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queryTables/queryTable1.xml" ContentType="application/vnd.openxmlformats-officedocument.spreadsheetml.query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507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miroshnik.sergey/Downloads/"/>
    </mc:Choice>
  </mc:AlternateContent>
  <xr:revisionPtr revIDLastSave="0" documentId="8_{5B2715C5-BA0B-C04E-8195-9664BF79C773}" xr6:coauthVersionLast="47" xr6:coauthVersionMax="47" xr10:uidLastSave="{00000000-0000-0000-0000-000000000000}"/>
  <bookViews>
    <workbookView xWindow="1400" yWindow="500" windowWidth="27020" windowHeight="16900" xr2:uid="{2FC9CE4A-59F6-7145-897A-39630E65D514}"/>
  </bookViews>
  <sheets>
    <sheet name="Лист1" sheetId="1" r:id="rId1"/>
  </sheets>
  <definedNames>
    <definedName name="Запросы_апрель" localSheetId="0">Лист1!#REF!</definedName>
    <definedName name="Запросы_апрель_1" localSheetId="0">Лист1!$A$1:$B$1000000</definedName>
  </definedNames>
  <calcPr calcId="18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</xcalcf:calcFeatures>
    </ext>
  </extLst>
</workbook>
</file>

<file path=xl/connections.xml><?xml version="1.0" encoding="utf-8"?>
<connections xmlns="http://schemas.openxmlformats.org/spreadsheetml/2006/main" xmlns:mc="http://schemas.openxmlformats.org/markup-compatibility/2006" xmlns:xr16="http://schemas.microsoft.com/office/spreadsheetml/2017/revision16" mc:Ignorable="xr16">
  <connection id="1" xr16:uid="{EA520C85-606C-1C4C-8188-55AB9F80A47D}" name="Запросы апрель1" type="6" refreshedVersion="8" background="1" saveData="1">
    <textPr sourceFile="/Users/miroshnik.sergey/Downloads/Запросы апрель.csv" decimal="," thousands=" " tab="0" semicolon="1">
      <textFields count="2">
        <textField type="text"/>
        <textField/>
      </textFields>
    </textPr>
  </connection>
</connections>
</file>

<file path=xl/sharedStrings.xml><?xml version="1.0" encoding="utf-8"?>
<sst xmlns="http://schemas.openxmlformats.org/spreadsheetml/2006/main" count="1000001" uniqueCount="999413">
  <si>
    <t>кроссовки женские</t>
  </si>
  <si>
    <t>кроссовки мужские</t>
  </si>
  <si>
    <t>джинсы женские</t>
  </si>
  <si>
    <t>твое</t>
  </si>
  <si>
    <t>платье</t>
  </si>
  <si>
    <t>спортивный костюм женский</t>
  </si>
  <si>
    <t>топ женский</t>
  </si>
  <si>
    <t>кеды женские</t>
  </si>
  <si>
    <t>брюки женские</t>
  </si>
  <si>
    <t>платье женское повседневное</t>
  </si>
  <si>
    <t>платье летнее женское</t>
  </si>
  <si>
    <t>шорты женские</t>
  </si>
  <si>
    <t>туфли женские</t>
  </si>
  <si>
    <t>футболка</t>
  </si>
  <si>
    <t>befree</t>
  </si>
  <si>
    <t>лоферы женские</t>
  </si>
  <si>
    <t>джинсы</t>
  </si>
  <si>
    <t>кроссовки</t>
  </si>
  <si>
    <t>nike</t>
  </si>
  <si>
    <t>zarina</t>
  </si>
  <si>
    <t>очки солнечные женские</t>
  </si>
  <si>
    <t>трусы женские</t>
  </si>
  <si>
    <t>уход за кожей</t>
  </si>
  <si>
    <t>наушники беспроводные</t>
  </si>
  <si>
    <t>босоножки женские</t>
  </si>
  <si>
    <t>топ</t>
  </si>
  <si>
    <t>джинсы мужские</t>
  </si>
  <si>
    <t>рюкзак женский</t>
  </si>
  <si>
    <t>gloria jeans</t>
  </si>
  <si>
    <t>adidas</t>
  </si>
  <si>
    <t>худи</t>
  </si>
  <si>
    <t>love republic</t>
  </si>
  <si>
    <t>купальник женский раздельные</t>
  </si>
  <si>
    <t>платье женское праздничное</t>
  </si>
  <si>
    <t>постельное белье 2 спальное</t>
  </si>
  <si>
    <t>чехол на 11 iphone</t>
  </si>
  <si>
    <t>юбка</t>
  </si>
  <si>
    <t>sela</t>
  </si>
  <si>
    <t>прокладки женские</t>
  </si>
  <si>
    <t>джинсы женские с высокой посадкой</t>
  </si>
  <si>
    <t>кеды и кроссовки</t>
  </si>
  <si>
    <t>айфон 11</t>
  </si>
  <si>
    <t>туфли женские на каблуке</t>
  </si>
  <si>
    <t>худи женское</t>
  </si>
  <si>
    <t>носки женские набор</t>
  </si>
  <si>
    <t>кеды</t>
  </si>
  <si>
    <t>дезодорант женский</t>
  </si>
  <si>
    <t>кепка</t>
  </si>
  <si>
    <t>картина по номерам</t>
  </si>
  <si>
    <t>lime</t>
  </si>
  <si>
    <t>шорты</t>
  </si>
  <si>
    <t>шорты мужские</t>
  </si>
  <si>
    <t>брюки женские классические</t>
  </si>
  <si>
    <t>бумага а4</t>
  </si>
  <si>
    <t>хаги вагги</t>
  </si>
  <si>
    <t>пальто женское весна осень</t>
  </si>
  <si>
    <t>носки</t>
  </si>
  <si>
    <t>mango</t>
  </si>
  <si>
    <t>сарафан летний женский</t>
  </si>
  <si>
    <t>трусы женские набор</t>
  </si>
  <si>
    <t>брюки</t>
  </si>
  <si>
    <t>сумка</t>
  </si>
  <si>
    <t>лонгслив</t>
  </si>
  <si>
    <t>стеллаж</t>
  </si>
  <si>
    <t>офис</t>
  </si>
  <si>
    <t>спортивный костюм мужской</t>
  </si>
  <si>
    <t>костюм женский деловой</t>
  </si>
  <si>
    <t>велосипедки</t>
  </si>
  <si>
    <t>стиральный порошок автомат</t>
  </si>
  <si>
    <t>свитшот женский</t>
  </si>
  <si>
    <t>спортивные штаны женские</t>
  </si>
  <si>
    <t>комбинезон женский</t>
  </si>
  <si>
    <t>наушники</t>
  </si>
  <si>
    <t>смартфоны и телефоны</t>
  </si>
  <si>
    <t>подгузники</t>
  </si>
  <si>
    <t>nike кроссовки</t>
  </si>
  <si>
    <t>кеды мужские</t>
  </si>
  <si>
    <t>пиджаки женские</t>
  </si>
  <si>
    <t>платье женское</t>
  </si>
  <si>
    <t>сумки женские</t>
  </si>
  <si>
    <t>костюм спортивный женский летний</t>
  </si>
  <si>
    <t>бюстгальтеры</t>
  </si>
  <si>
    <t>турник</t>
  </si>
  <si>
    <t>колготки женские</t>
  </si>
  <si>
    <t>купальник</t>
  </si>
  <si>
    <t>mango женское</t>
  </si>
  <si>
    <t>серьги</t>
  </si>
  <si>
    <t xml:space="preserve">платье </t>
  </si>
  <si>
    <t>купальник женский слитные</t>
  </si>
  <si>
    <t>adidas кроссовки</t>
  </si>
  <si>
    <t>шторы</t>
  </si>
  <si>
    <t>очки</t>
  </si>
  <si>
    <t>носки женские</t>
  </si>
  <si>
    <t>порошок стиральный автомат</t>
  </si>
  <si>
    <t>кроссовки adidas</t>
  </si>
  <si>
    <t>носки мужские набор</t>
  </si>
  <si>
    <t>боди женские</t>
  </si>
  <si>
    <t>puma</t>
  </si>
  <si>
    <t>кардиган</t>
  </si>
  <si>
    <t>рюкзак</t>
  </si>
  <si>
    <t>crocs</t>
  </si>
  <si>
    <t>лоферы</t>
  </si>
  <si>
    <t>сандалии женские</t>
  </si>
  <si>
    <t>кофе в зернах 1 кг</t>
  </si>
  <si>
    <t>беспроводные наушники</t>
  </si>
  <si>
    <t>жилет женский</t>
  </si>
  <si>
    <t>косметика</t>
  </si>
  <si>
    <t>постельное белье 1.5</t>
  </si>
  <si>
    <t>купальник женский</t>
  </si>
  <si>
    <t>футболки</t>
  </si>
  <si>
    <t>пасхальные товары</t>
  </si>
  <si>
    <t>жилет женский утепленный</t>
  </si>
  <si>
    <t>шопер</t>
  </si>
  <si>
    <t>подгузники трусики</t>
  </si>
  <si>
    <t>леггинсы женские</t>
  </si>
  <si>
    <t>обои</t>
  </si>
  <si>
    <t>тапочки женские домашние</t>
  </si>
  <si>
    <t>кофе растворимый</t>
  </si>
  <si>
    <t>рюкзак мужской</t>
  </si>
  <si>
    <t>zolla</t>
  </si>
  <si>
    <t>трусы мужские</t>
  </si>
  <si>
    <t>патчи под глаза</t>
  </si>
  <si>
    <t>часы мужские</t>
  </si>
  <si>
    <t>нижнее белье женское</t>
  </si>
  <si>
    <t>лонгслив женский хлопок</t>
  </si>
  <si>
    <t>платье вечернее</t>
  </si>
  <si>
    <t>reebok</t>
  </si>
  <si>
    <t>кардиганы женские</t>
  </si>
  <si>
    <t>наушники проводные</t>
  </si>
  <si>
    <t>свитшот</t>
  </si>
  <si>
    <t>постельное белье евро</t>
  </si>
  <si>
    <t>ботинки женские осенние</t>
  </si>
  <si>
    <t>платье шифоновое женское</t>
  </si>
  <si>
    <t xml:space="preserve">кроссовки </t>
  </si>
  <si>
    <t>хаги ваги</t>
  </si>
  <si>
    <t>лосины женские</t>
  </si>
  <si>
    <t>пижама</t>
  </si>
  <si>
    <t>елизар</t>
  </si>
  <si>
    <t>шампунь</t>
  </si>
  <si>
    <t>презервативы</t>
  </si>
  <si>
    <t>вейп</t>
  </si>
  <si>
    <t>консилер</t>
  </si>
  <si>
    <t>рубашка</t>
  </si>
  <si>
    <t>ветровка</t>
  </si>
  <si>
    <t>туфли</t>
  </si>
  <si>
    <t>блузка</t>
  </si>
  <si>
    <t>кольцо</t>
  </si>
  <si>
    <t>куртка</t>
  </si>
  <si>
    <t>велосипед детский</t>
  </si>
  <si>
    <t>аксессуары</t>
  </si>
  <si>
    <t>постельное белье</t>
  </si>
  <si>
    <t>халат женский</t>
  </si>
  <si>
    <t>носки мужские</t>
  </si>
  <si>
    <t>протеин</t>
  </si>
  <si>
    <t>guess</t>
  </si>
  <si>
    <t>айфон</t>
  </si>
  <si>
    <t>чайники электрические</t>
  </si>
  <si>
    <t>тюль</t>
  </si>
  <si>
    <t>игрушки</t>
  </si>
  <si>
    <t>calvin klein</t>
  </si>
  <si>
    <t>самокат детский 3-колесный</t>
  </si>
  <si>
    <t>костюм женский</t>
  </si>
  <si>
    <t>твое футболка</t>
  </si>
  <si>
    <t>пасха</t>
  </si>
  <si>
    <t>смартфон</t>
  </si>
  <si>
    <t>штаны спортивные женские</t>
  </si>
  <si>
    <t>толстовка</t>
  </si>
  <si>
    <t>костюм</t>
  </si>
  <si>
    <t>босоножки</t>
  </si>
  <si>
    <t>кофе молотый</t>
  </si>
  <si>
    <t>лего</t>
  </si>
  <si>
    <t>боди</t>
  </si>
  <si>
    <t>гель лак</t>
  </si>
  <si>
    <t>iphone</t>
  </si>
  <si>
    <t>тренч женский</t>
  </si>
  <si>
    <t>штаны</t>
  </si>
  <si>
    <t>трусы</t>
  </si>
  <si>
    <t>худи мужской с капюшоном</t>
  </si>
  <si>
    <t>наклейки</t>
  </si>
  <si>
    <t xml:space="preserve">футболка </t>
  </si>
  <si>
    <t>трусы мужские боксеры</t>
  </si>
  <si>
    <t>телевизор</t>
  </si>
  <si>
    <t>чай</t>
  </si>
  <si>
    <t>джемпер женский</t>
  </si>
  <si>
    <t>костюмы</t>
  </si>
  <si>
    <t>new balance кроссовки</t>
  </si>
  <si>
    <t>спортивный костюм</t>
  </si>
  <si>
    <t>ботинки женские</t>
  </si>
  <si>
    <t>iphone 11</t>
  </si>
  <si>
    <t>брюки мужские</t>
  </si>
  <si>
    <t>кольца</t>
  </si>
  <si>
    <t>плед</t>
  </si>
  <si>
    <t>костюм женский летний</t>
  </si>
  <si>
    <t>плащ женский тренчкот</t>
  </si>
  <si>
    <t>корсет</t>
  </si>
  <si>
    <t>кошелек женский</t>
  </si>
  <si>
    <t>vivienne sabo</t>
  </si>
  <si>
    <t>джоггеры мужские</t>
  </si>
  <si>
    <t>дезодорант мужской</t>
  </si>
  <si>
    <t>кушон</t>
  </si>
  <si>
    <t>ostin</t>
  </si>
  <si>
    <t>зип худи</t>
  </si>
  <si>
    <t>витамины и бады</t>
  </si>
  <si>
    <t>hqd</t>
  </si>
  <si>
    <t>перчатки нитриловые</t>
  </si>
  <si>
    <t>cerave</t>
  </si>
  <si>
    <t>кроссовки мужские летние</t>
  </si>
  <si>
    <t>очки солнечные мужские</t>
  </si>
  <si>
    <t>le mousse</t>
  </si>
  <si>
    <t>сабо женские</t>
  </si>
  <si>
    <t>летнее платье женское</t>
  </si>
  <si>
    <t>тушь</t>
  </si>
  <si>
    <t>спортивные штаны мужские</t>
  </si>
  <si>
    <t>кросовки</t>
  </si>
  <si>
    <t>кофе в зернах</t>
  </si>
  <si>
    <t>микроволновка печь</t>
  </si>
  <si>
    <t>шторы блэкаут</t>
  </si>
  <si>
    <t>топ женский вечерний</t>
  </si>
  <si>
    <t>самокат</t>
  </si>
  <si>
    <t>шлепанцы женские</t>
  </si>
  <si>
    <t>часы</t>
  </si>
  <si>
    <t>шоппер</t>
  </si>
  <si>
    <t>asics</t>
  </si>
  <si>
    <t>штаны мужские</t>
  </si>
  <si>
    <t>asics кроссовки</t>
  </si>
  <si>
    <t>чехлы</t>
  </si>
  <si>
    <t>пальто</t>
  </si>
  <si>
    <t>коллаген порошок</t>
  </si>
  <si>
    <t>бомбер</t>
  </si>
  <si>
    <t>духи женские</t>
  </si>
  <si>
    <t>тюль в гостиную</t>
  </si>
  <si>
    <t>настольные игры</t>
  </si>
  <si>
    <t>слипоны женские летние</t>
  </si>
  <si>
    <t>футболка оверсайз</t>
  </si>
  <si>
    <t>велосипед взрослый</t>
  </si>
  <si>
    <t>часы настенные</t>
  </si>
  <si>
    <t>пальто женское</t>
  </si>
  <si>
    <t>блузки и рубашки женские</t>
  </si>
  <si>
    <t>спортивный костюм женский летний</t>
  </si>
  <si>
    <t>рулонные шторы</t>
  </si>
  <si>
    <t>rare store</t>
  </si>
  <si>
    <t>вибратор</t>
  </si>
  <si>
    <t>прокладки</t>
  </si>
  <si>
    <t>платье женское одежда</t>
  </si>
  <si>
    <t>лето в пионерском галстуке</t>
  </si>
  <si>
    <t>спортивные брюки мужские</t>
  </si>
  <si>
    <t>джоггеры женские</t>
  </si>
  <si>
    <t>велосипед</t>
  </si>
  <si>
    <t>кофта</t>
  </si>
  <si>
    <t>шорты джинсовые женские</t>
  </si>
  <si>
    <t>сланцы женские</t>
  </si>
  <si>
    <t>бомбер женский</t>
  </si>
  <si>
    <t>телефон</t>
  </si>
  <si>
    <t>резиновые сапоги детские</t>
  </si>
  <si>
    <t>new balance</t>
  </si>
  <si>
    <t>lego</t>
  </si>
  <si>
    <t>книги</t>
  </si>
  <si>
    <t>адидас</t>
  </si>
  <si>
    <t>швабра с отжимом и ведром</t>
  </si>
  <si>
    <t>резиновые сапоги женские</t>
  </si>
  <si>
    <t>кофе</t>
  </si>
  <si>
    <t>подушка 50х70</t>
  </si>
  <si>
    <t>духи</t>
  </si>
  <si>
    <t>накладные ногти</t>
  </si>
  <si>
    <t>скатерть на стол</t>
  </si>
  <si>
    <t xml:space="preserve">джинсы </t>
  </si>
  <si>
    <t>selofan</t>
  </si>
  <si>
    <t>штаны женские</t>
  </si>
  <si>
    <t>твое женское</t>
  </si>
  <si>
    <t>kiabi</t>
  </si>
  <si>
    <t>футболки и топы</t>
  </si>
  <si>
    <t>плащ женский</t>
  </si>
  <si>
    <t>телефоны</t>
  </si>
  <si>
    <t>обои виниловые на флизелиновой основе</t>
  </si>
  <si>
    <t>косметичка</t>
  </si>
  <si>
    <t>свадьба</t>
  </si>
  <si>
    <t>турник настенный</t>
  </si>
  <si>
    <t>плед 200х220</t>
  </si>
  <si>
    <t>ollin</t>
  </si>
  <si>
    <t>aravia</t>
  </si>
  <si>
    <t>кроксы женские</t>
  </si>
  <si>
    <t>сандали женские</t>
  </si>
  <si>
    <t>тренч</t>
  </si>
  <si>
    <t>бейсболка</t>
  </si>
  <si>
    <t>смарт часы</t>
  </si>
  <si>
    <t>стол кухонный</t>
  </si>
  <si>
    <t>перцовый баллончик</t>
  </si>
  <si>
    <t>конфеты</t>
  </si>
  <si>
    <t>пиджак</t>
  </si>
  <si>
    <t>бисер</t>
  </si>
  <si>
    <t>солнцезащитные очки женские</t>
  </si>
  <si>
    <t>омега 3</t>
  </si>
  <si>
    <t>женские кроссовки</t>
  </si>
  <si>
    <t>белье</t>
  </si>
  <si>
    <t>волосы</t>
  </si>
  <si>
    <t>карты таро</t>
  </si>
  <si>
    <t>чемодан на колесах</t>
  </si>
  <si>
    <t>сумки</t>
  </si>
  <si>
    <t>прокладки always</t>
  </si>
  <si>
    <t>искусственные цветы</t>
  </si>
  <si>
    <t>горшок цветочный</t>
  </si>
  <si>
    <t>патчи</t>
  </si>
  <si>
    <t>чехол на iphone xr</t>
  </si>
  <si>
    <t>кроксы</t>
  </si>
  <si>
    <t>худи женское оверсайз</t>
  </si>
  <si>
    <t xml:space="preserve">платье женское </t>
  </si>
  <si>
    <t>спортивные брюки женские</t>
  </si>
  <si>
    <t>puma кроссовки</t>
  </si>
  <si>
    <t>чулки женские</t>
  </si>
  <si>
    <t>подушка 70х70</t>
  </si>
  <si>
    <t>комод</t>
  </si>
  <si>
    <t>обувь</t>
  </si>
  <si>
    <t>мармелад</t>
  </si>
  <si>
    <t>одежда</t>
  </si>
  <si>
    <t>планшет</t>
  </si>
  <si>
    <t>сарафан</t>
  </si>
  <si>
    <t>юбки</t>
  </si>
  <si>
    <t>коврик в прихожую</t>
  </si>
  <si>
    <t>браслет женский</t>
  </si>
  <si>
    <t>цветы искусственные</t>
  </si>
  <si>
    <t>пенал</t>
  </si>
  <si>
    <t>zara</t>
  </si>
  <si>
    <t>платье летнее</t>
  </si>
  <si>
    <t>коллаген</t>
  </si>
  <si>
    <t>la roche-posay</t>
  </si>
  <si>
    <t>коврик в ванную</t>
  </si>
  <si>
    <t>зонт женский автомат</t>
  </si>
  <si>
    <t>аниме</t>
  </si>
  <si>
    <t>спортивные штаны</t>
  </si>
  <si>
    <t>трусы женские хлопок</t>
  </si>
  <si>
    <t>свитшот мужской</t>
  </si>
  <si>
    <t>чай и кофе</t>
  </si>
  <si>
    <t>цепочка на шею</t>
  </si>
  <si>
    <t>платье женское летнее</t>
  </si>
  <si>
    <t>вечернее платье</t>
  </si>
  <si>
    <t>туфли и лоферы</t>
  </si>
  <si>
    <t>мужские кроссовки</t>
  </si>
  <si>
    <t>айфон 13 про макс</t>
  </si>
  <si>
    <t>воскоплав</t>
  </si>
  <si>
    <t>манго женское</t>
  </si>
  <si>
    <t>сахарный песок</t>
  </si>
  <si>
    <t>худи мужское</t>
  </si>
  <si>
    <t>лосины женские спортивные</t>
  </si>
  <si>
    <t>пасхальный декор</t>
  </si>
  <si>
    <t>зарина</t>
  </si>
  <si>
    <t>пиджак женский оверсайз</t>
  </si>
  <si>
    <t>антистресс</t>
  </si>
  <si>
    <t>incity</t>
  </si>
  <si>
    <t>тени</t>
  </si>
  <si>
    <t>топы</t>
  </si>
  <si>
    <t>мокасины женские</t>
  </si>
  <si>
    <t>gap</t>
  </si>
  <si>
    <t>швабра</t>
  </si>
  <si>
    <t>сахар</t>
  </si>
  <si>
    <t>косуха</t>
  </si>
  <si>
    <t xml:space="preserve">юбка </t>
  </si>
  <si>
    <t>ботильоны женские весна</t>
  </si>
  <si>
    <t>xiaomi</t>
  </si>
  <si>
    <t>покрывало на кровать 220х240</t>
  </si>
  <si>
    <t>ноутбуки</t>
  </si>
  <si>
    <t>свитер</t>
  </si>
  <si>
    <t>кроп топ</t>
  </si>
  <si>
    <t>чехол</t>
  </si>
  <si>
    <t>панама</t>
  </si>
  <si>
    <t>солнцезащитные очки</t>
  </si>
  <si>
    <t>картина по номерам на холсте</t>
  </si>
  <si>
    <t>чулки</t>
  </si>
  <si>
    <t>зеркало настенное</t>
  </si>
  <si>
    <t>полуботинки женские весна</t>
  </si>
  <si>
    <t>acoola</t>
  </si>
  <si>
    <t>самокат двухколесный</t>
  </si>
  <si>
    <t>найк</t>
  </si>
  <si>
    <t>oodji</t>
  </si>
  <si>
    <t>медицинский костюм</t>
  </si>
  <si>
    <t>футболка твое</t>
  </si>
  <si>
    <t>брюки спортивные женские</t>
  </si>
  <si>
    <t>тональный крем</t>
  </si>
  <si>
    <t>скетчбук</t>
  </si>
  <si>
    <t>помада</t>
  </si>
  <si>
    <t>lacoste</t>
  </si>
  <si>
    <t>халат женский домашний</t>
  </si>
  <si>
    <t>кольцо женское</t>
  </si>
  <si>
    <t>костюм брючный женский деловой</t>
  </si>
  <si>
    <t>ноутбук</t>
  </si>
  <si>
    <t>рулонные шторы на окно</t>
  </si>
  <si>
    <t>тапочки</t>
  </si>
  <si>
    <t>vans</t>
  </si>
  <si>
    <t>бумага</t>
  </si>
  <si>
    <t xml:space="preserve">твое </t>
  </si>
  <si>
    <t>полотенце махровое</t>
  </si>
  <si>
    <t>манго</t>
  </si>
  <si>
    <t>гарри поттер</t>
  </si>
  <si>
    <t>пакеты упаковочные araplastic</t>
  </si>
  <si>
    <t>уточка лалафанфан</t>
  </si>
  <si>
    <t>памперсы</t>
  </si>
  <si>
    <t>кардиган женский на пуговицах</t>
  </si>
  <si>
    <t>плащ женский весенний</t>
  </si>
  <si>
    <t>шоколад</t>
  </si>
  <si>
    <t>спортивный костюм женский теплый</t>
  </si>
  <si>
    <t>сумка шоппер</t>
  </si>
  <si>
    <t>сережки</t>
  </si>
  <si>
    <t xml:space="preserve">кроссовки женские </t>
  </si>
  <si>
    <t>бутсы</t>
  </si>
  <si>
    <t>хаги ваги и киси миси</t>
  </si>
  <si>
    <t>картины по номерам</t>
  </si>
  <si>
    <t>металлоискатель</t>
  </si>
  <si>
    <t>тренчкот женский плащ</t>
  </si>
  <si>
    <t>зонт</t>
  </si>
  <si>
    <t>ремень</t>
  </si>
  <si>
    <t>stellary</t>
  </si>
  <si>
    <t>bershka</t>
  </si>
  <si>
    <t>жалюзи на окна</t>
  </si>
  <si>
    <t>шлепки женские</t>
  </si>
  <si>
    <t>остин</t>
  </si>
  <si>
    <t>пудра</t>
  </si>
  <si>
    <t>джинсы клеш женские</t>
  </si>
  <si>
    <t>спортивный костюм мужской одежда</t>
  </si>
  <si>
    <t>джорданы</t>
  </si>
  <si>
    <t xml:space="preserve">топ </t>
  </si>
  <si>
    <t>чай в пакетиках</t>
  </si>
  <si>
    <t>mango kids</t>
  </si>
  <si>
    <t>ногти</t>
  </si>
  <si>
    <t>зипка</t>
  </si>
  <si>
    <t>кроссовки nike</t>
  </si>
  <si>
    <t>пиджак женский</t>
  </si>
  <si>
    <t>стул</t>
  </si>
  <si>
    <t>geox</t>
  </si>
  <si>
    <t>футболки женские оверсайз</t>
  </si>
  <si>
    <t>босоножки женские на каблуке</t>
  </si>
  <si>
    <t>обои флизелиновые метровые</t>
  </si>
  <si>
    <t>жилет</t>
  </si>
  <si>
    <t>брючный костюм женский</t>
  </si>
  <si>
    <t>converse</t>
  </si>
  <si>
    <t>джинсовка</t>
  </si>
  <si>
    <t>браслет</t>
  </si>
  <si>
    <t>парные кольца</t>
  </si>
  <si>
    <t>бассейн каркасный</t>
  </si>
  <si>
    <t>кроссовки женские кожаные белые</t>
  </si>
  <si>
    <t>семена</t>
  </si>
  <si>
    <t>айфон 13</t>
  </si>
  <si>
    <t>холодильник</t>
  </si>
  <si>
    <t>постельное белье семейное</t>
  </si>
  <si>
    <t>nike air force</t>
  </si>
  <si>
    <t>пастила</t>
  </si>
  <si>
    <t>бриджи женские</t>
  </si>
  <si>
    <t>airpods</t>
  </si>
  <si>
    <t>лето в пионерском галстуке книга</t>
  </si>
  <si>
    <t>блендер</t>
  </si>
  <si>
    <t>бандана</t>
  </si>
  <si>
    <t>synergetic</t>
  </si>
  <si>
    <t>толстовки, свитшоты и худи</t>
  </si>
  <si>
    <t>костюмы спортивные</t>
  </si>
  <si>
    <t>лосины</t>
  </si>
  <si>
    <t>весы кухонные электронные</t>
  </si>
  <si>
    <t xml:space="preserve">шорты </t>
  </si>
  <si>
    <t>eveline</t>
  </si>
  <si>
    <t>чехол на телефон</t>
  </si>
  <si>
    <t>подушка</t>
  </si>
  <si>
    <t>памперсы трусики 5</t>
  </si>
  <si>
    <t>серьги серебро 925</t>
  </si>
  <si>
    <t>подарок мужчине</t>
  </si>
  <si>
    <t>свадебное платье невесты</t>
  </si>
  <si>
    <t xml:space="preserve">носки </t>
  </si>
  <si>
    <t>искусственные цветы на кладбище</t>
  </si>
  <si>
    <t>iphone 13</t>
  </si>
  <si>
    <t>leani</t>
  </si>
  <si>
    <t>stradivarius</t>
  </si>
  <si>
    <t>балетки</t>
  </si>
  <si>
    <t xml:space="preserve">худи </t>
  </si>
  <si>
    <t>юбка карандаш</t>
  </si>
  <si>
    <t>sammy beauty</t>
  </si>
  <si>
    <t>телевизор smart tv</t>
  </si>
  <si>
    <t>подводка</t>
  </si>
  <si>
    <t>семена цветов</t>
  </si>
  <si>
    <t>колготки</t>
  </si>
  <si>
    <t>шлепки и сланцы женские</t>
  </si>
  <si>
    <t>lamel</t>
  </si>
  <si>
    <t>бифри</t>
  </si>
  <si>
    <t>жилетка</t>
  </si>
  <si>
    <t>блендер погружной</t>
  </si>
  <si>
    <t>tommy hilfiger</t>
  </si>
  <si>
    <t>ремень женский</t>
  </si>
  <si>
    <t>котофей</t>
  </si>
  <si>
    <t>koton</t>
  </si>
  <si>
    <t>сумка через плечо</t>
  </si>
  <si>
    <t>корсет женский вечерний</t>
  </si>
  <si>
    <t>хагги вагги</t>
  </si>
  <si>
    <t>кожаные брюки женские</t>
  </si>
  <si>
    <t>подарочный набор</t>
  </si>
  <si>
    <t>брюки палаццо</t>
  </si>
  <si>
    <t>наклейки на авто</t>
  </si>
  <si>
    <t>увлажнитель воздуха</t>
  </si>
  <si>
    <t>пылесос</t>
  </si>
  <si>
    <t>конверсы</t>
  </si>
  <si>
    <t>манга</t>
  </si>
  <si>
    <t>кардиган женский длинный</t>
  </si>
  <si>
    <t>чехол на айфон 11</t>
  </si>
  <si>
    <t>кружка</t>
  </si>
  <si>
    <t>протеиновые батончики</t>
  </si>
  <si>
    <t>простынь на резинке 160х200</t>
  </si>
  <si>
    <t>30040172</t>
  </si>
  <si>
    <t>сабо</t>
  </si>
  <si>
    <t>нижнее белье женское комплект белье</t>
  </si>
  <si>
    <t>marks &amp; spencer</t>
  </si>
  <si>
    <t>порошок</t>
  </si>
  <si>
    <t>пастила без сахара</t>
  </si>
  <si>
    <t>avon</t>
  </si>
  <si>
    <t>iphone 13 pro max</t>
  </si>
  <si>
    <t>юбка шорты женские</t>
  </si>
  <si>
    <t>зеркало</t>
  </si>
  <si>
    <t>платье на выпускной</t>
  </si>
  <si>
    <t>свечи</t>
  </si>
  <si>
    <t>перчатки</t>
  </si>
  <si>
    <t>салфетки бумажные</t>
  </si>
  <si>
    <t>april wings</t>
  </si>
  <si>
    <t>бомбер мужской</t>
  </si>
  <si>
    <t>нож бабочка</t>
  </si>
  <si>
    <t>тампоны</t>
  </si>
  <si>
    <t>футболки женские</t>
  </si>
  <si>
    <t>modis</t>
  </si>
  <si>
    <t xml:space="preserve">сумка </t>
  </si>
  <si>
    <t>стикеры</t>
  </si>
  <si>
    <t>майка</t>
  </si>
  <si>
    <t>стиральный порошок</t>
  </si>
  <si>
    <t>чайник</t>
  </si>
  <si>
    <t>ваза</t>
  </si>
  <si>
    <t>жалюзи на окна рулонные</t>
  </si>
  <si>
    <t>ремень мужской</t>
  </si>
  <si>
    <t>наушники беспроводные jbl</t>
  </si>
  <si>
    <t>жижа</t>
  </si>
  <si>
    <t>красота и здоровье</t>
  </si>
  <si>
    <t>чемодан</t>
  </si>
  <si>
    <t>отделочные материалы</t>
  </si>
  <si>
    <t>natura siberica</t>
  </si>
  <si>
    <t>стринги женские</t>
  </si>
  <si>
    <t>халат женский на молнии</t>
  </si>
  <si>
    <t>estel</t>
  </si>
  <si>
    <t xml:space="preserve">наушники </t>
  </si>
  <si>
    <t>мангал</t>
  </si>
  <si>
    <t>ботинки</t>
  </si>
  <si>
    <t>флешка</t>
  </si>
  <si>
    <t>корм и лакомства</t>
  </si>
  <si>
    <t>джинсы клеш</t>
  </si>
  <si>
    <t>конверт на выписку новорожденного</t>
  </si>
  <si>
    <t>маркеры</t>
  </si>
  <si>
    <t>серьги кольца</t>
  </si>
  <si>
    <t>бутсы футбольные</t>
  </si>
  <si>
    <t>защитное стекло на iphone 11</t>
  </si>
  <si>
    <t>лонгслив женский</t>
  </si>
  <si>
    <t>костюм спортивный женский теплый</t>
  </si>
  <si>
    <t>тюль в спальню</t>
  </si>
  <si>
    <t>водолазка</t>
  </si>
  <si>
    <t>влажные салфетки</t>
  </si>
  <si>
    <t>весы напольные электронные</t>
  </si>
  <si>
    <t>велосипедки женские</t>
  </si>
  <si>
    <t>туника</t>
  </si>
  <si>
    <t>45465097</t>
  </si>
  <si>
    <t>шампунь head &amp; shoulders</t>
  </si>
  <si>
    <t>сапоги резиновые детские</t>
  </si>
  <si>
    <t>тушь vivienne sabo</t>
  </si>
  <si>
    <t>туфли женские на низком каблуке</t>
  </si>
  <si>
    <t>фен</t>
  </si>
  <si>
    <t>чокер</t>
  </si>
  <si>
    <t>слипоны</t>
  </si>
  <si>
    <t>платье рубашка</t>
  </si>
  <si>
    <t>диван</t>
  </si>
  <si>
    <t>повербанк</t>
  </si>
  <si>
    <t>чай mute</t>
  </si>
  <si>
    <t>стринги</t>
  </si>
  <si>
    <t>комбинезон детский весна</t>
  </si>
  <si>
    <t>маме</t>
  </si>
  <si>
    <t>сумка багет</t>
  </si>
  <si>
    <t>шапка</t>
  </si>
  <si>
    <t>luxvisage</t>
  </si>
  <si>
    <t>костюм спортивный женский</t>
  </si>
  <si>
    <t>ковер комнатный</t>
  </si>
  <si>
    <t>качели садовые</t>
  </si>
  <si>
    <t>адидас кроссовки</t>
  </si>
  <si>
    <t>catrice</t>
  </si>
  <si>
    <t>apple watch</t>
  </si>
  <si>
    <t>nike кроссовки женские обувь</t>
  </si>
  <si>
    <t>mothercare</t>
  </si>
  <si>
    <t>нож</t>
  </si>
  <si>
    <t xml:space="preserve">кепка </t>
  </si>
  <si>
    <t>свитер женский оверсайз</t>
  </si>
  <si>
    <t>прокладки ежедневные гигиенические</t>
  </si>
  <si>
    <t>стол</t>
  </si>
  <si>
    <t>колготки женские 40 ден</t>
  </si>
  <si>
    <t>ecco</t>
  </si>
  <si>
    <t>плед 150х200</t>
  </si>
  <si>
    <t>турник 3 в 1</t>
  </si>
  <si>
    <t>самсунг смартфон</t>
  </si>
  <si>
    <t>сумка кросс боди</t>
  </si>
  <si>
    <t>брюки спортивные мужские</t>
  </si>
  <si>
    <t>швабра с отжимом</t>
  </si>
  <si>
    <t>топик</t>
  </si>
  <si>
    <t>светильник настольный</t>
  </si>
  <si>
    <t>бюстгальтера больших размеров</t>
  </si>
  <si>
    <t>стилус</t>
  </si>
  <si>
    <t>плащ</t>
  </si>
  <si>
    <t>стекло на iphone 11</t>
  </si>
  <si>
    <t>балетки женские летние</t>
  </si>
  <si>
    <t>сладости</t>
  </si>
  <si>
    <t>брелок на ключи</t>
  </si>
  <si>
    <t>аксессуары в салон и багажник</t>
  </si>
  <si>
    <t>пеленки одноразовые 60х90</t>
  </si>
  <si>
    <t>ботинки и полуботинки</t>
  </si>
  <si>
    <t>reima</t>
  </si>
  <si>
    <t>сковорода с антипригарным покрытием</t>
  </si>
  <si>
    <t>мыло туалетное твердое</t>
  </si>
  <si>
    <t>таро</t>
  </si>
  <si>
    <t>линзы</t>
  </si>
  <si>
    <t>куртка рубашка</t>
  </si>
  <si>
    <t>бюстгальтер пуш-ап</t>
  </si>
  <si>
    <t>zarina платье</t>
  </si>
  <si>
    <t>колонка</t>
  </si>
  <si>
    <t>зонт женский</t>
  </si>
  <si>
    <t>менструальные чаши</t>
  </si>
  <si>
    <t>велосипед детский трехколесный</t>
  </si>
  <si>
    <t>линзы acuvue oasys</t>
  </si>
  <si>
    <t>эконика</t>
  </si>
  <si>
    <t>sokolov</t>
  </si>
  <si>
    <t xml:space="preserve">купальник </t>
  </si>
  <si>
    <t>кресло</t>
  </si>
  <si>
    <t xml:space="preserve">костюм женский </t>
  </si>
  <si>
    <t xml:space="preserve">очки </t>
  </si>
  <si>
    <t>гантели</t>
  </si>
  <si>
    <t>медицинский костюм женский</t>
  </si>
  <si>
    <t>покрывало</t>
  </si>
  <si>
    <t>штаны спортивные мужские</t>
  </si>
  <si>
    <t>комбинезон</t>
  </si>
  <si>
    <t>клатч женский</t>
  </si>
  <si>
    <t>телефон samsung</t>
  </si>
  <si>
    <t>охота и рыбалка</t>
  </si>
  <si>
    <t>туризм/походы</t>
  </si>
  <si>
    <t>термос</t>
  </si>
  <si>
    <t>топ женский спортивный</t>
  </si>
  <si>
    <t>кроссовки женские на платформе</t>
  </si>
  <si>
    <t>браслет мужской</t>
  </si>
  <si>
    <t>робот мойщик окон</t>
  </si>
  <si>
    <t>тинт</t>
  </si>
  <si>
    <t>mixit</t>
  </si>
  <si>
    <t>рюкзак детский</t>
  </si>
  <si>
    <t>посуда</t>
  </si>
  <si>
    <t>креатин</t>
  </si>
  <si>
    <t>пеленки одноразовые</t>
  </si>
  <si>
    <t>чипсы</t>
  </si>
  <si>
    <t>слипоны женские</t>
  </si>
  <si>
    <t>киси мисси</t>
  </si>
  <si>
    <t>синергетик</t>
  </si>
  <si>
    <t>кастрюли и сковороды</t>
  </si>
  <si>
    <t>берцы мужские</t>
  </si>
  <si>
    <t>жакеты женские</t>
  </si>
  <si>
    <t>блузки</t>
  </si>
  <si>
    <t xml:space="preserve">кроссовки мужские </t>
  </si>
  <si>
    <t>тапки домашние женские</t>
  </si>
  <si>
    <t>шорты мужские спортивные</t>
  </si>
  <si>
    <t>levrana</t>
  </si>
  <si>
    <t>обувница</t>
  </si>
  <si>
    <t>ножи кухонные</t>
  </si>
  <si>
    <t>матрас 160х200</t>
  </si>
  <si>
    <t>ночник</t>
  </si>
  <si>
    <t>пакеты фасовочные araplastic</t>
  </si>
  <si>
    <t>парфюм женский</t>
  </si>
  <si>
    <t>женский спортивный костюм</t>
  </si>
  <si>
    <t>фитнес и тренажеры</t>
  </si>
  <si>
    <t>солнцезащитный крем spf 50</t>
  </si>
  <si>
    <t>бриджи женские летние</t>
  </si>
  <si>
    <t>сланцы мужские</t>
  </si>
  <si>
    <t>миксер</t>
  </si>
  <si>
    <t>гольфы</t>
  </si>
  <si>
    <t>bona fide</t>
  </si>
  <si>
    <t>кресло компьютерное</t>
  </si>
  <si>
    <t>concept club</t>
  </si>
  <si>
    <t>toptop</t>
  </si>
  <si>
    <t>мебель</t>
  </si>
  <si>
    <t>зеркало с подсветкой</t>
  </si>
  <si>
    <t>guess сумка</t>
  </si>
  <si>
    <t>кроссовки asics</t>
  </si>
  <si>
    <t>покрывало на кровать</t>
  </si>
  <si>
    <t xml:space="preserve">футболки </t>
  </si>
  <si>
    <t>бравекто</t>
  </si>
  <si>
    <t>воск</t>
  </si>
  <si>
    <t>утюг</t>
  </si>
  <si>
    <t>сумка в роддом</t>
  </si>
  <si>
    <t>gloria jeans девочки</t>
  </si>
  <si>
    <t xml:space="preserve">джинсы женские </t>
  </si>
  <si>
    <t>цепочка</t>
  </si>
  <si>
    <t>костюм с шортами женский</t>
  </si>
  <si>
    <t>мыло</t>
  </si>
  <si>
    <t>ковер</t>
  </si>
  <si>
    <t>кофта на молнии</t>
  </si>
  <si>
    <t xml:space="preserve">шампунь </t>
  </si>
  <si>
    <t>фотообои</t>
  </si>
  <si>
    <t>рюкзак женский кожаный</t>
  </si>
  <si>
    <t>еда</t>
  </si>
  <si>
    <t>рюкзак школьный</t>
  </si>
  <si>
    <t>пневматический пистолет</t>
  </si>
  <si>
    <t>другие аксессуары и доп. оборудование</t>
  </si>
  <si>
    <t>сандали</t>
  </si>
  <si>
    <t>скребок гуаша</t>
  </si>
  <si>
    <t>шкаф</t>
  </si>
  <si>
    <t>organic kitchen</t>
  </si>
  <si>
    <t>блокнот</t>
  </si>
  <si>
    <t>органайзер</t>
  </si>
  <si>
    <t>эротическое белье</t>
  </si>
  <si>
    <t>покрывало на кровать 240х260</t>
  </si>
  <si>
    <t>костюм спортивный</t>
  </si>
  <si>
    <t>футболки оверсайз</t>
  </si>
  <si>
    <t>парные браслеты.</t>
  </si>
  <si>
    <t>флаг россии</t>
  </si>
  <si>
    <t>crocs женские</t>
  </si>
  <si>
    <t xml:space="preserve">кеды </t>
  </si>
  <si>
    <t>наколенники</t>
  </si>
  <si>
    <t>пенал школьный</t>
  </si>
  <si>
    <t>кроп топ женский</t>
  </si>
  <si>
    <t>костюм спортивный мужской одежда</t>
  </si>
  <si>
    <t>feelz</t>
  </si>
  <si>
    <t>брюки женские летние</t>
  </si>
  <si>
    <t>бюстгальтер без косточек</t>
  </si>
  <si>
    <t>пиджак мужской</t>
  </si>
  <si>
    <t>топы женские</t>
  </si>
  <si>
    <t>clarins</t>
  </si>
  <si>
    <t>the act</t>
  </si>
  <si>
    <t>освежитель воздуха</t>
  </si>
  <si>
    <t>электросамокат</t>
  </si>
  <si>
    <t>босоножки и сандалии</t>
  </si>
  <si>
    <t>очки солнечные</t>
  </si>
  <si>
    <t>джемпер</t>
  </si>
  <si>
    <t>кофемолка</t>
  </si>
  <si>
    <t>купальники женские</t>
  </si>
  <si>
    <t>термонаклейки на одежду</t>
  </si>
  <si>
    <t>фломастеры</t>
  </si>
  <si>
    <t>самокаты</t>
  </si>
  <si>
    <t>подарок подруге</t>
  </si>
  <si>
    <t>фитнес браслет</t>
  </si>
  <si>
    <t>колонка jbl</t>
  </si>
  <si>
    <t>кашпо</t>
  </si>
  <si>
    <t>секс игрушки</t>
  </si>
  <si>
    <t>ватные диски</t>
  </si>
  <si>
    <t>палатка</t>
  </si>
  <si>
    <t>наматрасник 160х200</t>
  </si>
  <si>
    <t>казан чугунный с крышкой</t>
  </si>
  <si>
    <t>куртки женские</t>
  </si>
  <si>
    <t>кроссовки детские</t>
  </si>
  <si>
    <t>фигурки и роботы</t>
  </si>
  <si>
    <t>смарт часы женские</t>
  </si>
  <si>
    <t>планшеты</t>
  </si>
  <si>
    <t>ключница на стену</t>
  </si>
  <si>
    <t>kapous</t>
  </si>
  <si>
    <t>перчатки одноразовые</t>
  </si>
  <si>
    <t>полотенце банное</t>
  </si>
  <si>
    <t xml:space="preserve">серьги </t>
  </si>
  <si>
    <t>ollin 15 в 1</t>
  </si>
  <si>
    <t>босоножки на платформе</t>
  </si>
  <si>
    <t>брелок</t>
  </si>
  <si>
    <t>брюки мужские классические</t>
  </si>
  <si>
    <t>наволочка 50х70</t>
  </si>
  <si>
    <t>чарон</t>
  </si>
  <si>
    <t>art&amp;fact.</t>
  </si>
  <si>
    <t>дезодорант</t>
  </si>
  <si>
    <t>развивающие игрушки</t>
  </si>
  <si>
    <t>look.online</t>
  </si>
  <si>
    <t>рубашки женские</t>
  </si>
  <si>
    <t>charon baby</t>
  </si>
  <si>
    <t>туфли мужские</t>
  </si>
  <si>
    <t xml:space="preserve">nike </t>
  </si>
  <si>
    <t>бравл старс</t>
  </si>
  <si>
    <t>samsung телефон</t>
  </si>
  <si>
    <t>кроссовки женские рибок</t>
  </si>
  <si>
    <t>стол письменный</t>
  </si>
  <si>
    <t>уход за лицом</t>
  </si>
  <si>
    <t>лего майнкрафт</t>
  </si>
  <si>
    <t>bioderma</t>
  </si>
  <si>
    <t>hello kitty</t>
  </si>
  <si>
    <t>айфон 12</t>
  </si>
  <si>
    <t>тример</t>
  </si>
  <si>
    <t>хайлайтер</t>
  </si>
  <si>
    <t>костюм мужской классический</t>
  </si>
  <si>
    <t>семена чиа</t>
  </si>
  <si>
    <t>бюстгальтер</t>
  </si>
  <si>
    <t>letique cosmetics</t>
  </si>
  <si>
    <t>love republic платье</t>
  </si>
  <si>
    <t>ткань</t>
  </si>
  <si>
    <t>шлепки мужские</t>
  </si>
  <si>
    <t>гитара</t>
  </si>
  <si>
    <t>люстра</t>
  </si>
  <si>
    <t xml:space="preserve">трусы женские </t>
  </si>
  <si>
    <t>трюковой самокат</t>
  </si>
  <si>
    <t>grass</t>
  </si>
  <si>
    <t>часы женские наручные аксессуары</t>
  </si>
  <si>
    <t>столик журнальный</t>
  </si>
  <si>
    <t>сковородка</t>
  </si>
  <si>
    <t>зип худи оверсайз</t>
  </si>
  <si>
    <t>сухоцветы</t>
  </si>
  <si>
    <t>домашний костюм женский с брюками</t>
  </si>
  <si>
    <t>весы напольные</t>
  </si>
  <si>
    <t>reebok кроссовки</t>
  </si>
  <si>
    <t>семена овощей</t>
  </si>
  <si>
    <t>подгузники трусики 5</t>
  </si>
  <si>
    <t>журнальный столик</t>
  </si>
  <si>
    <t>чехол на айфон 12</t>
  </si>
  <si>
    <t>горшок детский</t>
  </si>
  <si>
    <t>кокосовое масло</t>
  </si>
  <si>
    <t>полуботинки женские</t>
  </si>
  <si>
    <t>ролики</t>
  </si>
  <si>
    <t>садовый декор</t>
  </si>
  <si>
    <t>stiraliti</t>
  </si>
  <si>
    <t>лефортовский фарфор елочное украшение</t>
  </si>
  <si>
    <t>белые джинсы женские</t>
  </si>
  <si>
    <t>клинок рассекающий демонов</t>
  </si>
  <si>
    <t>divage</t>
  </si>
  <si>
    <t>воздушные шары</t>
  </si>
  <si>
    <t>перчатки нитриловые 100 шт</t>
  </si>
  <si>
    <t>пылесос вертикальный</t>
  </si>
  <si>
    <t>кроссовки мужские adidas обувь</t>
  </si>
  <si>
    <t>светильник потолочный</t>
  </si>
  <si>
    <t>тумба под телевизор</t>
  </si>
  <si>
    <t>слайм</t>
  </si>
  <si>
    <t>кошелек</t>
  </si>
  <si>
    <t>тарелки</t>
  </si>
  <si>
    <t>чайник со свистком</t>
  </si>
  <si>
    <t>apple</t>
  </si>
  <si>
    <t>полка</t>
  </si>
  <si>
    <t>наклейки интерьерные</t>
  </si>
  <si>
    <t>гольфы капроновые женские</t>
  </si>
  <si>
    <t>шины летние</t>
  </si>
  <si>
    <t>кроссовки адидас</t>
  </si>
  <si>
    <t>шорты спортивные женские</t>
  </si>
  <si>
    <t>кроссовки женские летние</t>
  </si>
  <si>
    <t>ostin одежда</t>
  </si>
  <si>
    <t>nike кроссовки мужские обувь</t>
  </si>
  <si>
    <t>стул компьютерный</t>
  </si>
  <si>
    <t>тайтсы</t>
  </si>
  <si>
    <t>массажер</t>
  </si>
  <si>
    <t>лифчик</t>
  </si>
  <si>
    <t>вафельница</t>
  </si>
  <si>
    <t>миноксидил</t>
  </si>
  <si>
    <t>dc shoes</t>
  </si>
  <si>
    <t>нижнее белье</t>
  </si>
  <si>
    <t>свитшот женский оверсайз</t>
  </si>
  <si>
    <t>смартфон xiaomi</t>
  </si>
  <si>
    <t>кофе в капсулах</t>
  </si>
  <si>
    <t>reebok кроссовки мужские обувь</t>
  </si>
  <si>
    <t>витамин д3</t>
  </si>
  <si>
    <t>сандалии</t>
  </si>
  <si>
    <t>victoria secrets</t>
  </si>
  <si>
    <t>коллаген капсулы</t>
  </si>
  <si>
    <t>пеньюар женский</t>
  </si>
  <si>
    <t>копилка</t>
  </si>
  <si>
    <t>покрывало на диван</t>
  </si>
  <si>
    <t>самокат детский</t>
  </si>
  <si>
    <t>легинсы женские</t>
  </si>
  <si>
    <t xml:space="preserve">рюкзак </t>
  </si>
  <si>
    <t>футболки мужские</t>
  </si>
  <si>
    <t>bodo</t>
  </si>
  <si>
    <t>салфетки на стол</t>
  </si>
  <si>
    <t>сухой шампунь</t>
  </si>
  <si>
    <t>подвеска</t>
  </si>
  <si>
    <t>шлепки</t>
  </si>
  <si>
    <t>pull bear</t>
  </si>
  <si>
    <t>тапочки мужские домашние</t>
  </si>
  <si>
    <t>инструменты и оснастка</t>
  </si>
  <si>
    <t>спортивный костюм женский на молнии</t>
  </si>
  <si>
    <t>likato</t>
  </si>
  <si>
    <t>вафельницы</t>
  </si>
  <si>
    <t>kappa</t>
  </si>
  <si>
    <t>линзы цветные</t>
  </si>
  <si>
    <t>спортивное питание и косметика</t>
  </si>
  <si>
    <t>кольцо мужское</t>
  </si>
  <si>
    <t>compliment</t>
  </si>
  <si>
    <t>iphone 12</t>
  </si>
  <si>
    <t>конверсы кеды</t>
  </si>
  <si>
    <t>резиновые сапоги</t>
  </si>
  <si>
    <t>простынь на резинке 180х200</t>
  </si>
  <si>
    <t>чехол на iphone 13 pro max</t>
  </si>
  <si>
    <t>видеорегистраторы автомобильные</t>
  </si>
  <si>
    <t>штаны в клетку</t>
  </si>
  <si>
    <t>кроссовки мужские летние дышащие</t>
  </si>
  <si>
    <t>garnier</t>
  </si>
  <si>
    <t>леггинсы</t>
  </si>
  <si>
    <t>картины по номерам на холсте</t>
  </si>
  <si>
    <t>yokosun</t>
  </si>
  <si>
    <t>юбка миди</t>
  </si>
  <si>
    <t>рюкзаки</t>
  </si>
  <si>
    <t xml:space="preserve">брюки </t>
  </si>
  <si>
    <t>сарафан женский</t>
  </si>
  <si>
    <t>шейкер</t>
  </si>
  <si>
    <t xml:space="preserve">наклейки </t>
  </si>
  <si>
    <t>турники</t>
  </si>
  <si>
    <t>стельки ортопедические</t>
  </si>
  <si>
    <t>турник настенный 3 в 1</t>
  </si>
  <si>
    <t>estel шампунь</t>
  </si>
  <si>
    <t>lichi</t>
  </si>
  <si>
    <t>толстовка на молнии</t>
  </si>
  <si>
    <t>тайтсы женские с высокой талией</t>
  </si>
  <si>
    <t>сапоги резиновые женские</t>
  </si>
  <si>
    <t>кошелек мужской</t>
  </si>
  <si>
    <t>магнитный конструктор</t>
  </si>
  <si>
    <t xml:space="preserve">костюм </t>
  </si>
  <si>
    <t>подвеска на шею</t>
  </si>
  <si>
    <t>жакет</t>
  </si>
  <si>
    <t>аппликатор кузнецова</t>
  </si>
  <si>
    <t>электронные сигареты</t>
  </si>
  <si>
    <t>мюли женские обувь</t>
  </si>
  <si>
    <t>скатерть</t>
  </si>
  <si>
    <t>акриловые краски</t>
  </si>
  <si>
    <t>киси миси</t>
  </si>
  <si>
    <t>блузки и рубашки</t>
  </si>
  <si>
    <t>халат</t>
  </si>
  <si>
    <t>нож складной</t>
  </si>
  <si>
    <t>компрессионные чулки</t>
  </si>
  <si>
    <t>сумки и рюкзаки</t>
  </si>
  <si>
    <t>ножницы маникюрные</t>
  </si>
  <si>
    <t>матрас</t>
  </si>
  <si>
    <t>утка lalafanfan</t>
  </si>
  <si>
    <t>бюстгальтер милавица женский</t>
  </si>
  <si>
    <t>ботинки женские демисезонные</t>
  </si>
  <si>
    <t>жалюзи</t>
  </si>
  <si>
    <t>сапоги</t>
  </si>
  <si>
    <t>зубные пасты</t>
  </si>
  <si>
    <t>рулонные шторы блэкаут</t>
  </si>
  <si>
    <t>парные футболки</t>
  </si>
  <si>
    <t>levis</t>
  </si>
  <si>
    <t>весы</t>
  </si>
  <si>
    <t xml:space="preserve">туфли </t>
  </si>
  <si>
    <t>прокладки женские гигиенические</t>
  </si>
  <si>
    <t>зеркало настольное</t>
  </si>
  <si>
    <t>антиперспирант женский</t>
  </si>
  <si>
    <t>джеггинсы женские с высокой посадкой</t>
  </si>
  <si>
    <t>шары воздушные</t>
  </si>
  <si>
    <t>пакеты фасовочные</t>
  </si>
  <si>
    <t>салфетки влажные детские</t>
  </si>
  <si>
    <t>видеокарты</t>
  </si>
  <si>
    <t>brusko</t>
  </si>
  <si>
    <t>пуфик</t>
  </si>
  <si>
    <t>домашний костюм</t>
  </si>
  <si>
    <t>конструкторы</t>
  </si>
  <si>
    <t>bb крем</t>
  </si>
  <si>
    <t>манго сушеный</t>
  </si>
  <si>
    <t>z</t>
  </si>
  <si>
    <t>кроссовки найк</t>
  </si>
  <si>
    <t>азелит</t>
  </si>
  <si>
    <t>летнее платье</t>
  </si>
  <si>
    <t>стиральные порошки</t>
  </si>
  <si>
    <t>спонж</t>
  </si>
  <si>
    <t>рашгард женский спортивный</t>
  </si>
  <si>
    <t>vans кеды</t>
  </si>
  <si>
    <t>термокружка</t>
  </si>
  <si>
    <t>миндаль жареный фибо</t>
  </si>
  <si>
    <t>садовый инструмент</t>
  </si>
  <si>
    <t>парные кулоны</t>
  </si>
  <si>
    <t>полотенце</t>
  </si>
  <si>
    <t>парные браслеты</t>
  </si>
  <si>
    <t>куклы и аксессуары</t>
  </si>
  <si>
    <t>мыльные пузыри</t>
  </si>
  <si>
    <t>свитера женские</t>
  </si>
  <si>
    <t>средства личной гигиены</t>
  </si>
  <si>
    <t>дольче милк</t>
  </si>
  <si>
    <t>салфетница</t>
  </si>
  <si>
    <t>кружки</t>
  </si>
  <si>
    <t>samsung</t>
  </si>
  <si>
    <t>пальто мужское</t>
  </si>
  <si>
    <t>витамины</t>
  </si>
  <si>
    <t>носки найк</t>
  </si>
  <si>
    <t>ободок</t>
  </si>
  <si>
    <t>пасхальный кролик</t>
  </si>
  <si>
    <t>выпечка и запекание</t>
  </si>
  <si>
    <t>берцы мужские летние</t>
  </si>
  <si>
    <t>уход за полостью рта</t>
  </si>
  <si>
    <t xml:space="preserve">штаны </t>
  </si>
  <si>
    <t>тест на беременность</t>
  </si>
  <si>
    <t>гуаша</t>
  </si>
  <si>
    <t>часы смарт</t>
  </si>
  <si>
    <t>матрас надувной</t>
  </si>
  <si>
    <t>кровать</t>
  </si>
  <si>
    <t>смазка</t>
  </si>
  <si>
    <t>беговел</t>
  </si>
  <si>
    <t>ручки</t>
  </si>
  <si>
    <t>bombbar</t>
  </si>
  <si>
    <t xml:space="preserve">рубашка </t>
  </si>
  <si>
    <t>пазлы</t>
  </si>
  <si>
    <t>дождевик</t>
  </si>
  <si>
    <t>поло мужское</t>
  </si>
  <si>
    <t>обои бумажные</t>
  </si>
  <si>
    <t>часы женские</t>
  </si>
  <si>
    <t>обувница в прихожую</t>
  </si>
  <si>
    <t>дождевик женский</t>
  </si>
  <si>
    <t>вышивка крестом наборы</t>
  </si>
  <si>
    <t>балаклава</t>
  </si>
  <si>
    <t>секатор садовый</t>
  </si>
  <si>
    <t>клеенка на стол на кухню</t>
  </si>
  <si>
    <t>кресло качалка</t>
  </si>
  <si>
    <t>keddo</t>
  </si>
  <si>
    <t>макароны</t>
  </si>
  <si>
    <t>хаги вагги игрушка</t>
  </si>
  <si>
    <t>летние сарафаны женские</t>
  </si>
  <si>
    <t>bielenda</t>
  </si>
  <si>
    <t>расческа</t>
  </si>
  <si>
    <t>кресло мешок груша</t>
  </si>
  <si>
    <t>черное платье</t>
  </si>
  <si>
    <t>обложка на паспорт</t>
  </si>
  <si>
    <t>кеды женские белые</t>
  </si>
  <si>
    <t>лонгслив мужской</t>
  </si>
  <si>
    <t>bunkol</t>
  </si>
  <si>
    <t>письменные принадлежности</t>
  </si>
  <si>
    <t>чарон бейби</t>
  </si>
  <si>
    <t>кубик рубик</t>
  </si>
  <si>
    <t>трусы женские с высокой посадкой</t>
  </si>
  <si>
    <t>белое платье</t>
  </si>
  <si>
    <t>мокасины мужские</t>
  </si>
  <si>
    <t>кроксы мужские</t>
  </si>
  <si>
    <t>жилет мужской утепленный</t>
  </si>
  <si>
    <t>брюки и шорты</t>
  </si>
  <si>
    <t>футболка z</t>
  </si>
  <si>
    <t>домашнее платье</t>
  </si>
  <si>
    <t>овощерезка</t>
  </si>
  <si>
    <t>пальто женское демисезонное стеганое</t>
  </si>
  <si>
    <t>miederes</t>
  </si>
  <si>
    <t>vichy</t>
  </si>
  <si>
    <t>здоровое питание</t>
  </si>
  <si>
    <t>кепки</t>
  </si>
  <si>
    <t>свадебное платье</t>
  </si>
  <si>
    <t>кокосовое молоко</t>
  </si>
  <si>
    <t>светильник</t>
  </si>
  <si>
    <t>дарсонваль</t>
  </si>
  <si>
    <t>iphone 13 pro</t>
  </si>
  <si>
    <t>mark formelle</t>
  </si>
  <si>
    <t>очки женские</t>
  </si>
  <si>
    <t>66936601</t>
  </si>
  <si>
    <t>loreal</t>
  </si>
  <si>
    <t>юбка шорты</t>
  </si>
  <si>
    <t>ремень женский широкий</t>
  </si>
  <si>
    <t>купальники</t>
  </si>
  <si>
    <t>бисер набор</t>
  </si>
  <si>
    <t>кастрюли</t>
  </si>
  <si>
    <t>протеиновый коктейль</t>
  </si>
  <si>
    <t>шорты женские джинсовые</t>
  </si>
  <si>
    <t>кардиган женский</t>
  </si>
  <si>
    <t>сковорода</t>
  </si>
  <si>
    <t>корректор осанки</t>
  </si>
  <si>
    <t>befree платье</t>
  </si>
  <si>
    <t>берцы</t>
  </si>
  <si>
    <t>defacto</t>
  </si>
  <si>
    <t>маска</t>
  </si>
  <si>
    <t>казан</t>
  </si>
  <si>
    <t>бассейн</t>
  </si>
  <si>
    <t>покрывало на кровать 1.5 спальное</t>
  </si>
  <si>
    <t>легинсы</t>
  </si>
  <si>
    <t>кофемашина</t>
  </si>
  <si>
    <t>балетки женские</t>
  </si>
  <si>
    <t>кроссовки женские адидас</t>
  </si>
  <si>
    <t>befree джинсы</t>
  </si>
  <si>
    <t>секс</t>
  </si>
  <si>
    <t>стелаж</t>
  </si>
  <si>
    <t>носки nike</t>
  </si>
  <si>
    <t>hot wheels</t>
  </si>
  <si>
    <t>джемпер мужской</t>
  </si>
  <si>
    <t>weleda</t>
  </si>
  <si>
    <t>гриль</t>
  </si>
  <si>
    <t>тушь мейбелин</t>
  </si>
  <si>
    <t>опрыскиватель садовый</t>
  </si>
  <si>
    <t>shein</t>
  </si>
  <si>
    <t>кукла</t>
  </si>
  <si>
    <t>светильник настенный</t>
  </si>
  <si>
    <t>джинсы женские клеш</t>
  </si>
  <si>
    <t>продукты</t>
  </si>
  <si>
    <t>frudia</t>
  </si>
  <si>
    <t>ланч бокс</t>
  </si>
  <si>
    <t>тейпы</t>
  </si>
  <si>
    <t xml:space="preserve">босоножки </t>
  </si>
  <si>
    <t>игрушка хаги ваги</t>
  </si>
  <si>
    <t>наволочка 70х70</t>
  </si>
  <si>
    <t>менажница</t>
  </si>
  <si>
    <t>ив роше</t>
  </si>
  <si>
    <t>сарафан платье женское</t>
  </si>
  <si>
    <t>протеин спортивное питание</t>
  </si>
  <si>
    <t>сланцы</t>
  </si>
  <si>
    <t>сахарница</t>
  </si>
  <si>
    <t>торшер напольный</t>
  </si>
  <si>
    <t>костюм летний женский</t>
  </si>
  <si>
    <t>протеин сывороточный dsn</t>
  </si>
  <si>
    <t>смартфон samsung</t>
  </si>
  <si>
    <t>pepe jeans</t>
  </si>
  <si>
    <t>amway</t>
  </si>
  <si>
    <t>пледы покрывало 220х240</t>
  </si>
  <si>
    <t>сквидопоп</t>
  </si>
  <si>
    <t>протеин dsn</t>
  </si>
  <si>
    <t>сандалии мужские летние</t>
  </si>
  <si>
    <t>чехол на iphone 13 pro</t>
  </si>
  <si>
    <t>колготки капроновые женские</t>
  </si>
  <si>
    <t>надувной матрас</t>
  </si>
  <si>
    <t>karl lagerfeld</t>
  </si>
  <si>
    <t xml:space="preserve">картина по номерам </t>
  </si>
  <si>
    <t>тапочки женские</t>
  </si>
  <si>
    <t>моторное масло</t>
  </si>
  <si>
    <t>кроссовки женские белые</t>
  </si>
  <si>
    <t xml:space="preserve">топ женский </t>
  </si>
  <si>
    <t>мобиль в кроватку</t>
  </si>
  <si>
    <t>красовки</t>
  </si>
  <si>
    <t>lador</t>
  </si>
  <si>
    <t>бигуди</t>
  </si>
  <si>
    <t>mascotte</t>
  </si>
  <si>
    <t>essence</t>
  </si>
  <si>
    <t xml:space="preserve">кольцо </t>
  </si>
  <si>
    <t>блоптоп</t>
  </si>
  <si>
    <t>жидкое мыло</t>
  </si>
  <si>
    <t>накладные ресницы</t>
  </si>
  <si>
    <t>значки</t>
  </si>
  <si>
    <t>сигареты</t>
  </si>
  <si>
    <t>баскетбольные кроссовки</t>
  </si>
  <si>
    <t>чайники заварочные</t>
  </si>
  <si>
    <t>бца порошок dsn</t>
  </si>
  <si>
    <t>смартфоны</t>
  </si>
  <si>
    <t>коллаген с витамином с dsn</t>
  </si>
  <si>
    <t>пилотка</t>
  </si>
  <si>
    <t>батут</t>
  </si>
  <si>
    <t>dolce milk</t>
  </si>
  <si>
    <t>18+</t>
  </si>
  <si>
    <t>under armour</t>
  </si>
  <si>
    <t>bcaa порошок dsn</t>
  </si>
  <si>
    <t>matrix</t>
  </si>
  <si>
    <t>кросовки женские</t>
  </si>
  <si>
    <t>брюки клеш женские</t>
  </si>
  <si>
    <t>фотоальбом</t>
  </si>
  <si>
    <t>укулеле</t>
  </si>
  <si>
    <t>полотенца банные</t>
  </si>
  <si>
    <t>батарейки пальчиковые</t>
  </si>
  <si>
    <t>покрывало на кровать 200х220</t>
  </si>
  <si>
    <t>zara вещи</t>
  </si>
  <si>
    <t>наклейки на стену</t>
  </si>
  <si>
    <t>комоды</t>
  </si>
  <si>
    <t>сарафан женский офисный</t>
  </si>
  <si>
    <t>твое пижама</t>
  </si>
  <si>
    <t>xiaomi смартфон</t>
  </si>
  <si>
    <t>happy baby</t>
  </si>
  <si>
    <t>пирсинг в нос</t>
  </si>
  <si>
    <t>орехи</t>
  </si>
  <si>
    <t>шлепанцы</t>
  </si>
  <si>
    <t>шнурки</t>
  </si>
  <si>
    <t>платок шелковый женский</t>
  </si>
  <si>
    <t>браслет на ногу</t>
  </si>
  <si>
    <t>полотенца кухонные</t>
  </si>
  <si>
    <t>кюлоты женские</t>
  </si>
  <si>
    <t>boutique tree</t>
  </si>
  <si>
    <t>бьюти бокс</t>
  </si>
  <si>
    <t>носки капроновые женские</t>
  </si>
  <si>
    <t xml:space="preserve">adidas </t>
  </si>
  <si>
    <t>тушь toplash</t>
  </si>
  <si>
    <t>геншин импакт</t>
  </si>
  <si>
    <t>poco x3 pro</t>
  </si>
  <si>
    <t>вивьен сабо</t>
  </si>
  <si>
    <t>омега 3 капсулы</t>
  </si>
  <si>
    <t>зеркало напольное</t>
  </si>
  <si>
    <t>памперс</t>
  </si>
  <si>
    <t>кюлоты</t>
  </si>
  <si>
    <t>кардиган женский оверсайз</t>
  </si>
  <si>
    <t>тарелки и блюда</t>
  </si>
  <si>
    <t>ашка</t>
  </si>
  <si>
    <t>хлебница</t>
  </si>
  <si>
    <t>куклы</t>
  </si>
  <si>
    <t>41145843</t>
  </si>
  <si>
    <t>женские трусы</t>
  </si>
  <si>
    <t>пижама твое</t>
  </si>
  <si>
    <t>ежедневник</t>
  </si>
  <si>
    <t>парик</t>
  </si>
  <si>
    <t xml:space="preserve">прокладки </t>
  </si>
  <si>
    <t>sinsay одежда</t>
  </si>
  <si>
    <t>airpods pro</t>
  </si>
  <si>
    <t xml:space="preserve">кросовки </t>
  </si>
  <si>
    <t>портмоне мужское</t>
  </si>
  <si>
    <t>комбинезон женский летний</t>
  </si>
  <si>
    <t>пледы</t>
  </si>
  <si>
    <t>чехол iphone 11</t>
  </si>
  <si>
    <t>подарок</t>
  </si>
  <si>
    <t>симпарика от клещей</t>
  </si>
  <si>
    <t>рубашки</t>
  </si>
  <si>
    <t>ручка пиши стирай</t>
  </si>
  <si>
    <t>постельные принадлежности</t>
  </si>
  <si>
    <t>этажерка</t>
  </si>
  <si>
    <t>мужские джинсы</t>
  </si>
  <si>
    <t>revolution</t>
  </si>
  <si>
    <t>робот пылесос</t>
  </si>
  <si>
    <t>простынь</t>
  </si>
  <si>
    <t>геншин</t>
  </si>
  <si>
    <t>ветаптека</t>
  </si>
  <si>
    <t>ручка</t>
  </si>
  <si>
    <t>наклейка на авто</t>
  </si>
  <si>
    <t>ssd</t>
  </si>
  <si>
    <t>maskoholic</t>
  </si>
  <si>
    <t>картина на стену</t>
  </si>
  <si>
    <t>лего техник</t>
  </si>
  <si>
    <t>бюстгалтер</t>
  </si>
  <si>
    <t>trussardi</t>
  </si>
  <si>
    <t>бесшовные трусы женские</t>
  </si>
  <si>
    <t>простынь 220х240</t>
  </si>
  <si>
    <t>коврик</t>
  </si>
  <si>
    <t xml:space="preserve">кольца </t>
  </si>
  <si>
    <t>белые кеды женские</t>
  </si>
  <si>
    <t>капучинаторы</t>
  </si>
  <si>
    <t>чокер на шею женский</t>
  </si>
  <si>
    <t>комод пластиковый</t>
  </si>
  <si>
    <t>офисные принадлежности</t>
  </si>
  <si>
    <t>мюли</t>
  </si>
  <si>
    <t>бутсы футбольные детские</t>
  </si>
  <si>
    <t>тостер</t>
  </si>
  <si>
    <t>самокат трюковой</t>
  </si>
  <si>
    <t>печенье</t>
  </si>
  <si>
    <t>кроссовки женские черные</t>
  </si>
  <si>
    <t>кардиганы</t>
  </si>
  <si>
    <t>игрушечный транспорт</t>
  </si>
  <si>
    <t>наруто</t>
  </si>
  <si>
    <t>тетрадь в клетку 12 л</t>
  </si>
  <si>
    <t>colins</t>
  </si>
  <si>
    <t>капучинатор</t>
  </si>
  <si>
    <t>зажигалка</t>
  </si>
  <si>
    <t>maybellin</t>
  </si>
  <si>
    <t>книга</t>
  </si>
  <si>
    <t xml:space="preserve">куртка </t>
  </si>
  <si>
    <t>mayoral</t>
  </si>
  <si>
    <t>костюм медицинский</t>
  </si>
  <si>
    <t>блендеры</t>
  </si>
  <si>
    <t>eva mosaic</t>
  </si>
  <si>
    <t>картина</t>
  </si>
  <si>
    <t>каффы</t>
  </si>
  <si>
    <t>чайник электрический</t>
  </si>
  <si>
    <t>протеин сывороточный</t>
  </si>
  <si>
    <t>nyx</t>
  </si>
  <si>
    <t>ирригатор</t>
  </si>
  <si>
    <t>раскладушка</t>
  </si>
  <si>
    <t>холодильник двухкамерный</t>
  </si>
  <si>
    <t>многоразовые подгузники</t>
  </si>
  <si>
    <t>фен щетка</t>
  </si>
  <si>
    <t>лонгслив мужской с длинным рукавом</t>
  </si>
  <si>
    <t>постельное белье евро сатин</t>
  </si>
  <si>
    <t>шлепанцы и аквасоки</t>
  </si>
  <si>
    <t>носки детские</t>
  </si>
  <si>
    <t>чупа чупс</t>
  </si>
  <si>
    <t>nivea</t>
  </si>
  <si>
    <t>контейнер</t>
  </si>
  <si>
    <t>крючки настенные</t>
  </si>
  <si>
    <t>подарок маме</t>
  </si>
  <si>
    <t>зарина одежда</t>
  </si>
  <si>
    <t>часы настенные интерьерные</t>
  </si>
  <si>
    <t>finn flare</t>
  </si>
  <si>
    <t>sinsay</t>
  </si>
  <si>
    <t>crockid</t>
  </si>
  <si>
    <t xml:space="preserve">пижама </t>
  </si>
  <si>
    <t>тренажер осанки вектор</t>
  </si>
  <si>
    <t>самогонный аппарат</t>
  </si>
  <si>
    <t xml:space="preserve"> коллаген порошок dsn</t>
  </si>
  <si>
    <t>футболка аниме</t>
  </si>
  <si>
    <t>чехол на диван</t>
  </si>
  <si>
    <t>джоггеры</t>
  </si>
  <si>
    <t>little sammy</t>
  </si>
  <si>
    <t>icon skin</t>
  </si>
  <si>
    <t>чулки женские черные</t>
  </si>
  <si>
    <t>рыболовные товары</t>
  </si>
  <si>
    <t>шифоновое платье женское</t>
  </si>
  <si>
    <t>диван мебель</t>
  </si>
  <si>
    <t>робот-пылесос</t>
  </si>
  <si>
    <t>lanbena</t>
  </si>
  <si>
    <t>поло</t>
  </si>
  <si>
    <t>костюм с юбкой</t>
  </si>
  <si>
    <t>текстовыделители</t>
  </si>
  <si>
    <t>коврик детский игровой</t>
  </si>
  <si>
    <t>head &amp; shoulders шампунь</t>
  </si>
  <si>
    <t>yves rocher</t>
  </si>
  <si>
    <t>pampers</t>
  </si>
  <si>
    <t>64672782</t>
  </si>
  <si>
    <t>платье на выпускной в садик</t>
  </si>
  <si>
    <t>отпариватель</t>
  </si>
  <si>
    <t>j.payer</t>
  </si>
  <si>
    <t>топ спортивный</t>
  </si>
  <si>
    <t>таблетница</t>
  </si>
  <si>
    <t>erborian</t>
  </si>
  <si>
    <t>power bank</t>
  </si>
  <si>
    <t>костюмы женские</t>
  </si>
  <si>
    <t>7looks</t>
  </si>
  <si>
    <t>reebok кроссовки женские обувь</t>
  </si>
  <si>
    <t>свечи восковые</t>
  </si>
  <si>
    <t>человек паук</t>
  </si>
  <si>
    <t>под</t>
  </si>
  <si>
    <t>grl pwr</t>
  </si>
  <si>
    <t>тайтсы женские</t>
  </si>
  <si>
    <t>джинсовые шорты женские</t>
  </si>
  <si>
    <t>levis женское</t>
  </si>
  <si>
    <t>mango man</t>
  </si>
  <si>
    <t>серьги серебро</t>
  </si>
  <si>
    <t>ralf ringer</t>
  </si>
  <si>
    <t>инструменты</t>
  </si>
  <si>
    <t>шампунь от перхоти</t>
  </si>
  <si>
    <t>чехол на 12 iphone</t>
  </si>
  <si>
    <t>телефон xiaomi</t>
  </si>
  <si>
    <t>босоножки на каблуке</t>
  </si>
  <si>
    <t>тоник</t>
  </si>
  <si>
    <t>полигель</t>
  </si>
  <si>
    <t>кроссовки мужские reebok обувь</t>
  </si>
  <si>
    <t>jbl</t>
  </si>
  <si>
    <t>автозагар</t>
  </si>
  <si>
    <t>елизар отбеливатель</t>
  </si>
  <si>
    <t>запчасти на легковые автомобили</t>
  </si>
  <si>
    <t>часы наручные</t>
  </si>
  <si>
    <t>свечи ароматические</t>
  </si>
  <si>
    <t>лук севок</t>
  </si>
  <si>
    <t>шоколад без сахара</t>
  </si>
  <si>
    <t>поильник детский</t>
  </si>
  <si>
    <t>конфеты шоколадные</t>
  </si>
  <si>
    <t>пирсинг</t>
  </si>
  <si>
    <t>хлебопечка</t>
  </si>
  <si>
    <t>лампа</t>
  </si>
  <si>
    <t>азелит антижир</t>
  </si>
  <si>
    <t>айфон 13 про</t>
  </si>
  <si>
    <t>шорты женские летние</t>
  </si>
  <si>
    <t>миноксидил 5%</t>
  </si>
  <si>
    <t>fila</t>
  </si>
  <si>
    <t>шоколад кондитерский</t>
  </si>
  <si>
    <t xml:space="preserve">телефон </t>
  </si>
  <si>
    <t>incanto</t>
  </si>
  <si>
    <t>ikea</t>
  </si>
  <si>
    <t>джинсовые шорты</t>
  </si>
  <si>
    <t>чехол на айфон 7</t>
  </si>
  <si>
    <t>спортивный топ</t>
  </si>
  <si>
    <t xml:space="preserve">носки женские </t>
  </si>
  <si>
    <t xml:space="preserve">постельное белье </t>
  </si>
  <si>
    <t>микрофон</t>
  </si>
  <si>
    <t>дрейн</t>
  </si>
  <si>
    <t>holika holika</t>
  </si>
  <si>
    <t>джинсы бананы</t>
  </si>
  <si>
    <t>раскладушка с матрасом</t>
  </si>
  <si>
    <t>кроссовки женские найк</t>
  </si>
  <si>
    <t>old spice дезодорант</t>
  </si>
  <si>
    <t>платье пиджак</t>
  </si>
  <si>
    <t>huggies elite soft</t>
  </si>
  <si>
    <t>лалафанфан</t>
  </si>
  <si>
    <t xml:space="preserve">обои </t>
  </si>
  <si>
    <t>протеиновое печенье</t>
  </si>
  <si>
    <t>фотоальбомы</t>
  </si>
  <si>
    <t xml:space="preserve">толстовка </t>
  </si>
  <si>
    <t>комплект на выписку новорожденного</t>
  </si>
  <si>
    <t>iphone 12 pro</t>
  </si>
  <si>
    <t>lassie</t>
  </si>
  <si>
    <t xml:space="preserve">спортивный костюм </t>
  </si>
  <si>
    <t>платье черное</t>
  </si>
  <si>
    <t xml:space="preserve">спортивный костюм женский </t>
  </si>
  <si>
    <t>demix</t>
  </si>
  <si>
    <t>пластилин</t>
  </si>
  <si>
    <t>шуруповерт</t>
  </si>
  <si>
    <t>цветы</t>
  </si>
  <si>
    <t>стиральный порошок по скидке</t>
  </si>
  <si>
    <t>следки женские</t>
  </si>
  <si>
    <t>испаритель charon</t>
  </si>
  <si>
    <t>ollin шампунь</t>
  </si>
  <si>
    <t>брошь</t>
  </si>
  <si>
    <t>шарики</t>
  </si>
  <si>
    <t>ботинки мужские</t>
  </si>
  <si>
    <t xml:space="preserve">подгузники </t>
  </si>
  <si>
    <t>пасхальный набор</t>
  </si>
  <si>
    <t>вагина</t>
  </si>
  <si>
    <t>кресло мешок</t>
  </si>
  <si>
    <t>смарт часы мужские</t>
  </si>
  <si>
    <t>bungle boo</t>
  </si>
  <si>
    <t>холст</t>
  </si>
  <si>
    <t>бра</t>
  </si>
  <si>
    <t>жизнивек</t>
  </si>
  <si>
    <t>clinique</t>
  </si>
  <si>
    <t>мыльница</t>
  </si>
  <si>
    <t>туалетный столик</t>
  </si>
  <si>
    <t xml:space="preserve">кофта </t>
  </si>
  <si>
    <t>свитер мужской</t>
  </si>
  <si>
    <t>женские футболки из хлопка</t>
  </si>
  <si>
    <t>светодиодные ленты</t>
  </si>
  <si>
    <t>женские брюки</t>
  </si>
  <si>
    <t>брюки спортивные</t>
  </si>
  <si>
    <t>топ бра</t>
  </si>
  <si>
    <t>картхолдер</t>
  </si>
  <si>
    <t>диваны</t>
  </si>
  <si>
    <t>44121163</t>
  </si>
  <si>
    <t>стеллаж металлический</t>
  </si>
  <si>
    <t>гладильные доски</t>
  </si>
  <si>
    <t>play today мальчики</t>
  </si>
  <si>
    <t>сарафан джинсовый женский</t>
  </si>
  <si>
    <t>подарок женщине</t>
  </si>
  <si>
    <t>тамагочи</t>
  </si>
  <si>
    <t>микрозелень</t>
  </si>
  <si>
    <t>манго сушеный без сахара</t>
  </si>
  <si>
    <t>ботильоны женские</t>
  </si>
  <si>
    <t>фартук</t>
  </si>
  <si>
    <t>чехол на самсунг а12</t>
  </si>
  <si>
    <t>лента выпускник 2022</t>
  </si>
  <si>
    <t>найк кроссовки женские</t>
  </si>
  <si>
    <t>постельное белье 2 спальное сатин</t>
  </si>
  <si>
    <t xml:space="preserve">шторы </t>
  </si>
  <si>
    <t>колонка алиса</t>
  </si>
  <si>
    <t>бокалы</t>
  </si>
  <si>
    <t>носки белые женские</t>
  </si>
  <si>
    <t>клавиатура</t>
  </si>
  <si>
    <t xml:space="preserve">ветровка </t>
  </si>
  <si>
    <t>вешалка</t>
  </si>
  <si>
    <t>часы электронные настольные</t>
  </si>
  <si>
    <t>ходунки детские</t>
  </si>
  <si>
    <t>худи на молнии</t>
  </si>
  <si>
    <t>vivienne sabo тушь</t>
  </si>
  <si>
    <t>халаты</t>
  </si>
  <si>
    <t>батарейки</t>
  </si>
  <si>
    <t>гейнер</t>
  </si>
  <si>
    <t>сахарозаменители</t>
  </si>
  <si>
    <t>пуховик женский зимний длинный</t>
  </si>
  <si>
    <t>old spice</t>
  </si>
  <si>
    <t>конфеты без сахара</t>
  </si>
  <si>
    <t>шлепанцы мужские</t>
  </si>
  <si>
    <t>samsung galaxy</t>
  </si>
  <si>
    <t>штаны спортивные</t>
  </si>
  <si>
    <t>топик женский</t>
  </si>
  <si>
    <t>платок на голову</t>
  </si>
  <si>
    <t>ecolatier</t>
  </si>
  <si>
    <t>jordan</t>
  </si>
  <si>
    <t>качели подвесные</t>
  </si>
  <si>
    <t>тоника оттеночный бальзам</t>
  </si>
  <si>
    <t>домашний костюм женский с бриджами</t>
  </si>
  <si>
    <t xml:space="preserve">корсет </t>
  </si>
  <si>
    <t>brawl stars</t>
  </si>
  <si>
    <t>серьги гвоздики</t>
  </si>
  <si>
    <t>дакимакура</t>
  </si>
  <si>
    <t>zenden</t>
  </si>
  <si>
    <t>набор посуды</t>
  </si>
  <si>
    <t>головные уборы</t>
  </si>
  <si>
    <t>женские футболки</t>
  </si>
  <si>
    <t>синий трактор</t>
  </si>
  <si>
    <t>слипоны мужские обувь</t>
  </si>
  <si>
    <t>соковыжималка</t>
  </si>
  <si>
    <t>reserved</t>
  </si>
  <si>
    <t>zolla платье</t>
  </si>
  <si>
    <t>miss tais</t>
  </si>
  <si>
    <t>магний</t>
  </si>
  <si>
    <t>пистолет</t>
  </si>
  <si>
    <t>faberlic</t>
  </si>
  <si>
    <t xml:space="preserve">блузка </t>
  </si>
  <si>
    <t xml:space="preserve">свитшот </t>
  </si>
  <si>
    <t>кондиционер</t>
  </si>
  <si>
    <t>шоперы</t>
  </si>
  <si>
    <t>пасочница</t>
  </si>
  <si>
    <t>набор первоклассника</t>
  </si>
  <si>
    <t>масла и жидкости</t>
  </si>
  <si>
    <t>флешка 64 гб</t>
  </si>
  <si>
    <t>мужские трусы</t>
  </si>
  <si>
    <t>57764812</t>
  </si>
  <si>
    <t>шарф</t>
  </si>
  <si>
    <t>ключница</t>
  </si>
  <si>
    <t>the north face</t>
  </si>
  <si>
    <t>одежда платье женское</t>
  </si>
  <si>
    <t>гамак подвесной</t>
  </si>
  <si>
    <t>convers кеды</t>
  </si>
  <si>
    <t>трусы женские кружевные</t>
  </si>
  <si>
    <t>always прокладки</t>
  </si>
  <si>
    <t>плед детский</t>
  </si>
  <si>
    <t>цепь на шею</t>
  </si>
  <si>
    <t>плавки женские</t>
  </si>
  <si>
    <t>мармелад жевательный</t>
  </si>
  <si>
    <t>мультиварка</t>
  </si>
  <si>
    <t>телевизоры</t>
  </si>
  <si>
    <t>хеллоу китти</t>
  </si>
  <si>
    <t>чехол на айфон 6</t>
  </si>
  <si>
    <t>лего дупло</t>
  </si>
  <si>
    <t>креатин моногидрат</t>
  </si>
  <si>
    <t>футболки твое</t>
  </si>
  <si>
    <t>миксер ручной</t>
  </si>
  <si>
    <t>тумба</t>
  </si>
  <si>
    <t>elf bar</t>
  </si>
  <si>
    <t>брючный костюм женский деловой</t>
  </si>
  <si>
    <t>шарф женский легкий</t>
  </si>
  <si>
    <t>фартук школьный белый</t>
  </si>
  <si>
    <t>магний в6</t>
  </si>
  <si>
    <t xml:space="preserve">тональный крем </t>
  </si>
  <si>
    <t>рваные джинсы женские</t>
  </si>
  <si>
    <t>цикорий</t>
  </si>
  <si>
    <t>карандаши цветные</t>
  </si>
  <si>
    <t>джинсы трубы</t>
  </si>
  <si>
    <t>шампунь мужской</t>
  </si>
  <si>
    <t>levis мужское</t>
  </si>
  <si>
    <t>качели детские</t>
  </si>
  <si>
    <t xml:space="preserve">брюки женские </t>
  </si>
  <si>
    <t>штаны спортивные мужские летние</t>
  </si>
  <si>
    <t>скраб</t>
  </si>
  <si>
    <t>bcaa</t>
  </si>
  <si>
    <t>халат медицинский</t>
  </si>
  <si>
    <t>челси ботинки женские</t>
  </si>
  <si>
    <t>секатор</t>
  </si>
  <si>
    <t>бритва</t>
  </si>
  <si>
    <t>наушники беспроводные xiaomi</t>
  </si>
  <si>
    <t>фонарик</t>
  </si>
  <si>
    <t xml:space="preserve">косметика </t>
  </si>
  <si>
    <t>топ с длинным рукавом</t>
  </si>
  <si>
    <t>женские джинсы</t>
  </si>
  <si>
    <t>брюки женские летние легкие</t>
  </si>
  <si>
    <t>комбинезон демисезонный мальчик</t>
  </si>
  <si>
    <t>стельки</t>
  </si>
  <si>
    <t>костюм женский с юбкой</t>
  </si>
  <si>
    <t>сумка guess</t>
  </si>
  <si>
    <t>халат мужской</t>
  </si>
  <si>
    <t>sela девочки</t>
  </si>
  <si>
    <t xml:space="preserve">бюстгальтер </t>
  </si>
  <si>
    <t>пюре детское</t>
  </si>
  <si>
    <t>триммер</t>
  </si>
  <si>
    <t>ежедневные прокладки гигиенические</t>
  </si>
  <si>
    <t>модис</t>
  </si>
  <si>
    <t>iqos</t>
  </si>
  <si>
    <t>лазерный уровень</t>
  </si>
  <si>
    <t>швабра с распылителем</t>
  </si>
  <si>
    <t>типсы</t>
  </si>
  <si>
    <t>кофты</t>
  </si>
  <si>
    <t>стол компьютерный</t>
  </si>
  <si>
    <t>лефортовский фарфор</t>
  </si>
  <si>
    <t>чехол на iphone 11</t>
  </si>
  <si>
    <t>защитное стекло</t>
  </si>
  <si>
    <t>платье на запах</t>
  </si>
  <si>
    <t>дрожжи спиртовые турбо</t>
  </si>
  <si>
    <t>автотовары</t>
  </si>
  <si>
    <t xml:space="preserve">тушь </t>
  </si>
  <si>
    <t>мочалка</t>
  </si>
  <si>
    <t>крем</t>
  </si>
  <si>
    <t>киси мисси игрушка</t>
  </si>
  <si>
    <t>капри женские летние</t>
  </si>
  <si>
    <t>белые кеды</t>
  </si>
  <si>
    <t>заварочный чайник</t>
  </si>
  <si>
    <t>утюги</t>
  </si>
  <si>
    <t>гамак</t>
  </si>
  <si>
    <t>таро карты</t>
  </si>
  <si>
    <t>кухонный текстиль</t>
  </si>
  <si>
    <t>ватные палочки</t>
  </si>
  <si>
    <t>джогеры</t>
  </si>
  <si>
    <t>vaporesso</t>
  </si>
  <si>
    <t>59236931</t>
  </si>
  <si>
    <t>39372867</t>
  </si>
  <si>
    <t xml:space="preserve">лонгслив </t>
  </si>
  <si>
    <t>сапоги резиновые</t>
  </si>
  <si>
    <t>купальник слитный</t>
  </si>
  <si>
    <t>атака титанов</t>
  </si>
  <si>
    <t>полка в ванную</t>
  </si>
  <si>
    <t>полусапожки женские весна осень</t>
  </si>
  <si>
    <t>брюки летние женские легкие</t>
  </si>
  <si>
    <t>манеж детский</t>
  </si>
  <si>
    <t>радиоприемник</t>
  </si>
  <si>
    <t>садовые качели</t>
  </si>
  <si>
    <t>ногти накладные</t>
  </si>
  <si>
    <t>постеры интерьерные</t>
  </si>
  <si>
    <t>тарелки набор посуды</t>
  </si>
  <si>
    <t>скейт</t>
  </si>
  <si>
    <t>полки настенные</t>
  </si>
  <si>
    <t>serovski</t>
  </si>
  <si>
    <t>айпад</t>
  </si>
  <si>
    <t>гетры</t>
  </si>
  <si>
    <t>памперсы детские</t>
  </si>
  <si>
    <t>bts</t>
  </si>
  <si>
    <t>компьютерное кресло</t>
  </si>
  <si>
    <t>пуховик женский</t>
  </si>
  <si>
    <t>постельное белье 1.5 спальное</t>
  </si>
  <si>
    <t>кроссовки мужские adidas</t>
  </si>
  <si>
    <t>напитки</t>
  </si>
  <si>
    <t>stone island</t>
  </si>
  <si>
    <t>тоника</t>
  </si>
  <si>
    <t>бандана на голову</t>
  </si>
  <si>
    <t xml:space="preserve">айфон </t>
  </si>
  <si>
    <t xml:space="preserve">велосипед </t>
  </si>
  <si>
    <t>аниме футболка</t>
  </si>
  <si>
    <t>парник</t>
  </si>
  <si>
    <t>скейтборд детский</t>
  </si>
  <si>
    <t>honor 50</t>
  </si>
  <si>
    <t>найк кроссовки</t>
  </si>
  <si>
    <t>ремешок mi band 4</t>
  </si>
  <si>
    <t>кроссовки мужские осенние</t>
  </si>
  <si>
    <t xml:space="preserve">гель лак </t>
  </si>
  <si>
    <t>jbl колонка</t>
  </si>
  <si>
    <t>пальто женское демисезонное</t>
  </si>
  <si>
    <t>клатч</t>
  </si>
  <si>
    <t>mexx</t>
  </si>
  <si>
    <t>relouis</t>
  </si>
  <si>
    <t>сок детский</t>
  </si>
  <si>
    <t>туфли лодочки женские</t>
  </si>
  <si>
    <t>гравити фолз</t>
  </si>
  <si>
    <t>рексона дезодорант женский</t>
  </si>
  <si>
    <t>рубашка в клетку</t>
  </si>
  <si>
    <t>отбеливание зубов</t>
  </si>
  <si>
    <t>dior</t>
  </si>
  <si>
    <t>кепки мужские</t>
  </si>
  <si>
    <t>тапки</t>
  </si>
  <si>
    <t>джинсы женские большие размеры</t>
  </si>
  <si>
    <t>блокноты</t>
  </si>
  <si>
    <t>худи на молнии женское</t>
  </si>
  <si>
    <t>платок</t>
  </si>
  <si>
    <t>кондиционер сплит система</t>
  </si>
  <si>
    <t>оверсайз футболка</t>
  </si>
  <si>
    <t>мужские футболки</t>
  </si>
  <si>
    <t>ежедневники</t>
  </si>
  <si>
    <t>чемодан на колесах средний</t>
  </si>
  <si>
    <t>костюм женский спортивный летний</t>
  </si>
  <si>
    <t>браслеты</t>
  </si>
  <si>
    <t>форсы</t>
  </si>
  <si>
    <t>cerave крем</t>
  </si>
  <si>
    <t>платье офисное</t>
  </si>
  <si>
    <t>belle you</t>
  </si>
  <si>
    <t>kira plastinina</t>
  </si>
  <si>
    <t xml:space="preserve">шорты женские </t>
  </si>
  <si>
    <t>конструктор</t>
  </si>
  <si>
    <t>marmalato</t>
  </si>
  <si>
    <t>карсет</t>
  </si>
  <si>
    <t>ночник детский</t>
  </si>
  <si>
    <t>клипсы на уши</t>
  </si>
  <si>
    <t>рыбалка</t>
  </si>
  <si>
    <t>белый топ</t>
  </si>
  <si>
    <t xml:space="preserve">костюм спортивный женский </t>
  </si>
  <si>
    <t>кроссовки мужские nike</t>
  </si>
  <si>
    <t>велоспорт</t>
  </si>
  <si>
    <t>скакалка</t>
  </si>
  <si>
    <t>пакеты подарочные</t>
  </si>
  <si>
    <t>мужские трусы боксеры</t>
  </si>
  <si>
    <t>перчатки женские</t>
  </si>
  <si>
    <t>салфетки влажные</t>
  </si>
  <si>
    <t>молокоотсос</t>
  </si>
  <si>
    <t>proteinrex</t>
  </si>
  <si>
    <t>оджи</t>
  </si>
  <si>
    <t>платье миди</t>
  </si>
  <si>
    <t>комбинезоны и полукомбинезоны</t>
  </si>
  <si>
    <t>патчи от прыщей</t>
  </si>
  <si>
    <t xml:space="preserve">боди </t>
  </si>
  <si>
    <t>плойка</t>
  </si>
  <si>
    <t>палетка теней</t>
  </si>
  <si>
    <t>фильтр аквафор</t>
  </si>
  <si>
    <t>маски медицинские</t>
  </si>
  <si>
    <t>фруктовница</t>
  </si>
  <si>
    <t>акула</t>
  </si>
  <si>
    <t>апрель</t>
  </si>
  <si>
    <t>коврик в ванную комнату</t>
  </si>
  <si>
    <t>ботильоны</t>
  </si>
  <si>
    <t>поднос</t>
  </si>
  <si>
    <t>кюлоты брюки женские</t>
  </si>
  <si>
    <t xml:space="preserve">шорты мужские </t>
  </si>
  <si>
    <t>квадрокоптер</t>
  </si>
  <si>
    <t>набор кастрюль</t>
  </si>
  <si>
    <t>платье летнее женское стильное</t>
  </si>
  <si>
    <t>айкос</t>
  </si>
  <si>
    <t>dry dry</t>
  </si>
  <si>
    <t>кеды женские летние</t>
  </si>
  <si>
    <t>галстук</t>
  </si>
  <si>
    <t>sela джинсы</t>
  </si>
  <si>
    <t xml:space="preserve">плед </t>
  </si>
  <si>
    <t>сухофрукты</t>
  </si>
  <si>
    <t>искусственные цветы декор</t>
  </si>
  <si>
    <t xml:space="preserve">часы </t>
  </si>
  <si>
    <t>дезодоранты</t>
  </si>
  <si>
    <t>футзалки мужские</t>
  </si>
  <si>
    <t>свеча</t>
  </si>
  <si>
    <t>картины</t>
  </si>
  <si>
    <t>платье женское вечернее</t>
  </si>
  <si>
    <t>бизиборд</t>
  </si>
  <si>
    <t>полуботинки</t>
  </si>
  <si>
    <t>батут детский</t>
  </si>
  <si>
    <t>toptop одежда</t>
  </si>
  <si>
    <t xml:space="preserve">трусы </t>
  </si>
  <si>
    <t>шоппер женский</t>
  </si>
  <si>
    <t>пивозавр</t>
  </si>
  <si>
    <t>очки солнцезащитные</t>
  </si>
  <si>
    <t>enchantimals</t>
  </si>
  <si>
    <t>ln pro</t>
  </si>
  <si>
    <t>pandora</t>
  </si>
  <si>
    <t>кроссовки puma</t>
  </si>
  <si>
    <t>шоперы с принтом</t>
  </si>
  <si>
    <t>жидкое мыло 5 литров</t>
  </si>
  <si>
    <t>шорты мужские джинсовые</t>
  </si>
  <si>
    <t>планшет samsung</t>
  </si>
  <si>
    <t>adidas кроссовки мужские обувь</t>
  </si>
  <si>
    <t>домашние тапочки женские</t>
  </si>
  <si>
    <t>костюм мужской</t>
  </si>
  <si>
    <t>34414691</t>
  </si>
  <si>
    <t>tamaris</t>
  </si>
  <si>
    <t>трусы мужские семейные</t>
  </si>
  <si>
    <t>спортивный топ женский</t>
  </si>
  <si>
    <t>заколки</t>
  </si>
  <si>
    <t>тональный крем maybelline</t>
  </si>
  <si>
    <t>кроссовки женские асикс</t>
  </si>
  <si>
    <t>лубрикант</t>
  </si>
  <si>
    <t>насос велосипедный</t>
  </si>
  <si>
    <t>eat my</t>
  </si>
  <si>
    <t>befree футболка</t>
  </si>
  <si>
    <t>компьютер</t>
  </si>
  <si>
    <t>ножницы парикмахерские</t>
  </si>
  <si>
    <t>удлинитель сетевой</t>
  </si>
  <si>
    <t>кросовки мужские</t>
  </si>
  <si>
    <t>кроссовки new balance</t>
  </si>
  <si>
    <t>планетарный миксер</t>
  </si>
  <si>
    <t>expel</t>
  </si>
  <si>
    <t>пуговицы</t>
  </si>
  <si>
    <t>кимоно</t>
  </si>
  <si>
    <t>dove</t>
  </si>
  <si>
    <t>телефон iphone 11</t>
  </si>
  <si>
    <t>кукла лол</t>
  </si>
  <si>
    <t>широкие джинсы</t>
  </si>
  <si>
    <t>шатер садовый</t>
  </si>
  <si>
    <t>отпариватель ручной</t>
  </si>
  <si>
    <t>аниме фигурки</t>
  </si>
  <si>
    <t xml:space="preserve">zarina </t>
  </si>
  <si>
    <t>27135416</t>
  </si>
  <si>
    <t>пинетки</t>
  </si>
  <si>
    <t>золла</t>
  </si>
  <si>
    <t>зонт мужской</t>
  </si>
  <si>
    <t>семена льна</t>
  </si>
  <si>
    <t>колье</t>
  </si>
  <si>
    <t>платье белое</t>
  </si>
  <si>
    <t>финики</t>
  </si>
  <si>
    <t>пылесосы</t>
  </si>
  <si>
    <t>сапоги демисезонные женские кожаные</t>
  </si>
  <si>
    <t>тейп</t>
  </si>
  <si>
    <t>пиджак женский удлиненный</t>
  </si>
  <si>
    <t>гидрофильное масло</t>
  </si>
  <si>
    <t>вешалки плечики</t>
  </si>
  <si>
    <t>памперсы трусики</t>
  </si>
  <si>
    <t>рашгард</t>
  </si>
  <si>
    <t>стикеры наклейки</t>
  </si>
  <si>
    <t>вешалка плечики</t>
  </si>
  <si>
    <t>лоферы женские замшевые</t>
  </si>
  <si>
    <t>constant delight</t>
  </si>
  <si>
    <t>skechers</t>
  </si>
  <si>
    <t>лубрикант на водной основе</t>
  </si>
  <si>
    <t>псиллиум</t>
  </si>
  <si>
    <t>порошок стиральный</t>
  </si>
  <si>
    <t>масло моторное</t>
  </si>
  <si>
    <t>гриль электрический tefal</t>
  </si>
  <si>
    <t>подруге</t>
  </si>
  <si>
    <t>honor</t>
  </si>
  <si>
    <t>kappa одежда</t>
  </si>
  <si>
    <t>электрошокер</t>
  </si>
  <si>
    <t>средство от тараканов</t>
  </si>
  <si>
    <t>стразы</t>
  </si>
  <si>
    <t>57162597</t>
  </si>
  <si>
    <t xml:space="preserve">лоферы </t>
  </si>
  <si>
    <t>брюки летние женские</t>
  </si>
  <si>
    <t>домкрат автомобильный</t>
  </si>
  <si>
    <t>kari</t>
  </si>
  <si>
    <t>tresemme</t>
  </si>
  <si>
    <t>кашпо подвесное</t>
  </si>
  <si>
    <t>эспандер кистевой</t>
  </si>
  <si>
    <t>эспадрильи женские обувь</t>
  </si>
  <si>
    <t>brusko minican</t>
  </si>
  <si>
    <t>цветы искусственные декор</t>
  </si>
  <si>
    <t>кеды белые</t>
  </si>
  <si>
    <t>jordan nike обувь</t>
  </si>
  <si>
    <t>алиса</t>
  </si>
  <si>
    <t>кроссовки reebok</t>
  </si>
  <si>
    <t>гуаша скребок</t>
  </si>
  <si>
    <t>многоразовые прокладки</t>
  </si>
  <si>
    <t>intimissimi</t>
  </si>
  <si>
    <t>лав репаблик одежда</t>
  </si>
  <si>
    <t>жилетки женские</t>
  </si>
  <si>
    <t>палантин женский весна</t>
  </si>
  <si>
    <t>джинсовый комбинезон женский</t>
  </si>
  <si>
    <t>пазлы 1000 элементов</t>
  </si>
  <si>
    <t>лифчик пушап</t>
  </si>
  <si>
    <t>монитор</t>
  </si>
  <si>
    <t>lovular</t>
  </si>
  <si>
    <t>рашгард мужской спортивный</t>
  </si>
  <si>
    <t>тарелка</t>
  </si>
  <si>
    <t>ушки зайца</t>
  </si>
  <si>
    <t>бусины</t>
  </si>
  <si>
    <t>электрочайник</t>
  </si>
  <si>
    <t>unaffected</t>
  </si>
  <si>
    <t>канцтовары</t>
  </si>
  <si>
    <t>art visage</t>
  </si>
  <si>
    <t>avene</t>
  </si>
  <si>
    <t>шахматы</t>
  </si>
  <si>
    <t>носки белые</t>
  </si>
  <si>
    <t>гуджитсу</t>
  </si>
  <si>
    <t>урбеч</t>
  </si>
  <si>
    <t>аниме одежда</t>
  </si>
  <si>
    <t>платье спортивное женское</t>
  </si>
  <si>
    <t>вешалки</t>
  </si>
  <si>
    <t>снуд детский</t>
  </si>
  <si>
    <t xml:space="preserve">шопер </t>
  </si>
  <si>
    <t>кислородный отбеливатель</t>
  </si>
  <si>
    <t>asics кроссовки мужские обувь</t>
  </si>
  <si>
    <t>платье лапша</t>
  </si>
  <si>
    <t>свитер женский</t>
  </si>
  <si>
    <t>бейсболки</t>
  </si>
  <si>
    <t>сироп</t>
  </si>
  <si>
    <t>мультиварки</t>
  </si>
  <si>
    <t>цепочка серебро 925</t>
  </si>
  <si>
    <t>29880906</t>
  </si>
  <si>
    <t>nike jordan</t>
  </si>
  <si>
    <t>джеггинсы</t>
  </si>
  <si>
    <t>футболка с принтом</t>
  </si>
  <si>
    <t>бабушкино лукошко</t>
  </si>
  <si>
    <t>ножи</t>
  </si>
  <si>
    <t>шорты джинсовые</t>
  </si>
  <si>
    <t>широкие штаны</t>
  </si>
  <si>
    <t>костюм спортивный мужской</t>
  </si>
  <si>
    <t xml:space="preserve">ремень </t>
  </si>
  <si>
    <t>ipad</t>
  </si>
  <si>
    <t>коллаген морской</t>
  </si>
  <si>
    <t>pinko</t>
  </si>
  <si>
    <t>джинсовое платье</t>
  </si>
  <si>
    <t>апликатор кузнецова</t>
  </si>
  <si>
    <t>mi band 6</t>
  </si>
  <si>
    <t>галоши</t>
  </si>
  <si>
    <t>likato professional</t>
  </si>
  <si>
    <t xml:space="preserve">чай </t>
  </si>
  <si>
    <t>манго одежда</t>
  </si>
  <si>
    <t>вакуумный упаковщик</t>
  </si>
  <si>
    <t>когтеточка</t>
  </si>
  <si>
    <t>tigi</t>
  </si>
  <si>
    <t>payot</t>
  </si>
  <si>
    <t>сортер</t>
  </si>
  <si>
    <t xml:space="preserve">духи </t>
  </si>
  <si>
    <t>шезлонг дом и дача</t>
  </si>
  <si>
    <t xml:space="preserve">бейсболка </t>
  </si>
  <si>
    <t xml:space="preserve">вибратор </t>
  </si>
  <si>
    <t>набор тарелок</t>
  </si>
  <si>
    <t>декор</t>
  </si>
  <si>
    <t>iphone 12 mini</t>
  </si>
  <si>
    <t>постер</t>
  </si>
  <si>
    <t>lime джинсы</t>
  </si>
  <si>
    <t>серьги золотые женские 585</t>
  </si>
  <si>
    <t>удочка</t>
  </si>
  <si>
    <t>майки женские</t>
  </si>
  <si>
    <t>кепка nike</t>
  </si>
  <si>
    <t>разделочные доски</t>
  </si>
  <si>
    <t>сережки бижутерные</t>
  </si>
  <si>
    <t>elis</t>
  </si>
  <si>
    <t>аниме аксессуары</t>
  </si>
  <si>
    <t>барсетка</t>
  </si>
  <si>
    <t>нижнее белье женское комплект</t>
  </si>
  <si>
    <t>ручки шариковые</t>
  </si>
  <si>
    <t>воздушный пластилин</t>
  </si>
  <si>
    <t>олимпийка</t>
  </si>
  <si>
    <t>картина по номерам на подрамнике</t>
  </si>
  <si>
    <t>спирулина в таблетках</t>
  </si>
  <si>
    <t>солнечные очки</t>
  </si>
  <si>
    <t>botavikos</t>
  </si>
  <si>
    <t>кошелек женский маленький</t>
  </si>
  <si>
    <t>t.taccardi</t>
  </si>
  <si>
    <t>магнит</t>
  </si>
  <si>
    <t>игрушки мальчикам</t>
  </si>
  <si>
    <t>лего сити</t>
  </si>
  <si>
    <t>медицинский халат</t>
  </si>
  <si>
    <t>пума</t>
  </si>
  <si>
    <t>каффы без прокола</t>
  </si>
  <si>
    <t>charon baby plus</t>
  </si>
  <si>
    <t>масло моторное 5w30</t>
  </si>
  <si>
    <t xml:space="preserve">лонгслив женский </t>
  </si>
  <si>
    <t>farm stay</t>
  </si>
  <si>
    <t>пульверизатор</t>
  </si>
  <si>
    <t>капсулы кофе</t>
  </si>
  <si>
    <t>фаберлик</t>
  </si>
  <si>
    <t>сиреноголовый</t>
  </si>
  <si>
    <t>ноутбук игровой</t>
  </si>
  <si>
    <t>безворсовые салфетки</t>
  </si>
  <si>
    <t>наклейки и декор</t>
  </si>
  <si>
    <t>кеды мужские летние</t>
  </si>
  <si>
    <t>капельный полив</t>
  </si>
  <si>
    <t>h&amp;m</t>
  </si>
  <si>
    <t>наматрасник</t>
  </si>
  <si>
    <t>novosvit</t>
  </si>
  <si>
    <t>шорты женские спортивные</t>
  </si>
  <si>
    <t xml:space="preserve">протеин </t>
  </si>
  <si>
    <t>holy land</t>
  </si>
  <si>
    <t>ивановский трикотаж женский</t>
  </si>
  <si>
    <t>shik</t>
  </si>
  <si>
    <t>слипоны женские обувь</t>
  </si>
  <si>
    <t>дневник школьный</t>
  </si>
  <si>
    <t>костюм спортивный девочки</t>
  </si>
  <si>
    <t>спальный мешок туристический</t>
  </si>
  <si>
    <t>оливковое масло</t>
  </si>
  <si>
    <t>жидкие обои</t>
  </si>
  <si>
    <t>трусики подгузники</t>
  </si>
  <si>
    <t>нашивки на одежду</t>
  </si>
  <si>
    <t>мангал сборный</t>
  </si>
  <si>
    <t xml:space="preserve">консилер </t>
  </si>
  <si>
    <t>джинсы белые женские</t>
  </si>
  <si>
    <t>носки женские короткие</t>
  </si>
  <si>
    <t>пирсинг в пупок</t>
  </si>
  <si>
    <t>кухонные весы</t>
  </si>
  <si>
    <t>термобелье мужское</t>
  </si>
  <si>
    <t>таблетницы</t>
  </si>
  <si>
    <t>13157158</t>
  </si>
  <si>
    <t>жиросжигатель</t>
  </si>
  <si>
    <t>мангалы</t>
  </si>
  <si>
    <t>полив и водоснабжение</t>
  </si>
  <si>
    <t>костюм брючный женский</t>
  </si>
  <si>
    <t>твое худи</t>
  </si>
  <si>
    <t>худи твое</t>
  </si>
  <si>
    <t>простынь на резинке</t>
  </si>
  <si>
    <t>платок на шею</t>
  </si>
  <si>
    <t>пистолет пневматический</t>
  </si>
  <si>
    <t>19252625</t>
  </si>
  <si>
    <t>genshin impact</t>
  </si>
  <si>
    <t>londa professional</t>
  </si>
  <si>
    <t>elizavecca</t>
  </si>
  <si>
    <t>кигуруми</t>
  </si>
  <si>
    <t>батут с сеткой</t>
  </si>
  <si>
    <t>костюм спортивный весенний женский</t>
  </si>
  <si>
    <t>наклейки на ногти</t>
  </si>
  <si>
    <t xml:space="preserve">кеды женские </t>
  </si>
  <si>
    <t>57995600</t>
  </si>
  <si>
    <t>huggies</t>
  </si>
  <si>
    <t>платье с запахом</t>
  </si>
  <si>
    <t>кофеварка</t>
  </si>
  <si>
    <t>сахарница с крышкой</t>
  </si>
  <si>
    <t>спирулина</t>
  </si>
  <si>
    <t>видеокарта</t>
  </si>
  <si>
    <t>челси</t>
  </si>
  <si>
    <t>летний сарафан женский</t>
  </si>
  <si>
    <t>айфон 12 mini телефон</t>
  </si>
  <si>
    <t>persil</t>
  </si>
  <si>
    <t>ekonika</t>
  </si>
  <si>
    <t>велосипеды</t>
  </si>
  <si>
    <t>тетради</t>
  </si>
  <si>
    <t>tendance обувь</t>
  </si>
  <si>
    <t>блузка с коротким рукавом</t>
  </si>
  <si>
    <t>танцующий кактус</t>
  </si>
  <si>
    <t>чехол айфон 11</t>
  </si>
  <si>
    <t xml:space="preserve">джинсы мужские </t>
  </si>
  <si>
    <t>сплит система</t>
  </si>
  <si>
    <t>тв, аудио, фото, видео техника</t>
  </si>
  <si>
    <t>чехол на redmi 9a</t>
  </si>
  <si>
    <t>прокладки bella</t>
  </si>
  <si>
    <t>кепка найк</t>
  </si>
  <si>
    <t>нитки швейные</t>
  </si>
  <si>
    <t>поп ит</t>
  </si>
  <si>
    <t>компьютерный стол</t>
  </si>
  <si>
    <t>отбеливатель</t>
  </si>
  <si>
    <t>кроссовки женские adidas</t>
  </si>
  <si>
    <t>смазка на водной основе</t>
  </si>
  <si>
    <t>игровой компьютер</t>
  </si>
  <si>
    <t>барби</t>
  </si>
  <si>
    <t>20927719</t>
  </si>
  <si>
    <t>туфли на каблуке</t>
  </si>
  <si>
    <t>цукаты</t>
  </si>
  <si>
    <t>michael kors</t>
  </si>
  <si>
    <t>часы женские наручные женские</t>
  </si>
  <si>
    <t>принтер</t>
  </si>
  <si>
    <t>детское питание</t>
  </si>
  <si>
    <t>retression</t>
  </si>
  <si>
    <t>lyle &amp; scott</t>
  </si>
  <si>
    <t>боди женское</t>
  </si>
  <si>
    <t>парники и теплицы</t>
  </si>
  <si>
    <t>носки женские высокие</t>
  </si>
  <si>
    <t xml:space="preserve">пальто </t>
  </si>
  <si>
    <t>подушки 70х70</t>
  </si>
  <si>
    <t>кроссовки nike мужские обувь</t>
  </si>
  <si>
    <t>тонометр</t>
  </si>
  <si>
    <t>матрас на кровать</t>
  </si>
  <si>
    <t>stellary косметика</t>
  </si>
  <si>
    <t>ковер на пол</t>
  </si>
  <si>
    <t>краситель пищевой</t>
  </si>
  <si>
    <t>mango джинсы</t>
  </si>
  <si>
    <t>от прыщей</t>
  </si>
  <si>
    <t>collagen</t>
  </si>
  <si>
    <t>гольфы женские высокие</t>
  </si>
  <si>
    <t xml:space="preserve">самокат </t>
  </si>
  <si>
    <t>кусачки маникюрные</t>
  </si>
  <si>
    <t>очки мужские</t>
  </si>
  <si>
    <t>чехол на 11 iphone с принтом</t>
  </si>
  <si>
    <t>oysho</t>
  </si>
  <si>
    <t>эсвицин</t>
  </si>
  <si>
    <t>лонгслив женский трикотажный</t>
  </si>
  <si>
    <t>топ твое</t>
  </si>
  <si>
    <t>librederm</t>
  </si>
  <si>
    <t>простынь на резинке 140х200</t>
  </si>
  <si>
    <t>джинсы женские с высокой посадкой больших размеров</t>
  </si>
  <si>
    <t>ролик массажный</t>
  </si>
  <si>
    <t xml:space="preserve">лего </t>
  </si>
  <si>
    <t xml:space="preserve">носки мужские </t>
  </si>
  <si>
    <t>ласка</t>
  </si>
  <si>
    <t>худи оверсайз</t>
  </si>
  <si>
    <t>шезлонг</t>
  </si>
  <si>
    <t>носки с принтом</t>
  </si>
  <si>
    <t>брюки кожаные женские</t>
  </si>
  <si>
    <t>рис</t>
  </si>
  <si>
    <t>стиралити</t>
  </si>
  <si>
    <t>резинка фитнес</t>
  </si>
  <si>
    <t>туфли женские кожаные</t>
  </si>
  <si>
    <t>i love mum</t>
  </si>
  <si>
    <t>сумка шопер</t>
  </si>
  <si>
    <t>галоши утепленные женские</t>
  </si>
  <si>
    <t>прокладки натурелла</t>
  </si>
  <si>
    <t>подставка</t>
  </si>
  <si>
    <t>сабо и мюли</t>
  </si>
  <si>
    <t>плед на диван</t>
  </si>
  <si>
    <t>гарри поттер книга</t>
  </si>
  <si>
    <t>luminarc</t>
  </si>
  <si>
    <t>пакеты вайлдберриз</t>
  </si>
  <si>
    <t>скотч</t>
  </si>
  <si>
    <t>джорданы кроссовки женские</t>
  </si>
  <si>
    <t>линолеум на пол</t>
  </si>
  <si>
    <t>татуировки переводные</t>
  </si>
  <si>
    <t>благословение небожителей</t>
  </si>
  <si>
    <t>tervolina</t>
  </si>
  <si>
    <t>чайный сервиз</t>
  </si>
  <si>
    <t>костюм женский деловой брючный</t>
  </si>
  <si>
    <t xml:space="preserve">планшет </t>
  </si>
  <si>
    <t>chicco</t>
  </si>
  <si>
    <t>бюстгальтер топ</t>
  </si>
  <si>
    <t>зефир</t>
  </si>
  <si>
    <t>lumene</t>
  </si>
  <si>
    <t>флаг ссср</t>
  </si>
  <si>
    <t>соколов</t>
  </si>
  <si>
    <t>стивен кинг</t>
  </si>
  <si>
    <t>nintendo switch</t>
  </si>
  <si>
    <t>платье женское шифоновое</t>
  </si>
  <si>
    <t>пижамы</t>
  </si>
  <si>
    <t>болгарка</t>
  </si>
  <si>
    <t>юбка в клетку</t>
  </si>
  <si>
    <t>джинсы мужские классические</t>
  </si>
  <si>
    <t>коробка</t>
  </si>
  <si>
    <t>the ordinary</t>
  </si>
  <si>
    <t xml:space="preserve">перчатки </t>
  </si>
  <si>
    <t>пиджаки, жилеты и жакеты</t>
  </si>
  <si>
    <t>poco f3</t>
  </si>
  <si>
    <t>чехол на айфон 13</t>
  </si>
  <si>
    <t>tupperware</t>
  </si>
  <si>
    <t>tropicana</t>
  </si>
  <si>
    <t>носки мужские хлопок</t>
  </si>
  <si>
    <t>стул складной</t>
  </si>
  <si>
    <t>сахар песок 5 кг</t>
  </si>
  <si>
    <t>фитнес резинки</t>
  </si>
  <si>
    <t>блендер стационарный</t>
  </si>
  <si>
    <t>эйвон</t>
  </si>
  <si>
    <t>насадка на швабру</t>
  </si>
  <si>
    <t xml:space="preserve">кардиган </t>
  </si>
  <si>
    <t>кулон</t>
  </si>
  <si>
    <t>платье пиджак женское</t>
  </si>
  <si>
    <t>чипсы lays</t>
  </si>
  <si>
    <t>резиновые сапоги мужские</t>
  </si>
  <si>
    <t xml:space="preserve">памперсы </t>
  </si>
  <si>
    <t>44163588</t>
  </si>
  <si>
    <t xml:space="preserve">помада </t>
  </si>
  <si>
    <t>тапочки детские домашние</t>
  </si>
  <si>
    <t>бермуды женские летние</t>
  </si>
  <si>
    <t>корзина</t>
  </si>
  <si>
    <t>new yorker одежда</t>
  </si>
  <si>
    <t>джемперы, водолазки и кардиганы</t>
  </si>
  <si>
    <t>юничел</t>
  </si>
  <si>
    <t>подушки 50х70</t>
  </si>
  <si>
    <t>колонки</t>
  </si>
  <si>
    <t>соска пустышка</t>
  </si>
  <si>
    <t>визитница</t>
  </si>
  <si>
    <t>нетипичный фермер</t>
  </si>
  <si>
    <t xml:space="preserve">ремень женский </t>
  </si>
  <si>
    <t>джинсы широкие</t>
  </si>
  <si>
    <t>платье лапша женское</t>
  </si>
  <si>
    <t>zarina джинсы</t>
  </si>
  <si>
    <t>тетрадь</t>
  </si>
  <si>
    <t>ash</t>
  </si>
  <si>
    <t>пуф</t>
  </si>
  <si>
    <t>топ спортивный женский</t>
  </si>
  <si>
    <t>сыворотка</t>
  </si>
  <si>
    <t>джинсы черные женские</t>
  </si>
  <si>
    <t>обручальное кольцо золотое</t>
  </si>
  <si>
    <t>funday</t>
  </si>
  <si>
    <t>переходник iphone</t>
  </si>
  <si>
    <t>iphone xr</t>
  </si>
  <si>
    <t>кроп топ с длинными рукавами</t>
  </si>
  <si>
    <t>бриджи</t>
  </si>
  <si>
    <t>белые джинсы</t>
  </si>
  <si>
    <t>одноразовые пеленки</t>
  </si>
  <si>
    <t>терка</t>
  </si>
  <si>
    <t xml:space="preserve">туфли женские </t>
  </si>
  <si>
    <t>колье на шею</t>
  </si>
  <si>
    <t>бутсы адидас</t>
  </si>
  <si>
    <t>crocs мужские сабо</t>
  </si>
  <si>
    <t xml:space="preserve">бомбер </t>
  </si>
  <si>
    <t>meela meelo</t>
  </si>
  <si>
    <t>converse кеды</t>
  </si>
  <si>
    <t>испаритель</t>
  </si>
  <si>
    <t>кроссовки мужские адидас</t>
  </si>
  <si>
    <t>сварочный аппарат полуавтомат</t>
  </si>
  <si>
    <t>бессульфатный шампунь</t>
  </si>
  <si>
    <t xml:space="preserve">купальник женский </t>
  </si>
  <si>
    <t>простынь на резинке 90х200</t>
  </si>
  <si>
    <t>кроссовки adidas мужские обувь</t>
  </si>
  <si>
    <t>beauty bomb</t>
  </si>
  <si>
    <t>подгузники детские</t>
  </si>
  <si>
    <t>ночник-светильник</t>
  </si>
  <si>
    <t xml:space="preserve">сумки </t>
  </si>
  <si>
    <t>край</t>
  </si>
  <si>
    <t>ортопедические стельки</t>
  </si>
  <si>
    <t>передвижение</t>
  </si>
  <si>
    <t>ежедневные прокладки</t>
  </si>
  <si>
    <t>pupa</t>
  </si>
  <si>
    <t>микрофон караоке</t>
  </si>
  <si>
    <t>термосы</t>
  </si>
  <si>
    <t>крепость на травах</t>
  </si>
  <si>
    <t>limoni</t>
  </si>
  <si>
    <t>попсокет</t>
  </si>
  <si>
    <t>шампура</t>
  </si>
  <si>
    <t>рахат лукум</t>
  </si>
  <si>
    <t xml:space="preserve">трусы мужские </t>
  </si>
  <si>
    <t>biore</t>
  </si>
  <si>
    <t>гербалайф</t>
  </si>
  <si>
    <t>метафорические карты</t>
  </si>
  <si>
    <t>а4</t>
  </si>
  <si>
    <t>антицеллюлитный крем</t>
  </si>
  <si>
    <t>летние брюки женские</t>
  </si>
  <si>
    <t>самсунг</t>
  </si>
  <si>
    <t>пиджаки женские жакеты</t>
  </si>
  <si>
    <t>стемпинг</t>
  </si>
  <si>
    <t>трикотажный костюм</t>
  </si>
  <si>
    <t>киндер</t>
  </si>
  <si>
    <t>умные часы</t>
  </si>
  <si>
    <t>золотой шелк</t>
  </si>
  <si>
    <t>рисование и лепка</t>
  </si>
  <si>
    <t>пароварка</t>
  </si>
  <si>
    <t>села</t>
  </si>
  <si>
    <t>робот пылесос.</t>
  </si>
  <si>
    <t xml:space="preserve">наушники беспроводные </t>
  </si>
  <si>
    <t>джинсы бананы мужские</t>
  </si>
  <si>
    <t>фотоаппарат моментальной печати</t>
  </si>
  <si>
    <t>гречка</t>
  </si>
  <si>
    <t>ткань на отрез</t>
  </si>
  <si>
    <t>джемперы женские</t>
  </si>
  <si>
    <t>золотые серьги 585 пробы</t>
  </si>
  <si>
    <t>платье на выпускной 11 класс</t>
  </si>
  <si>
    <t>kerasys</t>
  </si>
  <si>
    <t>набор посуды тарелки</t>
  </si>
  <si>
    <t>мука</t>
  </si>
  <si>
    <t>кофточки женские</t>
  </si>
  <si>
    <t>funko pop</t>
  </si>
  <si>
    <t>презервативы contex</t>
  </si>
  <si>
    <t>моющий пылесос</t>
  </si>
  <si>
    <t xml:space="preserve">подводка </t>
  </si>
  <si>
    <t>chikalab</t>
  </si>
  <si>
    <t>масло гхи</t>
  </si>
  <si>
    <t>гантели разборные</t>
  </si>
  <si>
    <t>памперсы 4</t>
  </si>
  <si>
    <t>цепь</t>
  </si>
  <si>
    <t>jbl наушники беспроводные</t>
  </si>
  <si>
    <t>акригель</t>
  </si>
  <si>
    <t>58249800</t>
  </si>
  <si>
    <t>estrade</t>
  </si>
  <si>
    <t>кокосовое масло пищевое</t>
  </si>
  <si>
    <t>попит</t>
  </si>
  <si>
    <t>шары</t>
  </si>
  <si>
    <t>купальник слитный спортивный женский</t>
  </si>
  <si>
    <t>vittoria vicci</t>
  </si>
  <si>
    <t>зарина платье</t>
  </si>
  <si>
    <t>джинсы мом</t>
  </si>
  <si>
    <t>к себе нежно</t>
  </si>
  <si>
    <t>zarina футболка</t>
  </si>
  <si>
    <t>ночник детский bonne nuit</t>
  </si>
  <si>
    <t>карниз</t>
  </si>
  <si>
    <t>хлебцы dr korner</t>
  </si>
  <si>
    <t>внешний тюнинг</t>
  </si>
  <si>
    <t>беговел детский от 2 лет</t>
  </si>
  <si>
    <t>перчатки без пальцев</t>
  </si>
  <si>
    <t>шейкер спортивный</t>
  </si>
  <si>
    <t>трусы женские бесшовные</t>
  </si>
  <si>
    <t>консиллер</t>
  </si>
  <si>
    <t>44101382</t>
  </si>
  <si>
    <t>тренчкоты и плащи женские</t>
  </si>
  <si>
    <t>изики женские</t>
  </si>
  <si>
    <t>жалюзи бумажные плиссе</t>
  </si>
  <si>
    <t>ночник bonne nuit</t>
  </si>
  <si>
    <t>салфетки</t>
  </si>
  <si>
    <t>наволочки 50х70</t>
  </si>
  <si>
    <t>фитолампа</t>
  </si>
  <si>
    <t>davines</t>
  </si>
  <si>
    <t>гелевые типсы</t>
  </si>
  <si>
    <t>пиво</t>
  </si>
  <si>
    <t>bee free</t>
  </si>
  <si>
    <t>чай черный листовой</t>
  </si>
  <si>
    <t>светильник настольный bonne nuit</t>
  </si>
  <si>
    <t>освещение</t>
  </si>
  <si>
    <t>подарочный набор avec soin</t>
  </si>
  <si>
    <t>дилдо</t>
  </si>
  <si>
    <t>подарочный пакет</t>
  </si>
  <si>
    <t>play doh</t>
  </si>
  <si>
    <t>сиденье на унитаз</t>
  </si>
  <si>
    <t xml:space="preserve">браслет </t>
  </si>
  <si>
    <t>полупальто женское демисезонное</t>
  </si>
  <si>
    <t>канекалон</t>
  </si>
  <si>
    <t xml:space="preserve">косметичка </t>
  </si>
  <si>
    <t>погремушки от 0</t>
  </si>
  <si>
    <t>амвей</t>
  </si>
  <si>
    <t>толстовки</t>
  </si>
  <si>
    <t>кира пластинина</t>
  </si>
  <si>
    <t>rexona дезодорант</t>
  </si>
  <si>
    <t>кофты женские новинки</t>
  </si>
  <si>
    <t>белье женщинам</t>
  </si>
  <si>
    <t>кроссовки на платформе женские</t>
  </si>
  <si>
    <t>солнцезащитный крем</t>
  </si>
  <si>
    <t>пеленки</t>
  </si>
  <si>
    <t>пневматическое оружие</t>
  </si>
  <si>
    <t>катана</t>
  </si>
  <si>
    <t>барный стул</t>
  </si>
  <si>
    <t>тетрадь в клетку 48 листов</t>
  </si>
  <si>
    <t>купальник слитный с чашкой</t>
  </si>
  <si>
    <t>liu jo</t>
  </si>
  <si>
    <t xml:space="preserve">колготки </t>
  </si>
  <si>
    <t>щипцы кухонные</t>
  </si>
  <si>
    <t>беспроводные наушники jbl</t>
  </si>
  <si>
    <t>татуировки переводные взрослые</t>
  </si>
  <si>
    <t>плащ мужской</t>
  </si>
  <si>
    <t>pepe jeans london</t>
  </si>
  <si>
    <t>туалетный столик с зеркалом</t>
  </si>
  <si>
    <t>61697646</t>
  </si>
  <si>
    <t>ветровки</t>
  </si>
  <si>
    <t>токийский гуль</t>
  </si>
  <si>
    <t>26610338</t>
  </si>
  <si>
    <t>ботильоны женские на каблуке</t>
  </si>
  <si>
    <t>рыбалка товары</t>
  </si>
  <si>
    <t>кулич</t>
  </si>
  <si>
    <t>значки на рюкзак</t>
  </si>
  <si>
    <t>полесье</t>
  </si>
  <si>
    <t>какао порошок натуральный</t>
  </si>
  <si>
    <t>h&amp;м</t>
  </si>
  <si>
    <t>скотч прозрачный</t>
  </si>
  <si>
    <t>mango платье</t>
  </si>
  <si>
    <t>lego duplo</t>
  </si>
  <si>
    <t>пилинг</t>
  </si>
  <si>
    <t>шорты nike</t>
  </si>
  <si>
    <t>maybelline new york</t>
  </si>
  <si>
    <t>римские шторы</t>
  </si>
  <si>
    <t>член</t>
  </si>
  <si>
    <t>матрасы</t>
  </si>
  <si>
    <t>пакет</t>
  </si>
  <si>
    <t>31828881</t>
  </si>
  <si>
    <t>топик бюстгальтер</t>
  </si>
  <si>
    <t>подушки ортопедические</t>
  </si>
  <si>
    <t>коврик детский</t>
  </si>
  <si>
    <t>самокат трехколесный детский</t>
  </si>
  <si>
    <t>палантин</t>
  </si>
  <si>
    <t>моторное масло 5w-40</t>
  </si>
  <si>
    <t>вечернее платье на свадьбу</t>
  </si>
  <si>
    <t>гель лаки</t>
  </si>
  <si>
    <t>кондитерский мешок с насадками</t>
  </si>
  <si>
    <t>наматрасник 180х200</t>
  </si>
  <si>
    <t>набор колец</t>
  </si>
  <si>
    <t>контуринг</t>
  </si>
  <si>
    <t>трусы мужские набор</t>
  </si>
  <si>
    <t>хлорофилл жидкий</t>
  </si>
  <si>
    <t>сапоги женские</t>
  </si>
  <si>
    <t>кроссовки nike женские обувь</t>
  </si>
  <si>
    <t>сок</t>
  </si>
  <si>
    <t>benetton</t>
  </si>
  <si>
    <t>джинсы клеш женские от колена</t>
  </si>
  <si>
    <t>наклейки на телефон</t>
  </si>
  <si>
    <t>мфр ролик</t>
  </si>
  <si>
    <t xml:space="preserve">презервативы </t>
  </si>
  <si>
    <t>bershka одежда</t>
  </si>
  <si>
    <t>светоотражающий гель лак</t>
  </si>
  <si>
    <t>2mee</t>
  </si>
  <si>
    <t>stray kids</t>
  </si>
  <si>
    <t>полотенце махровое 70х140</t>
  </si>
  <si>
    <t>сливки 33%</t>
  </si>
  <si>
    <t>спортивные штаны мужские летние</t>
  </si>
  <si>
    <t xml:space="preserve">адидас </t>
  </si>
  <si>
    <t>ватные палочки homecode</t>
  </si>
  <si>
    <t>тату</t>
  </si>
  <si>
    <t xml:space="preserve">тюль </t>
  </si>
  <si>
    <t>праймер</t>
  </si>
  <si>
    <t>аквариум</t>
  </si>
  <si>
    <t>чешки</t>
  </si>
  <si>
    <t>mjolk</t>
  </si>
  <si>
    <t>кабель type c</t>
  </si>
  <si>
    <t>15 в 1 ollin</t>
  </si>
  <si>
    <t>сорочка</t>
  </si>
  <si>
    <t>lc waikiki</t>
  </si>
  <si>
    <t>39064853</t>
  </si>
  <si>
    <t>дождевик мужской</t>
  </si>
  <si>
    <t>мед</t>
  </si>
  <si>
    <t>respect</t>
  </si>
  <si>
    <t>сексуальное белье</t>
  </si>
  <si>
    <t>переходник usb - type-c</t>
  </si>
  <si>
    <t>мужские шорты</t>
  </si>
  <si>
    <t>nike air max</t>
  </si>
  <si>
    <t>прокладки послеродовые</t>
  </si>
  <si>
    <t xml:space="preserve">befree </t>
  </si>
  <si>
    <t>украшение на шею</t>
  </si>
  <si>
    <t>ожерелье</t>
  </si>
  <si>
    <t>женские туфли</t>
  </si>
  <si>
    <t>kapika</t>
  </si>
  <si>
    <t>мойщик окон робот</t>
  </si>
  <si>
    <t>шины летние r16</t>
  </si>
  <si>
    <t>посуда тарелки набор</t>
  </si>
  <si>
    <t>брюки палаццо с завышенной талией</t>
  </si>
  <si>
    <t>дайсон</t>
  </si>
  <si>
    <t>духи мужские</t>
  </si>
  <si>
    <t>бриджи домашние женские</t>
  </si>
  <si>
    <t>чехол на стул со спинкой</t>
  </si>
  <si>
    <t>laboratorium</t>
  </si>
  <si>
    <t>снеки</t>
  </si>
  <si>
    <t>тампоны оби</t>
  </si>
  <si>
    <t xml:space="preserve">штаны женские </t>
  </si>
  <si>
    <t xml:space="preserve">беспроводные наушники </t>
  </si>
  <si>
    <t>антиперспирант мужской</t>
  </si>
  <si>
    <t>пищевой краситель</t>
  </si>
  <si>
    <t>ресницы</t>
  </si>
  <si>
    <t>эстель</t>
  </si>
  <si>
    <t>фотофон</t>
  </si>
  <si>
    <t>smoant</t>
  </si>
  <si>
    <t>телевизор samsung</t>
  </si>
  <si>
    <t>набор трусы женские</t>
  </si>
  <si>
    <t>кот батон</t>
  </si>
  <si>
    <t>худи женское с капюшоном</t>
  </si>
  <si>
    <t>пистолет игрушечный</t>
  </si>
  <si>
    <t>фотозона</t>
  </si>
  <si>
    <t>лоферы мужские</t>
  </si>
  <si>
    <t>кеды адидас</t>
  </si>
  <si>
    <t>фнаф</t>
  </si>
  <si>
    <t>shik cosmetics</t>
  </si>
  <si>
    <t>колаген</t>
  </si>
  <si>
    <t>масло моторное 5w40 синтетическое</t>
  </si>
  <si>
    <t>часы наручные женские аксессуары</t>
  </si>
  <si>
    <t>32364795</t>
  </si>
  <si>
    <t>пакеты</t>
  </si>
  <si>
    <t>матрас 140 на 200</t>
  </si>
  <si>
    <t>магниты</t>
  </si>
  <si>
    <t>3d-ручка</t>
  </si>
  <si>
    <t>костюм лапша</t>
  </si>
  <si>
    <t>освежитель воздуха автоматический</t>
  </si>
  <si>
    <t>oriflame</t>
  </si>
  <si>
    <t>карты игральные</t>
  </si>
  <si>
    <t>шарф женский осенний</t>
  </si>
  <si>
    <t>картины интерьерные</t>
  </si>
  <si>
    <t>61683757</t>
  </si>
  <si>
    <t>аптечка</t>
  </si>
  <si>
    <t>кроссовки белые</t>
  </si>
  <si>
    <t>наматрасник 140х200</t>
  </si>
  <si>
    <t>мокасины женские летние</t>
  </si>
  <si>
    <t>подушки</t>
  </si>
  <si>
    <t xml:space="preserve">сережки </t>
  </si>
  <si>
    <t>проектор</t>
  </si>
  <si>
    <t>спальный мешок</t>
  </si>
  <si>
    <t>кружка с двойными стенками</t>
  </si>
  <si>
    <t>летние брюки женские легкие</t>
  </si>
  <si>
    <t>кубики детские</t>
  </si>
  <si>
    <t>хлебцы</t>
  </si>
  <si>
    <t>сарафаны летние женские</t>
  </si>
  <si>
    <t>кухонные полотенца набор</t>
  </si>
  <si>
    <t>riche</t>
  </si>
  <si>
    <t>нью беланс</t>
  </si>
  <si>
    <t>женские сумки</t>
  </si>
  <si>
    <t>псилиум</t>
  </si>
  <si>
    <t>маски</t>
  </si>
  <si>
    <t xml:space="preserve">сарафан </t>
  </si>
  <si>
    <t>роликовые коньки</t>
  </si>
  <si>
    <t>айфон xr</t>
  </si>
  <si>
    <t>play today</t>
  </si>
  <si>
    <t>спецодежда</t>
  </si>
  <si>
    <t>игровые наборы</t>
  </si>
  <si>
    <t>bmakeup</t>
  </si>
  <si>
    <t>concept</t>
  </si>
  <si>
    <t>поильник непроливайка</t>
  </si>
  <si>
    <t>желетка</t>
  </si>
  <si>
    <t>жилет мужской</t>
  </si>
  <si>
    <t>брюки клеш</t>
  </si>
  <si>
    <t>гель доктора федорова</t>
  </si>
  <si>
    <t>unilatex</t>
  </si>
  <si>
    <t>платье летнее женское больших размеров</t>
  </si>
  <si>
    <t>автомагнитола</t>
  </si>
  <si>
    <t>gloria-jeans</t>
  </si>
  <si>
    <t>фисташки</t>
  </si>
  <si>
    <t>песочница</t>
  </si>
  <si>
    <t>tezenis</t>
  </si>
  <si>
    <t>майнкрафт</t>
  </si>
  <si>
    <t xml:space="preserve">свитер </t>
  </si>
  <si>
    <t>setner</t>
  </si>
  <si>
    <t>сухой бассейн с шариками</t>
  </si>
  <si>
    <t>кольца женские</t>
  </si>
  <si>
    <t>летик косметика</t>
  </si>
  <si>
    <t>шорты спортивные</t>
  </si>
  <si>
    <t>солнцезащитные очки мужские</t>
  </si>
  <si>
    <t>детское постельное белье 1 5 спальное</t>
  </si>
  <si>
    <t>айфон 13 мини</t>
  </si>
  <si>
    <t>шкатулка</t>
  </si>
  <si>
    <t>витамин д</t>
  </si>
  <si>
    <t>lucky shop</t>
  </si>
  <si>
    <t>растущий стул</t>
  </si>
  <si>
    <t>кимоно женское</t>
  </si>
  <si>
    <t>парогенератор</t>
  </si>
  <si>
    <t>herbal essences</t>
  </si>
  <si>
    <t>большие размеры</t>
  </si>
  <si>
    <t>roxy</t>
  </si>
  <si>
    <t>твое футболки мужские</t>
  </si>
  <si>
    <t>женский костюм</t>
  </si>
  <si>
    <t>часы наручные женские</t>
  </si>
  <si>
    <t>евангелион</t>
  </si>
  <si>
    <t>энергетик</t>
  </si>
  <si>
    <t>fairy</t>
  </si>
  <si>
    <t>ok beauty</t>
  </si>
  <si>
    <t>кардиган мужской</t>
  </si>
  <si>
    <t>груминг и уход</t>
  </si>
  <si>
    <t>lime платье</t>
  </si>
  <si>
    <t>лонгслив женский оверсайз</t>
  </si>
  <si>
    <t>кроссовки найк женские</t>
  </si>
  <si>
    <t>подсвечники</t>
  </si>
  <si>
    <t>51841448</t>
  </si>
  <si>
    <t>ведро со шваброй</t>
  </si>
  <si>
    <t>батарейки мизинчиковые</t>
  </si>
  <si>
    <t>одноразовые стаканчики</t>
  </si>
  <si>
    <t>ошейник от клещей</t>
  </si>
  <si>
    <t>стол обеденный</t>
  </si>
  <si>
    <t>оверсайз</t>
  </si>
  <si>
    <t>hqb</t>
  </si>
  <si>
    <t>портфель</t>
  </si>
  <si>
    <t>палетка</t>
  </si>
  <si>
    <t>шпатель кондитерский</t>
  </si>
  <si>
    <t>капроновые колготки женские</t>
  </si>
  <si>
    <t>ноутбук электроника</t>
  </si>
  <si>
    <t>аниматроники</t>
  </si>
  <si>
    <t>спортивное питание</t>
  </si>
  <si>
    <t>без сахара</t>
  </si>
  <si>
    <t>натура сиберика</t>
  </si>
  <si>
    <t>manto</t>
  </si>
  <si>
    <t>хлебницы</t>
  </si>
  <si>
    <t>bio mio</t>
  </si>
  <si>
    <t>tom taylor</t>
  </si>
  <si>
    <t>джинсы мом женские</t>
  </si>
  <si>
    <t>беспроводные наушники xiaomi</t>
  </si>
  <si>
    <t>чеснокодавилка</t>
  </si>
  <si>
    <t>крабик</t>
  </si>
  <si>
    <t>килли вилли</t>
  </si>
  <si>
    <t>костюм медицинский женский хлопок</t>
  </si>
  <si>
    <t xml:space="preserve">книги </t>
  </si>
  <si>
    <t>хаги ваги и киси миси игрушка</t>
  </si>
  <si>
    <t>ушки</t>
  </si>
  <si>
    <t>makita</t>
  </si>
  <si>
    <t>автокресло детское</t>
  </si>
  <si>
    <t>трико мужское спортивное</t>
  </si>
  <si>
    <t>электросамокат взрослый</t>
  </si>
  <si>
    <t>молд силиконовый</t>
  </si>
  <si>
    <t xml:space="preserve">велосипедки </t>
  </si>
  <si>
    <t>значки аниме</t>
  </si>
  <si>
    <t xml:space="preserve">пиджак </t>
  </si>
  <si>
    <t>цветные карандаши</t>
  </si>
  <si>
    <t>calista</t>
  </si>
  <si>
    <t>декатлон</t>
  </si>
  <si>
    <t>элизар</t>
  </si>
  <si>
    <t>lichi одежда</t>
  </si>
  <si>
    <t>игрушка</t>
  </si>
  <si>
    <t>happy hair</t>
  </si>
  <si>
    <t>фартук кухонный на стену панель</t>
  </si>
  <si>
    <t>маникюрные ножницы</t>
  </si>
  <si>
    <t>муслиновые пеленки</t>
  </si>
  <si>
    <t>чай гринфилд в пакетах</t>
  </si>
  <si>
    <t>колготки детские</t>
  </si>
  <si>
    <t>кукла барби</t>
  </si>
  <si>
    <t xml:space="preserve">телевизор </t>
  </si>
  <si>
    <t>горка костюм мужской</t>
  </si>
  <si>
    <t>мусорное ведро</t>
  </si>
  <si>
    <t>бизиборды</t>
  </si>
  <si>
    <t>юбка с разрезом</t>
  </si>
  <si>
    <t>часы смарт женские</t>
  </si>
  <si>
    <t>лол</t>
  </si>
  <si>
    <t>домашний костюм женский</t>
  </si>
  <si>
    <t>торшер</t>
  </si>
  <si>
    <t>ремень женский тонкий</t>
  </si>
  <si>
    <t>кислые конфеты</t>
  </si>
  <si>
    <t>митенки</t>
  </si>
  <si>
    <t>борцовки</t>
  </si>
  <si>
    <t>айфон 10</t>
  </si>
  <si>
    <t>айфон 8</t>
  </si>
  <si>
    <t>пинцет</t>
  </si>
  <si>
    <t>wildberries</t>
  </si>
  <si>
    <t>цион удобрение</t>
  </si>
  <si>
    <t>фотошторы</t>
  </si>
  <si>
    <t>джинсы с разрезами</t>
  </si>
  <si>
    <t>моти</t>
  </si>
  <si>
    <t xml:space="preserve">тени </t>
  </si>
  <si>
    <t>спортивные костюмы женские</t>
  </si>
  <si>
    <t>футзалки</t>
  </si>
  <si>
    <t>66426127</t>
  </si>
  <si>
    <t>набор инструментов</t>
  </si>
  <si>
    <t>чемодан на колесах большой</t>
  </si>
  <si>
    <t>belor design</t>
  </si>
  <si>
    <t xml:space="preserve">зеркало </t>
  </si>
  <si>
    <t>птитим</t>
  </si>
  <si>
    <t>soda косметика</t>
  </si>
  <si>
    <t>loccitane</t>
  </si>
  <si>
    <t>вечернее платье на торжество</t>
  </si>
  <si>
    <t>хлебопечка с замесом теста</t>
  </si>
  <si>
    <t>original marines</t>
  </si>
  <si>
    <t>спортивный костюм детский</t>
  </si>
  <si>
    <t>машинки</t>
  </si>
  <si>
    <t>слепок рук</t>
  </si>
  <si>
    <t>глина</t>
  </si>
  <si>
    <t>топы и футболки</t>
  </si>
  <si>
    <t xml:space="preserve">костюм спортивный </t>
  </si>
  <si>
    <t>гречишный чай</t>
  </si>
  <si>
    <t>фотообои 3d</t>
  </si>
  <si>
    <t>сварочный аппарат инверторный</t>
  </si>
  <si>
    <t>пауэрбанк</t>
  </si>
  <si>
    <t>nipless</t>
  </si>
  <si>
    <t>контрацептивы и лубриканты</t>
  </si>
  <si>
    <t>песочник</t>
  </si>
  <si>
    <t>маникюр</t>
  </si>
  <si>
    <t>домкрат подкатной</t>
  </si>
  <si>
    <t>переводные татуировки</t>
  </si>
  <si>
    <t>подушка на стул</t>
  </si>
  <si>
    <t>платье свадебное</t>
  </si>
  <si>
    <t>массажный ролик</t>
  </si>
  <si>
    <t>рубашка оверсайз</t>
  </si>
  <si>
    <t>лифчик топик</t>
  </si>
  <si>
    <t>стаканы</t>
  </si>
  <si>
    <t>pierre cardin</t>
  </si>
  <si>
    <t xml:space="preserve">дезодорант </t>
  </si>
  <si>
    <t>кондитерские мешки</t>
  </si>
  <si>
    <t>бомбер женский весна</t>
  </si>
  <si>
    <t xml:space="preserve">чулки </t>
  </si>
  <si>
    <t>похудение</t>
  </si>
  <si>
    <t>джибитсы</t>
  </si>
  <si>
    <t>маникюрный набор</t>
  </si>
  <si>
    <t>joonies</t>
  </si>
  <si>
    <t>колготки женские с рисунком</t>
  </si>
  <si>
    <t>изики</t>
  </si>
  <si>
    <t>нож бабочка тренировочный</t>
  </si>
  <si>
    <t xml:space="preserve">ноутбук </t>
  </si>
  <si>
    <t>шины и диски колесные</t>
  </si>
  <si>
    <t>31300502</t>
  </si>
  <si>
    <t>benetton colours of united женщины</t>
  </si>
  <si>
    <t xml:space="preserve">пудра </t>
  </si>
  <si>
    <t xml:space="preserve">пенал </t>
  </si>
  <si>
    <t>маркс и спенсер</t>
  </si>
  <si>
    <t>масленка</t>
  </si>
  <si>
    <t>какао</t>
  </si>
  <si>
    <t>бассейны</t>
  </si>
  <si>
    <t xml:space="preserve">лифчик </t>
  </si>
  <si>
    <t>milagro</t>
  </si>
  <si>
    <t xml:space="preserve">sela </t>
  </si>
  <si>
    <t>экран под ванну</t>
  </si>
  <si>
    <t>мужские спортивные брюки</t>
  </si>
  <si>
    <t>лето в пионерском лагере книга</t>
  </si>
  <si>
    <t>магнитола в машину</t>
  </si>
  <si>
    <t>витамин д3 5000</t>
  </si>
  <si>
    <t>женское платье одежда</t>
  </si>
  <si>
    <t>удлинитель</t>
  </si>
  <si>
    <t>графины и кувшины</t>
  </si>
  <si>
    <t>шампунь estel</t>
  </si>
  <si>
    <t>трусики на девочек</t>
  </si>
  <si>
    <t>манга книги</t>
  </si>
  <si>
    <t>зонт детский</t>
  </si>
  <si>
    <t>бершка</t>
  </si>
  <si>
    <t>gucci</t>
  </si>
  <si>
    <t>бассейн надувной детский</t>
  </si>
  <si>
    <t>анорак</t>
  </si>
  <si>
    <t>dyson</t>
  </si>
  <si>
    <t>кожанка</t>
  </si>
  <si>
    <t>нори</t>
  </si>
  <si>
    <t>качели</t>
  </si>
  <si>
    <t>водолазки женские</t>
  </si>
  <si>
    <t>костюм тройка женский</t>
  </si>
  <si>
    <t>страпон</t>
  </si>
  <si>
    <t xml:space="preserve">спортивные штаны </t>
  </si>
  <si>
    <t>каркаде чай</t>
  </si>
  <si>
    <t>rieker</t>
  </si>
  <si>
    <t>nordman</t>
  </si>
  <si>
    <t>бита</t>
  </si>
  <si>
    <t>gillette</t>
  </si>
  <si>
    <t>водонагреватель накопительный</t>
  </si>
  <si>
    <t>типсы на кольце</t>
  </si>
  <si>
    <t>brusko жидкость</t>
  </si>
  <si>
    <t>ручки пиши стирай</t>
  </si>
  <si>
    <t>чехол на iphone 8 plus</t>
  </si>
  <si>
    <t>сапоги резиновые мужские</t>
  </si>
  <si>
    <t>теплицы, парники, укрывной материал</t>
  </si>
  <si>
    <t>ari store</t>
  </si>
  <si>
    <t>топик женский спортивный</t>
  </si>
  <si>
    <t>наручники</t>
  </si>
  <si>
    <t>фоторамка</t>
  </si>
  <si>
    <t>карандаши</t>
  </si>
  <si>
    <t>viktoria secret</t>
  </si>
  <si>
    <t>носки мужские короткие</t>
  </si>
  <si>
    <t>бомпер женский</t>
  </si>
  <si>
    <t>savage</t>
  </si>
  <si>
    <t>пуфик мешок</t>
  </si>
  <si>
    <t>ботфорты</t>
  </si>
  <si>
    <t>энергетические напитки</t>
  </si>
  <si>
    <t>stella shop</t>
  </si>
  <si>
    <t>электронный испаритель</t>
  </si>
  <si>
    <t>турка</t>
  </si>
  <si>
    <t>компьютер игровой</t>
  </si>
  <si>
    <t>тональник</t>
  </si>
  <si>
    <t>занавески в комнату</t>
  </si>
  <si>
    <t>тональные кремы</t>
  </si>
  <si>
    <t>clarins косметика</t>
  </si>
  <si>
    <t>шлепки детские</t>
  </si>
  <si>
    <t>дезодорант adidas</t>
  </si>
  <si>
    <t>ботфорты женские демисезонные</t>
  </si>
  <si>
    <t>лотки и наполнители</t>
  </si>
  <si>
    <t>кари</t>
  </si>
  <si>
    <t>лифчик без косточек</t>
  </si>
  <si>
    <t>apple iphone 11</t>
  </si>
  <si>
    <t>кресло кровать</t>
  </si>
  <si>
    <t>тайтсы мужские</t>
  </si>
  <si>
    <t>pod система</t>
  </si>
  <si>
    <t>асикс</t>
  </si>
  <si>
    <t>бравекто от клещей</t>
  </si>
  <si>
    <t>yokosun подгузники трусики</t>
  </si>
  <si>
    <t>аквариумистика</t>
  </si>
  <si>
    <t>садовые фигурки</t>
  </si>
  <si>
    <t xml:space="preserve">аниме </t>
  </si>
  <si>
    <t>топики</t>
  </si>
  <si>
    <t>шнурки эластичные</t>
  </si>
  <si>
    <t>кеды nike</t>
  </si>
  <si>
    <t>леди баг</t>
  </si>
  <si>
    <t>кулон подвеска</t>
  </si>
  <si>
    <t>флаг</t>
  </si>
  <si>
    <t>листата</t>
  </si>
  <si>
    <t>люстры</t>
  </si>
  <si>
    <t>боди женское с длинным рукавом</t>
  </si>
  <si>
    <t>spf</t>
  </si>
  <si>
    <t>цветные линзы</t>
  </si>
  <si>
    <t>трусы бесшовные женские</t>
  </si>
  <si>
    <t>столовые приборы набор</t>
  </si>
  <si>
    <t xml:space="preserve">топы </t>
  </si>
  <si>
    <t>pampers premium care</t>
  </si>
  <si>
    <t xml:space="preserve">жижа </t>
  </si>
  <si>
    <t>утка лалафанфан</t>
  </si>
  <si>
    <t>tangle teezer расческа</t>
  </si>
  <si>
    <t>libresse</t>
  </si>
  <si>
    <t>гарнитуры и наушники</t>
  </si>
  <si>
    <t>лореаль</t>
  </si>
  <si>
    <t>матрас 90х200</t>
  </si>
  <si>
    <t>дорожка на стол</t>
  </si>
  <si>
    <t>new balance 550</t>
  </si>
  <si>
    <t>комбинезон детский</t>
  </si>
  <si>
    <t>benetton мальчикам</t>
  </si>
  <si>
    <t>vitacci</t>
  </si>
  <si>
    <t>жалюзи рулонные</t>
  </si>
  <si>
    <t>парогенераторы</t>
  </si>
  <si>
    <t>туфли на платформе</t>
  </si>
  <si>
    <t>s.oliver</t>
  </si>
  <si>
    <t>умные часы женские</t>
  </si>
  <si>
    <t>реборн</t>
  </si>
  <si>
    <t>майки</t>
  </si>
  <si>
    <t>полки</t>
  </si>
  <si>
    <t>manly pro</t>
  </si>
  <si>
    <t>ведро пластиковое</t>
  </si>
  <si>
    <t>kotex</t>
  </si>
  <si>
    <t>джинсовый сарафан женский</t>
  </si>
  <si>
    <t>бусы</t>
  </si>
  <si>
    <t>moschino духи</t>
  </si>
  <si>
    <t>хонор 50 телефон</t>
  </si>
  <si>
    <t>influence beauty</t>
  </si>
  <si>
    <t>резинки</t>
  </si>
  <si>
    <t>gulliver</t>
  </si>
  <si>
    <t>набор бисера</t>
  </si>
  <si>
    <t>джинсы широкие женские</t>
  </si>
  <si>
    <t>wow bb balm</t>
  </si>
  <si>
    <t>дорожный набор флаконов</t>
  </si>
  <si>
    <t>calzedonia</t>
  </si>
  <si>
    <t>realme</t>
  </si>
  <si>
    <t>микробраши</t>
  </si>
  <si>
    <t>платье новинки</t>
  </si>
  <si>
    <t>lego technic</t>
  </si>
  <si>
    <t>костюм спортивный мужской летний</t>
  </si>
  <si>
    <t xml:space="preserve">платье летнее </t>
  </si>
  <si>
    <t>карты</t>
  </si>
  <si>
    <t>грипсы</t>
  </si>
  <si>
    <t>постельное белье детское</t>
  </si>
  <si>
    <t>флаг россии большой</t>
  </si>
  <si>
    <t>скульптор</t>
  </si>
  <si>
    <t>чокер из бисера</t>
  </si>
  <si>
    <t>холодное сердце</t>
  </si>
  <si>
    <t xml:space="preserve">футболки женские </t>
  </si>
  <si>
    <t>крафт пакеты</t>
  </si>
  <si>
    <t>mustela</t>
  </si>
  <si>
    <t>батончики протеиновые</t>
  </si>
  <si>
    <t>брюки женские классические с высокой посадкой</t>
  </si>
  <si>
    <t>набор посуды столовой</t>
  </si>
  <si>
    <t>белые кроссовки женские кожаные</t>
  </si>
  <si>
    <t>конфетница</t>
  </si>
  <si>
    <t>fitnesshock</t>
  </si>
  <si>
    <t>tom tailor</t>
  </si>
  <si>
    <t>подарки женщинам</t>
  </si>
  <si>
    <t xml:space="preserve">стул </t>
  </si>
  <si>
    <t>соевый соус</t>
  </si>
  <si>
    <t>henderson</t>
  </si>
  <si>
    <t>развивающий коврик детский</t>
  </si>
  <si>
    <t>чехол на айфон 8</t>
  </si>
  <si>
    <t>презервативы durex</t>
  </si>
  <si>
    <t>puma кроссовки женские обувь</t>
  </si>
  <si>
    <t>обертывание антицеллюлитное</t>
  </si>
  <si>
    <t>доска садху</t>
  </si>
  <si>
    <t>галоши женские</t>
  </si>
  <si>
    <t>горшок</t>
  </si>
  <si>
    <t>uriage</t>
  </si>
  <si>
    <t>бдсм</t>
  </si>
  <si>
    <t>наушники jbl</t>
  </si>
  <si>
    <t>белые кроссовки</t>
  </si>
  <si>
    <t>ластик</t>
  </si>
  <si>
    <t>хуй</t>
  </si>
  <si>
    <t>подсвечник</t>
  </si>
  <si>
    <t>hugo</t>
  </si>
  <si>
    <t>чулки компрессионные 2 класс</t>
  </si>
  <si>
    <t>pelican</t>
  </si>
  <si>
    <t>azelit</t>
  </si>
  <si>
    <t>тапки женские</t>
  </si>
  <si>
    <t>город горький</t>
  </si>
  <si>
    <t>грабли садовые</t>
  </si>
  <si>
    <t>helly hansen</t>
  </si>
  <si>
    <t>geox женский</t>
  </si>
  <si>
    <t>маска от черных точек</t>
  </si>
  <si>
    <t>bossa nova</t>
  </si>
  <si>
    <t>матча</t>
  </si>
  <si>
    <t>уход за волосами</t>
  </si>
  <si>
    <t>платье в горошек женское</t>
  </si>
  <si>
    <t>женское платье</t>
  </si>
  <si>
    <t>chupa chups</t>
  </si>
  <si>
    <t>armani exchange</t>
  </si>
  <si>
    <t xml:space="preserve">чемодан </t>
  </si>
  <si>
    <t>раковина в ванную комнату</t>
  </si>
  <si>
    <t>белье женское</t>
  </si>
  <si>
    <t>бутсы футбольные мужские</t>
  </si>
  <si>
    <t>босоножки женские летние</t>
  </si>
  <si>
    <t>чайник заварочный</t>
  </si>
  <si>
    <t>электро самокат</t>
  </si>
  <si>
    <t>платье длинное женское</t>
  </si>
  <si>
    <t>самокат детский двухколесные</t>
  </si>
  <si>
    <t>агата кристи</t>
  </si>
  <si>
    <t>широкие джинсы женские</t>
  </si>
  <si>
    <t>geox обувь мальчика</t>
  </si>
  <si>
    <t>специи</t>
  </si>
  <si>
    <t>унитаз напольный</t>
  </si>
  <si>
    <t>наклейки аниме</t>
  </si>
  <si>
    <t>каспер подгузники</t>
  </si>
  <si>
    <t>sketches</t>
  </si>
  <si>
    <t>zarina брюки</t>
  </si>
  <si>
    <t>сабо женские летние</t>
  </si>
  <si>
    <t>сланцы детские</t>
  </si>
  <si>
    <t>френч пресс</t>
  </si>
  <si>
    <t>кастет</t>
  </si>
  <si>
    <t>заборчик садовый пластиковый</t>
  </si>
  <si>
    <t>цинк</t>
  </si>
  <si>
    <t>джинсы бананы женские</t>
  </si>
  <si>
    <t>брюки женские спортивные</t>
  </si>
  <si>
    <t>ножницы</t>
  </si>
  <si>
    <t>massimo dutti</t>
  </si>
  <si>
    <t>tommy jeans</t>
  </si>
  <si>
    <t>измельчитель электрический</t>
  </si>
  <si>
    <t>айфон 7</t>
  </si>
  <si>
    <t>жидкий порошок стиральный</t>
  </si>
  <si>
    <t>диван кровать</t>
  </si>
  <si>
    <t>apple iphone</t>
  </si>
  <si>
    <t>вагинальные шарики</t>
  </si>
  <si>
    <t>имаджинариум</t>
  </si>
  <si>
    <t>раскраски</t>
  </si>
  <si>
    <t>сумки женские модные</t>
  </si>
  <si>
    <t>биодерма</t>
  </si>
  <si>
    <t>вечернее платье женское одежда</t>
  </si>
  <si>
    <t>тапки домашние мужские</t>
  </si>
  <si>
    <t xml:space="preserve">бумага </t>
  </si>
  <si>
    <t>50135343</t>
  </si>
  <si>
    <t>сарафаны</t>
  </si>
  <si>
    <t>reima комбинезон</t>
  </si>
  <si>
    <t>мухомор</t>
  </si>
  <si>
    <t>леврана</t>
  </si>
  <si>
    <t>плащ женский cheryzed</t>
  </si>
  <si>
    <t>shiseido</t>
  </si>
  <si>
    <t>каспер</t>
  </si>
  <si>
    <t>сушилка</t>
  </si>
  <si>
    <t>беспроводной наушник</t>
  </si>
  <si>
    <t>наклейка на карту</t>
  </si>
  <si>
    <t>united colors of benetton</t>
  </si>
  <si>
    <t>realme 8i</t>
  </si>
  <si>
    <t>браслет на руку</t>
  </si>
  <si>
    <t xml:space="preserve">конфеты </t>
  </si>
  <si>
    <t>рулонные шторы день ночь</t>
  </si>
  <si>
    <t>футболки женские больших размеров</t>
  </si>
  <si>
    <t>чайники и кофейники</t>
  </si>
  <si>
    <t>пеналы</t>
  </si>
  <si>
    <t>интерактивные</t>
  </si>
  <si>
    <t>хирургический костюм женский</t>
  </si>
  <si>
    <t>электромобиль</t>
  </si>
  <si>
    <t>cp-1</t>
  </si>
  <si>
    <t xml:space="preserve">смартфон </t>
  </si>
  <si>
    <t>наволочки 70х70</t>
  </si>
  <si>
    <t>спортивные костюмы мужски</t>
  </si>
  <si>
    <t>вивьен сабо тушь</t>
  </si>
  <si>
    <t>пуховик женский luciole</t>
  </si>
  <si>
    <t>костюм женский спортивный</t>
  </si>
  <si>
    <t>газовый баллон</t>
  </si>
  <si>
    <t>ordinary</t>
  </si>
  <si>
    <t xml:space="preserve">мармелад </t>
  </si>
  <si>
    <t>летний костюм</t>
  </si>
  <si>
    <t>цион</t>
  </si>
  <si>
    <t>гельтек</t>
  </si>
  <si>
    <t>платье футболка</t>
  </si>
  <si>
    <t xml:space="preserve">тапочки </t>
  </si>
  <si>
    <t>стемпинг пластина</t>
  </si>
  <si>
    <t>solgar</t>
  </si>
  <si>
    <t xml:space="preserve">кружка </t>
  </si>
  <si>
    <t>летний спортивный костюм женский</t>
  </si>
  <si>
    <t>картины дом предметы интерьера</t>
  </si>
  <si>
    <t>лампочки светодиодные</t>
  </si>
  <si>
    <t>автокресло 9 - 36 кг</t>
  </si>
  <si>
    <t>белые носки женские</t>
  </si>
  <si>
    <t>casio</t>
  </si>
  <si>
    <t xml:space="preserve">брюки мужские </t>
  </si>
  <si>
    <t>полотенце детское</t>
  </si>
  <si>
    <t>жилет женский утепленный стеганый</t>
  </si>
  <si>
    <t>столик</t>
  </si>
  <si>
    <t>косплей</t>
  </si>
  <si>
    <t>электрические зубные щетки</t>
  </si>
  <si>
    <t>туфли лодочки</t>
  </si>
  <si>
    <t>вельветовый костюм</t>
  </si>
  <si>
    <t>пустышка 0-6</t>
  </si>
  <si>
    <t>летнее платье легкое</t>
  </si>
  <si>
    <t>джинсы mango</t>
  </si>
  <si>
    <t>50469581</t>
  </si>
  <si>
    <t>ручки мебельные</t>
  </si>
  <si>
    <t>табурет</t>
  </si>
  <si>
    <t>безрукавка</t>
  </si>
  <si>
    <t>lavazza</t>
  </si>
  <si>
    <t>бокс</t>
  </si>
  <si>
    <t>термозащита</t>
  </si>
  <si>
    <t>джинсы с разрезами внизу женские</t>
  </si>
  <si>
    <t>единорог</t>
  </si>
  <si>
    <t>тостеры</t>
  </si>
  <si>
    <t>масло</t>
  </si>
  <si>
    <t xml:space="preserve">швабра </t>
  </si>
  <si>
    <t>бюстгальтер без бретелей</t>
  </si>
  <si>
    <t>холодильник двухкамерный no frost</t>
  </si>
  <si>
    <t>конфеты в коробках</t>
  </si>
  <si>
    <t>onitsuka tiger</t>
  </si>
  <si>
    <t>lego minecraft</t>
  </si>
  <si>
    <t>моторное масло 5w30 синтетическое</t>
  </si>
  <si>
    <t>tefia</t>
  </si>
  <si>
    <t>adidas superstar</t>
  </si>
  <si>
    <t>фотоаппарат детский</t>
  </si>
  <si>
    <t>джеггинсы женские</t>
  </si>
  <si>
    <t>шины</t>
  </si>
  <si>
    <t>гибкое стекло на стол</t>
  </si>
  <si>
    <t>хаори</t>
  </si>
  <si>
    <t>рис басмати</t>
  </si>
  <si>
    <t>сумка холодильник</t>
  </si>
  <si>
    <t>накидка на автомобильное сидение</t>
  </si>
  <si>
    <t>развивающие игрушки 3+</t>
  </si>
  <si>
    <t>женское белье</t>
  </si>
  <si>
    <t>платье летнее женское длинное хлопок</t>
  </si>
  <si>
    <t>комиксы</t>
  </si>
  <si>
    <t>велосипедки в рубчик</t>
  </si>
  <si>
    <t>смартфон iphone 11</t>
  </si>
  <si>
    <t>пазл</t>
  </si>
  <si>
    <t>подъюбник женский</t>
  </si>
  <si>
    <t>сахарницы</t>
  </si>
  <si>
    <t>чай гринфилд</t>
  </si>
  <si>
    <t>скейтборд</t>
  </si>
  <si>
    <t>керхер</t>
  </si>
  <si>
    <t>штора</t>
  </si>
  <si>
    <t>ползунки</t>
  </si>
  <si>
    <t>спортивный костюм женский летний на молнии</t>
  </si>
  <si>
    <t xml:space="preserve">жилетка </t>
  </si>
  <si>
    <t>широкие брюки</t>
  </si>
  <si>
    <t>эспандер</t>
  </si>
  <si>
    <t>лосины женские хлопок</t>
  </si>
  <si>
    <t>чулки компрессионные</t>
  </si>
  <si>
    <t>чехол на airpods pro</t>
  </si>
  <si>
    <t>конверт на выписку</t>
  </si>
  <si>
    <t>tendance</t>
  </si>
  <si>
    <t>шланг поливочный</t>
  </si>
  <si>
    <t>поильник</t>
  </si>
  <si>
    <t>nike кеды</t>
  </si>
  <si>
    <t>glo</t>
  </si>
  <si>
    <t>набор кухонных принадлежностей силиконовые</t>
  </si>
  <si>
    <t>грили, мангалы и барбекю</t>
  </si>
  <si>
    <t>набор инструмента</t>
  </si>
  <si>
    <t>пуховик женский зимний</t>
  </si>
  <si>
    <t>ресницы накладные пучки</t>
  </si>
  <si>
    <t>шорты женские домашние</t>
  </si>
  <si>
    <t>футболка поло</t>
  </si>
  <si>
    <t>кепки женские</t>
  </si>
  <si>
    <t>кеды adidas</t>
  </si>
  <si>
    <t>искусственные цветы в горшке</t>
  </si>
  <si>
    <t>lusio</t>
  </si>
  <si>
    <t>игровой ноутбук</t>
  </si>
  <si>
    <t>tom ford</t>
  </si>
  <si>
    <t>костюм детский</t>
  </si>
  <si>
    <t>ветровки мужские весна</t>
  </si>
  <si>
    <t>letique</t>
  </si>
  <si>
    <t>камера</t>
  </si>
  <si>
    <t>гантели 2 кг</t>
  </si>
  <si>
    <t>ароматизатор в машину</t>
  </si>
  <si>
    <t xml:space="preserve">стикеры </t>
  </si>
  <si>
    <t>бинокль</t>
  </si>
  <si>
    <t>черные джинсы женские</t>
  </si>
  <si>
    <t>жижа хаски</t>
  </si>
  <si>
    <t>глобус</t>
  </si>
  <si>
    <t>рыбий жир</t>
  </si>
  <si>
    <t>беруши</t>
  </si>
  <si>
    <t>блуза</t>
  </si>
  <si>
    <t>timejump</t>
  </si>
  <si>
    <t>нашивка</t>
  </si>
  <si>
    <t>ковер в гостиную</t>
  </si>
  <si>
    <t>ленор</t>
  </si>
  <si>
    <t>найк джорданы</t>
  </si>
  <si>
    <t>духи мужские парфюм</t>
  </si>
  <si>
    <t>наушники проводные с микрофоном</t>
  </si>
  <si>
    <t xml:space="preserve">лосины </t>
  </si>
  <si>
    <t>гарри поттер товары</t>
  </si>
  <si>
    <t>пустышка</t>
  </si>
  <si>
    <t>чемоданы</t>
  </si>
  <si>
    <t>кроссовки мужские asics обувь</t>
  </si>
  <si>
    <t>cc крем</t>
  </si>
  <si>
    <t>леггинсы в рубчик</t>
  </si>
  <si>
    <t>игрушечное оружие и аксессуары</t>
  </si>
  <si>
    <t>ролики детские</t>
  </si>
  <si>
    <t>банки вакуумные массажные</t>
  </si>
  <si>
    <t>hempz</t>
  </si>
  <si>
    <t>искуственные цветы</t>
  </si>
  <si>
    <t>гольфы женские</t>
  </si>
  <si>
    <t>толстовки женские</t>
  </si>
  <si>
    <t xml:space="preserve">патчи </t>
  </si>
  <si>
    <t>фитнес резинка</t>
  </si>
  <si>
    <t>кухонные весы электронные</t>
  </si>
  <si>
    <t>сито</t>
  </si>
  <si>
    <t>чехол на гладильную доску</t>
  </si>
  <si>
    <t>туфли женские на среднем каблуке</t>
  </si>
  <si>
    <t>тату машинка</t>
  </si>
  <si>
    <t>брючный костюм</t>
  </si>
  <si>
    <t>alessio nesca</t>
  </si>
  <si>
    <t>бруско</t>
  </si>
  <si>
    <t>нутелла</t>
  </si>
  <si>
    <t>бортики в кроватку</t>
  </si>
  <si>
    <t>перфораторы</t>
  </si>
  <si>
    <t>джинсы твое</t>
  </si>
  <si>
    <t>подушки декоративные</t>
  </si>
  <si>
    <t>солнечные очки женские 2020</t>
  </si>
  <si>
    <t>три кота</t>
  </si>
  <si>
    <t>infinity lingerie</t>
  </si>
  <si>
    <t>nike blazer</t>
  </si>
  <si>
    <t>насос</t>
  </si>
  <si>
    <t>микроволновка</t>
  </si>
  <si>
    <t>блузки и туники</t>
  </si>
  <si>
    <t>парфюм мужской</t>
  </si>
  <si>
    <t>пуэр</t>
  </si>
  <si>
    <t>цикорий сублимированный</t>
  </si>
  <si>
    <t>серьги кресты</t>
  </si>
  <si>
    <t>violeta by mango</t>
  </si>
  <si>
    <t>салфетки безворсовые</t>
  </si>
  <si>
    <t>приправы и специи</t>
  </si>
  <si>
    <t>кора</t>
  </si>
  <si>
    <t>spf 50 солнцезащитный крем</t>
  </si>
  <si>
    <t>клеенка на стол</t>
  </si>
  <si>
    <t>легинсы спортивные</t>
  </si>
  <si>
    <t>платье в пол</t>
  </si>
  <si>
    <t>шапки женские</t>
  </si>
  <si>
    <t>стол журнальный</t>
  </si>
  <si>
    <t>philips</t>
  </si>
  <si>
    <t>кушон с матирующим эффектом</t>
  </si>
  <si>
    <t>письменный стол</t>
  </si>
  <si>
    <t>подушки и чехлы</t>
  </si>
  <si>
    <t>утюг philips</t>
  </si>
  <si>
    <t>concept оттеночный бальзам</t>
  </si>
  <si>
    <t xml:space="preserve">ботинки </t>
  </si>
  <si>
    <t>наволочка</t>
  </si>
  <si>
    <t>оллин 15 в 1</t>
  </si>
  <si>
    <t>iphone 11 чехол</t>
  </si>
  <si>
    <t xml:space="preserve">хаги ваги </t>
  </si>
  <si>
    <t>простыни одноразовые</t>
  </si>
  <si>
    <t>колготки и чулки</t>
  </si>
  <si>
    <t>велосипед подростковый</t>
  </si>
  <si>
    <t>кроссовки на платформе</t>
  </si>
  <si>
    <t>масло оливковое</t>
  </si>
  <si>
    <t>джеггинсы женские на резинке</t>
  </si>
  <si>
    <t xml:space="preserve">комод </t>
  </si>
  <si>
    <t>иригатор</t>
  </si>
  <si>
    <t>воскоплав картриджный</t>
  </si>
  <si>
    <t>барби кукла</t>
  </si>
  <si>
    <t>crokid</t>
  </si>
  <si>
    <t>nerf</t>
  </si>
  <si>
    <t>брюки в клетку</t>
  </si>
  <si>
    <t>сабо мужские</t>
  </si>
  <si>
    <t>сироп топинамбура</t>
  </si>
  <si>
    <t>парные подвески</t>
  </si>
  <si>
    <t>фен строительный</t>
  </si>
  <si>
    <t>телевизор диагональ 32</t>
  </si>
  <si>
    <t>симпарика</t>
  </si>
  <si>
    <t>туфли на платформе женские</t>
  </si>
  <si>
    <t>ожерелье на шею</t>
  </si>
  <si>
    <t>хайлайтеры</t>
  </si>
  <si>
    <t>кружка с надписью</t>
  </si>
  <si>
    <t>металлоискатель грунтовый</t>
  </si>
  <si>
    <t>анальные игрушки</t>
  </si>
  <si>
    <t xml:space="preserve">чехол </t>
  </si>
  <si>
    <t>тетрис</t>
  </si>
  <si>
    <t>пастилушка</t>
  </si>
  <si>
    <t>полотенца</t>
  </si>
  <si>
    <t>зеркало карманное</t>
  </si>
  <si>
    <t>baby go</t>
  </si>
  <si>
    <t>кили вили</t>
  </si>
  <si>
    <t>вышивка крестом</t>
  </si>
  <si>
    <t>миндальные лепестки</t>
  </si>
  <si>
    <t>мужской спортивный костюм</t>
  </si>
  <si>
    <t>компрессор воздушный</t>
  </si>
  <si>
    <t>сухое молоко</t>
  </si>
  <si>
    <t>жилет женский болоневый</t>
  </si>
  <si>
    <t>marimod</t>
  </si>
  <si>
    <t>жакет женский</t>
  </si>
  <si>
    <t>axe дезодорант</t>
  </si>
  <si>
    <t>мел</t>
  </si>
  <si>
    <t>распылитель воды</t>
  </si>
  <si>
    <t>капроновые носки женские</t>
  </si>
  <si>
    <t xml:space="preserve">игрушки </t>
  </si>
  <si>
    <t>поролон листовой</t>
  </si>
  <si>
    <t>сарафан женский летний</t>
  </si>
  <si>
    <t>стирка</t>
  </si>
  <si>
    <t>джинсы женские бананы</t>
  </si>
  <si>
    <t>outventure</t>
  </si>
  <si>
    <t>колготки в сетку</t>
  </si>
  <si>
    <t>david jones</t>
  </si>
  <si>
    <t>миксер планетарный</t>
  </si>
  <si>
    <t>aravia professional</t>
  </si>
  <si>
    <t>ламинирование бровей</t>
  </si>
  <si>
    <t>хранение вещей</t>
  </si>
  <si>
    <t>oziti</t>
  </si>
  <si>
    <t>купальник раздельный</t>
  </si>
  <si>
    <t>подушки на стул</t>
  </si>
  <si>
    <t>нутрилон</t>
  </si>
  <si>
    <t>платье мини</t>
  </si>
  <si>
    <t>sunlight</t>
  </si>
  <si>
    <t>poco</t>
  </si>
  <si>
    <t>ковшик кухонный</t>
  </si>
  <si>
    <t>карнавальные костюмы</t>
  </si>
  <si>
    <t>брелки</t>
  </si>
  <si>
    <t>ковер в детскую</t>
  </si>
  <si>
    <t>витамин с</t>
  </si>
  <si>
    <t>бриджи мужские летние</t>
  </si>
  <si>
    <t>насос погружной</t>
  </si>
  <si>
    <t>машинка</t>
  </si>
  <si>
    <t>кинетический песок</t>
  </si>
  <si>
    <t>очки солнцезащитные polaroid</t>
  </si>
  <si>
    <t>мониторы</t>
  </si>
  <si>
    <t>organic shop</t>
  </si>
  <si>
    <t>кислый мармелад</t>
  </si>
  <si>
    <t>маршмеллоу</t>
  </si>
  <si>
    <t>лейка</t>
  </si>
  <si>
    <t>детское пюре</t>
  </si>
  <si>
    <t>топ белый</t>
  </si>
  <si>
    <t>киноа</t>
  </si>
  <si>
    <t>шлем</t>
  </si>
  <si>
    <t>коврики</t>
  </si>
  <si>
    <t>кисти</t>
  </si>
  <si>
    <t>смесь детское питание</t>
  </si>
  <si>
    <t>сумки шоппер</t>
  </si>
  <si>
    <t>драй драй</t>
  </si>
  <si>
    <t>заколка</t>
  </si>
  <si>
    <t>пепельница</t>
  </si>
  <si>
    <t>кепки мужские бейсболки</t>
  </si>
  <si>
    <t xml:space="preserve">iphone </t>
  </si>
  <si>
    <t>турник 3 в 1 мультихват</t>
  </si>
  <si>
    <t>блютуз адаптер</t>
  </si>
  <si>
    <t>кроссовки асикс</t>
  </si>
  <si>
    <t>rexona</t>
  </si>
  <si>
    <t>крокс</t>
  </si>
  <si>
    <t>трусы женские стринги</t>
  </si>
  <si>
    <t>чехол на airpods</t>
  </si>
  <si>
    <t>кактус</t>
  </si>
  <si>
    <t>садовые качели и гамаки</t>
  </si>
  <si>
    <t>planeta organica</t>
  </si>
  <si>
    <t>брюки мужские летние</t>
  </si>
  <si>
    <t>уточка</t>
  </si>
  <si>
    <t>zielinski &amp; rozen</t>
  </si>
  <si>
    <t>тушь вивьен сабо</t>
  </si>
  <si>
    <t>venus</t>
  </si>
  <si>
    <t>тюль вуаль</t>
  </si>
  <si>
    <t>сухожар</t>
  </si>
  <si>
    <t>хна</t>
  </si>
  <si>
    <t>туники</t>
  </si>
  <si>
    <t>светильники</t>
  </si>
  <si>
    <t>фоторамки</t>
  </si>
  <si>
    <t>джинсы женские широкие</t>
  </si>
  <si>
    <t>жакет пиджак женский</t>
  </si>
  <si>
    <t>puma кеды</t>
  </si>
  <si>
    <t>top top</t>
  </si>
  <si>
    <t xml:space="preserve">бисер </t>
  </si>
  <si>
    <t>saw</t>
  </si>
  <si>
    <t>платье befree</t>
  </si>
  <si>
    <t>фидерное удилище</t>
  </si>
  <si>
    <t>мойщик окон</t>
  </si>
  <si>
    <t>macbook</t>
  </si>
  <si>
    <t>носки адидас</t>
  </si>
  <si>
    <t>умывалка</t>
  </si>
  <si>
    <t>журналы</t>
  </si>
  <si>
    <t>табак</t>
  </si>
  <si>
    <t>кроссовки женские nike</t>
  </si>
  <si>
    <t>ботинки челси женские</t>
  </si>
  <si>
    <t>каблуки женские</t>
  </si>
  <si>
    <t>carmex</t>
  </si>
  <si>
    <t>мультипекарь</t>
  </si>
  <si>
    <t>жидкие тени</t>
  </si>
  <si>
    <t>повер банк</t>
  </si>
  <si>
    <t>eveline тональный крем</t>
  </si>
  <si>
    <t>конверт на выписку лето</t>
  </si>
  <si>
    <t>жакеты женские пиджаки</t>
  </si>
  <si>
    <t>touche</t>
  </si>
  <si>
    <t>кухонный гарнитур</t>
  </si>
  <si>
    <t>защитное стекло iphone xr</t>
  </si>
  <si>
    <t>голдлайн</t>
  </si>
  <si>
    <t>кувшин</t>
  </si>
  <si>
    <t xml:space="preserve">кофе </t>
  </si>
  <si>
    <t>36506163</t>
  </si>
  <si>
    <t>макасины</t>
  </si>
  <si>
    <t>41114554</t>
  </si>
  <si>
    <t>персил</t>
  </si>
  <si>
    <t>костюм летний</t>
  </si>
  <si>
    <t>молоко</t>
  </si>
  <si>
    <t>масло усьмы</t>
  </si>
  <si>
    <t>топ белый женский</t>
  </si>
  <si>
    <t>подарки</t>
  </si>
  <si>
    <t>62375207</t>
  </si>
  <si>
    <t>корзинка</t>
  </si>
  <si>
    <t>гринвей</t>
  </si>
  <si>
    <t>белые брюки женские</t>
  </si>
  <si>
    <t>набор косметики</t>
  </si>
  <si>
    <t>стаканчики одноразовые</t>
  </si>
  <si>
    <t>форсы naik</t>
  </si>
  <si>
    <t>раскраска</t>
  </si>
  <si>
    <t>diesel</t>
  </si>
  <si>
    <t>стакан</t>
  </si>
  <si>
    <t>зип пакеты</t>
  </si>
  <si>
    <t xml:space="preserve">чайник </t>
  </si>
  <si>
    <t>дозатор</t>
  </si>
  <si>
    <t>периферийные аксессуары</t>
  </si>
  <si>
    <t>куртка косуха</t>
  </si>
  <si>
    <t>утка</t>
  </si>
  <si>
    <t>агуша</t>
  </si>
  <si>
    <t>органик микс</t>
  </si>
  <si>
    <t>пастельное белье семейное</t>
  </si>
  <si>
    <t>биотин</t>
  </si>
  <si>
    <t>куртки</t>
  </si>
  <si>
    <t>шоперы черные</t>
  </si>
  <si>
    <t>кеды детские</t>
  </si>
  <si>
    <t>кроссовки adidas женские обувь</t>
  </si>
  <si>
    <t>платье твое</t>
  </si>
  <si>
    <t>подарочные пакеты</t>
  </si>
  <si>
    <t>робот игрушка</t>
  </si>
  <si>
    <t xml:space="preserve">футболки мужские </t>
  </si>
  <si>
    <t>молокоотсос электрический</t>
  </si>
  <si>
    <t>bibs</t>
  </si>
  <si>
    <t>40045120</t>
  </si>
  <si>
    <t>электрогриль</t>
  </si>
  <si>
    <t>salomon</t>
  </si>
  <si>
    <t>брюки женские с высокой посадкой</t>
  </si>
  <si>
    <t>берет женский</t>
  </si>
  <si>
    <t>пистолет с пульками</t>
  </si>
  <si>
    <t>lamel карандаш</t>
  </si>
  <si>
    <t xml:space="preserve">елизар </t>
  </si>
  <si>
    <t>шугаринг</t>
  </si>
  <si>
    <t>четки</t>
  </si>
  <si>
    <t>плавки</t>
  </si>
  <si>
    <t>джорданы найк обувь</t>
  </si>
  <si>
    <t>jack wolfskin</t>
  </si>
  <si>
    <t xml:space="preserve">lime </t>
  </si>
  <si>
    <t>халва</t>
  </si>
  <si>
    <t>крючки</t>
  </si>
  <si>
    <t>хиджаб</t>
  </si>
  <si>
    <t>доместос</t>
  </si>
  <si>
    <t>отпугиватель собак</t>
  </si>
  <si>
    <t>солнечные очки женские</t>
  </si>
  <si>
    <t>мокасины</t>
  </si>
  <si>
    <t>антисептик</t>
  </si>
  <si>
    <t>штаны клеш</t>
  </si>
  <si>
    <t>iphone 13 mini</t>
  </si>
  <si>
    <t>фотоальбом 10х15</t>
  </si>
  <si>
    <t>лодочки женские туфли</t>
  </si>
  <si>
    <t>краска</t>
  </si>
  <si>
    <t>смеситель</t>
  </si>
  <si>
    <t>босоножки на танкетке женские</t>
  </si>
  <si>
    <t>diadora</t>
  </si>
  <si>
    <t>платье с разрезом на ноге</t>
  </si>
  <si>
    <t>фартуки кухонные</t>
  </si>
  <si>
    <t>huawei</t>
  </si>
  <si>
    <t>taccardi</t>
  </si>
  <si>
    <t>валик спортивный</t>
  </si>
  <si>
    <t>домик детский игровой</t>
  </si>
  <si>
    <t>venus кассеты сменные</t>
  </si>
  <si>
    <t>шампунь безсульфатный</t>
  </si>
  <si>
    <t>дезодорант old spice</t>
  </si>
  <si>
    <t>чехол на 7 iphone</t>
  </si>
  <si>
    <t>штатив</t>
  </si>
  <si>
    <t>esquire журнал</t>
  </si>
  <si>
    <t>мультиметр</t>
  </si>
  <si>
    <t>кроссовки белые женские</t>
  </si>
  <si>
    <t>детский транспорт</t>
  </si>
  <si>
    <t>неодимовый магнит</t>
  </si>
  <si>
    <t>жесткий диск</t>
  </si>
  <si>
    <t>блеск</t>
  </si>
  <si>
    <t>28136088</t>
  </si>
  <si>
    <t>кухонный стол</t>
  </si>
  <si>
    <t>спортивное платье</t>
  </si>
  <si>
    <t>26030655</t>
  </si>
  <si>
    <t>обложка на паспорта</t>
  </si>
  <si>
    <t xml:space="preserve">стол </t>
  </si>
  <si>
    <t>ошейник</t>
  </si>
  <si>
    <t>crocs сабо</t>
  </si>
  <si>
    <t>topface</t>
  </si>
  <si>
    <t>зубные щетки</t>
  </si>
  <si>
    <t>танометр</t>
  </si>
  <si>
    <t>нарды</t>
  </si>
  <si>
    <t>балетки женские обувь</t>
  </si>
  <si>
    <t>торт</t>
  </si>
  <si>
    <t>постеры</t>
  </si>
  <si>
    <t>инсити</t>
  </si>
  <si>
    <t>сейф</t>
  </si>
  <si>
    <t>олин 15 в 1</t>
  </si>
  <si>
    <t>джогерсы мужские</t>
  </si>
  <si>
    <t>замок навесной</t>
  </si>
  <si>
    <t>теплица</t>
  </si>
  <si>
    <t>cropp</t>
  </si>
  <si>
    <t>conte</t>
  </si>
  <si>
    <t>шнурки с фиксатором</t>
  </si>
  <si>
    <t>мотошлем</t>
  </si>
  <si>
    <t>солонка и перечница</t>
  </si>
  <si>
    <t xml:space="preserve">панама </t>
  </si>
  <si>
    <t>томми хилфигер</t>
  </si>
  <si>
    <t>мох стабилизированный</t>
  </si>
  <si>
    <t>трусики</t>
  </si>
  <si>
    <t>берет</t>
  </si>
  <si>
    <t>леггинсы со штрипками женские</t>
  </si>
  <si>
    <t>гуашь</t>
  </si>
  <si>
    <t>фонарь налобный</t>
  </si>
  <si>
    <t>безсульфатный шампунь</t>
  </si>
  <si>
    <t>сибирское здоровье</t>
  </si>
  <si>
    <t>снегурочка бумага</t>
  </si>
  <si>
    <t>берет женский осенний</t>
  </si>
  <si>
    <t>мороженое</t>
  </si>
  <si>
    <t>кошачий наполнитель</t>
  </si>
  <si>
    <t>джинсы мужские зауженные</t>
  </si>
  <si>
    <t>шопер с принтом</t>
  </si>
  <si>
    <t>брюки мужские спортивные</t>
  </si>
  <si>
    <t>рик и морти</t>
  </si>
  <si>
    <t>merries трусики</t>
  </si>
  <si>
    <t>рюкзак мужской городской</t>
  </si>
  <si>
    <t>туш</t>
  </si>
  <si>
    <t>кеды белые женщины</t>
  </si>
  <si>
    <t>gap толстовка</t>
  </si>
  <si>
    <t>memes by colepen</t>
  </si>
  <si>
    <t>платье женское праздничное большие размеры</t>
  </si>
  <si>
    <t>bmx</t>
  </si>
  <si>
    <t xml:space="preserve">пылесос </t>
  </si>
  <si>
    <t>посуда и инвентарь</t>
  </si>
  <si>
    <t xml:space="preserve">жилет </t>
  </si>
  <si>
    <t>kitfort</t>
  </si>
  <si>
    <t>ведро</t>
  </si>
  <si>
    <t>вельветовые брюки женские</t>
  </si>
  <si>
    <t>zelinski</t>
  </si>
  <si>
    <t>автоклав</t>
  </si>
  <si>
    <t>bcaa порошок</t>
  </si>
  <si>
    <t>полупальто женское</t>
  </si>
  <si>
    <t>uno</t>
  </si>
  <si>
    <t>брюки карго мужские</t>
  </si>
  <si>
    <t>краски акриловые</t>
  </si>
  <si>
    <t>60099659</t>
  </si>
  <si>
    <t xml:space="preserve">стиральный порошок </t>
  </si>
  <si>
    <t>морозильные камеры</t>
  </si>
  <si>
    <t>ночнушка</t>
  </si>
  <si>
    <t>миксеры</t>
  </si>
  <si>
    <t>изюм</t>
  </si>
  <si>
    <t>от черных точек</t>
  </si>
  <si>
    <t>boss</t>
  </si>
  <si>
    <t>малоежка</t>
  </si>
  <si>
    <t>жакет женский летний</t>
  </si>
  <si>
    <t>зонты</t>
  </si>
  <si>
    <t>кеды белые женские кожаные</t>
  </si>
  <si>
    <t>new balance 574</t>
  </si>
  <si>
    <t>айфон 12 128гб</t>
  </si>
  <si>
    <t>кроссовки на высокой подошве</t>
  </si>
  <si>
    <t>морской виноград водоросли</t>
  </si>
  <si>
    <t>снуд</t>
  </si>
  <si>
    <t>контактные линзы</t>
  </si>
  <si>
    <t>шифоновое платье</t>
  </si>
  <si>
    <t>набор ножей кухонных</t>
  </si>
  <si>
    <t>бутылка</t>
  </si>
  <si>
    <t>baby fox</t>
  </si>
  <si>
    <t>мыло ручной работы</t>
  </si>
  <si>
    <t>наматрасник непромокаемый</t>
  </si>
  <si>
    <t xml:space="preserve">подушка </t>
  </si>
  <si>
    <t>столовые приборы</t>
  </si>
  <si>
    <t>диффузор ароматический</t>
  </si>
  <si>
    <t>кофе в зернах арабика 1 кг</t>
  </si>
  <si>
    <t>коврики комнатные</t>
  </si>
  <si>
    <t>цепочки</t>
  </si>
  <si>
    <t xml:space="preserve">бутсы </t>
  </si>
  <si>
    <t>соль</t>
  </si>
  <si>
    <t>charmstore</t>
  </si>
  <si>
    <t>вибратор.</t>
  </si>
  <si>
    <t>батарейки ааа</t>
  </si>
  <si>
    <t>басик</t>
  </si>
  <si>
    <t>quiksilver</t>
  </si>
  <si>
    <t>barbie</t>
  </si>
  <si>
    <t>платье детское</t>
  </si>
  <si>
    <t>электромобиль детский</t>
  </si>
  <si>
    <t>платье с воротником</t>
  </si>
  <si>
    <t>мотоцикл</t>
  </si>
  <si>
    <t>smok novo 2</t>
  </si>
  <si>
    <t>энчантималс куклы</t>
  </si>
  <si>
    <t>o'stin</t>
  </si>
  <si>
    <t>костюм горка</t>
  </si>
  <si>
    <t>рибок</t>
  </si>
  <si>
    <t>cafe mimi</t>
  </si>
  <si>
    <t>вакуумные банки массажные</t>
  </si>
  <si>
    <t>спортивный костюм женский оверсайз</t>
  </si>
  <si>
    <t>annemore</t>
  </si>
  <si>
    <t>алерана шампунь</t>
  </si>
  <si>
    <t>ленты выпускника</t>
  </si>
  <si>
    <t>мыло жидкое 5 литров</t>
  </si>
  <si>
    <t>waikiki</t>
  </si>
  <si>
    <t>спортивный костюм мужской летний</t>
  </si>
  <si>
    <t>dolce gusto</t>
  </si>
  <si>
    <t>ollin 15 в 1 крем спрей</t>
  </si>
  <si>
    <t>обезжириватель ногтей</t>
  </si>
  <si>
    <t>миксер планетарный с чашей</t>
  </si>
  <si>
    <t>christina косметика</t>
  </si>
  <si>
    <t xml:space="preserve">шоппер </t>
  </si>
  <si>
    <t>фитбол</t>
  </si>
  <si>
    <t>тумба с раковиной в ванную</t>
  </si>
  <si>
    <t>футболка бравл старс</t>
  </si>
  <si>
    <t>платье с открытой спиной</t>
  </si>
  <si>
    <t>рамадан</t>
  </si>
  <si>
    <t>наушники игровые</t>
  </si>
  <si>
    <t>капсулы кофе nespresso</t>
  </si>
  <si>
    <t>biorepair</t>
  </si>
  <si>
    <t>чемодан детский</t>
  </si>
  <si>
    <t>вакуумный очиститель пор</t>
  </si>
  <si>
    <t>тетрадь на кольцах</t>
  </si>
  <si>
    <t>телескоп</t>
  </si>
  <si>
    <t>худи аниме</t>
  </si>
  <si>
    <t>роутер</t>
  </si>
  <si>
    <t>pusy</t>
  </si>
  <si>
    <t>бьюти бокс с косметикой</t>
  </si>
  <si>
    <t>антистресс игрушки</t>
  </si>
  <si>
    <t>гуаша скребок натуральный</t>
  </si>
  <si>
    <t>швабра с ведром</t>
  </si>
  <si>
    <t>носки мужские с принтом</t>
  </si>
  <si>
    <t>открытки</t>
  </si>
  <si>
    <t>тазик пластиковый</t>
  </si>
  <si>
    <t>детский шампунь</t>
  </si>
  <si>
    <t>насадка на кран</t>
  </si>
  <si>
    <t>горка</t>
  </si>
  <si>
    <t>linderium</t>
  </si>
  <si>
    <t>чехол на айфон</t>
  </si>
  <si>
    <t>ароматические свечи</t>
  </si>
  <si>
    <t>бисер чешский</t>
  </si>
  <si>
    <t>lime футболка</t>
  </si>
  <si>
    <t>катушки рыболовные</t>
  </si>
  <si>
    <t>планер</t>
  </si>
  <si>
    <t>le mousse косметика</t>
  </si>
  <si>
    <t>игровые комплексы</t>
  </si>
  <si>
    <t>пантолеты женские обувь</t>
  </si>
  <si>
    <t>салатник</t>
  </si>
  <si>
    <t>юбка мини</t>
  </si>
  <si>
    <t>трикотажное платье</t>
  </si>
  <si>
    <t>cozy home</t>
  </si>
  <si>
    <t>шокер</t>
  </si>
  <si>
    <t>наматрасник 90х200</t>
  </si>
  <si>
    <t>emka fashion</t>
  </si>
  <si>
    <t>колечки</t>
  </si>
  <si>
    <t>meine leibe</t>
  </si>
  <si>
    <t>мухомор сушеный</t>
  </si>
  <si>
    <t>котон</t>
  </si>
  <si>
    <t>женский топ</t>
  </si>
  <si>
    <t>wonder lab</t>
  </si>
  <si>
    <t>картридж</t>
  </si>
  <si>
    <t>виниловые пластинки</t>
  </si>
  <si>
    <t>чехол на айфон xr</t>
  </si>
  <si>
    <t>носки найк высокие</t>
  </si>
  <si>
    <t>ariel</t>
  </si>
  <si>
    <t>джинсы трубы с высокой талией</t>
  </si>
  <si>
    <t>лампочки</t>
  </si>
  <si>
    <t>асикс кроссовки</t>
  </si>
  <si>
    <t>lanbena черных точек</t>
  </si>
  <si>
    <t>шорты спортивные мужские</t>
  </si>
  <si>
    <t>svetocopy</t>
  </si>
  <si>
    <t>нашивки</t>
  </si>
  <si>
    <t>воздушный змей</t>
  </si>
  <si>
    <t>термометр</t>
  </si>
  <si>
    <t>масло кокосовое</t>
  </si>
  <si>
    <t>судокрем</t>
  </si>
  <si>
    <t>спортивные штаны женские трикотажные</t>
  </si>
  <si>
    <t xml:space="preserve">свечи </t>
  </si>
  <si>
    <t>футболка nike</t>
  </si>
  <si>
    <t>лонгсливы</t>
  </si>
  <si>
    <t>mango обувь</t>
  </si>
  <si>
    <t>иван чай</t>
  </si>
  <si>
    <t>mollis</t>
  </si>
  <si>
    <t>изюм без косточки</t>
  </si>
  <si>
    <t>35788639</t>
  </si>
  <si>
    <t>лаванда</t>
  </si>
  <si>
    <t>костюм с шортами</t>
  </si>
  <si>
    <t>lador шампунь</t>
  </si>
  <si>
    <t>кофе в капсулах дольче густо</t>
  </si>
  <si>
    <t>eazyway</t>
  </si>
  <si>
    <t>dior косметика</t>
  </si>
  <si>
    <t>чехол на 13 iphone</t>
  </si>
  <si>
    <t>брюки женские широкие</t>
  </si>
  <si>
    <t>айфон 12 про макс</t>
  </si>
  <si>
    <t>фартук школьный</t>
  </si>
  <si>
    <t>контуринг лица</t>
  </si>
  <si>
    <t>estel professional</t>
  </si>
  <si>
    <t>набор</t>
  </si>
  <si>
    <t>xiaomi 11 lite 5g ne</t>
  </si>
  <si>
    <t>аквафор</t>
  </si>
  <si>
    <t>сумка на плечо</t>
  </si>
  <si>
    <t>бумага а4 500 листов</t>
  </si>
  <si>
    <t>лоферы мужские обувь</t>
  </si>
  <si>
    <t>квадрокоптер с камерой</t>
  </si>
  <si>
    <t>флешка 32</t>
  </si>
  <si>
    <t>подвеска серебро</t>
  </si>
  <si>
    <t>носки женские белые</t>
  </si>
  <si>
    <t>секс кукла</t>
  </si>
  <si>
    <t>шорты найк</t>
  </si>
  <si>
    <t>ламинирование ресниц</t>
  </si>
  <si>
    <t>united colours of benetton женщины</t>
  </si>
  <si>
    <t>мытье окон</t>
  </si>
  <si>
    <t>кроссовки reebok мужские обувь</t>
  </si>
  <si>
    <t>коврик придверный</t>
  </si>
  <si>
    <t>масло подсолнечное</t>
  </si>
  <si>
    <t>golden rose</t>
  </si>
  <si>
    <t>этажерка на колесиках</t>
  </si>
  <si>
    <t>мольберт</t>
  </si>
  <si>
    <t xml:space="preserve">колонка </t>
  </si>
  <si>
    <t>тонировка</t>
  </si>
  <si>
    <t>xbox series s</t>
  </si>
  <si>
    <t>пароочиститель karcher</t>
  </si>
  <si>
    <t>милавица бюстгальтер женский</t>
  </si>
  <si>
    <t>брюки карго женские</t>
  </si>
  <si>
    <t>пылесос беспроводной</t>
  </si>
  <si>
    <t>клеевой пистолет</t>
  </si>
  <si>
    <t>часы настольные</t>
  </si>
  <si>
    <t>термокружки</t>
  </si>
  <si>
    <t>bulanti</t>
  </si>
  <si>
    <t xml:space="preserve">линзы </t>
  </si>
  <si>
    <t>спорт</t>
  </si>
  <si>
    <t>платье в горошек</t>
  </si>
  <si>
    <t>значок</t>
  </si>
  <si>
    <t>пасхальные сувениры</t>
  </si>
  <si>
    <t>kiko косметика</t>
  </si>
  <si>
    <t>картины по номерам на подрамнике</t>
  </si>
  <si>
    <t>клей момент</t>
  </si>
  <si>
    <t xml:space="preserve">пиджак женский </t>
  </si>
  <si>
    <t>мармелад натуральный</t>
  </si>
  <si>
    <t>широкие брюки женские</t>
  </si>
  <si>
    <t>набор столовых предметов</t>
  </si>
  <si>
    <t>шатер</t>
  </si>
  <si>
    <t>женские спортивные штаны</t>
  </si>
  <si>
    <t>кроксы женские crocs</t>
  </si>
  <si>
    <t>телефон iphone</t>
  </si>
  <si>
    <t>триммер мужской</t>
  </si>
  <si>
    <t>скалка</t>
  </si>
  <si>
    <t xml:space="preserve">платье на выпускной </t>
  </si>
  <si>
    <t>чехол на диван на резинке</t>
  </si>
  <si>
    <t>летик</t>
  </si>
  <si>
    <t>binitra bini</t>
  </si>
  <si>
    <t>волейбольные кроссовки</t>
  </si>
  <si>
    <t>мужские брюки</t>
  </si>
  <si>
    <t>джинсы мужские бананы</t>
  </si>
  <si>
    <t>soda</t>
  </si>
  <si>
    <t>лего гарри поттер</t>
  </si>
  <si>
    <t>термометр кулинарный</t>
  </si>
  <si>
    <t>джинсы mom</t>
  </si>
  <si>
    <t>мужской дезодорант</t>
  </si>
  <si>
    <t>штаны женские спортивные</t>
  </si>
  <si>
    <t>кеды найк</t>
  </si>
  <si>
    <t>раскраска антистресс</t>
  </si>
  <si>
    <t>топ корсет</t>
  </si>
  <si>
    <t>дрожжи</t>
  </si>
  <si>
    <t>merries</t>
  </si>
  <si>
    <t>mary kay</t>
  </si>
  <si>
    <t>палаццо женские</t>
  </si>
  <si>
    <t>мара и морок</t>
  </si>
  <si>
    <t>pigeon</t>
  </si>
  <si>
    <t>redken</t>
  </si>
  <si>
    <t>топ с рукавами</t>
  </si>
  <si>
    <t>коврик придверный в прихожую</t>
  </si>
  <si>
    <t>леди баг и супер кот</t>
  </si>
  <si>
    <t>клетчатые штаны</t>
  </si>
  <si>
    <t>кухонный комбайн</t>
  </si>
  <si>
    <t>казаки женские</t>
  </si>
  <si>
    <t>фрезы</t>
  </si>
  <si>
    <t>конверсы женские</t>
  </si>
  <si>
    <t>статуэтки</t>
  </si>
  <si>
    <t>сумочка</t>
  </si>
  <si>
    <t>оллин</t>
  </si>
  <si>
    <t>самсунг а52 телефон</t>
  </si>
  <si>
    <t>детский велосипед</t>
  </si>
  <si>
    <t>kapous шампунь</t>
  </si>
  <si>
    <t>цветы, вазы и кашпо</t>
  </si>
  <si>
    <t>54599140</t>
  </si>
  <si>
    <t>мужской парфюм</t>
  </si>
  <si>
    <t>asics gel</t>
  </si>
  <si>
    <t>табак курительный</t>
  </si>
  <si>
    <t>боксеры трусы мужские</t>
  </si>
  <si>
    <t>ализе пуффи</t>
  </si>
  <si>
    <t>кофта на замке</t>
  </si>
  <si>
    <t>satisfyer</t>
  </si>
  <si>
    <t>аквафор фильтр</t>
  </si>
  <si>
    <t>кроссовки reebok обувь женские</t>
  </si>
  <si>
    <t>бермуды</t>
  </si>
  <si>
    <t>эспадрильи женские</t>
  </si>
  <si>
    <t>instax</t>
  </si>
  <si>
    <t>люкс визаж</t>
  </si>
  <si>
    <t>платье оверсайз</t>
  </si>
  <si>
    <t>avent</t>
  </si>
  <si>
    <t>фонарь</t>
  </si>
  <si>
    <t>shine systems</t>
  </si>
  <si>
    <t>44074423</t>
  </si>
  <si>
    <t>hm одежда</t>
  </si>
  <si>
    <t xml:space="preserve">блокнот </t>
  </si>
  <si>
    <t xml:space="preserve">хайлайтер </t>
  </si>
  <si>
    <t>настенные часы</t>
  </si>
  <si>
    <t>свадебные аксессуары</t>
  </si>
  <si>
    <t>плинтус напольный</t>
  </si>
  <si>
    <t>женское платье летнее</t>
  </si>
  <si>
    <t xml:space="preserve">часы женские </t>
  </si>
  <si>
    <t>леденцы</t>
  </si>
  <si>
    <t>кроссовки мужские белые</t>
  </si>
  <si>
    <t>асикс мужские кроссовки</t>
  </si>
  <si>
    <t>тапочки мужские</t>
  </si>
  <si>
    <t>43600183</t>
  </si>
  <si>
    <t>женский спортивный костюм летний</t>
  </si>
  <si>
    <t>икеа</t>
  </si>
  <si>
    <t>ивановский трикотаж</t>
  </si>
  <si>
    <t>балдахин на кроватку</t>
  </si>
  <si>
    <t>журнал ya_sew</t>
  </si>
  <si>
    <t>септум</t>
  </si>
  <si>
    <t>nike air</t>
  </si>
  <si>
    <t>синтезатор</t>
  </si>
  <si>
    <t>штора блэкаут</t>
  </si>
  <si>
    <t>grinkovskaya brand</t>
  </si>
  <si>
    <t>чехол на стул</t>
  </si>
  <si>
    <t>детский коврик</t>
  </si>
  <si>
    <t>магнитные ресницы</t>
  </si>
  <si>
    <t>купальник женский раздельный</t>
  </si>
  <si>
    <t>pinko сумка</t>
  </si>
  <si>
    <t>тарелка на присоске</t>
  </si>
  <si>
    <t>фотоаппарат</t>
  </si>
  <si>
    <t>каблуки</t>
  </si>
  <si>
    <t>фигурки животных</t>
  </si>
  <si>
    <t>летний костюм женский</t>
  </si>
  <si>
    <t>эфирные масла</t>
  </si>
  <si>
    <t>динозавр</t>
  </si>
  <si>
    <t xml:space="preserve">puma </t>
  </si>
  <si>
    <t>zakka</t>
  </si>
  <si>
    <t>чарон бейби плюс</t>
  </si>
  <si>
    <t>voopoo</t>
  </si>
  <si>
    <t>носки adidas</t>
  </si>
  <si>
    <t>вратарские перчатки</t>
  </si>
  <si>
    <t>эутирокс</t>
  </si>
  <si>
    <t>брашинг</t>
  </si>
  <si>
    <t>тампоны гигиенические</t>
  </si>
  <si>
    <t>автокресло</t>
  </si>
  <si>
    <t>джинсы на девочку</t>
  </si>
  <si>
    <t>kiko</t>
  </si>
  <si>
    <t>rada russkikh</t>
  </si>
  <si>
    <t>ширма</t>
  </si>
  <si>
    <t>унитаз</t>
  </si>
  <si>
    <t>джинсы рваные женские</t>
  </si>
  <si>
    <t>вигвам детский</t>
  </si>
  <si>
    <t>телевизор smart tv 32</t>
  </si>
  <si>
    <t>фсо</t>
  </si>
  <si>
    <t>sokolov серьги</t>
  </si>
  <si>
    <t>трусы женские хлопок набор</t>
  </si>
  <si>
    <t>пароочистители</t>
  </si>
  <si>
    <t>always</t>
  </si>
  <si>
    <t>банкетка</t>
  </si>
  <si>
    <t>clever</t>
  </si>
  <si>
    <t>спортивные штаны женские летние</t>
  </si>
  <si>
    <t>платье летнее женское хлопок</t>
  </si>
  <si>
    <t>honor x8</t>
  </si>
  <si>
    <t>наволочка 40х40</t>
  </si>
  <si>
    <t xml:space="preserve">кресло </t>
  </si>
  <si>
    <t>вертикальный пылесос</t>
  </si>
  <si>
    <t>baon</t>
  </si>
  <si>
    <t>заварник</t>
  </si>
  <si>
    <t>брючный костюм женский оверсайз</t>
  </si>
  <si>
    <t>компас</t>
  </si>
  <si>
    <t>анна джейн</t>
  </si>
  <si>
    <t>куроми</t>
  </si>
  <si>
    <t>пантенол</t>
  </si>
  <si>
    <t>бумажные салфетки</t>
  </si>
  <si>
    <t>платье шифоновое</t>
  </si>
  <si>
    <t>redmi note 10s</t>
  </si>
  <si>
    <t>пригласительные на свадьбу</t>
  </si>
  <si>
    <t>глюкометры</t>
  </si>
  <si>
    <t>столик поднос</t>
  </si>
  <si>
    <t>алерана</t>
  </si>
  <si>
    <t>вкусы мира</t>
  </si>
  <si>
    <t>mayoral девочки</t>
  </si>
  <si>
    <t>бронзер</t>
  </si>
  <si>
    <t xml:space="preserve">шоколад </t>
  </si>
  <si>
    <t>брюки женские клеш</t>
  </si>
  <si>
    <t>платье вечернее длинное</t>
  </si>
  <si>
    <t>красное платье</t>
  </si>
  <si>
    <t>обои бумажные белорусские</t>
  </si>
  <si>
    <t>вэйп</t>
  </si>
  <si>
    <t>бесшовные трусы</t>
  </si>
  <si>
    <t>gloria jeans мальчики</t>
  </si>
  <si>
    <t>nike air jordan</t>
  </si>
  <si>
    <t>скейтборды</t>
  </si>
  <si>
    <t>боксерские перчатки</t>
  </si>
  <si>
    <t>пуховик мужской</t>
  </si>
  <si>
    <t>курага</t>
  </si>
  <si>
    <t>булгур</t>
  </si>
  <si>
    <t>брашинг расческа</t>
  </si>
  <si>
    <t>пальто женское осеннее</t>
  </si>
  <si>
    <t>браслет из натуральных камней</t>
  </si>
  <si>
    <t>зажигалка zippo</t>
  </si>
  <si>
    <t>joma</t>
  </si>
  <si>
    <t>серьги кольца серебро</t>
  </si>
  <si>
    <t>хлебница с крышкой</t>
  </si>
  <si>
    <t>белые кеды женские кожаные</t>
  </si>
  <si>
    <t xml:space="preserve">обложка на паспорт </t>
  </si>
  <si>
    <t>бананка</t>
  </si>
  <si>
    <t>наполнитель</t>
  </si>
  <si>
    <t>колонки автомобильные</t>
  </si>
  <si>
    <t>саженцы</t>
  </si>
  <si>
    <t>блейзер женский</t>
  </si>
  <si>
    <t>женские трусы набор</t>
  </si>
  <si>
    <t>плюшевые игрушки</t>
  </si>
  <si>
    <t>пениборд</t>
  </si>
  <si>
    <t>durex</t>
  </si>
  <si>
    <t>брюки медицинские женские</t>
  </si>
  <si>
    <t>георгиевский значок</t>
  </si>
  <si>
    <t>lol</t>
  </si>
  <si>
    <t>тональный крем collagen</t>
  </si>
  <si>
    <t>платье домашнее</t>
  </si>
  <si>
    <t>кеды белые женские</t>
  </si>
  <si>
    <t>спортивные брюки</t>
  </si>
  <si>
    <t>шорты кожаные женские</t>
  </si>
  <si>
    <t>pull and bear женщины</t>
  </si>
  <si>
    <t>доширак</t>
  </si>
  <si>
    <t>укрывной материал спанбонд</t>
  </si>
  <si>
    <t>технопарк</t>
  </si>
  <si>
    <t>шелковое платье</t>
  </si>
  <si>
    <t>домашние штаны женские</t>
  </si>
  <si>
    <t>adidas дезодорант</t>
  </si>
  <si>
    <t>трико</t>
  </si>
  <si>
    <t>popcorn books</t>
  </si>
  <si>
    <t>дезодорант женский спрей</t>
  </si>
  <si>
    <t>friso</t>
  </si>
  <si>
    <t>мыло жидкое</t>
  </si>
  <si>
    <t>чехол на iphone 12 pro max</t>
  </si>
  <si>
    <t>игры</t>
  </si>
  <si>
    <t>джинсы белые</t>
  </si>
  <si>
    <t>семена огурцы</t>
  </si>
  <si>
    <t>max factor</t>
  </si>
  <si>
    <t>сумки и рюкзаки рюкзаки</t>
  </si>
  <si>
    <t>xbox</t>
  </si>
  <si>
    <t>корсет ортопедический</t>
  </si>
  <si>
    <t>сухой бассейн</t>
  </si>
  <si>
    <t>джинсы женские мом</t>
  </si>
  <si>
    <t>гендер пати</t>
  </si>
  <si>
    <t>londa</t>
  </si>
  <si>
    <t>масло черного тмина</t>
  </si>
  <si>
    <t>перчатки детские</t>
  </si>
  <si>
    <t>kinder</t>
  </si>
  <si>
    <t>пальто рубашка женское</t>
  </si>
  <si>
    <t>восковые полоски</t>
  </si>
  <si>
    <t>оксфорды женские</t>
  </si>
  <si>
    <t>фреза</t>
  </si>
  <si>
    <t>к</t>
  </si>
  <si>
    <t>мини юбка</t>
  </si>
  <si>
    <t>декоративный цветок</t>
  </si>
  <si>
    <t>ножницы кухонные</t>
  </si>
  <si>
    <t>betsy</t>
  </si>
  <si>
    <t>67574089</t>
  </si>
  <si>
    <t>вибраторы пультом управлением</t>
  </si>
  <si>
    <t>тюль на кухню</t>
  </si>
  <si>
    <t xml:space="preserve">манга </t>
  </si>
  <si>
    <t>мольберт детский</t>
  </si>
  <si>
    <t>масло ши</t>
  </si>
  <si>
    <t>набор кружек</t>
  </si>
  <si>
    <t>сгущенное молоко</t>
  </si>
  <si>
    <t>медальница</t>
  </si>
  <si>
    <t>тальк</t>
  </si>
  <si>
    <t>пасхальные наклейки</t>
  </si>
  <si>
    <t>чехол на 11 iphone pro max</t>
  </si>
  <si>
    <t>fit parad</t>
  </si>
  <si>
    <t>17421824</t>
  </si>
  <si>
    <t>54846309</t>
  </si>
  <si>
    <t>беговые кроссовки мужские</t>
  </si>
  <si>
    <t>benetton девочкам</t>
  </si>
  <si>
    <t>иван поле</t>
  </si>
  <si>
    <t>белые кроссовки женские</t>
  </si>
  <si>
    <t>цветы семена</t>
  </si>
  <si>
    <t>merries подгузники</t>
  </si>
  <si>
    <t>джинсы на резинке женские</t>
  </si>
  <si>
    <t>поисковый магнит</t>
  </si>
  <si>
    <t>платье на брительках</t>
  </si>
  <si>
    <t>термосумка</t>
  </si>
  <si>
    <t>оздоровление</t>
  </si>
  <si>
    <t xml:space="preserve">комбинезон </t>
  </si>
  <si>
    <t>дворники автомобильные</t>
  </si>
  <si>
    <t>sinergetic</t>
  </si>
  <si>
    <t>платье летнее легкое</t>
  </si>
  <si>
    <t>lenor</t>
  </si>
  <si>
    <t>34201118</t>
  </si>
  <si>
    <t>catrice тональный крем</t>
  </si>
  <si>
    <t>футболка найк</t>
  </si>
  <si>
    <t>рогатка</t>
  </si>
  <si>
    <t>электробритва</t>
  </si>
  <si>
    <t>детский крем</t>
  </si>
  <si>
    <t>ветровки женские больших размеров</t>
  </si>
  <si>
    <t>чехол на iphone 13</t>
  </si>
  <si>
    <t>прищепки бельевые</t>
  </si>
  <si>
    <t>костюм трикотажный женский</t>
  </si>
  <si>
    <t>кондитерский мешок</t>
  </si>
  <si>
    <t>машинка от катышек</t>
  </si>
  <si>
    <t>черный жемчуг</t>
  </si>
  <si>
    <t>освежитель воздуха в машину</t>
  </si>
  <si>
    <t>казан чугунный</t>
  </si>
  <si>
    <t>графин</t>
  </si>
  <si>
    <t>слитный купальник</t>
  </si>
  <si>
    <t>перчатки рабочие</t>
  </si>
  <si>
    <t>dr.jart</t>
  </si>
  <si>
    <t>lavazza кофе молотый</t>
  </si>
  <si>
    <t>оксидант 6%</t>
  </si>
  <si>
    <t>берсерк</t>
  </si>
  <si>
    <t>лего звездные войны</t>
  </si>
  <si>
    <t>74677091</t>
  </si>
  <si>
    <t>sbleskom</t>
  </si>
  <si>
    <t>термопот</t>
  </si>
  <si>
    <t>туфли мужские летние</t>
  </si>
  <si>
    <t>чехол iphone 12</t>
  </si>
  <si>
    <t>zipkidz</t>
  </si>
  <si>
    <t>проектор звездного неба</t>
  </si>
  <si>
    <t>playstation</t>
  </si>
  <si>
    <t>сережки кольца</t>
  </si>
  <si>
    <t>конверты бумажные</t>
  </si>
  <si>
    <t>mcloths</t>
  </si>
  <si>
    <t>фартук парикмахера</t>
  </si>
  <si>
    <t>весы ювелирные</t>
  </si>
  <si>
    <t>подсветка</t>
  </si>
  <si>
    <t>свечи церковные</t>
  </si>
  <si>
    <t>ветровка на мальчика</t>
  </si>
  <si>
    <t>love moschino</t>
  </si>
  <si>
    <t>milka</t>
  </si>
  <si>
    <t>пирсинг обманка</t>
  </si>
  <si>
    <t xml:space="preserve">юбки </t>
  </si>
  <si>
    <t>columbia</t>
  </si>
  <si>
    <t>карты таро уэйта</t>
  </si>
  <si>
    <t>бейсболка nike</t>
  </si>
  <si>
    <t>пеленки одноразовые 60х90 30 шт</t>
  </si>
  <si>
    <t>54919482</t>
  </si>
  <si>
    <t>парик из натуральных волос</t>
  </si>
  <si>
    <t>овощечистки</t>
  </si>
  <si>
    <t xml:space="preserve">майка </t>
  </si>
  <si>
    <t>67600241</t>
  </si>
  <si>
    <t>кроссовки женские кожа</t>
  </si>
  <si>
    <t>перцовый балончик</t>
  </si>
  <si>
    <t>вкусвилл</t>
  </si>
  <si>
    <t>журнал</t>
  </si>
  <si>
    <t>twinset milano</t>
  </si>
  <si>
    <t>кеды vans</t>
  </si>
  <si>
    <t>лоферы женские кожаные</t>
  </si>
  <si>
    <t>lavazza кофе в зернах</t>
  </si>
  <si>
    <t>12 stories</t>
  </si>
  <si>
    <t>магнитола</t>
  </si>
  <si>
    <t>дорожный набор</t>
  </si>
  <si>
    <t>жевательные резинки</t>
  </si>
  <si>
    <t xml:space="preserve">зип худи </t>
  </si>
  <si>
    <t>носки белые мужские</t>
  </si>
  <si>
    <t>milavitsa</t>
  </si>
  <si>
    <t>тренчкот</t>
  </si>
  <si>
    <t>вешалки-плечики одежды</t>
  </si>
  <si>
    <t>гироскутер</t>
  </si>
  <si>
    <t>ps4</t>
  </si>
  <si>
    <t>усилитель звука</t>
  </si>
  <si>
    <t>шапка бини</t>
  </si>
  <si>
    <t xml:space="preserve">кушон </t>
  </si>
  <si>
    <t>мужские кроссовки летние</t>
  </si>
  <si>
    <t>куртка весна</t>
  </si>
  <si>
    <t>биогумус</t>
  </si>
  <si>
    <t>сыр</t>
  </si>
  <si>
    <t>файлы а4 100 шт</t>
  </si>
  <si>
    <t>халат медицинский белый женский</t>
  </si>
  <si>
    <t xml:space="preserve">порошок </t>
  </si>
  <si>
    <t>эфирное масло</t>
  </si>
  <si>
    <t>карта мира</t>
  </si>
  <si>
    <t>водолазки</t>
  </si>
  <si>
    <t>мерный стакан</t>
  </si>
  <si>
    <t>rendez vous</t>
  </si>
  <si>
    <t>тактические перчатки</t>
  </si>
  <si>
    <t>джинсы женские черные</t>
  </si>
  <si>
    <t>парные браслеты с магнитом</t>
  </si>
  <si>
    <t>grandorf</t>
  </si>
  <si>
    <t>оптика</t>
  </si>
  <si>
    <t xml:space="preserve">секс игрушки </t>
  </si>
  <si>
    <t>временные татуировки</t>
  </si>
  <si>
    <t>рамка 30х40</t>
  </si>
  <si>
    <t>ogx</t>
  </si>
  <si>
    <t>27287683</t>
  </si>
  <si>
    <t>vaporesso xros</t>
  </si>
  <si>
    <t>секатор профессиональный</t>
  </si>
  <si>
    <t>dove дезодорант</t>
  </si>
  <si>
    <t>greenway</t>
  </si>
  <si>
    <t>us polo assn</t>
  </si>
  <si>
    <t>сороконожки футбольные</t>
  </si>
  <si>
    <t>hello kitty одежда</t>
  </si>
  <si>
    <t>наволочки декоративные</t>
  </si>
  <si>
    <t>твое топ</t>
  </si>
  <si>
    <t>металоискатель</t>
  </si>
  <si>
    <t>бахилы</t>
  </si>
  <si>
    <t>топор</t>
  </si>
  <si>
    <t>галоши утепленные мужские</t>
  </si>
  <si>
    <t xml:space="preserve">рюкзак женский </t>
  </si>
  <si>
    <t>набор ножей</t>
  </si>
  <si>
    <t>шланги садовые</t>
  </si>
  <si>
    <t>стразы на лицо</t>
  </si>
  <si>
    <t>градусник ртутный</t>
  </si>
  <si>
    <t>резинка</t>
  </si>
  <si>
    <t>uniqlo</t>
  </si>
  <si>
    <t>маркер</t>
  </si>
  <si>
    <t>жвачки</t>
  </si>
  <si>
    <t>нижнее белье женское кружевное</t>
  </si>
  <si>
    <t>шорты мужские домашние</t>
  </si>
  <si>
    <t>yolo</t>
  </si>
  <si>
    <t>шапочки одноразовые</t>
  </si>
  <si>
    <t>клей</t>
  </si>
  <si>
    <t>бокалы и стаканы</t>
  </si>
  <si>
    <t>кроссовки puma обувь женские</t>
  </si>
  <si>
    <t>caprice</t>
  </si>
  <si>
    <t xml:space="preserve">покрывало </t>
  </si>
  <si>
    <t>молд</t>
  </si>
  <si>
    <t>подарки мужчинам</t>
  </si>
  <si>
    <t xml:space="preserve">топик </t>
  </si>
  <si>
    <t>elseve</t>
  </si>
  <si>
    <t>керхер мойка</t>
  </si>
  <si>
    <t>new yorker</t>
  </si>
  <si>
    <t>блокноты и ежедневники</t>
  </si>
  <si>
    <t>хот вилс</t>
  </si>
  <si>
    <t xml:space="preserve">вейп </t>
  </si>
  <si>
    <t>зола</t>
  </si>
  <si>
    <t>чехол на 6 iphone</t>
  </si>
  <si>
    <t>поильник с трубочкой</t>
  </si>
  <si>
    <t>palm angels</t>
  </si>
  <si>
    <t>кеды мужские кожаные</t>
  </si>
  <si>
    <t>капус</t>
  </si>
  <si>
    <t>аниматроники игрушки</t>
  </si>
  <si>
    <t>кукла реборн</t>
  </si>
  <si>
    <t>поводок</t>
  </si>
  <si>
    <t>комод детский</t>
  </si>
  <si>
    <t>футболки поло мужские</t>
  </si>
  <si>
    <t>52074454</t>
  </si>
  <si>
    <t>маленький принц</t>
  </si>
  <si>
    <t>кактус танцует игрушки интерактивные</t>
  </si>
  <si>
    <t>духи женские летуаль</t>
  </si>
  <si>
    <t>телефон самсунг</t>
  </si>
  <si>
    <t>бриджи женские больших размеров</t>
  </si>
  <si>
    <t>грунт</t>
  </si>
  <si>
    <t>джинсы мужские летние</t>
  </si>
  <si>
    <t>рамен</t>
  </si>
  <si>
    <t>saucony кроссовки мужские</t>
  </si>
  <si>
    <t>джогерсы женские</t>
  </si>
  <si>
    <t>буба</t>
  </si>
  <si>
    <t>чехол на айфон x</t>
  </si>
  <si>
    <t>кушон крем с авокадо</t>
  </si>
  <si>
    <t>loreal professionnel</t>
  </si>
  <si>
    <t>ноутбук asus</t>
  </si>
  <si>
    <t>футбол</t>
  </si>
  <si>
    <t>приставка</t>
  </si>
  <si>
    <t>обруч</t>
  </si>
  <si>
    <t>очиститель воздуха</t>
  </si>
  <si>
    <t>пиколинат хрома</t>
  </si>
  <si>
    <t>слаймы</t>
  </si>
  <si>
    <t>солонка</t>
  </si>
  <si>
    <t>lucky-shop</t>
  </si>
  <si>
    <t>demeter</t>
  </si>
  <si>
    <t>бумажные полотенца</t>
  </si>
  <si>
    <t xml:space="preserve">блендер </t>
  </si>
  <si>
    <t>манга аниме</t>
  </si>
  <si>
    <t xml:space="preserve">брелок </t>
  </si>
  <si>
    <t>сникерсы женские обувь</t>
  </si>
  <si>
    <t>cetaphil</t>
  </si>
  <si>
    <t>джинсы летние женские</t>
  </si>
  <si>
    <t>твое джинсы</t>
  </si>
  <si>
    <t>sesderma</t>
  </si>
  <si>
    <t>капсулы dolce gusto</t>
  </si>
  <si>
    <t>65700756</t>
  </si>
  <si>
    <t>адидас костюм спортивный</t>
  </si>
  <si>
    <t>мужские штаны</t>
  </si>
  <si>
    <t>estee lauder</t>
  </si>
  <si>
    <t>лежаки и шезлонги</t>
  </si>
  <si>
    <t>фонарик налобный</t>
  </si>
  <si>
    <t>шкаф купе</t>
  </si>
  <si>
    <t>i am studio</t>
  </si>
  <si>
    <t>31512209</t>
  </si>
  <si>
    <t>насадка на член</t>
  </si>
  <si>
    <t>консилер maybelline</t>
  </si>
  <si>
    <t>детский фотоаппарат</t>
  </si>
  <si>
    <t>7 days</t>
  </si>
  <si>
    <t>жвачка</t>
  </si>
  <si>
    <t>нерф</t>
  </si>
  <si>
    <t>chanel</t>
  </si>
  <si>
    <t>бронежилет</t>
  </si>
  <si>
    <t>уно</t>
  </si>
  <si>
    <t>7days</t>
  </si>
  <si>
    <t>павер банк</t>
  </si>
  <si>
    <t>armani</t>
  </si>
  <si>
    <t>lego star wars</t>
  </si>
  <si>
    <t>калимба</t>
  </si>
  <si>
    <t>футболка оверсайз с принтом</t>
  </si>
  <si>
    <t>momi трусики</t>
  </si>
  <si>
    <t>black rice bb cream</t>
  </si>
  <si>
    <t>футболки мужчинам</t>
  </si>
  <si>
    <t>прихватки кухонные</t>
  </si>
  <si>
    <t xml:space="preserve">балетки </t>
  </si>
  <si>
    <t>dr jart</t>
  </si>
  <si>
    <t>nyx косметика</t>
  </si>
  <si>
    <t>трансформеры</t>
  </si>
  <si>
    <t>машина</t>
  </si>
  <si>
    <t>электрический чайник</t>
  </si>
  <si>
    <t>дивандеки на диван</t>
  </si>
  <si>
    <t>платье в цветочек</t>
  </si>
  <si>
    <t>швабры</t>
  </si>
  <si>
    <t xml:space="preserve">коллаген </t>
  </si>
  <si>
    <t>защитное стекло samsung a51</t>
  </si>
  <si>
    <t xml:space="preserve">водолазка </t>
  </si>
  <si>
    <t>противотуманные фары</t>
  </si>
  <si>
    <t>принтеры</t>
  </si>
  <si>
    <t>гриль электрический</t>
  </si>
  <si>
    <t>аквамозайка</t>
  </si>
  <si>
    <t>mixit косметика</t>
  </si>
  <si>
    <t xml:space="preserve">стеллаж </t>
  </si>
  <si>
    <t>беговел от 3 лет</t>
  </si>
  <si>
    <t>ботинки женские весенние кожаные</t>
  </si>
  <si>
    <t>zewa</t>
  </si>
  <si>
    <t>зип худи на молнии</t>
  </si>
  <si>
    <t>обручальные кольца</t>
  </si>
  <si>
    <t>кофе жокей</t>
  </si>
  <si>
    <t xml:space="preserve">обувь </t>
  </si>
  <si>
    <t>компрессор</t>
  </si>
  <si>
    <t xml:space="preserve">светильник </t>
  </si>
  <si>
    <t>кресло подвесное</t>
  </si>
  <si>
    <t>палаццо брюки</t>
  </si>
  <si>
    <t>погремушки</t>
  </si>
  <si>
    <t>триммер бензиновый</t>
  </si>
  <si>
    <t>драй драй дезодорант</t>
  </si>
  <si>
    <t>шуруповерты</t>
  </si>
  <si>
    <t>гетры футбольные на мальчика</t>
  </si>
  <si>
    <t>сникерс</t>
  </si>
  <si>
    <t>12storeez</t>
  </si>
  <si>
    <t>костюм человека паука</t>
  </si>
  <si>
    <t>solo u</t>
  </si>
  <si>
    <t>ray ban</t>
  </si>
  <si>
    <t>теплица парник</t>
  </si>
  <si>
    <t>опрыскиватель</t>
  </si>
  <si>
    <t>мастер и маргарита</t>
  </si>
  <si>
    <t>топ черный</t>
  </si>
  <si>
    <t>майки женские летние</t>
  </si>
  <si>
    <t>анорак мужской весна</t>
  </si>
  <si>
    <t>резинки фитнес</t>
  </si>
  <si>
    <t>pink tiger</t>
  </si>
  <si>
    <t>finish</t>
  </si>
  <si>
    <t>54035636</t>
  </si>
  <si>
    <t>лото</t>
  </si>
  <si>
    <t>11881760</t>
  </si>
  <si>
    <t>наушники беспроводные apple оригинал</t>
  </si>
  <si>
    <t>образование</t>
  </si>
  <si>
    <t>тетрадь смерти</t>
  </si>
  <si>
    <t>кукла пупс</t>
  </si>
  <si>
    <t>добавки пищевые</t>
  </si>
  <si>
    <t>носки nike высокие</t>
  </si>
  <si>
    <t>michael kors сумка</t>
  </si>
  <si>
    <t>диваны и кресла</t>
  </si>
  <si>
    <t>medi-peel</t>
  </si>
  <si>
    <t>чай в пакетиках 100 шт</t>
  </si>
  <si>
    <t>сервизы столовые</t>
  </si>
  <si>
    <t>музыкальный центр</t>
  </si>
  <si>
    <t>сквиш</t>
  </si>
  <si>
    <t>calvin klein обувь</t>
  </si>
  <si>
    <t>жалюзи алюминиевые</t>
  </si>
  <si>
    <t>жалюзи шторы</t>
  </si>
  <si>
    <t>блютуз наушники</t>
  </si>
  <si>
    <t>iphone 8</t>
  </si>
  <si>
    <t>диплом выпускника детского сада</t>
  </si>
  <si>
    <t>артикул</t>
  </si>
  <si>
    <t>диффузор</t>
  </si>
  <si>
    <t>caudalie</t>
  </si>
  <si>
    <t>бершка одежда</t>
  </si>
  <si>
    <t>айкос 3 duos</t>
  </si>
  <si>
    <t>зара</t>
  </si>
  <si>
    <t>wella</t>
  </si>
  <si>
    <t>шатер туристический</t>
  </si>
  <si>
    <t>одноразовые простыни</t>
  </si>
  <si>
    <t>румбокс</t>
  </si>
  <si>
    <t>рваные джинсы</t>
  </si>
  <si>
    <t>автомат игрушечный</t>
  </si>
  <si>
    <t>gloria jeans футболка</t>
  </si>
  <si>
    <t>befree женщинам</t>
  </si>
  <si>
    <t>mango сумка</t>
  </si>
  <si>
    <t>сказка обувь</t>
  </si>
  <si>
    <t>бокал</t>
  </si>
  <si>
    <t>пуховик</t>
  </si>
  <si>
    <t>липобейз</t>
  </si>
  <si>
    <t>dewalt</t>
  </si>
  <si>
    <t>орифлейм</t>
  </si>
  <si>
    <t>кеды puma</t>
  </si>
  <si>
    <t>страдивариус</t>
  </si>
  <si>
    <t>pantene шампунь</t>
  </si>
  <si>
    <t>стиральный порошок детский</t>
  </si>
  <si>
    <t>наклейки на одежду</t>
  </si>
  <si>
    <t>кружка хамелеон</t>
  </si>
  <si>
    <t xml:space="preserve">кардиган женский </t>
  </si>
  <si>
    <t>сумка-шопер</t>
  </si>
  <si>
    <t>tishka</t>
  </si>
  <si>
    <t>оружие</t>
  </si>
  <si>
    <t>мышка</t>
  </si>
  <si>
    <t>календарь настенный 2022</t>
  </si>
  <si>
    <t>сладости без сахара</t>
  </si>
  <si>
    <t>dalba</t>
  </si>
  <si>
    <t>acuvue oasys</t>
  </si>
  <si>
    <t xml:space="preserve">босоножки женские </t>
  </si>
  <si>
    <t>перцовка</t>
  </si>
  <si>
    <t>купальник слитный женский</t>
  </si>
  <si>
    <t>самокат трюковой подростковый</t>
  </si>
  <si>
    <t>полотенца кухонные набор</t>
  </si>
  <si>
    <t>токийские мстители</t>
  </si>
  <si>
    <t>подгузники каспер</t>
  </si>
  <si>
    <t>набор столовых приборов</t>
  </si>
  <si>
    <t>персил порошок стиральный</t>
  </si>
  <si>
    <t>двухсторонний скотч</t>
  </si>
  <si>
    <t>акварельные краски</t>
  </si>
  <si>
    <t>термобелье женское</t>
  </si>
  <si>
    <t xml:space="preserve">скатерть </t>
  </si>
  <si>
    <t>домкрат</t>
  </si>
  <si>
    <t>футболки с принтом</t>
  </si>
  <si>
    <t>магнитола 2 din</t>
  </si>
  <si>
    <t>гигиена и уход</t>
  </si>
  <si>
    <t>свитшоты</t>
  </si>
  <si>
    <t>декор пасхальный</t>
  </si>
  <si>
    <t>джинсовый сарафан</t>
  </si>
  <si>
    <t>рексона</t>
  </si>
  <si>
    <t>восточные сладости</t>
  </si>
  <si>
    <t>зонтик женский</t>
  </si>
  <si>
    <t>снуд женский</t>
  </si>
  <si>
    <t>бустер</t>
  </si>
  <si>
    <t>постельное белье 2 спальное поплин</t>
  </si>
  <si>
    <t>платье выпускное</t>
  </si>
  <si>
    <t>realme 8</t>
  </si>
  <si>
    <t>весы кухонные</t>
  </si>
  <si>
    <t>коробки картонные</t>
  </si>
  <si>
    <t>karcher</t>
  </si>
  <si>
    <t>naturella прокладки</t>
  </si>
  <si>
    <t>антикальций</t>
  </si>
  <si>
    <t>фигурка</t>
  </si>
  <si>
    <t>мох</t>
  </si>
  <si>
    <t>фалос</t>
  </si>
  <si>
    <t>айфон 12 про</t>
  </si>
  <si>
    <t>сверление, долбление, закручивание</t>
  </si>
  <si>
    <t>сережки серебро 925</t>
  </si>
  <si>
    <t>отбеливатель кислородный</t>
  </si>
  <si>
    <t>диадема</t>
  </si>
  <si>
    <t>игра в кальмара</t>
  </si>
  <si>
    <t>milavitsa бюстгальтер</t>
  </si>
  <si>
    <t>mayoral мальчики</t>
  </si>
  <si>
    <t>твидовый пиджак женский</t>
  </si>
  <si>
    <t>шорты мужские хлопок</t>
  </si>
  <si>
    <t>loloclo</t>
  </si>
  <si>
    <t>adidas кеды</t>
  </si>
  <si>
    <t>корректор</t>
  </si>
  <si>
    <t>лимонадница с краном</t>
  </si>
  <si>
    <t>непромокаемый полукомбинезон детский</t>
  </si>
  <si>
    <t>грызунок прорезыватель</t>
  </si>
  <si>
    <t>ходунки</t>
  </si>
  <si>
    <t>стул детский</t>
  </si>
  <si>
    <t>набор носки женские</t>
  </si>
  <si>
    <t>decathlon</t>
  </si>
  <si>
    <t>джинсы черные</t>
  </si>
  <si>
    <t>мультиварка redmond</t>
  </si>
  <si>
    <t>картофель семенной на посадку</t>
  </si>
  <si>
    <t>мотоблок бензиновый</t>
  </si>
  <si>
    <t>realme смартфон</t>
  </si>
  <si>
    <t>протеиновый батончик</t>
  </si>
  <si>
    <t xml:space="preserve">смарт часы </t>
  </si>
  <si>
    <t>радио</t>
  </si>
  <si>
    <t>подгузники трусики 4 размер</t>
  </si>
  <si>
    <t>кухонные принадлежности</t>
  </si>
  <si>
    <t xml:space="preserve">цепочка </t>
  </si>
  <si>
    <t>хеден шолдерс шампунь</t>
  </si>
  <si>
    <t>очки прозрачные</t>
  </si>
  <si>
    <t>карабин</t>
  </si>
  <si>
    <t>бигуди липучки</t>
  </si>
  <si>
    <t>insiti</t>
  </si>
  <si>
    <t>zina</t>
  </si>
  <si>
    <t xml:space="preserve">стринги </t>
  </si>
  <si>
    <t>ширма перегородка</t>
  </si>
  <si>
    <t>шеврон на липучке</t>
  </si>
  <si>
    <t>качели гнездо</t>
  </si>
  <si>
    <t>redmi 9a</t>
  </si>
  <si>
    <t>жилет женский трикотажный</t>
  </si>
  <si>
    <t>спинер</t>
  </si>
  <si>
    <t>топ бра женский спортивный</t>
  </si>
  <si>
    <t xml:space="preserve">mango </t>
  </si>
  <si>
    <t>слайдеры</t>
  </si>
  <si>
    <t>перфоратор</t>
  </si>
  <si>
    <t>контейнеры</t>
  </si>
  <si>
    <t>белые носки</t>
  </si>
  <si>
    <t>сандалии детские</t>
  </si>
  <si>
    <t>винный столик</t>
  </si>
  <si>
    <t>кератин</t>
  </si>
  <si>
    <t>кедровые орехи</t>
  </si>
  <si>
    <t>valmona</t>
  </si>
  <si>
    <t>серебро</t>
  </si>
  <si>
    <t>набор ключей</t>
  </si>
  <si>
    <t>ведьмак</t>
  </si>
  <si>
    <t>нутрилак</t>
  </si>
  <si>
    <t>бтс</t>
  </si>
  <si>
    <t>кроссовки пума</t>
  </si>
  <si>
    <t>new balance 530</t>
  </si>
  <si>
    <t>тапочки домашние</t>
  </si>
  <si>
    <t>плавки мужские</t>
  </si>
  <si>
    <t>муслин</t>
  </si>
  <si>
    <t>axe</t>
  </si>
  <si>
    <t>автолюлька от 0</t>
  </si>
  <si>
    <t>маникюрный аппарат</t>
  </si>
  <si>
    <t>джинсовое платье женское с рукавами</t>
  </si>
  <si>
    <t>viaville</t>
  </si>
  <si>
    <t>мелатонин</t>
  </si>
  <si>
    <t>носки следки женские</t>
  </si>
  <si>
    <t>65642102</t>
  </si>
  <si>
    <t>сервировка стола</t>
  </si>
  <si>
    <t>пижамы и сорочки</t>
  </si>
  <si>
    <t>патчи гидрогелевые</t>
  </si>
  <si>
    <t>шорты мужские трикотажные</t>
  </si>
  <si>
    <t>куртки женские весенние на синтепоне</t>
  </si>
  <si>
    <t>tangle teezer</t>
  </si>
  <si>
    <t>самсунг а32</t>
  </si>
  <si>
    <t>lost cherry</t>
  </si>
  <si>
    <t>шкаф кухонный</t>
  </si>
  <si>
    <t>ниблер</t>
  </si>
  <si>
    <t>фартук кухонный</t>
  </si>
  <si>
    <t>трехколесный велосипед детский</t>
  </si>
  <si>
    <t>тампоны тампакс</t>
  </si>
  <si>
    <t>бандаж послеродовой</t>
  </si>
  <si>
    <t>джинсы скини с высокой посадкой</t>
  </si>
  <si>
    <t>рюкзак женский спортивный</t>
  </si>
  <si>
    <t>francesco donni</t>
  </si>
  <si>
    <t>bronsun</t>
  </si>
  <si>
    <t>соска</t>
  </si>
  <si>
    <t>консольный столик</t>
  </si>
  <si>
    <t>кросовки найк</t>
  </si>
  <si>
    <t>nike носки</t>
  </si>
  <si>
    <t>а</t>
  </si>
  <si>
    <t>спортивные шорты женские</t>
  </si>
  <si>
    <t>кофе зерновой</t>
  </si>
  <si>
    <t>туфли женские лодочки</t>
  </si>
  <si>
    <t>лобзик электрический</t>
  </si>
  <si>
    <t>подвесное кресло</t>
  </si>
  <si>
    <t>лонда профессиональный</t>
  </si>
  <si>
    <t>funday одежда</t>
  </si>
  <si>
    <t>подарочные наборы</t>
  </si>
  <si>
    <t xml:space="preserve">кровать </t>
  </si>
  <si>
    <t>paolo conte</t>
  </si>
  <si>
    <t>штаны широкие</t>
  </si>
  <si>
    <t>28626115</t>
  </si>
  <si>
    <t>купальник раздельные женский</t>
  </si>
  <si>
    <t>фетр</t>
  </si>
  <si>
    <t>детские резиновые сапоги</t>
  </si>
  <si>
    <t>timberland</t>
  </si>
  <si>
    <t>каркаде</t>
  </si>
  <si>
    <t>мобиль</t>
  </si>
  <si>
    <t>микроскоп</t>
  </si>
  <si>
    <t>masil</t>
  </si>
  <si>
    <t xml:space="preserve">коврик </t>
  </si>
  <si>
    <t>пеньюар</t>
  </si>
  <si>
    <t>динозавры игрушки</t>
  </si>
  <si>
    <t>collagen тональный крем</t>
  </si>
  <si>
    <t xml:space="preserve">белое платье </t>
  </si>
  <si>
    <t>цветы многолетники</t>
  </si>
  <si>
    <t>клетчатка</t>
  </si>
  <si>
    <t>тропикана косметика</t>
  </si>
  <si>
    <t>кассеты venus сменные</t>
  </si>
  <si>
    <t>джинсы детские</t>
  </si>
  <si>
    <t>солнце и луна</t>
  </si>
  <si>
    <t>крокид</t>
  </si>
  <si>
    <t>кошачий леденец</t>
  </si>
  <si>
    <t>samsung a32</t>
  </si>
  <si>
    <t>виагра</t>
  </si>
  <si>
    <t>слипоны мужские</t>
  </si>
  <si>
    <t>шкаф подруги</t>
  </si>
  <si>
    <t>befree топ</t>
  </si>
  <si>
    <t>minecraft</t>
  </si>
  <si>
    <t>краски</t>
  </si>
  <si>
    <t>детские кроссовки</t>
  </si>
  <si>
    <t>лак</t>
  </si>
  <si>
    <t>стикеры на телефон</t>
  </si>
  <si>
    <t>51828661</t>
  </si>
  <si>
    <t>халат женский шелковый</t>
  </si>
  <si>
    <t>изики мужские</t>
  </si>
  <si>
    <t>клипсы</t>
  </si>
  <si>
    <t>линзы acuvue</t>
  </si>
  <si>
    <t>patrol</t>
  </si>
  <si>
    <t>спортивный бюстгальтер</t>
  </si>
  <si>
    <t>грабли веерные</t>
  </si>
  <si>
    <t>платье с открытыми плечами</t>
  </si>
  <si>
    <t>постельное белье 1.5 детское</t>
  </si>
  <si>
    <t>носки женские капроновые</t>
  </si>
  <si>
    <t>звонок дверной беспроводной</t>
  </si>
  <si>
    <t>одноразки</t>
  </si>
  <si>
    <t>парка</t>
  </si>
  <si>
    <t>кот басик</t>
  </si>
  <si>
    <t>вышивка</t>
  </si>
  <si>
    <t>перекись водорода 37%</t>
  </si>
  <si>
    <t xml:space="preserve">органайзер </t>
  </si>
  <si>
    <t xml:space="preserve">сандали </t>
  </si>
  <si>
    <t>стич игрушка</t>
  </si>
  <si>
    <t>защитное стекло на redmi 9a</t>
  </si>
  <si>
    <t>панамка</t>
  </si>
  <si>
    <t>луи филипп</t>
  </si>
  <si>
    <t>спортивные костюмы</t>
  </si>
  <si>
    <t>bondibon</t>
  </si>
  <si>
    <t>звонок велосипедный</t>
  </si>
  <si>
    <t>нутрилон 2</t>
  </si>
  <si>
    <t>bioaqua</t>
  </si>
  <si>
    <t>all we need</t>
  </si>
  <si>
    <t>oodji платье</t>
  </si>
  <si>
    <t>оплетка на руль</t>
  </si>
  <si>
    <t>костюм домашний женский с брюками</t>
  </si>
  <si>
    <t>домашний костюм женский со штанами</t>
  </si>
  <si>
    <t>bubchen</t>
  </si>
  <si>
    <t>кукольный домик</t>
  </si>
  <si>
    <t>modis женский</t>
  </si>
  <si>
    <t>игровые наушники</t>
  </si>
  <si>
    <t>шкафы</t>
  </si>
  <si>
    <t>геймпад</t>
  </si>
  <si>
    <t>belwest</t>
  </si>
  <si>
    <t>костюмы и комбинезоны</t>
  </si>
  <si>
    <t>батут детский с сеткой</t>
  </si>
  <si>
    <t>тапочки домашние женские</t>
  </si>
  <si>
    <t>магний цитрат</t>
  </si>
  <si>
    <t>робот</t>
  </si>
  <si>
    <t>love is</t>
  </si>
  <si>
    <t xml:space="preserve">кеды мужские </t>
  </si>
  <si>
    <t>платье женское повседневное домашнее</t>
  </si>
  <si>
    <t>samsung a52 смартфон</t>
  </si>
  <si>
    <t>befree куртка</t>
  </si>
  <si>
    <t>мужские носки набор</t>
  </si>
  <si>
    <t>syoss шампунь</t>
  </si>
  <si>
    <t>вансы</t>
  </si>
  <si>
    <t>обои фотообои</t>
  </si>
  <si>
    <t>goojitzu</t>
  </si>
  <si>
    <t>женские туфли из натуральной кожи</t>
  </si>
  <si>
    <t>пылесос вертикальный беспроводной</t>
  </si>
  <si>
    <t>dkny</t>
  </si>
  <si>
    <t>curaprox</t>
  </si>
  <si>
    <t>копилка сейф</t>
  </si>
  <si>
    <t>диспенсер</t>
  </si>
  <si>
    <t>заменитель сахара</t>
  </si>
  <si>
    <t>поталь</t>
  </si>
  <si>
    <t>dc shoes обувь</t>
  </si>
  <si>
    <t>керамбит</t>
  </si>
  <si>
    <t xml:space="preserve">парные браслеты </t>
  </si>
  <si>
    <t>алла пугачева обувь</t>
  </si>
  <si>
    <t>рюкзак спортивный</t>
  </si>
  <si>
    <t>шлейка</t>
  </si>
  <si>
    <t>черный топ</t>
  </si>
  <si>
    <t>золотой браслет 585</t>
  </si>
  <si>
    <t>либридерм</t>
  </si>
  <si>
    <t>зонтик</t>
  </si>
  <si>
    <t>панамы</t>
  </si>
  <si>
    <t>изики кроссовки</t>
  </si>
  <si>
    <t>интерьерные наклейки на стену</t>
  </si>
  <si>
    <t>сироп без сахара</t>
  </si>
  <si>
    <t>женские кеды</t>
  </si>
  <si>
    <t>вэйпы</t>
  </si>
  <si>
    <t>тапочки женские летние</t>
  </si>
  <si>
    <t>платье лен</t>
  </si>
  <si>
    <t>джинсы палаццо женские</t>
  </si>
  <si>
    <t>женские шорты</t>
  </si>
  <si>
    <t>бюстгальтеры и бюстье</t>
  </si>
  <si>
    <t>кофе молотый lavazza</t>
  </si>
  <si>
    <t xml:space="preserve">ткань </t>
  </si>
  <si>
    <t>стул барный</t>
  </si>
  <si>
    <t>ботинки весенние женские</t>
  </si>
  <si>
    <t>автомобильный пылесос</t>
  </si>
  <si>
    <t>аспиратор назальный детский</t>
  </si>
  <si>
    <t>шоколадные конфеты</t>
  </si>
  <si>
    <t>геймпады</t>
  </si>
  <si>
    <t>веник с совком</t>
  </si>
  <si>
    <t>сухпаек армейский</t>
  </si>
  <si>
    <t>джут</t>
  </si>
  <si>
    <t>кепка адидас</t>
  </si>
  <si>
    <t>demix обувь</t>
  </si>
  <si>
    <t>измельчитель</t>
  </si>
  <si>
    <t>платье с корсетом</t>
  </si>
  <si>
    <t>придверный коврик</t>
  </si>
  <si>
    <t>будильник</t>
  </si>
  <si>
    <t>платок на голову женский</t>
  </si>
  <si>
    <t>16286507</t>
  </si>
  <si>
    <t>женский рюкзак</t>
  </si>
  <si>
    <t>apple watch часы</t>
  </si>
  <si>
    <t>тапки мужские</t>
  </si>
  <si>
    <t>ершик</t>
  </si>
  <si>
    <t>таблетница на 7 дней</t>
  </si>
  <si>
    <t>человек паук игрушки</t>
  </si>
  <si>
    <t>влад а4</t>
  </si>
  <si>
    <t>тональный крем eveline</t>
  </si>
  <si>
    <t>нож охотничий</t>
  </si>
  <si>
    <t xml:space="preserve">кепки </t>
  </si>
  <si>
    <t>кроссовки мужские кожаные</t>
  </si>
  <si>
    <t xml:space="preserve">воск </t>
  </si>
  <si>
    <t>кокон</t>
  </si>
  <si>
    <t xml:space="preserve">new balance </t>
  </si>
  <si>
    <t>цветы искусственные декоративные</t>
  </si>
  <si>
    <t>эрот белье женское</t>
  </si>
  <si>
    <t>бутсы найк</t>
  </si>
  <si>
    <t>в конце они оба умрут</t>
  </si>
  <si>
    <t>кольцо серебро 925</t>
  </si>
  <si>
    <t>moonshine</t>
  </si>
  <si>
    <t>омега</t>
  </si>
  <si>
    <t>цветы искусственные ритуальные</t>
  </si>
  <si>
    <t>эконика акции</t>
  </si>
  <si>
    <t>кожаный плащ женский</t>
  </si>
  <si>
    <t xml:space="preserve">летнее платье </t>
  </si>
  <si>
    <t>71973924</t>
  </si>
  <si>
    <t>костюм брючный</t>
  </si>
  <si>
    <t>естель шампунь</t>
  </si>
  <si>
    <t>poco m4 pro</t>
  </si>
  <si>
    <t>слаш стакан</t>
  </si>
  <si>
    <t>кофемашина delonghi</t>
  </si>
  <si>
    <t>полуботинки мужские</t>
  </si>
  <si>
    <t>ea7</t>
  </si>
  <si>
    <t>повербанк 20000</t>
  </si>
  <si>
    <t>art fact</t>
  </si>
  <si>
    <t>instax mini</t>
  </si>
  <si>
    <t>28471082</t>
  </si>
  <si>
    <t>медицинские приборы</t>
  </si>
  <si>
    <t>дезодорант женский шариковый</t>
  </si>
  <si>
    <t>лопата</t>
  </si>
  <si>
    <t>лежанки, домики</t>
  </si>
  <si>
    <t>somat</t>
  </si>
  <si>
    <t>сумка nike</t>
  </si>
  <si>
    <t>таблетки от клещей</t>
  </si>
  <si>
    <t>овощечистка</t>
  </si>
  <si>
    <t>солнечные очки мужские</t>
  </si>
  <si>
    <t>костюм женский с брюками</t>
  </si>
  <si>
    <t>свитер оверсайз</t>
  </si>
  <si>
    <t>tigi bed head</t>
  </si>
  <si>
    <t>халат женский махровый</t>
  </si>
  <si>
    <t>pasito 2</t>
  </si>
  <si>
    <t>жалюзи на окна рулонные день ночь</t>
  </si>
  <si>
    <t>белый топ женский</t>
  </si>
  <si>
    <t>эспадрильи</t>
  </si>
  <si>
    <t>adidas кроссовки женские обувь</t>
  </si>
  <si>
    <t>кредитница</t>
  </si>
  <si>
    <t>kerasys шампунь</t>
  </si>
  <si>
    <t>игровое кресло</t>
  </si>
  <si>
    <t>пирсинг в ухо</t>
  </si>
  <si>
    <t>смарт часы детские умные</t>
  </si>
  <si>
    <t>бензопила</t>
  </si>
  <si>
    <t>фанко поп</t>
  </si>
  <si>
    <t xml:space="preserve">мыло </t>
  </si>
  <si>
    <t>my little pony</t>
  </si>
  <si>
    <t>занавески</t>
  </si>
  <si>
    <t>манеж</t>
  </si>
  <si>
    <t>молекула 02</t>
  </si>
  <si>
    <t>авокадо</t>
  </si>
  <si>
    <t>fleur alpine</t>
  </si>
  <si>
    <t>перчатки садовые</t>
  </si>
  <si>
    <t>sizhaya</t>
  </si>
  <si>
    <t>бабочка нож</t>
  </si>
  <si>
    <t>босоножки на шпильке</t>
  </si>
  <si>
    <t>инфинити надо волчки</t>
  </si>
  <si>
    <t>лен</t>
  </si>
  <si>
    <t>сарафан летний</t>
  </si>
  <si>
    <t>женские носки набор</t>
  </si>
  <si>
    <t>грунт универсальный</t>
  </si>
  <si>
    <t>тумба под раковину</t>
  </si>
  <si>
    <t>миндаль</t>
  </si>
  <si>
    <t>brocard</t>
  </si>
  <si>
    <t>ботинки женские весна</t>
  </si>
  <si>
    <t>пантолеты женские</t>
  </si>
  <si>
    <t>подарок папе</t>
  </si>
  <si>
    <t>соус</t>
  </si>
  <si>
    <t>салатники</t>
  </si>
  <si>
    <t xml:space="preserve">шапка </t>
  </si>
  <si>
    <t>hdmi кабель</t>
  </si>
  <si>
    <t>кушетка</t>
  </si>
  <si>
    <t>air force nike</t>
  </si>
  <si>
    <t>splat</t>
  </si>
  <si>
    <t>wella professionals</t>
  </si>
  <si>
    <t xml:space="preserve">спортивный костюм мужской </t>
  </si>
  <si>
    <t>басик кот</t>
  </si>
  <si>
    <t>поднос пластиковый</t>
  </si>
  <si>
    <t>топ бра женский</t>
  </si>
  <si>
    <t>bosch</t>
  </si>
  <si>
    <t>now foods</t>
  </si>
  <si>
    <t>джинсы с высокой посадкой женские</t>
  </si>
  <si>
    <t xml:space="preserve">найк </t>
  </si>
  <si>
    <t>куртки мужские</t>
  </si>
  <si>
    <t>jomtam</t>
  </si>
  <si>
    <t xml:space="preserve">картины по номерам </t>
  </si>
  <si>
    <t>футболка хаги ваги</t>
  </si>
  <si>
    <t>плей тудей</t>
  </si>
  <si>
    <t>парники</t>
  </si>
  <si>
    <t>картина по номерам на холсте на подрамнике</t>
  </si>
  <si>
    <t>louis vuitton</t>
  </si>
  <si>
    <t>зеркало в ванную</t>
  </si>
  <si>
    <t>плакат на стену</t>
  </si>
  <si>
    <t>котофей обувь на мальчика</t>
  </si>
  <si>
    <t>kimono</t>
  </si>
  <si>
    <t>фонарик ручной</t>
  </si>
  <si>
    <t>пальто рубашка</t>
  </si>
  <si>
    <t>часы мужские casio</t>
  </si>
  <si>
    <t>красовки женские</t>
  </si>
  <si>
    <t xml:space="preserve">футболка оверсайз </t>
  </si>
  <si>
    <t>тетради в клетку 12 л</t>
  </si>
  <si>
    <t xml:space="preserve">нож </t>
  </si>
  <si>
    <t>discreet</t>
  </si>
  <si>
    <t>грабли</t>
  </si>
  <si>
    <t xml:space="preserve">айфон 13 </t>
  </si>
  <si>
    <t>пахлава</t>
  </si>
  <si>
    <t>платье трикотажное</t>
  </si>
  <si>
    <t>белорусский лен</t>
  </si>
  <si>
    <t>vans old school</t>
  </si>
  <si>
    <t>ваза стекло</t>
  </si>
  <si>
    <t>gerry weber</t>
  </si>
  <si>
    <t>миф порошок</t>
  </si>
  <si>
    <t>страйкбол</t>
  </si>
  <si>
    <t>олвейс прокладки</t>
  </si>
  <si>
    <t xml:space="preserve">кроссовки детские </t>
  </si>
  <si>
    <t>боди и корсеты</t>
  </si>
  <si>
    <t>орехи, сухофрукты, семечки</t>
  </si>
  <si>
    <t>бальзам</t>
  </si>
  <si>
    <t>лосины в рубчик</t>
  </si>
  <si>
    <t>веник</t>
  </si>
  <si>
    <t>эвалар</t>
  </si>
  <si>
    <t xml:space="preserve">подгузники трусики </t>
  </si>
  <si>
    <t>indola</t>
  </si>
  <si>
    <t>волосы накладные</t>
  </si>
  <si>
    <t xml:space="preserve">шкаф </t>
  </si>
  <si>
    <t>пало санто</t>
  </si>
  <si>
    <t>север</t>
  </si>
  <si>
    <t>шампуни</t>
  </si>
  <si>
    <t xml:space="preserve">сладости </t>
  </si>
  <si>
    <t>светильник подвесной</t>
  </si>
  <si>
    <t>guess футболка</t>
  </si>
  <si>
    <t>тент</t>
  </si>
  <si>
    <t>jordan nike</t>
  </si>
  <si>
    <t>бальзамический соус</t>
  </si>
  <si>
    <t>catrice консилер</t>
  </si>
  <si>
    <t>pantene</t>
  </si>
  <si>
    <t>41022224</t>
  </si>
  <si>
    <t>консиллер под глаза</t>
  </si>
  <si>
    <t>tombi</t>
  </si>
  <si>
    <t>осветлитель волос</t>
  </si>
  <si>
    <t xml:space="preserve">штаны мужские </t>
  </si>
  <si>
    <t>помпа</t>
  </si>
  <si>
    <t>картхолдер женский</t>
  </si>
  <si>
    <t>snaq fabriq</t>
  </si>
  <si>
    <t>iphone x</t>
  </si>
  <si>
    <t>валик массажный</t>
  </si>
  <si>
    <t>кроссовки адидас женские</t>
  </si>
  <si>
    <t>бравекто таблетка</t>
  </si>
  <si>
    <t>dc</t>
  </si>
  <si>
    <t>berg</t>
  </si>
  <si>
    <t>asics женские кроссовки обувь</t>
  </si>
  <si>
    <t>том тейлор</t>
  </si>
  <si>
    <t>газон</t>
  </si>
  <si>
    <t>платье love republic</t>
  </si>
  <si>
    <t>отпугиватель собак ультразвуковой</t>
  </si>
  <si>
    <t>ободок с ушками</t>
  </si>
  <si>
    <t>gillette mach3 сменные кассеты</t>
  </si>
  <si>
    <t>электрогитара</t>
  </si>
  <si>
    <t>стол детский</t>
  </si>
  <si>
    <t>минифит</t>
  </si>
  <si>
    <t>бассейн детский</t>
  </si>
  <si>
    <t>74351298</t>
  </si>
  <si>
    <t>sylvanian families</t>
  </si>
  <si>
    <t>баскетбольное кольцо</t>
  </si>
  <si>
    <t>топ женский кроп</t>
  </si>
  <si>
    <t>топ в рубчик</t>
  </si>
  <si>
    <t>джинсы мом с высокой посадкой</t>
  </si>
  <si>
    <t>бинокль профессиональный</t>
  </si>
  <si>
    <t>mimigirl</t>
  </si>
  <si>
    <t xml:space="preserve">накладные ногти </t>
  </si>
  <si>
    <t>колготки в сеточку</t>
  </si>
  <si>
    <t>шоппер на молнии</t>
  </si>
  <si>
    <t>семена цветов многолетников</t>
  </si>
  <si>
    <t>роутер wi-fi</t>
  </si>
  <si>
    <t>шторы на кухню</t>
  </si>
  <si>
    <t>baden</t>
  </si>
  <si>
    <t>печенье протеиновое</t>
  </si>
  <si>
    <t>чехол на 11 айфон</t>
  </si>
  <si>
    <t>соник</t>
  </si>
  <si>
    <t>чехол на айфон 6s plus</t>
  </si>
  <si>
    <t>стеганое пальто женское демисезонное</t>
  </si>
  <si>
    <t>чехол на самсунг a50</t>
  </si>
  <si>
    <t>база</t>
  </si>
  <si>
    <t>антиперспирант</t>
  </si>
  <si>
    <t>электронные испарители</t>
  </si>
  <si>
    <t>весы электронные</t>
  </si>
  <si>
    <t>мультитул</t>
  </si>
  <si>
    <t>бомбер женский летний</t>
  </si>
  <si>
    <t>шампунь хеден шолдерс</t>
  </si>
  <si>
    <t>тинт чупа чупс</t>
  </si>
  <si>
    <t>точилка</t>
  </si>
  <si>
    <t>пикачу</t>
  </si>
  <si>
    <t>летние костюмы женские легкие</t>
  </si>
  <si>
    <t xml:space="preserve">тренч </t>
  </si>
  <si>
    <t>омега 3 6 9</t>
  </si>
  <si>
    <t>купальник женский раздельные с завышенной</t>
  </si>
  <si>
    <t>лапша</t>
  </si>
  <si>
    <t>чаша менструальные</t>
  </si>
  <si>
    <t>балансборд</t>
  </si>
  <si>
    <t>нитриловые перчатки</t>
  </si>
  <si>
    <t>белое платье миди</t>
  </si>
  <si>
    <t>редуксин</t>
  </si>
  <si>
    <t>14216003</t>
  </si>
  <si>
    <t>набор автомобилиста</t>
  </si>
  <si>
    <t>пакет подарочный бумажный</t>
  </si>
  <si>
    <t>мыльница со сливом</t>
  </si>
  <si>
    <t>molotow</t>
  </si>
  <si>
    <t>стройматериалы</t>
  </si>
  <si>
    <t>занавески на кухню</t>
  </si>
  <si>
    <t>tapiboo</t>
  </si>
  <si>
    <t>кунжут семена</t>
  </si>
  <si>
    <t>очки круглые</t>
  </si>
  <si>
    <t>indefini</t>
  </si>
  <si>
    <t>мочевина удобрение</t>
  </si>
  <si>
    <t>счетчики воды</t>
  </si>
  <si>
    <t>kari kids</t>
  </si>
  <si>
    <t>песочные часы</t>
  </si>
  <si>
    <t>женские носки</t>
  </si>
  <si>
    <t>crosby</t>
  </si>
  <si>
    <t>вискас влажный корм</t>
  </si>
  <si>
    <t>триммер садовый</t>
  </si>
  <si>
    <t>штаны в клетку женские</t>
  </si>
  <si>
    <t>акриловые краски набор</t>
  </si>
  <si>
    <t>ликато</t>
  </si>
  <si>
    <t>спортивки</t>
  </si>
  <si>
    <t>stradivarius одежда платье</t>
  </si>
  <si>
    <t>мужские носки</t>
  </si>
  <si>
    <t>луковичные цветы</t>
  </si>
  <si>
    <t>кроссовки детские мальчику обувь</t>
  </si>
  <si>
    <t>ткани</t>
  </si>
  <si>
    <t>kora косметика</t>
  </si>
  <si>
    <t>cosrx</t>
  </si>
  <si>
    <t>зажигалки</t>
  </si>
  <si>
    <t>платье длинное</t>
  </si>
  <si>
    <t>масло растительное</t>
  </si>
  <si>
    <t>осьминог перевертыш</t>
  </si>
  <si>
    <t>балаклавы</t>
  </si>
  <si>
    <t>футболка оверсайз мужские</t>
  </si>
  <si>
    <t>гетры футбольные</t>
  </si>
  <si>
    <t>тоналка</t>
  </si>
  <si>
    <t>сковорода гриль</t>
  </si>
  <si>
    <t>вакуумные пакеты</t>
  </si>
  <si>
    <t>zolla джинсы</t>
  </si>
  <si>
    <t>часы мужские наручные</t>
  </si>
  <si>
    <t>дезодорант женский рексона</t>
  </si>
  <si>
    <t>матрасы ортопедические</t>
  </si>
  <si>
    <t>дрель</t>
  </si>
  <si>
    <t>кофе зерновой 1 кг</t>
  </si>
  <si>
    <t>hm</t>
  </si>
  <si>
    <t>брючный костюм классический женский</t>
  </si>
  <si>
    <t>серьги соколов серебро</t>
  </si>
  <si>
    <t>хагиваги</t>
  </si>
  <si>
    <t xml:space="preserve">сумка багет </t>
  </si>
  <si>
    <t>пальто женское весна осень короткое</t>
  </si>
  <si>
    <t>перчатки тактические</t>
  </si>
  <si>
    <t>пилинг скатка</t>
  </si>
  <si>
    <t>бандаж</t>
  </si>
  <si>
    <t>туфли лодочки на шпильке</t>
  </si>
  <si>
    <t>68160884</t>
  </si>
  <si>
    <t>коробка мемов</t>
  </si>
  <si>
    <t>набор косметики подарочный</t>
  </si>
  <si>
    <t>гетры женские</t>
  </si>
  <si>
    <t>финики королевские</t>
  </si>
  <si>
    <t>ножи и аксессуары</t>
  </si>
  <si>
    <t>лонгслив оверсайз</t>
  </si>
  <si>
    <t>fred perry</t>
  </si>
  <si>
    <t>artie</t>
  </si>
  <si>
    <t>кукольный домик с мебелью</t>
  </si>
  <si>
    <t>видеорегистратор</t>
  </si>
  <si>
    <t>блузка боди</t>
  </si>
  <si>
    <t>шарф женский весна</t>
  </si>
  <si>
    <t>блютуз колонка</t>
  </si>
  <si>
    <t>luxvisage тени жидкие</t>
  </si>
  <si>
    <t>джоггеры женские спортивные</t>
  </si>
  <si>
    <t>набор отверток</t>
  </si>
  <si>
    <t>вино</t>
  </si>
  <si>
    <t>футболка befree</t>
  </si>
  <si>
    <t>чернитель резины</t>
  </si>
  <si>
    <t>макароны их твердых сортов</t>
  </si>
  <si>
    <t>флисовый комбинезон детский</t>
  </si>
  <si>
    <t>альбом</t>
  </si>
  <si>
    <t>куличи</t>
  </si>
  <si>
    <t>maybelline тональный крем</t>
  </si>
  <si>
    <t xml:space="preserve">нижнее белье </t>
  </si>
  <si>
    <t>сабвуферы автомобильные</t>
  </si>
  <si>
    <t>картина по номерам аниме</t>
  </si>
  <si>
    <t>зипки</t>
  </si>
  <si>
    <t>пеленальный комод</t>
  </si>
  <si>
    <t>обои виниловые</t>
  </si>
  <si>
    <t>наклейка z</t>
  </si>
  <si>
    <t>платье бохо</t>
  </si>
  <si>
    <t>лазер</t>
  </si>
  <si>
    <t xml:space="preserve">зонт </t>
  </si>
  <si>
    <t>physicians formula</t>
  </si>
  <si>
    <t>степпер</t>
  </si>
  <si>
    <t>антистатик</t>
  </si>
  <si>
    <t>браслет на ногу женский</t>
  </si>
  <si>
    <t>комплект на выписку</t>
  </si>
  <si>
    <t>таое</t>
  </si>
  <si>
    <t>шоппер с принтом</t>
  </si>
  <si>
    <t>лоток</t>
  </si>
  <si>
    <t>m&amp;ms драже</t>
  </si>
  <si>
    <t>полукомбинезон непромокаемый детский</t>
  </si>
  <si>
    <t>кофе 3 в 1 в пакетиках</t>
  </si>
  <si>
    <t>лонгслив в полоску женский</t>
  </si>
  <si>
    <t>комбинезон детский нательный</t>
  </si>
  <si>
    <t>туфли на шпильке</t>
  </si>
  <si>
    <t>мыло детское</t>
  </si>
  <si>
    <t xml:space="preserve">контейнер </t>
  </si>
  <si>
    <t xml:space="preserve">джинсовка </t>
  </si>
  <si>
    <t>бабушке</t>
  </si>
  <si>
    <t>блестки</t>
  </si>
  <si>
    <t>тропикана</t>
  </si>
  <si>
    <t xml:space="preserve">ваза </t>
  </si>
  <si>
    <t>перчатки боксерские</t>
  </si>
  <si>
    <t>бюстье</t>
  </si>
  <si>
    <t xml:space="preserve">сухой шампунь </t>
  </si>
  <si>
    <t>золото</t>
  </si>
  <si>
    <t>налобный фонарь</t>
  </si>
  <si>
    <t>dry dry дезодорант</t>
  </si>
  <si>
    <t>babyline</t>
  </si>
  <si>
    <t>белита</t>
  </si>
  <si>
    <t>детские влажные салфетки</t>
  </si>
  <si>
    <t>marvel</t>
  </si>
  <si>
    <t>nivea дезодорант</t>
  </si>
  <si>
    <t>железо витамины</t>
  </si>
  <si>
    <t>мужские часы</t>
  </si>
  <si>
    <t>коврик туристический</t>
  </si>
  <si>
    <t>чехол airpods pro</t>
  </si>
  <si>
    <t>прокладки урологические seni</t>
  </si>
  <si>
    <t>салфетница на стол</t>
  </si>
  <si>
    <t>джорданы найк</t>
  </si>
  <si>
    <t xml:space="preserve">кроксы </t>
  </si>
  <si>
    <t>спининг</t>
  </si>
  <si>
    <t>тапенер</t>
  </si>
  <si>
    <t>tsubaki</t>
  </si>
  <si>
    <t>пакет подарочный</t>
  </si>
  <si>
    <t>спортивные шорты</t>
  </si>
  <si>
    <t>непромокаемые штаны детские</t>
  </si>
  <si>
    <t>краски акварельные</t>
  </si>
  <si>
    <t>бустер автомобильный</t>
  </si>
  <si>
    <t>брюки домашние женские</t>
  </si>
  <si>
    <t>парфюм</t>
  </si>
  <si>
    <t>миникан</t>
  </si>
  <si>
    <t>53389663</t>
  </si>
  <si>
    <t>что за мем</t>
  </si>
  <si>
    <t>зубочистки</t>
  </si>
  <si>
    <t>кафф</t>
  </si>
  <si>
    <t>рюкзак женский маленький</t>
  </si>
  <si>
    <t>платье белое свадебное</t>
  </si>
  <si>
    <t>столовый сервиз</t>
  </si>
  <si>
    <t>vivienne sabo помада</t>
  </si>
  <si>
    <t>momi</t>
  </si>
  <si>
    <t>трусы шорты женские</t>
  </si>
  <si>
    <t>adidas кроссовки мужские</t>
  </si>
  <si>
    <t>бигуди jillas</t>
  </si>
  <si>
    <t>картхолдер на телефон</t>
  </si>
  <si>
    <t>pod</t>
  </si>
  <si>
    <t>пеньюары парикмахерские</t>
  </si>
  <si>
    <t>закостомъ</t>
  </si>
  <si>
    <t>джинсы befree</t>
  </si>
  <si>
    <t>фритюрницы</t>
  </si>
  <si>
    <t>34021457</t>
  </si>
  <si>
    <t>монеты</t>
  </si>
  <si>
    <t>кофе нескафе голд</t>
  </si>
  <si>
    <t>очки мужские солнечные</t>
  </si>
  <si>
    <t>послеродовые прокладки</t>
  </si>
  <si>
    <t>мастика</t>
  </si>
  <si>
    <t>bourjois</t>
  </si>
  <si>
    <t>пижама с шортами</t>
  </si>
  <si>
    <t>штаны клеш женские</t>
  </si>
  <si>
    <t>пальчиковые краски</t>
  </si>
  <si>
    <t>акедо</t>
  </si>
  <si>
    <t>вермикулит</t>
  </si>
  <si>
    <t>вазы</t>
  </si>
  <si>
    <t>костюм лапша с брюками</t>
  </si>
  <si>
    <t>наклейки на автомобиль</t>
  </si>
  <si>
    <t xml:space="preserve">ковер </t>
  </si>
  <si>
    <t>nutrilon</t>
  </si>
  <si>
    <t>памперсы трусики 4</t>
  </si>
  <si>
    <t>huggies подгузники</t>
  </si>
  <si>
    <t>aux кабель</t>
  </si>
  <si>
    <t>самооборона</t>
  </si>
  <si>
    <t>moschino</t>
  </si>
  <si>
    <t>мел съедобный</t>
  </si>
  <si>
    <t>снюс</t>
  </si>
  <si>
    <t>адидас кроссовки.</t>
  </si>
  <si>
    <t>орешница</t>
  </si>
  <si>
    <t>molekular</t>
  </si>
  <si>
    <t>платье на лето</t>
  </si>
  <si>
    <t>top top одежда</t>
  </si>
  <si>
    <t>каркасный бассейн</t>
  </si>
  <si>
    <t>магниты неодимовые</t>
  </si>
  <si>
    <t xml:space="preserve">ночник </t>
  </si>
  <si>
    <t>массажный коврик</t>
  </si>
  <si>
    <t>детские игрушки</t>
  </si>
  <si>
    <t>человек бензопила манга</t>
  </si>
  <si>
    <t>афрокудри</t>
  </si>
  <si>
    <t>набор детской посуды</t>
  </si>
  <si>
    <t>травматический пистолет</t>
  </si>
  <si>
    <t>кроссовки мужские найк</t>
  </si>
  <si>
    <t>ведро складное</t>
  </si>
  <si>
    <t>бонг</t>
  </si>
  <si>
    <t>acari ciar</t>
  </si>
  <si>
    <t>чехол айфон 12</t>
  </si>
  <si>
    <t>внешний жесткий диск</t>
  </si>
  <si>
    <t>твое платье</t>
  </si>
  <si>
    <t>юбка карандаш с высокой талией</t>
  </si>
  <si>
    <t>запорожец</t>
  </si>
  <si>
    <t>zarina юбка</t>
  </si>
  <si>
    <t>айфон 11 128</t>
  </si>
  <si>
    <t>45028399</t>
  </si>
  <si>
    <t>погремушка</t>
  </si>
  <si>
    <t>graciana</t>
  </si>
  <si>
    <t>костюм детский весна</t>
  </si>
  <si>
    <t>елизаров</t>
  </si>
  <si>
    <t>вонючка в автомобиль</t>
  </si>
  <si>
    <t>портсигар</t>
  </si>
  <si>
    <t>матрасы надувные</t>
  </si>
  <si>
    <t>tropicana oil</t>
  </si>
  <si>
    <t>ночник звездное небо</t>
  </si>
  <si>
    <t>розовый кварц</t>
  </si>
  <si>
    <t>предтренировочный комплекс</t>
  </si>
  <si>
    <t>стеклоочиститель</t>
  </si>
  <si>
    <t>кроссовки мужские найк.</t>
  </si>
  <si>
    <t>противогаз</t>
  </si>
  <si>
    <t>сандали детские</t>
  </si>
  <si>
    <t>веер</t>
  </si>
  <si>
    <t>предметы интерьера</t>
  </si>
  <si>
    <t>бустер от 15 -36 кг</t>
  </si>
  <si>
    <t>футболки аниме</t>
  </si>
  <si>
    <t>банкетка в прихожую</t>
  </si>
  <si>
    <t>корсетный топ</t>
  </si>
  <si>
    <t>обручальные кольца золото 585</t>
  </si>
  <si>
    <t>сумка бананка</t>
  </si>
  <si>
    <t>сималенд</t>
  </si>
  <si>
    <t>джинсы с дырками женские</t>
  </si>
  <si>
    <t>стол кухонный раздвижной</t>
  </si>
  <si>
    <t>холст на подрамнике</t>
  </si>
  <si>
    <t>шорты детские мальчики</t>
  </si>
  <si>
    <t>топы женский</t>
  </si>
  <si>
    <t>apple iphone 13 pro max</t>
  </si>
  <si>
    <t xml:space="preserve">электронные сигареты </t>
  </si>
  <si>
    <t>авоська</t>
  </si>
  <si>
    <t>морковный крем</t>
  </si>
  <si>
    <t>зефир натуральный</t>
  </si>
  <si>
    <t xml:space="preserve">тинт </t>
  </si>
  <si>
    <t>кроссовки nike jordan</t>
  </si>
  <si>
    <t>хаски жидкость</t>
  </si>
  <si>
    <t>нестожен</t>
  </si>
  <si>
    <t>bape</t>
  </si>
  <si>
    <t>таз складной</t>
  </si>
  <si>
    <t>стенка в гостиную</t>
  </si>
  <si>
    <t>пуловер</t>
  </si>
  <si>
    <t>тушенка</t>
  </si>
  <si>
    <t>micro sd</t>
  </si>
  <si>
    <t>bibs 0-6</t>
  </si>
  <si>
    <t>кольцо эды</t>
  </si>
  <si>
    <t>gant</t>
  </si>
  <si>
    <t>бандалетки</t>
  </si>
  <si>
    <t>лента</t>
  </si>
  <si>
    <t>подарок парню</t>
  </si>
  <si>
    <t>лодочки</t>
  </si>
  <si>
    <t xml:space="preserve">холодильник </t>
  </si>
  <si>
    <t>gigi</t>
  </si>
  <si>
    <t>оттеночный бальзам</t>
  </si>
  <si>
    <t>бокс с косметикой</t>
  </si>
  <si>
    <t>нижнее белье женское трусы</t>
  </si>
  <si>
    <t>платье на девочку</t>
  </si>
  <si>
    <t>джонсон беби</t>
  </si>
  <si>
    <t>шорты джинсовые мужские</t>
  </si>
  <si>
    <t>70098302</t>
  </si>
  <si>
    <t>omgod from nechaev</t>
  </si>
  <si>
    <t>тетрадь а4</t>
  </si>
  <si>
    <t>бинты боксерские</t>
  </si>
  <si>
    <t>sela платье женское</t>
  </si>
  <si>
    <t>костюм с велосипедками</t>
  </si>
  <si>
    <t>67050067</t>
  </si>
  <si>
    <t>плюшевый медведь</t>
  </si>
  <si>
    <t>веторон</t>
  </si>
  <si>
    <t>помада maybelline new york</t>
  </si>
  <si>
    <t>леска</t>
  </si>
  <si>
    <t>estel маска</t>
  </si>
  <si>
    <t>бруско minican</t>
  </si>
  <si>
    <t>ортопедические стельки взрослые</t>
  </si>
  <si>
    <t>ресницы магнитные</t>
  </si>
  <si>
    <t xml:space="preserve">полка </t>
  </si>
  <si>
    <t>адвент календарь</t>
  </si>
  <si>
    <t>капор</t>
  </si>
  <si>
    <t>шорты твое</t>
  </si>
  <si>
    <t>тортовница</t>
  </si>
  <si>
    <t>colin's</t>
  </si>
  <si>
    <t>солгар</t>
  </si>
  <si>
    <t>футболка в полоску</t>
  </si>
  <si>
    <t>чехол на самсунг а32</t>
  </si>
  <si>
    <t>мфр</t>
  </si>
  <si>
    <t>поло женское</t>
  </si>
  <si>
    <t xml:space="preserve">asics </t>
  </si>
  <si>
    <t xml:space="preserve">женские кроссовки </t>
  </si>
  <si>
    <t>лето</t>
  </si>
  <si>
    <t>maltesers</t>
  </si>
  <si>
    <t>отбеливатель елизар</t>
  </si>
  <si>
    <t>менажницы</t>
  </si>
  <si>
    <t>the act labs</t>
  </si>
  <si>
    <t>artdeco</t>
  </si>
  <si>
    <t>туники женские большого размера</t>
  </si>
  <si>
    <t>айфон 11 про</t>
  </si>
  <si>
    <t>карандаш</t>
  </si>
  <si>
    <t>nike sb</t>
  </si>
  <si>
    <t>мусульманское платье</t>
  </si>
  <si>
    <t>калонка</t>
  </si>
  <si>
    <t>elseve шампунь</t>
  </si>
  <si>
    <t>econika</t>
  </si>
  <si>
    <t>charuel</t>
  </si>
  <si>
    <t>корона</t>
  </si>
  <si>
    <t>чехол на iphone 12</t>
  </si>
  <si>
    <t>бермуды женские</t>
  </si>
  <si>
    <t>сс крем</t>
  </si>
  <si>
    <t>белое платье женское</t>
  </si>
  <si>
    <t>gaus underwear</t>
  </si>
  <si>
    <t>акварель</t>
  </si>
  <si>
    <t>чиа</t>
  </si>
  <si>
    <t>куркума</t>
  </si>
  <si>
    <t>футбольные бутсы</t>
  </si>
  <si>
    <t>жидкие колготки</t>
  </si>
  <si>
    <t>ссср</t>
  </si>
  <si>
    <t>полки мебельные</t>
  </si>
  <si>
    <t>оливковое масло extra virgin</t>
  </si>
  <si>
    <t>брелоки</t>
  </si>
  <si>
    <t>strobbs кроссовки</t>
  </si>
  <si>
    <t>костюм горка мужской</t>
  </si>
  <si>
    <t>xros</t>
  </si>
  <si>
    <t>jbl наушники</t>
  </si>
  <si>
    <t xml:space="preserve">пальто женское </t>
  </si>
  <si>
    <t>уши эльфа</t>
  </si>
  <si>
    <t>набор кухонных принадлежностей</t>
  </si>
  <si>
    <t>gliss kur</t>
  </si>
  <si>
    <t>рибок кроссовки женские</t>
  </si>
  <si>
    <t xml:space="preserve">ботинки женские </t>
  </si>
  <si>
    <t>футболка адидас</t>
  </si>
  <si>
    <t>костюм двойка женский</t>
  </si>
  <si>
    <t>одноразовые сигареты</t>
  </si>
  <si>
    <t>марк формель</t>
  </si>
  <si>
    <t>кроссовки asics мужские обувь</t>
  </si>
  <si>
    <t>книга гарри поттер</t>
  </si>
  <si>
    <t>кратер</t>
  </si>
  <si>
    <t>офисное платье</t>
  </si>
  <si>
    <t>маникюрный стол</t>
  </si>
  <si>
    <t>закладки</t>
  </si>
  <si>
    <t>dc shoes кеды</t>
  </si>
  <si>
    <t>попкорн</t>
  </si>
  <si>
    <t xml:space="preserve">мужские футболки </t>
  </si>
  <si>
    <t>кисти художественные</t>
  </si>
  <si>
    <t>фитпарад</t>
  </si>
  <si>
    <t>сумка багет через плечо</t>
  </si>
  <si>
    <t>алкотестеры</t>
  </si>
  <si>
    <t xml:space="preserve">маска </t>
  </si>
  <si>
    <t>кросовки адидас</t>
  </si>
  <si>
    <t>духовой шкаф</t>
  </si>
  <si>
    <t>fila кроссовки женские</t>
  </si>
  <si>
    <t>перкарбонат натрий</t>
  </si>
  <si>
    <t>печенье без сахара</t>
  </si>
  <si>
    <t>жиросжигатель morefit</t>
  </si>
  <si>
    <t>бабочка</t>
  </si>
  <si>
    <t>тренч женский короткий</t>
  </si>
  <si>
    <t>купальник гимнастический</t>
  </si>
  <si>
    <t>духовка мини печь</t>
  </si>
  <si>
    <t>60205051</t>
  </si>
  <si>
    <t>nike air force 1</t>
  </si>
  <si>
    <t>вейпы</t>
  </si>
  <si>
    <t>by matata</t>
  </si>
  <si>
    <t>хонор</t>
  </si>
  <si>
    <t>11 айфон</t>
  </si>
  <si>
    <t>рюкзак nike</t>
  </si>
  <si>
    <t>сделка на любовь</t>
  </si>
  <si>
    <t>пеньюар женский кружевной</t>
  </si>
  <si>
    <t>maxus</t>
  </si>
  <si>
    <t xml:space="preserve">gloria jeans </t>
  </si>
  <si>
    <t>руль игровой</t>
  </si>
  <si>
    <t xml:space="preserve">полотенце </t>
  </si>
  <si>
    <t>двусторонний скотч</t>
  </si>
  <si>
    <t>кокосовый субстрат</t>
  </si>
  <si>
    <t>аквафор фильтр сменный</t>
  </si>
  <si>
    <t>распродажа</t>
  </si>
  <si>
    <t>fanbox</t>
  </si>
  <si>
    <t>термосумка холодильник</t>
  </si>
  <si>
    <t xml:space="preserve">конверсы </t>
  </si>
  <si>
    <t>svetocopy a4</t>
  </si>
  <si>
    <t>polaroid солнцезащитные очки</t>
  </si>
  <si>
    <t>i love shopping</t>
  </si>
  <si>
    <t>бордюр садовый</t>
  </si>
  <si>
    <t>открытка</t>
  </si>
  <si>
    <t>maybelline new york помада</t>
  </si>
  <si>
    <t>superfit</t>
  </si>
  <si>
    <t>столешница</t>
  </si>
  <si>
    <t>38279492</t>
  </si>
  <si>
    <t>стеновые панели</t>
  </si>
  <si>
    <t>missha</t>
  </si>
  <si>
    <t>джемпер женский оверсайз</t>
  </si>
  <si>
    <t>ollin professional</t>
  </si>
  <si>
    <t>платье вечернее миди женское</t>
  </si>
  <si>
    <t>велосипед взрослый мужской</t>
  </si>
  <si>
    <t>инозитол</t>
  </si>
  <si>
    <t>дезодорант мужской спрей</t>
  </si>
  <si>
    <t>топ с чашками</t>
  </si>
  <si>
    <t>сумка клатч</t>
  </si>
  <si>
    <t>прокладки белла</t>
  </si>
  <si>
    <t>гафре</t>
  </si>
  <si>
    <t>стич</t>
  </si>
  <si>
    <t>школьный рюкзак</t>
  </si>
  <si>
    <t>rocs</t>
  </si>
  <si>
    <t xml:space="preserve">лоферы женские </t>
  </si>
  <si>
    <t>sweet box</t>
  </si>
  <si>
    <t>uniqlo одежда</t>
  </si>
  <si>
    <t>скетч маркеры</t>
  </si>
  <si>
    <t>olin</t>
  </si>
  <si>
    <t>воротник съемный</t>
  </si>
  <si>
    <t>кешью</t>
  </si>
  <si>
    <t>чехол на iphone 7</t>
  </si>
  <si>
    <t>стол складной</t>
  </si>
  <si>
    <t>лианы</t>
  </si>
  <si>
    <t>брюки мужские карго</t>
  </si>
  <si>
    <t>saucony кроссовки</t>
  </si>
  <si>
    <t>платье большие размеры</t>
  </si>
  <si>
    <t>кристина косметика</t>
  </si>
  <si>
    <t>басаножки</t>
  </si>
  <si>
    <t>скотч двусторонний</t>
  </si>
  <si>
    <t>спортивный костюм девочки</t>
  </si>
  <si>
    <t>стрейч пленка</t>
  </si>
  <si>
    <t>наклейки на холодильник</t>
  </si>
  <si>
    <t>масло монарды</t>
  </si>
  <si>
    <t>шоппер аниме</t>
  </si>
  <si>
    <t>бадминтон</t>
  </si>
  <si>
    <t>шорты адидас</t>
  </si>
  <si>
    <t>кисси мисси</t>
  </si>
  <si>
    <t>moony</t>
  </si>
  <si>
    <t>велюровый костюм женский</t>
  </si>
  <si>
    <t>yeezy</t>
  </si>
  <si>
    <t>air wick</t>
  </si>
  <si>
    <t>кроссовки мужские puma</t>
  </si>
  <si>
    <t>красти боксы</t>
  </si>
  <si>
    <t>чехол на iphone x</t>
  </si>
  <si>
    <t>бепантен</t>
  </si>
  <si>
    <t>ткань хлопок</t>
  </si>
  <si>
    <t>cosmoprofi</t>
  </si>
  <si>
    <t>под система</t>
  </si>
  <si>
    <t>реборн кукла</t>
  </si>
  <si>
    <t>памперсы 3</t>
  </si>
  <si>
    <t>протеин morefit</t>
  </si>
  <si>
    <t>сумки женские на плечо</t>
  </si>
  <si>
    <t>платье джинсовые женские</t>
  </si>
  <si>
    <t>хлорофилл</t>
  </si>
  <si>
    <t>сковорода кукмара</t>
  </si>
  <si>
    <t xml:space="preserve">матрас </t>
  </si>
  <si>
    <t>фата</t>
  </si>
  <si>
    <t>гордость и предубеждение</t>
  </si>
  <si>
    <t>daniele patrici</t>
  </si>
  <si>
    <t>лол кукла</t>
  </si>
  <si>
    <t>расческа tangle teezer</t>
  </si>
  <si>
    <t xml:space="preserve">худи женское </t>
  </si>
  <si>
    <t>шнурки белые</t>
  </si>
  <si>
    <t>boombar</t>
  </si>
  <si>
    <t>vileda</t>
  </si>
  <si>
    <t>футболка на мальчика</t>
  </si>
  <si>
    <t>лего марвел</t>
  </si>
  <si>
    <t>чехол на угловой диван</t>
  </si>
  <si>
    <t xml:space="preserve">пастила </t>
  </si>
  <si>
    <t>мультипекарь redmond</t>
  </si>
  <si>
    <t>система нагрева</t>
  </si>
  <si>
    <t>линейка</t>
  </si>
  <si>
    <t>термонаклейка на одежду</t>
  </si>
  <si>
    <t>ellesse</t>
  </si>
  <si>
    <t>пневматическое оружие винтовка</t>
  </si>
  <si>
    <t>подгузник</t>
  </si>
  <si>
    <t>семена томатов</t>
  </si>
  <si>
    <t>спортивное питание morefit</t>
  </si>
  <si>
    <t>кожаные штаны</t>
  </si>
  <si>
    <t>колготки с рисунком женские</t>
  </si>
  <si>
    <t>choupette</t>
  </si>
  <si>
    <t>лодка пвх</t>
  </si>
  <si>
    <t>чехол на iphone 12 pro</t>
  </si>
  <si>
    <t>чашка</t>
  </si>
  <si>
    <t>флешка 16 гб usb</t>
  </si>
  <si>
    <t>космос</t>
  </si>
  <si>
    <t>белорусский трикотаж женский</t>
  </si>
  <si>
    <t>престиж картофель</t>
  </si>
  <si>
    <t>revolution тени</t>
  </si>
  <si>
    <t>yourbox</t>
  </si>
  <si>
    <t>бьюти бомб</t>
  </si>
  <si>
    <t>кольцо обручальное золотое</t>
  </si>
  <si>
    <t>платье праздничное</t>
  </si>
  <si>
    <t>арахис</t>
  </si>
  <si>
    <t xml:space="preserve">мужские кроссовки </t>
  </si>
  <si>
    <t>iphone 12 pro max</t>
  </si>
  <si>
    <t>плащи женские на весну</t>
  </si>
  <si>
    <t>эритрит</t>
  </si>
  <si>
    <t>kukmara</t>
  </si>
  <si>
    <t>polo u.s. мужчины</t>
  </si>
  <si>
    <t>электровелосипед</t>
  </si>
  <si>
    <t>чехол iphone xr</t>
  </si>
  <si>
    <t>ботфорты женские весна</t>
  </si>
  <si>
    <t>bella прокладки</t>
  </si>
  <si>
    <t>триммеры</t>
  </si>
  <si>
    <t>капа</t>
  </si>
  <si>
    <t>подвески</t>
  </si>
  <si>
    <t>полотенцесушитель электрический</t>
  </si>
  <si>
    <t>брюки широкие женские</t>
  </si>
  <si>
    <t>tide</t>
  </si>
  <si>
    <t xml:space="preserve">платье вечернее </t>
  </si>
  <si>
    <t>шоперы с молнией</t>
  </si>
  <si>
    <t>юбка в складку</t>
  </si>
  <si>
    <t>витамины morefit</t>
  </si>
  <si>
    <t>зеркало напольное в полный рост</t>
  </si>
  <si>
    <t>л карнитин morefit</t>
  </si>
  <si>
    <t>протеиновые батончики morefit</t>
  </si>
  <si>
    <t>шлифовальные инструменты</t>
  </si>
  <si>
    <t>чемоданы и защита багажа</t>
  </si>
  <si>
    <t>сироп без сахара nano bar</t>
  </si>
  <si>
    <t>пемолюкс</t>
  </si>
  <si>
    <t>урологические прокладки seni</t>
  </si>
  <si>
    <t>la roche-posay effaclar</t>
  </si>
  <si>
    <t>болгарка строительные инструменты</t>
  </si>
  <si>
    <t>крючок настенный</t>
  </si>
  <si>
    <t>bed head</t>
  </si>
  <si>
    <t>шорты домашние женские</t>
  </si>
  <si>
    <t>кроссовки рибок</t>
  </si>
  <si>
    <t>iphone 11 pro</t>
  </si>
  <si>
    <t>складной нож</t>
  </si>
  <si>
    <t>порошок стиральный автомат 15кг</t>
  </si>
  <si>
    <t>premont</t>
  </si>
  <si>
    <t xml:space="preserve">термос </t>
  </si>
  <si>
    <t>пазлы 500 элементов</t>
  </si>
  <si>
    <t>furla</t>
  </si>
  <si>
    <t xml:space="preserve">часы мужские </t>
  </si>
  <si>
    <t>желе</t>
  </si>
  <si>
    <t>матрешка</t>
  </si>
  <si>
    <t>естель</t>
  </si>
  <si>
    <t>nan</t>
  </si>
  <si>
    <t>анорак мужской</t>
  </si>
  <si>
    <t>wrangler</t>
  </si>
  <si>
    <t>рюкзак школьный мальчики</t>
  </si>
  <si>
    <t>сетка</t>
  </si>
  <si>
    <t>62134785</t>
  </si>
  <si>
    <t xml:space="preserve">семена </t>
  </si>
  <si>
    <t>шампунь против перхоти</t>
  </si>
  <si>
    <t>чайный набор</t>
  </si>
  <si>
    <t>стринги женские трусы</t>
  </si>
  <si>
    <t>кроссовки летние</t>
  </si>
  <si>
    <t>свитер женский одежда</t>
  </si>
  <si>
    <t>бангли бу</t>
  </si>
  <si>
    <t>очки солнцезащитные женские</t>
  </si>
  <si>
    <t>omega 3</t>
  </si>
  <si>
    <t>мотоблок</t>
  </si>
  <si>
    <t>charon</t>
  </si>
  <si>
    <t>пропеллер</t>
  </si>
  <si>
    <t>накладные ногти и декор</t>
  </si>
  <si>
    <t>тапочки одноразовые</t>
  </si>
  <si>
    <t>тыквенные семечки</t>
  </si>
  <si>
    <t>convers</t>
  </si>
  <si>
    <t>диспенсеры кухонные</t>
  </si>
  <si>
    <t>брюки на мальчика</t>
  </si>
  <si>
    <t>переноска</t>
  </si>
  <si>
    <t>наушники проводные iphone</t>
  </si>
  <si>
    <t>детский рюкзак</t>
  </si>
  <si>
    <t>футболки твое женские</t>
  </si>
  <si>
    <t>intimissimi белье женское нижнее</t>
  </si>
  <si>
    <t>vape</t>
  </si>
  <si>
    <t>носки короткие женские</t>
  </si>
  <si>
    <t>тандыр</t>
  </si>
  <si>
    <t>redmi</t>
  </si>
  <si>
    <t xml:space="preserve">копилка </t>
  </si>
  <si>
    <t xml:space="preserve">подарок </t>
  </si>
  <si>
    <t>серги</t>
  </si>
  <si>
    <t>пума кроссовки</t>
  </si>
  <si>
    <t>сантехника, отопление и газоснабжение</t>
  </si>
  <si>
    <t xml:space="preserve">зарина </t>
  </si>
  <si>
    <t>манго джинсы</t>
  </si>
  <si>
    <t xml:space="preserve">красовки </t>
  </si>
  <si>
    <t>хонор телефон</t>
  </si>
  <si>
    <t>платье zarina</t>
  </si>
  <si>
    <t>памперсы 5</t>
  </si>
  <si>
    <t>шуманит</t>
  </si>
  <si>
    <t>psp</t>
  </si>
  <si>
    <t>шприцы медицинские</t>
  </si>
  <si>
    <t>мюсли</t>
  </si>
  <si>
    <t>стаканы одноразовые</t>
  </si>
  <si>
    <t>58201140</t>
  </si>
  <si>
    <t>тумбочка</t>
  </si>
  <si>
    <t>clever трусы</t>
  </si>
  <si>
    <t>azelit антижир</t>
  </si>
  <si>
    <t>грецкий орех</t>
  </si>
  <si>
    <t xml:space="preserve">свадебное платье </t>
  </si>
  <si>
    <t>протеиновые батончики без сахара</t>
  </si>
  <si>
    <t>pull and bear</t>
  </si>
  <si>
    <t>юбки карандаш</t>
  </si>
  <si>
    <t>фотобумага</t>
  </si>
  <si>
    <t>шампунь глубокой очистки</t>
  </si>
  <si>
    <t>генератор бензиновый</t>
  </si>
  <si>
    <t>атомайзер</t>
  </si>
  <si>
    <t>кардхолдер</t>
  </si>
  <si>
    <t>чехол на паспорт</t>
  </si>
  <si>
    <t>агробалт</t>
  </si>
  <si>
    <t>к себе нежно книга</t>
  </si>
  <si>
    <t>ароматический диффузор</t>
  </si>
  <si>
    <t>юбка на запах</t>
  </si>
  <si>
    <t>ламинат</t>
  </si>
  <si>
    <t>playtoday</t>
  </si>
  <si>
    <t>джинсы рваные</t>
  </si>
  <si>
    <t>кольца мужские</t>
  </si>
  <si>
    <t>раскраска по номерам</t>
  </si>
  <si>
    <t>зеленый чай</t>
  </si>
  <si>
    <t xml:space="preserve">подвеска </t>
  </si>
  <si>
    <t>натали</t>
  </si>
  <si>
    <t>62681055</t>
  </si>
  <si>
    <t>макароны barilla</t>
  </si>
  <si>
    <t>pampers трусики 5</t>
  </si>
  <si>
    <t>неман</t>
  </si>
  <si>
    <t>лав репаблик</t>
  </si>
  <si>
    <t>шланг</t>
  </si>
  <si>
    <t>платье женское офисное</t>
  </si>
  <si>
    <t>медиатор</t>
  </si>
  <si>
    <t>сумки через плечо</t>
  </si>
  <si>
    <t>чупа чупс конфеты</t>
  </si>
  <si>
    <t>кожаные шорты женские</t>
  </si>
  <si>
    <t>фаллоимитатор</t>
  </si>
  <si>
    <t>batiste шампунь сухой</t>
  </si>
  <si>
    <t xml:space="preserve">кросовки женские </t>
  </si>
  <si>
    <t>фильтр барьер</t>
  </si>
  <si>
    <t>псиллиум шелуха подорожника</t>
  </si>
  <si>
    <t>kaaral</t>
  </si>
  <si>
    <t>little one</t>
  </si>
  <si>
    <t>terranova одежда</t>
  </si>
  <si>
    <t>термос 1 литр</t>
  </si>
  <si>
    <t>сережки гвоздики</t>
  </si>
  <si>
    <t>gipfel</t>
  </si>
  <si>
    <t>батарейки аа</t>
  </si>
  <si>
    <t>ковры и паласы</t>
  </si>
  <si>
    <t xml:space="preserve">бассейн </t>
  </si>
  <si>
    <t>лактацид</t>
  </si>
  <si>
    <t>творожный сыр</t>
  </si>
  <si>
    <t>fit me</t>
  </si>
  <si>
    <t>кубик рубика</t>
  </si>
  <si>
    <t>пижамные штаны женские</t>
  </si>
  <si>
    <t>джинсовый костюм женский</t>
  </si>
  <si>
    <t>платье лето</t>
  </si>
  <si>
    <t>леопардовый принт</t>
  </si>
  <si>
    <t>чурчхела</t>
  </si>
  <si>
    <t>чехлы на айфон 11</t>
  </si>
  <si>
    <t>elmex</t>
  </si>
  <si>
    <t xml:space="preserve">одежда </t>
  </si>
  <si>
    <t>чехол 11 iphone</t>
  </si>
  <si>
    <t>кружево</t>
  </si>
  <si>
    <t>джинсы клеш от колена</t>
  </si>
  <si>
    <t>защита от детей</t>
  </si>
  <si>
    <t>наушники с ушками</t>
  </si>
  <si>
    <t>60353971</t>
  </si>
  <si>
    <t>ash кроссовки</t>
  </si>
  <si>
    <t>свитшот оверсайз</t>
  </si>
  <si>
    <t>gigi косметика</t>
  </si>
  <si>
    <t>гейнеры</t>
  </si>
  <si>
    <t>сотейник</t>
  </si>
  <si>
    <t>юбка макси</t>
  </si>
  <si>
    <t>fraijour</t>
  </si>
  <si>
    <t>beefree</t>
  </si>
  <si>
    <t>3д ручка</t>
  </si>
  <si>
    <t>vaporesso xros картридж</t>
  </si>
  <si>
    <t>платье весна 2022</t>
  </si>
  <si>
    <t>трусы женские набор хлопок</t>
  </si>
  <si>
    <t>сумка тоут</t>
  </si>
  <si>
    <t>geox кроссовки</t>
  </si>
  <si>
    <t>топпер</t>
  </si>
  <si>
    <t>большие размеры женщинам</t>
  </si>
  <si>
    <t>джинсовый комбинезон</t>
  </si>
  <si>
    <t>двери, окна и фурнитура</t>
  </si>
  <si>
    <t>шпагат джутовый</t>
  </si>
  <si>
    <t>шамиль ахмадуллин</t>
  </si>
  <si>
    <t>кроссовки женские puma</t>
  </si>
  <si>
    <t>мужской костюм</t>
  </si>
  <si>
    <t>штора в ванную</t>
  </si>
  <si>
    <t>ботинки детские</t>
  </si>
  <si>
    <t>ремувер</t>
  </si>
  <si>
    <t xml:space="preserve">сумка через плечо </t>
  </si>
  <si>
    <t>zarina куртка</t>
  </si>
  <si>
    <t>венчик</t>
  </si>
  <si>
    <t>коврики в ванную</t>
  </si>
  <si>
    <t>градусник</t>
  </si>
  <si>
    <t>женские босоножки</t>
  </si>
  <si>
    <t>гидрофильные масла</t>
  </si>
  <si>
    <t>футболка adidas</t>
  </si>
  <si>
    <t>глюкозамин хондроитин</t>
  </si>
  <si>
    <t>носки высокие</t>
  </si>
  <si>
    <t xml:space="preserve">диван </t>
  </si>
  <si>
    <t>мини печь</t>
  </si>
  <si>
    <t>комод пластик</t>
  </si>
  <si>
    <t>молокоотсос ручной</t>
  </si>
  <si>
    <t>журнал burda</t>
  </si>
  <si>
    <t>желатин</t>
  </si>
  <si>
    <t>пантолеты</t>
  </si>
  <si>
    <t>от тараканов</t>
  </si>
  <si>
    <t>спирт</t>
  </si>
  <si>
    <t>монтессори</t>
  </si>
  <si>
    <t>нитки</t>
  </si>
  <si>
    <t>рюкзак мужской спортивный</t>
  </si>
  <si>
    <t>iphone 12 чехол</t>
  </si>
  <si>
    <t>термобелье</t>
  </si>
  <si>
    <t>телефон кнопочный мобильный</t>
  </si>
  <si>
    <t>фигурки</t>
  </si>
  <si>
    <t>шины летние r16 205 55</t>
  </si>
  <si>
    <t>самовар на дровах</t>
  </si>
  <si>
    <t>телевизор lg</t>
  </si>
  <si>
    <t>накидка на диван</t>
  </si>
  <si>
    <t>кошечки собачки игрушки</t>
  </si>
  <si>
    <t>сухарики</t>
  </si>
  <si>
    <t>wowclean</t>
  </si>
  <si>
    <t>развивающий коврик</t>
  </si>
  <si>
    <t>62351166</t>
  </si>
  <si>
    <t>брюки на резинке женские</t>
  </si>
  <si>
    <t>косуха оверсайз</t>
  </si>
  <si>
    <t>лифчик без бретелей</t>
  </si>
  <si>
    <t>золотой браслет 585 пробы женские</t>
  </si>
  <si>
    <t>дневник</t>
  </si>
  <si>
    <t>бабушкино лукошко пюре детское</t>
  </si>
  <si>
    <t>колготки в сеточку женские</t>
  </si>
  <si>
    <t>динамометрический ключ</t>
  </si>
  <si>
    <t>кроссовки летние мужские</t>
  </si>
  <si>
    <t>проводные наушники</t>
  </si>
  <si>
    <t>сумка холодильник термосумка</t>
  </si>
  <si>
    <t>джегинсы</t>
  </si>
  <si>
    <t>тишка</t>
  </si>
  <si>
    <t>фитнес часы</t>
  </si>
  <si>
    <t>игрушки и когтеточки</t>
  </si>
  <si>
    <t>розетка</t>
  </si>
  <si>
    <t>3d ручка</t>
  </si>
  <si>
    <t>электронные часы</t>
  </si>
  <si>
    <t>nutella</t>
  </si>
  <si>
    <t>плакат</t>
  </si>
  <si>
    <t>pazolini</t>
  </si>
  <si>
    <t>кора крем</t>
  </si>
  <si>
    <t>пакеты упаковочные</t>
  </si>
  <si>
    <t>1001 dress платье</t>
  </si>
  <si>
    <t>твое футболки женские</t>
  </si>
  <si>
    <t>штаны женские широкие</t>
  </si>
  <si>
    <t>резиновый член</t>
  </si>
  <si>
    <t>накладные ногти с клеем</t>
  </si>
  <si>
    <t>гранола</t>
  </si>
  <si>
    <t>кроссовки женские пума</t>
  </si>
  <si>
    <t>соколов серьги серебро</t>
  </si>
  <si>
    <t>охота</t>
  </si>
  <si>
    <t>фоамиран</t>
  </si>
  <si>
    <t>молочный улун</t>
  </si>
  <si>
    <t>будильник настольный</t>
  </si>
  <si>
    <t>кофта оверсайз</t>
  </si>
  <si>
    <t>золотое кольцо женское</t>
  </si>
  <si>
    <t>джинсы женские рваные</t>
  </si>
  <si>
    <t>silver skin</t>
  </si>
  <si>
    <t>дженга</t>
  </si>
  <si>
    <t>бады и витамин</t>
  </si>
  <si>
    <t>мантоварка</t>
  </si>
  <si>
    <t>носки мужские белые</t>
  </si>
  <si>
    <t>пильно-отрезные инструменты</t>
  </si>
  <si>
    <t>воздушные шарики и аксессуары</t>
  </si>
  <si>
    <t>italwax</t>
  </si>
  <si>
    <t>перекись водорода</t>
  </si>
  <si>
    <t>прописи</t>
  </si>
  <si>
    <t>п</t>
  </si>
  <si>
    <t>обезжириватель</t>
  </si>
  <si>
    <t>москвичи</t>
  </si>
  <si>
    <t xml:space="preserve">тампоны </t>
  </si>
  <si>
    <t xml:space="preserve">зажигалка </t>
  </si>
  <si>
    <t>брюки твое</t>
  </si>
  <si>
    <t>мини холодильник</t>
  </si>
  <si>
    <t>босоножки на танкетке</t>
  </si>
  <si>
    <t>кольца серьги</t>
  </si>
  <si>
    <t>чайный сервиз на 6 персон</t>
  </si>
  <si>
    <t>прозрачный чехол iphone 11</t>
  </si>
  <si>
    <t>vagabond</t>
  </si>
  <si>
    <t>holy land косметика</t>
  </si>
  <si>
    <t>bb balm</t>
  </si>
  <si>
    <t>napapijri</t>
  </si>
  <si>
    <t>подарок девочке</t>
  </si>
  <si>
    <t xml:space="preserve">ежедневник </t>
  </si>
  <si>
    <t>миндаль орех</t>
  </si>
  <si>
    <t>topicrem</t>
  </si>
  <si>
    <t>тетрадь в клетку</t>
  </si>
  <si>
    <t>сумки женские маленькие через плечо</t>
  </si>
  <si>
    <t>фнаф игрушки</t>
  </si>
  <si>
    <t>палаццо</t>
  </si>
  <si>
    <t>пончо женское</t>
  </si>
  <si>
    <t>дренажный напиток</t>
  </si>
  <si>
    <t>орсофит жиросжигатель</t>
  </si>
  <si>
    <t>насадки кондитерские</t>
  </si>
  <si>
    <t>силиконовые формы</t>
  </si>
  <si>
    <t>carters</t>
  </si>
  <si>
    <t>aim clothing</t>
  </si>
  <si>
    <t xml:space="preserve">ролики </t>
  </si>
  <si>
    <t>милка</t>
  </si>
  <si>
    <t>бахилы одноразовые 100 шт</t>
  </si>
  <si>
    <t>брюки белые женские</t>
  </si>
  <si>
    <t>ya_sew журнал</t>
  </si>
  <si>
    <t>стрипы</t>
  </si>
  <si>
    <t>глиттер</t>
  </si>
  <si>
    <t>купальник детский</t>
  </si>
  <si>
    <t>котофей кроссовки</t>
  </si>
  <si>
    <t>камод</t>
  </si>
  <si>
    <t>лупа</t>
  </si>
  <si>
    <t>спички</t>
  </si>
  <si>
    <t>развивающие карточки</t>
  </si>
  <si>
    <t>поролон</t>
  </si>
  <si>
    <t>эпл вотч</t>
  </si>
  <si>
    <t>стикит</t>
  </si>
  <si>
    <t>чехол на 12 iphone pro max</t>
  </si>
  <si>
    <t>кофемашины</t>
  </si>
  <si>
    <t>стельки ортопедические взрослые</t>
  </si>
  <si>
    <t>часы casio</t>
  </si>
  <si>
    <t>coccinelle сумка</t>
  </si>
  <si>
    <t>пюре фруктовое</t>
  </si>
  <si>
    <t>серебро цепочка 925</t>
  </si>
  <si>
    <t>наушники с микрофоном</t>
  </si>
  <si>
    <t>стрипы обувь</t>
  </si>
  <si>
    <t>прокладки женские bella</t>
  </si>
  <si>
    <t>шорты adidas</t>
  </si>
  <si>
    <t>краскопульт</t>
  </si>
  <si>
    <t>айфон 6</t>
  </si>
  <si>
    <t>lipinskaya brand</t>
  </si>
  <si>
    <t>креатин моногидрат порошок</t>
  </si>
  <si>
    <t>pasabahce</t>
  </si>
  <si>
    <t>тетрадь в линейку 12 листов</t>
  </si>
  <si>
    <t>emse</t>
  </si>
  <si>
    <t>папка</t>
  </si>
  <si>
    <t>платье облегающее</t>
  </si>
  <si>
    <t>фин флаер</t>
  </si>
  <si>
    <t>бессмертный полк</t>
  </si>
  <si>
    <t>подносы</t>
  </si>
  <si>
    <t>фунчоза</t>
  </si>
  <si>
    <t>garnier дезодорант</t>
  </si>
  <si>
    <t>презерватив</t>
  </si>
  <si>
    <t>блинница</t>
  </si>
  <si>
    <t xml:space="preserve">чипсы </t>
  </si>
  <si>
    <t>набор кастрюль из нержавеющей стали</t>
  </si>
  <si>
    <t>холодное обертывание</t>
  </si>
  <si>
    <t>кондиционер напольный</t>
  </si>
  <si>
    <t>кроссовки черные женские</t>
  </si>
  <si>
    <t>джинсы и джеггинсы</t>
  </si>
  <si>
    <t>спартак</t>
  </si>
  <si>
    <t>мезороллер</t>
  </si>
  <si>
    <t>чехол на редми9</t>
  </si>
  <si>
    <t>syoss</t>
  </si>
  <si>
    <t xml:space="preserve">reebok </t>
  </si>
  <si>
    <t>пандора</t>
  </si>
  <si>
    <t>londa шампунь</t>
  </si>
  <si>
    <t>платье белое вечернее</t>
  </si>
  <si>
    <t>lactacyd</t>
  </si>
  <si>
    <t>profit</t>
  </si>
  <si>
    <t>парео</t>
  </si>
  <si>
    <t>onme</t>
  </si>
  <si>
    <t>kora</t>
  </si>
  <si>
    <t>шорты бермуды женские</t>
  </si>
  <si>
    <t>женские кроссовки весна</t>
  </si>
  <si>
    <t>antiga</t>
  </si>
  <si>
    <t>сливки</t>
  </si>
  <si>
    <t>стол письменный белый</t>
  </si>
  <si>
    <t>спанбонд</t>
  </si>
  <si>
    <t>каталка</t>
  </si>
  <si>
    <t>маша и медведь</t>
  </si>
  <si>
    <t>playstation 5</t>
  </si>
  <si>
    <t>детский столик и стул</t>
  </si>
  <si>
    <t>полароид фотоаппарат</t>
  </si>
  <si>
    <t>водонагреватель проточный</t>
  </si>
  <si>
    <t>bmw</t>
  </si>
  <si>
    <t>гвоздики серьги</t>
  </si>
  <si>
    <t>презервативы unilatex</t>
  </si>
  <si>
    <t>чехол на samsung a51</t>
  </si>
  <si>
    <t>пирамидка</t>
  </si>
  <si>
    <t>наколенник</t>
  </si>
  <si>
    <t>41663114</t>
  </si>
  <si>
    <t>iphone 7</t>
  </si>
  <si>
    <t>lacoste кроссовки</t>
  </si>
  <si>
    <t>умка</t>
  </si>
  <si>
    <t>стул туристический со спинкой</t>
  </si>
  <si>
    <t>погружной блендер</t>
  </si>
  <si>
    <t>капика</t>
  </si>
  <si>
    <t>тетради 48 листов в клетку</t>
  </si>
  <si>
    <t>свечи и подсвечники</t>
  </si>
  <si>
    <t>платье макси</t>
  </si>
  <si>
    <t>шпажки</t>
  </si>
  <si>
    <t>herbal essences шампунь</t>
  </si>
  <si>
    <t>сумка на колесах</t>
  </si>
  <si>
    <t>чехол на айфон se 2020</t>
  </si>
  <si>
    <t>боди и ползунки</t>
  </si>
  <si>
    <t>aussie</t>
  </si>
  <si>
    <t>батончики злаковые</t>
  </si>
  <si>
    <t>uno игра</t>
  </si>
  <si>
    <t>стул складной туристический</t>
  </si>
  <si>
    <t>вилки столовые</t>
  </si>
  <si>
    <t>скакалки</t>
  </si>
  <si>
    <t>мусорные ведра</t>
  </si>
  <si>
    <t>подследники женские</t>
  </si>
  <si>
    <t>туфли женские на платформе</t>
  </si>
  <si>
    <t>платье а силуэт</t>
  </si>
  <si>
    <t>victoria secret</t>
  </si>
  <si>
    <t>21problem</t>
  </si>
  <si>
    <t>кулирка ткань</t>
  </si>
  <si>
    <t>костюм домашний</t>
  </si>
  <si>
    <t>35248927</t>
  </si>
  <si>
    <t>farage studio</t>
  </si>
  <si>
    <t>памперсы 1</t>
  </si>
  <si>
    <t>tefal</t>
  </si>
  <si>
    <t>держатель кухонный</t>
  </si>
  <si>
    <t>vero moda</t>
  </si>
  <si>
    <t>преобразователь ржавчины</t>
  </si>
  <si>
    <t>carhartt</t>
  </si>
  <si>
    <t>кольцо из бисера</t>
  </si>
  <si>
    <t>тайд порошок стиральный</t>
  </si>
  <si>
    <t>термопаста</t>
  </si>
  <si>
    <t>монитор 144 гц</t>
  </si>
  <si>
    <t>носки высокие женские</t>
  </si>
  <si>
    <t>эргорюкзак</t>
  </si>
  <si>
    <t>стол складной туристический</t>
  </si>
  <si>
    <t>ламинатор</t>
  </si>
  <si>
    <t>низорал шампунь</t>
  </si>
  <si>
    <t>58104020</t>
  </si>
  <si>
    <t>72327231</t>
  </si>
  <si>
    <t>crockid девочки</t>
  </si>
  <si>
    <t xml:space="preserve">косуха </t>
  </si>
  <si>
    <t>женские джинсы с высокой посадкой</t>
  </si>
  <si>
    <t>приора</t>
  </si>
  <si>
    <t xml:space="preserve">халат </t>
  </si>
  <si>
    <t>капри</t>
  </si>
  <si>
    <t>детские книги</t>
  </si>
  <si>
    <t>конфеты подарочные</t>
  </si>
  <si>
    <t>забор садовый</t>
  </si>
  <si>
    <t>галстук мужской классический</t>
  </si>
  <si>
    <t>одноразовые контейнеры</t>
  </si>
  <si>
    <t>тапочки резиновые</t>
  </si>
  <si>
    <t>жидкое стекло</t>
  </si>
  <si>
    <t>глобус с подсветкой</t>
  </si>
  <si>
    <t>serejka</t>
  </si>
  <si>
    <t>name it</t>
  </si>
  <si>
    <t>be free</t>
  </si>
  <si>
    <t>mavi</t>
  </si>
  <si>
    <t>апрель футболка</t>
  </si>
  <si>
    <t>коктейльное платье</t>
  </si>
  <si>
    <t>чиа семена</t>
  </si>
  <si>
    <t>морской виноград</t>
  </si>
  <si>
    <t>furla сумка</t>
  </si>
  <si>
    <t>rtx 3060</t>
  </si>
  <si>
    <t>марвел</t>
  </si>
  <si>
    <t>леовит</t>
  </si>
  <si>
    <t>искуственные цвета декоративные</t>
  </si>
  <si>
    <t>консоль</t>
  </si>
  <si>
    <t>чехол на 11 iphone силиконовый</t>
  </si>
  <si>
    <t xml:space="preserve">люстра </t>
  </si>
  <si>
    <t>sammy</t>
  </si>
  <si>
    <t>блоп топ</t>
  </si>
  <si>
    <t>памперсы трусики 6</t>
  </si>
  <si>
    <t>синтепон</t>
  </si>
  <si>
    <t>подводки</t>
  </si>
  <si>
    <t>кассеты сменные gillette mach3</t>
  </si>
  <si>
    <t>одноразка</t>
  </si>
  <si>
    <t>часы электронные</t>
  </si>
  <si>
    <t>малютка</t>
  </si>
  <si>
    <t>касторовое масло</t>
  </si>
  <si>
    <t>kiko milano</t>
  </si>
  <si>
    <t>хвост накладной</t>
  </si>
  <si>
    <t>набор доктора детский</t>
  </si>
  <si>
    <t>тату временное</t>
  </si>
  <si>
    <t>ежедневник недатированный</t>
  </si>
  <si>
    <t>fila одежда</t>
  </si>
  <si>
    <t>садовые качели 3 местные</t>
  </si>
  <si>
    <t>праздничное платье женское</t>
  </si>
  <si>
    <t>37501674</t>
  </si>
  <si>
    <t>мист</t>
  </si>
  <si>
    <t>starbucks</t>
  </si>
  <si>
    <t>ekonika обувь</t>
  </si>
  <si>
    <t>мейбелин</t>
  </si>
  <si>
    <t>kuchenland</t>
  </si>
  <si>
    <t>пластырь</t>
  </si>
  <si>
    <t>цска</t>
  </si>
  <si>
    <t>наследникъ выжанова</t>
  </si>
  <si>
    <t>alilo</t>
  </si>
  <si>
    <t>дартс</t>
  </si>
  <si>
    <t xml:space="preserve">рулонные шторы </t>
  </si>
  <si>
    <t>рыболовные аксессуары</t>
  </si>
  <si>
    <t>штопор</t>
  </si>
  <si>
    <t xml:space="preserve">лампа </t>
  </si>
  <si>
    <t>futurino</t>
  </si>
  <si>
    <t>husky жидкость</t>
  </si>
  <si>
    <t xml:space="preserve">футболка твое </t>
  </si>
  <si>
    <t>бант</t>
  </si>
  <si>
    <t>брюки широкие</t>
  </si>
  <si>
    <t>кожаные штаны женские</t>
  </si>
  <si>
    <t xml:space="preserve">сигареты </t>
  </si>
  <si>
    <t>кольца из серебра</t>
  </si>
  <si>
    <t>штаны летние легкие женские</t>
  </si>
  <si>
    <t>пчелозан</t>
  </si>
  <si>
    <t>щипчики маникюрные</t>
  </si>
  <si>
    <t>наклейка на банковскую карту</t>
  </si>
  <si>
    <t>accola</t>
  </si>
  <si>
    <t>ботинки детские весна-осень</t>
  </si>
  <si>
    <t>брюки с разрезами</t>
  </si>
  <si>
    <t>мозайка</t>
  </si>
  <si>
    <t>вв крем</t>
  </si>
  <si>
    <t>dermaclear</t>
  </si>
  <si>
    <t>45092941</t>
  </si>
  <si>
    <t>чехол на самсунг а51</t>
  </si>
  <si>
    <t>boutyque tree</t>
  </si>
  <si>
    <t>tooth mousse</t>
  </si>
  <si>
    <t>платье шифон</t>
  </si>
  <si>
    <t>кеды белые женские летние</t>
  </si>
  <si>
    <t>lovular салфетки влажные</t>
  </si>
  <si>
    <t>шипучка конфеты</t>
  </si>
  <si>
    <t>air force</t>
  </si>
  <si>
    <t>тамогочи</t>
  </si>
  <si>
    <t>lime брюки</t>
  </si>
  <si>
    <t>беговые кроссовки женские</t>
  </si>
  <si>
    <t>палас комнатный</t>
  </si>
  <si>
    <t>гигрометр</t>
  </si>
  <si>
    <t>колпаки на колеса 15</t>
  </si>
  <si>
    <t xml:space="preserve">книга </t>
  </si>
  <si>
    <t>чехол iphone 13</t>
  </si>
  <si>
    <t>стилусы</t>
  </si>
  <si>
    <t>брюки карго</t>
  </si>
  <si>
    <t>ковер 200 на 300</t>
  </si>
  <si>
    <t>tous</t>
  </si>
  <si>
    <t>велосипед трехколесный</t>
  </si>
  <si>
    <t>мужской спортивный костюм на молнии</t>
  </si>
  <si>
    <t>батончики</t>
  </si>
  <si>
    <t>defender auto</t>
  </si>
  <si>
    <t>роутеры</t>
  </si>
  <si>
    <t>вибраторы</t>
  </si>
  <si>
    <t>капор женский капюшон</t>
  </si>
  <si>
    <t>сухофрукты без сахара</t>
  </si>
  <si>
    <t>очки солнце защитные</t>
  </si>
  <si>
    <t>белита косметика</t>
  </si>
  <si>
    <t>высокие кеды</t>
  </si>
  <si>
    <t>кроссовки адидас мужские</t>
  </si>
  <si>
    <t>ушки кошки</t>
  </si>
  <si>
    <t>колготки женские 20 ден</t>
  </si>
  <si>
    <t>саженцы деревьев</t>
  </si>
  <si>
    <t>чехол на хонор 8а</t>
  </si>
  <si>
    <t>promakeup laboratory</t>
  </si>
  <si>
    <t>кеды высокие</t>
  </si>
  <si>
    <t xml:space="preserve">love republic </t>
  </si>
  <si>
    <t xml:space="preserve">ручки </t>
  </si>
  <si>
    <t>матовый топ</t>
  </si>
  <si>
    <t>кольца парные</t>
  </si>
  <si>
    <t>17 в 1</t>
  </si>
  <si>
    <t>женские блузки и рубашки</t>
  </si>
  <si>
    <t>буба игрушка</t>
  </si>
  <si>
    <t>rgb лента</t>
  </si>
  <si>
    <t>туфли летние женские</t>
  </si>
  <si>
    <t>набор сладостей</t>
  </si>
  <si>
    <t>пластилин воздушный</t>
  </si>
  <si>
    <t>щетка</t>
  </si>
  <si>
    <t>спортивный костюм женский хлопок</t>
  </si>
  <si>
    <t>manyo</t>
  </si>
  <si>
    <t>leani женский</t>
  </si>
  <si>
    <t>чехол на наушники airpods</t>
  </si>
  <si>
    <t>тотта</t>
  </si>
  <si>
    <t>eo laboratorie</t>
  </si>
  <si>
    <t>пума кроссовки женские</t>
  </si>
  <si>
    <t>сидушка на стул</t>
  </si>
  <si>
    <t>polaroid</t>
  </si>
  <si>
    <t>матрикс</t>
  </si>
  <si>
    <t>мыло дав</t>
  </si>
  <si>
    <t>джинсы женские летние</t>
  </si>
  <si>
    <t>шарф эдгара</t>
  </si>
  <si>
    <t xml:space="preserve">вечернее платье </t>
  </si>
  <si>
    <t>romanovamakeup</t>
  </si>
  <si>
    <t>болгарка 125</t>
  </si>
  <si>
    <t>65995063</t>
  </si>
  <si>
    <t>барни</t>
  </si>
  <si>
    <t xml:space="preserve">чехол на 11 iphone </t>
  </si>
  <si>
    <t>armani одежда</t>
  </si>
  <si>
    <t>медицинские брюки</t>
  </si>
  <si>
    <t>тетрадь в косую линейку</t>
  </si>
  <si>
    <t>мыльницы</t>
  </si>
  <si>
    <t>уточка в очках</t>
  </si>
  <si>
    <t>л карнитин</t>
  </si>
  <si>
    <t>платье женское mango</t>
  </si>
  <si>
    <t>aegis hero</t>
  </si>
  <si>
    <t xml:space="preserve">спортивные штаны женские </t>
  </si>
  <si>
    <t>жгут кровоостанавливающий</t>
  </si>
  <si>
    <t>лецитин подсолнечный</t>
  </si>
  <si>
    <t>2mood</t>
  </si>
  <si>
    <t>станки одноразовые</t>
  </si>
  <si>
    <t>глазурь</t>
  </si>
  <si>
    <t>фильтр</t>
  </si>
  <si>
    <t>mac</t>
  </si>
  <si>
    <t>30007934</t>
  </si>
  <si>
    <t>рюкзак тактический</t>
  </si>
  <si>
    <t>conte колготки</t>
  </si>
  <si>
    <t>экстракт монарды</t>
  </si>
  <si>
    <t>sherysheff</t>
  </si>
  <si>
    <t>17506000</t>
  </si>
  <si>
    <t>костюм горничной</t>
  </si>
  <si>
    <t xml:space="preserve">фен </t>
  </si>
  <si>
    <t>чехол на 11</t>
  </si>
  <si>
    <t>спортивные комплекты</t>
  </si>
  <si>
    <t>порошок детский стиральный</t>
  </si>
  <si>
    <t>адидас дезодоранты</t>
  </si>
  <si>
    <t>с</t>
  </si>
  <si>
    <t xml:space="preserve">гантели </t>
  </si>
  <si>
    <t>самокаты/ролики/скейтборды</t>
  </si>
  <si>
    <t>лава лампа</t>
  </si>
  <si>
    <t>заплатки на одежду</t>
  </si>
  <si>
    <t xml:space="preserve">флешка </t>
  </si>
  <si>
    <t>туфли женские летние</t>
  </si>
  <si>
    <t>книга лето в пионерском галстуке</t>
  </si>
  <si>
    <t>мужские кеды</t>
  </si>
  <si>
    <t>концепт клаб</t>
  </si>
  <si>
    <t>скороварка</t>
  </si>
  <si>
    <t>свитшот твое</t>
  </si>
  <si>
    <t>айфон 13 128</t>
  </si>
  <si>
    <t>anta</t>
  </si>
  <si>
    <t>atomy</t>
  </si>
  <si>
    <t>ластики</t>
  </si>
  <si>
    <t>постельное белье детское 1 5 спальное</t>
  </si>
  <si>
    <t>хаги ваги 40 см</t>
  </si>
  <si>
    <t>чай зеленый</t>
  </si>
  <si>
    <t>ковер прикроватный</t>
  </si>
  <si>
    <t>innisfree</t>
  </si>
  <si>
    <t>флешка 128 гб</t>
  </si>
  <si>
    <t>конверты</t>
  </si>
  <si>
    <t>подгузники трусики yokosun</t>
  </si>
  <si>
    <t>oldos</t>
  </si>
  <si>
    <t>рукоделие</t>
  </si>
  <si>
    <t>фурминатор</t>
  </si>
  <si>
    <t>нут</t>
  </si>
  <si>
    <t>дакимакура геншин</t>
  </si>
  <si>
    <t>дуршлаг</t>
  </si>
  <si>
    <t>woness</t>
  </si>
  <si>
    <t>спортивные лосины женские</t>
  </si>
  <si>
    <t>адвент календарь с косметикой</t>
  </si>
  <si>
    <t>tonymoly</t>
  </si>
  <si>
    <t>ogx шампунь</t>
  </si>
  <si>
    <t>балдахин</t>
  </si>
  <si>
    <t>головоломки</t>
  </si>
  <si>
    <t>линолеум</t>
  </si>
  <si>
    <t>дуршлаги</t>
  </si>
  <si>
    <t>надувной матрас с насосом</t>
  </si>
  <si>
    <t>школьное платье</t>
  </si>
  <si>
    <t>кроссовки женские кожаные</t>
  </si>
  <si>
    <t>глюкометр</t>
  </si>
  <si>
    <t>путин</t>
  </si>
  <si>
    <t>халат мужской махровый</t>
  </si>
  <si>
    <t>lalafanfan</t>
  </si>
  <si>
    <t>детский порошок</t>
  </si>
  <si>
    <t>джазовки</t>
  </si>
  <si>
    <t>вкладыш в автолюльку</t>
  </si>
  <si>
    <t>elfbar</t>
  </si>
  <si>
    <t xml:space="preserve">фотоальбом </t>
  </si>
  <si>
    <t>спонжи</t>
  </si>
  <si>
    <t>чехол редми 9а</t>
  </si>
  <si>
    <t>азиатские сладости</t>
  </si>
  <si>
    <t>uzcotton</t>
  </si>
  <si>
    <t>фиолетовый шампунь</t>
  </si>
  <si>
    <t>ролики детские раздвижные</t>
  </si>
  <si>
    <t>война и мир</t>
  </si>
  <si>
    <t>шашки</t>
  </si>
  <si>
    <t>достоевский</t>
  </si>
  <si>
    <t>стиральный порошок автомат 6 кг</t>
  </si>
  <si>
    <t>нурофен детский</t>
  </si>
  <si>
    <t>худи с принтом</t>
  </si>
  <si>
    <t>челси женские</t>
  </si>
  <si>
    <t>звонок на велосипед</t>
  </si>
  <si>
    <t>афганский казан 10 литров</t>
  </si>
  <si>
    <t>кружевные трусы женские</t>
  </si>
  <si>
    <t>шлепанцы женские обувь</t>
  </si>
  <si>
    <t>платье с длинным рукавом</t>
  </si>
  <si>
    <t>smorodina</t>
  </si>
  <si>
    <t>крупы</t>
  </si>
  <si>
    <t>шторы в детскую комнату</t>
  </si>
  <si>
    <t>садовый инвентарь</t>
  </si>
  <si>
    <t>berlingo</t>
  </si>
  <si>
    <t>шары цифры воздушные</t>
  </si>
  <si>
    <t>чехол на 12 iphone pro</t>
  </si>
  <si>
    <t>мангалы, грили, коптильни, печи</t>
  </si>
  <si>
    <t>решетка гриль</t>
  </si>
  <si>
    <t xml:space="preserve">маркеры </t>
  </si>
  <si>
    <t>бомпер</t>
  </si>
  <si>
    <t>женские рубашки</t>
  </si>
  <si>
    <t>ремень на сумку</t>
  </si>
  <si>
    <t>iphone 13 128</t>
  </si>
  <si>
    <t>royal canin</t>
  </si>
  <si>
    <t>savonry</t>
  </si>
  <si>
    <t>дозатор косметический</t>
  </si>
  <si>
    <t>тапочки женские домашние обувь</t>
  </si>
  <si>
    <t>измерительные приборы</t>
  </si>
  <si>
    <t>кофе в капсулах nespresso</t>
  </si>
  <si>
    <t>казаки</t>
  </si>
  <si>
    <t>42627520</t>
  </si>
  <si>
    <t>birkenstock обувь</t>
  </si>
  <si>
    <t>валик</t>
  </si>
  <si>
    <t>чехол на кресло мебель</t>
  </si>
  <si>
    <t>платье коктейльное</t>
  </si>
  <si>
    <t>бандаж на коленный сустав</t>
  </si>
  <si>
    <t>силиконовый коврик</t>
  </si>
  <si>
    <t>рандеву обувь</t>
  </si>
  <si>
    <t>сандали мужские</t>
  </si>
  <si>
    <t>ножи складные</t>
  </si>
  <si>
    <t>киаби</t>
  </si>
  <si>
    <t>minifit</t>
  </si>
  <si>
    <t>занавеска на кухню тюль</t>
  </si>
  <si>
    <t>кожаные брюки</t>
  </si>
  <si>
    <t>подарочный набор косметики</t>
  </si>
  <si>
    <t>айфон 11 чехол</t>
  </si>
  <si>
    <t>asics кроссовки мужские</t>
  </si>
  <si>
    <t>микрофон детский</t>
  </si>
  <si>
    <t>тент туристический</t>
  </si>
  <si>
    <t xml:space="preserve">guess </t>
  </si>
  <si>
    <t>чехол на айфон 6s</t>
  </si>
  <si>
    <t>кунжутное масло</t>
  </si>
  <si>
    <t>minidino</t>
  </si>
  <si>
    <t>сумки кросс боди</t>
  </si>
  <si>
    <t>кроксы женские медицинские</t>
  </si>
  <si>
    <t>шторы уличные</t>
  </si>
  <si>
    <t>системы безопасности</t>
  </si>
  <si>
    <t>шины автомобильные</t>
  </si>
  <si>
    <t>ретинол</t>
  </si>
  <si>
    <t>кожаный пиджак женский</t>
  </si>
  <si>
    <t>шампуры</t>
  </si>
  <si>
    <t>атласное платье</t>
  </si>
  <si>
    <t>ciracle</t>
  </si>
  <si>
    <t>туфли женские на шпильке</t>
  </si>
  <si>
    <t>агробалт торф</t>
  </si>
  <si>
    <t>женские босоножки летние</t>
  </si>
  <si>
    <t>контактные линзы acuvue</t>
  </si>
  <si>
    <t>четки мусульманские</t>
  </si>
  <si>
    <t>шуба из искусственного меха</t>
  </si>
  <si>
    <t>some by mi</t>
  </si>
  <si>
    <t xml:space="preserve">остин </t>
  </si>
  <si>
    <t>64461838</t>
  </si>
  <si>
    <t>косынка</t>
  </si>
  <si>
    <t>милавица</t>
  </si>
  <si>
    <t>постельное</t>
  </si>
  <si>
    <t>корги</t>
  </si>
  <si>
    <t>топ бюстгальтер</t>
  </si>
  <si>
    <t>лекарственные препараты</t>
  </si>
  <si>
    <t>трусы послеродовые в роддом</t>
  </si>
  <si>
    <t>джоггеры мужские брюки</t>
  </si>
  <si>
    <t>спортивные костюмы женские большие размеры</t>
  </si>
  <si>
    <t>love republic топ</t>
  </si>
  <si>
    <t>карго</t>
  </si>
  <si>
    <t>мужской спортивный костюм летний</t>
  </si>
  <si>
    <t>культиваторы и мотоблоки</t>
  </si>
  <si>
    <t>лель</t>
  </si>
  <si>
    <t>сварочный аппарат</t>
  </si>
  <si>
    <t>elian russia</t>
  </si>
  <si>
    <t>носки длинные</t>
  </si>
  <si>
    <t>фалоимитатор</t>
  </si>
  <si>
    <t>замок дверной</t>
  </si>
  <si>
    <t>ibra store</t>
  </si>
  <si>
    <t>полиэфирный шнур</t>
  </si>
  <si>
    <t>бб крем</t>
  </si>
  <si>
    <t>беспроводной пылесос</t>
  </si>
  <si>
    <t>чехол iphone 13 pro</t>
  </si>
  <si>
    <t>жутко громко и запредельно близко</t>
  </si>
  <si>
    <t>кухонные полотенца</t>
  </si>
  <si>
    <t>термометр уличный на окно</t>
  </si>
  <si>
    <t>тюль сетка</t>
  </si>
  <si>
    <t>костюм летний женский с брюками</t>
  </si>
  <si>
    <t>iphone 13 про макс 256</t>
  </si>
  <si>
    <t>от клещей</t>
  </si>
  <si>
    <t>гель-лаки</t>
  </si>
  <si>
    <t>накладные волосы</t>
  </si>
  <si>
    <t>спрей от клещей</t>
  </si>
  <si>
    <t>спортивный топ бра женский</t>
  </si>
  <si>
    <t>bodo мальчики</t>
  </si>
  <si>
    <t xml:space="preserve">кукла </t>
  </si>
  <si>
    <t>дом в котором книга</t>
  </si>
  <si>
    <t>качели садовые 3 х местные</t>
  </si>
  <si>
    <t>ковры</t>
  </si>
  <si>
    <t>33571825</t>
  </si>
  <si>
    <t>стринги женские кружевные</t>
  </si>
  <si>
    <t>maxler</t>
  </si>
  <si>
    <t>лецитин</t>
  </si>
  <si>
    <t>шампунь эстель</t>
  </si>
  <si>
    <t>наклейки на карту</t>
  </si>
  <si>
    <t>легенсы</t>
  </si>
  <si>
    <t>увлажнитель</t>
  </si>
  <si>
    <t>стол раскладной</t>
  </si>
  <si>
    <t>alla pugachova</t>
  </si>
  <si>
    <t>hugo boss</t>
  </si>
  <si>
    <t>посыпка</t>
  </si>
  <si>
    <t>карточки развивающие</t>
  </si>
  <si>
    <t>pompa</t>
  </si>
  <si>
    <t>3060 ti</t>
  </si>
  <si>
    <t>аромалампа</t>
  </si>
  <si>
    <t>топпер матрас</t>
  </si>
  <si>
    <t>афганской казан</t>
  </si>
  <si>
    <t>трусики памперсы 5</t>
  </si>
  <si>
    <t>60596402</t>
  </si>
  <si>
    <t>casio часы мужские</t>
  </si>
  <si>
    <t>колготки сетка</t>
  </si>
  <si>
    <t>цукаты из фруктов</t>
  </si>
  <si>
    <t>резиновые сапоги детские утепленные</t>
  </si>
  <si>
    <t>30063480</t>
  </si>
  <si>
    <t>ночники</t>
  </si>
  <si>
    <t>zolla женский</t>
  </si>
  <si>
    <t>ванна</t>
  </si>
  <si>
    <t>брюки женские большие размеры</t>
  </si>
  <si>
    <t>кросовки детские</t>
  </si>
  <si>
    <t>kerry</t>
  </si>
  <si>
    <t xml:space="preserve">туника </t>
  </si>
  <si>
    <t>джинсы мужские черные</t>
  </si>
  <si>
    <t xml:space="preserve">тарелки </t>
  </si>
  <si>
    <t>мак</t>
  </si>
  <si>
    <t>печенье детское</t>
  </si>
  <si>
    <t>nivea крем</t>
  </si>
  <si>
    <t>кальций д3</t>
  </si>
  <si>
    <t>электролобзик</t>
  </si>
  <si>
    <t>пеньюар женский комплект</t>
  </si>
  <si>
    <t>1984</t>
  </si>
  <si>
    <t>zion</t>
  </si>
  <si>
    <t>пеленальный столик</t>
  </si>
  <si>
    <t>гайковерт</t>
  </si>
  <si>
    <t>антицеллюлитное обертывание</t>
  </si>
  <si>
    <t>скидки от 70 до 90</t>
  </si>
  <si>
    <t>топ лак наклейки</t>
  </si>
  <si>
    <t>антицеллюлитный массажер</t>
  </si>
  <si>
    <t>ложки столовые</t>
  </si>
  <si>
    <t>ежовик гребенчатый</t>
  </si>
  <si>
    <t>baldinini</t>
  </si>
  <si>
    <t>семена льна пищевые</t>
  </si>
  <si>
    <t>олин</t>
  </si>
  <si>
    <t>подгузники yokosun</t>
  </si>
  <si>
    <t>носочки женские</t>
  </si>
  <si>
    <t>доска</t>
  </si>
  <si>
    <t>сплав</t>
  </si>
  <si>
    <t>тюльпаны луковицы</t>
  </si>
  <si>
    <t>сапоги женские зимние кожаные</t>
  </si>
  <si>
    <t>сахарозаменитель</t>
  </si>
  <si>
    <t>ino pro</t>
  </si>
  <si>
    <t>платье mango</t>
  </si>
  <si>
    <t>13 карт</t>
  </si>
  <si>
    <t>костюм шорты и футболка женский летний</t>
  </si>
  <si>
    <t>пантин</t>
  </si>
  <si>
    <t>микронаушник</t>
  </si>
  <si>
    <t>мыловарение</t>
  </si>
  <si>
    <t>трактор</t>
  </si>
  <si>
    <t>pure paw paw</t>
  </si>
  <si>
    <t>lassie комбинезон</t>
  </si>
  <si>
    <t>пароочиститель</t>
  </si>
  <si>
    <t>костюм женский с шортами</t>
  </si>
  <si>
    <t>велосипедки спортивные женские</t>
  </si>
  <si>
    <t>baykar</t>
  </si>
  <si>
    <t xml:space="preserve">посуда </t>
  </si>
  <si>
    <t>домашние тапочки</t>
  </si>
  <si>
    <t>gloria jeans джинсы</t>
  </si>
  <si>
    <t>куклы лол</t>
  </si>
  <si>
    <t>лонгслив твое</t>
  </si>
  <si>
    <t>какой ты мем</t>
  </si>
  <si>
    <t>65811991</t>
  </si>
  <si>
    <t>портмоне женское</t>
  </si>
  <si>
    <t xml:space="preserve">микрофон </t>
  </si>
  <si>
    <t>перкуссионный массажер</t>
  </si>
  <si>
    <t>чалма</t>
  </si>
  <si>
    <t>подарочный бокс</t>
  </si>
  <si>
    <t>слипоны мужские летние</t>
  </si>
  <si>
    <t>37257697</t>
  </si>
  <si>
    <t>миска</t>
  </si>
  <si>
    <t>платье спортивное</t>
  </si>
  <si>
    <t>чехол айфон 7</t>
  </si>
  <si>
    <t>lactacyd интимной гигиены</t>
  </si>
  <si>
    <t>крокид мальчик</t>
  </si>
  <si>
    <t>верба</t>
  </si>
  <si>
    <t>ремень детский на мальчика</t>
  </si>
  <si>
    <t>кот</t>
  </si>
  <si>
    <t>esquire</t>
  </si>
  <si>
    <t>крем вокруг глаз</t>
  </si>
  <si>
    <t>orby</t>
  </si>
  <si>
    <t>сороконожки</t>
  </si>
  <si>
    <t>авточехлы на автомобиль</t>
  </si>
  <si>
    <t>мастурбатор</t>
  </si>
  <si>
    <t>вода</t>
  </si>
  <si>
    <t>лолита</t>
  </si>
  <si>
    <t>косплей геншин</t>
  </si>
  <si>
    <t>платок женский шейный</t>
  </si>
  <si>
    <t>нутрилак премиум</t>
  </si>
  <si>
    <t>d alba</t>
  </si>
  <si>
    <t>раковина</t>
  </si>
  <si>
    <t>вазелин</t>
  </si>
  <si>
    <t>кроссовки рибок женские</t>
  </si>
  <si>
    <t xml:space="preserve">кроп топ </t>
  </si>
  <si>
    <t>плакаты</t>
  </si>
  <si>
    <t>шампунь ollin</t>
  </si>
  <si>
    <t>коврик в туалет</t>
  </si>
  <si>
    <t>вьетнамки женские</t>
  </si>
  <si>
    <t>тапервер посуда и инвентарь</t>
  </si>
  <si>
    <t>magsafe</t>
  </si>
  <si>
    <t>ашваганда</t>
  </si>
  <si>
    <t>набор сережек</t>
  </si>
  <si>
    <t>телефон кнопочный</t>
  </si>
  <si>
    <t>el tempo</t>
  </si>
  <si>
    <t>очки корригирующие</t>
  </si>
  <si>
    <t>кунжут</t>
  </si>
  <si>
    <t>48555163</t>
  </si>
  <si>
    <t>top lac</t>
  </si>
  <si>
    <t>airpods pro чехол</t>
  </si>
  <si>
    <t>1984 оруэлл</t>
  </si>
  <si>
    <t>король и шут</t>
  </si>
  <si>
    <t>тарелки посуда</t>
  </si>
  <si>
    <t>татуировки детские</t>
  </si>
  <si>
    <t>прищепки декоративные</t>
  </si>
  <si>
    <t xml:space="preserve">сковорода </t>
  </si>
  <si>
    <t>53962831</t>
  </si>
  <si>
    <t>mohito</t>
  </si>
  <si>
    <t>olin спрей</t>
  </si>
  <si>
    <t>нарукавники</t>
  </si>
  <si>
    <t>босоножки женские на платформе</t>
  </si>
  <si>
    <t>цифры на дверь</t>
  </si>
  <si>
    <t>эротический костюм</t>
  </si>
  <si>
    <t>32356879</t>
  </si>
  <si>
    <t>эмма скотт</t>
  </si>
  <si>
    <t>чехол на 8 iphone</t>
  </si>
  <si>
    <t>чехол на чемодан</t>
  </si>
  <si>
    <t>вакуматор</t>
  </si>
  <si>
    <t>галоши мужские</t>
  </si>
  <si>
    <t>mexx женский</t>
  </si>
  <si>
    <t>брюки летние</t>
  </si>
  <si>
    <t>санокс</t>
  </si>
  <si>
    <t>жакет удлиненный женский</t>
  </si>
  <si>
    <t>отбеливающие полоски</t>
  </si>
  <si>
    <t>креатины</t>
  </si>
  <si>
    <t>колпачки на ниппель</t>
  </si>
  <si>
    <t>clear шампунь</t>
  </si>
  <si>
    <t>45666013</t>
  </si>
  <si>
    <t>зефир без сахара</t>
  </si>
  <si>
    <t>уход за лицом chicnie</t>
  </si>
  <si>
    <t>плед 180х200</t>
  </si>
  <si>
    <t>кошачий корм сухой</t>
  </si>
  <si>
    <t>костюмы женские классические брючные</t>
  </si>
  <si>
    <t>планер ежедневник</t>
  </si>
  <si>
    <t>чехол на айфон 11 про макс</t>
  </si>
  <si>
    <t>дутики женские</t>
  </si>
  <si>
    <t>полупальто</t>
  </si>
  <si>
    <t>redmi note 10 pro</t>
  </si>
  <si>
    <t>kapus</t>
  </si>
  <si>
    <t>шампуни и кондиционеры</t>
  </si>
  <si>
    <t>haribo</t>
  </si>
  <si>
    <t>газон семена</t>
  </si>
  <si>
    <t>летние платье легкие</t>
  </si>
  <si>
    <t>серьги золотые</t>
  </si>
  <si>
    <t>распылитель</t>
  </si>
  <si>
    <t>стринги с высокой посадкой</t>
  </si>
  <si>
    <t>увелка</t>
  </si>
  <si>
    <t>электромобиль детский с пультом</t>
  </si>
  <si>
    <t>пижамные штаны</t>
  </si>
  <si>
    <t xml:space="preserve">плащ женский </t>
  </si>
  <si>
    <t>eat my бальзам</t>
  </si>
  <si>
    <t>чехол на наушники airpods pro</t>
  </si>
  <si>
    <t>кросс боди сумка</t>
  </si>
  <si>
    <t>набор кухонных полотенец</t>
  </si>
  <si>
    <t>birkenstock</t>
  </si>
  <si>
    <t>шорты летние женские</t>
  </si>
  <si>
    <t>жалюзи на окна тканевые</t>
  </si>
  <si>
    <t>belita</t>
  </si>
  <si>
    <t>gepur</t>
  </si>
  <si>
    <t>подследники</t>
  </si>
  <si>
    <t>поды</t>
  </si>
  <si>
    <t>жевачки</t>
  </si>
  <si>
    <t>54266869</t>
  </si>
  <si>
    <t>био мио</t>
  </si>
  <si>
    <t>бохо челси</t>
  </si>
  <si>
    <t xml:space="preserve">ободок </t>
  </si>
  <si>
    <t>cat chow</t>
  </si>
  <si>
    <t>miss tais 780</t>
  </si>
  <si>
    <t>кушон venzen</t>
  </si>
  <si>
    <t>дождевик детский</t>
  </si>
  <si>
    <t>брюки в клетку женские</t>
  </si>
  <si>
    <t xml:space="preserve">гарри поттер </t>
  </si>
  <si>
    <t>худи мужской с капюшоном оверсайз</t>
  </si>
  <si>
    <t>браслет фитнес</t>
  </si>
  <si>
    <t>спортивный костюм мужской адидас</t>
  </si>
  <si>
    <t>антидождь</t>
  </si>
  <si>
    <t xml:space="preserve">наколенники </t>
  </si>
  <si>
    <t>лосины со штрипками</t>
  </si>
  <si>
    <t>шорты найк мужские</t>
  </si>
  <si>
    <t>ветровки женские</t>
  </si>
  <si>
    <t>шумовка</t>
  </si>
  <si>
    <t>татуировки</t>
  </si>
  <si>
    <t>магниты на холодильник</t>
  </si>
  <si>
    <t>nadi bordo</t>
  </si>
  <si>
    <t>чехол на redmi 9c nfc</t>
  </si>
  <si>
    <t>кастет самооборона</t>
  </si>
  <si>
    <t>чайник электрический металлический</t>
  </si>
  <si>
    <t>каспер трусики</t>
  </si>
  <si>
    <t>бакуган</t>
  </si>
  <si>
    <t>постельное белье 2 спальное хлопок</t>
  </si>
  <si>
    <t xml:space="preserve">мангал </t>
  </si>
  <si>
    <t>сапоги женские осенние</t>
  </si>
  <si>
    <t>телефоны samsung</t>
  </si>
  <si>
    <t>конструктор лего</t>
  </si>
  <si>
    <t>азбука</t>
  </si>
  <si>
    <t>stone island одежда</t>
  </si>
  <si>
    <t>семена комнатных цветов</t>
  </si>
  <si>
    <t>подарок мужу</t>
  </si>
  <si>
    <t>сахарозаменитель фит парад</t>
  </si>
  <si>
    <t>сабвуфер</t>
  </si>
  <si>
    <t>палочка гарри поттера</t>
  </si>
  <si>
    <t>veve</t>
  </si>
  <si>
    <t>клеенка</t>
  </si>
  <si>
    <t>белизна</t>
  </si>
  <si>
    <t>honor телефон</t>
  </si>
  <si>
    <t xml:space="preserve">кошелек </t>
  </si>
  <si>
    <t>твидовый костюм</t>
  </si>
  <si>
    <t>аксессуары сумки и рюкзаки рюкзаки</t>
  </si>
  <si>
    <t>шорты детские</t>
  </si>
  <si>
    <t>лампочка</t>
  </si>
  <si>
    <t>велосипед с ручкой</t>
  </si>
  <si>
    <t>playstation 5 консоль</t>
  </si>
  <si>
    <t>salerm</t>
  </si>
  <si>
    <t>хагис</t>
  </si>
  <si>
    <t>жилетки мужские</t>
  </si>
  <si>
    <t>подгузники трусики 4</t>
  </si>
  <si>
    <t>zippo</t>
  </si>
  <si>
    <t>чехол айфон 13</t>
  </si>
  <si>
    <t>pull&amp;bear</t>
  </si>
  <si>
    <t>дивандеки на угловой диван</t>
  </si>
  <si>
    <t>три кота игрушки</t>
  </si>
  <si>
    <t>чехол poco x3 pro</t>
  </si>
  <si>
    <t>блузки женские</t>
  </si>
  <si>
    <t>mf</t>
  </si>
  <si>
    <t>оверлок</t>
  </si>
  <si>
    <t>button blue</t>
  </si>
  <si>
    <t>комплект штор</t>
  </si>
  <si>
    <t>провод type c</t>
  </si>
  <si>
    <t>vivo</t>
  </si>
  <si>
    <t>фольга</t>
  </si>
  <si>
    <t>indigo kids</t>
  </si>
  <si>
    <t>инкубатор</t>
  </si>
  <si>
    <t>зеркало с подсветкой в ванную</t>
  </si>
  <si>
    <t>золотые серьги</t>
  </si>
  <si>
    <t>штаны адидас</t>
  </si>
  <si>
    <t>кубики</t>
  </si>
  <si>
    <t>revolution pro</t>
  </si>
  <si>
    <t xml:space="preserve">айфон 11 </t>
  </si>
  <si>
    <t>биркенштоки женские</t>
  </si>
  <si>
    <t>фигурки садовые</t>
  </si>
  <si>
    <t>сумка mango</t>
  </si>
  <si>
    <t>kamilove</t>
  </si>
  <si>
    <t>прокладки женские naturella</t>
  </si>
  <si>
    <t>conte elegant</t>
  </si>
  <si>
    <t>фотоаппараты</t>
  </si>
  <si>
    <t>белье кружевное</t>
  </si>
  <si>
    <t>заколка банан</t>
  </si>
  <si>
    <t>rtx 3080</t>
  </si>
  <si>
    <t>полотенца набор махровое</t>
  </si>
  <si>
    <t>редми нот 10s</t>
  </si>
  <si>
    <t>бусы из натуральных камней</t>
  </si>
  <si>
    <t>next</t>
  </si>
  <si>
    <t>силиконовый чехол</t>
  </si>
  <si>
    <t>миксит</t>
  </si>
  <si>
    <t>ивановский текстиль</t>
  </si>
  <si>
    <t>by omg</t>
  </si>
  <si>
    <t>картридж vaporesso</t>
  </si>
  <si>
    <t>концепт оттеночный бальзам</t>
  </si>
  <si>
    <t>перстень мужской</t>
  </si>
  <si>
    <t xml:space="preserve">кроссовки nike </t>
  </si>
  <si>
    <t>конверт на выписку новорожденного лето</t>
  </si>
  <si>
    <t>ароматизатор</t>
  </si>
  <si>
    <t>худи на замке</t>
  </si>
  <si>
    <t>трусы мужские хлопок</t>
  </si>
  <si>
    <t>jojo</t>
  </si>
  <si>
    <t>baseus</t>
  </si>
  <si>
    <t>dolce gusto кофе в капсулах</t>
  </si>
  <si>
    <t>полисорб</t>
  </si>
  <si>
    <t>очки имиджевые</t>
  </si>
  <si>
    <t>намазник</t>
  </si>
  <si>
    <t>фрезер по дереву</t>
  </si>
  <si>
    <t>луи витон</t>
  </si>
  <si>
    <t>вино алкогольное</t>
  </si>
  <si>
    <t>lucky child</t>
  </si>
  <si>
    <t>сумка тележка</t>
  </si>
  <si>
    <t>хром витамины</t>
  </si>
  <si>
    <t>розетки и выключатели электрика</t>
  </si>
  <si>
    <t>фотоальбом с магнитными листами</t>
  </si>
  <si>
    <t>микки маус</t>
  </si>
  <si>
    <t>платье короткое</t>
  </si>
  <si>
    <t>уровень строительный</t>
  </si>
  <si>
    <t>шапка с ушками</t>
  </si>
  <si>
    <t>стекло iphone xr</t>
  </si>
  <si>
    <t>smoant santi</t>
  </si>
  <si>
    <t>констант делайт</t>
  </si>
  <si>
    <t>маска анонимуса</t>
  </si>
  <si>
    <t>домино</t>
  </si>
  <si>
    <t>18930167</t>
  </si>
  <si>
    <t>саженцы роз</t>
  </si>
  <si>
    <t>летний костюм женский с брюками</t>
  </si>
  <si>
    <t>рамка</t>
  </si>
  <si>
    <t>head &amp; shoulders</t>
  </si>
  <si>
    <t>пластырь от мозолей</t>
  </si>
  <si>
    <t>костюм юбка и топ</t>
  </si>
  <si>
    <t>lil solid</t>
  </si>
  <si>
    <t>опрыскиватель помповый садовый</t>
  </si>
  <si>
    <t>чай зеленый в пакетиках</t>
  </si>
  <si>
    <t>mizuno</t>
  </si>
  <si>
    <t>шторы интерьерные</t>
  </si>
  <si>
    <t xml:space="preserve">зипка </t>
  </si>
  <si>
    <t>колечко</t>
  </si>
  <si>
    <t>natura siberica шампунь</t>
  </si>
  <si>
    <t>одежда твое</t>
  </si>
  <si>
    <t>платье на праздник</t>
  </si>
  <si>
    <t xml:space="preserve">креатин </t>
  </si>
  <si>
    <t>ловец снов</t>
  </si>
  <si>
    <t>biothal</t>
  </si>
  <si>
    <t>пенни борд</t>
  </si>
  <si>
    <t>серьги клевер</t>
  </si>
  <si>
    <t>кроссовки nike обувь женские</t>
  </si>
  <si>
    <t>akhmadullina dreams</t>
  </si>
  <si>
    <t>кеды женские белые кожаные</t>
  </si>
  <si>
    <t xml:space="preserve">конструктор </t>
  </si>
  <si>
    <t>спиннинг</t>
  </si>
  <si>
    <t>камин</t>
  </si>
  <si>
    <t>кофе в зернах 1 кг арабика</t>
  </si>
  <si>
    <t>воротник</t>
  </si>
  <si>
    <t>бесшовный бюстгальтер женский</t>
  </si>
  <si>
    <t>пульсоксиметры</t>
  </si>
  <si>
    <t>pikool подгузники</t>
  </si>
  <si>
    <t>пипидастр</t>
  </si>
  <si>
    <t>juul</t>
  </si>
  <si>
    <t>выключатель</t>
  </si>
  <si>
    <t>floresan</t>
  </si>
  <si>
    <t>levi s</t>
  </si>
  <si>
    <t>herbalife</t>
  </si>
  <si>
    <t>мелки</t>
  </si>
  <si>
    <t>автокресло 15-36 кг</t>
  </si>
  <si>
    <t>свеча фаллос</t>
  </si>
  <si>
    <t>чекер на шею</t>
  </si>
  <si>
    <t>ступка с пестиком</t>
  </si>
  <si>
    <t>mepsi</t>
  </si>
  <si>
    <t>пони</t>
  </si>
  <si>
    <t>шорты юбка</t>
  </si>
  <si>
    <t>ручной пылесос</t>
  </si>
  <si>
    <t>прожектор светодиодный</t>
  </si>
  <si>
    <t>цветочный горшок</t>
  </si>
  <si>
    <t>ps5</t>
  </si>
  <si>
    <t>цветы на кладбище</t>
  </si>
  <si>
    <t>юла</t>
  </si>
  <si>
    <t>струбцина</t>
  </si>
  <si>
    <t>термонаклейка</t>
  </si>
  <si>
    <t>штаны детские</t>
  </si>
  <si>
    <t>63075965</t>
  </si>
  <si>
    <t>аудиотехника</t>
  </si>
  <si>
    <t>грелка</t>
  </si>
  <si>
    <t>женские костюмы</t>
  </si>
  <si>
    <t>спортивный костюм на мальчика</t>
  </si>
  <si>
    <t>капри женские</t>
  </si>
  <si>
    <t>erichkrause</t>
  </si>
  <si>
    <t>картины по номерам на подрамнике 40х50</t>
  </si>
  <si>
    <t>накидка</t>
  </si>
  <si>
    <t xml:space="preserve">очки солнцезащитные </t>
  </si>
  <si>
    <t>рюкзак туристический</t>
  </si>
  <si>
    <t>поатье</t>
  </si>
  <si>
    <t>сапоги женские весенние</t>
  </si>
  <si>
    <t xml:space="preserve">шлепки </t>
  </si>
  <si>
    <t>футболка пивозавр</t>
  </si>
  <si>
    <t>disney</t>
  </si>
  <si>
    <t>топ бандо</t>
  </si>
  <si>
    <t xml:space="preserve">пасха </t>
  </si>
  <si>
    <t>samsung s21</t>
  </si>
  <si>
    <t>джинсы бежевые женские</t>
  </si>
  <si>
    <t>кроссовки мужские пума</t>
  </si>
  <si>
    <t>гелий</t>
  </si>
  <si>
    <t>душнила</t>
  </si>
  <si>
    <t>39257602</t>
  </si>
  <si>
    <t>гардина</t>
  </si>
  <si>
    <t>9254575</t>
  </si>
  <si>
    <t>gerber</t>
  </si>
  <si>
    <t xml:space="preserve">шнурки </t>
  </si>
  <si>
    <t>раковина над стиральной машиной</t>
  </si>
  <si>
    <t>серьги каффы</t>
  </si>
  <si>
    <t>прокладки женские ночные</t>
  </si>
  <si>
    <t>комбинезон женский джинсовый</t>
  </si>
  <si>
    <t>купальник слитные женский</t>
  </si>
  <si>
    <t>coach</t>
  </si>
  <si>
    <t>следки</t>
  </si>
  <si>
    <t>краска по металлу</t>
  </si>
  <si>
    <t>фитнес костюм женский</t>
  </si>
  <si>
    <t>pure water</t>
  </si>
  <si>
    <t>автошампунь</t>
  </si>
  <si>
    <t>декатлон обувь</t>
  </si>
  <si>
    <t>leaftogo</t>
  </si>
  <si>
    <t>ежедневники блокноты</t>
  </si>
  <si>
    <t>strobbs</t>
  </si>
  <si>
    <t>майки мужские летние</t>
  </si>
  <si>
    <t xml:space="preserve">порошок стиральный </t>
  </si>
  <si>
    <t>салфетки сервировочные</t>
  </si>
  <si>
    <t>кислые мармеладки</t>
  </si>
  <si>
    <t>tampax</t>
  </si>
  <si>
    <t>organic zone</t>
  </si>
  <si>
    <t>а4 бумага</t>
  </si>
  <si>
    <t>фисташки жареные соленые 1 кг</t>
  </si>
  <si>
    <t>аэрогриль</t>
  </si>
  <si>
    <t>lebel</t>
  </si>
  <si>
    <t>кроссовки адидас.</t>
  </si>
  <si>
    <t>булавки</t>
  </si>
  <si>
    <t>отпариватель вертикальный</t>
  </si>
  <si>
    <t>minimen</t>
  </si>
  <si>
    <t>выжигатель по дереву</t>
  </si>
  <si>
    <t>тонер</t>
  </si>
  <si>
    <t>мам купи</t>
  </si>
  <si>
    <t>токпокки</t>
  </si>
  <si>
    <t>коврик прикроватный</t>
  </si>
  <si>
    <t>кожаные шорты</t>
  </si>
  <si>
    <t>lakbi</t>
  </si>
  <si>
    <t>костюм тройка женский спортивный</t>
  </si>
  <si>
    <t>туфли белые женские</t>
  </si>
  <si>
    <t xml:space="preserve">чайник электрический </t>
  </si>
  <si>
    <t>фери</t>
  </si>
  <si>
    <t>clever wear</t>
  </si>
  <si>
    <t>bape shark</t>
  </si>
  <si>
    <t>honor 50 lite</t>
  </si>
  <si>
    <t>didriksons</t>
  </si>
  <si>
    <t>caliente</t>
  </si>
  <si>
    <t>полка в ванную комнату</t>
  </si>
  <si>
    <t>powerbank</t>
  </si>
  <si>
    <t>рюкзак adidas</t>
  </si>
  <si>
    <t>весы xiaomi</t>
  </si>
  <si>
    <t xml:space="preserve">купальники </t>
  </si>
  <si>
    <t>фитнес браслет xiaomi</t>
  </si>
  <si>
    <t>30665189</t>
  </si>
  <si>
    <t xml:space="preserve">bershka </t>
  </si>
  <si>
    <t>матирующие салфетки</t>
  </si>
  <si>
    <t>кофе без кофеина</t>
  </si>
  <si>
    <t>казаны</t>
  </si>
  <si>
    <t>джинсы на мальчика</t>
  </si>
  <si>
    <t>джинсы слоучи женские</t>
  </si>
  <si>
    <t>cp-1 шампунь</t>
  </si>
  <si>
    <t>оттеночный бальзам concept</t>
  </si>
  <si>
    <t xml:space="preserve">жилет женский </t>
  </si>
  <si>
    <t>штанга</t>
  </si>
  <si>
    <t>чебоксарский трикотаж</t>
  </si>
  <si>
    <t>moony трусики</t>
  </si>
  <si>
    <t>шрирача</t>
  </si>
  <si>
    <t>циновит</t>
  </si>
  <si>
    <t>костюмы медицинские</t>
  </si>
  <si>
    <t>hot wheels машинка</t>
  </si>
  <si>
    <t>комод пеленальный</t>
  </si>
  <si>
    <t>наушники jbl беспроводные</t>
  </si>
  <si>
    <t>babyliss</t>
  </si>
  <si>
    <t>носки мужские набор 10 пар</t>
  </si>
  <si>
    <t>дискрит прокладки</t>
  </si>
  <si>
    <t>юбка плиссе</t>
  </si>
  <si>
    <t>elan gallery</t>
  </si>
  <si>
    <t xml:space="preserve">iphone 13 </t>
  </si>
  <si>
    <t>фигурки аниме</t>
  </si>
  <si>
    <t>джинсы скини</t>
  </si>
  <si>
    <t>16736532</t>
  </si>
  <si>
    <t>wella professionals шампунь</t>
  </si>
  <si>
    <t>проплан корм кошачий</t>
  </si>
  <si>
    <t>графический планшет</t>
  </si>
  <si>
    <t>набор столовых приборов 24 предмета</t>
  </si>
  <si>
    <t>new york</t>
  </si>
  <si>
    <t>кроссовки пума женские</t>
  </si>
  <si>
    <t>чехол на xr</t>
  </si>
  <si>
    <t>mango женское платье</t>
  </si>
  <si>
    <t>стол туристический</t>
  </si>
  <si>
    <t>одежда на весну</t>
  </si>
  <si>
    <t>insight шампунь</t>
  </si>
  <si>
    <t>лобзик</t>
  </si>
  <si>
    <t>optimum nutrition</t>
  </si>
  <si>
    <t>brauberg</t>
  </si>
  <si>
    <t>пуанты</t>
  </si>
  <si>
    <t>киндер сюрприз</t>
  </si>
  <si>
    <t>подарочные коробки</t>
  </si>
  <si>
    <t xml:space="preserve">ручка </t>
  </si>
  <si>
    <t>стекло на redmi 9a</t>
  </si>
  <si>
    <t>летние брюки</t>
  </si>
  <si>
    <t>unicum</t>
  </si>
  <si>
    <t>носки капроновые</t>
  </si>
  <si>
    <t>краскопульты</t>
  </si>
  <si>
    <t>покрывала</t>
  </si>
  <si>
    <t>чай листовой</t>
  </si>
  <si>
    <t>садж чугунный</t>
  </si>
  <si>
    <t>tommy</t>
  </si>
  <si>
    <t>органайзеры</t>
  </si>
  <si>
    <t>прокладки женские ежедневки</t>
  </si>
  <si>
    <t>косметички</t>
  </si>
  <si>
    <t>халат домашний</t>
  </si>
  <si>
    <t>чехол iphone 12 pro max</t>
  </si>
  <si>
    <t>прикольные подарки</t>
  </si>
  <si>
    <t>перчатки виниловые</t>
  </si>
  <si>
    <t>спортмастер</t>
  </si>
  <si>
    <t>barilla</t>
  </si>
  <si>
    <t xml:space="preserve">сахар </t>
  </si>
  <si>
    <t>кроссовки на мальчика</t>
  </si>
  <si>
    <t>балдахин на кроватку с держателем</t>
  </si>
  <si>
    <t>кофе растворимый нескафе</t>
  </si>
  <si>
    <t>constant delight 12 в 1</t>
  </si>
  <si>
    <t>чехол на самсунг а 32</t>
  </si>
  <si>
    <t>ritter sport</t>
  </si>
  <si>
    <t>гимнастерка</t>
  </si>
  <si>
    <t>мюли женские</t>
  </si>
  <si>
    <t xml:space="preserve">костюм спортивный мужской </t>
  </si>
  <si>
    <t>top lak</t>
  </si>
  <si>
    <t>фильтр аквафор сменный</t>
  </si>
  <si>
    <t>tamaris женский</t>
  </si>
  <si>
    <t xml:space="preserve">сабо </t>
  </si>
  <si>
    <t>джинсы mom женские</t>
  </si>
  <si>
    <t>летние кроссовки мужские</t>
  </si>
  <si>
    <t>солдатики</t>
  </si>
  <si>
    <t>компрессионные чулки 2 класс</t>
  </si>
  <si>
    <t>редми</t>
  </si>
  <si>
    <t xml:space="preserve">значки </t>
  </si>
  <si>
    <t>лианы декор</t>
  </si>
  <si>
    <t>шприц кондитерский</t>
  </si>
  <si>
    <t>шезлонги садовые</t>
  </si>
  <si>
    <t>следки женские носки</t>
  </si>
  <si>
    <t>азелик</t>
  </si>
  <si>
    <t xml:space="preserve">zara </t>
  </si>
  <si>
    <t>кружевной топ</t>
  </si>
  <si>
    <t>джинсовое платье женское</t>
  </si>
  <si>
    <t>галстуки</t>
  </si>
  <si>
    <t>рибок мужские кроссовки</t>
  </si>
  <si>
    <t>пончо</t>
  </si>
  <si>
    <t>bernovich</t>
  </si>
  <si>
    <t>черные кроссовки женские</t>
  </si>
  <si>
    <t>браслеты женские</t>
  </si>
  <si>
    <t>ирригаторы</t>
  </si>
  <si>
    <t>65861169</t>
  </si>
  <si>
    <t>карты игральные пластиковые</t>
  </si>
  <si>
    <t>kerastase</t>
  </si>
  <si>
    <t>spf 50</t>
  </si>
  <si>
    <t>масло автомобильное</t>
  </si>
  <si>
    <t>айфон 11 стекло</t>
  </si>
  <si>
    <t>бежевые джинсы женские</t>
  </si>
  <si>
    <t>calvin klein трусы</t>
  </si>
  <si>
    <t>лалафанфан уточка</t>
  </si>
  <si>
    <t>beauty box</t>
  </si>
  <si>
    <t>kapika обувь на мальчика</t>
  </si>
  <si>
    <t xml:space="preserve">миксер </t>
  </si>
  <si>
    <t>ремарк</t>
  </si>
  <si>
    <t>ssd 240 гб</t>
  </si>
  <si>
    <t>colins мужчинам</t>
  </si>
  <si>
    <t>массажные аксессуары</t>
  </si>
  <si>
    <t>макароны без глютена</t>
  </si>
  <si>
    <t>вайлдберриз</t>
  </si>
  <si>
    <t>кресло офисное</t>
  </si>
  <si>
    <t>пилотки</t>
  </si>
  <si>
    <t>увеличение губ</t>
  </si>
  <si>
    <t>светильник настенный бра</t>
  </si>
  <si>
    <t>массажное масло</t>
  </si>
  <si>
    <t xml:space="preserve">кондиционер </t>
  </si>
  <si>
    <t>серьги с жемчугом</t>
  </si>
  <si>
    <t>siberika natura</t>
  </si>
  <si>
    <t>руны</t>
  </si>
  <si>
    <t>защитное стекло на iphone 8 plus</t>
  </si>
  <si>
    <t>polo</t>
  </si>
  <si>
    <t>контейнер одноразовый</t>
  </si>
  <si>
    <t>калоши женские утепленные</t>
  </si>
  <si>
    <t>кокос</t>
  </si>
  <si>
    <t>44614994</t>
  </si>
  <si>
    <t>джинсы бойфренды женские</t>
  </si>
  <si>
    <t>фнаф фигурки</t>
  </si>
  <si>
    <t>пк</t>
  </si>
  <si>
    <t>мармеладки</t>
  </si>
  <si>
    <t>bts товары</t>
  </si>
  <si>
    <t>вспыш и чудо машинки</t>
  </si>
  <si>
    <t>шлепа</t>
  </si>
  <si>
    <t>алкоголь</t>
  </si>
  <si>
    <t>полотенце кухонное</t>
  </si>
  <si>
    <t>юбки миди</t>
  </si>
  <si>
    <t>колпаки на колеса</t>
  </si>
  <si>
    <t>тренажер</t>
  </si>
  <si>
    <t>платье атласное</t>
  </si>
  <si>
    <t>лук</t>
  </si>
  <si>
    <t>переходник</t>
  </si>
  <si>
    <t>кроссовки белые женские кожаные</t>
  </si>
  <si>
    <t>коллаген порошок с витамином с</t>
  </si>
  <si>
    <t>алое гель</t>
  </si>
  <si>
    <t xml:space="preserve">таро </t>
  </si>
  <si>
    <t>de facto</t>
  </si>
  <si>
    <t>наушники apple</t>
  </si>
  <si>
    <t>l carnitine</t>
  </si>
  <si>
    <t>гипс</t>
  </si>
  <si>
    <t xml:space="preserve">жалюзи </t>
  </si>
  <si>
    <t>черные джинсы</t>
  </si>
  <si>
    <t>спортивные брюки мужские летние</t>
  </si>
  <si>
    <t>airpods 3</t>
  </si>
  <si>
    <t>штаны женские летние</t>
  </si>
  <si>
    <t>косметические наборы</t>
  </si>
  <si>
    <t>lego friends</t>
  </si>
  <si>
    <t>earthman</t>
  </si>
  <si>
    <t>xiaomi 11t</t>
  </si>
  <si>
    <t>шарфы женские</t>
  </si>
  <si>
    <t>кроссовки nike air force</t>
  </si>
  <si>
    <t>агуша пюре детское</t>
  </si>
  <si>
    <t>памперсы 2</t>
  </si>
  <si>
    <t>стол садовый</t>
  </si>
  <si>
    <t>толстовки мужские</t>
  </si>
  <si>
    <t>сникеры</t>
  </si>
  <si>
    <t>тренч мужской</t>
  </si>
  <si>
    <t>очки polaroid</t>
  </si>
  <si>
    <t>дефиле</t>
  </si>
  <si>
    <t>71905961</t>
  </si>
  <si>
    <t>чай каркаде</t>
  </si>
  <si>
    <t xml:space="preserve">весы </t>
  </si>
  <si>
    <t>zolla футболка</t>
  </si>
  <si>
    <t xml:space="preserve">шарики </t>
  </si>
  <si>
    <t>elemis</t>
  </si>
  <si>
    <t>бумага а 4</t>
  </si>
  <si>
    <t>баскетбол</t>
  </si>
  <si>
    <t>miyagi</t>
  </si>
  <si>
    <t>corsocomo</t>
  </si>
  <si>
    <t>зип худи мужское</t>
  </si>
  <si>
    <t>мерч а4</t>
  </si>
  <si>
    <t>септум обманка</t>
  </si>
  <si>
    <t>55994927</t>
  </si>
  <si>
    <t>преступление и наказание</t>
  </si>
  <si>
    <t>кроссовки летние женские</t>
  </si>
  <si>
    <t>alpro</t>
  </si>
  <si>
    <t>fiskars</t>
  </si>
  <si>
    <t>смартфон iphone</t>
  </si>
  <si>
    <t xml:space="preserve">карты таро </t>
  </si>
  <si>
    <t>хаггис</t>
  </si>
  <si>
    <t>одеколон мужской</t>
  </si>
  <si>
    <t>молоко кокосовое</t>
  </si>
  <si>
    <t>кофе машина</t>
  </si>
  <si>
    <t>moony подгузники</t>
  </si>
  <si>
    <t>крассовки</t>
  </si>
  <si>
    <t>роблокс</t>
  </si>
  <si>
    <t>кулер</t>
  </si>
  <si>
    <t xml:space="preserve">джемпер </t>
  </si>
  <si>
    <t>малютка смесь</t>
  </si>
  <si>
    <t>уголь древесный</t>
  </si>
  <si>
    <t>бутсы мужские</t>
  </si>
  <si>
    <t>юбка-шорты женские</t>
  </si>
  <si>
    <t>reebok кроссовки женские</t>
  </si>
  <si>
    <t>шуроповерт</t>
  </si>
  <si>
    <t>бутсы nike</t>
  </si>
  <si>
    <t>baking powder</t>
  </si>
  <si>
    <t>nyx professional makeup</t>
  </si>
  <si>
    <t>юбка-шорты</t>
  </si>
  <si>
    <t>ковролин на пол</t>
  </si>
  <si>
    <t>шторы блекаут</t>
  </si>
  <si>
    <t>презервативы ультратонкие</t>
  </si>
  <si>
    <t>каша</t>
  </si>
  <si>
    <t>презервативы masculan</t>
  </si>
  <si>
    <t>камин электрический</t>
  </si>
  <si>
    <t>воск в картридже</t>
  </si>
  <si>
    <t>ночь нежна</t>
  </si>
  <si>
    <t>широкие штаны женские</t>
  </si>
  <si>
    <t>дрон</t>
  </si>
  <si>
    <t>вискас</t>
  </si>
  <si>
    <t>фатин</t>
  </si>
  <si>
    <t>постучись в мою дверь</t>
  </si>
  <si>
    <t>стекло на iphone 8 plus</t>
  </si>
  <si>
    <t>тофа</t>
  </si>
  <si>
    <t>лофферы</t>
  </si>
  <si>
    <t>детский порошок стиральный</t>
  </si>
  <si>
    <t xml:space="preserve">воскоплав </t>
  </si>
  <si>
    <t>сапоги женские демисезонные кожаные</t>
  </si>
  <si>
    <t>mi band</t>
  </si>
  <si>
    <t>изики детские</t>
  </si>
  <si>
    <t>светильник светодиодный</t>
  </si>
  <si>
    <t>nishoomi</t>
  </si>
  <si>
    <t>футболка с аниме</t>
  </si>
  <si>
    <t>калоши женские</t>
  </si>
  <si>
    <t>luxvisage помада</t>
  </si>
  <si>
    <t xml:space="preserve">очки женские </t>
  </si>
  <si>
    <t>футболка с длинным рукавом</t>
  </si>
  <si>
    <t>чехол на poco x3 pro</t>
  </si>
  <si>
    <t>чехол 12 iphone</t>
  </si>
  <si>
    <t>жемчуг</t>
  </si>
  <si>
    <t>таро уэйта</t>
  </si>
  <si>
    <t xml:space="preserve">vivienne sabo </t>
  </si>
  <si>
    <t>nespresso кофе в капсулах</t>
  </si>
  <si>
    <t>калонка.</t>
  </si>
  <si>
    <t>прокладки либресс</t>
  </si>
  <si>
    <t>кофе молотый жокей</t>
  </si>
  <si>
    <t>органик китчен</t>
  </si>
  <si>
    <t>пылесос моющий</t>
  </si>
  <si>
    <t>цветочный горшок керамический</t>
  </si>
  <si>
    <t>подгузники 4</t>
  </si>
  <si>
    <t>куртка-рубашка</t>
  </si>
  <si>
    <t>плейсмат</t>
  </si>
  <si>
    <t>брюки палаццо летние</t>
  </si>
  <si>
    <t>redmi note 11</t>
  </si>
  <si>
    <t>lego ninjago</t>
  </si>
  <si>
    <t>паракорд</t>
  </si>
  <si>
    <t>клеш</t>
  </si>
  <si>
    <t>кулоны</t>
  </si>
  <si>
    <t>daisyknit</t>
  </si>
  <si>
    <t>68713057</t>
  </si>
  <si>
    <t>костюм мужской спортивный одежда</t>
  </si>
  <si>
    <t>удлинитель электрический</t>
  </si>
  <si>
    <t>дом</t>
  </si>
  <si>
    <t xml:space="preserve">гитара </t>
  </si>
  <si>
    <t>блендер измельчитель</t>
  </si>
  <si>
    <t>розетки</t>
  </si>
  <si>
    <t>какао масло</t>
  </si>
  <si>
    <t xml:space="preserve">женские футболки </t>
  </si>
  <si>
    <t>перчатки латексные</t>
  </si>
  <si>
    <t>штаны широкие женские</t>
  </si>
  <si>
    <t>шопер аниме</t>
  </si>
  <si>
    <t>шлепки резиновые женские</t>
  </si>
  <si>
    <t>12 stories одежда</t>
  </si>
  <si>
    <t>моющее средство</t>
  </si>
  <si>
    <t>жилет женский офисный</t>
  </si>
  <si>
    <t>платье поло женское</t>
  </si>
  <si>
    <t>костюм тройка</t>
  </si>
  <si>
    <t>сумка север</t>
  </si>
  <si>
    <t xml:space="preserve">стилус </t>
  </si>
  <si>
    <t>джинсы женские трубы</t>
  </si>
  <si>
    <t>гель алоэ</t>
  </si>
  <si>
    <t>кленовый сироп</t>
  </si>
  <si>
    <t>либрес прокладки</t>
  </si>
  <si>
    <t>лоферы кожаные женские</t>
  </si>
  <si>
    <t>jack&amp;jones</t>
  </si>
  <si>
    <t>красота</t>
  </si>
  <si>
    <t>lego city</t>
  </si>
  <si>
    <t xml:space="preserve">картина </t>
  </si>
  <si>
    <t>27803653</t>
  </si>
  <si>
    <t>кроссовки рибок мужские</t>
  </si>
  <si>
    <t>брови</t>
  </si>
  <si>
    <t>цепи</t>
  </si>
  <si>
    <t>calipso</t>
  </si>
  <si>
    <t>свечи на торт</t>
  </si>
  <si>
    <t>гвозди</t>
  </si>
  <si>
    <t>трусы с высокой посадкой женские</t>
  </si>
  <si>
    <t>бохо</t>
  </si>
  <si>
    <t>enchantimals куклы</t>
  </si>
  <si>
    <t>футер 2 нитка ткань</t>
  </si>
  <si>
    <t>сменные кассеты venus</t>
  </si>
  <si>
    <t>19134417</t>
  </si>
  <si>
    <t>консилер catrice</t>
  </si>
  <si>
    <t>кроссовки мужские рибок</t>
  </si>
  <si>
    <t>zxc</t>
  </si>
  <si>
    <t>крем солнцезащитный spf 50</t>
  </si>
  <si>
    <t>urban tiger</t>
  </si>
  <si>
    <t>трафарет</t>
  </si>
  <si>
    <t>lumene cc</t>
  </si>
  <si>
    <t>тортовница с крышкой</t>
  </si>
  <si>
    <t>кеды черные женские</t>
  </si>
  <si>
    <t>брюки клеш с завышенной талией</t>
  </si>
  <si>
    <t>magliera</t>
  </si>
  <si>
    <t xml:space="preserve">кроссовки адидас </t>
  </si>
  <si>
    <t>44927925</t>
  </si>
  <si>
    <t>искусственные цветы декоративные</t>
  </si>
  <si>
    <t>магнитные шарики</t>
  </si>
  <si>
    <t>bmakeup пудра</t>
  </si>
  <si>
    <t>тренчкоты</t>
  </si>
  <si>
    <t>huggies трусики</t>
  </si>
  <si>
    <t>электрошашлычница</t>
  </si>
  <si>
    <t>касметика</t>
  </si>
  <si>
    <t>экокожа ткань</t>
  </si>
  <si>
    <t>матрас надувной 2 спальный</t>
  </si>
  <si>
    <t xml:space="preserve">кашпо </t>
  </si>
  <si>
    <t>наволочки</t>
  </si>
  <si>
    <t>оджи платье</t>
  </si>
  <si>
    <t>wet n wild</t>
  </si>
  <si>
    <t>букварь жукова</t>
  </si>
  <si>
    <t>мемо</t>
  </si>
  <si>
    <t>кеды женские высокие</t>
  </si>
  <si>
    <t>tezenis белье</t>
  </si>
  <si>
    <t>dreamwhite</t>
  </si>
  <si>
    <t>механический карандаш</t>
  </si>
  <si>
    <t>funko</t>
  </si>
  <si>
    <t>маленькие женщины книга</t>
  </si>
  <si>
    <t>купи слона</t>
  </si>
  <si>
    <t>двери межкомнатные</t>
  </si>
  <si>
    <t>блузки с коротким рукавом</t>
  </si>
  <si>
    <t>shell helix 5w-30</t>
  </si>
  <si>
    <t>сигнал охотника</t>
  </si>
  <si>
    <t>подвески на шею</t>
  </si>
  <si>
    <t>линер</t>
  </si>
  <si>
    <t>кондитерские насадки</t>
  </si>
  <si>
    <t>бег/ходьба</t>
  </si>
  <si>
    <t>ботинки мужские демисезон кожаные</t>
  </si>
  <si>
    <t>medela</t>
  </si>
  <si>
    <t>ирригатор портативный</t>
  </si>
  <si>
    <t>engi bar</t>
  </si>
  <si>
    <t>nestogen</t>
  </si>
  <si>
    <t>файлы а4</t>
  </si>
  <si>
    <t>день победы</t>
  </si>
  <si>
    <t>emporio armani</t>
  </si>
  <si>
    <t>чистка лица</t>
  </si>
  <si>
    <t>бандаж корсет послеоперационный</t>
  </si>
  <si>
    <t>iphone 13 чехол</t>
  </si>
  <si>
    <t>дождевик детский на мальчиков</t>
  </si>
  <si>
    <t>живопись по номерам</t>
  </si>
  <si>
    <t>гобелен</t>
  </si>
  <si>
    <t>футболка с буквой z</t>
  </si>
  <si>
    <t>болеро женское</t>
  </si>
  <si>
    <t>гель</t>
  </si>
  <si>
    <t>джинсовые шорты мужские</t>
  </si>
  <si>
    <t>мужской браслет</t>
  </si>
  <si>
    <t>манго платье</t>
  </si>
  <si>
    <t>15904025</t>
  </si>
  <si>
    <t>плавательные шорты мужские</t>
  </si>
  <si>
    <t>iqos 3 duos</t>
  </si>
  <si>
    <t>алоэ гель</t>
  </si>
  <si>
    <t>измельчители и соковыжималки</t>
  </si>
  <si>
    <t>подарочный пакетик</t>
  </si>
  <si>
    <t>мухомор капсулы</t>
  </si>
  <si>
    <t>велосипед трехколесный детский</t>
  </si>
  <si>
    <t>автомат</t>
  </si>
  <si>
    <t>хром</t>
  </si>
  <si>
    <t>косметический набор</t>
  </si>
  <si>
    <t>мармелад haribo</t>
  </si>
  <si>
    <t xml:space="preserve">cerave </t>
  </si>
  <si>
    <t>кофты трикотажные женские</t>
  </si>
  <si>
    <t>аниме значки</t>
  </si>
  <si>
    <t>гельтек косметика</t>
  </si>
  <si>
    <t>трусы мужские боксеры набор</t>
  </si>
  <si>
    <t>amazfit</t>
  </si>
  <si>
    <t xml:space="preserve">чехол на айфон 11 </t>
  </si>
  <si>
    <t>чехол на телефон redmi 9a</t>
  </si>
  <si>
    <t>тока бока</t>
  </si>
  <si>
    <t xml:space="preserve">кросовки мужские </t>
  </si>
  <si>
    <t>mother russia</t>
  </si>
  <si>
    <t>zola</t>
  </si>
  <si>
    <t>лампа закат</t>
  </si>
  <si>
    <t>средство от моли</t>
  </si>
  <si>
    <t>чехол на iphone 12 mini</t>
  </si>
  <si>
    <t>женские трусы хлопок</t>
  </si>
  <si>
    <t>светильник ночник</t>
  </si>
  <si>
    <t>хагги ваги</t>
  </si>
  <si>
    <t>набор трусов</t>
  </si>
  <si>
    <t>твердый шампунь</t>
  </si>
  <si>
    <t>платье школьное</t>
  </si>
  <si>
    <t>удобрение</t>
  </si>
  <si>
    <t>zara kids</t>
  </si>
  <si>
    <t>турбослим</t>
  </si>
  <si>
    <t xml:space="preserve">резиновые сапоги </t>
  </si>
  <si>
    <t>хиджаб головные уборы</t>
  </si>
  <si>
    <t>кресло садовое</t>
  </si>
  <si>
    <t xml:space="preserve">манго </t>
  </si>
  <si>
    <t>стики</t>
  </si>
  <si>
    <t>обои метровые</t>
  </si>
  <si>
    <t>котекс</t>
  </si>
  <si>
    <t>кепи</t>
  </si>
  <si>
    <t>oral b насадки</t>
  </si>
  <si>
    <t>протеиновые печенье</t>
  </si>
  <si>
    <t>сушеные фрукты</t>
  </si>
  <si>
    <t>dutybox</t>
  </si>
  <si>
    <t>слинг</t>
  </si>
  <si>
    <t>ланчбокс</t>
  </si>
  <si>
    <t>машинка на радиоуправлении</t>
  </si>
  <si>
    <t>sokolov кольцо</t>
  </si>
  <si>
    <t>кровать с матрасом</t>
  </si>
  <si>
    <t>пленка</t>
  </si>
  <si>
    <t xml:space="preserve">фломастеры </t>
  </si>
  <si>
    <t>айфон 7plus</t>
  </si>
  <si>
    <t>клеенка на кухонный стол</t>
  </si>
  <si>
    <t>хиджабы</t>
  </si>
  <si>
    <t>детское мыло</t>
  </si>
  <si>
    <t>пластиковый комод</t>
  </si>
  <si>
    <t>трусы детские</t>
  </si>
  <si>
    <t>мел пищевой кусковой</t>
  </si>
  <si>
    <t>vesna dress</t>
  </si>
  <si>
    <t>плечики вешалки</t>
  </si>
  <si>
    <t>ежедневник датированный 2022</t>
  </si>
  <si>
    <t>гипсофила</t>
  </si>
  <si>
    <t>марципан</t>
  </si>
  <si>
    <t>очки солнечные женские круглые</t>
  </si>
  <si>
    <t>кофе лавацца молотый</t>
  </si>
  <si>
    <t>джинсы голубые женские</t>
  </si>
  <si>
    <t>спивак</t>
  </si>
  <si>
    <t>lamel тени</t>
  </si>
  <si>
    <t>акварельные карандаши</t>
  </si>
  <si>
    <t>вигвам</t>
  </si>
  <si>
    <t>бензопилы</t>
  </si>
  <si>
    <t xml:space="preserve">бигуди </t>
  </si>
  <si>
    <t>нож туристический</t>
  </si>
  <si>
    <t>dead inside</t>
  </si>
  <si>
    <t>веревка</t>
  </si>
  <si>
    <t>ветровки мужские</t>
  </si>
  <si>
    <t>слуховой аппарат</t>
  </si>
  <si>
    <t>каши детские</t>
  </si>
  <si>
    <t>акрил</t>
  </si>
  <si>
    <t>очки детские</t>
  </si>
  <si>
    <t>шланг садовый 3/4</t>
  </si>
  <si>
    <t>salton</t>
  </si>
  <si>
    <t>планшет самсунг</t>
  </si>
  <si>
    <t>кроссовки мужские new balance</t>
  </si>
  <si>
    <t>лофферы кожаные женские</t>
  </si>
  <si>
    <t>1001 dress</t>
  </si>
  <si>
    <t>тампоны с аппликатором</t>
  </si>
  <si>
    <t>красиво красим</t>
  </si>
  <si>
    <t>садху-доски</t>
  </si>
  <si>
    <t>48397977</t>
  </si>
  <si>
    <t>носки с надписью</t>
  </si>
  <si>
    <t>декоративный скотч</t>
  </si>
  <si>
    <t>часы детские</t>
  </si>
  <si>
    <t>36171827</t>
  </si>
  <si>
    <t>ботинки мужские весна</t>
  </si>
  <si>
    <t>аэратор на кран</t>
  </si>
  <si>
    <t>платье-рубашка</t>
  </si>
  <si>
    <t>мультиметр цифровой</t>
  </si>
  <si>
    <t>harry potter</t>
  </si>
  <si>
    <t>свитшоты женские</t>
  </si>
  <si>
    <t>белые брюки</t>
  </si>
  <si>
    <t>умные часы мужские</t>
  </si>
  <si>
    <t>колготки в горошек женские</t>
  </si>
  <si>
    <t>поликарбонат</t>
  </si>
  <si>
    <t xml:space="preserve">boutyque tree </t>
  </si>
  <si>
    <t>ботинки челси</t>
  </si>
  <si>
    <t>велосипед скоростной взрослый</t>
  </si>
  <si>
    <t>коврик придверный дом и дача</t>
  </si>
  <si>
    <t>чехол iphone 12 pro</t>
  </si>
  <si>
    <t>кеды конверс</t>
  </si>
  <si>
    <t>скрапбукинг</t>
  </si>
  <si>
    <t>poco m4 pro 5g</t>
  </si>
  <si>
    <t>сникеры женские обувь</t>
  </si>
  <si>
    <t>джинсы серые женские</t>
  </si>
  <si>
    <t>самсунг галакси</t>
  </si>
  <si>
    <t>женские прокладки</t>
  </si>
  <si>
    <t>альт</t>
  </si>
  <si>
    <t>likato сыворотка</t>
  </si>
  <si>
    <t>aravia пилинг</t>
  </si>
  <si>
    <t>постельное белье евро поплин</t>
  </si>
  <si>
    <t>masil шампунь</t>
  </si>
  <si>
    <t>masculan</t>
  </si>
  <si>
    <t>детский стол и стул</t>
  </si>
  <si>
    <t>джинсы на резинке</t>
  </si>
  <si>
    <t>adidas originals</t>
  </si>
  <si>
    <t>мейбелин помада</t>
  </si>
  <si>
    <t>платье с разрезом</t>
  </si>
  <si>
    <t>the body shop</t>
  </si>
  <si>
    <t>жидкий порошок</t>
  </si>
  <si>
    <t>кисель</t>
  </si>
  <si>
    <t>шоколад горький</t>
  </si>
  <si>
    <t>накладные ногти с дизайном</t>
  </si>
  <si>
    <t>53830519</t>
  </si>
  <si>
    <t xml:space="preserve">подарочный набор </t>
  </si>
  <si>
    <t>сапоги эва детские</t>
  </si>
  <si>
    <t>smok</t>
  </si>
  <si>
    <t>макита</t>
  </si>
  <si>
    <t>картун кэт</t>
  </si>
  <si>
    <t>носки набор</t>
  </si>
  <si>
    <t>супер клей</t>
  </si>
  <si>
    <t>tj collection</t>
  </si>
  <si>
    <t>squidopop</t>
  </si>
  <si>
    <t>портфель школьный</t>
  </si>
  <si>
    <t>eat me</t>
  </si>
  <si>
    <t>биокамин</t>
  </si>
  <si>
    <t>осмокот</t>
  </si>
  <si>
    <t>бады</t>
  </si>
  <si>
    <t xml:space="preserve">парные кольца </t>
  </si>
  <si>
    <t>столик детский со стулом</t>
  </si>
  <si>
    <t>джинсы джоггеры женские</t>
  </si>
  <si>
    <t>рассада</t>
  </si>
  <si>
    <t>72936382</t>
  </si>
  <si>
    <t>бомбар</t>
  </si>
  <si>
    <t>часы и ремешки</t>
  </si>
  <si>
    <t>обогреватели</t>
  </si>
  <si>
    <t>штангетки</t>
  </si>
  <si>
    <t>фитпарад 7</t>
  </si>
  <si>
    <t>коран</t>
  </si>
  <si>
    <t>patrisa nail</t>
  </si>
  <si>
    <t>волейбол</t>
  </si>
  <si>
    <t>шорты женские трикотажные</t>
  </si>
  <si>
    <t>asics japan s</t>
  </si>
  <si>
    <t>33823210</t>
  </si>
  <si>
    <t>каша хайнц</t>
  </si>
  <si>
    <t>м</t>
  </si>
  <si>
    <t>ранец</t>
  </si>
  <si>
    <t>сейлор мун</t>
  </si>
  <si>
    <t>o shade обувь</t>
  </si>
  <si>
    <t>детский коврик развивающий</t>
  </si>
  <si>
    <t>38194154</t>
  </si>
  <si>
    <t>набор гель лаков</t>
  </si>
  <si>
    <t>innature</t>
  </si>
  <si>
    <t>usb флэш накопитель</t>
  </si>
  <si>
    <t xml:space="preserve">гольфы </t>
  </si>
  <si>
    <t>самовар</t>
  </si>
  <si>
    <t>прищепки</t>
  </si>
  <si>
    <t>baon женский</t>
  </si>
  <si>
    <t>yeezy кроссовки</t>
  </si>
  <si>
    <t>посыпки кондитерские</t>
  </si>
  <si>
    <t>пупс кукла</t>
  </si>
  <si>
    <t>баска</t>
  </si>
  <si>
    <t>брюки бананы женские</t>
  </si>
  <si>
    <t xml:space="preserve">чокер </t>
  </si>
  <si>
    <t>janeke расческа</t>
  </si>
  <si>
    <t>rtx 3050</t>
  </si>
  <si>
    <t>человек бензопила</t>
  </si>
  <si>
    <t>наушники детские</t>
  </si>
  <si>
    <t>шеврон</t>
  </si>
  <si>
    <t>одноразовые перчатки</t>
  </si>
  <si>
    <t>масло виноградной косточки</t>
  </si>
  <si>
    <t>bielita</t>
  </si>
  <si>
    <t xml:space="preserve">джорданы </t>
  </si>
  <si>
    <t>айфон 10x</t>
  </si>
  <si>
    <t>чипсы картофельные</t>
  </si>
  <si>
    <t>цветы живые</t>
  </si>
  <si>
    <t>декор на стену</t>
  </si>
  <si>
    <t>viven sabo</t>
  </si>
  <si>
    <t>флакон косметический</t>
  </si>
  <si>
    <t>костюм женский брючный</t>
  </si>
  <si>
    <t>трусики женские</t>
  </si>
  <si>
    <t>бикини</t>
  </si>
  <si>
    <t>виски</t>
  </si>
  <si>
    <t>zero</t>
  </si>
  <si>
    <t>бумажные жалюзи</t>
  </si>
  <si>
    <t>шампунь детский</t>
  </si>
  <si>
    <t>перчатки спортивные</t>
  </si>
  <si>
    <t>джинсы женские белые</t>
  </si>
  <si>
    <t>ночь нежна постельное белье</t>
  </si>
  <si>
    <t>афганский казан</t>
  </si>
  <si>
    <t>consly</t>
  </si>
  <si>
    <t>чехол на аираодс</t>
  </si>
  <si>
    <t>эвелин косметика</t>
  </si>
  <si>
    <t>кокошник</t>
  </si>
  <si>
    <t>cera ve</t>
  </si>
  <si>
    <t>чиносы мужские</t>
  </si>
  <si>
    <t xml:space="preserve">стельки </t>
  </si>
  <si>
    <t>destra</t>
  </si>
  <si>
    <t>экко</t>
  </si>
  <si>
    <t xml:space="preserve">lego </t>
  </si>
  <si>
    <t>статуэтка</t>
  </si>
  <si>
    <t>мусорное ведро с педалью</t>
  </si>
  <si>
    <t>обои жидкие</t>
  </si>
  <si>
    <t>акула игрушка</t>
  </si>
  <si>
    <t>чехол на самсунг а52</t>
  </si>
  <si>
    <t>микрофибра</t>
  </si>
  <si>
    <t>школьное платье на последний звонок</t>
  </si>
  <si>
    <t>sony</t>
  </si>
  <si>
    <t>lacoste духи</t>
  </si>
  <si>
    <t>ariel стиральный порошок</t>
  </si>
  <si>
    <t>кроссовки мужские асикс</t>
  </si>
  <si>
    <t>подарочный набор маме</t>
  </si>
  <si>
    <t>сникерсы женские</t>
  </si>
  <si>
    <t>тележка на колесах</t>
  </si>
  <si>
    <t>брюки в клетку мужские</t>
  </si>
  <si>
    <t>miss x</t>
  </si>
  <si>
    <t>крючки рыболовные</t>
  </si>
  <si>
    <t>топер на торт</t>
  </si>
  <si>
    <t>леггинсы женские хлопок</t>
  </si>
  <si>
    <t>духовка</t>
  </si>
  <si>
    <t>складной стул</t>
  </si>
  <si>
    <t>сода</t>
  </si>
  <si>
    <t>пемза</t>
  </si>
  <si>
    <t>рубашки мужские</t>
  </si>
  <si>
    <t>энчантималс</t>
  </si>
  <si>
    <t xml:space="preserve">чарон </t>
  </si>
  <si>
    <t xml:space="preserve">скетчбук </t>
  </si>
  <si>
    <t>lime женский</t>
  </si>
  <si>
    <t>обувница с сиденьем</t>
  </si>
  <si>
    <t>ваз 2107</t>
  </si>
  <si>
    <t>платье джинсовое</t>
  </si>
  <si>
    <t>saucony</t>
  </si>
  <si>
    <t>пиджак мужской под джинсы</t>
  </si>
  <si>
    <t>шуба</t>
  </si>
  <si>
    <t>футболка с надписью</t>
  </si>
  <si>
    <t>мантоварки</t>
  </si>
  <si>
    <t>белое платье миди женское</t>
  </si>
  <si>
    <t>длинное платье</t>
  </si>
  <si>
    <t>карандаш простой</t>
  </si>
  <si>
    <t>умный дом</t>
  </si>
  <si>
    <t>книжный шкаф</t>
  </si>
  <si>
    <t>небулайзер</t>
  </si>
  <si>
    <t>таз</t>
  </si>
  <si>
    <t xml:space="preserve">сандалии </t>
  </si>
  <si>
    <t>полусапоги женские демисезонные</t>
  </si>
  <si>
    <t>мыло dove</t>
  </si>
  <si>
    <t>кухонные ножи</t>
  </si>
  <si>
    <t>champion</t>
  </si>
  <si>
    <t>стаканы набор</t>
  </si>
  <si>
    <t>блинница сковорода</t>
  </si>
  <si>
    <t>клатч женский вечерний</t>
  </si>
  <si>
    <t>детокс</t>
  </si>
  <si>
    <t>вкпо</t>
  </si>
  <si>
    <t xml:space="preserve">пистолет </t>
  </si>
  <si>
    <t>подик</t>
  </si>
  <si>
    <t>ветровки женские новинки куртки</t>
  </si>
  <si>
    <t>набор столовый посуды сервиз</t>
  </si>
  <si>
    <t>alize puffy</t>
  </si>
  <si>
    <t>omsa</t>
  </si>
  <si>
    <t xml:space="preserve">смазка </t>
  </si>
  <si>
    <t>бассейн надувной</t>
  </si>
  <si>
    <t>матча чай</t>
  </si>
  <si>
    <t>42487063</t>
  </si>
  <si>
    <t>чайный гриб</t>
  </si>
  <si>
    <t>клей пва</t>
  </si>
  <si>
    <t>бейдж</t>
  </si>
  <si>
    <t xml:space="preserve">сумки женские </t>
  </si>
  <si>
    <t>эластичный бинт</t>
  </si>
  <si>
    <t>диско шар</t>
  </si>
  <si>
    <t>kelvin klein</t>
  </si>
  <si>
    <t>набор полотенец</t>
  </si>
  <si>
    <t>соска на бутылку</t>
  </si>
  <si>
    <t>зонт мужской автомат</t>
  </si>
  <si>
    <t>31512210</t>
  </si>
  <si>
    <t>тарелки одноразовые</t>
  </si>
  <si>
    <t>pablosky</t>
  </si>
  <si>
    <t>чехол на редми 9</t>
  </si>
  <si>
    <t>нагрудник силиконовый</t>
  </si>
  <si>
    <t>armani emporio</t>
  </si>
  <si>
    <t>соска авент</t>
  </si>
  <si>
    <t>кассеты сменные gillette fusion</t>
  </si>
  <si>
    <t>vichy дезодорант</t>
  </si>
  <si>
    <t>подарок девушке интересный</t>
  </si>
  <si>
    <t>мармеладыч</t>
  </si>
  <si>
    <t>nyx помада</t>
  </si>
  <si>
    <t>араз</t>
  </si>
  <si>
    <t>wonder</t>
  </si>
  <si>
    <t>дезодарант</t>
  </si>
  <si>
    <t>зара женщинам</t>
  </si>
  <si>
    <t>стул растущий</t>
  </si>
  <si>
    <t>принтер цветной</t>
  </si>
  <si>
    <t xml:space="preserve">кофты </t>
  </si>
  <si>
    <t>единорог игрушка</t>
  </si>
  <si>
    <t>лакосте</t>
  </si>
  <si>
    <t>сборные модели</t>
  </si>
  <si>
    <t>самокат взрослый</t>
  </si>
  <si>
    <t>чай пуэр</t>
  </si>
  <si>
    <t xml:space="preserve">черное платье </t>
  </si>
  <si>
    <t>цинк бад</t>
  </si>
  <si>
    <t>бутылочка авент</t>
  </si>
  <si>
    <t>пленка на окно</t>
  </si>
  <si>
    <t xml:space="preserve">crocs </t>
  </si>
  <si>
    <t>совок и щетка</t>
  </si>
  <si>
    <t>витамин е</t>
  </si>
  <si>
    <t>автозапчасти</t>
  </si>
  <si>
    <t>танк</t>
  </si>
  <si>
    <t>огнетушитель автомобильный</t>
  </si>
  <si>
    <t>испаритель электронный</t>
  </si>
  <si>
    <t>кабель micro usb</t>
  </si>
  <si>
    <t>подгузники huggies</t>
  </si>
  <si>
    <t>мох сфагнум</t>
  </si>
  <si>
    <t>жидкие гвозди</t>
  </si>
  <si>
    <t>крестик</t>
  </si>
  <si>
    <t>прокладки котекс</t>
  </si>
  <si>
    <t>солнцезащитные очки детские</t>
  </si>
  <si>
    <t>наполнитель силикагелевый</t>
  </si>
  <si>
    <t>коробки</t>
  </si>
  <si>
    <t xml:space="preserve">салфетки </t>
  </si>
  <si>
    <t>платок косынка</t>
  </si>
  <si>
    <t xml:space="preserve">металлоискатель </t>
  </si>
  <si>
    <t>59512163</t>
  </si>
  <si>
    <t>сарафан женский летний хлопок</t>
  </si>
  <si>
    <t>цветной картон</t>
  </si>
  <si>
    <t>помады</t>
  </si>
  <si>
    <t>чехол на кресло</t>
  </si>
  <si>
    <t xml:space="preserve">солнечные очки женские </t>
  </si>
  <si>
    <t>lovular подгузники</t>
  </si>
  <si>
    <t>кусачки</t>
  </si>
  <si>
    <t>2do</t>
  </si>
  <si>
    <t>кока кола</t>
  </si>
  <si>
    <t xml:space="preserve">ollin </t>
  </si>
  <si>
    <t>пледы 200х220</t>
  </si>
  <si>
    <t>батончик</t>
  </si>
  <si>
    <t>сито кухонные</t>
  </si>
  <si>
    <t>пальто стеганое женское демисезонное</t>
  </si>
  <si>
    <t>мокасины мужские летние</t>
  </si>
  <si>
    <t>картины на стену</t>
  </si>
  <si>
    <t>кофты женские</t>
  </si>
  <si>
    <t>logitech</t>
  </si>
  <si>
    <t>timejump кроссовки</t>
  </si>
  <si>
    <t>пустышка 6-18</t>
  </si>
  <si>
    <t>халаты медицинские</t>
  </si>
  <si>
    <t>авто</t>
  </si>
  <si>
    <t>кастрюли из нержавеющей стали</t>
  </si>
  <si>
    <t>kenzo</t>
  </si>
  <si>
    <t>tiande</t>
  </si>
  <si>
    <t>52111843</t>
  </si>
  <si>
    <t>редми 9a</t>
  </si>
  <si>
    <t>витекс</t>
  </si>
  <si>
    <t>спирт этиловый</t>
  </si>
  <si>
    <t>плечики</t>
  </si>
  <si>
    <t>пилотка солдата</t>
  </si>
  <si>
    <t>термоковрик</t>
  </si>
  <si>
    <t>розовое платье</t>
  </si>
  <si>
    <t>хранение на кухне</t>
  </si>
  <si>
    <t xml:space="preserve">штаны спортивные </t>
  </si>
  <si>
    <t>кофе молотый со скидкой</t>
  </si>
  <si>
    <t>btpeel</t>
  </si>
  <si>
    <t>пионы саженцы</t>
  </si>
  <si>
    <t>медный купорос</t>
  </si>
  <si>
    <t>подарок девушке</t>
  </si>
  <si>
    <t>тележка</t>
  </si>
  <si>
    <t>костюм на мальчика</t>
  </si>
  <si>
    <t>трусы кружевные женские</t>
  </si>
  <si>
    <t xml:space="preserve">платье рубашка </t>
  </si>
  <si>
    <t>белый шоколад</t>
  </si>
  <si>
    <t>лоферы замшевые женские</t>
  </si>
  <si>
    <t>рейма</t>
  </si>
  <si>
    <t>47414983</t>
  </si>
  <si>
    <t>прикроватный столик</t>
  </si>
  <si>
    <t>повербанк 10000</t>
  </si>
  <si>
    <t>детский коврик на пол</t>
  </si>
  <si>
    <t>фитнес</t>
  </si>
  <si>
    <t>петарды</t>
  </si>
  <si>
    <t>вещмешок военный</t>
  </si>
  <si>
    <t>термостакан</t>
  </si>
  <si>
    <t>силикагелевый наполнитель</t>
  </si>
  <si>
    <t>натурелла прокладки</t>
  </si>
  <si>
    <t>домофон</t>
  </si>
  <si>
    <t>плеер</t>
  </si>
  <si>
    <t>выпускной</t>
  </si>
  <si>
    <t>кисточки</t>
  </si>
  <si>
    <t>насос дренажный</t>
  </si>
  <si>
    <t>bb крем тональный</t>
  </si>
  <si>
    <t>кровать домик</t>
  </si>
  <si>
    <t>кроссовки адидас мужские летние</t>
  </si>
  <si>
    <t>the saem</t>
  </si>
  <si>
    <t>чехол iphone 7</t>
  </si>
  <si>
    <t>линзы acuvue oasys двухнедельные</t>
  </si>
  <si>
    <t>штаны мужские спортивные летние</t>
  </si>
  <si>
    <t>73246005</t>
  </si>
  <si>
    <t>степлер строительный</t>
  </si>
  <si>
    <t>неоновый светильник</t>
  </si>
  <si>
    <t>ролевой костюм</t>
  </si>
  <si>
    <t>frosch</t>
  </si>
  <si>
    <t>дутики женские зимние сапоги</t>
  </si>
  <si>
    <t>пылесос самсунг</t>
  </si>
  <si>
    <t>кроссовки изики</t>
  </si>
  <si>
    <t>худи найк</t>
  </si>
  <si>
    <t>платье zolla</t>
  </si>
  <si>
    <t>ушм болгарка 125</t>
  </si>
  <si>
    <t>погремушка 0+</t>
  </si>
  <si>
    <t>масло оливковое холодный отжим</t>
  </si>
  <si>
    <t>штаны кожаные женские</t>
  </si>
  <si>
    <t>aldo</t>
  </si>
  <si>
    <t>vilatte</t>
  </si>
  <si>
    <t>казан чугунный узбекский</t>
  </si>
  <si>
    <t>сандалии женские летние</t>
  </si>
  <si>
    <t>рубашка пальто</t>
  </si>
  <si>
    <t>трусы бразилиано женские</t>
  </si>
  <si>
    <t>йод</t>
  </si>
  <si>
    <t>капучинатор ручной</t>
  </si>
  <si>
    <t>чай ахмад</t>
  </si>
  <si>
    <t>соска пустышка 0</t>
  </si>
  <si>
    <t>парики</t>
  </si>
  <si>
    <t>картон</t>
  </si>
  <si>
    <t>покрышка велосипедные 26</t>
  </si>
  <si>
    <t>чехол на самсунг а 51</t>
  </si>
  <si>
    <t>got2b</t>
  </si>
  <si>
    <t>64484802</t>
  </si>
  <si>
    <t>аирподс 1</t>
  </si>
  <si>
    <t>37056675</t>
  </si>
  <si>
    <t>отруби</t>
  </si>
  <si>
    <t>самый богатый человек в вавилоне</t>
  </si>
  <si>
    <t>кубик рубика 3 на 3</t>
  </si>
  <si>
    <t>амонг ас</t>
  </si>
  <si>
    <t>барс</t>
  </si>
  <si>
    <t xml:space="preserve">клавиатура </t>
  </si>
  <si>
    <t>шкаф купе с зеркалом</t>
  </si>
  <si>
    <t xml:space="preserve">aravia </t>
  </si>
  <si>
    <t>love republic джинсы</t>
  </si>
  <si>
    <t>чехол iphone 13 pro max</t>
  </si>
  <si>
    <t>сетевой фильтр</t>
  </si>
  <si>
    <t xml:space="preserve">телефоны </t>
  </si>
  <si>
    <t>платье домашнее одежда</t>
  </si>
  <si>
    <t>фитоспорин</t>
  </si>
  <si>
    <t>платье домашнее женское</t>
  </si>
  <si>
    <t>белье постельное</t>
  </si>
  <si>
    <t>энергетический напиток</t>
  </si>
  <si>
    <t>бомберы</t>
  </si>
  <si>
    <t>фотообои детские</t>
  </si>
  <si>
    <t>стол маникюрный</t>
  </si>
  <si>
    <t>платье миди с длинным рукавом</t>
  </si>
  <si>
    <t xml:space="preserve">худи мужское </t>
  </si>
  <si>
    <t xml:space="preserve">бюстгалтер </t>
  </si>
  <si>
    <t>стол компьютерный письменный</t>
  </si>
  <si>
    <t>кострюли посуда</t>
  </si>
  <si>
    <t>листы нори</t>
  </si>
  <si>
    <t>футболки женские с принтом</t>
  </si>
  <si>
    <t>джинсы mom fit</t>
  </si>
  <si>
    <t>клатч мужской</t>
  </si>
  <si>
    <t>alpen gold</t>
  </si>
  <si>
    <t>чайный набор посуды</t>
  </si>
  <si>
    <t>хоккей</t>
  </si>
  <si>
    <t>обертывание</t>
  </si>
  <si>
    <t xml:space="preserve">жакет </t>
  </si>
  <si>
    <t>медаль выпускника детского</t>
  </si>
  <si>
    <t>ногти накладные ногти</t>
  </si>
  <si>
    <t>перчатки виниловые 100 шт</t>
  </si>
  <si>
    <t>пастельное белье</t>
  </si>
  <si>
    <t>мильбемакс</t>
  </si>
  <si>
    <t>yokosun подгузники</t>
  </si>
  <si>
    <t>женские кросовки</t>
  </si>
  <si>
    <t>ha lo beauty</t>
  </si>
  <si>
    <t>портмоне</t>
  </si>
  <si>
    <t>рубашки мужские классические</t>
  </si>
  <si>
    <t>сушеное манго</t>
  </si>
  <si>
    <t>комплект</t>
  </si>
  <si>
    <t>антифриз красный</t>
  </si>
  <si>
    <t>raven</t>
  </si>
  <si>
    <t>кошелек мужской из натуральной кожи</t>
  </si>
  <si>
    <t>вафли</t>
  </si>
  <si>
    <t>chocolatte</t>
  </si>
  <si>
    <t>прокладки многоразовые</t>
  </si>
  <si>
    <t>детское постельное белье</t>
  </si>
  <si>
    <t>zeitun косметика</t>
  </si>
  <si>
    <t>ваз 2114</t>
  </si>
  <si>
    <t>перчатки резиновые</t>
  </si>
  <si>
    <t xml:space="preserve">платье черное </t>
  </si>
  <si>
    <t>тушь лореаль</t>
  </si>
  <si>
    <t>adidas ozweego</t>
  </si>
  <si>
    <t>сетевой фильтр с защитой</t>
  </si>
  <si>
    <t>колонки музыкальные</t>
  </si>
  <si>
    <t>ковры комнатные</t>
  </si>
  <si>
    <t>топы кроп</t>
  </si>
  <si>
    <t>16286506</t>
  </si>
  <si>
    <t>коврик в прихожую на резиновой основе</t>
  </si>
  <si>
    <t xml:space="preserve">бандана </t>
  </si>
  <si>
    <t>redmond</t>
  </si>
  <si>
    <t>зефир, мармелад, пастила</t>
  </si>
  <si>
    <t>головоломка</t>
  </si>
  <si>
    <t>смесь малютка</t>
  </si>
  <si>
    <t>журнальный столик ikea</t>
  </si>
  <si>
    <t xml:space="preserve">холст </t>
  </si>
  <si>
    <t>рюкзак адидас</t>
  </si>
  <si>
    <t>кролик пасхальный</t>
  </si>
  <si>
    <t>пакеты зип</t>
  </si>
  <si>
    <t>монтессори игрушки</t>
  </si>
  <si>
    <t>похудение таблетки</t>
  </si>
  <si>
    <t>victoria vicci одежда</t>
  </si>
  <si>
    <t>дрон с камерой</t>
  </si>
  <si>
    <t>тапочки детские</t>
  </si>
  <si>
    <t>maybelline</t>
  </si>
  <si>
    <t>культиватор торнадо</t>
  </si>
  <si>
    <t>костюм горка летний</t>
  </si>
  <si>
    <t>enough</t>
  </si>
  <si>
    <t>кроссовки женские адидас белые</t>
  </si>
  <si>
    <t>трикотажные брюки женские спортивные</t>
  </si>
  <si>
    <t xml:space="preserve">массажер </t>
  </si>
  <si>
    <t>airpods 2</t>
  </si>
  <si>
    <t>туфли на танкетке</t>
  </si>
  <si>
    <t>йо йо</t>
  </si>
  <si>
    <t>61195439</t>
  </si>
  <si>
    <t>кроссовки найк мужские</t>
  </si>
  <si>
    <t>трусы бесшовные</t>
  </si>
  <si>
    <t>кроссовки джорданы</t>
  </si>
  <si>
    <t>порошок тайд</t>
  </si>
  <si>
    <t>матрикс шампунь</t>
  </si>
  <si>
    <t>бюстгальтер без косточек хлопковый</t>
  </si>
  <si>
    <t>отпугиватель грызунов ультразвуковой</t>
  </si>
  <si>
    <t>лего человек паук</t>
  </si>
  <si>
    <t>подставка под ложки</t>
  </si>
  <si>
    <t>лонгслив в полоску</t>
  </si>
  <si>
    <t>now</t>
  </si>
  <si>
    <t>чоко пай</t>
  </si>
  <si>
    <t>keune</t>
  </si>
  <si>
    <t>замок</t>
  </si>
  <si>
    <t>послеродовые трусы в роддом</t>
  </si>
  <si>
    <t>палас</t>
  </si>
  <si>
    <t>хлоргексидин</t>
  </si>
  <si>
    <t>средство от клопов</t>
  </si>
  <si>
    <t>oysho спорт</t>
  </si>
  <si>
    <t>обогреватель</t>
  </si>
  <si>
    <t>лампа светильник</t>
  </si>
  <si>
    <t>накладки на грудь</t>
  </si>
  <si>
    <t>детские носки</t>
  </si>
  <si>
    <t>lovular трусики</t>
  </si>
  <si>
    <t>house одежда</t>
  </si>
  <si>
    <t>солод</t>
  </si>
  <si>
    <t>сова</t>
  </si>
  <si>
    <t>unique духи мужские</t>
  </si>
  <si>
    <t>олд спайс дезодорант мужской твердый</t>
  </si>
  <si>
    <t>топ лак</t>
  </si>
  <si>
    <t xml:space="preserve">nike кроссовки </t>
  </si>
  <si>
    <t>мужские кросовки</t>
  </si>
  <si>
    <t>открывашка</t>
  </si>
  <si>
    <t>витамин с 1000 мг</t>
  </si>
  <si>
    <t>простынь на резинке 200х200</t>
  </si>
  <si>
    <t>аквасоки</t>
  </si>
  <si>
    <t>обувницы</t>
  </si>
  <si>
    <t>полукомбинезоны</t>
  </si>
  <si>
    <t>тушь кабарет</t>
  </si>
  <si>
    <t>oppo</t>
  </si>
  <si>
    <t>айпад мини 5</t>
  </si>
  <si>
    <t>спирулина и хлорелла</t>
  </si>
  <si>
    <t>cabaret тушь</t>
  </si>
  <si>
    <t>аукс кабель</t>
  </si>
  <si>
    <t>alerana</t>
  </si>
  <si>
    <t>хаги вагги и киси миси</t>
  </si>
  <si>
    <t xml:space="preserve">zolla </t>
  </si>
  <si>
    <t>зонтик детский</t>
  </si>
  <si>
    <t>широкие джинсы мужские</t>
  </si>
  <si>
    <t>селен</t>
  </si>
  <si>
    <t xml:space="preserve">носки детские </t>
  </si>
  <si>
    <t>джутовый шпагат</t>
  </si>
  <si>
    <t>витамин д3 10000</t>
  </si>
  <si>
    <t>джинсы манго</t>
  </si>
  <si>
    <t>акриловые маркеры</t>
  </si>
  <si>
    <t>джинсы черные мужские</t>
  </si>
  <si>
    <t>эконика сумки</t>
  </si>
  <si>
    <t>шпатель</t>
  </si>
  <si>
    <t>lonsdale</t>
  </si>
  <si>
    <t>парник садовый прошитый</t>
  </si>
  <si>
    <t>пуговицы рукоделие</t>
  </si>
  <si>
    <t>хайлайтер жидкий</t>
  </si>
  <si>
    <t>under armour кроссовки</t>
  </si>
  <si>
    <t>барьер</t>
  </si>
  <si>
    <t>кроссовки adidas женские</t>
  </si>
  <si>
    <t>витекс косметика</t>
  </si>
  <si>
    <t>пижамы женские шелковые</t>
  </si>
  <si>
    <t>sela футболка</t>
  </si>
  <si>
    <t>платье хлопок</t>
  </si>
  <si>
    <t>avon спрей</t>
  </si>
  <si>
    <t>разгрузка</t>
  </si>
  <si>
    <t>time jump</t>
  </si>
  <si>
    <t>termit</t>
  </si>
  <si>
    <t>чехол на айфон 10</t>
  </si>
  <si>
    <t>стиральные машины</t>
  </si>
  <si>
    <t>джоджо</t>
  </si>
  <si>
    <t>сухоцветы натуральные</t>
  </si>
  <si>
    <t xml:space="preserve">легинсы </t>
  </si>
  <si>
    <t>olaplex</t>
  </si>
  <si>
    <t>nikastyle</t>
  </si>
  <si>
    <t>лиана</t>
  </si>
  <si>
    <t>комбинезон женский спортивный</t>
  </si>
  <si>
    <t>костюм женский спортивный теплый</t>
  </si>
  <si>
    <t>прокладки урологические</t>
  </si>
  <si>
    <t xml:space="preserve">hqd </t>
  </si>
  <si>
    <t>defender</t>
  </si>
  <si>
    <t>инструменты и принадлежности</t>
  </si>
  <si>
    <t>паста гои</t>
  </si>
  <si>
    <t>47904287</t>
  </si>
  <si>
    <t>ресницы накладные</t>
  </si>
  <si>
    <t>стул на колесиках</t>
  </si>
  <si>
    <t>варенье</t>
  </si>
  <si>
    <t>power bank 20000</t>
  </si>
  <si>
    <t>фатин ткань</t>
  </si>
  <si>
    <t>шампунь пантин</t>
  </si>
  <si>
    <t>картридж xros</t>
  </si>
  <si>
    <t>самакат</t>
  </si>
  <si>
    <t>нутелла паста</t>
  </si>
  <si>
    <t>изомальт</t>
  </si>
  <si>
    <t>костюм домашний женский с бриджами</t>
  </si>
  <si>
    <t>шорты юбка женские</t>
  </si>
  <si>
    <t>орбизы</t>
  </si>
  <si>
    <t>philips oneblade</t>
  </si>
  <si>
    <t>reebok classic</t>
  </si>
  <si>
    <t>джерси</t>
  </si>
  <si>
    <t>rtx 3070 ti</t>
  </si>
  <si>
    <t>морской коллаген</t>
  </si>
  <si>
    <t>шуманит жироудалитель</t>
  </si>
  <si>
    <t>подарочный набор мужчине</t>
  </si>
  <si>
    <t>53877553</t>
  </si>
  <si>
    <t>йодомарин</t>
  </si>
  <si>
    <t>носки короткие</t>
  </si>
  <si>
    <t>дефлекторы на автомобиль</t>
  </si>
  <si>
    <t>тобот</t>
  </si>
  <si>
    <t>кошачий корм</t>
  </si>
  <si>
    <t>грибы</t>
  </si>
  <si>
    <t>кандурин пищевой</t>
  </si>
  <si>
    <t>гриндер</t>
  </si>
  <si>
    <t>платье майка</t>
  </si>
  <si>
    <t>cropp магазин</t>
  </si>
  <si>
    <t>портфель мужской</t>
  </si>
  <si>
    <t>фрипсы</t>
  </si>
  <si>
    <t>вакуумные банки</t>
  </si>
  <si>
    <t>sela куртка</t>
  </si>
  <si>
    <t>майка оверсайз</t>
  </si>
  <si>
    <t>аниме бокс</t>
  </si>
  <si>
    <t>массажеры электрические</t>
  </si>
  <si>
    <t>purito</t>
  </si>
  <si>
    <t>курага 1 кг</t>
  </si>
  <si>
    <t>sixty 69 nine</t>
  </si>
  <si>
    <t>кисси мисси игрушка</t>
  </si>
  <si>
    <t>накладки на грудь силиконовые</t>
  </si>
  <si>
    <t>туфли мэри джейн</t>
  </si>
  <si>
    <t>таблетница на 7 дней утро день вечер</t>
  </si>
  <si>
    <t xml:space="preserve">простынь </t>
  </si>
  <si>
    <t>nike обувь</t>
  </si>
  <si>
    <t>ps4 игры</t>
  </si>
  <si>
    <t>свитера</t>
  </si>
  <si>
    <t>визитницы</t>
  </si>
  <si>
    <t>специи и приправы</t>
  </si>
  <si>
    <t>орсофит</t>
  </si>
  <si>
    <t>стельки ортопедические детские</t>
  </si>
  <si>
    <t>летние слипоны женские</t>
  </si>
  <si>
    <t>тональный крем корейский</t>
  </si>
  <si>
    <t>iphone se</t>
  </si>
  <si>
    <t>толокар</t>
  </si>
  <si>
    <t>императорский фарфоровый завод</t>
  </si>
  <si>
    <t>melissa</t>
  </si>
  <si>
    <t>плитка</t>
  </si>
  <si>
    <t>ветровка адидас</t>
  </si>
  <si>
    <t>кольцо цветок</t>
  </si>
  <si>
    <t>7052045</t>
  </si>
  <si>
    <t xml:space="preserve">фартук </t>
  </si>
  <si>
    <t>набор разделочных досок</t>
  </si>
  <si>
    <t>стеллажи</t>
  </si>
  <si>
    <t>бюстгальтеры пушап</t>
  </si>
  <si>
    <t>носовые платки</t>
  </si>
  <si>
    <t>подставка под цветы</t>
  </si>
  <si>
    <t>стаканчики одноразовые бумажные</t>
  </si>
  <si>
    <t>пылесосы и пароочистители</t>
  </si>
  <si>
    <t>турецкий кофе</t>
  </si>
  <si>
    <t>милин дом</t>
  </si>
  <si>
    <t>ксиоми телефон</t>
  </si>
  <si>
    <t>расческа брашинг</t>
  </si>
  <si>
    <t>туфли санторини</t>
  </si>
  <si>
    <t>greenfield</t>
  </si>
  <si>
    <t>tinto</t>
  </si>
  <si>
    <t>детские вещи</t>
  </si>
  <si>
    <t>компрессионные штаны</t>
  </si>
  <si>
    <t>materia</t>
  </si>
  <si>
    <t>худи мужской</t>
  </si>
  <si>
    <t>пакет майка</t>
  </si>
  <si>
    <t>сумки в роддом</t>
  </si>
  <si>
    <t xml:space="preserve">чехол на iphone 13 </t>
  </si>
  <si>
    <t>верхние формы</t>
  </si>
  <si>
    <t>босоножки женские на танкетке</t>
  </si>
  <si>
    <t>levi's</t>
  </si>
  <si>
    <t>redmi 9a чехол</t>
  </si>
  <si>
    <t>водосгон</t>
  </si>
  <si>
    <t>пластиковые контейнеры</t>
  </si>
  <si>
    <t>крючок</t>
  </si>
  <si>
    <t>циркуль школьный</t>
  </si>
  <si>
    <t>портмоне из натуральной кожи мужской</t>
  </si>
  <si>
    <t>чехол на iphone 5s</t>
  </si>
  <si>
    <t>сварочные аппараты</t>
  </si>
  <si>
    <t>кальций</t>
  </si>
  <si>
    <t>3 д ручка</t>
  </si>
  <si>
    <t>фоторамка 21х30</t>
  </si>
  <si>
    <t>подушка 70х70 пух перо</t>
  </si>
  <si>
    <t>халаты домашние</t>
  </si>
  <si>
    <t>adidas forum</t>
  </si>
  <si>
    <t>лосины кожаные</t>
  </si>
  <si>
    <t>лейкопластырь</t>
  </si>
  <si>
    <t>жестокий принц</t>
  </si>
  <si>
    <t>базирон ас</t>
  </si>
  <si>
    <t>садж</t>
  </si>
  <si>
    <t>плинтус потолочный</t>
  </si>
  <si>
    <t>deonica дезодорант</t>
  </si>
  <si>
    <t>шорты мужские летние</t>
  </si>
  <si>
    <t>novaline</t>
  </si>
  <si>
    <t xml:space="preserve">наклейки на ногти </t>
  </si>
  <si>
    <t>кеды мужские белые</t>
  </si>
  <si>
    <t>динозавры</t>
  </si>
  <si>
    <t>лакокрасочные материалы</t>
  </si>
  <si>
    <t>чайник заварной</t>
  </si>
  <si>
    <t>железный человек</t>
  </si>
  <si>
    <t>рамки под фото</t>
  </si>
  <si>
    <t>желет</t>
  </si>
  <si>
    <t>мыльные пузыри пистолет</t>
  </si>
  <si>
    <t>bioderma atoderm</t>
  </si>
  <si>
    <t>epilprofi</t>
  </si>
  <si>
    <t>elian</t>
  </si>
  <si>
    <t>летуаль</t>
  </si>
  <si>
    <t>leona</t>
  </si>
  <si>
    <t>nokia</t>
  </si>
  <si>
    <t>fructis</t>
  </si>
  <si>
    <t>йокосан</t>
  </si>
  <si>
    <t xml:space="preserve">халат женский </t>
  </si>
  <si>
    <t>симилак</t>
  </si>
  <si>
    <t>сахар песок</t>
  </si>
  <si>
    <t>гелевые ручки</t>
  </si>
  <si>
    <t>хот вилс машинки</t>
  </si>
  <si>
    <t>керлер</t>
  </si>
  <si>
    <t>aegis boost</t>
  </si>
  <si>
    <t>рафаэлло конфеты</t>
  </si>
  <si>
    <t>дима масленников</t>
  </si>
  <si>
    <t>huawei телефон</t>
  </si>
  <si>
    <t>личный кабинет</t>
  </si>
  <si>
    <t>quera liss</t>
  </si>
  <si>
    <t xml:space="preserve">обувница </t>
  </si>
  <si>
    <t>денди</t>
  </si>
  <si>
    <t>tefia шампунь</t>
  </si>
  <si>
    <t>стекло на айфон 11</t>
  </si>
  <si>
    <t>мои заказы</t>
  </si>
  <si>
    <t>кунай</t>
  </si>
  <si>
    <t>жилет детский</t>
  </si>
  <si>
    <t>наклейка на холодильник</t>
  </si>
  <si>
    <t>детский велосипед трехколесный</t>
  </si>
  <si>
    <t>mia cara</t>
  </si>
  <si>
    <t>рулонные шторы день-ночь</t>
  </si>
  <si>
    <t xml:space="preserve">витамины </t>
  </si>
  <si>
    <t>жижа бруско</t>
  </si>
  <si>
    <t>tom ford lost cherry</t>
  </si>
  <si>
    <t>босоножки с закрытым носком женские</t>
  </si>
  <si>
    <t>чай каркаде листовой</t>
  </si>
  <si>
    <t>табурет детский</t>
  </si>
  <si>
    <t>складной таз</t>
  </si>
  <si>
    <t>юбка с запахом</t>
  </si>
  <si>
    <t>джейн эйр</t>
  </si>
  <si>
    <t>атласный костюм</t>
  </si>
  <si>
    <t>парные</t>
  </si>
  <si>
    <t>кнопочный телефон</t>
  </si>
  <si>
    <t>only</t>
  </si>
  <si>
    <t>кеды высокие женские</t>
  </si>
  <si>
    <t xml:space="preserve">леггинсы </t>
  </si>
  <si>
    <t>gezatone</t>
  </si>
  <si>
    <t>iphone xs</t>
  </si>
  <si>
    <t>скидки</t>
  </si>
  <si>
    <t>дубленка</t>
  </si>
  <si>
    <t>лодочный мотор</t>
  </si>
  <si>
    <t>форма</t>
  </si>
  <si>
    <t>чехол на наушники</t>
  </si>
  <si>
    <t>шторы рулонные</t>
  </si>
  <si>
    <t>трусы одноразовые в роддом</t>
  </si>
  <si>
    <t>апельсиновые палочки</t>
  </si>
  <si>
    <t>джинсы на мальчиков</t>
  </si>
  <si>
    <t>пустышка avent 6-18</t>
  </si>
  <si>
    <t>заколка краб</t>
  </si>
  <si>
    <t>эспандер ленточный</t>
  </si>
  <si>
    <t>рюкзак женский черный</t>
  </si>
  <si>
    <t>наушники айфон</t>
  </si>
  <si>
    <t>майнкрафт лего</t>
  </si>
  <si>
    <t>тушь телескопик лореаль</t>
  </si>
  <si>
    <t>алиса колонка</t>
  </si>
  <si>
    <t>кепка adidas</t>
  </si>
  <si>
    <t>возврат товара</t>
  </si>
  <si>
    <t>60389146</t>
  </si>
  <si>
    <t>подгузники moony</t>
  </si>
  <si>
    <t>metabo</t>
  </si>
  <si>
    <t>очки солнечные детские</t>
  </si>
  <si>
    <t>колпак медицинский</t>
  </si>
  <si>
    <t>missha косметика</t>
  </si>
  <si>
    <t>галоши женские резиновые</t>
  </si>
  <si>
    <t>barilla макароны</t>
  </si>
  <si>
    <t>носки мужские черные</t>
  </si>
  <si>
    <t>секс машина</t>
  </si>
  <si>
    <t>playstation 4</t>
  </si>
  <si>
    <t>набор кистей</t>
  </si>
  <si>
    <t xml:space="preserve">стразы </t>
  </si>
  <si>
    <t>половник</t>
  </si>
  <si>
    <t>наклейки хеллоу китти</t>
  </si>
  <si>
    <t>abricot</t>
  </si>
  <si>
    <t>ласины</t>
  </si>
  <si>
    <t>беруши противошумные</t>
  </si>
  <si>
    <t>спанбонд укрывной 60</t>
  </si>
  <si>
    <t>соусники</t>
  </si>
  <si>
    <t>givenchy</t>
  </si>
  <si>
    <t>твистер игра</t>
  </si>
  <si>
    <t>водный пистолет игрушки</t>
  </si>
  <si>
    <t>скрепыши</t>
  </si>
  <si>
    <t>распродажа женщинам</t>
  </si>
  <si>
    <t>чехол на диван без подлокотников</t>
  </si>
  <si>
    <t>подгузники 1 размер</t>
  </si>
  <si>
    <t>женские куртки</t>
  </si>
  <si>
    <t>белые кеды женские летние</t>
  </si>
  <si>
    <t>кольцо золотое 585 женское</t>
  </si>
  <si>
    <t>мебельные ручки</t>
  </si>
  <si>
    <t>наклейка</t>
  </si>
  <si>
    <t>фонарик светодиодный</t>
  </si>
  <si>
    <t>пупс</t>
  </si>
  <si>
    <t>bruder</t>
  </si>
  <si>
    <t>лодка</t>
  </si>
  <si>
    <t>кролик</t>
  </si>
  <si>
    <t>персоль</t>
  </si>
  <si>
    <t>сабо детские</t>
  </si>
  <si>
    <t>мультиварка скороварка</t>
  </si>
  <si>
    <t>халат шелковый женский</t>
  </si>
  <si>
    <t>аравиа</t>
  </si>
  <si>
    <t>столы журнальные</t>
  </si>
  <si>
    <t>поднос металлический</t>
  </si>
  <si>
    <t>diadora кроссовки</t>
  </si>
  <si>
    <t>велосипед женский взрослый</t>
  </si>
  <si>
    <t>гладиолусы</t>
  </si>
  <si>
    <t>красители пищевые</t>
  </si>
  <si>
    <t>туфли бежевые женские</t>
  </si>
  <si>
    <t>44568612</t>
  </si>
  <si>
    <t>белые туфли женские</t>
  </si>
  <si>
    <t>ободок на голову</t>
  </si>
  <si>
    <t xml:space="preserve">портфель </t>
  </si>
  <si>
    <t>42654271</t>
  </si>
  <si>
    <t>чай черный</t>
  </si>
  <si>
    <t>виши</t>
  </si>
  <si>
    <t xml:space="preserve">расческа </t>
  </si>
  <si>
    <t>флисовый костюм женский</t>
  </si>
  <si>
    <t>iphone 10</t>
  </si>
  <si>
    <t>карамель на палочке</t>
  </si>
  <si>
    <t>samsung galaxy s21</t>
  </si>
  <si>
    <t>мототовары</t>
  </si>
  <si>
    <t>чехол airpods</t>
  </si>
  <si>
    <t>зонт прозрачный</t>
  </si>
  <si>
    <t>crosby кроссовки</t>
  </si>
  <si>
    <t>клевер</t>
  </si>
  <si>
    <t xml:space="preserve">платье белое </t>
  </si>
  <si>
    <t>tresemme шампунь</t>
  </si>
  <si>
    <t>лодочки женские</t>
  </si>
  <si>
    <t xml:space="preserve">толстовки </t>
  </si>
  <si>
    <t>че за мем</t>
  </si>
  <si>
    <t>levissime</t>
  </si>
  <si>
    <t>автомобиль</t>
  </si>
  <si>
    <t xml:space="preserve">xiaomi </t>
  </si>
  <si>
    <t>67574484</t>
  </si>
  <si>
    <t>кружевное белье комплект</t>
  </si>
  <si>
    <t>паласы на пол</t>
  </si>
  <si>
    <t xml:space="preserve">пазлы </t>
  </si>
  <si>
    <t>чехол на хонор 50 лайт</t>
  </si>
  <si>
    <t>anteater</t>
  </si>
  <si>
    <t>шапки</t>
  </si>
  <si>
    <t>сигнализатор поклевки</t>
  </si>
  <si>
    <t>l-carnitine</t>
  </si>
  <si>
    <t>h&amp;m бренд</t>
  </si>
  <si>
    <t>sammy beauty набор</t>
  </si>
  <si>
    <t>костюм в рубчик женский</t>
  </si>
  <si>
    <t>ральф рингер мужские</t>
  </si>
  <si>
    <t>автоматический освежитель воздуха</t>
  </si>
  <si>
    <t>кроссовки adidas обувь женские</t>
  </si>
  <si>
    <t>наушники проводные jbl</t>
  </si>
  <si>
    <t>samyun wan</t>
  </si>
  <si>
    <t>шармы из серебра 925</t>
  </si>
  <si>
    <t>нашивка термо</t>
  </si>
  <si>
    <t>ложки чайные</t>
  </si>
  <si>
    <t>барьер картридж</t>
  </si>
  <si>
    <t>платье на выпускной вечер</t>
  </si>
  <si>
    <t>уточка лалафанфан одежда</t>
  </si>
  <si>
    <t>шпатель строительный</t>
  </si>
  <si>
    <t>ламель косметика</t>
  </si>
  <si>
    <t>обувь весна женские</t>
  </si>
  <si>
    <t>detail</t>
  </si>
  <si>
    <t>медведь плюшевый</t>
  </si>
  <si>
    <t>сарафан кожаный</t>
  </si>
  <si>
    <t>crocs детские</t>
  </si>
  <si>
    <t>клавиатура с подсветкой</t>
  </si>
  <si>
    <t>erborian cc-крем</t>
  </si>
  <si>
    <t>занавески на кухню короткие</t>
  </si>
  <si>
    <t>monge</t>
  </si>
  <si>
    <t>айфон 11 про макс телефон</t>
  </si>
  <si>
    <t>фонарь велосипедный</t>
  </si>
  <si>
    <t>корейские бренды</t>
  </si>
  <si>
    <t>сургуч</t>
  </si>
  <si>
    <t>тапки домашние</t>
  </si>
  <si>
    <t>актара</t>
  </si>
  <si>
    <t>fnaf</t>
  </si>
  <si>
    <t>milv</t>
  </si>
  <si>
    <t>santi</t>
  </si>
  <si>
    <t>танкини</t>
  </si>
  <si>
    <t>inopro</t>
  </si>
  <si>
    <t>детский плед</t>
  </si>
  <si>
    <t>крем от прыщей</t>
  </si>
  <si>
    <t>отпугиватель кротов</t>
  </si>
  <si>
    <t>айфон 8s</t>
  </si>
  <si>
    <t>martache</t>
  </si>
  <si>
    <t>сланцы женские обувь</t>
  </si>
  <si>
    <t>клеш джинсы женские</t>
  </si>
  <si>
    <t>платье детское праздничное</t>
  </si>
  <si>
    <t>дед инсайд</t>
  </si>
  <si>
    <t xml:space="preserve">робот пылесос </t>
  </si>
  <si>
    <t>комбинезон джинсовый женский</t>
  </si>
  <si>
    <t>акриловые краски по ткани</t>
  </si>
  <si>
    <t>велосипедки женские хлопок</t>
  </si>
  <si>
    <t>слипоны детские на девочку</t>
  </si>
  <si>
    <t>женский возбудитель</t>
  </si>
  <si>
    <t>нерф бластер</t>
  </si>
  <si>
    <t>лопата fiskars</t>
  </si>
  <si>
    <t>платье шелковое</t>
  </si>
  <si>
    <t>25619173</t>
  </si>
  <si>
    <t>платье черное облегающее</t>
  </si>
  <si>
    <t>рулетка</t>
  </si>
  <si>
    <t>шары фольгированные</t>
  </si>
  <si>
    <t xml:space="preserve">костюм мужской </t>
  </si>
  <si>
    <t>слайм набор</t>
  </si>
  <si>
    <t>пистолет пневматический металлический</t>
  </si>
  <si>
    <t>ткани отрез</t>
  </si>
  <si>
    <t>карго брюки мужские</t>
  </si>
  <si>
    <t>липучки</t>
  </si>
  <si>
    <t>шорты оверсайз</t>
  </si>
  <si>
    <t>gillette fusion кассеты сменные</t>
  </si>
  <si>
    <t>holika holika bb</t>
  </si>
  <si>
    <t>54583472</t>
  </si>
  <si>
    <t>окномойка</t>
  </si>
  <si>
    <t>джинсы zarina</t>
  </si>
  <si>
    <t>витамин c</t>
  </si>
  <si>
    <t>arttimes</t>
  </si>
  <si>
    <t>платье шифоновое женское больших размеров</t>
  </si>
  <si>
    <t>фрезер</t>
  </si>
  <si>
    <t>67506281</t>
  </si>
  <si>
    <t>9074706</t>
  </si>
  <si>
    <t>витамин д3 детский</t>
  </si>
  <si>
    <t>вивьен сабо помада</t>
  </si>
  <si>
    <t>мышь</t>
  </si>
  <si>
    <t>сандалии женские спортивные</t>
  </si>
  <si>
    <t>водка</t>
  </si>
  <si>
    <t>хагис элит софт</t>
  </si>
  <si>
    <t>адидас кроссовки женские</t>
  </si>
  <si>
    <t>медаль</t>
  </si>
  <si>
    <t>бифри джинсы</t>
  </si>
  <si>
    <t xml:space="preserve">палатка </t>
  </si>
  <si>
    <t>carlo pazolini</t>
  </si>
  <si>
    <t>ручной отпариватель</t>
  </si>
  <si>
    <t>s oliver мужское</t>
  </si>
  <si>
    <t>fila кроссовки</t>
  </si>
  <si>
    <t>мужские спортивные штаны</t>
  </si>
  <si>
    <t>marshall наушники</t>
  </si>
  <si>
    <t>стол круглый</t>
  </si>
  <si>
    <t>чехол iphone 8 plus</t>
  </si>
  <si>
    <t xml:space="preserve">бумага а4 </t>
  </si>
  <si>
    <t>лежанка</t>
  </si>
  <si>
    <t>67602990</t>
  </si>
  <si>
    <t>чехол на редми 9а</t>
  </si>
  <si>
    <t>kioshi трусики</t>
  </si>
  <si>
    <t>диор</t>
  </si>
  <si>
    <t>оттеночный шампунь</t>
  </si>
  <si>
    <t>невидимки</t>
  </si>
  <si>
    <t>карточница</t>
  </si>
  <si>
    <t>аниме наклейки</t>
  </si>
  <si>
    <t>кожа</t>
  </si>
  <si>
    <t>топ под пиджак</t>
  </si>
  <si>
    <t>вилки ложки приборы столовые</t>
  </si>
  <si>
    <t>душ</t>
  </si>
  <si>
    <t>корсеты</t>
  </si>
  <si>
    <t>proplan</t>
  </si>
  <si>
    <t>кольцо золотое</t>
  </si>
  <si>
    <t>диван раскладной</t>
  </si>
  <si>
    <t>приправа</t>
  </si>
  <si>
    <t>воблеры</t>
  </si>
  <si>
    <t>костюм спортивный женский на молнии</t>
  </si>
  <si>
    <t>29888311</t>
  </si>
  <si>
    <t>l карнитин</t>
  </si>
  <si>
    <t>джинсы женские с разрезами</t>
  </si>
  <si>
    <t>дырокол</t>
  </si>
  <si>
    <t>guarchibao</t>
  </si>
  <si>
    <t>keddo сумка</t>
  </si>
  <si>
    <t>71597493</t>
  </si>
  <si>
    <t>yeezy boost 350</t>
  </si>
  <si>
    <t>polo ralph lauren</t>
  </si>
  <si>
    <t>термопот 5 литров</t>
  </si>
  <si>
    <t>лонгслив женский спортивный</t>
  </si>
  <si>
    <t>бокс бьюти</t>
  </si>
  <si>
    <t>27188938</t>
  </si>
  <si>
    <t>rude</t>
  </si>
  <si>
    <t>супница</t>
  </si>
  <si>
    <t>джинсы мужские широкие</t>
  </si>
  <si>
    <t>реборн девочка</t>
  </si>
  <si>
    <t>бифри платье</t>
  </si>
  <si>
    <t>электрика</t>
  </si>
  <si>
    <t>хагис трусики подгузники</t>
  </si>
  <si>
    <t>табурет складной</t>
  </si>
  <si>
    <t>тумба под тв</t>
  </si>
  <si>
    <t>ланолин</t>
  </si>
  <si>
    <t>школа семи гномов</t>
  </si>
  <si>
    <t>амонг ас игрушки</t>
  </si>
  <si>
    <t xml:space="preserve">цветы </t>
  </si>
  <si>
    <t>кольцо женское серебро 925 проба</t>
  </si>
  <si>
    <t>банное полотенце</t>
  </si>
  <si>
    <t>чайник эмалированный</t>
  </si>
  <si>
    <t>брюки кюлоты женские</t>
  </si>
  <si>
    <t>сапоги женские зимние</t>
  </si>
  <si>
    <t>светодиодные светильники</t>
  </si>
  <si>
    <t>джинсы оверсайз</t>
  </si>
  <si>
    <t>плейсматы</t>
  </si>
  <si>
    <t>чехол на honor 10 lite</t>
  </si>
  <si>
    <t>сухожаровой шкаф</t>
  </si>
  <si>
    <t xml:space="preserve">карсет </t>
  </si>
  <si>
    <t>фитоверм</t>
  </si>
  <si>
    <t>серьги длинные</t>
  </si>
  <si>
    <t>nl питание</t>
  </si>
  <si>
    <t>тостеры кухонный</t>
  </si>
  <si>
    <t>красовский</t>
  </si>
  <si>
    <t>12745410</t>
  </si>
  <si>
    <t>himalaya косметика</t>
  </si>
  <si>
    <t>14612033</t>
  </si>
  <si>
    <t>полароид</t>
  </si>
  <si>
    <t>уши зайца</t>
  </si>
  <si>
    <t>бриджертоны</t>
  </si>
  <si>
    <t>кукурузный крахмал</t>
  </si>
  <si>
    <t>декоративные подушки 40x40</t>
  </si>
  <si>
    <t>фартук женский</t>
  </si>
  <si>
    <t>колонка блютуз</t>
  </si>
  <si>
    <t>пионерский галстук</t>
  </si>
  <si>
    <t>скричеры</t>
  </si>
  <si>
    <t xml:space="preserve">браслеты </t>
  </si>
  <si>
    <t>эфирные масла натуральные</t>
  </si>
  <si>
    <t>топ с открытой спиной</t>
  </si>
  <si>
    <t>плойка гофре</t>
  </si>
  <si>
    <t>гравер</t>
  </si>
  <si>
    <t>керамзит</t>
  </si>
  <si>
    <t>голубое платье</t>
  </si>
  <si>
    <t>marco tozzi</t>
  </si>
  <si>
    <t>d alba сыворотка</t>
  </si>
  <si>
    <t>топ женский белый</t>
  </si>
  <si>
    <t>следки мужские</t>
  </si>
  <si>
    <t>складное ведро</t>
  </si>
  <si>
    <t>skechers кроссовки</t>
  </si>
  <si>
    <t>нож кухонный</t>
  </si>
  <si>
    <t>йода</t>
  </si>
  <si>
    <t>сульсена шампунь</t>
  </si>
  <si>
    <t>игральные карты</t>
  </si>
  <si>
    <t>стакан с двойными стенками</t>
  </si>
  <si>
    <t>lalis</t>
  </si>
  <si>
    <t>майнкрафт игрушки</t>
  </si>
  <si>
    <t>отрава от тараканов</t>
  </si>
  <si>
    <t>vivo телефон</t>
  </si>
  <si>
    <t>bibs 6-18</t>
  </si>
  <si>
    <t>барни медвежонок бисквит</t>
  </si>
  <si>
    <t>бумажные салфетки в коробке</t>
  </si>
  <si>
    <t>корейские сладости</t>
  </si>
  <si>
    <t>череп</t>
  </si>
  <si>
    <t>канат джутовый</t>
  </si>
  <si>
    <t>глитер</t>
  </si>
  <si>
    <t>бинокли</t>
  </si>
  <si>
    <t>estel newtone</t>
  </si>
  <si>
    <t>женские сумки модные</t>
  </si>
  <si>
    <t>лайм одежда</t>
  </si>
  <si>
    <t>rieker женский</t>
  </si>
  <si>
    <t>нестожен 1 смесь</t>
  </si>
  <si>
    <t>степлер</t>
  </si>
  <si>
    <t>кроссовки найки</t>
  </si>
  <si>
    <t>бровекто</t>
  </si>
  <si>
    <t xml:space="preserve">коробка </t>
  </si>
  <si>
    <t>кофе эгоист</t>
  </si>
  <si>
    <t>by gor</t>
  </si>
  <si>
    <t>зубные нити</t>
  </si>
  <si>
    <t>бад</t>
  </si>
  <si>
    <t>тайд</t>
  </si>
  <si>
    <t>скребок</t>
  </si>
  <si>
    <t>loro piano</t>
  </si>
  <si>
    <t>майорал девочки</t>
  </si>
  <si>
    <t>серьги конго</t>
  </si>
  <si>
    <t>джинсовки женские</t>
  </si>
  <si>
    <t xml:space="preserve">свитер женский </t>
  </si>
  <si>
    <t>шоколадные капли</t>
  </si>
  <si>
    <t>шуруповерт макита</t>
  </si>
  <si>
    <t>сумка рюкзак</t>
  </si>
  <si>
    <t>alesya violentii</t>
  </si>
  <si>
    <t>генератор мыльных пузырей</t>
  </si>
  <si>
    <t>покерный набор</t>
  </si>
  <si>
    <t>mustang</t>
  </si>
  <si>
    <t>чехол на диван универсальный</t>
  </si>
  <si>
    <t>ростомер детский</t>
  </si>
  <si>
    <t>упаковка</t>
  </si>
  <si>
    <t>бдсм набор</t>
  </si>
  <si>
    <t>whey protein</t>
  </si>
  <si>
    <t>natura siberika</t>
  </si>
  <si>
    <t>немолоко</t>
  </si>
  <si>
    <t>хлорелла</t>
  </si>
  <si>
    <t>стул кухонный</t>
  </si>
  <si>
    <t>28901145</t>
  </si>
  <si>
    <t>кастрюли эмалированные</t>
  </si>
  <si>
    <t>мулине</t>
  </si>
  <si>
    <t>apple watch 7</t>
  </si>
  <si>
    <t>пищевые красители</t>
  </si>
  <si>
    <t>шпагат</t>
  </si>
  <si>
    <t>укрывной материал</t>
  </si>
  <si>
    <t>бесшовное белье</t>
  </si>
  <si>
    <t>max factor тональный крем</t>
  </si>
  <si>
    <t>циркуль</t>
  </si>
  <si>
    <t>платье зарина</t>
  </si>
  <si>
    <t>блузка с открытыми плечами</t>
  </si>
  <si>
    <t>dolce&amp;gabbana</t>
  </si>
  <si>
    <t>унесенные ветром</t>
  </si>
  <si>
    <t>шейкеры спортивные</t>
  </si>
  <si>
    <t>военный костюм</t>
  </si>
  <si>
    <t>мобильные телефоны</t>
  </si>
  <si>
    <t>свечки</t>
  </si>
  <si>
    <t>nike футболка</t>
  </si>
  <si>
    <t xml:space="preserve">тоник </t>
  </si>
  <si>
    <t>клетка</t>
  </si>
  <si>
    <t xml:space="preserve">заколки </t>
  </si>
  <si>
    <t>сахарный песок 5</t>
  </si>
  <si>
    <t>lee</t>
  </si>
  <si>
    <t>poco x3</t>
  </si>
  <si>
    <t>утка в одежде и очках</t>
  </si>
  <si>
    <t>шампунь фруктис</t>
  </si>
  <si>
    <t>соник игрушки</t>
  </si>
  <si>
    <t>консервы</t>
  </si>
  <si>
    <t>пуговицы декоративные</t>
  </si>
  <si>
    <t>adricoco гель-лак</t>
  </si>
  <si>
    <t>erborian bb-крем</t>
  </si>
  <si>
    <t>атлант расправил плечи</t>
  </si>
  <si>
    <t>жизневек</t>
  </si>
  <si>
    <t>ортез на коленный сустав</t>
  </si>
  <si>
    <t>одноразовые шапочки</t>
  </si>
  <si>
    <t>леовит худеем за неделю</t>
  </si>
  <si>
    <t>краб</t>
  </si>
  <si>
    <t>слитные купальник женский</t>
  </si>
  <si>
    <t>саморезы по дереву</t>
  </si>
  <si>
    <t>сапоги эва</t>
  </si>
  <si>
    <t>чай подарочный</t>
  </si>
  <si>
    <t>персил гель</t>
  </si>
  <si>
    <t>балансир</t>
  </si>
  <si>
    <t>adidas футболка</t>
  </si>
  <si>
    <t>авент</t>
  </si>
  <si>
    <t xml:space="preserve">солнечные очки </t>
  </si>
  <si>
    <t>канва</t>
  </si>
  <si>
    <t>стул офисный</t>
  </si>
  <si>
    <t>баллончики с краской</t>
  </si>
  <si>
    <t>carrot</t>
  </si>
  <si>
    <t>детское питание пюре</t>
  </si>
  <si>
    <t>твое футболки</t>
  </si>
  <si>
    <t>51854044</t>
  </si>
  <si>
    <t>13 pro max iphone</t>
  </si>
  <si>
    <t>платок женский</t>
  </si>
  <si>
    <t>от комаров</t>
  </si>
  <si>
    <t>силикон</t>
  </si>
  <si>
    <t>omsa колготки</t>
  </si>
  <si>
    <t>honey girl</t>
  </si>
  <si>
    <t>новорожденным</t>
  </si>
  <si>
    <t>телефон хонор</t>
  </si>
  <si>
    <t>кардиганы женские большие размеры</t>
  </si>
  <si>
    <t>скейт борд</t>
  </si>
  <si>
    <t>уточка lalafanfan</t>
  </si>
  <si>
    <t>aravia тоник</t>
  </si>
  <si>
    <t>lichi brand</t>
  </si>
  <si>
    <t>кошелек женский из натуральной кожи</t>
  </si>
  <si>
    <t>xiomi</t>
  </si>
  <si>
    <t>vse po 100</t>
  </si>
  <si>
    <t>bonito kids</t>
  </si>
  <si>
    <t>bielenda тоник</t>
  </si>
  <si>
    <t>prada</t>
  </si>
  <si>
    <t>утюги и отпариватели</t>
  </si>
  <si>
    <t>котелок походный</t>
  </si>
  <si>
    <t>плейдо</t>
  </si>
  <si>
    <t>манеж детский напольный</t>
  </si>
  <si>
    <t>гель-лак</t>
  </si>
  <si>
    <t>спрей</t>
  </si>
  <si>
    <t>летний сарафан</t>
  </si>
  <si>
    <t>инфинити надо</t>
  </si>
  <si>
    <t>calvin klein женское</t>
  </si>
  <si>
    <t>сомат</t>
  </si>
  <si>
    <t>морской бой</t>
  </si>
  <si>
    <t>флаги</t>
  </si>
  <si>
    <t>коктейльное вечернее платье</t>
  </si>
  <si>
    <t>пианино детское музыкальные</t>
  </si>
  <si>
    <t>gillette fusion 5</t>
  </si>
  <si>
    <t>juicy couture.</t>
  </si>
  <si>
    <t>халат банный</t>
  </si>
  <si>
    <t>jo malone</t>
  </si>
  <si>
    <t>vaporesso barr</t>
  </si>
  <si>
    <t>68659145</t>
  </si>
  <si>
    <t>кеды женские черные</t>
  </si>
  <si>
    <t>тушь вивьен сабо cabaret</t>
  </si>
  <si>
    <t>коэнзим q10</t>
  </si>
  <si>
    <t>база под тени</t>
  </si>
  <si>
    <t>камни декоративные</t>
  </si>
  <si>
    <t>экокожа</t>
  </si>
  <si>
    <t>лада веста</t>
  </si>
  <si>
    <t>кроссовки adidas мужские</t>
  </si>
  <si>
    <t>белый пиджак женский</t>
  </si>
  <si>
    <t xml:space="preserve">тетрадь </t>
  </si>
  <si>
    <t>телефон xiaomi redmi</t>
  </si>
  <si>
    <t>salamander</t>
  </si>
  <si>
    <t>пеленки одноразовые 40х60</t>
  </si>
  <si>
    <t>runail</t>
  </si>
  <si>
    <t>джинсы женские твое</t>
  </si>
  <si>
    <t>аирподс</t>
  </si>
  <si>
    <t>наматрасник непромокаемый 160х200</t>
  </si>
  <si>
    <t xml:space="preserve">пакеты </t>
  </si>
  <si>
    <t>шампунь syoss</t>
  </si>
  <si>
    <t>ariel капсулы</t>
  </si>
  <si>
    <t>штора на кухню</t>
  </si>
  <si>
    <t>флакон с распылителем</t>
  </si>
  <si>
    <t>шины летние r14</t>
  </si>
  <si>
    <t>кепка бравл старс</t>
  </si>
  <si>
    <t>лиф купальный</t>
  </si>
  <si>
    <t>ершики зубные</t>
  </si>
  <si>
    <t>вилки</t>
  </si>
  <si>
    <t>гуджитсу оригинал</t>
  </si>
  <si>
    <t>слип</t>
  </si>
  <si>
    <t>avent бутылочка</t>
  </si>
  <si>
    <t>металлоискатель md 4030</t>
  </si>
  <si>
    <t>concept шампунь оттеночный</t>
  </si>
  <si>
    <t>шторы на люверсах</t>
  </si>
  <si>
    <t>радикальное прощение</t>
  </si>
  <si>
    <t>fisher price</t>
  </si>
  <si>
    <t xml:space="preserve">кроссовки adidas </t>
  </si>
  <si>
    <t>пеленка кокон</t>
  </si>
  <si>
    <t>топ детский</t>
  </si>
  <si>
    <t>подарок бабушке</t>
  </si>
  <si>
    <t>майорал мальчики</t>
  </si>
  <si>
    <t xml:space="preserve">гель лаки </t>
  </si>
  <si>
    <t>ариель</t>
  </si>
  <si>
    <t>шоколад молочный</t>
  </si>
  <si>
    <t>lafamily</t>
  </si>
  <si>
    <t xml:space="preserve">утюг </t>
  </si>
  <si>
    <t>сапоги и унты</t>
  </si>
  <si>
    <t xml:space="preserve">платок </t>
  </si>
  <si>
    <t>корневин</t>
  </si>
  <si>
    <t>наполнитель древесный</t>
  </si>
  <si>
    <t>кактус растение</t>
  </si>
  <si>
    <t>клумба</t>
  </si>
  <si>
    <t>костюм деловой женский</t>
  </si>
  <si>
    <t>скамейка</t>
  </si>
  <si>
    <t>eucerin</t>
  </si>
  <si>
    <t>свадебные туфли</t>
  </si>
  <si>
    <t>reserved одежда</t>
  </si>
  <si>
    <t>топпер 160х200</t>
  </si>
  <si>
    <t>плед 220х240</t>
  </si>
  <si>
    <t>халат медицинский женский одежда</t>
  </si>
  <si>
    <t>гидролат</t>
  </si>
  <si>
    <t>барби экстра</t>
  </si>
  <si>
    <t>костюм адидас</t>
  </si>
  <si>
    <t>пианино</t>
  </si>
  <si>
    <t>гидрофильный бальзам</t>
  </si>
  <si>
    <t>адаптер</t>
  </si>
  <si>
    <t>ботинки женские осенние кожа</t>
  </si>
  <si>
    <t>marc o polo женское</t>
  </si>
  <si>
    <t>сказочный патруль</t>
  </si>
  <si>
    <t>кольца набор</t>
  </si>
  <si>
    <t>iphone xr чехол</t>
  </si>
  <si>
    <t>mio secret</t>
  </si>
  <si>
    <t>redmi телефон</t>
  </si>
  <si>
    <t>тактический рюкзак</t>
  </si>
  <si>
    <t>poco f3 телефон</t>
  </si>
  <si>
    <t>отдых на природе</t>
  </si>
  <si>
    <t>шезлонг детский</t>
  </si>
  <si>
    <t xml:space="preserve">отпариватель </t>
  </si>
  <si>
    <t>joseph joseph</t>
  </si>
  <si>
    <t>бюсгалтер</t>
  </si>
  <si>
    <t>присыпка</t>
  </si>
  <si>
    <t>презервативы с усиками и шариками</t>
  </si>
  <si>
    <t>уголь</t>
  </si>
  <si>
    <t>кроссовки мужские reebok</t>
  </si>
  <si>
    <t>культиватор</t>
  </si>
  <si>
    <t>бомбер мужской весна осень</t>
  </si>
  <si>
    <t xml:space="preserve">часы настенные </t>
  </si>
  <si>
    <t>йод витамины</t>
  </si>
  <si>
    <t>кинезио тейпы</t>
  </si>
  <si>
    <t>kappa штаны</t>
  </si>
  <si>
    <t>30274127</t>
  </si>
  <si>
    <t>резиновый хуй</t>
  </si>
  <si>
    <t>стол трансформер</t>
  </si>
  <si>
    <t xml:space="preserve">слипоны </t>
  </si>
  <si>
    <t>portal</t>
  </si>
  <si>
    <t>хрупкое равновесие</t>
  </si>
  <si>
    <t>перлит</t>
  </si>
  <si>
    <t>бейсболки женские летние</t>
  </si>
  <si>
    <t>неглиже</t>
  </si>
  <si>
    <t>леденец 18+</t>
  </si>
  <si>
    <t>укороченный пиджак</t>
  </si>
  <si>
    <t>накладные ногти детские</t>
  </si>
  <si>
    <t>48764676</t>
  </si>
  <si>
    <t>ботинки женские челси</t>
  </si>
  <si>
    <t>синий трактор игрушка</t>
  </si>
  <si>
    <t>joonies подгузники детские</t>
  </si>
  <si>
    <t>минеральный дезодорант</t>
  </si>
  <si>
    <t>торнадо</t>
  </si>
  <si>
    <t>tiny love</t>
  </si>
  <si>
    <t>радевит</t>
  </si>
  <si>
    <t>блюдо</t>
  </si>
  <si>
    <t>телевизор xiaomi</t>
  </si>
  <si>
    <t>волшебник изумрудного города</t>
  </si>
  <si>
    <t>reima обувь</t>
  </si>
  <si>
    <t>ssd-накопители</t>
  </si>
  <si>
    <t>нож керамбит</t>
  </si>
  <si>
    <t>слитный купальник женский спортивный</t>
  </si>
  <si>
    <t>рюмки</t>
  </si>
  <si>
    <t>кукольный дом</t>
  </si>
  <si>
    <t>изотоник</t>
  </si>
  <si>
    <t>стекло самсунг а51</t>
  </si>
  <si>
    <t>бетономешалка</t>
  </si>
  <si>
    <t>aux</t>
  </si>
  <si>
    <t>чай подарочный набор</t>
  </si>
  <si>
    <t>клубника</t>
  </si>
  <si>
    <t>nl</t>
  </si>
  <si>
    <t>томи хилфигер</t>
  </si>
  <si>
    <t xml:space="preserve">носки белые </t>
  </si>
  <si>
    <t>спортивный костюм adidas</t>
  </si>
  <si>
    <t>утюг tefal</t>
  </si>
  <si>
    <t>тканевые маски</t>
  </si>
  <si>
    <t>мужские спортивные костюмы весна лето</t>
  </si>
  <si>
    <t>белый пиджак</t>
  </si>
  <si>
    <t>чехол на iphone 7 plus</t>
  </si>
  <si>
    <t>сульсена</t>
  </si>
  <si>
    <t>adidas кроссовки женские</t>
  </si>
  <si>
    <t>пес по имени мани</t>
  </si>
  <si>
    <t>гарньер</t>
  </si>
  <si>
    <t>флешка 32 гб</t>
  </si>
  <si>
    <t>надувной круг</t>
  </si>
  <si>
    <t>альт одежда</t>
  </si>
  <si>
    <t>пылесос автомобильный</t>
  </si>
  <si>
    <t>пистолеты пневматические</t>
  </si>
  <si>
    <t>бриджи мужские</t>
  </si>
  <si>
    <t>военный костюм детский</t>
  </si>
  <si>
    <t>липучка лента</t>
  </si>
  <si>
    <t>barnangen</t>
  </si>
  <si>
    <t>солнцезащитные очки polaroid</t>
  </si>
  <si>
    <t>seauty</t>
  </si>
  <si>
    <t>хлебопечь</t>
  </si>
  <si>
    <t>коллаген тональный крем</t>
  </si>
  <si>
    <t>топ футболка</t>
  </si>
  <si>
    <t>кофе в зернах 1кг</t>
  </si>
  <si>
    <t xml:space="preserve">крем </t>
  </si>
  <si>
    <t>приправы</t>
  </si>
  <si>
    <t>zip hoodie</t>
  </si>
  <si>
    <t>куртки женские демисезонные больших размеров</t>
  </si>
  <si>
    <t>селфи палка</t>
  </si>
  <si>
    <t>краска по дереву</t>
  </si>
  <si>
    <t>хеден шолдерс шампунь 400</t>
  </si>
  <si>
    <t>тамагочи игрушки интерактивные</t>
  </si>
  <si>
    <t>брюки с высокой талией</t>
  </si>
  <si>
    <t>гринфилд чай</t>
  </si>
  <si>
    <t>квадракоптер</t>
  </si>
  <si>
    <t>opti men</t>
  </si>
  <si>
    <t>брюки классические мужские</t>
  </si>
  <si>
    <t>волосогон</t>
  </si>
  <si>
    <t>мужской шампунь</t>
  </si>
  <si>
    <t>носки длинные женские</t>
  </si>
  <si>
    <t>кеды белые мужские</t>
  </si>
  <si>
    <t>кушон чупа чупс</t>
  </si>
  <si>
    <t>полотенце пасха</t>
  </si>
  <si>
    <t xml:space="preserve">духи женские </t>
  </si>
  <si>
    <t>чеснок сушеный</t>
  </si>
  <si>
    <t>робот пылесос xiaomi vacuum mop</t>
  </si>
  <si>
    <t>лолита набоков</t>
  </si>
  <si>
    <t>пластиковые стаканы</t>
  </si>
  <si>
    <t>боксерки</t>
  </si>
  <si>
    <t>олд спайс</t>
  </si>
  <si>
    <t>календарь</t>
  </si>
  <si>
    <t>replay</t>
  </si>
  <si>
    <t>бесшовный бюстгальтер</t>
  </si>
  <si>
    <t>лампада</t>
  </si>
  <si>
    <t>жилет женский утепленный с капюшоном</t>
  </si>
  <si>
    <t>серебро серьги</t>
  </si>
  <si>
    <t>рубашка-куртка</t>
  </si>
  <si>
    <t>тюрбан женский</t>
  </si>
  <si>
    <t>рации</t>
  </si>
  <si>
    <t>перчатки медицинские</t>
  </si>
  <si>
    <t>фрисо</t>
  </si>
  <si>
    <t>new balance кроссовки женские обувь</t>
  </si>
  <si>
    <t>57223100</t>
  </si>
  <si>
    <t>нитки мулине</t>
  </si>
  <si>
    <t>светодиодные лампы</t>
  </si>
  <si>
    <t>комод белый</t>
  </si>
  <si>
    <t>раздельные купальник женский</t>
  </si>
  <si>
    <t>capous</t>
  </si>
  <si>
    <t>пельменница</t>
  </si>
  <si>
    <t>loreal тушь</t>
  </si>
  <si>
    <t>57601331</t>
  </si>
  <si>
    <t>измельчитель электрический кухонный</t>
  </si>
  <si>
    <t>шины летние r15 195 65</t>
  </si>
  <si>
    <t>лифчик милавица</t>
  </si>
  <si>
    <t>тетради в клетку 18 листов</t>
  </si>
  <si>
    <t>джинсы с дырками</t>
  </si>
  <si>
    <t>подарок учителю</t>
  </si>
  <si>
    <t xml:space="preserve">stellary </t>
  </si>
  <si>
    <t>водный пистолет</t>
  </si>
  <si>
    <t>36193296</t>
  </si>
  <si>
    <t xml:space="preserve">берцы </t>
  </si>
  <si>
    <t>кольцо из золота женское</t>
  </si>
  <si>
    <t>плоскорез фокина садовый</t>
  </si>
  <si>
    <t>твидовый жакет</t>
  </si>
  <si>
    <t>худи на молнии оверсайз</t>
  </si>
  <si>
    <t>monster energy</t>
  </si>
  <si>
    <t>adidas футболки мужские</t>
  </si>
  <si>
    <t>туфли на низком каблуке женские</t>
  </si>
  <si>
    <t>кольца обручальные золотые</t>
  </si>
  <si>
    <t>карамель</t>
  </si>
  <si>
    <t>clear</t>
  </si>
  <si>
    <t>рассрочка 0-0-24</t>
  </si>
  <si>
    <t>культиватор ручной</t>
  </si>
  <si>
    <t>черное платье облегающее</t>
  </si>
  <si>
    <t xml:space="preserve">настольные игры </t>
  </si>
  <si>
    <t>пюре</t>
  </si>
  <si>
    <t>спиртовые дрожжи</t>
  </si>
  <si>
    <t>набор контейнеров</t>
  </si>
  <si>
    <t>очки детские от солнца</t>
  </si>
  <si>
    <t>kiss beauty</t>
  </si>
  <si>
    <t>штаны nike</t>
  </si>
  <si>
    <t>плитка самоклейка</t>
  </si>
  <si>
    <t>кастрюли набор</t>
  </si>
  <si>
    <t>колготки омса 40 ден женские</t>
  </si>
  <si>
    <t>babylisspro</t>
  </si>
  <si>
    <t>нан</t>
  </si>
  <si>
    <t xml:space="preserve">испаритель </t>
  </si>
  <si>
    <t>фритюрница</t>
  </si>
  <si>
    <t>ремешок на эпл вотч</t>
  </si>
  <si>
    <t>арбалет</t>
  </si>
  <si>
    <t>gps трекер</t>
  </si>
  <si>
    <t>bmx велосипед</t>
  </si>
  <si>
    <t>конный спорт</t>
  </si>
  <si>
    <t>водонагреватель</t>
  </si>
  <si>
    <t>штаны адидас мужские</t>
  </si>
  <si>
    <t>букварь</t>
  </si>
  <si>
    <t>стикини</t>
  </si>
  <si>
    <t>hot wheels premium</t>
  </si>
  <si>
    <t>seam</t>
  </si>
  <si>
    <t>мое солнышко</t>
  </si>
  <si>
    <t>коврик спортивный</t>
  </si>
  <si>
    <t>милавица бюстгальтер</t>
  </si>
  <si>
    <t>стол кухонный круглый</t>
  </si>
  <si>
    <t>type c кабель</t>
  </si>
  <si>
    <t>anime</t>
  </si>
  <si>
    <t>комбайн кухонный</t>
  </si>
  <si>
    <t>бруско жидкость</t>
  </si>
  <si>
    <t>женские ботинки осень весна</t>
  </si>
  <si>
    <t>совок</t>
  </si>
  <si>
    <t>туфли женские без каблука</t>
  </si>
  <si>
    <t>43221351</t>
  </si>
  <si>
    <t>ариель стиральный порошок</t>
  </si>
  <si>
    <t>мармелад кислый</t>
  </si>
  <si>
    <t xml:space="preserve">бравекто </t>
  </si>
  <si>
    <t>парафин</t>
  </si>
  <si>
    <t>рубашка с короткими рукавами</t>
  </si>
  <si>
    <t>костюм домашний женский</t>
  </si>
  <si>
    <t>кроссовки асикс женские</t>
  </si>
  <si>
    <t>купальник женский слитный</t>
  </si>
  <si>
    <t>электросамокат kugoo</t>
  </si>
  <si>
    <t>colin's джинсы</t>
  </si>
  <si>
    <t>дверные ручки</t>
  </si>
  <si>
    <t>носки белые детские</t>
  </si>
  <si>
    <t>женский пиджак</t>
  </si>
  <si>
    <t>от тараканов средство</t>
  </si>
  <si>
    <t>маска от черных точек на носу</t>
  </si>
  <si>
    <t>кушоны</t>
  </si>
  <si>
    <t>zara платье</t>
  </si>
  <si>
    <t>pro plan</t>
  </si>
  <si>
    <t>домашние штаны</t>
  </si>
  <si>
    <t>пиджак женский черный</t>
  </si>
  <si>
    <t>гречка крупа</t>
  </si>
  <si>
    <t>палитра</t>
  </si>
  <si>
    <t>пионы</t>
  </si>
  <si>
    <t>чайные ложки</t>
  </si>
  <si>
    <t>профилактин</t>
  </si>
  <si>
    <t>толстовка твое</t>
  </si>
  <si>
    <t>aegis</t>
  </si>
  <si>
    <t>хаггис elite soft</t>
  </si>
  <si>
    <t>siberina</t>
  </si>
  <si>
    <t>кофе турецкий</t>
  </si>
  <si>
    <t>пиджак мужской повседневный</t>
  </si>
  <si>
    <t>чехол на redmi note 8 pro</t>
  </si>
  <si>
    <t>кольца из бисера</t>
  </si>
  <si>
    <t>желатин пищевой быстрорастворимый</t>
  </si>
  <si>
    <t>постельное белье сатин</t>
  </si>
  <si>
    <t>mac косметика</t>
  </si>
  <si>
    <t>angel professional</t>
  </si>
  <si>
    <t>clarks</t>
  </si>
  <si>
    <t>bella</t>
  </si>
  <si>
    <t>biomio</t>
  </si>
  <si>
    <t>про макс 13 iphone</t>
  </si>
  <si>
    <t>thomas munz</t>
  </si>
  <si>
    <t>плетка</t>
  </si>
  <si>
    <t>носки найк мужские</t>
  </si>
  <si>
    <t>кодзи angel</t>
  </si>
  <si>
    <t>eveline крем</t>
  </si>
  <si>
    <t>брюки черные женские</t>
  </si>
  <si>
    <t>муслиновый плед</t>
  </si>
  <si>
    <t xml:space="preserve">печенье </t>
  </si>
  <si>
    <t>кофе растворимый jacobs</t>
  </si>
  <si>
    <t>бумага снегурочка</t>
  </si>
  <si>
    <t>lera nena</t>
  </si>
  <si>
    <t>nordman сапоги</t>
  </si>
  <si>
    <t>макс фактор</t>
  </si>
  <si>
    <t>ray ban очки солнцезащитные женские</t>
  </si>
  <si>
    <t>масло какао</t>
  </si>
  <si>
    <t>куртка твое</t>
  </si>
  <si>
    <t>таро уэйта карты</t>
  </si>
  <si>
    <t>памперс премиум care</t>
  </si>
  <si>
    <t>ложки вилки столовые приборы</t>
  </si>
  <si>
    <t xml:space="preserve">галстук </t>
  </si>
  <si>
    <t>лов репаблик одежда</t>
  </si>
  <si>
    <t>женские ароматы</t>
  </si>
  <si>
    <t>вайкики</t>
  </si>
  <si>
    <t>sketchers</t>
  </si>
  <si>
    <t>кастюм - женский костюм двойка - двойка лапша</t>
  </si>
  <si>
    <t>ортопедический коврик</t>
  </si>
  <si>
    <t>mizon</t>
  </si>
  <si>
    <t>очки детские солнечные</t>
  </si>
  <si>
    <t>умывальник дачный с подогревом воды</t>
  </si>
  <si>
    <t>цеолит</t>
  </si>
  <si>
    <t>агар агар 900</t>
  </si>
  <si>
    <t>комбинезон летний</t>
  </si>
  <si>
    <t>тройник</t>
  </si>
  <si>
    <t>рамка а4</t>
  </si>
  <si>
    <t>косметический набор женский</t>
  </si>
  <si>
    <t>цветы искусственные высокие</t>
  </si>
  <si>
    <t>мышонок тим</t>
  </si>
  <si>
    <t>напульсники</t>
  </si>
  <si>
    <t>утюжок</t>
  </si>
  <si>
    <t>new era</t>
  </si>
  <si>
    <t>ламель</t>
  </si>
  <si>
    <t>очки защитные</t>
  </si>
  <si>
    <t>детские часы</t>
  </si>
  <si>
    <t>nike кроссовки женские</t>
  </si>
  <si>
    <t>3070 ti</t>
  </si>
  <si>
    <t>удаление волос</t>
  </si>
  <si>
    <t>фоторамка 10х15</t>
  </si>
  <si>
    <t>телефоны xiaomi</t>
  </si>
  <si>
    <t>гигиенические помады</t>
  </si>
  <si>
    <t>салфетки бумажные праздничные</t>
  </si>
  <si>
    <t>цветной дым</t>
  </si>
  <si>
    <t>topshop</t>
  </si>
  <si>
    <t>капроновые носки</t>
  </si>
  <si>
    <t>samsung a52</t>
  </si>
  <si>
    <t>кровать 160х200</t>
  </si>
  <si>
    <t xml:space="preserve">плащ </t>
  </si>
  <si>
    <t>кисть</t>
  </si>
  <si>
    <t>honor x8 чехол</t>
  </si>
  <si>
    <t>плампер</t>
  </si>
  <si>
    <t>sagami</t>
  </si>
  <si>
    <t>цикорий растворимый</t>
  </si>
  <si>
    <t>тапиока</t>
  </si>
  <si>
    <t>кислинка</t>
  </si>
  <si>
    <t>серьги гвоздики серебро</t>
  </si>
  <si>
    <t>телефон айфон 13</t>
  </si>
  <si>
    <t>47414471</t>
  </si>
  <si>
    <t>обувь шлепки женские</t>
  </si>
  <si>
    <t>кофе в капсулах неспрессо</t>
  </si>
  <si>
    <t>леденец на палочке</t>
  </si>
  <si>
    <t xml:space="preserve">samsung </t>
  </si>
  <si>
    <t>наклейки пасхальные</t>
  </si>
  <si>
    <t>испаритель на чарон бейби</t>
  </si>
  <si>
    <t>стивен кинг книги</t>
  </si>
  <si>
    <t>капроновые гольфы женские</t>
  </si>
  <si>
    <t>баночки</t>
  </si>
  <si>
    <t>кремлина</t>
  </si>
  <si>
    <t>степпер тренажер</t>
  </si>
  <si>
    <t>дорожный горшок</t>
  </si>
  <si>
    <t>кнопочный телефон мобильный</t>
  </si>
  <si>
    <t>свечи чайные</t>
  </si>
  <si>
    <t xml:space="preserve">самсунг </t>
  </si>
  <si>
    <t>oshade обувь</t>
  </si>
  <si>
    <t>пеленки муслиновые</t>
  </si>
  <si>
    <t>платье весеннее легкое</t>
  </si>
  <si>
    <t>among us</t>
  </si>
  <si>
    <t>гари потер</t>
  </si>
  <si>
    <t>носочки малышей</t>
  </si>
  <si>
    <t>luxvisage тушь</t>
  </si>
  <si>
    <t>женские спортивные костюмы</t>
  </si>
  <si>
    <t>air jordan</t>
  </si>
  <si>
    <t>сквизер</t>
  </si>
  <si>
    <t>стельки кожаные</t>
  </si>
  <si>
    <t xml:space="preserve">фотоаппарат </t>
  </si>
  <si>
    <t>чехол на руль</t>
  </si>
  <si>
    <t>бритвы одноразовые</t>
  </si>
  <si>
    <t>vr очки</t>
  </si>
  <si>
    <t>жидкое мыло детское</t>
  </si>
  <si>
    <t>ламинирование волос</t>
  </si>
  <si>
    <t>аламинол</t>
  </si>
  <si>
    <t>кроссовки мужские asics</t>
  </si>
  <si>
    <t>тальк присыпка</t>
  </si>
  <si>
    <t>ральф рингер</t>
  </si>
  <si>
    <t>дегидратор</t>
  </si>
  <si>
    <t>худи nike</t>
  </si>
  <si>
    <t>музыкальные игрушки</t>
  </si>
  <si>
    <t>наклейка на авто z</t>
  </si>
  <si>
    <t>костюм брючный женский классический</t>
  </si>
  <si>
    <t>клубника рассада</t>
  </si>
  <si>
    <t xml:space="preserve">кофта на молнии </t>
  </si>
  <si>
    <t>opti women</t>
  </si>
  <si>
    <t>носки женские хлопок</t>
  </si>
  <si>
    <t>онигири</t>
  </si>
  <si>
    <t>сумка мешок</t>
  </si>
  <si>
    <t>топ летний</t>
  </si>
  <si>
    <t>nike шорты</t>
  </si>
  <si>
    <t>кроссовки asics женские обувь</t>
  </si>
  <si>
    <t>s.oliver женский</t>
  </si>
  <si>
    <t xml:space="preserve">сапоги </t>
  </si>
  <si>
    <t>нож бабочка из дерева</t>
  </si>
  <si>
    <t>шелковый костюм</t>
  </si>
  <si>
    <t>прихватки</t>
  </si>
  <si>
    <t>пыльник женский</t>
  </si>
  <si>
    <t>шампунь herbal essences</t>
  </si>
  <si>
    <t>конверт</t>
  </si>
  <si>
    <t>tj обувь</t>
  </si>
  <si>
    <t>набор помад</t>
  </si>
  <si>
    <t>бефри</t>
  </si>
  <si>
    <t>чехол honor x8</t>
  </si>
  <si>
    <t xml:space="preserve">котофей </t>
  </si>
  <si>
    <t>68712404</t>
  </si>
  <si>
    <t>terranova</t>
  </si>
  <si>
    <t>порошок персил</t>
  </si>
  <si>
    <t>moroccanoil</t>
  </si>
  <si>
    <t>bona</t>
  </si>
  <si>
    <t xml:space="preserve">вафельница </t>
  </si>
  <si>
    <t>штаны в клетку мужские</t>
  </si>
  <si>
    <t>кардиган женский летний</t>
  </si>
  <si>
    <t>дезодорант адидас</t>
  </si>
  <si>
    <t xml:space="preserve">свитшот женский </t>
  </si>
  <si>
    <t>детский спортивный костюм на мальчика</t>
  </si>
  <si>
    <t>лубрикант интимный</t>
  </si>
  <si>
    <t>warcore</t>
  </si>
  <si>
    <t>гарри поттер росмэн</t>
  </si>
  <si>
    <t>londa маска</t>
  </si>
  <si>
    <t>victorinox</t>
  </si>
  <si>
    <t>ремень тактический</t>
  </si>
  <si>
    <t>фотошторы недорого</t>
  </si>
  <si>
    <t xml:space="preserve">влажные салфетки </t>
  </si>
  <si>
    <t>olesa chugunova</t>
  </si>
  <si>
    <t>флаг российской империи</t>
  </si>
  <si>
    <t>зеркало в полный рост</t>
  </si>
  <si>
    <t xml:space="preserve">пакет </t>
  </si>
  <si>
    <t xml:space="preserve">пирсинг </t>
  </si>
  <si>
    <t>светодиодный светильник</t>
  </si>
  <si>
    <t xml:space="preserve">триммер </t>
  </si>
  <si>
    <t>капрамин</t>
  </si>
  <si>
    <t>сухой паек</t>
  </si>
  <si>
    <t>детский стул</t>
  </si>
  <si>
    <t>полукомбинезон</t>
  </si>
  <si>
    <t>агар агар</t>
  </si>
  <si>
    <t>газон искусственный</t>
  </si>
  <si>
    <t>нексгард</t>
  </si>
  <si>
    <t>нестожен 2</t>
  </si>
  <si>
    <t>холодильник дом и дача</t>
  </si>
  <si>
    <t>guess рюкзак</t>
  </si>
  <si>
    <t>блокиратор от детей</t>
  </si>
  <si>
    <t>миксер с чашей</t>
  </si>
  <si>
    <t>coton</t>
  </si>
  <si>
    <t>станки женские</t>
  </si>
  <si>
    <t>fit kit</t>
  </si>
  <si>
    <t>чемодан детский на колесах</t>
  </si>
  <si>
    <t>зонт женский автомат антиветер</t>
  </si>
  <si>
    <t>попперс</t>
  </si>
  <si>
    <t>ecolatier шампунь</t>
  </si>
  <si>
    <t>постельное белье евро на резинке</t>
  </si>
  <si>
    <t>кросовки nike</t>
  </si>
  <si>
    <t>бутсы adidas</t>
  </si>
  <si>
    <t>валенки</t>
  </si>
  <si>
    <t>miniso</t>
  </si>
  <si>
    <t>himalaya</t>
  </si>
  <si>
    <t>мультитулы</t>
  </si>
  <si>
    <t>набор стаканов</t>
  </si>
  <si>
    <t>орифлэйм</t>
  </si>
  <si>
    <t>пасхальные полотенца</t>
  </si>
  <si>
    <t>rtx 3070</t>
  </si>
  <si>
    <t>кофта в полоску</t>
  </si>
  <si>
    <t>часы мужские наручные кварцевые</t>
  </si>
  <si>
    <t>холсты</t>
  </si>
  <si>
    <t>xiaomi redmi note 10s</t>
  </si>
  <si>
    <t>versace</t>
  </si>
  <si>
    <t>голубые джинсы женские</t>
  </si>
  <si>
    <t xml:space="preserve">шары </t>
  </si>
  <si>
    <t>11766757</t>
  </si>
  <si>
    <t>джинсы женские на резинке</t>
  </si>
  <si>
    <t>zolla блузка</t>
  </si>
  <si>
    <t>палатка шатер</t>
  </si>
  <si>
    <t>durex презерватив</t>
  </si>
  <si>
    <t>чехол samsung a51</t>
  </si>
  <si>
    <t>краска по ткани</t>
  </si>
  <si>
    <t>носки puma</t>
  </si>
  <si>
    <t>lancome</t>
  </si>
  <si>
    <t>грызунок</t>
  </si>
  <si>
    <t>флаг украины</t>
  </si>
  <si>
    <t>choco pie</t>
  </si>
  <si>
    <t>лонгборд</t>
  </si>
  <si>
    <t>muneca</t>
  </si>
  <si>
    <t>детский горшок</t>
  </si>
  <si>
    <t>кабель</t>
  </si>
  <si>
    <t>редми смартфон</t>
  </si>
  <si>
    <t>какашка</t>
  </si>
  <si>
    <t>i am pijama</t>
  </si>
  <si>
    <t>одноразовые тарелки</t>
  </si>
  <si>
    <t>тв приставка</t>
  </si>
  <si>
    <t>широкие штаны мужские</t>
  </si>
  <si>
    <t>набор кострюль</t>
  </si>
  <si>
    <t>paul shark</t>
  </si>
  <si>
    <t>карри обувь</t>
  </si>
  <si>
    <t>дрожжи кодзи</t>
  </si>
  <si>
    <t>рецепты бабушки агафьи</t>
  </si>
  <si>
    <t>bikkembergs</t>
  </si>
  <si>
    <t xml:space="preserve">kappa </t>
  </si>
  <si>
    <t>шторка в ванную комнату</t>
  </si>
  <si>
    <t>духи moschino</t>
  </si>
  <si>
    <t>командные виды спорта</t>
  </si>
  <si>
    <t>брюки мужские джоггеры</t>
  </si>
  <si>
    <t>стринги мужские</t>
  </si>
  <si>
    <t>чулки сетка</t>
  </si>
  <si>
    <t>15755098</t>
  </si>
  <si>
    <t>кофта с капюшоном</t>
  </si>
  <si>
    <t>эспадрильи мужские</t>
  </si>
  <si>
    <t>oliver</t>
  </si>
  <si>
    <t>куртка чебурашка</t>
  </si>
  <si>
    <t>бровекта</t>
  </si>
  <si>
    <t>индивид</t>
  </si>
  <si>
    <t>стол книжка раскладной</t>
  </si>
  <si>
    <t>плед лаваш</t>
  </si>
  <si>
    <t>мокасины и топсайдеры</t>
  </si>
  <si>
    <t>oneplus</t>
  </si>
  <si>
    <t>детский костюм</t>
  </si>
  <si>
    <t>пельменница форма</t>
  </si>
  <si>
    <t>savage женский</t>
  </si>
  <si>
    <t>шорты адидас мужские</t>
  </si>
  <si>
    <t>deko</t>
  </si>
  <si>
    <t>держатель</t>
  </si>
  <si>
    <t>laneige</t>
  </si>
  <si>
    <t>шпильки</t>
  </si>
  <si>
    <t>таро манара</t>
  </si>
  <si>
    <t>шипучка</t>
  </si>
  <si>
    <t>сверхъестественное</t>
  </si>
  <si>
    <t>треккинговые ботинки</t>
  </si>
  <si>
    <t>топ женский под пиджак</t>
  </si>
  <si>
    <t>туфли с ремешком</t>
  </si>
  <si>
    <t>маркер перманентный</t>
  </si>
  <si>
    <t>мотоперчатки</t>
  </si>
  <si>
    <t>строительный фен</t>
  </si>
  <si>
    <t>бюстье топ женский</t>
  </si>
  <si>
    <t>тактический костюм</t>
  </si>
  <si>
    <t>кеды женские летние белые</t>
  </si>
  <si>
    <t>перчатки сетка</t>
  </si>
  <si>
    <t>органайзер в багажник</t>
  </si>
  <si>
    <t>женские часы</t>
  </si>
  <si>
    <t>фаллоимитаторы реалистик</t>
  </si>
  <si>
    <t>детское платье</t>
  </si>
  <si>
    <t>набор носков</t>
  </si>
  <si>
    <t>elpaza гель-лак</t>
  </si>
  <si>
    <t>vivien sabo</t>
  </si>
  <si>
    <t>кофе нескафе</t>
  </si>
  <si>
    <t>58080664</t>
  </si>
  <si>
    <t>шлем мотоциклы</t>
  </si>
  <si>
    <t>блюдца</t>
  </si>
  <si>
    <t>компостеры садовые</t>
  </si>
  <si>
    <t>свисток</t>
  </si>
  <si>
    <t>zippo зажигалка</t>
  </si>
  <si>
    <t>manilla</t>
  </si>
  <si>
    <t>термометр ртутный</t>
  </si>
  <si>
    <t xml:space="preserve">худи на молнии </t>
  </si>
  <si>
    <t>уровень лазерный</t>
  </si>
  <si>
    <t>inglot</t>
  </si>
  <si>
    <t>накладки на унитаз одноразовые</t>
  </si>
  <si>
    <t>кольцо в нос</t>
  </si>
  <si>
    <t>золла платье</t>
  </si>
  <si>
    <t>ладор</t>
  </si>
  <si>
    <t>сменные кассеты gillette</t>
  </si>
  <si>
    <t>фруктовое пюре</t>
  </si>
  <si>
    <t>блузки и рубашки женские летние</t>
  </si>
  <si>
    <t>женские лоферы</t>
  </si>
  <si>
    <t>ruby rose</t>
  </si>
  <si>
    <t>беседка</t>
  </si>
  <si>
    <t>трость</t>
  </si>
  <si>
    <t>джордан</t>
  </si>
  <si>
    <t xml:space="preserve">тапки </t>
  </si>
  <si>
    <t>дождик</t>
  </si>
  <si>
    <t>кресло игровое</t>
  </si>
  <si>
    <t>крем с мочевиной</t>
  </si>
  <si>
    <t>бейсболка adidas</t>
  </si>
  <si>
    <t>платье на свадьбу</t>
  </si>
  <si>
    <t>костюм сауна</t>
  </si>
  <si>
    <t>гидрокостюм</t>
  </si>
  <si>
    <t>покер</t>
  </si>
  <si>
    <t>жумайсынба</t>
  </si>
  <si>
    <t>штаны домашние</t>
  </si>
  <si>
    <t>ксилофон детский</t>
  </si>
  <si>
    <t>платье красное</t>
  </si>
  <si>
    <t>парктроник на автомобиль</t>
  </si>
  <si>
    <t xml:space="preserve">бифри </t>
  </si>
  <si>
    <t>слитный купальник с чашкой</t>
  </si>
  <si>
    <t>сжатый воздух</t>
  </si>
  <si>
    <t>полотенце махровое 50х90</t>
  </si>
  <si>
    <t>возбудитель женский</t>
  </si>
  <si>
    <t>футболка хеллоу китти</t>
  </si>
  <si>
    <t>фотопленка</t>
  </si>
  <si>
    <t>топор туристический</t>
  </si>
  <si>
    <t>кроссовки котофей</t>
  </si>
  <si>
    <t>попыт</t>
  </si>
  <si>
    <t>носки короткие мужские</t>
  </si>
  <si>
    <t>58250796</t>
  </si>
  <si>
    <t>супрадин</t>
  </si>
  <si>
    <t>фигурка аниме</t>
  </si>
  <si>
    <t>белые брюки женские летние</t>
  </si>
  <si>
    <t>лубриканты</t>
  </si>
  <si>
    <t>леденцы без сахара</t>
  </si>
  <si>
    <t>contex</t>
  </si>
  <si>
    <t>тонирование волос estel</t>
  </si>
  <si>
    <t>циновка на пол</t>
  </si>
  <si>
    <t>трусы твое</t>
  </si>
  <si>
    <t>проекторы</t>
  </si>
  <si>
    <t>кожаный пиджак</t>
  </si>
  <si>
    <t>chikabar</t>
  </si>
  <si>
    <t>беговые кроссовки</t>
  </si>
  <si>
    <t>проигрыватель виниловых пластинок</t>
  </si>
  <si>
    <t>диван угловой</t>
  </si>
  <si>
    <t>капельный полив от емкости</t>
  </si>
  <si>
    <t>smazlivki</t>
  </si>
  <si>
    <t>чехол на iphone 8</t>
  </si>
  <si>
    <t>бона файд</t>
  </si>
  <si>
    <t>helen harper трусики</t>
  </si>
  <si>
    <t>матрац</t>
  </si>
  <si>
    <t>огурцы семена</t>
  </si>
  <si>
    <t>шорты на мальчика</t>
  </si>
  <si>
    <t>домашний костюм женский с шортами</t>
  </si>
  <si>
    <t>пищевой мел</t>
  </si>
  <si>
    <t>usb кабель</t>
  </si>
  <si>
    <t>shwarzkopf</t>
  </si>
  <si>
    <t>комплект трусов женщина</t>
  </si>
  <si>
    <t>груша</t>
  </si>
  <si>
    <t>купальник с высокой талией</t>
  </si>
  <si>
    <t>fit me тональный крем</t>
  </si>
  <si>
    <t>чехол iphone x</t>
  </si>
  <si>
    <t>чехол на airpods 3</t>
  </si>
  <si>
    <t>штаны твое</t>
  </si>
  <si>
    <t>зинерит</t>
  </si>
  <si>
    <t>10111297</t>
  </si>
  <si>
    <t>амбушюры</t>
  </si>
  <si>
    <t>футболка zarina</t>
  </si>
  <si>
    <t>серьги жемчуг</t>
  </si>
  <si>
    <t>фоторамка 15х21</t>
  </si>
  <si>
    <t>диски</t>
  </si>
  <si>
    <t>licato</t>
  </si>
  <si>
    <t>z футболка</t>
  </si>
  <si>
    <t>памперс трусики</t>
  </si>
  <si>
    <t>наращивание ресниц</t>
  </si>
  <si>
    <t>ланч бокс детский</t>
  </si>
  <si>
    <t>антивибрационные подставки</t>
  </si>
  <si>
    <t>свинка пеппа</t>
  </si>
  <si>
    <t>дезодорант рексона женский</t>
  </si>
  <si>
    <t>твое брюки</t>
  </si>
  <si>
    <t>ninelle</t>
  </si>
  <si>
    <t>худи адидас</t>
  </si>
  <si>
    <t>маленький рюкзак</t>
  </si>
  <si>
    <t>чернослив</t>
  </si>
  <si>
    <t>чехол на 8 plus</t>
  </si>
  <si>
    <t>tropikanka</t>
  </si>
  <si>
    <t>укороченный топ</t>
  </si>
  <si>
    <t>замок велосипедный</t>
  </si>
  <si>
    <t>джеггинсы женские больших размеров</t>
  </si>
  <si>
    <t>шар цифра</t>
  </si>
  <si>
    <t>веер складной</t>
  </si>
  <si>
    <t>спорт костюм женский</t>
  </si>
  <si>
    <t>батарейка cr2032</t>
  </si>
  <si>
    <t>softshell</t>
  </si>
  <si>
    <t>46217843</t>
  </si>
  <si>
    <t>вибраторы реалистичные</t>
  </si>
  <si>
    <t>ашки</t>
  </si>
  <si>
    <t>платье женское праздничное миди</t>
  </si>
  <si>
    <t>белые кеды мужские</t>
  </si>
  <si>
    <t>неокуб</t>
  </si>
  <si>
    <t>epica</t>
  </si>
  <si>
    <t>крем морковный</t>
  </si>
  <si>
    <t>ведьмак книга</t>
  </si>
  <si>
    <t>пустышки</t>
  </si>
  <si>
    <t>лазерный нивелир</t>
  </si>
  <si>
    <t>тормозные колодки</t>
  </si>
  <si>
    <t>swarovski</t>
  </si>
  <si>
    <t>severclothing</t>
  </si>
  <si>
    <t>consowear</t>
  </si>
  <si>
    <t>столик прикроватный</t>
  </si>
  <si>
    <t>велосумка</t>
  </si>
  <si>
    <t>бра настенные</t>
  </si>
  <si>
    <t>бриджи джинсовые женские</t>
  </si>
  <si>
    <t>азбукварик</t>
  </si>
  <si>
    <t>костюм спортивный мужской декатлон</t>
  </si>
  <si>
    <t>rtx 3060 ti</t>
  </si>
  <si>
    <t>худи с капюшоном</t>
  </si>
  <si>
    <t>испаритель smoant</t>
  </si>
  <si>
    <t>умные часы детские смарт</t>
  </si>
  <si>
    <t>твердые духи</t>
  </si>
  <si>
    <t>type c</t>
  </si>
  <si>
    <t>мульча</t>
  </si>
  <si>
    <t>goblincore</t>
  </si>
  <si>
    <t>штаны мужские летние</t>
  </si>
  <si>
    <t>люстра в детскую</t>
  </si>
  <si>
    <t>трактор игрушки</t>
  </si>
  <si>
    <t>сквиши антистресс</t>
  </si>
  <si>
    <t>s oliver</t>
  </si>
  <si>
    <t>капсулы</t>
  </si>
  <si>
    <t>платье в горох</t>
  </si>
  <si>
    <t>стиральный порошок автомат 3кг</t>
  </si>
  <si>
    <t>толщиномер автомобильный</t>
  </si>
  <si>
    <t>standoff 2</t>
  </si>
  <si>
    <t xml:space="preserve">ostin </t>
  </si>
  <si>
    <t>ушные палочки</t>
  </si>
  <si>
    <t>макбук</t>
  </si>
  <si>
    <t>сумка луи витон</t>
  </si>
  <si>
    <t>gardena</t>
  </si>
  <si>
    <t>спортивный костюм женский больших размеров</t>
  </si>
  <si>
    <t>костюм мужской спортивный</t>
  </si>
  <si>
    <t>летние кроссовки женские</t>
  </si>
  <si>
    <t>худи оверсайз женское</t>
  </si>
  <si>
    <t>knight 80</t>
  </si>
  <si>
    <t>спортивный бюстгальтер женский</t>
  </si>
  <si>
    <t>платье на выпускной женское</t>
  </si>
  <si>
    <t>брюки женские кожаные</t>
  </si>
  <si>
    <t>чепчик</t>
  </si>
  <si>
    <t>манишка</t>
  </si>
  <si>
    <t>infinity lingerie белье</t>
  </si>
  <si>
    <t>рюкзак черный</t>
  </si>
  <si>
    <t>седло велосипедное</t>
  </si>
  <si>
    <t>рубашка с коротким рукавом</t>
  </si>
  <si>
    <t>мебель из ротанга</t>
  </si>
  <si>
    <t>прокладки libresse</t>
  </si>
  <si>
    <t>redmi note 11 pro</t>
  </si>
  <si>
    <t>платье женское повседневное шифон</t>
  </si>
  <si>
    <t>сим карта</t>
  </si>
  <si>
    <t>tropikana</t>
  </si>
  <si>
    <t>масло подсолнечное рафинированное</t>
  </si>
  <si>
    <t>vogue журнал</t>
  </si>
  <si>
    <t>zarina жакет</t>
  </si>
  <si>
    <t>green mama</t>
  </si>
  <si>
    <t xml:space="preserve">аксессуары </t>
  </si>
  <si>
    <t>ремни</t>
  </si>
  <si>
    <t xml:space="preserve">юбка шорты </t>
  </si>
  <si>
    <t>т</t>
  </si>
  <si>
    <t>женский деловой костюм с юбкой</t>
  </si>
  <si>
    <t>коврик в ванну</t>
  </si>
  <si>
    <t>амарант</t>
  </si>
  <si>
    <t>упаковочные пакеты</t>
  </si>
  <si>
    <t>паста</t>
  </si>
  <si>
    <t>б</t>
  </si>
  <si>
    <t>бассейн с шариками</t>
  </si>
  <si>
    <t>apple pencil</t>
  </si>
  <si>
    <t>basconi</t>
  </si>
  <si>
    <t>квадроцикл</t>
  </si>
  <si>
    <t>кожаное платье</t>
  </si>
  <si>
    <t>чехол на 11 pro</t>
  </si>
  <si>
    <t>nars</t>
  </si>
  <si>
    <t>меч</t>
  </si>
  <si>
    <t>апельсиновые палочки 100 шт</t>
  </si>
  <si>
    <t>ноутбуки игровые</t>
  </si>
  <si>
    <t>domestos</t>
  </si>
  <si>
    <t>миноксидил 15%</t>
  </si>
  <si>
    <t>roblox</t>
  </si>
  <si>
    <t>15 в 1</t>
  </si>
  <si>
    <t>сертификат подарочный</t>
  </si>
  <si>
    <t>туфли белые</t>
  </si>
  <si>
    <t>мини сумка</t>
  </si>
  <si>
    <t>лонгслив спортивный женский</t>
  </si>
  <si>
    <t>пробники духи</t>
  </si>
  <si>
    <t>шоколадка</t>
  </si>
  <si>
    <t>хантер х хантер</t>
  </si>
  <si>
    <t>метафорические ассоциативные карты</t>
  </si>
  <si>
    <t>системный блок</t>
  </si>
  <si>
    <t xml:space="preserve">куртка рубашка </t>
  </si>
  <si>
    <t>королевство шипов и роз</t>
  </si>
  <si>
    <t>на пасху</t>
  </si>
  <si>
    <t xml:space="preserve">calvin klein </t>
  </si>
  <si>
    <t>мужские футболки поло</t>
  </si>
  <si>
    <t>лифчик спортивный</t>
  </si>
  <si>
    <t>колодки тормозные</t>
  </si>
  <si>
    <t>машинка игрушка</t>
  </si>
  <si>
    <t>ушм</t>
  </si>
  <si>
    <t>панталоны женские хлопок</t>
  </si>
  <si>
    <t>очки ray ban</t>
  </si>
  <si>
    <t>медицинский костюм женский с брюками</t>
  </si>
  <si>
    <t>hello kitty игрушка</t>
  </si>
  <si>
    <t>led лампа</t>
  </si>
  <si>
    <t>minoxidil 5%</t>
  </si>
  <si>
    <t>платье в пол женское</t>
  </si>
  <si>
    <t>мозаика</t>
  </si>
  <si>
    <t xml:space="preserve">белье женское </t>
  </si>
  <si>
    <t>каподастр</t>
  </si>
  <si>
    <t>чинос мужские</t>
  </si>
  <si>
    <t xml:space="preserve">секс </t>
  </si>
  <si>
    <t>сети рыболовные</t>
  </si>
  <si>
    <t>дача</t>
  </si>
  <si>
    <t>chi</t>
  </si>
  <si>
    <t>ma:nyo</t>
  </si>
  <si>
    <t>кофточка</t>
  </si>
  <si>
    <t>persil порошок стиральный</t>
  </si>
  <si>
    <t>selective professional</t>
  </si>
  <si>
    <t>сумка найк</t>
  </si>
  <si>
    <t>кимано</t>
  </si>
  <si>
    <t xml:space="preserve">увлажнитель воздуха </t>
  </si>
  <si>
    <t>63577599</t>
  </si>
  <si>
    <t>sisley</t>
  </si>
  <si>
    <t>influence</t>
  </si>
  <si>
    <t>выпускное платье</t>
  </si>
  <si>
    <t>панели стеновые</t>
  </si>
  <si>
    <t>полки в ванную</t>
  </si>
  <si>
    <t>колинс</t>
  </si>
  <si>
    <t>дырокол фигурный</t>
  </si>
  <si>
    <t>босоножки женские без каблука</t>
  </si>
  <si>
    <t>чехол 12 pro max iphone</t>
  </si>
  <si>
    <t>15340281</t>
  </si>
  <si>
    <t>котмаркот</t>
  </si>
  <si>
    <t>61488535</t>
  </si>
  <si>
    <t>helikon-tex</t>
  </si>
  <si>
    <t>пиджак жакет женский</t>
  </si>
  <si>
    <t>коварный лис</t>
  </si>
  <si>
    <t>смарт часы детские</t>
  </si>
  <si>
    <t>фотоаппарат цифровой</t>
  </si>
  <si>
    <t>кардиган длинный</t>
  </si>
  <si>
    <t>масло авокадо</t>
  </si>
  <si>
    <t>рюкзак guess</t>
  </si>
  <si>
    <t>нагрудник</t>
  </si>
  <si>
    <t>светильник светодиодный потолочный</t>
  </si>
  <si>
    <t>спортивный костюм женский с шортами</t>
  </si>
  <si>
    <t xml:space="preserve">тарелка </t>
  </si>
  <si>
    <t>чехол iphone 11 pro</t>
  </si>
  <si>
    <t>bungly boo!</t>
  </si>
  <si>
    <t>чехол xr</t>
  </si>
  <si>
    <t>шампунь tresemme</t>
  </si>
  <si>
    <t>kakadu</t>
  </si>
  <si>
    <t>allostudio</t>
  </si>
  <si>
    <t>половники кухонные</t>
  </si>
  <si>
    <t xml:space="preserve">балаклава </t>
  </si>
  <si>
    <t>искусственный газон покрытие</t>
  </si>
  <si>
    <t>табуреты</t>
  </si>
  <si>
    <t>топ befree</t>
  </si>
  <si>
    <t>костюм мужской спортивный летний</t>
  </si>
  <si>
    <t>корсетное платье</t>
  </si>
  <si>
    <t>электроника</t>
  </si>
  <si>
    <t>звездное небо</t>
  </si>
  <si>
    <t>заколки волосы</t>
  </si>
  <si>
    <t>escada духи</t>
  </si>
  <si>
    <t>кондитерский шпатель</t>
  </si>
  <si>
    <t>пастельное белье сатин евро скидка</t>
  </si>
  <si>
    <t>динамики</t>
  </si>
  <si>
    <t>кеды на платформе женские</t>
  </si>
  <si>
    <t>брюки с разрезами внизу</t>
  </si>
  <si>
    <t>36710181</t>
  </si>
  <si>
    <t>лоферы женские бежевые</t>
  </si>
  <si>
    <t>трико мужское</t>
  </si>
  <si>
    <t>гравер электрический</t>
  </si>
  <si>
    <t>блютуз гарнитура</t>
  </si>
  <si>
    <t>мужские кроссовки adidas обувь</t>
  </si>
  <si>
    <t>халапеньо маринованный</t>
  </si>
  <si>
    <t>пп сладости без сахара</t>
  </si>
  <si>
    <t>рыбий жир в капсулах</t>
  </si>
  <si>
    <t>лалафанфан оригинал</t>
  </si>
  <si>
    <t>neutrogena</t>
  </si>
  <si>
    <t>лунный камень</t>
  </si>
  <si>
    <t>adricoco</t>
  </si>
  <si>
    <t>vernel</t>
  </si>
  <si>
    <t>панда</t>
  </si>
  <si>
    <t>сывороточный протеин</t>
  </si>
  <si>
    <t>подвесное кресло качели</t>
  </si>
  <si>
    <t>jurassic spa</t>
  </si>
  <si>
    <t>clever книги</t>
  </si>
  <si>
    <t>автомобильный ароматизатор</t>
  </si>
  <si>
    <t>брюки детские</t>
  </si>
  <si>
    <t>снегурочка</t>
  </si>
  <si>
    <t>домик</t>
  </si>
  <si>
    <t>calvin klein футболка</t>
  </si>
  <si>
    <t>украина</t>
  </si>
  <si>
    <t>сдвигшоп</t>
  </si>
  <si>
    <t>libresse прокладки гигиенические</t>
  </si>
  <si>
    <t>семена газона</t>
  </si>
  <si>
    <t>фен дайсон</t>
  </si>
  <si>
    <t>халат в роддом</t>
  </si>
  <si>
    <t>люминарк посуда</t>
  </si>
  <si>
    <t>аминокислоты</t>
  </si>
  <si>
    <t>пиджак оверсайз</t>
  </si>
  <si>
    <t>колготки сетка женские</t>
  </si>
  <si>
    <t>рубашки женские в клетку</t>
  </si>
  <si>
    <t>смарт-часы и браслеты</t>
  </si>
  <si>
    <t>chupa chups косметика</t>
  </si>
  <si>
    <t>коврик комнатный</t>
  </si>
  <si>
    <t>худи gap</t>
  </si>
  <si>
    <t>bona fide лосины</t>
  </si>
  <si>
    <t>pampers 4</t>
  </si>
  <si>
    <t>эмолиум</t>
  </si>
  <si>
    <t>fact косметика</t>
  </si>
  <si>
    <t>поплавки рыболовные</t>
  </si>
  <si>
    <t>липучка</t>
  </si>
  <si>
    <t>и</t>
  </si>
  <si>
    <t>крестик золотой женский</t>
  </si>
  <si>
    <t>пасито 2</t>
  </si>
  <si>
    <t>99colorspace</t>
  </si>
  <si>
    <t>сюжетно-ролевые игры</t>
  </si>
  <si>
    <t>масхалат</t>
  </si>
  <si>
    <t>zarina рубашка</t>
  </si>
  <si>
    <t>футболки мужские молодежные</t>
  </si>
  <si>
    <t>дикие скричеры игрушки</t>
  </si>
  <si>
    <t>black star wear</t>
  </si>
  <si>
    <t>папка с ручками на молнии</t>
  </si>
  <si>
    <t>том и джерри</t>
  </si>
  <si>
    <t>санлайт</t>
  </si>
  <si>
    <t xml:space="preserve">геншин </t>
  </si>
  <si>
    <t>le mouse</t>
  </si>
  <si>
    <t>щитки футбольные</t>
  </si>
  <si>
    <t>incity платье</t>
  </si>
  <si>
    <t>куклы барби</t>
  </si>
  <si>
    <t>кукмара</t>
  </si>
  <si>
    <t>нетбук</t>
  </si>
  <si>
    <t>шорты женские с высокой посадкой</t>
  </si>
  <si>
    <t>кормушки рыболовные</t>
  </si>
  <si>
    <t>топ на одно плечо</t>
  </si>
  <si>
    <t>набор гель-лаков</t>
  </si>
  <si>
    <t>белое платье женское короткое</t>
  </si>
  <si>
    <t>пушер</t>
  </si>
  <si>
    <t>ранец школьный</t>
  </si>
  <si>
    <t>молочный гель лак</t>
  </si>
  <si>
    <t>кофе lavazza</t>
  </si>
  <si>
    <t>bosa nova</t>
  </si>
  <si>
    <t>плед на кровать</t>
  </si>
  <si>
    <t>бюстгальтеры без косточек</t>
  </si>
  <si>
    <t>денежное мыло</t>
  </si>
  <si>
    <t>компьютерный стул</t>
  </si>
  <si>
    <t>сумка на цепочке</t>
  </si>
  <si>
    <t>о</t>
  </si>
  <si>
    <t>обложка на студенческий билет</t>
  </si>
  <si>
    <t>платье майка женское</t>
  </si>
  <si>
    <t>футболка oversize</t>
  </si>
  <si>
    <t>эксмо</t>
  </si>
  <si>
    <t>платье женское трикотажное</t>
  </si>
  <si>
    <t>batiste</t>
  </si>
  <si>
    <t>газонокосилки</t>
  </si>
  <si>
    <t>булавка</t>
  </si>
  <si>
    <t>пиала</t>
  </si>
  <si>
    <t>крем детский</t>
  </si>
  <si>
    <t>vozwooden</t>
  </si>
  <si>
    <t>пастилушка без сахара</t>
  </si>
  <si>
    <t>шорты домашние</t>
  </si>
  <si>
    <t>liu jo обувь</t>
  </si>
  <si>
    <t>колокольчик металлический</t>
  </si>
  <si>
    <t>фен с диффузором</t>
  </si>
  <si>
    <t>кофе растворимый со скидкой</t>
  </si>
  <si>
    <t>крепеж</t>
  </si>
  <si>
    <t>бортики</t>
  </si>
  <si>
    <t>пдд 2022</t>
  </si>
  <si>
    <t>ручка кпп</t>
  </si>
  <si>
    <t>secret key</t>
  </si>
  <si>
    <t>консилер essence</t>
  </si>
  <si>
    <t>tervolina женский</t>
  </si>
  <si>
    <t>увлажнитель воздуха xiaomi</t>
  </si>
  <si>
    <t>lays</t>
  </si>
  <si>
    <t>подгузники 5</t>
  </si>
  <si>
    <t>браслеты на руку</t>
  </si>
  <si>
    <t>ланч бокс с подогревом</t>
  </si>
  <si>
    <t>фитбол 65 см</t>
  </si>
  <si>
    <t>ванилин</t>
  </si>
  <si>
    <t>пыльник женский летний</t>
  </si>
  <si>
    <t>стиральный порошок автомат 9кг</t>
  </si>
  <si>
    <t>женский костюм деловой</t>
  </si>
  <si>
    <t>дверь</t>
  </si>
  <si>
    <t>леггинсы со штрипками</t>
  </si>
  <si>
    <t>набор носков женских</t>
  </si>
  <si>
    <t>кеды пума</t>
  </si>
  <si>
    <t>резиновые тапки женские</t>
  </si>
  <si>
    <t>постельный путеводитель</t>
  </si>
  <si>
    <t>краски по ткани</t>
  </si>
  <si>
    <t>обои на кухню</t>
  </si>
  <si>
    <t xml:space="preserve">кофе молотый </t>
  </si>
  <si>
    <t>костюм спортивный адидас</t>
  </si>
  <si>
    <t>converse кеды обувь женские</t>
  </si>
  <si>
    <t>колбаса</t>
  </si>
  <si>
    <t>подгузники merries</t>
  </si>
  <si>
    <t>джинсы палаццо</t>
  </si>
  <si>
    <t>телефон редми</t>
  </si>
  <si>
    <t>толстовка оверсайз</t>
  </si>
  <si>
    <t>fito косметик</t>
  </si>
  <si>
    <t>o'stin женский</t>
  </si>
  <si>
    <t>платье с цветочным принтом</t>
  </si>
  <si>
    <t>12059966</t>
  </si>
  <si>
    <t>джинсы бананы на высокой посадке</t>
  </si>
  <si>
    <t>дневник гравити фолз</t>
  </si>
  <si>
    <t>брюки из экокожи женские</t>
  </si>
  <si>
    <t>соколов серьги</t>
  </si>
  <si>
    <t>gulliver девочка одежда</t>
  </si>
  <si>
    <t>прокладки ночные</t>
  </si>
  <si>
    <t>ватман</t>
  </si>
  <si>
    <t>кроссовки нью баланс женские белые</t>
  </si>
  <si>
    <t>винтаж</t>
  </si>
  <si>
    <t>топ с открытыми плечами</t>
  </si>
  <si>
    <t>жилет женский стеганый</t>
  </si>
  <si>
    <t>кислотный пилинг</t>
  </si>
  <si>
    <t xml:space="preserve">носки найк </t>
  </si>
  <si>
    <t>книга гравити фолз</t>
  </si>
  <si>
    <t>зарина джинсы</t>
  </si>
  <si>
    <t xml:space="preserve">набор посуды </t>
  </si>
  <si>
    <t>беспроводной вертикальный пылесос</t>
  </si>
  <si>
    <t>пантенол крем</t>
  </si>
  <si>
    <t>фонтан</t>
  </si>
  <si>
    <t>полоски от черных точек</t>
  </si>
  <si>
    <t>триммер женский</t>
  </si>
  <si>
    <t>азерчай</t>
  </si>
  <si>
    <t>трусы стринги женские</t>
  </si>
  <si>
    <t>крем под подгузник</t>
  </si>
  <si>
    <t>cozy home постельное белье</t>
  </si>
  <si>
    <t>белье женщинам бюстгальтеры и бюстье</t>
  </si>
  <si>
    <t>топ женский бюстье</t>
  </si>
  <si>
    <t>marc jacobs сумки</t>
  </si>
  <si>
    <t>73171360</t>
  </si>
  <si>
    <t>твое шорты</t>
  </si>
  <si>
    <t>капитошка</t>
  </si>
  <si>
    <t>футзалки детские</t>
  </si>
  <si>
    <t>свечи декоративные</t>
  </si>
  <si>
    <t>500 злобных карт</t>
  </si>
  <si>
    <t>футболка guess</t>
  </si>
  <si>
    <t>sovalina</t>
  </si>
  <si>
    <t>колготки 20 ден женские</t>
  </si>
  <si>
    <t>чипсы нори</t>
  </si>
  <si>
    <t>deonica</t>
  </si>
  <si>
    <t>panini</t>
  </si>
  <si>
    <t>montale парфюм</t>
  </si>
  <si>
    <t>костюм спортивный детский</t>
  </si>
  <si>
    <t>кеды converse</t>
  </si>
  <si>
    <t>соусник</t>
  </si>
  <si>
    <t>рулонные жалюзи</t>
  </si>
  <si>
    <t>р</t>
  </si>
  <si>
    <t>комбенизон</t>
  </si>
  <si>
    <t>вешалка на дверь</t>
  </si>
  <si>
    <t>pi pi bent</t>
  </si>
  <si>
    <t>заплатка</t>
  </si>
  <si>
    <t>когтерезка</t>
  </si>
  <si>
    <t>горелка</t>
  </si>
  <si>
    <t>цикорий натуральный</t>
  </si>
  <si>
    <t>жгут</t>
  </si>
  <si>
    <t>подсветка в машину</t>
  </si>
  <si>
    <t>hello kitty аксессуары</t>
  </si>
  <si>
    <t>геотекстиль</t>
  </si>
  <si>
    <t>читательский дневник</t>
  </si>
  <si>
    <t>семечки</t>
  </si>
  <si>
    <t>time to grow</t>
  </si>
  <si>
    <t>кроссовки puma мужские обувь</t>
  </si>
  <si>
    <t>хербал эсенсес</t>
  </si>
  <si>
    <t>чехол на айфон 7 мужской</t>
  </si>
  <si>
    <t>спальник</t>
  </si>
  <si>
    <t>портьеры шторы</t>
  </si>
  <si>
    <t>димексид</t>
  </si>
  <si>
    <t>браслет мужской кожа</t>
  </si>
  <si>
    <t>шторы шторы и аксессуары рулонные</t>
  </si>
  <si>
    <t>костюм человека-паука</t>
  </si>
  <si>
    <t>ковш</t>
  </si>
  <si>
    <t>суши</t>
  </si>
  <si>
    <t>картина на холсте</t>
  </si>
  <si>
    <t>саундбары</t>
  </si>
  <si>
    <t>спортивные шорты мужские</t>
  </si>
  <si>
    <t>сифон</t>
  </si>
  <si>
    <t>сковородка с антипригарным покрытием</t>
  </si>
  <si>
    <t>колготки женские капроновые</t>
  </si>
  <si>
    <t>superstar adidas</t>
  </si>
  <si>
    <t>автолюлька</t>
  </si>
  <si>
    <t xml:space="preserve">слипоны женские </t>
  </si>
  <si>
    <t>кофе бушидо</t>
  </si>
  <si>
    <t>betty barclay</t>
  </si>
  <si>
    <t>каффы серебро 925</t>
  </si>
  <si>
    <t>искуственные цветы розы</t>
  </si>
  <si>
    <t xml:space="preserve">estel </t>
  </si>
  <si>
    <t>кофемашина philips</t>
  </si>
  <si>
    <t>наруто одежда</t>
  </si>
  <si>
    <t xml:space="preserve">lamel </t>
  </si>
  <si>
    <t>мистраль</t>
  </si>
  <si>
    <t>лото детское</t>
  </si>
  <si>
    <t>fila кроссовки мужские</t>
  </si>
  <si>
    <t>алкотестер</t>
  </si>
  <si>
    <t>перфоратор makita</t>
  </si>
  <si>
    <t>мотоботы</t>
  </si>
  <si>
    <t>термометр бесконтактный</t>
  </si>
  <si>
    <t>посудомойка</t>
  </si>
  <si>
    <t>барабан игрушки</t>
  </si>
  <si>
    <t>сковорода с крышкой</t>
  </si>
  <si>
    <t xml:space="preserve">очки солнечные </t>
  </si>
  <si>
    <t>realme c25s</t>
  </si>
  <si>
    <t>valmona шампунь</t>
  </si>
  <si>
    <t>герметик силиконовый</t>
  </si>
  <si>
    <t>подгузники трусики 5 размер</t>
  </si>
  <si>
    <t>чернослив без косточек</t>
  </si>
  <si>
    <t>кошельки</t>
  </si>
  <si>
    <t>пасхальные зайцы</t>
  </si>
  <si>
    <t>шоколадки</t>
  </si>
  <si>
    <t xml:space="preserve">костюм женский спортивный </t>
  </si>
  <si>
    <t>белвест</t>
  </si>
  <si>
    <t>набор бдсм</t>
  </si>
  <si>
    <t>женские штаны</t>
  </si>
  <si>
    <t>пизда</t>
  </si>
  <si>
    <t>пума женское</t>
  </si>
  <si>
    <t>туфли мери джейн</t>
  </si>
  <si>
    <t>дневники вампира</t>
  </si>
  <si>
    <t>пиджаки</t>
  </si>
  <si>
    <t>beauty style</t>
  </si>
  <si>
    <t>скандинавские палки</t>
  </si>
  <si>
    <t>наушники xiaomi</t>
  </si>
  <si>
    <t>шорты трикотажные женские</t>
  </si>
  <si>
    <t xml:space="preserve">кофе в зернах </t>
  </si>
  <si>
    <t>favourite band</t>
  </si>
  <si>
    <t>холодный парафин</t>
  </si>
  <si>
    <t>лонгслив спортивный</t>
  </si>
  <si>
    <t>пустышки соски</t>
  </si>
  <si>
    <t>айфон 12 мини</t>
  </si>
  <si>
    <t>redmi 9</t>
  </si>
  <si>
    <t>siberian wellness</t>
  </si>
  <si>
    <t>масло массажное</t>
  </si>
  <si>
    <t>футболки и майки</t>
  </si>
  <si>
    <t>vogue</t>
  </si>
  <si>
    <t>халк</t>
  </si>
  <si>
    <t>наушники беспроводные airpods pro</t>
  </si>
  <si>
    <t>видеорегистратор зеркало</t>
  </si>
  <si>
    <t>12storeez одежда</t>
  </si>
  <si>
    <t>стол обеденный раздвижной</t>
  </si>
  <si>
    <t>штаны на мальчика</t>
  </si>
  <si>
    <t>бепантен крем</t>
  </si>
  <si>
    <t>от катышек машинка</t>
  </si>
  <si>
    <t>бокалы с надписью</t>
  </si>
  <si>
    <t>mimilashik</t>
  </si>
  <si>
    <t>дольче густо кофе в капсулах</t>
  </si>
  <si>
    <t>чехол на 6s</t>
  </si>
  <si>
    <t>белье нижнее</t>
  </si>
  <si>
    <t>женские ботинки</t>
  </si>
  <si>
    <t>devente</t>
  </si>
  <si>
    <t>летние джинсы женские</t>
  </si>
  <si>
    <t>туфли братц</t>
  </si>
  <si>
    <t>брошь булавка</t>
  </si>
  <si>
    <t>твистер</t>
  </si>
  <si>
    <t>нож бабочка металлический</t>
  </si>
  <si>
    <t>рашгард мужской</t>
  </si>
  <si>
    <t>newtone estel</t>
  </si>
  <si>
    <t>менструальные трусы</t>
  </si>
  <si>
    <t>козырек головные уборы</t>
  </si>
  <si>
    <t>трифала</t>
  </si>
  <si>
    <t xml:space="preserve">парик </t>
  </si>
  <si>
    <t>тройник разветвитель</t>
  </si>
  <si>
    <t>простынь на резинке 120х200</t>
  </si>
  <si>
    <t xml:space="preserve">сандали женские </t>
  </si>
  <si>
    <t>печать штамп</t>
  </si>
  <si>
    <t>противень</t>
  </si>
  <si>
    <t>вещь мешок</t>
  </si>
  <si>
    <t>ширатаки</t>
  </si>
  <si>
    <t>леврана сыворотка</t>
  </si>
  <si>
    <t xml:space="preserve">скраб </t>
  </si>
  <si>
    <t>своих не бросаем</t>
  </si>
  <si>
    <t>сортеры</t>
  </si>
  <si>
    <t>шпага</t>
  </si>
  <si>
    <t>раздельный купальник</t>
  </si>
  <si>
    <t xml:space="preserve">корзина </t>
  </si>
  <si>
    <t>цветные ручки</t>
  </si>
  <si>
    <t>футболка топ</t>
  </si>
  <si>
    <t>27295622</t>
  </si>
  <si>
    <t>burberry</t>
  </si>
  <si>
    <t>платье поло</t>
  </si>
  <si>
    <t>тент шатер</t>
  </si>
  <si>
    <t>oral b</t>
  </si>
  <si>
    <t>36828943</t>
  </si>
  <si>
    <t>ноутбуки и компьютеры</t>
  </si>
  <si>
    <t>подарок сестре</t>
  </si>
  <si>
    <t>худи женское на молнии</t>
  </si>
  <si>
    <t>nescafe</t>
  </si>
  <si>
    <t>детский бассейн</t>
  </si>
  <si>
    <t>чехол iphone 12 mini</t>
  </si>
  <si>
    <t>масло авокадо пищевое</t>
  </si>
  <si>
    <t>фурнитура</t>
  </si>
  <si>
    <t>степлер мебельный и скобы</t>
  </si>
  <si>
    <t>bossy lady</t>
  </si>
  <si>
    <t>contex презервативы</t>
  </si>
  <si>
    <t>ролтон</t>
  </si>
  <si>
    <t>транспондер автодор</t>
  </si>
  <si>
    <t>такарди</t>
  </si>
  <si>
    <t xml:space="preserve">тапочки женские </t>
  </si>
  <si>
    <t>lascavi</t>
  </si>
  <si>
    <t>schwarzkopf professional</t>
  </si>
  <si>
    <t>видеорегистраторы</t>
  </si>
  <si>
    <t>стекло</t>
  </si>
  <si>
    <t>воблер</t>
  </si>
  <si>
    <t>ремешок mi band 5</t>
  </si>
  <si>
    <t>бассейн дом и дача</t>
  </si>
  <si>
    <t>мужские туфли</t>
  </si>
  <si>
    <t>arena</t>
  </si>
  <si>
    <t>сено</t>
  </si>
  <si>
    <t>термоэтикетки 58х40</t>
  </si>
  <si>
    <t xml:space="preserve">вешалка </t>
  </si>
  <si>
    <t>спортивные игры</t>
  </si>
  <si>
    <t>balenciaga</t>
  </si>
  <si>
    <t>детский самокат</t>
  </si>
  <si>
    <t>kapous сыворотка</t>
  </si>
  <si>
    <t>вибраторы мощные</t>
  </si>
  <si>
    <t>аквагрим</t>
  </si>
  <si>
    <t>crockid детский</t>
  </si>
  <si>
    <t>шарики в сухой бассейн</t>
  </si>
  <si>
    <t>пп продукты</t>
  </si>
  <si>
    <t>шлепки женские кожаные</t>
  </si>
  <si>
    <t>богатый папа бедный папа</t>
  </si>
  <si>
    <t>рыба</t>
  </si>
  <si>
    <t>masculan презервативы</t>
  </si>
  <si>
    <t>наперник 70х70 с молнией</t>
  </si>
  <si>
    <t>masstige</t>
  </si>
  <si>
    <t>макраме</t>
  </si>
  <si>
    <t>д</t>
  </si>
  <si>
    <t>интерьер</t>
  </si>
  <si>
    <t xml:space="preserve">кулон </t>
  </si>
  <si>
    <t>раскопки</t>
  </si>
  <si>
    <t>bereza siberica</t>
  </si>
  <si>
    <t xml:space="preserve">палетка теней </t>
  </si>
  <si>
    <t xml:space="preserve">кроссовки найк </t>
  </si>
  <si>
    <t>победа</t>
  </si>
  <si>
    <t>юничел обувь</t>
  </si>
  <si>
    <t>too cool for school</t>
  </si>
  <si>
    <t>minican</t>
  </si>
  <si>
    <t>таинственный сад</t>
  </si>
  <si>
    <t>болеро</t>
  </si>
  <si>
    <t>moonshine shop</t>
  </si>
  <si>
    <t>культиватор электрический</t>
  </si>
  <si>
    <t>паурбанк</t>
  </si>
  <si>
    <t>мишка</t>
  </si>
  <si>
    <t>куртка бомбер</t>
  </si>
  <si>
    <t>флаг победы большой</t>
  </si>
  <si>
    <t>кожанные легинсы</t>
  </si>
  <si>
    <t>мужской рюкзак</t>
  </si>
  <si>
    <t>26777439</t>
  </si>
  <si>
    <t>bluetooth адаптер</t>
  </si>
  <si>
    <t>стул туристический</t>
  </si>
  <si>
    <t>стол книжка</t>
  </si>
  <si>
    <t>раптор</t>
  </si>
  <si>
    <t>ojji</t>
  </si>
  <si>
    <t>talia</t>
  </si>
  <si>
    <t>1660 super</t>
  </si>
  <si>
    <t>27152348</t>
  </si>
  <si>
    <t>47927488</t>
  </si>
  <si>
    <t>собака</t>
  </si>
  <si>
    <t>pikool</t>
  </si>
  <si>
    <t>misha тональный крем</t>
  </si>
  <si>
    <t xml:space="preserve">наушники проводные </t>
  </si>
  <si>
    <t>bodo шапка</t>
  </si>
  <si>
    <t>юбки женские</t>
  </si>
  <si>
    <t>джинсы широкие мужские</t>
  </si>
  <si>
    <t>пуговицы детские</t>
  </si>
  <si>
    <t>полотенца бумажные</t>
  </si>
  <si>
    <t>компрессионные чулки 1 класса</t>
  </si>
  <si>
    <t>салатница</t>
  </si>
  <si>
    <t>нутрилон 1</t>
  </si>
  <si>
    <t>детский чемодан на колесах</t>
  </si>
  <si>
    <t>туалетный утенок</t>
  </si>
  <si>
    <t>65373058</t>
  </si>
  <si>
    <t>костюмы летние женские</t>
  </si>
  <si>
    <t xml:space="preserve">чехол на айфон 7 </t>
  </si>
  <si>
    <t>личный дневник</t>
  </si>
  <si>
    <t>сапоги детские</t>
  </si>
  <si>
    <t>gap женский</t>
  </si>
  <si>
    <t>gap футболка</t>
  </si>
  <si>
    <t>ножи из стандофф 2</t>
  </si>
  <si>
    <t>джинсы gloria jeans</t>
  </si>
  <si>
    <t>футер ткань</t>
  </si>
  <si>
    <t>lush</t>
  </si>
  <si>
    <t>брюки женские палаццо</t>
  </si>
  <si>
    <t>трикотаж</t>
  </si>
  <si>
    <t>компрессионные гольфы женские</t>
  </si>
  <si>
    <t>ультрафиолетовый фонарик</t>
  </si>
  <si>
    <t>befree юбка</t>
  </si>
  <si>
    <t>nintendo</t>
  </si>
  <si>
    <t>межзубные ершики</t>
  </si>
  <si>
    <t>статуэтки фигурки</t>
  </si>
  <si>
    <t>zarina сумка</t>
  </si>
  <si>
    <t>стайлер</t>
  </si>
  <si>
    <t>топы бюстгальтер</t>
  </si>
  <si>
    <t>комбинезон нательный детский</t>
  </si>
  <si>
    <t>kapous бальзам</t>
  </si>
  <si>
    <t>детский стиральный порошок</t>
  </si>
  <si>
    <t>расходные материалы</t>
  </si>
  <si>
    <t>48322188</t>
  </si>
  <si>
    <t xml:space="preserve">кроссовки женские адидас </t>
  </si>
  <si>
    <t>огнетушитель</t>
  </si>
  <si>
    <t>пальто мужское весеннее</t>
  </si>
  <si>
    <t>тироксин</t>
  </si>
  <si>
    <t>спортивки мужские</t>
  </si>
  <si>
    <t>бравл старс одежда</t>
  </si>
  <si>
    <t xml:space="preserve">стелаж </t>
  </si>
  <si>
    <t>аирподсы наушники беспроводные 1</t>
  </si>
  <si>
    <t>малютка 2</t>
  </si>
  <si>
    <t>фиксики</t>
  </si>
  <si>
    <t>вибромассажер</t>
  </si>
  <si>
    <t>жилетки женские болоньевые</t>
  </si>
  <si>
    <t>витэкс</t>
  </si>
  <si>
    <t>женский кошелек из натуральной кожи</t>
  </si>
  <si>
    <t>худи adidas</t>
  </si>
  <si>
    <t>шлепки женские летние</t>
  </si>
  <si>
    <t>витамин а</t>
  </si>
  <si>
    <t>халат женский банный махровый</t>
  </si>
  <si>
    <t>бра настенный светильник</t>
  </si>
  <si>
    <t>букет из мыла</t>
  </si>
  <si>
    <t>спортивный костюм мужской теплый</t>
  </si>
  <si>
    <t>антирадар автомобильный</t>
  </si>
  <si>
    <t>бандо</t>
  </si>
  <si>
    <t>unilatex презервативы</t>
  </si>
  <si>
    <t>тушенка беларусь</t>
  </si>
  <si>
    <t>cottonhil_</t>
  </si>
  <si>
    <t>алиса в стране чудес</t>
  </si>
  <si>
    <t>greenfield.</t>
  </si>
  <si>
    <t>ecco мальчики</t>
  </si>
  <si>
    <t>исландский мох</t>
  </si>
  <si>
    <t>donella</t>
  </si>
  <si>
    <t>подсак рыболовный</t>
  </si>
  <si>
    <t>оттеночный бальзам estel</t>
  </si>
  <si>
    <t>эхолот</t>
  </si>
  <si>
    <t>стол набор</t>
  </si>
  <si>
    <t>велозапчасти</t>
  </si>
  <si>
    <t>мужской костюм классический деловой</t>
  </si>
  <si>
    <t>набор посуды детской</t>
  </si>
  <si>
    <t>deseo</t>
  </si>
  <si>
    <t>kapous professional</t>
  </si>
  <si>
    <t>j payer</t>
  </si>
  <si>
    <t>трусы мужские хлопок семейные</t>
  </si>
  <si>
    <t>лаковые полоски</t>
  </si>
  <si>
    <t>портупеи</t>
  </si>
  <si>
    <t xml:space="preserve">эротическое белье </t>
  </si>
  <si>
    <t>кимчи</t>
  </si>
  <si>
    <t>матрас 80х190</t>
  </si>
  <si>
    <t>инвентарь</t>
  </si>
  <si>
    <t>платье из шифона</t>
  </si>
  <si>
    <t>ножницы портновские</t>
  </si>
  <si>
    <t>жевательные конфеты</t>
  </si>
  <si>
    <t>комикс</t>
  </si>
  <si>
    <t>лайм</t>
  </si>
  <si>
    <t>маникюрные наборы</t>
  </si>
  <si>
    <t>карниз потолочный</t>
  </si>
  <si>
    <t>самокаты двухколесные</t>
  </si>
  <si>
    <t>hask</t>
  </si>
  <si>
    <t>чехол на хонор 50</t>
  </si>
  <si>
    <t>пульсоксиметр на палец</t>
  </si>
  <si>
    <t>термозащита ollin</t>
  </si>
  <si>
    <t>мазь от псориаза</t>
  </si>
  <si>
    <t>65621200</t>
  </si>
  <si>
    <t>трусы семейные мужские</t>
  </si>
  <si>
    <t>арт визаж</t>
  </si>
  <si>
    <t>realme 9 pro</t>
  </si>
  <si>
    <t>эспандеры</t>
  </si>
  <si>
    <t xml:space="preserve">маски </t>
  </si>
  <si>
    <t>цифры шары воздушные</t>
  </si>
  <si>
    <t>асикс женские кроссовки</t>
  </si>
  <si>
    <t>гематоген</t>
  </si>
  <si>
    <t>строительный пылесос</t>
  </si>
  <si>
    <t>oggi</t>
  </si>
  <si>
    <t>песто</t>
  </si>
  <si>
    <t>порно</t>
  </si>
  <si>
    <t>фермерство</t>
  </si>
  <si>
    <t>джинсы с высокой посадкой</t>
  </si>
  <si>
    <t>банкетка обувница</t>
  </si>
  <si>
    <t>кружевное платье</t>
  </si>
  <si>
    <t>tide порошок стиральный</t>
  </si>
  <si>
    <t>coccodrillo</t>
  </si>
  <si>
    <t>62441597</t>
  </si>
  <si>
    <t>ланбена</t>
  </si>
  <si>
    <t>набор шампуров</t>
  </si>
  <si>
    <t>lamel тональный крем</t>
  </si>
  <si>
    <t>биотуалет</t>
  </si>
  <si>
    <t>чехол на honor x8</t>
  </si>
  <si>
    <t>флорариум</t>
  </si>
  <si>
    <t>ламбена от черных точек</t>
  </si>
  <si>
    <t>5.11 tactical</t>
  </si>
  <si>
    <t>подследники женские хлопок</t>
  </si>
  <si>
    <t>экспандер</t>
  </si>
  <si>
    <t>штаны найк</t>
  </si>
  <si>
    <t>безопасность ребенка</t>
  </si>
  <si>
    <t>платье с вырезом</t>
  </si>
  <si>
    <t>жвачки love is</t>
  </si>
  <si>
    <t>сервиз чайный</t>
  </si>
  <si>
    <t>многоразовый подгузник</t>
  </si>
  <si>
    <t xml:space="preserve">женское платье </t>
  </si>
  <si>
    <t>купальник гимнастический черный</t>
  </si>
  <si>
    <t>костюм детский с начесом</t>
  </si>
  <si>
    <t>нейтрализатор запаха</t>
  </si>
  <si>
    <t>victoria's secret</t>
  </si>
  <si>
    <t>полусапожки женские осенние</t>
  </si>
  <si>
    <t>резинки пружинки</t>
  </si>
  <si>
    <t>g.love</t>
  </si>
  <si>
    <t>посудомойка машина</t>
  </si>
  <si>
    <t>худи мужские</t>
  </si>
  <si>
    <t>кабель hdmi</t>
  </si>
  <si>
    <t>нинтендо свитч</t>
  </si>
  <si>
    <t>элис женщинам</t>
  </si>
  <si>
    <t>адидас кеды</t>
  </si>
  <si>
    <t>форсы женские</t>
  </si>
  <si>
    <t>серьги набор</t>
  </si>
  <si>
    <t>юбка пачка</t>
  </si>
  <si>
    <t>рюкзак найк</t>
  </si>
  <si>
    <t>12 в 1</t>
  </si>
  <si>
    <t>сгущенка без сахар</t>
  </si>
  <si>
    <t>юникло одежда</t>
  </si>
  <si>
    <t>коврики в прихожую</t>
  </si>
  <si>
    <t>bambinizon</t>
  </si>
  <si>
    <t>frudia spf</t>
  </si>
  <si>
    <t>джинсы светлые женские</t>
  </si>
  <si>
    <t>чечевица</t>
  </si>
  <si>
    <t>чехлы на диван</t>
  </si>
  <si>
    <t>кешью сырой 1 кг</t>
  </si>
  <si>
    <t>прозрачное белье</t>
  </si>
  <si>
    <t>гардины</t>
  </si>
  <si>
    <t>bossa nova мальчики</t>
  </si>
  <si>
    <t>ветровка adidas</t>
  </si>
  <si>
    <t>etam</t>
  </si>
  <si>
    <t>шанель</t>
  </si>
  <si>
    <t>чехол айфон 6</t>
  </si>
  <si>
    <t>ozweego</t>
  </si>
  <si>
    <t>pole dance</t>
  </si>
  <si>
    <t>26619717</t>
  </si>
  <si>
    <t>пенка</t>
  </si>
  <si>
    <t>биотуалеты</t>
  </si>
  <si>
    <t>ароматические палочки</t>
  </si>
  <si>
    <t>куртки женские стеганые</t>
  </si>
  <si>
    <t>комбинезон нательный</t>
  </si>
  <si>
    <t>набор тарелок 6 шт</t>
  </si>
  <si>
    <t>заварной чайник</t>
  </si>
  <si>
    <t>часы умные</t>
  </si>
  <si>
    <t>топ женский одежда</t>
  </si>
  <si>
    <t>бокал с гравировкой</t>
  </si>
  <si>
    <t>набор эпоксидной смолы</t>
  </si>
  <si>
    <t>idea</t>
  </si>
  <si>
    <t>33851083</t>
  </si>
  <si>
    <t>air pods</t>
  </si>
  <si>
    <t>пудра макс фактор</t>
  </si>
  <si>
    <t>жидкие тени luxvisage</t>
  </si>
  <si>
    <t>белый кот</t>
  </si>
  <si>
    <t>бомбер оверсайз</t>
  </si>
  <si>
    <t>жилет спортивный</t>
  </si>
  <si>
    <t>сумка calvin klein</t>
  </si>
  <si>
    <t>17806943</t>
  </si>
  <si>
    <t>секс игрушка</t>
  </si>
  <si>
    <t>no kids stickers</t>
  </si>
  <si>
    <t>nike cortez</t>
  </si>
  <si>
    <t>мундштук</t>
  </si>
  <si>
    <t>one piece</t>
  </si>
  <si>
    <t>джем</t>
  </si>
  <si>
    <t>бумага тишью</t>
  </si>
  <si>
    <t>ходунки каталка</t>
  </si>
  <si>
    <t>сейф копилка</t>
  </si>
  <si>
    <t>платье на последний звонок</t>
  </si>
  <si>
    <t>брюки палаццо с высокой талией</t>
  </si>
  <si>
    <t>пони my little pony</t>
  </si>
  <si>
    <t>галоши мужские резиновые</t>
  </si>
  <si>
    <t>djeco</t>
  </si>
  <si>
    <t>покрывало детское</t>
  </si>
  <si>
    <t>молоток</t>
  </si>
  <si>
    <t>грасс</t>
  </si>
  <si>
    <t>изюм 1 кг</t>
  </si>
  <si>
    <t>корица</t>
  </si>
  <si>
    <t>джинсы женские mom</t>
  </si>
  <si>
    <t xml:space="preserve">подушки </t>
  </si>
  <si>
    <t>ollin кондиционер</t>
  </si>
  <si>
    <t>колготки капроновые</t>
  </si>
  <si>
    <t>bombar</t>
  </si>
  <si>
    <t>vaseline</t>
  </si>
  <si>
    <t>одежда больших размеров</t>
  </si>
  <si>
    <t>пчелиный чистотел</t>
  </si>
  <si>
    <t>декоративные наклейки на стену</t>
  </si>
  <si>
    <t>43754930</t>
  </si>
  <si>
    <t>топ с вырезом</t>
  </si>
  <si>
    <t>пеленка</t>
  </si>
  <si>
    <t>kosmoteros professionnel</t>
  </si>
  <si>
    <t>платье бифри</t>
  </si>
  <si>
    <t>lacoste кеды</t>
  </si>
  <si>
    <t>minoxidil</t>
  </si>
  <si>
    <t>террариум</t>
  </si>
  <si>
    <t>murashki</t>
  </si>
  <si>
    <t>цветы искуственные</t>
  </si>
  <si>
    <t>demix одежда</t>
  </si>
  <si>
    <t>китель поварской мужской</t>
  </si>
  <si>
    <t xml:space="preserve">тумба </t>
  </si>
  <si>
    <t>бра спортивный топ женский</t>
  </si>
  <si>
    <t xml:space="preserve">рубашки </t>
  </si>
  <si>
    <t>крем вокруг глаз от морщин</t>
  </si>
  <si>
    <t xml:space="preserve">дождевик </t>
  </si>
  <si>
    <t>nike кроссовки мужские</t>
  </si>
  <si>
    <t>iphone 11 чехол на</t>
  </si>
  <si>
    <t>наушники чехол на pro airpods</t>
  </si>
  <si>
    <t>пистоны</t>
  </si>
  <si>
    <t>постельное белье 1.5 спальное сатин</t>
  </si>
  <si>
    <t>панели пвх</t>
  </si>
  <si>
    <t>зеленое платье</t>
  </si>
  <si>
    <t>робин хобб</t>
  </si>
  <si>
    <t>стиральный порошок миф</t>
  </si>
  <si>
    <t>фартуки</t>
  </si>
  <si>
    <t>кафы на ухо</t>
  </si>
  <si>
    <t>zeitun</t>
  </si>
  <si>
    <t>кроссовки беговые</t>
  </si>
  <si>
    <t>данганронпа</t>
  </si>
  <si>
    <t>свечка на торт</t>
  </si>
  <si>
    <t>медицинский костюм женский хлопок</t>
  </si>
  <si>
    <t>торф</t>
  </si>
  <si>
    <t>ашкьюди</t>
  </si>
  <si>
    <t>денди приставка</t>
  </si>
  <si>
    <t>samsonite</t>
  </si>
  <si>
    <t>значок z</t>
  </si>
  <si>
    <t>секатор с храповым механизмом</t>
  </si>
  <si>
    <t>велюровый костюм</t>
  </si>
  <si>
    <t>штаны adidas</t>
  </si>
  <si>
    <t xml:space="preserve">джинсы широкие </t>
  </si>
  <si>
    <t>шоппер сумка</t>
  </si>
  <si>
    <t>корм</t>
  </si>
  <si>
    <t xml:space="preserve">магнит </t>
  </si>
  <si>
    <t>юбка твое</t>
  </si>
  <si>
    <t>свобода косметика</t>
  </si>
  <si>
    <t>жидкость</t>
  </si>
  <si>
    <t>дефендер авто антикор</t>
  </si>
  <si>
    <t>тактические ботинки</t>
  </si>
  <si>
    <t>чехол на iphone 6s</t>
  </si>
  <si>
    <t>брат</t>
  </si>
  <si>
    <t>kaftan</t>
  </si>
  <si>
    <t>шторы на кухни</t>
  </si>
  <si>
    <t>прокладки гигиенические</t>
  </si>
  <si>
    <t xml:space="preserve">сыворотка </t>
  </si>
  <si>
    <t>питбайк</t>
  </si>
  <si>
    <t>прожектор</t>
  </si>
  <si>
    <t>платье вискоза</t>
  </si>
  <si>
    <t>пюре детское бабушкино лукошко</t>
  </si>
  <si>
    <t>база гель лак</t>
  </si>
  <si>
    <t>палатки</t>
  </si>
  <si>
    <t>термонаклейки на одежду детские</t>
  </si>
  <si>
    <t>химитек поликор</t>
  </si>
  <si>
    <t>кожаный тренч</t>
  </si>
  <si>
    <t>magic mixies</t>
  </si>
  <si>
    <t>витамины группы в</t>
  </si>
  <si>
    <t>ops! дезодорант</t>
  </si>
  <si>
    <t>bershka джинсы</t>
  </si>
  <si>
    <t>фотоальбом детский</t>
  </si>
  <si>
    <t>высокие кроссовки женские</t>
  </si>
  <si>
    <t>костюм тройка мужской</t>
  </si>
  <si>
    <t>ветровки женские новинки</t>
  </si>
  <si>
    <t>рубашки оверсайз</t>
  </si>
  <si>
    <t>maybelline помада</t>
  </si>
  <si>
    <t>мистер пропер</t>
  </si>
  <si>
    <t>pasito</t>
  </si>
  <si>
    <t>смывка краски с волос</t>
  </si>
  <si>
    <t>lefard</t>
  </si>
  <si>
    <t>лонда</t>
  </si>
  <si>
    <t>парогенератор philips</t>
  </si>
  <si>
    <t>шнур полиэфирный</t>
  </si>
  <si>
    <t>ollin краска</t>
  </si>
  <si>
    <t>беговел детский</t>
  </si>
  <si>
    <t>мусульманские подарки</t>
  </si>
  <si>
    <t>набор кружек 6 шт</t>
  </si>
  <si>
    <t>мотоцикл детский</t>
  </si>
  <si>
    <t>станок</t>
  </si>
  <si>
    <t>костюм юбка и пиджак</t>
  </si>
  <si>
    <t>jdm</t>
  </si>
  <si>
    <t>хранение</t>
  </si>
  <si>
    <t>халат детский</t>
  </si>
  <si>
    <t>найк женский</t>
  </si>
  <si>
    <t>27287690</t>
  </si>
  <si>
    <t xml:space="preserve">монитор </t>
  </si>
  <si>
    <t>фейри</t>
  </si>
  <si>
    <t>детские очки</t>
  </si>
  <si>
    <t>rexona clinical</t>
  </si>
  <si>
    <t>coca cola</t>
  </si>
  <si>
    <t>эффезел</t>
  </si>
  <si>
    <t>клубника в шоколаде</t>
  </si>
  <si>
    <t>менажница посуда</t>
  </si>
  <si>
    <t>автовизитка</t>
  </si>
  <si>
    <t>юбка брюки женские</t>
  </si>
  <si>
    <t>кроссовки черные</t>
  </si>
  <si>
    <t>юпи напиток</t>
  </si>
  <si>
    <t>relouis помада</t>
  </si>
  <si>
    <t>берцы мужские демисезонные</t>
  </si>
  <si>
    <t>оверлок бытовой</t>
  </si>
  <si>
    <t>ножеточка</t>
  </si>
  <si>
    <t>арахис в глазури</t>
  </si>
  <si>
    <t xml:space="preserve">джинсы клеш </t>
  </si>
  <si>
    <t>стикеры аниме</t>
  </si>
  <si>
    <t>внешние накопители информации</t>
  </si>
  <si>
    <t>lovely</t>
  </si>
  <si>
    <t>леска на шею</t>
  </si>
  <si>
    <t>сарафан детский летний</t>
  </si>
  <si>
    <t>джинсовый пиджак женский</t>
  </si>
  <si>
    <t>акции</t>
  </si>
  <si>
    <t>столы</t>
  </si>
  <si>
    <t>манекен</t>
  </si>
  <si>
    <t>honor 50 чехол</t>
  </si>
  <si>
    <t>слипы женские</t>
  </si>
  <si>
    <t>штора в ванну</t>
  </si>
  <si>
    <t>балаклава с ушками</t>
  </si>
  <si>
    <t xml:space="preserve">принтер </t>
  </si>
  <si>
    <t>барилла</t>
  </si>
  <si>
    <t>берцы летние</t>
  </si>
  <si>
    <t>jelly belly</t>
  </si>
  <si>
    <t>кепка new york</t>
  </si>
  <si>
    <t>джилет кассеты</t>
  </si>
  <si>
    <t>noble people</t>
  </si>
  <si>
    <t>прокладки ежедневные</t>
  </si>
  <si>
    <t>каффы серьги</t>
  </si>
  <si>
    <t>oysho пижама</t>
  </si>
  <si>
    <t>подставка под телефон</t>
  </si>
  <si>
    <t>подстаканник</t>
  </si>
  <si>
    <t>майка в рубчик</t>
  </si>
  <si>
    <t>джинсы с разрезами по бокам</t>
  </si>
  <si>
    <t xml:space="preserve">поднос </t>
  </si>
  <si>
    <t xml:space="preserve">дакимакура </t>
  </si>
  <si>
    <t>перчатки в сеточку</t>
  </si>
  <si>
    <t>джинсы sela</t>
  </si>
  <si>
    <t>магниевое масло</t>
  </si>
  <si>
    <t>футболки твое мужские</t>
  </si>
  <si>
    <t>газовый баллон туристический</t>
  </si>
  <si>
    <t>antilopa</t>
  </si>
  <si>
    <t>сноубутсы</t>
  </si>
  <si>
    <t>спортивный костюм адидас</t>
  </si>
  <si>
    <t>женские резиновые сапоги</t>
  </si>
  <si>
    <t>триптофан</t>
  </si>
  <si>
    <t xml:space="preserve">пинетки </t>
  </si>
  <si>
    <t>корнерсы</t>
  </si>
  <si>
    <t>оберег</t>
  </si>
  <si>
    <t>костюм военный детский</t>
  </si>
  <si>
    <t>набор ручек</t>
  </si>
  <si>
    <t xml:space="preserve">комбинезон женский </t>
  </si>
  <si>
    <t>резиновые тапки</t>
  </si>
  <si>
    <t>кофта с вырезом</t>
  </si>
  <si>
    <t>твое лонгслив</t>
  </si>
  <si>
    <t>спальники туристические</t>
  </si>
  <si>
    <t>пульсоксиметр</t>
  </si>
  <si>
    <t>детский зонт</t>
  </si>
  <si>
    <t xml:space="preserve">повербанк </t>
  </si>
  <si>
    <t>платье повседневное</t>
  </si>
  <si>
    <t>oshade</t>
  </si>
  <si>
    <t>кукурузные палочки</t>
  </si>
  <si>
    <t xml:space="preserve">солнцезащитные очки </t>
  </si>
  <si>
    <t>диспенсер кухонный</t>
  </si>
  <si>
    <t>38730203</t>
  </si>
  <si>
    <t>влажные салфетки детские</t>
  </si>
  <si>
    <t>костюм женский оверсайз</t>
  </si>
  <si>
    <t>стекло на айфон 7</t>
  </si>
  <si>
    <t>women secret</t>
  </si>
  <si>
    <t>подарки подруге</t>
  </si>
  <si>
    <t xml:space="preserve">колготки женские </t>
  </si>
  <si>
    <t>искусственные цветы на кладбище маленькие</t>
  </si>
  <si>
    <t>босаножки</t>
  </si>
  <si>
    <t>ротанг</t>
  </si>
  <si>
    <t>экшн-камера</t>
  </si>
  <si>
    <t>постельное белье 1.5 поплин</t>
  </si>
  <si>
    <t>63948882</t>
  </si>
  <si>
    <t>bioderma sensibio</t>
  </si>
  <si>
    <t>краскопульт пневматический</t>
  </si>
  <si>
    <t>фотофоны</t>
  </si>
  <si>
    <t>футболки мужские твое</t>
  </si>
  <si>
    <t>носки с принтом мужские</t>
  </si>
  <si>
    <t>мультивитамины</t>
  </si>
  <si>
    <t>штаны в клетку на подростка</t>
  </si>
  <si>
    <t>eco laboratorie</t>
  </si>
  <si>
    <t>ветровка nike</t>
  </si>
  <si>
    <t>61878625</t>
  </si>
  <si>
    <t>coconut milk</t>
  </si>
  <si>
    <t>безе декор</t>
  </si>
  <si>
    <t>пуховик женский зимний с капюшоном</t>
  </si>
  <si>
    <t>3d слепок рук</t>
  </si>
  <si>
    <t>перчатки латексные 100 шт</t>
  </si>
  <si>
    <t>lion</t>
  </si>
  <si>
    <t>безе</t>
  </si>
  <si>
    <t>наруто аксессуары</t>
  </si>
  <si>
    <t>тетрис электронный</t>
  </si>
  <si>
    <t>зубной порошок отбеливание</t>
  </si>
  <si>
    <t>досуг и творчество</t>
  </si>
  <si>
    <t>блесна</t>
  </si>
  <si>
    <t>колготки с рисунком</t>
  </si>
  <si>
    <t>вешалки напольные</t>
  </si>
  <si>
    <t>перчатки мужские</t>
  </si>
  <si>
    <t>прорезыватель</t>
  </si>
  <si>
    <t>seni</t>
  </si>
  <si>
    <t xml:space="preserve">тетради </t>
  </si>
  <si>
    <t>чехол на хонор 10 лайт</t>
  </si>
  <si>
    <t>платье повседневный</t>
  </si>
  <si>
    <t>pocky</t>
  </si>
  <si>
    <t xml:space="preserve">бокалы </t>
  </si>
  <si>
    <t>противозачаточные таблетки</t>
  </si>
  <si>
    <t>kiss me again тинт</t>
  </si>
  <si>
    <t>пинал</t>
  </si>
  <si>
    <t>barbie кукла</t>
  </si>
  <si>
    <t>smoant charon baby</t>
  </si>
  <si>
    <t>дезодорант без запаха</t>
  </si>
  <si>
    <t>тюль в детскую</t>
  </si>
  <si>
    <t>фонарь велосипедный передний</t>
  </si>
  <si>
    <t>mi&amp;ko</t>
  </si>
  <si>
    <t>massimo dutti женское</t>
  </si>
  <si>
    <t>oriflame парфюм</t>
  </si>
  <si>
    <t>костюм вельветовый</t>
  </si>
  <si>
    <t>64672780</t>
  </si>
  <si>
    <t>поднос столик</t>
  </si>
  <si>
    <t>масло джонсон беби</t>
  </si>
  <si>
    <t>сникерсы</t>
  </si>
  <si>
    <t>мыло туалетное</t>
  </si>
  <si>
    <t>iphone 8 plus</t>
  </si>
  <si>
    <t>airpods наушники</t>
  </si>
  <si>
    <t>топ корсет женский</t>
  </si>
  <si>
    <t xml:space="preserve">компьютер </t>
  </si>
  <si>
    <t xml:space="preserve">костюм детский </t>
  </si>
  <si>
    <t>термопоты</t>
  </si>
  <si>
    <t>severclothing сумка</t>
  </si>
  <si>
    <t>накладки на ножки стульев</t>
  </si>
  <si>
    <t>батончики шоколадные</t>
  </si>
  <si>
    <t>ступка</t>
  </si>
  <si>
    <t>подгузники 3</t>
  </si>
  <si>
    <t xml:space="preserve">пуговицы </t>
  </si>
  <si>
    <t>магнит неодимовый</t>
  </si>
  <si>
    <t>наращивание ногтей</t>
  </si>
  <si>
    <t>жилет утепленный женский</t>
  </si>
  <si>
    <t>26765597</t>
  </si>
  <si>
    <t>корзины плетеные</t>
  </si>
  <si>
    <t>19928906</t>
  </si>
  <si>
    <t>набор ножей кухонных на подставке</t>
  </si>
  <si>
    <t>olin шампунь</t>
  </si>
  <si>
    <t>lime crime</t>
  </si>
  <si>
    <t>орехи и сухофрукты</t>
  </si>
  <si>
    <t>бумажное шоу</t>
  </si>
  <si>
    <t xml:space="preserve">термокружка </t>
  </si>
  <si>
    <t>desigual</t>
  </si>
  <si>
    <t>велосипед трехколесный с ручкой</t>
  </si>
  <si>
    <t>василек</t>
  </si>
  <si>
    <t xml:space="preserve">макароны </t>
  </si>
  <si>
    <t>adopt</t>
  </si>
  <si>
    <t>salton sport</t>
  </si>
  <si>
    <t xml:space="preserve">штаны в клетку </t>
  </si>
  <si>
    <t>kabrita</t>
  </si>
  <si>
    <t>семена конопли</t>
  </si>
  <si>
    <t>когтерез</t>
  </si>
  <si>
    <t>нордман сапоги детские</t>
  </si>
  <si>
    <t>brusko minican 2</t>
  </si>
  <si>
    <t>дрожжи спиртовые турбо 48</t>
  </si>
  <si>
    <t>сапоги женские демисезонные</t>
  </si>
  <si>
    <t>манга токийский гуль</t>
  </si>
  <si>
    <t xml:space="preserve">эконика </t>
  </si>
  <si>
    <t>малышарики</t>
  </si>
  <si>
    <t>чехол на iphone 6</t>
  </si>
  <si>
    <t>машинка от катышек на одежде</t>
  </si>
  <si>
    <t>костюм на выпускной</t>
  </si>
  <si>
    <t>аэрохоккей</t>
  </si>
  <si>
    <t>фит парад</t>
  </si>
  <si>
    <t>мулине нитки</t>
  </si>
  <si>
    <t>милдронат</t>
  </si>
  <si>
    <t>чехол iphone 7 plus</t>
  </si>
  <si>
    <t>49557126</t>
  </si>
  <si>
    <t>сумочка через плечо</t>
  </si>
  <si>
    <t>деньги</t>
  </si>
  <si>
    <t>кроссовки женские nike обувь</t>
  </si>
  <si>
    <t>arya home</t>
  </si>
  <si>
    <t>жилет женский удлиненный</t>
  </si>
  <si>
    <t xml:space="preserve">шарф </t>
  </si>
  <si>
    <t>ralph lauren</t>
  </si>
  <si>
    <t>планшет детский</t>
  </si>
  <si>
    <t>духи детские</t>
  </si>
  <si>
    <t>сорочка в роддом</t>
  </si>
  <si>
    <t>solvie</t>
  </si>
  <si>
    <t>love republic платье одежда</t>
  </si>
  <si>
    <t>блэкаут шторы</t>
  </si>
  <si>
    <t>украшение торта</t>
  </si>
  <si>
    <t>футболки женские твое</t>
  </si>
  <si>
    <t>органик шоп</t>
  </si>
  <si>
    <t>лосины детские</t>
  </si>
  <si>
    <t>лалафанфан одежда</t>
  </si>
  <si>
    <t>мойка</t>
  </si>
  <si>
    <t>чехол на iphone xs max</t>
  </si>
  <si>
    <t>reserved девочки</t>
  </si>
  <si>
    <t>49894314</t>
  </si>
  <si>
    <t>solo</t>
  </si>
  <si>
    <t>четки перекидные</t>
  </si>
  <si>
    <t>спортивный женский костюм</t>
  </si>
  <si>
    <t>таурин</t>
  </si>
  <si>
    <t xml:space="preserve">кружки </t>
  </si>
  <si>
    <t>кроссовки баскетбольные</t>
  </si>
  <si>
    <t>уход за кожей лица</t>
  </si>
  <si>
    <t>сладкий подарок</t>
  </si>
  <si>
    <t>юбка с разрезом спереди</t>
  </si>
  <si>
    <t>салюты фейерверки</t>
  </si>
  <si>
    <t>герметик</t>
  </si>
  <si>
    <t>подстаканник в автомобиль</t>
  </si>
  <si>
    <t>катушка</t>
  </si>
  <si>
    <t>ангиофарм</t>
  </si>
  <si>
    <t>су джок</t>
  </si>
  <si>
    <t>zielinski</t>
  </si>
  <si>
    <t>кокосовые чипсы</t>
  </si>
  <si>
    <t>детские футболки</t>
  </si>
  <si>
    <t>бельгийский шоколад</t>
  </si>
  <si>
    <t>marshall</t>
  </si>
  <si>
    <t xml:space="preserve">наруто </t>
  </si>
  <si>
    <t>usb type-c кабель</t>
  </si>
  <si>
    <t>minican pod</t>
  </si>
  <si>
    <t>туризм</t>
  </si>
  <si>
    <t>топ черный женский</t>
  </si>
  <si>
    <t>лимонад</t>
  </si>
  <si>
    <t>форд фокус 2</t>
  </si>
  <si>
    <t>шторы на кухню готовые</t>
  </si>
  <si>
    <t>силиконовые накладки на грудь</t>
  </si>
  <si>
    <t>шоколад фигурный</t>
  </si>
  <si>
    <t>ирп</t>
  </si>
  <si>
    <t>властелин колец</t>
  </si>
  <si>
    <t>футболка оверсайз подросток</t>
  </si>
  <si>
    <t>трусы calvin klein</t>
  </si>
  <si>
    <t>брюки лапша</t>
  </si>
  <si>
    <t>ветровка на девочку</t>
  </si>
  <si>
    <t>препарат 30 плюс</t>
  </si>
  <si>
    <t>миксер строительный</t>
  </si>
  <si>
    <t>электрические чайники</t>
  </si>
  <si>
    <t xml:space="preserve">кофемашина </t>
  </si>
  <si>
    <t>колье женское</t>
  </si>
  <si>
    <t>кроссовки адидас женские белые</t>
  </si>
  <si>
    <t>джинсы бананы мужские твое</t>
  </si>
  <si>
    <t>кофемолка bosch</t>
  </si>
  <si>
    <t xml:space="preserve">gap </t>
  </si>
  <si>
    <t>шторы рулонные блэкаут</t>
  </si>
  <si>
    <t>so maxus</t>
  </si>
  <si>
    <t>68833345</t>
  </si>
  <si>
    <t>dove мыло</t>
  </si>
  <si>
    <t>весы напольные механические</t>
  </si>
  <si>
    <t>санторини</t>
  </si>
  <si>
    <t>набор сковородок</t>
  </si>
  <si>
    <t>без глютена</t>
  </si>
  <si>
    <t>страйкбольный пистолет</t>
  </si>
  <si>
    <t>игрушечный пистолет</t>
  </si>
  <si>
    <t>62965627</t>
  </si>
  <si>
    <t>набор шаров</t>
  </si>
  <si>
    <t>toptop платье</t>
  </si>
  <si>
    <t>спаржа</t>
  </si>
  <si>
    <t>юбка солнце</t>
  </si>
  <si>
    <t>полотенце из микрофибры</t>
  </si>
  <si>
    <t>плащ кожаный женский</t>
  </si>
  <si>
    <t>джинсы стрейч женские</t>
  </si>
  <si>
    <t>зеркало интерьерное</t>
  </si>
  <si>
    <t>клевер семена</t>
  </si>
  <si>
    <t>смартфон honor 50</t>
  </si>
  <si>
    <t>heimish</t>
  </si>
  <si>
    <t>ватные палочки с ограничителем</t>
  </si>
  <si>
    <t>shaik</t>
  </si>
  <si>
    <t>противогазы</t>
  </si>
  <si>
    <t>платье миди с коротким рукавом</t>
  </si>
  <si>
    <t>хоста</t>
  </si>
  <si>
    <t>песок</t>
  </si>
  <si>
    <t>индикатор зубного налета</t>
  </si>
  <si>
    <t>велосипед детский двухколесные</t>
  </si>
  <si>
    <t xml:space="preserve">сланцы </t>
  </si>
  <si>
    <t>молочник</t>
  </si>
  <si>
    <t>самолет</t>
  </si>
  <si>
    <t>авент бутылочка</t>
  </si>
  <si>
    <t>гурмандиз</t>
  </si>
  <si>
    <t>часы apple watch</t>
  </si>
  <si>
    <t>нутрилон комфорт 1</t>
  </si>
  <si>
    <t>aos</t>
  </si>
  <si>
    <t>платье джинсовое летнее женское</t>
  </si>
  <si>
    <t>шлепанцы женские кожаные</t>
  </si>
  <si>
    <t>синергетик мыло</t>
  </si>
  <si>
    <t>футболка с хеллоу китти</t>
  </si>
  <si>
    <t>перцовый балон</t>
  </si>
  <si>
    <t>грозовой перевал</t>
  </si>
  <si>
    <t>песочница с крышкой</t>
  </si>
  <si>
    <t>atributika &amp; club</t>
  </si>
  <si>
    <t>дезодорант кристалл</t>
  </si>
  <si>
    <t>селенцин</t>
  </si>
  <si>
    <t>диплом выпускника начальной школы</t>
  </si>
  <si>
    <t>цепочка на ногу</t>
  </si>
  <si>
    <t>блейзер</t>
  </si>
  <si>
    <t xml:space="preserve">искусственные цветы </t>
  </si>
  <si>
    <t>простыни одноразовые рулон</t>
  </si>
  <si>
    <t xml:space="preserve">жилет мужской </t>
  </si>
  <si>
    <t>огниво</t>
  </si>
  <si>
    <t>bmakeup набор кистей</t>
  </si>
  <si>
    <t>столовые приборы ложки вилки</t>
  </si>
  <si>
    <t>similac</t>
  </si>
  <si>
    <t>40604796</t>
  </si>
  <si>
    <t>грамота</t>
  </si>
  <si>
    <t xml:space="preserve">бра </t>
  </si>
  <si>
    <t>платье бохо стиль</t>
  </si>
  <si>
    <t>древесный наполнитель</t>
  </si>
  <si>
    <t>айрподсы наушники</t>
  </si>
  <si>
    <t>атака титанов манга</t>
  </si>
  <si>
    <t>велик</t>
  </si>
  <si>
    <t>памперсы каспер</t>
  </si>
  <si>
    <t>curl rock and roll</t>
  </si>
  <si>
    <t>коврик под миски</t>
  </si>
  <si>
    <t>алоэ</t>
  </si>
  <si>
    <t>юбки летние женские легкие</t>
  </si>
  <si>
    <t>equivalent</t>
  </si>
  <si>
    <t>набор доктора</t>
  </si>
  <si>
    <t>пазлы 2000 элементов</t>
  </si>
  <si>
    <t xml:space="preserve">поло </t>
  </si>
  <si>
    <t>конфетница посуда и инвентарь</t>
  </si>
  <si>
    <t>мусорное ведро с крышкой</t>
  </si>
  <si>
    <t>imperial</t>
  </si>
  <si>
    <t>халапеньо</t>
  </si>
  <si>
    <t>dont touch my face</t>
  </si>
  <si>
    <t>биотин 10000</t>
  </si>
  <si>
    <t>чехол на хонор х8</t>
  </si>
  <si>
    <t>торнадор</t>
  </si>
  <si>
    <t>скатерть на кухонный стол</t>
  </si>
  <si>
    <t>силиконовый нагрудник</t>
  </si>
  <si>
    <t>полусапожки</t>
  </si>
  <si>
    <t>61743560</t>
  </si>
  <si>
    <t>слипы</t>
  </si>
  <si>
    <t>cat step</t>
  </si>
  <si>
    <t>розовый топ</t>
  </si>
  <si>
    <t>зонт трость</t>
  </si>
  <si>
    <t>ахмадулина одежда</t>
  </si>
  <si>
    <t>счетные палочки</t>
  </si>
  <si>
    <t>кухонный уголок</t>
  </si>
  <si>
    <t>5769637</t>
  </si>
  <si>
    <t>кроссовки nike мужские</t>
  </si>
  <si>
    <t>tatika</t>
  </si>
  <si>
    <t>trendy truth</t>
  </si>
  <si>
    <t>фуфлик</t>
  </si>
  <si>
    <t>белые носки мужские</t>
  </si>
  <si>
    <t>принтер лазерный</t>
  </si>
  <si>
    <t>маска сварщика</t>
  </si>
  <si>
    <t>dopdrops</t>
  </si>
  <si>
    <t>пеликан</t>
  </si>
  <si>
    <t>шампунь elseve</t>
  </si>
  <si>
    <t>сабуфер</t>
  </si>
  <si>
    <t>кандурин</t>
  </si>
  <si>
    <t>сигарета</t>
  </si>
  <si>
    <t>белита витекс</t>
  </si>
  <si>
    <t>tashe</t>
  </si>
  <si>
    <t>слипоны женские летние текстиль</t>
  </si>
  <si>
    <t>uno база</t>
  </si>
  <si>
    <t>шлепанцы детские</t>
  </si>
  <si>
    <t>зейтун</t>
  </si>
  <si>
    <t>постельное белье евро хлопок</t>
  </si>
  <si>
    <t>утюг с парогенератором</t>
  </si>
  <si>
    <t>трубочки</t>
  </si>
  <si>
    <t>электро самокат взрослый</t>
  </si>
  <si>
    <t>64986142</t>
  </si>
  <si>
    <t xml:space="preserve">нож бабочка </t>
  </si>
  <si>
    <t>чехол на iphone se 2020</t>
  </si>
  <si>
    <t>сахарница с ложкой</t>
  </si>
  <si>
    <t>джо джо</t>
  </si>
  <si>
    <t>заколки клик-клак</t>
  </si>
  <si>
    <t>крестик детский</t>
  </si>
  <si>
    <t>elden ring</t>
  </si>
  <si>
    <t>велосипед женский</t>
  </si>
  <si>
    <t>гарри поттер одежда</t>
  </si>
  <si>
    <t>пасхальный</t>
  </si>
  <si>
    <t>трехколесный велосипед</t>
  </si>
  <si>
    <t>варежки детские</t>
  </si>
  <si>
    <t>полезные сладости</t>
  </si>
  <si>
    <t>сверло ступенчатое</t>
  </si>
  <si>
    <t>patrizia pepe</t>
  </si>
  <si>
    <t>маскхалат мужской</t>
  </si>
  <si>
    <t>конфетницы</t>
  </si>
  <si>
    <t>унитаз подвесной</t>
  </si>
  <si>
    <t>62286650</t>
  </si>
  <si>
    <t>костюм женский деловой летний</t>
  </si>
  <si>
    <t>солнцезащитный крем детский</t>
  </si>
  <si>
    <t>костюм классический женский</t>
  </si>
  <si>
    <t>мужские брюки классические</t>
  </si>
  <si>
    <t xml:space="preserve">сапоги резиновые </t>
  </si>
  <si>
    <t>школьный фартук</t>
  </si>
  <si>
    <t>устричный соус</t>
  </si>
  <si>
    <t>смарт часы xiaomi</t>
  </si>
  <si>
    <t>the act косметика</t>
  </si>
  <si>
    <t>ариэль</t>
  </si>
  <si>
    <t>instax mini фотопленка</t>
  </si>
  <si>
    <t>сапоги чулки</t>
  </si>
  <si>
    <t>зип худи женские</t>
  </si>
  <si>
    <t>synergetic мыло</t>
  </si>
  <si>
    <t>трусы стринги</t>
  </si>
  <si>
    <t>таймер кухонный</t>
  </si>
  <si>
    <t xml:space="preserve">гидрофильное масло </t>
  </si>
  <si>
    <t xml:space="preserve">цветы искусственные </t>
  </si>
  <si>
    <t>ариэль капсулы</t>
  </si>
  <si>
    <t>вигантол</t>
  </si>
  <si>
    <t>женские брюки летние легкие</t>
  </si>
  <si>
    <t>кашпо подвесное уличное</t>
  </si>
  <si>
    <t>штаны мужские карго</t>
  </si>
  <si>
    <t>ложка уно</t>
  </si>
  <si>
    <t>dilis</t>
  </si>
  <si>
    <t>карго женские</t>
  </si>
  <si>
    <t>liqui moly</t>
  </si>
  <si>
    <t xml:space="preserve">постельное белье 2 спальное </t>
  </si>
  <si>
    <t xml:space="preserve">краска </t>
  </si>
  <si>
    <t>платье вечернее женское</t>
  </si>
  <si>
    <t>чехол на кушетку</t>
  </si>
  <si>
    <t>флаконы дорожные</t>
  </si>
  <si>
    <t>merrell</t>
  </si>
  <si>
    <t>платье трикотажное с длинным рукавом</t>
  </si>
  <si>
    <t>fabretti</t>
  </si>
  <si>
    <t>миндальное молоко</t>
  </si>
  <si>
    <t>светильник на батарейках</t>
  </si>
  <si>
    <t>танкини купальник женский</t>
  </si>
  <si>
    <t>dove шампунь</t>
  </si>
  <si>
    <t>соска на бутылку авент</t>
  </si>
  <si>
    <t>sephora</t>
  </si>
  <si>
    <t>винтажное платье</t>
  </si>
  <si>
    <t>моторное масло 10w 40 4л</t>
  </si>
  <si>
    <t>new era бейсболка</t>
  </si>
  <si>
    <t>эбру</t>
  </si>
  <si>
    <t>emka</t>
  </si>
  <si>
    <t>калоши</t>
  </si>
  <si>
    <t>видеокамера</t>
  </si>
  <si>
    <t xml:space="preserve">vans </t>
  </si>
  <si>
    <t>отвертка</t>
  </si>
  <si>
    <t>сексуальное нижнее белье</t>
  </si>
  <si>
    <t>лайнер</t>
  </si>
  <si>
    <t>костюм детский спортивный одежда</t>
  </si>
  <si>
    <t>турбо дрожжи</t>
  </si>
  <si>
    <t xml:space="preserve">сарафан женский </t>
  </si>
  <si>
    <t>freshbubble</t>
  </si>
  <si>
    <t>вакууматор</t>
  </si>
  <si>
    <t>руль</t>
  </si>
  <si>
    <t>мини платье</t>
  </si>
  <si>
    <t>наушники беспроводные детские</t>
  </si>
  <si>
    <t>скотч декоративный</t>
  </si>
  <si>
    <t>кеды на платформе</t>
  </si>
  <si>
    <t>кровавый пилинг</t>
  </si>
  <si>
    <t>военторг</t>
  </si>
  <si>
    <t>мак пищевой</t>
  </si>
  <si>
    <t>кларанс</t>
  </si>
  <si>
    <t>хвост на резинке</t>
  </si>
  <si>
    <t>air max</t>
  </si>
  <si>
    <t>машинка каталка</t>
  </si>
  <si>
    <t>шапка шлем</t>
  </si>
  <si>
    <t>нашивка на одежду</t>
  </si>
  <si>
    <t>собака игрушка</t>
  </si>
  <si>
    <t>парик женский</t>
  </si>
  <si>
    <t>мужской набор</t>
  </si>
  <si>
    <t>мужские стринги</t>
  </si>
  <si>
    <t>конструктор магнитный</t>
  </si>
  <si>
    <t>manto aio</t>
  </si>
  <si>
    <t>черное платье мини</t>
  </si>
  <si>
    <t>воблеры на щуку</t>
  </si>
  <si>
    <t>nike dunk low</t>
  </si>
  <si>
    <t>tupperware посуда</t>
  </si>
  <si>
    <t>смола</t>
  </si>
  <si>
    <t>кустодержатель</t>
  </si>
  <si>
    <t>тональный крем коллаген</t>
  </si>
  <si>
    <t>ботинки рабочие мужские</t>
  </si>
  <si>
    <t>блюдце</t>
  </si>
  <si>
    <t>покрышки автомобильные</t>
  </si>
  <si>
    <t xml:space="preserve">парные футболки </t>
  </si>
  <si>
    <t>аджастер</t>
  </si>
  <si>
    <t>платье женское повседневное а силуэт</t>
  </si>
  <si>
    <t>шиньон</t>
  </si>
  <si>
    <t>временное тату</t>
  </si>
  <si>
    <t>укулеле сопрано</t>
  </si>
  <si>
    <t>атомайзеры</t>
  </si>
  <si>
    <t>hard times</t>
  </si>
  <si>
    <t>catrice пудра</t>
  </si>
  <si>
    <t>elpaza</t>
  </si>
  <si>
    <t>body shop</t>
  </si>
  <si>
    <t>пельменницы</t>
  </si>
  <si>
    <t>36169370</t>
  </si>
  <si>
    <t>зайчик</t>
  </si>
  <si>
    <t>avalon</t>
  </si>
  <si>
    <t>постельное белье семейное сатин</t>
  </si>
  <si>
    <t>платье женское миди</t>
  </si>
  <si>
    <t>стерилизатор</t>
  </si>
  <si>
    <t>lego harry potter</t>
  </si>
  <si>
    <t>вакуумный пакет</t>
  </si>
  <si>
    <t>нашивки на липучке</t>
  </si>
  <si>
    <t>инструмент</t>
  </si>
  <si>
    <t>эпиген интим</t>
  </si>
  <si>
    <t>биодерма атодерм</t>
  </si>
  <si>
    <t>лампочка e14</t>
  </si>
  <si>
    <t>кроссовки женские на высокой подошве</t>
  </si>
  <si>
    <t>пиши стирай</t>
  </si>
  <si>
    <t>кппс</t>
  </si>
  <si>
    <t>одноразовые тапочки</t>
  </si>
  <si>
    <t>мфу лазерный</t>
  </si>
  <si>
    <t xml:space="preserve">женский костюм </t>
  </si>
  <si>
    <t>кроссовки мужские nike обувь</t>
  </si>
  <si>
    <t>кроссовки женские спортивные</t>
  </si>
  <si>
    <t>62353397</t>
  </si>
  <si>
    <t>платки</t>
  </si>
  <si>
    <t>паралон</t>
  </si>
  <si>
    <t>хирургический костюм</t>
  </si>
  <si>
    <t>животные фигурки</t>
  </si>
  <si>
    <t>myprotein</t>
  </si>
  <si>
    <t>zarina блузка</t>
  </si>
  <si>
    <t>женский дезодорант</t>
  </si>
  <si>
    <t>боксы</t>
  </si>
  <si>
    <t>26774948</t>
  </si>
  <si>
    <t>боли</t>
  </si>
  <si>
    <t>антижир</t>
  </si>
  <si>
    <t>mi band 5</t>
  </si>
  <si>
    <t>самсунг а 52</t>
  </si>
  <si>
    <t>изомальт кондитерский</t>
  </si>
  <si>
    <t>сумка прада</t>
  </si>
  <si>
    <t>дуршлаг силиконовый складной</t>
  </si>
  <si>
    <t>бьюти блендер</t>
  </si>
  <si>
    <t>nike dunk</t>
  </si>
  <si>
    <t>asics tiger</t>
  </si>
  <si>
    <t>ботинки женские зимние</t>
  </si>
  <si>
    <t>чехол на iphone xs</t>
  </si>
  <si>
    <t>канекалон аида</t>
  </si>
  <si>
    <t>подарочный сертификат wildberries</t>
  </si>
  <si>
    <t>ножовка по дереву</t>
  </si>
  <si>
    <t>женские трусы с высокой посадкой</t>
  </si>
  <si>
    <t>zenden active</t>
  </si>
  <si>
    <t>cristina</t>
  </si>
  <si>
    <t>скиноклир</t>
  </si>
  <si>
    <t>шкаф в ванную</t>
  </si>
  <si>
    <t>наклейки детские</t>
  </si>
  <si>
    <t>обувь на платформе</t>
  </si>
  <si>
    <t>idemitsu 5w30</t>
  </si>
  <si>
    <t>кроссовки спортивные женские</t>
  </si>
  <si>
    <t>спортивное питание протеин</t>
  </si>
  <si>
    <t>браслет пандора</t>
  </si>
  <si>
    <t>30214424</t>
  </si>
  <si>
    <t>шампунь эстель 1000 мл</t>
  </si>
  <si>
    <t>винкс</t>
  </si>
  <si>
    <t>гигрометр комнатные</t>
  </si>
  <si>
    <t>шпалера</t>
  </si>
  <si>
    <t>кросы</t>
  </si>
  <si>
    <t>black afgano</t>
  </si>
  <si>
    <t>костюм летний женский спортивный</t>
  </si>
  <si>
    <t>кофе жокей по восточному</t>
  </si>
  <si>
    <t>patrol кроссовки</t>
  </si>
  <si>
    <t xml:space="preserve">солнцезащитный крем </t>
  </si>
  <si>
    <t>мото шлем</t>
  </si>
  <si>
    <t>тыквенное масло</t>
  </si>
  <si>
    <t>худи черное</t>
  </si>
  <si>
    <t>страйкбол оружие</t>
  </si>
  <si>
    <t>кроссовки nike air</t>
  </si>
  <si>
    <t>art&amp;fact</t>
  </si>
  <si>
    <t>набор полотенец махровых</t>
  </si>
  <si>
    <t>62362786</t>
  </si>
  <si>
    <t>блендер погружной bosch</t>
  </si>
  <si>
    <t>велосумка на раму</t>
  </si>
  <si>
    <t>цветочный горшок пластиковый</t>
  </si>
  <si>
    <t>женские кроссовки белые кожаные</t>
  </si>
  <si>
    <t>керамбит нож</t>
  </si>
  <si>
    <t>накладные ресницы пучки</t>
  </si>
  <si>
    <t>настольный холодильник</t>
  </si>
  <si>
    <t>подставка под ложку</t>
  </si>
  <si>
    <t>комбинезон джинсовый</t>
  </si>
  <si>
    <t>geneticlab</t>
  </si>
  <si>
    <t>mason cash</t>
  </si>
  <si>
    <t>naturella</t>
  </si>
  <si>
    <t xml:space="preserve">топики </t>
  </si>
  <si>
    <t>будильник детский</t>
  </si>
  <si>
    <t>дракон</t>
  </si>
  <si>
    <t>коректор</t>
  </si>
  <si>
    <t>женские туфли на низком каблуке</t>
  </si>
  <si>
    <t>удочки</t>
  </si>
  <si>
    <t>рукомойник дачный</t>
  </si>
  <si>
    <t>хаски</t>
  </si>
  <si>
    <t>мачете</t>
  </si>
  <si>
    <t>насос автомобильный</t>
  </si>
  <si>
    <t>deoproce</t>
  </si>
  <si>
    <t>zarina пиджак</t>
  </si>
  <si>
    <t xml:space="preserve">белье </t>
  </si>
  <si>
    <t>массаж</t>
  </si>
  <si>
    <t>аэрограф</t>
  </si>
  <si>
    <t>madeleine</t>
  </si>
  <si>
    <t>костюм горничной аниме</t>
  </si>
  <si>
    <t>love republic юбка</t>
  </si>
  <si>
    <t>плоскогубцы</t>
  </si>
  <si>
    <t>apple iphone 13 pro</t>
  </si>
  <si>
    <t>дуршлаг из нержавеющей</t>
  </si>
  <si>
    <t>подгузники 4 размер</t>
  </si>
  <si>
    <t>58295840</t>
  </si>
  <si>
    <t>берцы женские весна</t>
  </si>
  <si>
    <t>умывальник</t>
  </si>
  <si>
    <t>collins</t>
  </si>
  <si>
    <t>my size</t>
  </si>
  <si>
    <t>монетница</t>
  </si>
  <si>
    <t>хаггис подгузники</t>
  </si>
  <si>
    <t>манго кидс одежда</t>
  </si>
  <si>
    <t>сексуальное платье</t>
  </si>
  <si>
    <t>сумка adidas</t>
  </si>
  <si>
    <t>samsung galaxy a12</t>
  </si>
  <si>
    <t xml:space="preserve">памперсы трусики </t>
  </si>
  <si>
    <t>выключатель одноклавишный</t>
  </si>
  <si>
    <t>трусы послеродовые</t>
  </si>
  <si>
    <t>rare store свитер</t>
  </si>
  <si>
    <t>лизун</t>
  </si>
  <si>
    <t>bean boozled</t>
  </si>
  <si>
    <t>пенопласт</t>
  </si>
  <si>
    <t>печать</t>
  </si>
  <si>
    <t>худи с молнией</t>
  </si>
  <si>
    <t>бадлон женский</t>
  </si>
  <si>
    <t xml:space="preserve">брошь </t>
  </si>
  <si>
    <t>эрекционное кольцо</t>
  </si>
  <si>
    <t>рубанок электрический</t>
  </si>
  <si>
    <t>адидас штаны мужские спортивные</t>
  </si>
  <si>
    <t>зубной порошок</t>
  </si>
  <si>
    <t>venum</t>
  </si>
  <si>
    <t>флэшка</t>
  </si>
  <si>
    <t>постельное белье 2 спальное с евро простыней</t>
  </si>
  <si>
    <t>petdiets</t>
  </si>
  <si>
    <t>муслин ткань</t>
  </si>
  <si>
    <t>кронштейны</t>
  </si>
  <si>
    <t>мимимишки</t>
  </si>
  <si>
    <t>капюшон капор</t>
  </si>
  <si>
    <t>перчатки строительные</t>
  </si>
  <si>
    <t>сапоги зимние женские кожаные</t>
  </si>
  <si>
    <t>прозрачные туфли</t>
  </si>
  <si>
    <t>прокладки ежедневки</t>
  </si>
  <si>
    <t>minimi</t>
  </si>
  <si>
    <t>кепка на мальчика</t>
  </si>
  <si>
    <t>hipp</t>
  </si>
  <si>
    <t>боро плюс крем</t>
  </si>
  <si>
    <t>гарри поттер и философский камень</t>
  </si>
  <si>
    <t>veet</t>
  </si>
  <si>
    <t>детский комбинезон весна</t>
  </si>
  <si>
    <t>наклейки на типсы</t>
  </si>
  <si>
    <t>полочка в ванную комнату</t>
  </si>
  <si>
    <t>белое платье женское свадебное</t>
  </si>
  <si>
    <t>тирозин</t>
  </si>
  <si>
    <t>спортивный костюм женский адидас</t>
  </si>
  <si>
    <t>шлем велосипедный</t>
  </si>
  <si>
    <t>чехол айфон 8</t>
  </si>
  <si>
    <t xml:space="preserve">свеча </t>
  </si>
  <si>
    <t>dr martens</t>
  </si>
  <si>
    <t>рикотрикотаж</t>
  </si>
  <si>
    <t>муми тролль</t>
  </si>
  <si>
    <t>насос автомобильный электрический</t>
  </si>
  <si>
    <t>гримерное зеркало</t>
  </si>
  <si>
    <t>мешки кондитерские</t>
  </si>
  <si>
    <t>амкал</t>
  </si>
  <si>
    <t>смартфон honor</t>
  </si>
  <si>
    <t>нан смесь</t>
  </si>
  <si>
    <t>тарелки керамические</t>
  </si>
  <si>
    <t xml:space="preserve">постер </t>
  </si>
  <si>
    <t>высокие кеды женские</t>
  </si>
  <si>
    <t>ноутбук honor</t>
  </si>
  <si>
    <t>h&amp;м одежда</t>
  </si>
  <si>
    <t>похудение жиросжигатель</t>
  </si>
  <si>
    <t>family look</t>
  </si>
  <si>
    <t xml:space="preserve">брюки спортивные </t>
  </si>
  <si>
    <t>эльза холодное сердце</t>
  </si>
  <si>
    <t>кошачий лоток</t>
  </si>
  <si>
    <t>тиски слесарные</t>
  </si>
  <si>
    <t xml:space="preserve">декор </t>
  </si>
  <si>
    <t>ligio</t>
  </si>
  <si>
    <t>laroche posay</t>
  </si>
  <si>
    <t>красовки мужские</t>
  </si>
  <si>
    <t>серьги бабочки</t>
  </si>
  <si>
    <t>джинсы женские levi's</t>
  </si>
  <si>
    <t>adidas костюм спортивный</t>
  </si>
  <si>
    <t>essence консилер</t>
  </si>
  <si>
    <t>линеры</t>
  </si>
  <si>
    <t>машина каталка</t>
  </si>
  <si>
    <t>горка костюм</t>
  </si>
  <si>
    <t>кресло мешок xxxl</t>
  </si>
  <si>
    <t xml:space="preserve">резинки </t>
  </si>
  <si>
    <t>колышки садовые</t>
  </si>
  <si>
    <t xml:space="preserve">ирригатор </t>
  </si>
  <si>
    <t>пластырь китайский</t>
  </si>
  <si>
    <t>флис</t>
  </si>
  <si>
    <t>железо</t>
  </si>
  <si>
    <t>must have духи</t>
  </si>
  <si>
    <t>чехол на руль автомобиль</t>
  </si>
  <si>
    <t>умные весы</t>
  </si>
  <si>
    <t xml:space="preserve">кресло мешок </t>
  </si>
  <si>
    <t>offspring трусики</t>
  </si>
  <si>
    <t>колокольчик на выпускной</t>
  </si>
  <si>
    <t>тофу</t>
  </si>
  <si>
    <t>платье лапша женское длинное</t>
  </si>
  <si>
    <t>кеды adidas женские обувь</t>
  </si>
  <si>
    <t>барабан</t>
  </si>
  <si>
    <t>кофе в зернах lavazza</t>
  </si>
  <si>
    <t>ведро мусорное</t>
  </si>
  <si>
    <t>лукойл genesis armortech</t>
  </si>
  <si>
    <t>рубашка куртка</t>
  </si>
  <si>
    <t>костюм горничной женский</t>
  </si>
  <si>
    <t>летние штаны</t>
  </si>
  <si>
    <t>тонирование волос</t>
  </si>
  <si>
    <t>серые джинсы женские</t>
  </si>
  <si>
    <t>пижамы женские</t>
  </si>
  <si>
    <t>женские топы</t>
  </si>
  <si>
    <t>fructis шампунь</t>
  </si>
  <si>
    <t>хлеб</t>
  </si>
  <si>
    <t>палантины</t>
  </si>
  <si>
    <t>краска по ржавчине</t>
  </si>
  <si>
    <t>планета органика</t>
  </si>
  <si>
    <t>тапочки мужские резиновые</t>
  </si>
  <si>
    <t>френч пресс чайник</t>
  </si>
  <si>
    <t>moser</t>
  </si>
  <si>
    <t>футболка gloria jeans</t>
  </si>
  <si>
    <t>штаны спортивные мальчик</t>
  </si>
  <si>
    <t>panda</t>
  </si>
  <si>
    <t>runail professional</t>
  </si>
  <si>
    <t>кофе лавацца зерновой</t>
  </si>
  <si>
    <t xml:space="preserve">каблуки </t>
  </si>
  <si>
    <t>бурда журнал</t>
  </si>
  <si>
    <t>золото 585</t>
  </si>
  <si>
    <t>стул ikea</t>
  </si>
  <si>
    <t>конверс</t>
  </si>
  <si>
    <t>форма полиции</t>
  </si>
  <si>
    <t>пневматический пистолет оружие</t>
  </si>
  <si>
    <t>кофе 3 в 1</t>
  </si>
  <si>
    <t>кеды черные</t>
  </si>
  <si>
    <t>куклы энчантималс</t>
  </si>
  <si>
    <t>катрис</t>
  </si>
  <si>
    <t>orzax</t>
  </si>
  <si>
    <t>скутер</t>
  </si>
  <si>
    <t>комбинезон детский футер</t>
  </si>
  <si>
    <t>восковые мелки</t>
  </si>
  <si>
    <t>стеллажи, этажерки</t>
  </si>
  <si>
    <t>oriflame косметика</t>
  </si>
  <si>
    <t>fresh step</t>
  </si>
  <si>
    <t>скетч бук</t>
  </si>
  <si>
    <t>жевательный мармелад</t>
  </si>
  <si>
    <t>процессор</t>
  </si>
  <si>
    <t>фудболки</t>
  </si>
  <si>
    <t>джинсовка оверсайз</t>
  </si>
  <si>
    <t>фотообои флизелин</t>
  </si>
  <si>
    <t>детский спортивный костюм</t>
  </si>
  <si>
    <t>голубь</t>
  </si>
  <si>
    <t>usb разветвитель</t>
  </si>
  <si>
    <t>lady speed stick</t>
  </si>
  <si>
    <t>revlon</t>
  </si>
  <si>
    <t>свинтус</t>
  </si>
  <si>
    <t>подгузники трусики 6</t>
  </si>
  <si>
    <t>кроссовки на липучках женские</t>
  </si>
  <si>
    <t>плащ женский с капюшоном</t>
  </si>
  <si>
    <t>чехол на подушку</t>
  </si>
  <si>
    <t>веледа</t>
  </si>
  <si>
    <t>водолазка с коротким рукавом</t>
  </si>
  <si>
    <t>marko</t>
  </si>
  <si>
    <t>боксеры мужские</t>
  </si>
  <si>
    <t>орехокол</t>
  </si>
  <si>
    <t>18650</t>
  </si>
  <si>
    <t>леггинсы спортивные женские</t>
  </si>
  <si>
    <t>чернитель шин</t>
  </si>
  <si>
    <t xml:space="preserve">масло </t>
  </si>
  <si>
    <t>энергетик напиток</t>
  </si>
  <si>
    <t>платье халат</t>
  </si>
  <si>
    <t>сумка из бусин</t>
  </si>
  <si>
    <t>штамп</t>
  </si>
  <si>
    <t>варежки детские непромокаемые</t>
  </si>
  <si>
    <t>dilvin</t>
  </si>
  <si>
    <t>намордник</t>
  </si>
  <si>
    <t>kristall minerals</t>
  </si>
  <si>
    <t>белое худи</t>
  </si>
  <si>
    <t>полотенце детское с капюшоном</t>
  </si>
  <si>
    <t xml:space="preserve">ресницы </t>
  </si>
  <si>
    <t>кроссовки adidas обувь мужские</t>
  </si>
  <si>
    <t>фингерборды</t>
  </si>
  <si>
    <t>митенки детские</t>
  </si>
  <si>
    <t>набор трусов женских</t>
  </si>
  <si>
    <t xml:space="preserve">бритва </t>
  </si>
  <si>
    <t>рисовый уксус</t>
  </si>
  <si>
    <t>наклейки на мотоцикл</t>
  </si>
  <si>
    <t>трос буксировочный</t>
  </si>
  <si>
    <t>колпачки на автомобиль</t>
  </si>
  <si>
    <t>шорты бермуды</t>
  </si>
  <si>
    <t>бокс подарочный</t>
  </si>
  <si>
    <t>eleganzza</t>
  </si>
  <si>
    <t>pupa пудра</t>
  </si>
  <si>
    <t>us polo</t>
  </si>
  <si>
    <t>maybelline консилер</t>
  </si>
  <si>
    <t>рюкзаки женские</t>
  </si>
  <si>
    <t>love is жвачка</t>
  </si>
  <si>
    <t>t.taccardi женский</t>
  </si>
  <si>
    <t>сарафан школьный</t>
  </si>
  <si>
    <t>janssen cosmetics</t>
  </si>
  <si>
    <t>горький шоколад</t>
  </si>
  <si>
    <t>жемчужина желаний</t>
  </si>
  <si>
    <t>jundo</t>
  </si>
  <si>
    <t>балетки и чешки</t>
  </si>
  <si>
    <t>павлопосадский платок</t>
  </si>
  <si>
    <t>красти бокс</t>
  </si>
  <si>
    <t xml:space="preserve">мыльница </t>
  </si>
  <si>
    <t xml:space="preserve">туфли мужские </t>
  </si>
  <si>
    <t xml:space="preserve">худи мужской </t>
  </si>
  <si>
    <t>шланг садовый</t>
  </si>
  <si>
    <t>брюки школьные на мальчика</t>
  </si>
  <si>
    <t>фит парад заменитель сахара</t>
  </si>
  <si>
    <t>бокс подарочный набор</t>
  </si>
  <si>
    <t xml:space="preserve">блузки </t>
  </si>
  <si>
    <t>шиповник сушеный</t>
  </si>
  <si>
    <t>чай зеленый листовой</t>
  </si>
  <si>
    <t>спортивные футболки женские</t>
  </si>
  <si>
    <t>скетчерсы</t>
  </si>
  <si>
    <t>котелок</t>
  </si>
  <si>
    <t>юбка брюки</t>
  </si>
  <si>
    <t>йога</t>
  </si>
  <si>
    <t>dyson пылесос</t>
  </si>
  <si>
    <t>забор</t>
  </si>
  <si>
    <t>картина стразами</t>
  </si>
  <si>
    <t>подушка 40х40</t>
  </si>
  <si>
    <t>трусы хлопок женские</t>
  </si>
  <si>
    <t>ночник на батарейках</t>
  </si>
  <si>
    <t>милка шоколад</t>
  </si>
  <si>
    <t>жижи</t>
  </si>
  <si>
    <t>акриловый лак</t>
  </si>
  <si>
    <t>аистенок порошок</t>
  </si>
  <si>
    <t>pirs</t>
  </si>
  <si>
    <t>30040655</t>
  </si>
  <si>
    <t>напальчники</t>
  </si>
  <si>
    <t>nioxin</t>
  </si>
  <si>
    <t>wa-wa</t>
  </si>
  <si>
    <t>forward</t>
  </si>
  <si>
    <t>автотовары аксессуары в салон и багажник</t>
  </si>
  <si>
    <t>51535250</t>
  </si>
  <si>
    <t>банка</t>
  </si>
  <si>
    <t>jordan обувь</t>
  </si>
  <si>
    <t xml:space="preserve">набор косметики </t>
  </si>
  <si>
    <t>хрома пиколинат</t>
  </si>
  <si>
    <t>велосипед взрослый женский</t>
  </si>
  <si>
    <t xml:space="preserve">гриль </t>
  </si>
  <si>
    <t>казеиновый протеин</t>
  </si>
  <si>
    <t>мухомор пантерный</t>
  </si>
  <si>
    <t>джул</t>
  </si>
  <si>
    <t>мел пищевой</t>
  </si>
  <si>
    <t>сандалии женские на платформе</t>
  </si>
  <si>
    <t>inlei</t>
  </si>
  <si>
    <t>очки солнечные женские полароид</t>
  </si>
  <si>
    <t>huawei band 6</t>
  </si>
  <si>
    <t>перманентный маркер</t>
  </si>
  <si>
    <t>канекалон hairshop</t>
  </si>
  <si>
    <t>презервативы viva</t>
  </si>
  <si>
    <t>крестильный набор</t>
  </si>
  <si>
    <t>бутылочка</t>
  </si>
  <si>
    <t>пакеты крафт</t>
  </si>
  <si>
    <t>гантели 1 кг</t>
  </si>
  <si>
    <t>кроссовки женские осенние</t>
  </si>
  <si>
    <t>крем от загара</t>
  </si>
  <si>
    <t>чехол 12 pro</t>
  </si>
  <si>
    <t>сталкер</t>
  </si>
  <si>
    <t>жевачка</t>
  </si>
  <si>
    <t>остин кидс</t>
  </si>
  <si>
    <t>табак сигаретный</t>
  </si>
  <si>
    <t xml:space="preserve">тример </t>
  </si>
  <si>
    <t>бумага снегурочка 500 листов</t>
  </si>
  <si>
    <t>befree рубашка</t>
  </si>
  <si>
    <t>flormar</t>
  </si>
  <si>
    <t>наклейка на одежду</t>
  </si>
  <si>
    <t>ваниш</t>
  </si>
  <si>
    <t>бюстгальтер женский</t>
  </si>
  <si>
    <t>тейп лента</t>
  </si>
  <si>
    <t>helmidge</t>
  </si>
  <si>
    <t>поддержка и восстановление</t>
  </si>
  <si>
    <t>кросс боди</t>
  </si>
  <si>
    <t>низорал</t>
  </si>
  <si>
    <t>пледы 150х200</t>
  </si>
  <si>
    <t>танто</t>
  </si>
  <si>
    <t>гурмандиз тушь</t>
  </si>
  <si>
    <t>пакет упаковочный</t>
  </si>
  <si>
    <t xml:space="preserve">аквариум </t>
  </si>
  <si>
    <t>клей карандаш</t>
  </si>
  <si>
    <t>шапки женские весна</t>
  </si>
  <si>
    <t>кофр</t>
  </si>
  <si>
    <t>кэроб</t>
  </si>
  <si>
    <t>ласты</t>
  </si>
  <si>
    <t>гранола без сахара</t>
  </si>
  <si>
    <t>набор масок тканевых</t>
  </si>
  <si>
    <t>60014945</t>
  </si>
  <si>
    <t>пивозавр футболка</t>
  </si>
  <si>
    <t>восковые свечи</t>
  </si>
  <si>
    <t>игра</t>
  </si>
  <si>
    <t>кофе растворимый сублимированный</t>
  </si>
  <si>
    <t>каппа</t>
  </si>
  <si>
    <t>корейский шампунь</t>
  </si>
  <si>
    <t>подвесное кресло кокон со стойкой</t>
  </si>
  <si>
    <t>пивной бокал</t>
  </si>
  <si>
    <t>kallos</t>
  </si>
  <si>
    <t>мейбелин тушь</t>
  </si>
  <si>
    <t>браслеты парные</t>
  </si>
  <si>
    <t>тюль лен</t>
  </si>
  <si>
    <t>camper</t>
  </si>
  <si>
    <t xml:space="preserve">набор инструментов </t>
  </si>
  <si>
    <t>вольтметр автомобильный</t>
  </si>
  <si>
    <t>дипинс</t>
  </si>
  <si>
    <t>bushido кофе</t>
  </si>
  <si>
    <t>спортивные леггинсы с высокой посадкой</t>
  </si>
  <si>
    <t>wow bb</t>
  </si>
  <si>
    <t>магнелис б6</t>
  </si>
  <si>
    <t>клинок рассекающий демонов манга</t>
  </si>
  <si>
    <t>видеорегистратор с радар детектором</t>
  </si>
  <si>
    <t>тортница</t>
  </si>
  <si>
    <t xml:space="preserve">фотообои </t>
  </si>
  <si>
    <t>шаговита</t>
  </si>
  <si>
    <t>барбекю</t>
  </si>
  <si>
    <t>ob тампоны</t>
  </si>
  <si>
    <t>шейвер</t>
  </si>
  <si>
    <t>гинкго билоба</t>
  </si>
  <si>
    <t>стакан с трубочкой</t>
  </si>
  <si>
    <t>pop it</t>
  </si>
  <si>
    <t>sally hansen</t>
  </si>
  <si>
    <t>чокер из натуральных камней</t>
  </si>
  <si>
    <t>кран</t>
  </si>
  <si>
    <t>бинокль детский</t>
  </si>
  <si>
    <t>эльза</t>
  </si>
  <si>
    <t>пистолет клеевой</t>
  </si>
  <si>
    <t>ботинки женские весенние</t>
  </si>
  <si>
    <t>парник урожайный</t>
  </si>
  <si>
    <t>iphone 11 pro max</t>
  </si>
  <si>
    <t>1802085</t>
  </si>
  <si>
    <t>алфавит</t>
  </si>
  <si>
    <t>журнальный стол</t>
  </si>
  <si>
    <t>40290686</t>
  </si>
  <si>
    <t>кепки женские бейсболки</t>
  </si>
  <si>
    <t>одноразовые полотенца</t>
  </si>
  <si>
    <t>wd-40</t>
  </si>
  <si>
    <t>пижамный костюм женский</t>
  </si>
  <si>
    <t>картофель семена</t>
  </si>
  <si>
    <t>полка в ванну</t>
  </si>
  <si>
    <t>кроссовки adidas обувь</t>
  </si>
  <si>
    <t>подгузники 1</t>
  </si>
  <si>
    <t>скатерть клеенка на стол</t>
  </si>
  <si>
    <t>11018228</t>
  </si>
  <si>
    <t>пастель</t>
  </si>
  <si>
    <t>стульчик детский</t>
  </si>
  <si>
    <t>42731039</t>
  </si>
  <si>
    <t>прихватка</t>
  </si>
  <si>
    <t>кулич смесь</t>
  </si>
  <si>
    <t>rip curl</t>
  </si>
  <si>
    <t>babor</t>
  </si>
  <si>
    <t>приколы</t>
  </si>
  <si>
    <t>concept шампунь</t>
  </si>
  <si>
    <t>тапочки резиновые в роддом</t>
  </si>
  <si>
    <t>платье манго</t>
  </si>
  <si>
    <t>калоши мужские утепленные</t>
  </si>
  <si>
    <t>кроссовки женские reebok</t>
  </si>
  <si>
    <t>воздушные шарики</t>
  </si>
  <si>
    <t>ваз 2110</t>
  </si>
  <si>
    <t>болтушка от прыщей</t>
  </si>
  <si>
    <t xml:space="preserve">avon </t>
  </si>
  <si>
    <t>рексона дезодорант</t>
  </si>
  <si>
    <t>колокольчик</t>
  </si>
  <si>
    <t>bossa nova девочки</t>
  </si>
  <si>
    <t>rusultras</t>
  </si>
  <si>
    <t>кроссовки белые женские летние</t>
  </si>
  <si>
    <t>чупачупс</t>
  </si>
  <si>
    <t>clear vitabe</t>
  </si>
  <si>
    <t>укороченный лонгслив</t>
  </si>
  <si>
    <t>еда питание</t>
  </si>
  <si>
    <t>bed head tigi</t>
  </si>
  <si>
    <t xml:space="preserve">колонки </t>
  </si>
  <si>
    <t>дезинфицирующее средство</t>
  </si>
  <si>
    <t>перстень</t>
  </si>
  <si>
    <t>набор специй и приправ подарочный</t>
  </si>
  <si>
    <t>веном</t>
  </si>
  <si>
    <t>nikk mole</t>
  </si>
  <si>
    <t>хендерсон мужчины</t>
  </si>
  <si>
    <t>браслеты мужские</t>
  </si>
  <si>
    <t>сухпаек</t>
  </si>
  <si>
    <t>tresemme кондиционер</t>
  </si>
  <si>
    <t>мельница</t>
  </si>
  <si>
    <t>плафон</t>
  </si>
  <si>
    <t>стол и стульчик детский</t>
  </si>
  <si>
    <t>фудболка</t>
  </si>
  <si>
    <t>платье в горох женское</t>
  </si>
  <si>
    <t>etude house</t>
  </si>
  <si>
    <t>пленка на окно от солнца</t>
  </si>
  <si>
    <t>кофта адидас</t>
  </si>
  <si>
    <t>шкаф пенал</t>
  </si>
  <si>
    <t>seventeen косметика</t>
  </si>
  <si>
    <t>cif</t>
  </si>
  <si>
    <t>тапки резиновые женские</t>
  </si>
  <si>
    <t>скороход</t>
  </si>
  <si>
    <t>selofan женский</t>
  </si>
  <si>
    <t>штендер</t>
  </si>
  <si>
    <t>тапочки женские резиновые</t>
  </si>
  <si>
    <t>тарелки белые</t>
  </si>
  <si>
    <t>микроскоп детский</t>
  </si>
  <si>
    <t>sporty печенье</t>
  </si>
  <si>
    <t>агар агар пищевой</t>
  </si>
  <si>
    <t>термомозаика</t>
  </si>
  <si>
    <t>респиратор</t>
  </si>
  <si>
    <t>cropp одежда</t>
  </si>
  <si>
    <t xml:space="preserve">платье летнее женское </t>
  </si>
  <si>
    <t>корректирующее белье</t>
  </si>
  <si>
    <t>втирка</t>
  </si>
  <si>
    <t>кукмара посуда</t>
  </si>
  <si>
    <t>кремовые тени</t>
  </si>
  <si>
    <t xml:space="preserve">батут </t>
  </si>
  <si>
    <t>отвертки</t>
  </si>
  <si>
    <t>колокольчики</t>
  </si>
  <si>
    <t xml:space="preserve">сахарница </t>
  </si>
  <si>
    <t>glade</t>
  </si>
  <si>
    <t>poco m3</t>
  </si>
  <si>
    <t>телескопик лореаль тушь</t>
  </si>
  <si>
    <t>кроссовки баскетбольные мужские</t>
  </si>
  <si>
    <t>кроссовки женские летние дышащие</t>
  </si>
  <si>
    <t>alpha industries</t>
  </si>
  <si>
    <t>серьги аниме</t>
  </si>
  <si>
    <t>doterra</t>
  </si>
  <si>
    <t>клей пистолет</t>
  </si>
  <si>
    <t>honey kids</t>
  </si>
  <si>
    <t>karmy</t>
  </si>
  <si>
    <t>indigo style</t>
  </si>
  <si>
    <t>бутербродница</t>
  </si>
  <si>
    <t>наушники на айфон</t>
  </si>
  <si>
    <t>73347924</t>
  </si>
  <si>
    <t>ssd накопитель</t>
  </si>
  <si>
    <t>детское мыло жидкое</t>
  </si>
  <si>
    <t>свечи из вощины</t>
  </si>
  <si>
    <t>прокладки naturella</t>
  </si>
  <si>
    <t>олд спайс дезодорант</t>
  </si>
  <si>
    <t>платье весна</t>
  </si>
  <si>
    <t>маркеры набор</t>
  </si>
  <si>
    <t>спецодежда обувь</t>
  </si>
  <si>
    <t>корейские продукты</t>
  </si>
  <si>
    <t>камни</t>
  </si>
  <si>
    <t>платки и шарфы женские</t>
  </si>
  <si>
    <t>ванс</t>
  </si>
  <si>
    <t>bite</t>
  </si>
  <si>
    <t>куртка на весну</t>
  </si>
  <si>
    <t>аспиратор</t>
  </si>
  <si>
    <t>кокосовый сахар</t>
  </si>
  <si>
    <t>лего человечки</t>
  </si>
  <si>
    <t>binita bini</t>
  </si>
  <si>
    <t>сухие сливки</t>
  </si>
  <si>
    <t>чекер</t>
  </si>
  <si>
    <t>30451288</t>
  </si>
  <si>
    <t>purina pro plan</t>
  </si>
  <si>
    <t>нити нити одежда</t>
  </si>
  <si>
    <t>софтшелл</t>
  </si>
  <si>
    <t>stradivarius обувь</t>
  </si>
  <si>
    <t>garnier шампунь</t>
  </si>
  <si>
    <t>джинсы трубы женские с высокой посадкой</t>
  </si>
  <si>
    <t>букеты искусственных цветов</t>
  </si>
  <si>
    <t>конструктор майнкрафт</t>
  </si>
  <si>
    <t>автомагнитола 2 дин андроид</t>
  </si>
  <si>
    <t>попит антистресс</t>
  </si>
  <si>
    <t>мобильный кондиционер</t>
  </si>
  <si>
    <t>бизорюк</t>
  </si>
  <si>
    <t>bioderma sebium</t>
  </si>
  <si>
    <t>genshin</t>
  </si>
  <si>
    <t>средство от комаров</t>
  </si>
  <si>
    <t>delonghi</t>
  </si>
  <si>
    <t>футболка с капюшоном</t>
  </si>
  <si>
    <t>себозол шампунь</t>
  </si>
  <si>
    <t>leraton</t>
  </si>
  <si>
    <t>кухонный набор</t>
  </si>
  <si>
    <t xml:space="preserve">наматрасник </t>
  </si>
  <si>
    <t>букет</t>
  </si>
  <si>
    <t xml:space="preserve">лето в пионерском галстуке книга </t>
  </si>
  <si>
    <t>туфли детские</t>
  </si>
  <si>
    <t>berska</t>
  </si>
  <si>
    <t xml:space="preserve">магний </t>
  </si>
  <si>
    <t>keddo кеды</t>
  </si>
  <si>
    <t>аукс</t>
  </si>
  <si>
    <t>плащ женский большие размеры</t>
  </si>
  <si>
    <t>цветок в горшке</t>
  </si>
  <si>
    <t>брюки спортивные женские трикотажные</t>
  </si>
  <si>
    <t>sela платье</t>
  </si>
  <si>
    <t>джем без сахара</t>
  </si>
  <si>
    <t>картонный домик</t>
  </si>
  <si>
    <t>витамин д3 2000</t>
  </si>
  <si>
    <t>взбитые сливки</t>
  </si>
  <si>
    <t>орехи кедровые</t>
  </si>
  <si>
    <t>north face</t>
  </si>
  <si>
    <t>мото</t>
  </si>
  <si>
    <t>тамарис</t>
  </si>
  <si>
    <t>китель поварской женский</t>
  </si>
  <si>
    <t>карго брюки женские</t>
  </si>
  <si>
    <t>oculus quest 2</t>
  </si>
  <si>
    <t>crocs джибитсы</t>
  </si>
  <si>
    <t>наклейки на банки</t>
  </si>
  <si>
    <t>кукольный театр</t>
  </si>
  <si>
    <t>фен расческа</t>
  </si>
  <si>
    <t>штаны лапша</t>
  </si>
  <si>
    <t xml:space="preserve">колечки </t>
  </si>
  <si>
    <t>пластырь от прыщей</t>
  </si>
  <si>
    <t>сыр продукты</t>
  </si>
  <si>
    <t>туфли женские бежевые</t>
  </si>
  <si>
    <t>вспыш</t>
  </si>
  <si>
    <t>оргстекло</t>
  </si>
  <si>
    <t>рубашка на мальчика</t>
  </si>
  <si>
    <t>подгузники трусики 6 размер</t>
  </si>
  <si>
    <t>пескоструйный пистолет</t>
  </si>
  <si>
    <t>d'alba</t>
  </si>
  <si>
    <t>магний хелат</t>
  </si>
  <si>
    <t>игрушечный телефон</t>
  </si>
  <si>
    <t>шампунь эльсев</t>
  </si>
  <si>
    <t>мужские духи</t>
  </si>
  <si>
    <t>пентакан</t>
  </si>
  <si>
    <t>белорусские женские костюмы</t>
  </si>
  <si>
    <t>браслет золотой 585</t>
  </si>
  <si>
    <t>маша и медведь игрушки</t>
  </si>
  <si>
    <t>labbra</t>
  </si>
  <si>
    <t>шорты женские кожаные</t>
  </si>
  <si>
    <t>домашние брюки женские</t>
  </si>
  <si>
    <t>пудра флер</t>
  </si>
  <si>
    <t>абажур</t>
  </si>
  <si>
    <t>набор бокалов</t>
  </si>
  <si>
    <t>crocs мужские летние</t>
  </si>
  <si>
    <t>скороход обувь</t>
  </si>
  <si>
    <t>стаканы с двойными стенками</t>
  </si>
  <si>
    <t>sogo</t>
  </si>
  <si>
    <t>лосины спортивные женские</t>
  </si>
  <si>
    <t>карри</t>
  </si>
  <si>
    <t>бежевые туфли женские</t>
  </si>
  <si>
    <t>ножницы садовые</t>
  </si>
  <si>
    <t>гжель</t>
  </si>
  <si>
    <t>напольное зеркало</t>
  </si>
  <si>
    <t>серьги мишки</t>
  </si>
  <si>
    <t>табекс</t>
  </si>
  <si>
    <t>костюм летний женский с коротким рукавом</t>
  </si>
  <si>
    <t>m&amp;ms</t>
  </si>
  <si>
    <t>тени luxvisage жидкие</t>
  </si>
  <si>
    <t>мамако</t>
  </si>
  <si>
    <t>bloom</t>
  </si>
  <si>
    <t>герои гуджитсу</t>
  </si>
  <si>
    <t>molecule</t>
  </si>
  <si>
    <t>худи белое</t>
  </si>
  <si>
    <t>футболки детские</t>
  </si>
  <si>
    <t>кроссовки кожаные женские</t>
  </si>
  <si>
    <t>кошелек детский</t>
  </si>
  <si>
    <t>veshalka</t>
  </si>
  <si>
    <t>флисовый костюм детский</t>
  </si>
  <si>
    <t>бумага а3</t>
  </si>
  <si>
    <t>брюки бананы</t>
  </si>
  <si>
    <t>lol surprise</t>
  </si>
  <si>
    <t>маски тканевые</t>
  </si>
  <si>
    <t>iphone 13 pro max чехол</t>
  </si>
  <si>
    <t>шоколад и шоколадные батончики</t>
  </si>
  <si>
    <t>бюстгальтер балконет</t>
  </si>
  <si>
    <t>костюм рабочий</t>
  </si>
  <si>
    <t xml:space="preserve">менажница </t>
  </si>
  <si>
    <t>бабочки</t>
  </si>
  <si>
    <t>джинсы женские укороченные</t>
  </si>
  <si>
    <t>premiata обувь</t>
  </si>
  <si>
    <t>сучкорез</t>
  </si>
  <si>
    <t>skin helpers</t>
  </si>
  <si>
    <t>тесьма</t>
  </si>
  <si>
    <t>пила</t>
  </si>
  <si>
    <t>baccarat rouge 540</t>
  </si>
  <si>
    <t>набор ложек и вилок</t>
  </si>
  <si>
    <t>хлопок</t>
  </si>
  <si>
    <t>global fashion</t>
  </si>
  <si>
    <t>колготки в сетку женские черные</t>
  </si>
  <si>
    <t>рамен корейский лапша</t>
  </si>
  <si>
    <t>грибы сушеные</t>
  </si>
  <si>
    <t>randevu</t>
  </si>
  <si>
    <t>рюкзак детский дошкольный</t>
  </si>
  <si>
    <t>оливки</t>
  </si>
  <si>
    <t>бейсболка адидас</t>
  </si>
  <si>
    <t>панк</t>
  </si>
  <si>
    <t>steve madden</t>
  </si>
  <si>
    <t>realme 8 чехол</t>
  </si>
  <si>
    <t xml:space="preserve">ботильоны </t>
  </si>
  <si>
    <t>13340469</t>
  </si>
  <si>
    <t>орехи миндаль</t>
  </si>
  <si>
    <t>детский планшет</t>
  </si>
  <si>
    <t>oppo reno 5</t>
  </si>
  <si>
    <t>caterpillar</t>
  </si>
  <si>
    <t>юбка миди с разрезом</t>
  </si>
  <si>
    <t>58954072</t>
  </si>
  <si>
    <t>чехол на самсунг а 52</t>
  </si>
  <si>
    <t>ценники</t>
  </si>
  <si>
    <t>горнолыжный костюм женский</t>
  </si>
  <si>
    <t>холлофайбер наполнитель</t>
  </si>
  <si>
    <t>л</t>
  </si>
  <si>
    <t>чехол на redmi 9</t>
  </si>
  <si>
    <t>картридж аквафор</t>
  </si>
  <si>
    <t>27858995</t>
  </si>
  <si>
    <t>виммельбух</t>
  </si>
  <si>
    <t>карточки домана</t>
  </si>
  <si>
    <t>призервативы</t>
  </si>
  <si>
    <t>сертификат прививок</t>
  </si>
  <si>
    <t>46341387</t>
  </si>
  <si>
    <t>29348499</t>
  </si>
  <si>
    <t>панно на стену</t>
  </si>
  <si>
    <t>shik store</t>
  </si>
  <si>
    <t>crockid мальчики</t>
  </si>
  <si>
    <t>корм кошкам влажный</t>
  </si>
  <si>
    <t>кроссовки найк джорданы</t>
  </si>
  <si>
    <t>formula sexy</t>
  </si>
  <si>
    <t>пишмание</t>
  </si>
  <si>
    <t>пурелан</t>
  </si>
  <si>
    <t>nordic</t>
  </si>
  <si>
    <t>irisk</t>
  </si>
  <si>
    <t>выпускник детского сада</t>
  </si>
  <si>
    <t>19302075</t>
  </si>
  <si>
    <t>макасины женские</t>
  </si>
  <si>
    <t>пантовигар</t>
  </si>
  <si>
    <t>обнажение</t>
  </si>
  <si>
    <t>пластилин play doh</t>
  </si>
  <si>
    <t>trendyol</t>
  </si>
  <si>
    <t>primigi</t>
  </si>
  <si>
    <t>к пасхе товары</t>
  </si>
  <si>
    <t>домкрат подкатной гидравлический</t>
  </si>
  <si>
    <t>браслет серебро</t>
  </si>
  <si>
    <t>инстасамка</t>
  </si>
  <si>
    <t>остин одежда</t>
  </si>
  <si>
    <t>фанера</t>
  </si>
  <si>
    <t>la roche posay</t>
  </si>
  <si>
    <t>корсет топ</t>
  </si>
  <si>
    <t>чехлы на стул</t>
  </si>
  <si>
    <t>смесь</t>
  </si>
  <si>
    <t>ahmad tea</t>
  </si>
  <si>
    <t>xiaomi redmi note 10 pro</t>
  </si>
  <si>
    <t>малютка 4</t>
  </si>
  <si>
    <t>туфли на танкетке женские</t>
  </si>
  <si>
    <t>covani</t>
  </si>
  <si>
    <t>сумерки</t>
  </si>
  <si>
    <t>кола</t>
  </si>
  <si>
    <t>спортивное платье летнее</t>
  </si>
  <si>
    <t>часы женские наручные с браслетом</t>
  </si>
  <si>
    <t>обувница ikea</t>
  </si>
  <si>
    <t>автокресло 0-36</t>
  </si>
  <si>
    <t>сумочка кросс боди</t>
  </si>
  <si>
    <t>сандали на платформе</t>
  </si>
  <si>
    <t>лента выпускника</t>
  </si>
  <si>
    <t>polaris</t>
  </si>
  <si>
    <t>new balance 327</t>
  </si>
  <si>
    <t>пинпоинтер</t>
  </si>
  <si>
    <t>геймпад ps4</t>
  </si>
  <si>
    <t>подарок на 8 марта</t>
  </si>
  <si>
    <t>летний женский костюм</t>
  </si>
  <si>
    <t>в</t>
  </si>
  <si>
    <t>удилище</t>
  </si>
  <si>
    <t>терволина</t>
  </si>
  <si>
    <t>сервиз</t>
  </si>
  <si>
    <t>1st home</t>
  </si>
  <si>
    <t>футболки женские больших размеров хлопок</t>
  </si>
  <si>
    <t xml:space="preserve">мужские трусы </t>
  </si>
  <si>
    <t>аромадиффузор</t>
  </si>
  <si>
    <t>ps5 консоль</t>
  </si>
  <si>
    <t>кунжутное масло пищевое</t>
  </si>
  <si>
    <t>ordinary сыворотка</t>
  </si>
  <si>
    <t>кроссы</t>
  </si>
  <si>
    <t>кожаный сарафан</t>
  </si>
  <si>
    <t>худи с аниме</t>
  </si>
  <si>
    <t>hoco</t>
  </si>
  <si>
    <t>воротник шанца</t>
  </si>
  <si>
    <t>канат</t>
  </si>
  <si>
    <t>светильники потолочные</t>
  </si>
  <si>
    <t>reima куртка</t>
  </si>
  <si>
    <t>кроссовки пума мужские</t>
  </si>
  <si>
    <t>подгузники 3 размер</t>
  </si>
  <si>
    <t>estee lauder тональный крем</t>
  </si>
  <si>
    <t>пластыри</t>
  </si>
  <si>
    <t>туфли женские на каблуке летние</t>
  </si>
  <si>
    <t>триммер электрический садовый</t>
  </si>
  <si>
    <t>coccinelle</t>
  </si>
  <si>
    <t>интимисими</t>
  </si>
  <si>
    <t>рюкзаки мужские</t>
  </si>
  <si>
    <t>настольный хоккей</t>
  </si>
  <si>
    <t>kotex тампоны</t>
  </si>
  <si>
    <t>тазик</t>
  </si>
  <si>
    <t>пиджак оверсайз женский</t>
  </si>
  <si>
    <t>носки спортивные</t>
  </si>
  <si>
    <t>гло</t>
  </si>
  <si>
    <t>конфеты кислые</t>
  </si>
  <si>
    <t>тапочки резиновые женские</t>
  </si>
  <si>
    <t>спонжик</t>
  </si>
  <si>
    <t>мантышница</t>
  </si>
  <si>
    <t>платье  женское</t>
  </si>
  <si>
    <t>заборчики садовые</t>
  </si>
  <si>
    <t xml:space="preserve">куртки </t>
  </si>
  <si>
    <t>adidas gazele</t>
  </si>
  <si>
    <t>интерактивные игрушки</t>
  </si>
  <si>
    <t>стул барный со спинкой</t>
  </si>
  <si>
    <t>степ платформа</t>
  </si>
  <si>
    <t>диваж</t>
  </si>
  <si>
    <t>жалюзи день ночь</t>
  </si>
  <si>
    <t>серьги мужские</t>
  </si>
  <si>
    <t>nike кроссовки air force</t>
  </si>
  <si>
    <t>лодка пвх под мотор</t>
  </si>
  <si>
    <t>высокие носки женские</t>
  </si>
  <si>
    <t>сандали женские на платформе</t>
  </si>
  <si>
    <t>домкрат гидравлический</t>
  </si>
  <si>
    <t>usb</t>
  </si>
  <si>
    <t>скворечники</t>
  </si>
  <si>
    <t>портфель мужской кожаный</t>
  </si>
  <si>
    <t>аниме худи</t>
  </si>
  <si>
    <t>детские кроссовки обувь мальчику</t>
  </si>
  <si>
    <t>брюки джоггеры женские</t>
  </si>
  <si>
    <t xml:space="preserve">балетки женские </t>
  </si>
  <si>
    <t>джинсы мужские больших размеров</t>
  </si>
  <si>
    <t>сумки мужские</t>
  </si>
  <si>
    <t>серьги женские</t>
  </si>
  <si>
    <t>органайзер настенный</t>
  </si>
  <si>
    <t xml:space="preserve">топ спортивный </t>
  </si>
  <si>
    <t>холли вебб книги</t>
  </si>
  <si>
    <t>носки найк женские высокие</t>
  </si>
  <si>
    <t>сони плейстейшен</t>
  </si>
  <si>
    <t>bimax</t>
  </si>
  <si>
    <t>теплицы</t>
  </si>
  <si>
    <t xml:space="preserve">толстовка на молнии </t>
  </si>
  <si>
    <t xml:space="preserve">лосины женские </t>
  </si>
  <si>
    <t>пластырь бактерицидный</t>
  </si>
  <si>
    <t>сандалии мужские</t>
  </si>
  <si>
    <t>elemax</t>
  </si>
  <si>
    <t>толстовка на замке</t>
  </si>
  <si>
    <t>шариковые ручки</t>
  </si>
  <si>
    <t>ковш с крышкой</t>
  </si>
  <si>
    <t>dr korner</t>
  </si>
  <si>
    <t>xbox 360</t>
  </si>
  <si>
    <t>калька</t>
  </si>
  <si>
    <t xml:space="preserve">ушки </t>
  </si>
  <si>
    <t>stabilo</t>
  </si>
  <si>
    <t>штаны домашние женские</t>
  </si>
  <si>
    <t>цион универсальный</t>
  </si>
  <si>
    <t>biolage</t>
  </si>
  <si>
    <t>kuoma</t>
  </si>
  <si>
    <t>брюки женские укороченные</t>
  </si>
  <si>
    <t>антифриз</t>
  </si>
  <si>
    <t>камень гуаша</t>
  </si>
  <si>
    <t>женское нижнее белье</t>
  </si>
  <si>
    <t>клиндовит</t>
  </si>
  <si>
    <t>суккуленты</t>
  </si>
  <si>
    <t>женские блузки</t>
  </si>
  <si>
    <t>redmi 9c</t>
  </si>
  <si>
    <t>sokolov серьги серебро</t>
  </si>
  <si>
    <t>monami гель лак</t>
  </si>
  <si>
    <t>64762391</t>
  </si>
  <si>
    <t>сухоцвет</t>
  </si>
  <si>
    <t>магнит поисковый</t>
  </si>
  <si>
    <t>пусеты серьги</t>
  </si>
  <si>
    <t>matsesta</t>
  </si>
  <si>
    <t>чехол airpods 3</t>
  </si>
  <si>
    <t xml:space="preserve">дезодорант женский </t>
  </si>
  <si>
    <t>лиса</t>
  </si>
  <si>
    <t>kelme</t>
  </si>
  <si>
    <t>дом в котором</t>
  </si>
  <si>
    <t>салфетки бумажные с рисунком</t>
  </si>
  <si>
    <t>беспроводные наушники airpods pro</t>
  </si>
  <si>
    <t>плащ женский тренчкот короткий</t>
  </si>
  <si>
    <t>people in</t>
  </si>
  <si>
    <t>шары воздушные наборы</t>
  </si>
  <si>
    <t>резинки детские</t>
  </si>
  <si>
    <t>платье на последний звонок школьное</t>
  </si>
  <si>
    <t>платье кружевное</t>
  </si>
  <si>
    <t>ветчинница из нержавеющей стали</t>
  </si>
  <si>
    <t>кедровый орех очищенный</t>
  </si>
  <si>
    <t>мыло твердое</t>
  </si>
  <si>
    <t>семена огурцов</t>
  </si>
  <si>
    <t>сквиши</t>
  </si>
  <si>
    <t>зонт женский автомат три слона</t>
  </si>
  <si>
    <t>нурофен</t>
  </si>
  <si>
    <t>секс белье</t>
  </si>
  <si>
    <t>хиджаб платье</t>
  </si>
  <si>
    <t>31463661</t>
  </si>
  <si>
    <t>сумка багет с цепочкой</t>
  </si>
  <si>
    <t xml:space="preserve">sinsay </t>
  </si>
  <si>
    <t>лукум</t>
  </si>
  <si>
    <t>биотин 5000</t>
  </si>
  <si>
    <t>компрессоры автомобильные</t>
  </si>
  <si>
    <t>шкаф пенал с полками</t>
  </si>
  <si>
    <t>бластер</t>
  </si>
  <si>
    <t>шторы блэкаут рулонные</t>
  </si>
  <si>
    <t>комбезы летние женские</t>
  </si>
  <si>
    <t>плей до</t>
  </si>
  <si>
    <t>lapico</t>
  </si>
  <si>
    <t>игрушка подушка</t>
  </si>
  <si>
    <t>коньки</t>
  </si>
  <si>
    <t>шкаф в ванную комнату</t>
  </si>
  <si>
    <t>тревожный чемодан</t>
  </si>
  <si>
    <t xml:space="preserve">под </t>
  </si>
  <si>
    <t>напольные весы электронные</t>
  </si>
  <si>
    <t xml:space="preserve">батарейки </t>
  </si>
  <si>
    <t>adidas stan smith</t>
  </si>
  <si>
    <t>гольфы компрессионные женские</t>
  </si>
  <si>
    <t>алерана спрей</t>
  </si>
  <si>
    <t>самокаты детские</t>
  </si>
  <si>
    <t>кожаные куртки женские</t>
  </si>
  <si>
    <t>vivienne sabo консилер</t>
  </si>
  <si>
    <t>картон цветной</t>
  </si>
  <si>
    <t>мопс</t>
  </si>
  <si>
    <t>семена укропа</t>
  </si>
  <si>
    <t>premiata</t>
  </si>
  <si>
    <t>zain</t>
  </si>
  <si>
    <t>моноблок</t>
  </si>
  <si>
    <t>настольный футбол</t>
  </si>
  <si>
    <t>70160782</t>
  </si>
  <si>
    <t xml:space="preserve">чехол на айфон </t>
  </si>
  <si>
    <t>силиконовый бюстгальтер</t>
  </si>
  <si>
    <t>игрушка антистресс</t>
  </si>
  <si>
    <t>новосвит</t>
  </si>
  <si>
    <t>шорты мужские адидас</t>
  </si>
  <si>
    <t>газонокосилка</t>
  </si>
  <si>
    <t>колба</t>
  </si>
  <si>
    <t>nutrilak</t>
  </si>
  <si>
    <t xml:space="preserve">купальник слитный </t>
  </si>
  <si>
    <t>кимоно халат</t>
  </si>
  <si>
    <t>горшок цветочный дом и дача</t>
  </si>
  <si>
    <t xml:space="preserve">z </t>
  </si>
  <si>
    <t>чай 100 пакетов</t>
  </si>
  <si>
    <t>тактический ремень</t>
  </si>
  <si>
    <t>la roshe</t>
  </si>
  <si>
    <t>купальник с шортами</t>
  </si>
  <si>
    <t>женские спортивные брюки</t>
  </si>
  <si>
    <t>песок сахарный</t>
  </si>
  <si>
    <t>estrade скульптор</t>
  </si>
  <si>
    <t>платье летнее женское весна лето</t>
  </si>
  <si>
    <t>self made girl</t>
  </si>
  <si>
    <t>виниры</t>
  </si>
  <si>
    <t>коврик развивающий детский</t>
  </si>
  <si>
    <t>варежки</t>
  </si>
  <si>
    <t>shaik духи</t>
  </si>
  <si>
    <t>вертикальный пылесос беспроводной</t>
  </si>
  <si>
    <t>шанель парфюм</t>
  </si>
  <si>
    <t>grattol</t>
  </si>
  <si>
    <t>чай гринфилд листовой</t>
  </si>
  <si>
    <t>сотейник с антипригарным покрытием</t>
  </si>
  <si>
    <t>адаптер usb - type-c</t>
  </si>
  <si>
    <t xml:space="preserve">игрушка </t>
  </si>
  <si>
    <t>локситан</t>
  </si>
  <si>
    <t>аирподсы</t>
  </si>
  <si>
    <t>пиши стирай ручка</t>
  </si>
  <si>
    <t xml:space="preserve">набор </t>
  </si>
  <si>
    <t>семена клубники</t>
  </si>
  <si>
    <t>борцовки asics</t>
  </si>
  <si>
    <t xml:space="preserve">серьги кольца </t>
  </si>
  <si>
    <t>коврик на кухню</t>
  </si>
  <si>
    <t>платье сарафан</t>
  </si>
  <si>
    <t>шампунь естель</t>
  </si>
  <si>
    <t>шиньон из натуральных волос</t>
  </si>
  <si>
    <t>нейроскакалки</t>
  </si>
  <si>
    <t>проволока</t>
  </si>
  <si>
    <t>ароматизаторы пищевые</t>
  </si>
  <si>
    <t>тумба в ванную</t>
  </si>
  <si>
    <t>флагшток</t>
  </si>
  <si>
    <t>фольгированные шары</t>
  </si>
  <si>
    <t>кроссовки беговые женские</t>
  </si>
  <si>
    <t>жилетки</t>
  </si>
  <si>
    <t>плед пушистый</t>
  </si>
  <si>
    <t>спиртовые салфетки</t>
  </si>
  <si>
    <t>пилки</t>
  </si>
  <si>
    <t>надувной бассейн детский</t>
  </si>
  <si>
    <t>sanosan</t>
  </si>
  <si>
    <t>энергетики</t>
  </si>
  <si>
    <t>глицин</t>
  </si>
  <si>
    <t>paulig</t>
  </si>
  <si>
    <t>nescafe gold</t>
  </si>
  <si>
    <t>шампунь олин</t>
  </si>
  <si>
    <t>meine liebe</t>
  </si>
  <si>
    <t>самовары электрические</t>
  </si>
  <si>
    <t>молекула</t>
  </si>
  <si>
    <t>самоклейка</t>
  </si>
  <si>
    <t>гигиенический душ</t>
  </si>
  <si>
    <t>64952620</t>
  </si>
  <si>
    <t>плакаты декор</t>
  </si>
  <si>
    <t>66285448</t>
  </si>
  <si>
    <t>59914254</t>
  </si>
  <si>
    <t>ручки гелевые</t>
  </si>
  <si>
    <t>alba</t>
  </si>
  <si>
    <t>сундук</t>
  </si>
  <si>
    <t>твидовый костюм женский</t>
  </si>
  <si>
    <t>дезодорант rexona</t>
  </si>
  <si>
    <t>tsubaki шампунь</t>
  </si>
  <si>
    <t>подарочные наборы продуктов</t>
  </si>
  <si>
    <t>тус мусс гель</t>
  </si>
  <si>
    <t>уличный светильник</t>
  </si>
  <si>
    <t>набор масок</t>
  </si>
  <si>
    <t>осмокот удобрение гранулы</t>
  </si>
  <si>
    <t>кроссовки твое</t>
  </si>
  <si>
    <t>цветы искусственные пластиковые</t>
  </si>
  <si>
    <t>платье вечернее женское шикарное</t>
  </si>
  <si>
    <t>t taccardi</t>
  </si>
  <si>
    <t>струны</t>
  </si>
  <si>
    <t>гольфы белые</t>
  </si>
  <si>
    <t>california gold nutrition</t>
  </si>
  <si>
    <t>tommy hilfiger женщинам</t>
  </si>
  <si>
    <t>парик карнавальный</t>
  </si>
  <si>
    <t>флис ткань</t>
  </si>
  <si>
    <t>лента выпускник</t>
  </si>
  <si>
    <t>vivo v21e</t>
  </si>
  <si>
    <t>рюкзак городской</t>
  </si>
  <si>
    <t>линзы однодневные</t>
  </si>
  <si>
    <t>монстр хай</t>
  </si>
  <si>
    <t>тактические брюки мужские</t>
  </si>
  <si>
    <t>электронка</t>
  </si>
  <si>
    <t>гучи</t>
  </si>
  <si>
    <t>ограждение садовое</t>
  </si>
  <si>
    <t>чехол книжка на samsung</t>
  </si>
  <si>
    <t>63043686</t>
  </si>
  <si>
    <t>sela брюки женские</t>
  </si>
  <si>
    <t>брелок на сумку</t>
  </si>
  <si>
    <t>hada labo</t>
  </si>
  <si>
    <t>термоэтикетки</t>
  </si>
  <si>
    <t>пистолет игрушки</t>
  </si>
  <si>
    <t>колонки jbl</t>
  </si>
  <si>
    <t>nespresso</t>
  </si>
  <si>
    <t>пух норки</t>
  </si>
  <si>
    <t>георгины клубни</t>
  </si>
  <si>
    <t>тайсы</t>
  </si>
  <si>
    <t>чехол на 11 iphone противоударный</t>
  </si>
  <si>
    <t>платье женское праздничное длинное</t>
  </si>
  <si>
    <t>dickies</t>
  </si>
  <si>
    <t>инжир</t>
  </si>
  <si>
    <t>amway home</t>
  </si>
  <si>
    <t>скинорен</t>
  </si>
  <si>
    <t>афганский казан 8 л</t>
  </si>
  <si>
    <t>женское пальто</t>
  </si>
  <si>
    <t>роутер xiaomi</t>
  </si>
  <si>
    <t>сигнал автомобильный</t>
  </si>
  <si>
    <t>сумка шоппер на молнии</t>
  </si>
  <si>
    <t>чехол samsung s20 fe</t>
  </si>
  <si>
    <t>12632010</t>
  </si>
  <si>
    <t>перцовка баллончик</t>
  </si>
  <si>
    <t>павербанк</t>
  </si>
  <si>
    <t>шарфик женский легкий</t>
  </si>
  <si>
    <t>детский мир</t>
  </si>
  <si>
    <t>памперс 4</t>
  </si>
  <si>
    <t>62372529</t>
  </si>
  <si>
    <t>подшипники</t>
  </si>
  <si>
    <t>аргинин</t>
  </si>
  <si>
    <t>набор головок</t>
  </si>
  <si>
    <t>костюм велюровый женский</t>
  </si>
  <si>
    <t>casio часы наручные</t>
  </si>
  <si>
    <t>сказки</t>
  </si>
  <si>
    <t xml:space="preserve">вешалки </t>
  </si>
  <si>
    <t>пироги, сдоба, кексы, рулеты</t>
  </si>
  <si>
    <t>45179772</t>
  </si>
  <si>
    <t>машина на радиоуправлении</t>
  </si>
  <si>
    <t>джинсы белые женские летние</t>
  </si>
  <si>
    <t>вельветовый костюм женский модный</t>
  </si>
  <si>
    <t>fissman</t>
  </si>
  <si>
    <t>одежда на лето</t>
  </si>
  <si>
    <t>аниме кружка</t>
  </si>
  <si>
    <t>inspire girls</t>
  </si>
  <si>
    <t>носки женские набор 5 пар</t>
  </si>
  <si>
    <t>сумочки</t>
  </si>
  <si>
    <t xml:space="preserve">кисти </t>
  </si>
  <si>
    <t>свитшот на молнии</t>
  </si>
  <si>
    <t>джорданы женские</t>
  </si>
  <si>
    <t>кепка puma</t>
  </si>
  <si>
    <t>alyamalvina</t>
  </si>
  <si>
    <t>светодиодные лампочки</t>
  </si>
  <si>
    <t>мужские куртки</t>
  </si>
  <si>
    <t>451 градус по фаренгейту</t>
  </si>
  <si>
    <t>куртка тедди</t>
  </si>
  <si>
    <t>твое штаны</t>
  </si>
  <si>
    <t>бусины из натуральных камней</t>
  </si>
  <si>
    <t>футболки мужские адидас</t>
  </si>
  <si>
    <t>моторное масло 5w-40 4 литра</t>
  </si>
  <si>
    <t>камасутра</t>
  </si>
  <si>
    <t>детский стол</t>
  </si>
  <si>
    <t>моносерьга</t>
  </si>
  <si>
    <t>ботинки женские демисезонные натуральные кожаные</t>
  </si>
  <si>
    <t>кеды на высокой подошве</t>
  </si>
  <si>
    <t>джинсы скинни женские</t>
  </si>
  <si>
    <t>39754309</t>
  </si>
  <si>
    <t>adidas куртка</t>
  </si>
  <si>
    <t>гвоздики</t>
  </si>
  <si>
    <t>kaypro</t>
  </si>
  <si>
    <t>лодочки туфли на шпильке</t>
  </si>
  <si>
    <t>mini eggs</t>
  </si>
  <si>
    <t>высокие кроссовки</t>
  </si>
  <si>
    <t>брюки черные</t>
  </si>
  <si>
    <t>кактус танцующий</t>
  </si>
  <si>
    <t>патч</t>
  </si>
  <si>
    <t>спиртометры</t>
  </si>
  <si>
    <t>длинные носки</t>
  </si>
  <si>
    <t>lightning кабель</t>
  </si>
  <si>
    <t>полупальцы</t>
  </si>
  <si>
    <t>аэрограф с компрессором</t>
  </si>
  <si>
    <t>зомби против растений</t>
  </si>
  <si>
    <t>платье в бельевом стиле</t>
  </si>
  <si>
    <t>портьеры</t>
  </si>
  <si>
    <t>bona кроссовки</t>
  </si>
  <si>
    <t>сделано в россии</t>
  </si>
  <si>
    <t>солдатики игровой набор</t>
  </si>
  <si>
    <t xml:space="preserve">нашивки </t>
  </si>
  <si>
    <t>system 4</t>
  </si>
  <si>
    <t>брюки белые женские летние</t>
  </si>
  <si>
    <t>мантоварка из нержавеющей стали</t>
  </si>
  <si>
    <t>тапки резиновые</t>
  </si>
  <si>
    <t>бейсболки кепки мужские</t>
  </si>
  <si>
    <t>женский плащ</t>
  </si>
  <si>
    <t>панталоны женские</t>
  </si>
  <si>
    <t>курага сухофрукты</t>
  </si>
  <si>
    <t xml:space="preserve">жидкое мыло </t>
  </si>
  <si>
    <t>bushido</t>
  </si>
  <si>
    <t>пеногенератор</t>
  </si>
  <si>
    <t>белые туфли</t>
  </si>
  <si>
    <t>вельветовые брюки мужские</t>
  </si>
  <si>
    <t>шторка в ванную</t>
  </si>
  <si>
    <t>спортивные лосины</t>
  </si>
  <si>
    <t>трюковые самокаты</t>
  </si>
  <si>
    <t>менструальные чаша</t>
  </si>
  <si>
    <t>календарь 2022</t>
  </si>
  <si>
    <t>poco x3 чехол</t>
  </si>
  <si>
    <t>очки виртуальные</t>
  </si>
  <si>
    <t>компливит</t>
  </si>
  <si>
    <t>жопа</t>
  </si>
  <si>
    <t>джинсы женские mango</t>
  </si>
  <si>
    <t>роутер tp-link</t>
  </si>
  <si>
    <t>наушник</t>
  </si>
  <si>
    <t>парные толстовки</t>
  </si>
  <si>
    <t>dim</t>
  </si>
  <si>
    <t xml:space="preserve">спортивные штаны мужские </t>
  </si>
  <si>
    <t>матрас на кушетку</t>
  </si>
  <si>
    <t xml:space="preserve">казан </t>
  </si>
  <si>
    <t>calzedonia колготки</t>
  </si>
  <si>
    <t>65246819</t>
  </si>
  <si>
    <t>плейстейшен сони</t>
  </si>
  <si>
    <t>mango куртка</t>
  </si>
  <si>
    <t>дембельский альбом</t>
  </si>
  <si>
    <t>интерьера предметы</t>
  </si>
  <si>
    <t>анна каренина</t>
  </si>
  <si>
    <t>электросамокат xiaomi</t>
  </si>
  <si>
    <t>спортивный купальник женский слитный</t>
  </si>
  <si>
    <t>twinset</t>
  </si>
  <si>
    <t>стол раскладной туристический</t>
  </si>
  <si>
    <t>essence косметика</t>
  </si>
  <si>
    <t>воздушные шары наборы</t>
  </si>
  <si>
    <t>нутрилак 2</t>
  </si>
  <si>
    <t>плетеные корзины</t>
  </si>
  <si>
    <t>ziaja</t>
  </si>
  <si>
    <t>гель zina</t>
  </si>
  <si>
    <t>рамадан ислам</t>
  </si>
  <si>
    <t>светильник напольный торшер</t>
  </si>
  <si>
    <t>шопперы</t>
  </si>
  <si>
    <t>парные худи</t>
  </si>
  <si>
    <t>аэратор</t>
  </si>
  <si>
    <t>микродозинг</t>
  </si>
  <si>
    <t>от черных точек на носу</t>
  </si>
  <si>
    <t>aim clo</t>
  </si>
  <si>
    <t>пастила без сахара ассорти</t>
  </si>
  <si>
    <t>фруктис</t>
  </si>
  <si>
    <t>имбирь молотый</t>
  </si>
  <si>
    <t>смарт тв приставка</t>
  </si>
  <si>
    <t>платье женское весна</t>
  </si>
  <si>
    <t>детские колготки</t>
  </si>
  <si>
    <t>мусульманские головные уборы</t>
  </si>
  <si>
    <t>ева мозаик тени</t>
  </si>
  <si>
    <t>earpods</t>
  </si>
  <si>
    <t>выключатель двухклавишный</t>
  </si>
  <si>
    <t>лгбт</t>
  </si>
  <si>
    <t>28699305</t>
  </si>
  <si>
    <t>кепка ny</t>
  </si>
  <si>
    <t>цераве</t>
  </si>
  <si>
    <t>сумка puma</t>
  </si>
  <si>
    <t>карабины</t>
  </si>
  <si>
    <t>футболка лапша</t>
  </si>
  <si>
    <t xml:space="preserve">удлинитель </t>
  </si>
  <si>
    <t>бутекс</t>
  </si>
  <si>
    <t>женское летнее платье</t>
  </si>
  <si>
    <t>дуга с игрушками</t>
  </si>
  <si>
    <t>reebok кроссовки мужские</t>
  </si>
  <si>
    <t>цикорий elza</t>
  </si>
  <si>
    <t>атрибутика</t>
  </si>
  <si>
    <t>мыльница на присосках</t>
  </si>
  <si>
    <t>шаровары</t>
  </si>
  <si>
    <t>эльсев шампунь</t>
  </si>
  <si>
    <t>сироп топинамбура натуральный</t>
  </si>
  <si>
    <t>стул мастера</t>
  </si>
  <si>
    <t>loro piana</t>
  </si>
  <si>
    <t>худи с замком</t>
  </si>
  <si>
    <t>теймурова</t>
  </si>
  <si>
    <t>пудра пыльца</t>
  </si>
  <si>
    <t>пингвин</t>
  </si>
  <si>
    <t>свеча цифра</t>
  </si>
  <si>
    <t>аниматроники игрушки набор</t>
  </si>
  <si>
    <t>44074424</t>
  </si>
  <si>
    <t>адаптер айфон</t>
  </si>
  <si>
    <t>сахар 5 кг</t>
  </si>
  <si>
    <t>75040676</t>
  </si>
  <si>
    <t>боро плюс</t>
  </si>
  <si>
    <t>топ кружевной</t>
  </si>
  <si>
    <t>bisou</t>
  </si>
  <si>
    <t>пышное платье девочке</t>
  </si>
  <si>
    <t xml:space="preserve">кеды белые </t>
  </si>
  <si>
    <t>отбеливающий крем от пигментации</t>
  </si>
  <si>
    <t>контейнеры из полимеров</t>
  </si>
  <si>
    <t>фильтры аквафор</t>
  </si>
  <si>
    <t>28295936</t>
  </si>
  <si>
    <t xml:space="preserve">велосипед детский </t>
  </si>
  <si>
    <t>легкий пластилин</t>
  </si>
  <si>
    <t>прикроватные тумбы</t>
  </si>
  <si>
    <t>биндер</t>
  </si>
  <si>
    <t>перчатки садовые с покрытием</t>
  </si>
  <si>
    <t>платье мини летнее</t>
  </si>
  <si>
    <t>леденцы на торт</t>
  </si>
  <si>
    <t>вкладыши</t>
  </si>
  <si>
    <t>платье на свадьбу женское</t>
  </si>
  <si>
    <t>58691425</t>
  </si>
  <si>
    <t>брелок на ключи автомобильные</t>
  </si>
  <si>
    <t>кроссовки на мальчика обувь</t>
  </si>
  <si>
    <t>чехол на 13 iphone pro max</t>
  </si>
  <si>
    <t>гарри потер</t>
  </si>
  <si>
    <t>брызговики</t>
  </si>
  <si>
    <t>дезодорант женский адидас</t>
  </si>
  <si>
    <t>компьютеры и моноблоки</t>
  </si>
  <si>
    <t>бенгальские огни</t>
  </si>
  <si>
    <t>levis джинсы</t>
  </si>
  <si>
    <t>кондитер</t>
  </si>
  <si>
    <t>термос детский</t>
  </si>
  <si>
    <t>аос</t>
  </si>
  <si>
    <t>соски</t>
  </si>
  <si>
    <t>химитек</t>
  </si>
  <si>
    <t>exhaust wear</t>
  </si>
  <si>
    <t>молды</t>
  </si>
  <si>
    <t>воскоплав баночный</t>
  </si>
  <si>
    <t>полка в туалет</t>
  </si>
  <si>
    <t xml:space="preserve">шлем </t>
  </si>
  <si>
    <t>миньоны</t>
  </si>
  <si>
    <t xml:space="preserve">майки </t>
  </si>
  <si>
    <t>резинка из волос</t>
  </si>
  <si>
    <t>выкройки одежды</t>
  </si>
  <si>
    <t>машины</t>
  </si>
  <si>
    <t>adidas обувь</t>
  </si>
  <si>
    <t>платье весеннее</t>
  </si>
  <si>
    <t>спортивные костюмы мужские</t>
  </si>
  <si>
    <t>лукойл 5w40</t>
  </si>
  <si>
    <t>скарификатор медицинский</t>
  </si>
  <si>
    <t>костюм женский вечерний</t>
  </si>
  <si>
    <t>шашлычный набор</t>
  </si>
  <si>
    <t>компрессионные гольфы</t>
  </si>
  <si>
    <t>bungly boo! комбинезон</t>
  </si>
  <si>
    <t>комплимент</t>
  </si>
  <si>
    <t>coconut hair</t>
  </si>
  <si>
    <t>samsung a12</t>
  </si>
  <si>
    <t>боксеры</t>
  </si>
  <si>
    <t>макароны макфа</t>
  </si>
  <si>
    <t xml:space="preserve">шкатулка </t>
  </si>
  <si>
    <t>46693833</t>
  </si>
  <si>
    <t xml:space="preserve">типсы </t>
  </si>
  <si>
    <t>ла кри</t>
  </si>
  <si>
    <t>парные цепочки</t>
  </si>
  <si>
    <t>shell масло 5w 40</t>
  </si>
  <si>
    <t>калоши мужские</t>
  </si>
  <si>
    <t>куртка adidas</t>
  </si>
  <si>
    <t>электроинструмент</t>
  </si>
  <si>
    <t>аминокислоты спортивное питание</t>
  </si>
  <si>
    <t>игры ps4</t>
  </si>
  <si>
    <t>черные джинсы мужские</t>
  </si>
  <si>
    <t>сумки женские кожаные через плечо</t>
  </si>
  <si>
    <t>пектин</t>
  </si>
  <si>
    <t>макфа</t>
  </si>
  <si>
    <t>спортивные женские штаны</t>
  </si>
  <si>
    <t>фотобумага 10х15</t>
  </si>
  <si>
    <t>урбеч кокосовый</t>
  </si>
  <si>
    <t>майки мужские</t>
  </si>
  <si>
    <t>боссоножки</t>
  </si>
  <si>
    <t>риолис</t>
  </si>
  <si>
    <t>леопардовый принт женщинам</t>
  </si>
  <si>
    <t>фломастеры набор</t>
  </si>
  <si>
    <t>сумка с цепочкой</t>
  </si>
  <si>
    <t>мини печь духовка</t>
  </si>
  <si>
    <t>подсумок тактический</t>
  </si>
  <si>
    <t>силиконовый молд</t>
  </si>
  <si>
    <t>бравекта</t>
  </si>
  <si>
    <t>verlove</t>
  </si>
  <si>
    <t>сарафан летний женский хлопок</t>
  </si>
  <si>
    <t>eveline пудра</t>
  </si>
  <si>
    <t>love republic куртка</t>
  </si>
  <si>
    <t>сто рецептов красоты</t>
  </si>
  <si>
    <t>шорты черные</t>
  </si>
  <si>
    <t>наволочки 40х40</t>
  </si>
  <si>
    <t>кресло качалка взрослое</t>
  </si>
  <si>
    <t>чага</t>
  </si>
  <si>
    <t>памперс трусики 5</t>
  </si>
  <si>
    <t>тапки женские домашние</t>
  </si>
  <si>
    <t>штанга в шкаф</t>
  </si>
  <si>
    <t>уголь кокосовый</t>
  </si>
  <si>
    <t>стул садовый</t>
  </si>
  <si>
    <t>gorenje</t>
  </si>
  <si>
    <t xml:space="preserve">нашивка </t>
  </si>
  <si>
    <t>modi</t>
  </si>
  <si>
    <t>наперник 50х70 на молнии</t>
  </si>
  <si>
    <t>носки с рюшами</t>
  </si>
  <si>
    <t>babyton</t>
  </si>
  <si>
    <t>шелковый топ</t>
  </si>
  <si>
    <t>cat step наполнитель</t>
  </si>
  <si>
    <t>на выписку новорожденного</t>
  </si>
  <si>
    <t>духи с феромонами</t>
  </si>
  <si>
    <t>алое</t>
  </si>
  <si>
    <t>светильник напольный</t>
  </si>
  <si>
    <t>пивные дрожжи</t>
  </si>
  <si>
    <t>кофеварки</t>
  </si>
  <si>
    <t>ламинатор а4</t>
  </si>
  <si>
    <t>детский велосипед с ручкой</t>
  </si>
  <si>
    <t>гартеры</t>
  </si>
  <si>
    <t>rimmel</t>
  </si>
  <si>
    <t>брюки пижамные женские</t>
  </si>
  <si>
    <t>superdry</t>
  </si>
  <si>
    <t>пилинг кислотный</t>
  </si>
  <si>
    <t>аромадиффузор с палочками</t>
  </si>
  <si>
    <t xml:space="preserve">шорты джинсовые </t>
  </si>
  <si>
    <t>farmstay</t>
  </si>
  <si>
    <t>женский халат</t>
  </si>
  <si>
    <t>омега3</t>
  </si>
  <si>
    <t>штопор электрический</t>
  </si>
  <si>
    <t>beauty bomb помада</t>
  </si>
  <si>
    <t>запчасти</t>
  </si>
  <si>
    <t>потолочный светильник</t>
  </si>
  <si>
    <t>пенелопа дуглас</t>
  </si>
  <si>
    <t>фундук</t>
  </si>
  <si>
    <t>halo beauty</t>
  </si>
  <si>
    <t>файлы</t>
  </si>
  <si>
    <t>lefard посуда</t>
  </si>
  <si>
    <t>мангалы складные</t>
  </si>
  <si>
    <t>гибкое стекло</t>
  </si>
  <si>
    <t>бант на выписку из роддома</t>
  </si>
  <si>
    <t>футболка sela</t>
  </si>
  <si>
    <t>подарок мальчику</t>
  </si>
  <si>
    <t>40255611</t>
  </si>
  <si>
    <t xml:space="preserve">футболка z </t>
  </si>
  <si>
    <t>семена партнер</t>
  </si>
  <si>
    <t>угги женские зимние натуральные</t>
  </si>
  <si>
    <t>куртка адидас</t>
  </si>
  <si>
    <t>лакрица</t>
  </si>
  <si>
    <t>платье женские</t>
  </si>
  <si>
    <t xml:space="preserve">подарочный пакет </t>
  </si>
  <si>
    <t>фронтлайн</t>
  </si>
  <si>
    <t>jbl charge 5</t>
  </si>
  <si>
    <t>контейнеры пластиковые</t>
  </si>
  <si>
    <t>jmsolution</t>
  </si>
  <si>
    <t xml:space="preserve">женское белье </t>
  </si>
  <si>
    <t>набор специй</t>
  </si>
  <si>
    <t>diesel мужской</t>
  </si>
  <si>
    <t>платье сафари</t>
  </si>
  <si>
    <t>зеркало в прихожую</t>
  </si>
  <si>
    <t>накладной хвост</t>
  </si>
  <si>
    <t>блокнот в точку</t>
  </si>
  <si>
    <t>kari baby</t>
  </si>
  <si>
    <t>топ женский с длинным рукавом</t>
  </si>
  <si>
    <t>viking</t>
  </si>
  <si>
    <t>ника</t>
  </si>
  <si>
    <t>бандаж голеностопный</t>
  </si>
  <si>
    <t>кроссовки беговые мужские</t>
  </si>
  <si>
    <t>лего конструктор</t>
  </si>
  <si>
    <t>65089463</t>
  </si>
  <si>
    <t>велики</t>
  </si>
  <si>
    <t>dota 2</t>
  </si>
  <si>
    <t>консилер vivienne</t>
  </si>
  <si>
    <t>скричеры дикие игрушки</t>
  </si>
  <si>
    <t>духи эйвон</t>
  </si>
  <si>
    <t>чехол redmi 9a</t>
  </si>
  <si>
    <t>глобус бар</t>
  </si>
  <si>
    <t>nike air force 1 мужские</t>
  </si>
  <si>
    <t>коврик пазл</t>
  </si>
  <si>
    <t>массажный стол</t>
  </si>
  <si>
    <t>rita bravuro</t>
  </si>
  <si>
    <t>трусы слипы женские</t>
  </si>
  <si>
    <t>bijou4u</t>
  </si>
  <si>
    <t>сливки сухие</t>
  </si>
  <si>
    <t>мальберт</t>
  </si>
  <si>
    <t>befree брюки</t>
  </si>
  <si>
    <t>тик ток</t>
  </si>
  <si>
    <t>термонаклейки</t>
  </si>
  <si>
    <t>кружки с двойными стенками</t>
  </si>
  <si>
    <t>кроссовки на девочку</t>
  </si>
  <si>
    <t>наклейки на машину</t>
  </si>
  <si>
    <t>спицы</t>
  </si>
  <si>
    <t>55599009</t>
  </si>
  <si>
    <t>stradivarius одежда</t>
  </si>
  <si>
    <t>goon</t>
  </si>
  <si>
    <t>реалми телефон</t>
  </si>
  <si>
    <t>macbook air</t>
  </si>
  <si>
    <t>симпл димпл</t>
  </si>
  <si>
    <t>костет</t>
  </si>
  <si>
    <t>каниколоны</t>
  </si>
  <si>
    <t>усилитель wifi</t>
  </si>
  <si>
    <t>купальник гимнастические</t>
  </si>
  <si>
    <t>технопарк машинки игрушки</t>
  </si>
  <si>
    <t>мумие</t>
  </si>
  <si>
    <t>лаки</t>
  </si>
  <si>
    <t>платье на пуговицах</t>
  </si>
  <si>
    <t>кабель usb type-c</t>
  </si>
  <si>
    <t>проточный водонагреватель</t>
  </si>
  <si>
    <t>инфракрасный обогреватель</t>
  </si>
  <si>
    <t>глобусы</t>
  </si>
  <si>
    <t>бразильский орех</t>
  </si>
  <si>
    <t xml:space="preserve">мультиварка </t>
  </si>
  <si>
    <t>к пасхе</t>
  </si>
  <si>
    <t>карнавальный костюм</t>
  </si>
  <si>
    <t>mango футболка</t>
  </si>
  <si>
    <t>эльфийские уши</t>
  </si>
  <si>
    <t>блузки женские большие размеры</t>
  </si>
  <si>
    <t>килт банный мужской</t>
  </si>
  <si>
    <t>брошь серебро</t>
  </si>
  <si>
    <t>памперсы 6</t>
  </si>
  <si>
    <t>38275912</t>
  </si>
  <si>
    <t>носки следки</t>
  </si>
  <si>
    <t>taft</t>
  </si>
  <si>
    <t>кольцо найк</t>
  </si>
  <si>
    <t>маски многоразовые</t>
  </si>
  <si>
    <t>брюки школьные</t>
  </si>
  <si>
    <t>чехол на самсунг галакси</t>
  </si>
  <si>
    <t>опилки</t>
  </si>
  <si>
    <t>сувениры</t>
  </si>
  <si>
    <t>бмв</t>
  </si>
  <si>
    <t>7 days косметика</t>
  </si>
  <si>
    <t>лиф</t>
  </si>
  <si>
    <t>соски-пустышки</t>
  </si>
  <si>
    <t xml:space="preserve">карты </t>
  </si>
  <si>
    <t>твое куртка</t>
  </si>
  <si>
    <t>61199496</t>
  </si>
  <si>
    <t>платье с капюшоном</t>
  </si>
  <si>
    <t>накладки на соски</t>
  </si>
  <si>
    <t>разветвитель usb</t>
  </si>
  <si>
    <t>волшебный котел</t>
  </si>
  <si>
    <t>benefit</t>
  </si>
  <si>
    <t>наушники блютуз</t>
  </si>
  <si>
    <t>оверсайз футболка мужские</t>
  </si>
  <si>
    <t>футболки с аниме</t>
  </si>
  <si>
    <t>лабрет</t>
  </si>
  <si>
    <t>овощи</t>
  </si>
  <si>
    <t>тройник электрический</t>
  </si>
  <si>
    <t>дутики</t>
  </si>
  <si>
    <t>туфли черные</t>
  </si>
  <si>
    <t>70082194</t>
  </si>
  <si>
    <t>poco m3 pro</t>
  </si>
  <si>
    <t>ростомер</t>
  </si>
  <si>
    <t>баллон с гелием</t>
  </si>
  <si>
    <t>костюм в пижамном стиле</t>
  </si>
  <si>
    <t>dilis духи</t>
  </si>
  <si>
    <t>носочки</t>
  </si>
  <si>
    <t>бриджи женские джинсовые</t>
  </si>
  <si>
    <t>жгут спортивный</t>
  </si>
  <si>
    <t>акула из икеи</t>
  </si>
  <si>
    <t>костюм женский шорты</t>
  </si>
  <si>
    <t>тетрадь в клетку 18 листов</t>
  </si>
  <si>
    <t>чаванпраш</t>
  </si>
  <si>
    <t>ромашка</t>
  </si>
  <si>
    <t>прозрачные очки</t>
  </si>
  <si>
    <t>бархатцы</t>
  </si>
  <si>
    <t>хранение вещей органайзер</t>
  </si>
  <si>
    <t>сандали мужски</t>
  </si>
  <si>
    <t>корректоры осанки</t>
  </si>
  <si>
    <t>73300490</t>
  </si>
  <si>
    <t>термошапка</t>
  </si>
  <si>
    <t>21644066</t>
  </si>
  <si>
    <t>хранение игрушек</t>
  </si>
  <si>
    <t>чай greenfield</t>
  </si>
  <si>
    <t>матрас 160*80</t>
  </si>
  <si>
    <t>книга фнаф</t>
  </si>
  <si>
    <t>альпика косметика</t>
  </si>
  <si>
    <t>кеды летние женские</t>
  </si>
  <si>
    <t>гравюра</t>
  </si>
  <si>
    <t>snaqer</t>
  </si>
  <si>
    <t>декорации настенные</t>
  </si>
  <si>
    <t>женские куртки весенние на синтепоне</t>
  </si>
  <si>
    <t>освежитель воздуха glade</t>
  </si>
  <si>
    <t>флорариумы</t>
  </si>
  <si>
    <t>крест</t>
  </si>
  <si>
    <t>летние костюмы</t>
  </si>
  <si>
    <t>оксфорды</t>
  </si>
  <si>
    <t>том форд парфюм</t>
  </si>
  <si>
    <t>гриль сковорода</t>
  </si>
  <si>
    <t>самокат электросамокат</t>
  </si>
  <si>
    <t>бейсболка найк</t>
  </si>
  <si>
    <t>мики маус</t>
  </si>
  <si>
    <t>в машину</t>
  </si>
  <si>
    <t>рюкзак маленький</t>
  </si>
  <si>
    <t>телефон samsung galaxy</t>
  </si>
  <si>
    <t>белые штаны</t>
  </si>
  <si>
    <t>кукмара сковорода</t>
  </si>
  <si>
    <t xml:space="preserve">комбинезон детский </t>
  </si>
  <si>
    <t>кросовки белые</t>
  </si>
  <si>
    <t>бульонница</t>
  </si>
  <si>
    <t>раскладушки</t>
  </si>
  <si>
    <t>hogl</t>
  </si>
  <si>
    <t xml:space="preserve">бусины </t>
  </si>
  <si>
    <t>платье золла</t>
  </si>
  <si>
    <t>галстук мужской</t>
  </si>
  <si>
    <t>nike худи</t>
  </si>
  <si>
    <t>угги</t>
  </si>
  <si>
    <t>делай или пей игра</t>
  </si>
  <si>
    <t>шнур</t>
  </si>
  <si>
    <t>janeke</t>
  </si>
  <si>
    <t>чай черный в пакетиках</t>
  </si>
  <si>
    <t>джокеры женские</t>
  </si>
  <si>
    <t>бюстгальтер кружевной</t>
  </si>
  <si>
    <t>джогеры женские</t>
  </si>
  <si>
    <t>обручальные кольца золотые</t>
  </si>
  <si>
    <t>кроссовки new balance обувь женские</t>
  </si>
  <si>
    <t>роза в колбе</t>
  </si>
  <si>
    <t>юпи</t>
  </si>
  <si>
    <t>флеш накопитель</t>
  </si>
  <si>
    <t>сковородки</t>
  </si>
  <si>
    <t>банты</t>
  </si>
  <si>
    <t>альпака</t>
  </si>
  <si>
    <t>leokid</t>
  </si>
  <si>
    <t xml:space="preserve">рубашка в клетку </t>
  </si>
  <si>
    <t>самогонный аппарат колонна</t>
  </si>
  <si>
    <t>liu jo кроссовки женские</t>
  </si>
  <si>
    <t>домашние тапочки мужские</t>
  </si>
  <si>
    <t>billabong</t>
  </si>
  <si>
    <t>expigment</t>
  </si>
  <si>
    <t>ковер в прихожую</t>
  </si>
  <si>
    <t>yaselisa</t>
  </si>
  <si>
    <t xml:space="preserve">гриль электрический </t>
  </si>
  <si>
    <t>чехол на матрас</t>
  </si>
  <si>
    <t>стеганое пальто</t>
  </si>
  <si>
    <t>nirvana</t>
  </si>
  <si>
    <t>кофта с открытыми плечами</t>
  </si>
  <si>
    <t>смарт телевизор</t>
  </si>
  <si>
    <t>premium косметика</t>
  </si>
  <si>
    <t>водонагреватели</t>
  </si>
  <si>
    <t>наклейки на стену детские</t>
  </si>
  <si>
    <t>шоколад подарочный</t>
  </si>
  <si>
    <t>монстр трак</t>
  </si>
  <si>
    <t>миндальное масло</t>
  </si>
  <si>
    <t xml:space="preserve">слайм </t>
  </si>
  <si>
    <t>женские пиджаки</t>
  </si>
  <si>
    <t>женские брюки лето</t>
  </si>
  <si>
    <t>накидки на диван и кресла</t>
  </si>
  <si>
    <t>садху</t>
  </si>
  <si>
    <t>эритритол заменитель сахара</t>
  </si>
  <si>
    <t>tescoma</t>
  </si>
  <si>
    <t>коты воители</t>
  </si>
  <si>
    <t>insight</t>
  </si>
  <si>
    <t>мама</t>
  </si>
  <si>
    <t>bombbar печенье спортивное</t>
  </si>
  <si>
    <t>мужские кольца</t>
  </si>
  <si>
    <t>чашки</t>
  </si>
  <si>
    <t>шарф женский</t>
  </si>
  <si>
    <t>сверла по металлу</t>
  </si>
  <si>
    <t>bluetooth</t>
  </si>
  <si>
    <t>варенье из сосновых шишек</t>
  </si>
  <si>
    <t>джогеры мужские</t>
  </si>
  <si>
    <t>victoria secret белье</t>
  </si>
  <si>
    <t>приставка смарт тв</t>
  </si>
  <si>
    <t>кассеты сменные gillette</t>
  </si>
  <si>
    <t>ovs</t>
  </si>
  <si>
    <t>полесье машинка</t>
  </si>
  <si>
    <t>tendence обувь</t>
  </si>
  <si>
    <t>стол и стул детский</t>
  </si>
  <si>
    <t>riche косметика</t>
  </si>
  <si>
    <t>manu</t>
  </si>
  <si>
    <t>сумки женские большие</t>
  </si>
  <si>
    <t>бюстгальтеры milavitsa</t>
  </si>
  <si>
    <t>искусственный газон</t>
  </si>
  <si>
    <t xml:space="preserve">рюкзак мужской </t>
  </si>
  <si>
    <t>шорты женские хлопок</t>
  </si>
  <si>
    <t>поко x3 pro</t>
  </si>
  <si>
    <t>баскетбольные кроссовки мужские</t>
  </si>
  <si>
    <t>обручальное кольцо</t>
  </si>
  <si>
    <t>прокладки kotex</t>
  </si>
  <si>
    <t>калауд</t>
  </si>
  <si>
    <t>70088329</t>
  </si>
  <si>
    <t>mango юбка</t>
  </si>
  <si>
    <t>гель лак с блестками</t>
  </si>
  <si>
    <t>леани</t>
  </si>
  <si>
    <t>43743599</t>
  </si>
  <si>
    <t>звездные войны</t>
  </si>
  <si>
    <t>losk</t>
  </si>
  <si>
    <t>акула на мальчиков</t>
  </si>
  <si>
    <t>короткие носки женские</t>
  </si>
  <si>
    <t>от грибка ногтей на ногах</t>
  </si>
  <si>
    <t>подарок на свадьбу</t>
  </si>
  <si>
    <t>женские ветровки весна</t>
  </si>
  <si>
    <t>музыка ветра</t>
  </si>
  <si>
    <t>pepe jeans кроссовки</t>
  </si>
  <si>
    <t>педикюрное кресло кушетка</t>
  </si>
  <si>
    <t>чебурашка</t>
  </si>
  <si>
    <t>тонометры</t>
  </si>
  <si>
    <t>кресло кокон</t>
  </si>
  <si>
    <t>чехол iphone 8</t>
  </si>
  <si>
    <t>куртка befree</t>
  </si>
  <si>
    <t>беллакт</t>
  </si>
  <si>
    <t>блютуз адаптер автомобильный</t>
  </si>
  <si>
    <t xml:space="preserve">сироп </t>
  </si>
  <si>
    <t>очки сердечки</t>
  </si>
  <si>
    <t>платье с квадратным вырезом</t>
  </si>
  <si>
    <t>54659182</t>
  </si>
  <si>
    <t>белла прокладки</t>
  </si>
  <si>
    <t>чай гречишный</t>
  </si>
  <si>
    <t>лазерный дальномер</t>
  </si>
  <si>
    <t>28919377</t>
  </si>
  <si>
    <t>подгузники pampers</t>
  </si>
  <si>
    <t>носки мужские набор хлопок</t>
  </si>
  <si>
    <t>велосипедный замок</t>
  </si>
  <si>
    <t>от моли</t>
  </si>
  <si>
    <t>кеды reebok</t>
  </si>
  <si>
    <t>43452215</t>
  </si>
  <si>
    <t>сарафан джинсовый</t>
  </si>
  <si>
    <t>виватон</t>
  </si>
  <si>
    <t>спортивные штаны мужские адидас</t>
  </si>
  <si>
    <t>памперс 3</t>
  </si>
  <si>
    <t>44568641</t>
  </si>
  <si>
    <t>травник</t>
  </si>
  <si>
    <t>crocs мужские</t>
  </si>
  <si>
    <t>68051466</t>
  </si>
  <si>
    <t>шампур</t>
  </si>
  <si>
    <t>лонгслив укороченный</t>
  </si>
  <si>
    <t>туфли черные женские</t>
  </si>
  <si>
    <t>колготки женские 20 ден капроновые</t>
  </si>
  <si>
    <t>киндер шоколад</t>
  </si>
  <si>
    <t>тарелки набор</t>
  </si>
  <si>
    <t>чехол на самсунг s20</t>
  </si>
  <si>
    <t>челюсти игра</t>
  </si>
  <si>
    <t>закваска</t>
  </si>
  <si>
    <t>фонарь на велосипед</t>
  </si>
  <si>
    <t>жокей кофе молотый</t>
  </si>
  <si>
    <t>набор машинок</t>
  </si>
  <si>
    <t>джостики</t>
  </si>
  <si>
    <t>полотенце махровое набор</t>
  </si>
  <si>
    <t>mi band 4 ремешок</t>
  </si>
  <si>
    <t>марганцовка</t>
  </si>
  <si>
    <t>iphone 13 pro чехол</t>
  </si>
  <si>
    <t>ветровка оверсайз</t>
  </si>
  <si>
    <t xml:space="preserve">женские трусы </t>
  </si>
  <si>
    <t>песочный набор</t>
  </si>
  <si>
    <t>жесткий диск 1tb</t>
  </si>
  <si>
    <t>72708081</t>
  </si>
  <si>
    <t>серьги детские</t>
  </si>
  <si>
    <t>мыло детское жидкое</t>
  </si>
  <si>
    <t>брелок аниме</t>
  </si>
  <si>
    <t>окислитель estel</t>
  </si>
  <si>
    <t>тушь xxl</t>
  </si>
  <si>
    <t>летнее платье женское длинное хлопок</t>
  </si>
  <si>
    <t>айфон x</t>
  </si>
  <si>
    <t>карта желаний</t>
  </si>
  <si>
    <t xml:space="preserve">jordan </t>
  </si>
  <si>
    <t>поводок рулетка</t>
  </si>
  <si>
    <t>летние туфли женские</t>
  </si>
  <si>
    <t>шорты классические женские</t>
  </si>
  <si>
    <t>топер</t>
  </si>
  <si>
    <t>fm трансмиттер</t>
  </si>
  <si>
    <t>юбка в пол</t>
  </si>
  <si>
    <t>кольцо серебро</t>
  </si>
  <si>
    <t>faber castell</t>
  </si>
  <si>
    <t>рексона мужской</t>
  </si>
  <si>
    <t>colambetta</t>
  </si>
  <si>
    <t>обложка на удостоверение</t>
  </si>
  <si>
    <t>цветы на могилу</t>
  </si>
  <si>
    <t>электровафельница</t>
  </si>
  <si>
    <t>euphoria</t>
  </si>
  <si>
    <t>джоггеры джинсы мужские</t>
  </si>
  <si>
    <t>кошка</t>
  </si>
  <si>
    <t>рисование</t>
  </si>
  <si>
    <t>шарики цифры</t>
  </si>
  <si>
    <t>евангелион футболка</t>
  </si>
  <si>
    <t>нашатырный спирт</t>
  </si>
  <si>
    <t>растительное молоко</t>
  </si>
  <si>
    <t>37244386</t>
  </si>
  <si>
    <t>kumon</t>
  </si>
  <si>
    <t>джинсовый костюм</t>
  </si>
  <si>
    <t>канистра</t>
  </si>
  <si>
    <t xml:space="preserve">лето в пионерском галстуке </t>
  </si>
  <si>
    <t>ахромин</t>
  </si>
  <si>
    <t>сапоги эва женские</t>
  </si>
  <si>
    <t>шторы на кухню комплект короткие</t>
  </si>
  <si>
    <t>68956003</t>
  </si>
  <si>
    <t>шатер дом и дача</t>
  </si>
  <si>
    <t>кошельки и кредитницы</t>
  </si>
  <si>
    <t>пеленальный столик комод</t>
  </si>
  <si>
    <t>смывка краски</t>
  </si>
  <si>
    <t>zain рюкзак</t>
  </si>
  <si>
    <t>кожаный браслет</t>
  </si>
  <si>
    <t>farm stay сыворотка</t>
  </si>
  <si>
    <t>чехол на компьютерное кресло</t>
  </si>
  <si>
    <t>дубль игра</t>
  </si>
  <si>
    <t>дюна</t>
  </si>
  <si>
    <t>шлепки женские обувь</t>
  </si>
  <si>
    <t>чехол на аираодс про</t>
  </si>
  <si>
    <t>настольный теннис</t>
  </si>
  <si>
    <t>collistar</t>
  </si>
  <si>
    <t>minaku</t>
  </si>
  <si>
    <t>кофта на молнии oversize</t>
  </si>
  <si>
    <t>отпугиватель мышей</t>
  </si>
  <si>
    <t>набор трусов женских 5 штук</t>
  </si>
  <si>
    <t xml:space="preserve">цепочки </t>
  </si>
  <si>
    <t xml:space="preserve">пеленки </t>
  </si>
  <si>
    <t>чай молочный улун</t>
  </si>
  <si>
    <t>нордман</t>
  </si>
  <si>
    <t>27510664</t>
  </si>
  <si>
    <t>наушники airpods</t>
  </si>
  <si>
    <t>калоген</t>
  </si>
  <si>
    <t>пинцеты</t>
  </si>
  <si>
    <t>фотообои бумажные</t>
  </si>
  <si>
    <t>семена микрозелень</t>
  </si>
  <si>
    <t>очки огонь</t>
  </si>
  <si>
    <t>зажигалка usb</t>
  </si>
  <si>
    <t>диор косметика</t>
  </si>
  <si>
    <t>наклейки на соски</t>
  </si>
  <si>
    <t>чехол на самсунг а10</t>
  </si>
  <si>
    <t>cgpods</t>
  </si>
  <si>
    <t>solemate</t>
  </si>
  <si>
    <t>спиртовые салфетки 100 шт</t>
  </si>
  <si>
    <t>крафтовые пакеты</t>
  </si>
  <si>
    <t>american crew</t>
  </si>
  <si>
    <t>радиоприемник от сети и батареек</t>
  </si>
  <si>
    <t>calvin klein сумка</t>
  </si>
  <si>
    <t>полусапожки женские</t>
  </si>
  <si>
    <t>шампунь капус</t>
  </si>
  <si>
    <t>нож фигурный</t>
  </si>
  <si>
    <t>70716064</t>
  </si>
  <si>
    <t>высокие носки</t>
  </si>
  <si>
    <t>погоны</t>
  </si>
  <si>
    <t>чехол на 10 iphone</t>
  </si>
  <si>
    <t>adidas yeezy</t>
  </si>
  <si>
    <t>портфолио школьника</t>
  </si>
  <si>
    <t>китайские сладости</t>
  </si>
  <si>
    <t>игровой коврик детский</t>
  </si>
  <si>
    <t>соколов золото</t>
  </si>
  <si>
    <t>маска человека паука</t>
  </si>
  <si>
    <t>кукурузный наполнитель</t>
  </si>
  <si>
    <t>5 htp</t>
  </si>
  <si>
    <t>алмаг 01</t>
  </si>
  <si>
    <t>letto</t>
  </si>
  <si>
    <t>чехол на айфон xs</t>
  </si>
  <si>
    <t>felix корм влажный</t>
  </si>
  <si>
    <t>баф</t>
  </si>
  <si>
    <t>ремешок на часы</t>
  </si>
  <si>
    <t>nerf бластер</t>
  </si>
  <si>
    <t>нижнее белье кружевное</t>
  </si>
  <si>
    <t>influence косметика</t>
  </si>
  <si>
    <t>альпен гольд</t>
  </si>
  <si>
    <t>у</t>
  </si>
  <si>
    <t>икона</t>
  </si>
  <si>
    <t>бэтмен</t>
  </si>
  <si>
    <t>этель</t>
  </si>
  <si>
    <t>платье зеленое</t>
  </si>
  <si>
    <t>спортивки adidas</t>
  </si>
  <si>
    <t xml:space="preserve">боди женское </t>
  </si>
  <si>
    <t>nuk</t>
  </si>
  <si>
    <t>набор носки мужские</t>
  </si>
  <si>
    <t>huggy waggy</t>
  </si>
  <si>
    <t>sony playstation 5</t>
  </si>
  <si>
    <t>женский комбинезон</t>
  </si>
  <si>
    <t xml:space="preserve">джемпер женский </t>
  </si>
  <si>
    <t>тушь luxvisage</t>
  </si>
  <si>
    <t>халат махровый</t>
  </si>
  <si>
    <t>дефиле белье нижнее</t>
  </si>
  <si>
    <t>принтер лазерный оргтехника</t>
  </si>
  <si>
    <t>платье штапель</t>
  </si>
  <si>
    <t>носки женские следки</t>
  </si>
  <si>
    <t>бананы</t>
  </si>
  <si>
    <t xml:space="preserve">очки мужские </t>
  </si>
  <si>
    <t>комбинезон мужской летний</t>
  </si>
  <si>
    <t>аскона</t>
  </si>
  <si>
    <t>el corazon</t>
  </si>
  <si>
    <t>кухонный гарнитур ikea</t>
  </si>
  <si>
    <t>женские ветровки</t>
  </si>
  <si>
    <t xml:space="preserve">столик </t>
  </si>
  <si>
    <t>оптимакс</t>
  </si>
  <si>
    <t>asicstiger</t>
  </si>
  <si>
    <t>power bank 10000</t>
  </si>
  <si>
    <t>чехол 13 iphone</t>
  </si>
  <si>
    <t>тиски</t>
  </si>
  <si>
    <t xml:space="preserve">шлепанцы </t>
  </si>
  <si>
    <t>кроссовки джордан</t>
  </si>
  <si>
    <t>держатель телефона в авто</t>
  </si>
  <si>
    <t>манга атака титанов</t>
  </si>
  <si>
    <t>46471554</t>
  </si>
  <si>
    <t>ортодон</t>
  </si>
  <si>
    <t>death note</t>
  </si>
  <si>
    <t>лестницы и высотные конструкции</t>
  </si>
  <si>
    <t>батарейка</t>
  </si>
  <si>
    <t>фортнайт</t>
  </si>
  <si>
    <t>лада гранта</t>
  </si>
  <si>
    <t>куркумин</t>
  </si>
  <si>
    <t>казеин</t>
  </si>
  <si>
    <t>копилки</t>
  </si>
  <si>
    <t>лонда шампунь</t>
  </si>
  <si>
    <t>детский самокат 3-колесный</t>
  </si>
  <si>
    <t>шампунь pantene</t>
  </si>
  <si>
    <t>ювелирные весы</t>
  </si>
  <si>
    <t>zenden обувь</t>
  </si>
  <si>
    <t>крем от морщин</t>
  </si>
  <si>
    <t>чехол на xiaomi redmi 9a</t>
  </si>
  <si>
    <t>фартук на последний звонок</t>
  </si>
  <si>
    <t>платье с рукавами фонариками</t>
  </si>
  <si>
    <t>серьги пусеты</t>
  </si>
  <si>
    <t>кресло компьютерные</t>
  </si>
  <si>
    <t>profi calk</t>
  </si>
  <si>
    <t>мем</t>
  </si>
  <si>
    <t>подвесной светильник</t>
  </si>
  <si>
    <t>сумка мессенджер</t>
  </si>
  <si>
    <t>бюстгальтера больших размеров без косточек</t>
  </si>
  <si>
    <t>влажные салфетки антибактериальные</t>
  </si>
  <si>
    <t xml:space="preserve">сандалии женские </t>
  </si>
  <si>
    <t>ботинки женские зима</t>
  </si>
  <si>
    <t>базирон</t>
  </si>
  <si>
    <t>кислинки конфеты</t>
  </si>
  <si>
    <t>торнадо культиватор</t>
  </si>
  <si>
    <t>термометры комнатные</t>
  </si>
  <si>
    <t>тюрбан</t>
  </si>
  <si>
    <t>поп ит антистресс недорого</t>
  </si>
  <si>
    <t>значок на рюкзак</t>
  </si>
  <si>
    <t>шторы в детскую</t>
  </si>
  <si>
    <t>органайзер в багажник автомобильный</t>
  </si>
  <si>
    <t>лонгслив с вырезом</t>
  </si>
  <si>
    <t>loreal тональный крем</t>
  </si>
  <si>
    <t>прокладки always ночные</t>
  </si>
  <si>
    <t>61933796</t>
  </si>
  <si>
    <t>брюки zarina</t>
  </si>
  <si>
    <t>6021257</t>
  </si>
  <si>
    <t>callebaut</t>
  </si>
  <si>
    <t>лошадь игрушка</t>
  </si>
  <si>
    <t>майка топ</t>
  </si>
  <si>
    <t>нори 100 листов</t>
  </si>
  <si>
    <t>бейсболка puma</t>
  </si>
  <si>
    <t>детский стульчик</t>
  </si>
  <si>
    <t>baby born</t>
  </si>
  <si>
    <t>домик картонный</t>
  </si>
  <si>
    <t>поталь золото</t>
  </si>
  <si>
    <t>топик кроп</t>
  </si>
  <si>
    <t>lindt</t>
  </si>
  <si>
    <t>incanto трусы</t>
  </si>
  <si>
    <t>бренды</t>
  </si>
  <si>
    <t>обои в детскую</t>
  </si>
  <si>
    <t xml:space="preserve">полигель </t>
  </si>
  <si>
    <t>oral-b</t>
  </si>
  <si>
    <t>мини принтер</t>
  </si>
  <si>
    <t>базилик семена</t>
  </si>
  <si>
    <t>тонометр механический</t>
  </si>
  <si>
    <t>домино детское</t>
  </si>
  <si>
    <t>redmi note 10s чехол</t>
  </si>
  <si>
    <t>бинокль туристический</t>
  </si>
  <si>
    <t>шампунь и бальзам набор</t>
  </si>
  <si>
    <t>benetton colours of united</t>
  </si>
  <si>
    <t>шторы в спальню</t>
  </si>
  <si>
    <t>кроптоп</t>
  </si>
  <si>
    <t>pro series</t>
  </si>
  <si>
    <t>костюм трикотажный</t>
  </si>
  <si>
    <t>ленты на выпускной 2022</t>
  </si>
  <si>
    <t>maybelline тушь</t>
  </si>
  <si>
    <t xml:space="preserve">постельное белье евро </t>
  </si>
  <si>
    <t>ариэль стиральный порошок</t>
  </si>
  <si>
    <t>чай матча</t>
  </si>
  <si>
    <t xml:space="preserve">шоперы </t>
  </si>
  <si>
    <t>сумка север через плечо</t>
  </si>
  <si>
    <t>выпускное платье женское вечернее длинное</t>
  </si>
  <si>
    <t>moss wear</t>
  </si>
  <si>
    <t>мусорные мешки</t>
  </si>
  <si>
    <t>компрессор автомобильный</t>
  </si>
  <si>
    <t xml:space="preserve">плойка </t>
  </si>
  <si>
    <t>носки твое</t>
  </si>
  <si>
    <t>41017572</t>
  </si>
  <si>
    <t>платье женское летнее шифоновое</t>
  </si>
  <si>
    <t>fact</t>
  </si>
  <si>
    <t>топ женский с рукавами</t>
  </si>
  <si>
    <t>айфоны</t>
  </si>
  <si>
    <t>дерби женские</t>
  </si>
  <si>
    <t xml:space="preserve">айфон 12 </t>
  </si>
  <si>
    <t>59133748</t>
  </si>
  <si>
    <t>proraso</t>
  </si>
  <si>
    <t>тампоны котекс</t>
  </si>
  <si>
    <t>бананы мужские</t>
  </si>
  <si>
    <t>мужские рубашки классические</t>
  </si>
  <si>
    <t>халат рабочий женский</t>
  </si>
  <si>
    <t>изолента</t>
  </si>
  <si>
    <t>глицерин</t>
  </si>
  <si>
    <t>линер черный</t>
  </si>
  <si>
    <t>стол круглый белый</t>
  </si>
  <si>
    <t>кыст аль хинди</t>
  </si>
  <si>
    <t>weleda масло</t>
  </si>
  <si>
    <t>смартфон xiaomi redmi</t>
  </si>
  <si>
    <t xml:space="preserve">чайник заварочный </t>
  </si>
  <si>
    <t>misha</t>
  </si>
  <si>
    <t>стандофф 2</t>
  </si>
  <si>
    <t>пиджак черный женский</t>
  </si>
  <si>
    <t>часы настольные электронные</t>
  </si>
  <si>
    <t>кокосовые сливки</t>
  </si>
  <si>
    <t>подсолнечное масло</t>
  </si>
  <si>
    <t xml:space="preserve">прокладки женские </t>
  </si>
  <si>
    <t>iphone 12 128gb</t>
  </si>
  <si>
    <t>люверсы</t>
  </si>
  <si>
    <t>дикие скричеры</t>
  </si>
  <si>
    <t>зебра</t>
  </si>
  <si>
    <t>трусы купальные женские</t>
  </si>
  <si>
    <t>джемпер мужской одежда</t>
  </si>
  <si>
    <t>босоножки детские</t>
  </si>
  <si>
    <t>вафельница kitfort</t>
  </si>
  <si>
    <t>робот пылесос xiaomi</t>
  </si>
  <si>
    <t>значки геншин</t>
  </si>
  <si>
    <t>бафф</t>
  </si>
  <si>
    <t>боди с коротким рукавом детское</t>
  </si>
  <si>
    <t>пиджак кожаный женский</t>
  </si>
  <si>
    <t>платье с белым воротником</t>
  </si>
  <si>
    <t xml:space="preserve">eveline </t>
  </si>
  <si>
    <t>прикроватный коврик</t>
  </si>
  <si>
    <t>креманка</t>
  </si>
  <si>
    <t>18365406</t>
  </si>
  <si>
    <t>василиса постельное белье</t>
  </si>
  <si>
    <t>кофе молотый арабика</t>
  </si>
  <si>
    <t>треко мужское</t>
  </si>
  <si>
    <t>sarma</t>
  </si>
  <si>
    <t>витражные краски</t>
  </si>
  <si>
    <t>куртка оверсайз</t>
  </si>
  <si>
    <t>мемы</t>
  </si>
  <si>
    <t>гигиенические прокладки женские</t>
  </si>
  <si>
    <t>бассейны надувной дом и дача</t>
  </si>
  <si>
    <t>аэрогрили</t>
  </si>
  <si>
    <t>острый соус</t>
  </si>
  <si>
    <t>спирулина порошок</t>
  </si>
  <si>
    <t>юбка befree</t>
  </si>
  <si>
    <t>blackpink</t>
  </si>
  <si>
    <t>форесто</t>
  </si>
  <si>
    <t>кроватка</t>
  </si>
  <si>
    <t>клюква в сахарной пудре</t>
  </si>
  <si>
    <t>посуда с кроликами</t>
  </si>
  <si>
    <t>nebo</t>
  </si>
  <si>
    <t>рюкзак женский белый</t>
  </si>
  <si>
    <t>ложка</t>
  </si>
  <si>
    <t>боли женское</t>
  </si>
  <si>
    <t>детский стол и стульчик</t>
  </si>
  <si>
    <t>montale</t>
  </si>
  <si>
    <t>видеосвет</t>
  </si>
  <si>
    <t xml:space="preserve">джинсы бананы мужские </t>
  </si>
  <si>
    <t>синтезатор детский</t>
  </si>
  <si>
    <t>спортивный костюм женский утепленный</t>
  </si>
  <si>
    <t>серьги золото</t>
  </si>
  <si>
    <t>paulig кофе</t>
  </si>
  <si>
    <t>белые босоножки женские</t>
  </si>
  <si>
    <t>мазайка</t>
  </si>
  <si>
    <t>тобот трансформер</t>
  </si>
  <si>
    <t>сюрприз бокс</t>
  </si>
  <si>
    <t>оправа</t>
  </si>
  <si>
    <t>платье розовое</t>
  </si>
  <si>
    <t>топ майка</t>
  </si>
  <si>
    <t>шампунь clear</t>
  </si>
  <si>
    <t>сказка</t>
  </si>
  <si>
    <t>жилет мужской утепленный с капюшоном</t>
  </si>
  <si>
    <t>костюм медицинский женский</t>
  </si>
  <si>
    <t>лопатка</t>
  </si>
  <si>
    <t>фасоль</t>
  </si>
  <si>
    <t>твое свитшот</t>
  </si>
  <si>
    <t>спортивный костюм мужской одежда оверсайз</t>
  </si>
  <si>
    <t>ксиоми</t>
  </si>
  <si>
    <t>самсунг а 32</t>
  </si>
  <si>
    <t>резиновые тапочки</t>
  </si>
  <si>
    <t>ловулар</t>
  </si>
  <si>
    <t>ебатон</t>
  </si>
  <si>
    <t>бралет бюстгальтер</t>
  </si>
  <si>
    <t>карты мемы</t>
  </si>
  <si>
    <t>круглые очки</t>
  </si>
  <si>
    <t>house</t>
  </si>
  <si>
    <t>alexskin</t>
  </si>
  <si>
    <t>соевый воск</t>
  </si>
  <si>
    <t>платье худи женское</t>
  </si>
  <si>
    <t>ветом</t>
  </si>
  <si>
    <t>smok novo 4</t>
  </si>
  <si>
    <t>пастельное белье 2 спальное сказка</t>
  </si>
  <si>
    <t xml:space="preserve">флаг </t>
  </si>
  <si>
    <t>полиморфус</t>
  </si>
  <si>
    <t>ртутный градусник</t>
  </si>
  <si>
    <t>hempz молочко</t>
  </si>
  <si>
    <t>юбка с разрезом на бедре</t>
  </si>
  <si>
    <t>gate 31</t>
  </si>
  <si>
    <t>ева коврик</t>
  </si>
  <si>
    <t>игры в дорогу</t>
  </si>
  <si>
    <t>брюки женские летние большой размер</t>
  </si>
  <si>
    <t>поп сокет</t>
  </si>
  <si>
    <t>трусы мужские calvin</t>
  </si>
  <si>
    <t>дренажный насос</t>
  </si>
  <si>
    <t>спортивный костюм детский одежда</t>
  </si>
  <si>
    <t>пышное платье</t>
  </si>
  <si>
    <t>глюкофон</t>
  </si>
  <si>
    <t>мойка окон</t>
  </si>
  <si>
    <t>69069257</t>
  </si>
  <si>
    <t xml:space="preserve">подсвечник </t>
  </si>
  <si>
    <t xml:space="preserve">желетка </t>
  </si>
  <si>
    <t>френч пресс 1000 мл</t>
  </si>
  <si>
    <t>кроссовки reebok обувь мужские</t>
  </si>
  <si>
    <t>чулки компрессионные 1 класс женские</t>
  </si>
  <si>
    <t>чехлы на диван и 2 кресла</t>
  </si>
  <si>
    <t>purina one</t>
  </si>
  <si>
    <t>юбка на резинке</t>
  </si>
  <si>
    <t>чехол на xiaomi redmi note 8 pro</t>
  </si>
  <si>
    <t>набор посуды кухонной</t>
  </si>
  <si>
    <t>вазы декоративные</t>
  </si>
  <si>
    <t>платье пышное</t>
  </si>
  <si>
    <t>12601130</t>
  </si>
  <si>
    <t>кофты мужские</t>
  </si>
  <si>
    <t>smart watch</t>
  </si>
  <si>
    <t>грецкий орех очищенный 1 кг</t>
  </si>
  <si>
    <t>fendi</t>
  </si>
  <si>
    <t>aegis nano</t>
  </si>
  <si>
    <t>кепка new era</t>
  </si>
  <si>
    <t>шлепки мужские летние</t>
  </si>
  <si>
    <t>журналы с выкройками</t>
  </si>
  <si>
    <t>велосипед подростковый 24 дюйма</t>
  </si>
  <si>
    <t>сиропы</t>
  </si>
  <si>
    <t>усилитель</t>
  </si>
  <si>
    <t>джойстик</t>
  </si>
  <si>
    <t>friso gold</t>
  </si>
  <si>
    <t>3д-ручка</t>
  </si>
  <si>
    <t>babalo</t>
  </si>
  <si>
    <t>клеш женские</t>
  </si>
  <si>
    <t>крестик золотой</t>
  </si>
  <si>
    <t xml:space="preserve">мужской спортивный костюм </t>
  </si>
  <si>
    <t>xiaomi 11t pro</t>
  </si>
  <si>
    <t>мужские кроссовки reebok обувь</t>
  </si>
  <si>
    <t>бисероплетение</t>
  </si>
  <si>
    <t>платок на шею женский</t>
  </si>
  <si>
    <t>футболка со стразами</t>
  </si>
  <si>
    <t>organic kitchen пилинг</t>
  </si>
  <si>
    <t>нетипичный фермер семена</t>
  </si>
  <si>
    <t>мужские футболки твое</t>
  </si>
  <si>
    <t>лампы светодиодные</t>
  </si>
  <si>
    <t>стоппер</t>
  </si>
  <si>
    <t>кружка аниме</t>
  </si>
  <si>
    <t>платье халат женское</t>
  </si>
  <si>
    <t>отбеливающий крем</t>
  </si>
  <si>
    <t>husky</t>
  </si>
  <si>
    <t>заколка бант</t>
  </si>
  <si>
    <t>цветы в горшках</t>
  </si>
  <si>
    <t>штаны пижамные женские</t>
  </si>
  <si>
    <t>брюки летние мужские</t>
  </si>
  <si>
    <t>детское автокресло</t>
  </si>
  <si>
    <t>наушники игровые с микрофоном</t>
  </si>
  <si>
    <t>incity брат</t>
  </si>
  <si>
    <t>масло кокосовое пищевое</t>
  </si>
  <si>
    <t xml:space="preserve">пуфик </t>
  </si>
  <si>
    <t>помада maybelline super stay</t>
  </si>
  <si>
    <t>манга наруто</t>
  </si>
  <si>
    <t>семейное постельное белье</t>
  </si>
  <si>
    <t>инканто</t>
  </si>
  <si>
    <t>lego marvel</t>
  </si>
  <si>
    <t xml:space="preserve">пинцет </t>
  </si>
  <si>
    <t>платье длинное женское летнее хлопок</t>
  </si>
  <si>
    <t>набор шампунь и бальзам</t>
  </si>
  <si>
    <t>основа под гель лак</t>
  </si>
  <si>
    <t>clarans</t>
  </si>
  <si>
    <t>бин бузлд</t>
  </si>
  <si>
    <t>штаны kappa</t>
  </si>
  <si>
    <t>64284734</t>
  </si>
  <si>
    <t>пневмат</t>
  </si>
  <si>
    <t>posca</t>
  </si>
  <si>
    <t>носки с рисунком</t>
  </si>
  <si>
    <t>набор контейнеров пищевых</t>
  </si>
  <si>
    <t>том форд</t>
  </si>
  <si>
    <t>чехол iphone 11 pro max</t>
  </si>
  <si>
    <t>naruto</t>
  </si>
  <si>
    <t>ральф рингер женские</t>
  </si>
  <si>
    <t>ремешок mi band 6</t>
  </si>
  <si>
    <t>попрыгунчик</t>
  </si>
  <si>
    <t>трусы женские бразилиано</t>
  </si>
  <si>
    <t>63657202</t>
  </si>
  <si>
    <t>гвоздики серьги серебро</t>
  </si>
  <si>
    <t>айфон 12 256гб</t>
  </si>
  <si>
    <t>бездомный бог</t>
  </si>
  <si>
    <t>51016658</t>
  </si>
  <si>
    <t xml:space="preserve">hello kitty </t>
  </si>
  <si>
    <t>браслет из бисера</t>
  </si>
  <si>
    <t>сумка michael kors</t>
  </si>
  <si>
    <t xml:space="preserve">женские джинсы </t>
  </si>
  <si>
    <t>пуэр прессованный</t>
  </si>
  <si>
    <t>nars косметика</t>
  </si>
  <si>
    <t>conte бюстгальтер</t>
  </si>
  <si>
    <t>карго мужские</t>
  </si>
  <si>
    <t>бюстгальтер milavitsa</t>
  </si>
  <si>
    <t xml:space="preserve">каспер </t>
  </si>
  <si>
    <t>часы casio мужские</t>
  </si>
  <si>
    <t>переводные тату</t>
  </si>
  <si>
    <t>платье женское длинное</t>
  </si>
  <si>
    <t>дезодорант dove</t>
  </si>
  <si>
    <t>35578529</t>
  </si>
  <si>
    <t>david jones сумка</t>
  </si>
  <si>
    <t xml:space="preserve">тостер </t>
  </si>
  <si>
    <t xml:space="preserve">летний костюм женский </t>
  </si>
  <si>
    <t>телефон раскладушка</t>
  </si>
  <si>
    <t>платье худи</t>
  </si>
  <si>
    <t>йогуртницы</t>
  </si>
  <si>
    <t>браслет серебро женский</t>
  </si>
  <si>
    <t>кроссовки носки женские</t>
  </si>
  <si>
    <t>пано на стену</t>
  </si>
  <si>
    <t>женский ремень</t>
  </si>
  <si>
    <t>восковые карандаши</t>
  </si>
  <si>
    <t>тушь maybelline new york</t>
  </si>
  <si>
    <t>посуда с зайцами</t>
  </si>
  <si>
    <t>миф</t>
  </si>
  <si>
    <t>таблетница на день</t>
  </si>
  <si>
    <t>часы мужские смарт</t>
  </si>
  <si>
    <t>туфли без каблука</t>
  </si>
  <si>
    <t>hoka</t>
  </si>
  <si>
    <t>капсулы кофе dolce gusto продукты</t>
  </si>
  <si>
    <t>платье подростковое</t>
  </si>
  <si>
    <t>держатель туалетной бумаги</t>
  </si>
  <si>
    <t>пластиковый контейнер</t>
  </si>
  <si>
    <t>matata</t>
  </si>
  <si>
    <t>шкаф в прихожую</t>
  </si>
  <si>
    <t>подушка 50х70 пух перо</t>
  </si>
  <si>
    <t>шампунь фруктис 400 мл</t>
  </si>
  <si>
    <t>эротическое белье женское</t>
  </si>
  <si>
    <t>птичье молоко</t>
  </si>
  <si>
    <t>eva mosaic тени</t>
  </si>
  <si>
    <t>аукс на iphone</t>
  </si>
  <si>
    <t>эубикор</t>
  </si>
  <si>
    <t>medicine</t>
  </si>
  <si>
    <t>чулки белые</t>
  </si>
  <si>
    <t>батарейки lr44</t>
  </si>
  <si>
    <t>килоты штаны</t>
  </si>
  <si>
    <t>костюм женский спортивный трикотажный на молнии</t>
  </si>
  <si>
    <t>пальто женское весна</t>
  </si>
  <si>
    <t>чай черный крупнолистовой</t>
  </si>
  <si>
    <t>полуавтоматический сварочный аппарат</t>
  </si>
  <si>
    <t>блакнот</t>
  </si>
  <si>
    <t>очки солнцезащитные мужские</t>
  </si>
  <si>
    <t>tefal сковорода</t>
  </si>
  <si>
    <t>автопарфюм</t>
  </si>
  <si>
    <t>вощина</t>
  </si>
  <si>
    <t xml:space="preserve">миноксидил </t>
  </si>
  <si>
    <t>маленькие женщины</t>
  </si>
  <si>
    <t>энчанчималс</t>
  </si>
  <si>
    <t>изи</t>
  </si>
  <si>
    <t>likato шампунь</t>
  </si>
  <si>
    <t>крем кушон</t>
  </si>
  <si>
    <t xml:space="preserve">catrice </t>
  </si>
  <si>
    <t>нож танто</t>
  </si>
  <si>
    <t>костюм двойка</t>
  </si>
  <si>
    <t>красные туфли женские</t>
  </si>
  <si>
    <t>костюм классический женский брючный</t>
  </si>
  <si>
    <t>дневник школьный 1-4 класс</t>
  </si>
  <si>
    <t>respect женский</t>
  </si>
  <si>
    <t>шпагат полипропиленовый</t>
  </si>
  <si>
    <t>ray ban очки солнцезащитные мужские</t>
  </si>
  <si>
    <t>леггинсы пуш ап</t>
  </si>
  <si>
    <t>топ женский спортивный бра</t>
  </si>
  <si>
    <t>расторопша</t>
  </si>
  <si>
    <t>elan</t>
  </si>
  <si>
    <t>egoiste кофе</t>
  </si>
  <si>
    <t>дорожный набор косметики</t>
  </si>
  <si>
    <t>женские кроссовки рибок</t>
  </si>
  <si>
    <t>eva</t>
  </si>
  <si>
    <t>электрогриль тефаль</t>
  </si>
  <si>
    <t>чехол на планшет</t>
  </si>
  <si>
    <t>пистолет с пистонами</t>
  </si>
  <si>
    <t>песочники</t>
  </si>
  <si>
    <t>ивановский текстиль постельное белье</t>
  </si>
  <si>
    <t>солод ржаной</t>
  </si>
  <si>
    <t>орехи в шоколаде</t>
  </si>
  <si>
    <t xml:space="preserve">ремень мужской </t>
  </si>
  <si>
    <t>фотоальбом 200 фото</t>
  </si>
  <si>
    <t>платье сетка</t>
  </si>
  <si>
    <t>штрипки</t>
  </si>
  <si>
    <t>казан афганский чугунный</t>
  </si>
  <si>
    <t>triumph</t>
  </si>
  <si>
    <t>энканто</t>
  </si>
  <si>
    <t>hdmi</t>
  </si>
  <si>
    <t>innovator cosmetics</t>
  </si>
  <si>
    <t>самсунг телефон</t>
  </si>
  <si>
    <t>дезодорант кристалл натуральный</t>
  </si>
  <si>
    <t>пакеты майка</t>
  </si>
  <si>
    <t>детский чемодан</t>
  </si>
  <si>
    <t>кубок</t>
  </si>
  <si>
    <t>спаленка</t>
  </si>
  <si>
    <t>остин акции</t>
  </si>
  <si>
    <t>пасхальный декор куличей</t>
  </si>
  <si>
    <t>escada</t>
  </si>
  <si>
    <t>неспортивное поведение</t>
  </si>
  <si>
    <t>носки спортивные мужские</t>
  </si>
  <si>
    <t>чехол на xiaomi 11 lite</t>
  </si>
  <si>
    <t>мыло дуру</t>
  </si>
  <si>
    <t>досочки сегена</t>
  </si>
  <si>
    <t>смазка лубрикант на водной основе</t>
  </si>
  <si>
    <t>поисковый магнит двухсторонний</t>
  </si>
  <si>
    <t>трикотажный костюм женский спортивный</t>
  </si>
  <si>
    <t>блюдо сервировочное</t>
  </si>
  <si>
    <t>весна</t>
  </si>
  <si>
    <t xml:space="preserve">белые кроссовки </t>
  </si>
  <si>
    <t>хренобус</t>
  </si>
  <si>
    <t>rock nail</t>
  </si>
  <si>
    <t>брокард парфюм</t>
  </si>
  <si>
    <t>хаги ваги черный</t>
  </si>
  <si>
    <t>дивандек</t>
  </si>
  <si>
    <t>инструмента набор</t>
  </si>
  <si>
    <t>мартин иден</t>
  </si>
  <si>
    <t>батончики спортивные</t>
  </si>
  <si>
    <t>стрипы pole dance</t>
  </si>
  <si>
    <t>менажница из дерева</t>
  </si>
  <si>
    <t>tassimo</t>
  </si>
  <si>
    <t>ручки дверные</t>
  </si>
  <si>
    <t>фоторамка 30х40</t>
  </si>
  <si>
    <t>trussardi сумки</t>
  </si>
  <si>
    <t>бадминтон детский</t>
  </si>
  <si>
    <t>утка в машину</t>
  </si>
  <si>
    <t>star wars</t>
  </si>
  <si>
    <t>mi band 4</t>
  </si>
  <si>
    <t>смартфон samsung galaxy</t>
  </si>
  <si>
    <t>выпускные ленты</t>
  </si>
  <si>
    <t>свисток спортивный</t>
  </si>
  <si>
    <t xml:space="preserve">палетка </t>
  </si>
  <si>
    <t>цветок искусственный</t>
  </si>
  <si>
    <t>джинсы женские серые</t>
  </si>
  <si>
    <t>кроссовки женские высокие</t>
  </si>
  <si>
    <t>матча латте</t>
  </si>
  <si>
    <t>рюкзак puma</t>
  </si>
  <si>
    <t>dolche milk</t>
  </si>
  <si>
    <t>костюм в рубчик</t>
  </si>
  <si>
    <t>массажер электрический</t>
  </si>
  <si>
    <t>26873276</t>
  </si>
  <si>
    <t>велосипедки мужские</t>
  </si>
  <si>
    <t>мазь от боли в суставах</t>
  </si>
  <si>
    <t>шампунь клеар</t>
  </si>
  <si>
    <t>товары пасхальные</t>
  </si>
  <si>
    <t>пидама</t>
  </si>
  <si>
    <t>подводка фломастер</t>
  </si>
  <si>
    <t>кошачий глаз лак</t>
  </si>
  <si>
    <t>kappa кроссовки</t>
  </si>
  <si>
    <t>полка над стиральной машиной</t>
  </si>
  <si>
    <t>глаза</t>
  </si>
  <si>
    <t>туфли женские на танкетке</t>
  </si>
  <si>
    <t>фонендоскоп медицинский</t>
  </si>
  <si>
    <t>смартфоны xiaomi</t>
  </si>
  <si>
    <t>звезда сборные модели</t>
  </si>
  <si>
    <t>шприц</t>
  </si>
  <si>
    <t>оллин профессиональный</t>
  </si>
  <si>
    <t>колготки в горошек</t>
  </si>
  <si>
    <t>грильница</t>
  </si>
  <si>
    <t>топ женский белье</t>
  </si>
  <si>
    <t>хвост</t>
  </si>
  <si>
    <t>жилет утепленный</t>
  </si>
  <si>
    <t xml:space="preserve">штора </t>
  </si>
  <si>
    <t>чемоданы на колесах</t>
  </si>
  <si>
    <t>amarobaby</t>
  </si>
  <si>
    <t>секретки на колеса</t>
  </si>
  <si>
    <t>подгузники 2 размер</t>
  </si>
  <si>
    <t>зеркало косметическое</t>
  </si>
  <si>
    <t>поющие в терновнике</t>
  </si>
  <si>
    <t>подгузники хаггис</t>
  </si>
  <si>
    <t>камера заднего вида</t>
  </si>
  <si>
    <t>подгузники 5 размер</t>
  </si>
  <si>
    <t>лимонница с крышкой</t>
  </si>
  <si>
    <t>глис кур</t>
  </si>
  <si>
    <t>крафт бумага</t>
  </si>
  <si>
    <t>uspa polo assn</t>
  </si>
  <si>
    <t>бутцы</t>
  </si>
  <si>
    <t xml:space="preserve">куклы </t>
  </si>
  <si>
    <t>воронка</t>
  </si>
  <si>
    <t>силиконовые молды</t>
  </si>
  <si>
    <t>спиннер</t>
  </si>
  <si>
    <t>17892134</t>
  </si>
  <si>
    <t>серьги кольца золотые</t>
  </si>
  <si>
    <t>protein rex</t>
  </si>
  <si>
    <t>контейнер пластиковый</t>
  </si>
  <si>
    <t>kensuko</t>
  </si>
  <si>
    <t>платье голубое</t>
  </si>
  <si>
    <t xml:space="preserve">бравл старс </t>
  </si>
  <si>
    <t xml:space="preserve">трюковой самокат </t>
  </si>
  <si>
    <t>бабочки декоративные</t>
  </si>
  <si>
    <t>чехол honor 50 lite</t>
  </si>
  <si>
    <t>фатзорб</t>
  </si>
  <si>
    <t>мэйбилин косметика</t>
  </si>
  <si>
    <t>tnl professional</t>
  </si>
  <si>
    <t>брюки адидас мужские</t>
  </si>
  <si>
    <t>чай тесс</t>
  </si>
  <si>
    <t>казан чугунный с крышкой 12 литров</t>
  </si>
  <si>
    <t>клавиатуры</t>
  </si>
  <si>
    <t>сумка кошелек</t>
  </si>
  <si>
    <t>помада vivienne sabo</t>
  </si>
  <si>
    <t>indola шампунь</t>
  </si>
  <si>
    <t>корица палочки</t>
  </si>
  <si>
    <t>тригеры</t>
  </si>
  <si>
    <t>компрессионные чулки 2 класса компрессии</t>
  </si>
  <si>
    <t>контрактубекс</t>
  </si>
  <si>
    <t>стеллаж белый</t>
  </si>
  <si>
    <t xml:space="preserve">штаны спортивные мужские </t>
  </si>
  <si>
    <t>соски авент</t>
  </si>
  <si>
    <t>перчатки кружевные</t>
  </si>
  <si>
    <t>циновка</t>
  </si>
  <si>
    <t>ln professional</t>
  </si>
  <si>
    <t>уход за телом</t>
  </si>
  <si>
    <t>ложки</t>
  </si>
  <si>
    <t>дождевик женский с капюшоном</t>
  </si>
  <si>
    <t>шрек</t>
  </si>
  <si>
    <t>хэллоу китти</t>
  </si>
  <si>
    <t>замок на велосипед</t>
  </si>
  <si>
    <t>карнитин</t>
  </si>
  <si>
    <t>попкорн зерна</t>
  </si>
  <si>
    <t>наклейка на машину</t>
  </si>
  <si>
    <t>органайзер подвесной</t>
  </si>
  <si>
    <t>рюкзак спортивный женский</t>
  </si>
  <si>
    <t xml:space="preserve">ожерелье </t>
  </si>
  <si>
    <t>кроссовки jordan</t>
  </si>
  <si>
    <t>обои под покраску</t>
  </si>
  <si>
    <t>женский брючный костюм</t>
  </si>
  <si>
    <t xml:space="preserve">барсетка </t>
  </si>
  <si>
    <t>активатор роста волос</t>
  </si>
  <si>
    <t>камин декоративный</t>
  </si>
  <si>
    <t>кроссовки женские беговые</t>
  </si>
  <si>
    <t>макс экстрим</t>
  </si>
  <si>
    <t>куртка zarina</t>
  </si>
  <si>
    <t>конструктор детский</t>
  </si>
  <si>
    <t>кожаный топ</t>
  </si>
  <si>
    <t>джинсовые платье женские</t>
  </si>
  <si>
    <t>игры на ps4</t>
  </si>
  <si>
    <t>тетрадь а4 в клетку</t>
  </si>
  <si>
    <t>игрушки 18+</t>
  </si>
  <si>
    <t>шорты черные женские</t>
  </si>
  <si>
    <t>доски садху</t>
  </si>
  <si>
    <t>лестница</t>
  </si>
  <si>
    <t>yeezy boost</t>
  </si>
  <si>
    <t>насадка на глушитель авто</t>
  </si>
  <si>
    <t>холика холика</t>
  </si>
  <si>
    <t>регистратор автомобильный</t>
  </si>
  <si>
    <t>bref</t>
  </si>
  <si>
    <t>делай или пей</t>
  </si>
  <si>
    <t>джемперы и кардиганы</t>
  </si>
  <si>
    <t>порошок детский</t>
  </si>
  <si>
    <t>сейф детский</t>
  </si>
  <si>
    <t>солнечные очки детские</t>
  </si>
  <si>
    <t>обои детские</t>
  </si>
  <si>
    <t>redken шампунь</t>
  </si>
  <si>
    <t>шварцкопф</t>
  </si>
  <si>
    <t>растворимый кофе</t>
  </si>
  <si>
    <t>пенообразователь</t>
  </si>
  <si>
    <t>animal flex</t>
  </si>
  <si>
    <t>йога/пилатес</t>
  </si>
  <si>
    <t>70096800</t>
  </si>
  <si>
    <t>34483776</t>
  </si>
  <si>
    <t>balenciaga обувь</t>
  </si>
  <si>
    <t>swanky</t>
  </si>
  <si>
    <t>весна лето 2022</t>
  </si>
  <si>
    <t>газ</t>
  </si>
  <si>
    <t>душ алексеева</t>
  </si>
  <si>
    <t>кухонное полотенце</t>
  </si>
  <si>
    <t>чехол на redmi 9c</t>
  </si>
  <si>
    <t>mizuno кроссовки</t>
  </si>
  <si>
    <t>uniclo</t>
  </si>
  <si>
    <t>спивак косметика</t>
  </si>
  <si>
    <t>топ с молнией</t>
  </si>
  <si>
    <t>безпроводные наушники</t>
  </si>
  <si>
    <t>baza.store</t>
  </si>
  <si>
    <t>bodo девочки</t>
  </si>
  <si>
    <t>мужские кроссовки весна лето</t>
  </si>
  <si>
    <t>mini brands игрушка</t>
  </si>
  <si>
    <t>nail republic</t>
  </si>
  <si>
    <t>кеды ванс</t>
  </si>
  <si>
    <t>массажный валик</t>
  </si>
  <si>
    <t>трусы женские набор слипы</t>
  </si>
  <si>
    <t>буква z</t>
  </si>
  <si>
    <t>пусеты серебро</t>
  </si>
  <si>
    <t>цикорий экологика</t>
  </si>
  <si>
    <t xml:space="preserve">мочалка </t>
  </si>
  <si>
    <t>женские духи</t>
  </si>
  <si>
    <t>рюкзак туристический мужской</t>
  </si>
  <si>
    <t>бассейн каркасный 305 на 100</t>
  </si>
  <si>
    <t>гербалайф белок</t>
  </si>
  <si>
    <t>саженцы многолетних цветов</t>
  </si>
  <si>
    <t>авиабилеты</t>
  </si>
  <si>
    <t>айфон 11 64gb</t>
  </si>
  <si>
    <t>футболка платье</t>
  </si>
  <si>
    <t>очки без диоптрий</t>
  </si>
  <si>
    <t>simone17</t>
  </si>
  <si>
    <t>ксилофон</t>
  </si>
  <si>
    <t>игровой руль</t>
  </si>
  <si>
    <t>санти</t>
  </si>
  <si>
    <t xml:space="preserve">iphone 12 </t>
  </si>
  <si>
    <t xml:space="preserve">картины </t>
  </si>
  <si>
    <t>эндоскоп</t>
  </si>
  <si>
    <t>нестожен 3</t>
  </si>
  <si>
    <t>шары цифры</t>
  </si>
  <si>
    <t>паприка</t>
  </si>
  <si>
    <t>телескоп астрономический</t>
  </si>
  <si>
    <t>автомойка</t>
  </si>
  <si>
    <t>вернель</t>
  </si>
  <si>
    <t>медицинский костюм мужской</t>
  </si>
  <si>
    <t>огэ по математике 2022</t>
  </si>
  <si>
    <t>штаны непромокаемые детские</t>
  </si>
  <si>
    <t>ополаскиватель</t>
  </si>
  <si>
    <t>nike кепка</t>
  </si>
  <si>
    <t>фитболы</t>
  </si>
  <si>
    <t>детокс очищение</t>
  </si>
  <si>
    <t>вино из одуванчиков</t>
  </si>
  <si>
    <t>наручные часы</t>
  </si>
  <si>
    <t>самолеты игрушки</t>
  </si>
  <si>
    <t>автополив</t>
  </si>
  <si>
    <t>пилка</t>
  </si>
  <si>
    <t>платье oodji</t>
  </si>
  <si>
    <t>костюм женский летний с юбкой</t>
  </si>
  <si>
    <t>puma кроссовки женские</t>
  </si>
  <si>
    <t xml:space="preserve">атака титанов </t>
  </si>
  <si>
    <t>манежница</t>
  </si>
  <si>
    <t>раундап</t>
  </si>
  <si>
    <t>пылесос xiaomi</t>
  </si>
  <si>
    <t xml:space="preserve">консиллер </t>
  </si>
  <si>
    <t>46466835</t>
  </si>
  <si>
    <t>дрип кофе</t>
  </si>
  <si>
    <t>ножки мебельные</t>
  </si>
  <si>
    <t>zarina джемпер</t>
  </si>
  <si>
    <t>черные брюки</t>
  </si>
  <si>
    <t>подшлемник</t>
  </si>
  <si>
    <t>майонез</t>
  </si>
  <si>
    <t>торшер напольный классический</t>
  </si>
  <si>
    <t>70287514</t>
  </si>
  <si>
    <t xml:space="preserve">iphone 11 </t>
  </si>
  <si>
    <t>прокладки дискрит</t>
  </si>
  <si>
    <t>топикрем</t>
  </si>
  <si>
    <t xml:space="preserve">спортивные костюмы женские </t>
  </si>
  <si>
    <t>чокопай</t>
  </si>
  <si>
    <t>футболки мужские с принтом</t>
  </si>
  <si>
    <t xml:space="preserve">tommy hilfiger </t>
  </si>
  <si>
    <t>эпл вотч se</t>
  </si>
  <si>
    <t>фекальный насос</t>
  </si>
  <si>
    <t>медицинские костюмы женские летние</t>
  </si>
  <si>
    <t>блузка с баской</t>
  </si>
  <si>
    <t>забор садовый металлический</t>
  </si>
  <si>
    <t>фен дайсон стайлер</t>
  </si>
  <si>
    <t>платки и шарфы</t>
  </si>
  <si>
    <t>бары, фонтаны, камины</t>
  </si>
  <si>
    <t>пума кеды</t>
  </si>
  <si>
    <t>bratz</t>
  </si>
  <si>
    <t>зубр</t>
  </si>
  <si>
    <t>fresh line</t>
  </si>
  <si>
    <t>чехол на redmi note 10s</t>
  </si>
  <si>
    <t>альпика</t>
  </si>
  <si>
    <t>conte носки женские</t>
  </si>
  <si>
    <t>билли саммерс</t>
  </si>
  <si>
    <t>the extravaganza</t>
  </si>
  <si>
    <t>leani бюстгальтер</t>
  </si>
  <si>
    <t>платье в рубчик</t>
  </si>
  <si>
    <t>7265661</t>
  </si>
  <si>
    <t>водные виды спорта</t>
  </si>
  <si>
    <t>катафоты на велосипед</t>
  </si>
  <si>
    <t>51218019</t>
  </si>
  <si>
    <t>секс игра</t>
  </si>
  <si>
    <t>пруд садовый пластиковый</t>
  </si>
  <si>
    <t xml:space="preserve">шейкер </t>
  </si>
  <si>
    <t>фруктис шампунь</t>
  </si>
  <si>
    <t>вещмешок</t>
  </si>
  <si>
    <t>just hair</t>
  </si>
  <si>
    <t>nebbia</t>
  </si>
  <si>
    <t>29627300</t>
  </si>
  <si>
    <t>поильник с трубочкой детский</t>
  </si>
  <si>
    <t>дезодорант женский антиперспирант</t>
  </si>
  <si>
    <t xml:space="preserve">бомбер женский </t>
  </si>
  <si>
    <t>манги</t>
  </si>
  <si>
    <t>футболка на девочку</t>
  </si>
  <si>
    <t>детримакс</t>
  </si>
  <si>
    <t>baden женский</t>
  </si>
  <si>
    <t>роллы</t>
  </si>
  <si>
    <t>грузовичок лева</t>
  </si>
  <si>
    <t>черные кроссовки</t>
  </si>
  <si>
    <t xml:space="preserve">беговел </t>
  </si>
  <si>
    <t>блинница с крышкой</t>
  </si>
  <si>
    <t>подушка обнимашка</t>
  </si>
  <si>
    <t>турецкие сладости</t>
  </si>
  <si>
    <t>la roche</t>
  </si>
  <si>
    <t>шорты под юбку</t>
  </si>
  <si>
    <t>чехол редми 9</t>
  </si>
  <si>
    <t>перчатки велосипедные</t>
  </si>
  <si>
    <t>танки</t>
  </si>
  <si>
    <t>кеды lacoste</t>
  </si>
  <si>
    <t>штаны адидас мужские спортивные</t>
  </si>
  <si>
    <t>утенок туалетный</t>
  </si>
  <si>
    <t>мумие алтайское</t>
  </si>
  <si>
    <t>дисней</t>
  </si>
  <si>
    <t xml:space="preserve">камера </t>
  </si>
  <si>
    <t>суперфосфат</t>
  </si>
  <si>
    <t>легинсы кожа</t>
  </si>
  <si>
    <t>выбор книга</t>
  </si>
  <si>
    <t>джинсы рваные с высокой посадкой</t>
  </si>
  <si>
    <t>ванс кеды</t>
  </si>
  <si>
    <t>fenny fox</t>
  </si>
  <si>
    <t>оверлоки</t>
  </si>
  <si>
    <t>платье на свадьбу вечерние платье</t>
  </si>
  <si>
    <t>энтеросгель</t>
  </si>
  <si>
    <t>ислам</t>
  </si>
  <si>
    <t>кроссовки на мальчиков</t>
  </si>
  <si>
    <t>cotton</t>
  </si>
  <si>
    <t>elm 327</t>
  </si>
  <si>
    <t>38801121</t>
  </si>
  <si>
    <t>весенние куртки женские на синтепоне</t>
  </si>
  <si>
    <t>шар фольгированный</t>
  </si>
  <si>
    <t xml:space="preserve">качели </t>
  </si>
  <si>
    <t>белые кроссовки мужские</t>
  </si>
  <si>
    <t>массажер антицеллюлитный</t>
  </si>
  <si>
    <t>топ без бретелек</t>
  </si>
  <si>
    <t xml:space="preserve">grl pwr </t>
  </si>
  <si>
    <t>плитка в ванную</t>
  </si>
  <si>
    <t>фигурный нож</t>
  </si>
  <si>
    <t>asics кроссовки женские</t>
  </si>
  <si>
    <t>maxfactor</t>
  </si>
  <si>
    <t>суп</t>
  </si>
  <si>
    <t>2moodstore</t>
  </si>
  <si>
    <t>скворечник</t>
  </si>
  <si>
    <t>джинсы широкие трубы</t>
  </si>
  <si>
    <t>дивандеки на диван и кресло</t>
  </si>
  <si>
    <t>замазка</t>
  </si>
  <si>
    <t>кисимиси</t>
  </si>
  <si>
    <t>колготы женские</t>
  </si>
  <si>
    <t>роликовые кроссовки</t>
  </si>
  <si>
    <t>толстовка adidas</t>
  </si>
  <si>
    <t>instreet</t>
  </si>
  <si>
    <t>easy peasy</t>
  </si>
  <si>
    <t>сетка на окно</t>
  </si>
  <si>
    <t>напульсник</t>
  </si>
  <si>
    <t xml:space="preserve">рюкзаки </t>
  </si>
  <si>
    <t>белосалик</t>
  </si>
  <si>
    <t>стабилизированный мох</t>
  </si>
  <si>
    <t>щитки футбольные детские</t>
  </si>
  <si>
    <t>победа вкуса</t>
  </si>
  <si>
    <t>зайка ми</t>
  </si>
  <si>
    <t>тушь телескопик</t>
  </si>
  <si>
    <t>cicapair</t>
  </si>
  <si>
    <t>мери кей</t>
  </si>
  <si>
    <t>adidas terrex</t>
  </si>
  <si>
    <t>нан 2</t>
  </si>
  <si>
    <t>nintendo switch игры</t>
  </si>
  <si>
    <t>прожектор уличный</t>
  </si>
  <si>
    <t>kezy</t>
  </si>
  <si>
    <t>каркасные бассейны</t>
  </si>
  <si>
    <t>подсознание может все</t>
  </si>
  <si>
    <t>плинтус</t>
  </si>
  <si>
    <t xml:space="preserve">kiabi </t>
  </si>
  <si>
    <t>наушники sony</t>
  </si>
  <si>
    <t>эстетика</t>
  </si>
  <si>
    <t xml:space="preserve">наручники </t>
  </si>
  <si>
    <t>ткань лен</t>
  </si>
  <si>
    <t>фартук на выпускной</t>
  </si>
  <si>
    <t>12 storeez</t>
  </si>
  <si>
    <t>дрожжи спиртовые</t>
  </si>
  <si>
    <t>маска раптора</t>
  </si>
  <si>
    <t>виски алкоголь</t>
  </si>
  <si>
    <t>керхер пароочиститель</t>
  </si>
  <si>
    <t>glister</t>
  </si>
  <si>
    <t>limoni крем</t>
  </si>
  <si>
    <t>шестерка воронов</t>
  </si>
  <si>
    <t>медицинский халат белый женский</t>
  </si>
  <si>
    <t>ремешок на часы apple watch</t>
  </si>
  <si>
    <t>платье домашнее женское миди</t>
  </si>
  <si>
    <t xml:space="preserve">кроссовки мужские летние </t>
  </si>
  <si>
    <t>пайетки рукоделие</t>
  </si>
  <si>
    <t>рубашки в клетку женские</t>
  </si>
  <si>
    <t>ариель порошок стиральный</t>
  </si>
  <si>
    <t>levi's джинсы женские</t>
  </si>
  <si>
    <t>соус песто</t>
  </si>
  <si>
    <t>58433237</t>
  </si>
  <si>
    <t>респираторы</t>
  </si>
  <si>
    <t>ювелирные серьги</t>
  </si>
  <si>
    <t>дерево</t>
  </si>
  <si>
    <t>получешки</t>
  </si>
  <si>
    <t xml:space="preserve">антистресс </t>
  </si>
  <si>
    <t>платье с бахромой</t>
  </si>
  <si>
    <t>zoom шампунь</t>
  </si>
  <si>
    <t>шторы короткие</t>
  </si>
  <si>
    <t>липтон</t>
  </si>
  <si>
    <t>костюм спортивный женский оверсайз</t>
  </si>
  <si>
    <t>платье сафари женское</t>
  </si>
  <si>
    <t>компьютерные очки</t>
  </si>
  <si>
    <t>шины летние r15</t>
  </si>
  <si>
    <t>санокс гель</t>
  </si>
  <si>
    <t>дубинка</t>
  </si>
  <si>
    <t>гайковерт пневматический</t>
  </si>
  <si>
    <t>2mee платье</t>
  </si>
  <si>
    <t>макаруны пирожное</t>
  </si>
  <si>
    <t>носки спортивные женские</t>
  </si>
  <si>
    <t>школа</t>
  </si>
  <si>
    <t>воск в гранулах</t>
  </si>
  <si>
    <t xml:space="preserve">самокат детский </t>
  </si>
  <si>
    <t>носки омса</t>
  </si>
  <si>
    <t>чехол на редми 9с</t>
  </si>
  <si>
    <t>набор гуаша</t>
  </si>
  <si>
    <t>35490731</t>
  </si>
  <si>
    <t>краска в баллоне</t>
  </si>
  <si>
    <t>скетчбук блокнот</t>
  </si>
  <si>
    <t>бычий корень</t>
  </si>
  <si>
    <t>хонор 50</t>
  </si>
  <si>
    <t>малоежка педиашур</t>
  </si>
  <si>
    <t>футболка brawl stars</t>
  </si>
  <si>
    <t xml:space="preserve">подставка </t>
  </si>
  <si>
    <t>ликато 17 в 1</t>
  </si>
  <si>
    <t>рукава</t>
  </si>
  <si>
    <t>диктофон</t>
  </si>
  <si>
    <t xml:space="preserve">этажерка </t>
  </si>
  <si>
    <t>геокс</t>
  </si>
  <si>
    <t>искусственный цветок</t>
  </si>
  <si>
    <t>шорты кожаные</t>
  </si>
  <si>
    <t>носки с принтом женские</t>
  </si>
  <si>
    <t>микрофоны</t>
  </si>
  <si>
    <t>топинг</t>
  </si>
  <si>
    <t xml:space="preserve">adidas кроссовки </t>
  </si>
  <si>
    <t>порошок стиральный автомат жидкий</t>
  </si>
  <si>
    <t>gloria jeans женский</t>
  </si>
  <si>
    <t>купальник женский раздельный пуш ап</t>
  </si>
  <si>
    <t>реалми 8i</t>
  </si>
  <si>
    <t>сережки кресты</t>
  </si>
  <si>
    <t>термо кружка</t>
  </si>
  <si>
    <t xml:space="preserve">постеры </t>
  </si>
  <si>
    <t>детские каши</t>
  </si>
  <si>
    <t>anta кроссовки</t>
  </si>
  <si>
    <t>шиповник</t>
  </si>
  <si>
    <t>кухонные щипцы</t>
  </si>
  <si>
    <t>фонарь ручной</t>
  </si>
  <si>
    <t>эпин</t>
  </si>
  <si>
    <t>подвеска кулон</t>
  </si>
  <si>
    <t xml:space="preserve">очки солнечные женские </t>
  </si>
  <si>
    <t>трусы набор женские</t>
  </si>
  <si>
    <t>6 минут книга ежедневник</t>
  </si>
  <si>
    <t>зонт трость взрослый</t>
  </si>
  <si>
    <t>3d стикеры</t>
  </si>
  <si>
    <t>духи avon</t>
  </si>
  <si>
    <t>женские кроссовки на платформе</t>
  </si>
  <si>
    <t>блесна на щуку</t>
  </si>
  <si>
    <t>дрель-шуруповерт</t>
  </si>
  <si>
    <t>смесь нутрилак</t>
  </si>
  <si>
    <t>family look одежда</t>
  </si>
  <si>
    <t>скатерти</t>
  </si>
  <si>
    <t>перец черный горошек</t>
  </si>
  <si>
    <t>женские колготки</t>
  </si>
  <si>
    <t>защитные очки</t>
  </si>
  <si>
    <t>туфли лолита</t>
  </si>
  <si>
    <t>парео туника</t>
  </si>
  <si>
    <t>нэнни</t>
  </si>
  <si>
    <t>феликс</t>
  </si>
  <si>
    <t>покрывало на диван и кресла</t>
  </si>
  <si>
    <t>интим</t>
  </si>
  <si>
    <t>худи женские</t>
  </si>
  <si>
    <t>бальзамический уксус</t>
  </si>
  <si>
    <t>айфон se</t>
  </si>
  <si>
    <t>редми 9</t>
  </si>
  <si>
    <t>ф</t>
  </si>
  <si>
    <t>фалоиметатор</t>
  </si>
  <si>
    <t>eikosha</t>
  </si>
  <si>
    <t>чехол на samsung</t>
  </si>
  <si>
    <t>белый гель лак</t>
  </si>
  <si>
    <t>подсумок</t>
  </si>
  <si>
    <t>новый год</t>
  </si>
  <si>
    <t>фотобокс</t>
  </si>
  <si>
    <t>боди эротик</t>
  </si>
  <si>
    <t>белые кроссовки женские летние</t>
  </si>
  <si>
    <t>мужские спортивные костюмы</t>
  </si>
  <si>
    <t>лето в пионерском лагере</t>
  </si>
  <si>
    <t>кепка z</t>
  </si>
  <si>
    <t xml:space="preserve">пластилин </t>
  </si>
  <si>
    <t>38898592</t>
  </si>
  <si>
    <t>аметист</t>
  </si>
  <si>
    <t>джинсы кюлоты</t>
  </si>
  <si>
    <t>nike сумка</t>
  </si>
  <si>
    <t>посуда люминарк</t>
  </si>
  <si>
    <t>чарон плюс</t>
  </si>
  <si>
    <t>iphone 6</t>
  </si>
  <si>
    <t>настенный светильник</t>
  </si>
  <si>
    <t>hajime</t>
  </si>
  <si>
    <t>многоразовые наклейки</t>
  </si>
  <si>
    <t>смартфон самсунг</t>
  </si>
  <si>
    <t>64185203</t>
  </si>
  <si>
    <t>балон с краской</t>
  </si>
  <si>
    <t>efir</t>
  </si>
  <si>
    <t>молокоотсос авент</t>
  </si>
  <si>
    <t>mango одежда</t>
  </si>
  <si>
    <t>цветы искусственные комнатные</t>
  </si>
  <si>
    <t>часы касио наручные мужские</t>
  </si>
  <si>
    <t>pumbie</t>
  </si>
  <si>
    <t>противотуманные фары светодиодные</t>
  </si>
  <si>
    <t>ваниль</t>
  </si>
  <si>
    <t>техника</t>
  </si>
  <si>
    <t>фемибион</t>
  </si>
  <si>
    <t>antonio banderas</t>
  </si>
  <si>
    <t>сланцы мужские адидас</t>
  </si>
  <si>
    <t>молоко сухое</t>
  </si>
  <si>
    <t>шампунь ollin professional</t>
  </si>
  <si>
    <t>синий чай</t>
  </si>
  <si>
    <t>icon skin крем</t>
  </si>
  <si>
    <t>оптический прицел</t>
  </si>
  <si>
    <t xml:space="preserve">полотенца </t>
  </si>
  <si>
    <t>28274159</t>
  </si>
  <si>
    <t>брюки классические женские черные</t>
  </si>
  <si>
    <t>пуходерка</t>
  </si>
  <si>
    <t xml:space="preserve">белые джинсы </t>
  </si>
  <si>
    <t>odji</t>
  </si>
  <si>
    <t>домашние тапки женские</t>
  </si>
  <si>
    <t xml:space="preserve">гетры </t>
  </si>
  <si>
    <t>автокресла детские</t>
  </si>
  <si>
    <t>костюм на девочку</t>
  </si>
  <si>
    <t>catkin</t>
  </si>
  <si>
    <t>неон</t>
  </si>
  <si>
    <t>25115486</t>
  </si>
  <si>
    <t>белый сарафан</t>
  </si>
  <si>
    <t>пушин</t>
  </si>
  <si>
    <t xml:space="preserve">термозащита </t>
  </si>
  <si>
    <t>бадминтон/теннис</t>
  </si>
  <si>
    <t>топ сетка</t>
  </si>
  <si>
    <t>боди твое</t>
  </si>
  <si>
    <t>стол лофт</t>
  </si>
  <si>
    <t>колышки садовые металлические</t>
  </si>
  <si>
    <t>эротика</t>
  </si>
  <si>
    <t xml:space="preserve">тоника </t>
  </si>
  <si>
    <t>3060</t>
  </si>
  <si>
    <t>летнее женское платье</t>
  </si>
  <si>
    <t>52213937</t>
  </si>
  <si>
    <t>пульт samsung</t>
  </si>
  <si>
    <t>befree шорты</t>
  </si>
  <si>
    <t xml:space="preserve">apple </t>
  </si>
  <si>
    <t xml:space="preserve">тату </t>
  </si>
  <si>
    <t xml:space="preserve">бутсы футбольные </t>
  </si>
  <si>
    <t>двери</t>
  </si>
  <si>
    <t>чехол самсунг а12</t>
  </si>
  <si>
    <t>кроссовки мужские nike мужские</t>
  </si>
  <si>
    <t>ролики массажные</t>
  </si>
  <si>
    <t>покрывало на угловой диван</t>
  </si>
  <si>
    <t>zolla брюки</t>
  </si>
  <si>
    <t>губка</t>
  </si>
  <si>
    <t>шарики воздушные</t>
  </si>
  <si>
    <t>чемодан дорожный</t>
  </si>
  <si>
    <t>женские сумки через плечо маленькие</t>
  </si>
  <si>
    <t>флагшток уличный</t>
  </si>
  <si>
    <t>to be blossom</t>
  </si>
  <si>
    <t>калиста одежда</t>
  </si>
  <si>
    <t>туфли на шпильке женские</t>
  </si>
  <si>
    <t>benetton мужчина</t>
  </si>
  <si>
    <t>шариковый дезодорант женский</t>
  </si>
  <si>
    <t>виброплатформа</t>
  </si>
  <si>
    <t>женские спортивные костюмы весна</t>
  </si>
  <si>
    <t>джутовый канат</t>
  </si>
  <si>
    <t>платье с коротким рукавом</t>
  </si>
  <si>
    <t>джинсы клеш с разрезами</t>
  </si>
  <si>
    <t>светокопи а4</t>
  </si>
  <si>
    <t>toplash</t>
  </si>
  <si>
    <t>семечки подсолнечника</t>
  </si>
  <si>
    <t>гребень</t>
  </si>
  <si>
    <t>елизор</t>
  </si>
  <si>
    <t>флеш карта</t>
  </si>
  <si>
    <t>корсет женский</t>
  </si>
  <si>
    <t>масло черного тмина в капсулах</t>
  </si>
  <si>
    <t>molecola</t>
  </si>
  <si>
    <t>чехол на самсунг а22</t>
  </si>
  <si>
    <t>гарнитура с микрофоном</t>
  </si>
  <si>
    <t>топ бра с чашечками</t>
  </si>
  <si>
    <t>сырница с крышкой</t>
  </si>
  <si>
    <t>jbl partybox</t>
  </si>
  <si>
    <t xml:space="preserve">платье миди </t>
  </si>
  <si>
    <t xml:space="preserve">айпад </t>
  </si>
  <si>
    <t>маскарпоне</t>
  </si>
  <si>
    <t>рабочие ботинки</t>
  </si>
  <si>
    <t>bad girl color</t>
  </si>
  <si>
    <t>футболки мужские оверсайз</t>
  </si>
  <si>
    <t>arny praht</t>
  </si>
  <si>
    <t>сапоги весенние женские</t>
  </si>
  <si>
    <t xml:space="preserve">полки </t>
  </si>
  <si>
    <t>adidas бутсы</t>
  </si>
  <si>
    <t>transformers</t>
  </si>
  <si>
    <t>brusko minican картридж</t>
  </si>
  <si>
    <t>полуботинки женские весна осень</t>
  </si>
  <si>
    <t xml:space="preserve">клей </t>
  </si>
  <si>
    <t xml:space="preserve">цепь </t>
  </si>
  <si>
    <t>rocs minerals гель</t>
  </si>
  <si>
    <t>аминорост</t>
  </si>
  <si>
    <t>либресс</t>
  </si>
  <si>
    <t>michael kors обувь</t>
  </si>
  <si>
    <t>стиральный порошок жидкий</t>
  </si>
  <si>
    <t>шампунь хербал</t>
  </si>
  <si>
    <t>кошачий наполнитель древесный</t>
  </si>
  <si>
    <t>когтеточки</t>
  </si>
  <si>
    <t>бифри футболки</t>
  </si>
  <si>
    <t>роботы</t>
  </si>
  <si>
    <t>винни пух</t>
  </si>
  <si>
    <t>обои флизелин</t>
  </si>
  <si>
    <t xml:space="preserve">памперс </t>
  </si>
  <si>
    <t>кофта на одно плечо</t>
  </si>
  <si>
    <t>27803343</t>
  </si>
  <si>
    <t>самсунг а 12</t>
  </si>
  <si>
    <t>шампунь от желтизны</t>
  </si>
  <si>
    <t>43106711</t>
  </si>
  <si>
    <t>кот батон 110 см</t>
  </si>
  <si>
    <t>сумка pinko</t>
  </si>
  <si>
    <t>неоновый гель лак</t>
  </si>
  <si>
    <t>ремешок на часы mi band 4</t>
  </si>
  <si>
    <t>53809170</t>
  </si>
  <si>
    <t>фасовочные пакеты</t>
  </si>
  <si>
    <t>брюки женские классические черные</t>
  </si>
  <si>
    <t>шелковый халат женский</t>
  </si>
  <si>
    <t>трикотажные брюки женские</t>
  </si>
  <si>
    <t>dualshock 4</t>
  </si>
  <si>
    <t>майка на брительках</t>
  </si>
  <si>
    <t>antony morato</t>
  </si>
  <si>
    <t>хаги</t>
  </si>
  <si>
    <t>халк игрушка</t>
  </si>
  <si>
    <t>закрытый купальник женский</t>
  </si>
  <si>
    <t>dermedic</t>
  </si>
  <si>
    <t>спортивный лифчик женский</t>
  </si>
  <si>
    <t>вольтметр</t>
  </si>
  <si>
    <t>полироль</t>
  </si>
  <si>
    <t>роллер</t>
  </si>
  <si>
    <t>fresh step наполнитель</t>
  </si>
  <si>
    <t>покрывало на кресло</t>
  </si>
  <si>
    <t>семена чиа пищевые</t>
  </si>
  <si>
    <t>avene крем</t>
  </si>
  <si>
    <t>металлоискатели</t>
  </si>
  <si>
    <t>туфли на высоком каблуке</t>
  </si>
  <si>
    <t>рубашка платье</t>
  </si>
  <si>
    <t>коврик под миску</t>
  </si>
  <si>
    <t>шарм</t>
  </si>
  <si>
    <t>мчс</t>
  </si>
  <si>
    <t xml:space="preserve">кофемолка </t>
  </si>
  <si>
    <t>электропила</t>
  </si>
  <si>
    <t>хобби и творчество</t>
  </si>
  <si>
    <t>набор столовой посуды</t>
  </si>
  <si>
    <t>суджок</t>
  </si>
  <si>
    <t>mursu</t>
  </si>
  <si>
    <t>урологические прокладки</t>
  </si>
  <si>
    <t>пипетка</t>
  </si>
  <si>
    <t>подушка аниме</t>
  </si>
  <si>
    <t>сандали на мальчика</t>
  </si>
  <si>
    <t>мука тапиоки</t>
  </si>
  <si>
    <t xml:space="preserve">наполнитель </t>
  </si>
  <si>
    <t>прыгунки</t>
  </si>
  <si>
    <t>босоножки женские на шпильке</t>
  </si>
  <si>
    <t>василиса</t>
  </si>
  <si>
    <t>ботинки летние женские</t>
  </si>
  <si>
    <t>фит парад 7</t>
  </si>
  <si>
    <t>iherb</t>
  </si>
  <si>
    <t>модульные картины на стену</t>
  </si>
  <si>
    <t>mango брюки</t>
  </si>
  <si>
    <t>пульт</t>
  </si>
  <si>
    <t>трусы боксеры мужские</t>
  </si>
  <si>
    <t>тушь cabaret</t>
  </si>
  <si>
    <t>коробки, корзинки, кейсы</t>
  </si>
  <si>
    <t>кожанные штаны</t>
  </si>
  <si>
    <t>автомобильный компрессор</t>
  </si>
  <si>
    <t>wolee</t>
  </si>
  <si>
    <t>купальники детские</t>
  </si>
  <si>
    <t>тортница с крышкой</t>
  </si>
  <si>
    <t>icepeak</t>
  </si>
  <si>
    <t>мужские трусы семейные</t>
  </si>
  <si>
    <t>лезвие</t>
  </si>
  <si>
    <t xml:space="preserve">рис </t>
  </si>
  <si>
    <t>медведь</t>
  </si>
  <si>
    <t>elseda</t>
  </si>
  <si>
    <t>вантуз</t>
  </si>
  <si>
    <t>прокладки послеродовые гигиенические</t>
  </si>
  <si>
    <t>пропеллер от прыщей</t>
  </si>
  <si>
    <t>бафф мужской</t>
  </si>
  <si>
    <t>блокнот а5</t>
  </si>
  <si>
    <t>перчатки вратарские</t>
  </si>
  <si>
    <t>james read</t>
  </si>
  <si>
    <t>сапоги мужские</t>
  </si>
  <si>
    <t>olso</t>
  </si>
  <si>
    <t>издательство аст</t>
  </si>
  <si>
    <t>bcaa в капсулах</t>
  </si>
  <si>
    <t>чешский бисер</t>
  </si>
  <si>
    <t>вафельные полотенца</t>
  </si>
  <si>
    <t>куртка рубашка на девочку</t>
  </si>
  <si>
    <t>nadin</t>
  </si>
  <si>
    <t>munchkin</t>
  </si>
  <si>
    <t>валенки женские зимние на подошве</t>
  </si>
  <si>
    <t>футболка твое жен</t>
  </si>
  <si>
    <t>доместос универсальный</t>
  </si>
  <si>
    <t>пусеты</t>
  </si>
  <si>
    <t>дифферин</t>
  </si>
  <si>
    <t>pharmaceris</t>
  </si>
  <si>
    <t>офисное кресло</t>
  </si>
  <si>
    <t>светильник садовый на солнечной батарее</t>
  </si>
  <si>
    <t>кепка calvin klein</t>
  </si>
  <si>
    <t>южный парк</t>
  </si>
  <si>
    <t>huggy wuggy</t>
  </si>
  <si>
    <t>ботинки женские демисезон</t>
  </si>
  <si>
    <t>постеры интерьерные в раме</t>
  </si>
  <si>
    <t>напольный кондиционер</t>
  </si>
  <si>
    <t>каска</t>
  </si>
  <si>
    <t>марк формель женщинам</t>
  </si>
  <si>
    <t>пеньюар женский сексуальный</t>
  </si>
  <si>
    <t>рюкзак походный</t>
  </si>
  <si>
    <t>электронный испаритель одноразовый</t>
  </si>
  <si>
    <t>наклейки на клавиатуру</t>
  </si>
  <si>
    <t>брюки белые</t>
  </si>
  <si>
    <t>букет цветов</t>
  </si>
  <si>
    <t>худи твое женское</t>
  </si>
  <si>
    <t>fisher price игрушки</t>
  </si>
  <si>
    <t>сырница</t>
  </si>
  <si>
    <t>happy birthday</t>
  </si>
  <si>
    <t>н</t>
  </si>
  <si>
    <t>шевроны</t>
  </si>
  <si>
    <t>антицеллюлитное масло</t>
  </si>
  <si>
    <t>пушечное сало</t>
  </si>
  <si>
    <t>70154982</t>
  </si>
  <si>
    <t>фаллос с вибратором</t>
  </si>
  <si>
    <t>плед на выписку новорожденного</t>
  </si>
  <si>
    <t>алфавит плакат</t>
  </si>
  <si>
    <t>44200975</t>
  </si>
  <si>
    <t>вспениватель молока</t>
  </si>
  <si>
    <t>huggies 4</t>
  </si>
  <si>
    <t>паста птитим</t>
  </si>
  <si>
    <t>костюм с широкими брюками</t>
  </si>
  <si>
    <t xml:space="preserve">matrix </t>
  </si>
  <si>
    <t>zip пакеты</t>
  </si>
  <si>
    <t>жижка</t>
  </si>
  <si>
    <t>guess обувь</t>
  </si>
  <si>
    <t>кора лиственницы</t>
  </si>
  <si>
    <t>настольный светильник</t>
  </si>
  <si>
    <t>чехол на телефон samsung a51</t>
  </si>
  <si>
    <t>средство от прыщей</t>
  </si>
  <si>
    <t>самсунг а12</t>
  </si>
  <si>
    <t>айкос 3.0</t>
  </si>
  <si>
    <t>сахар песок белый</t>
  </si>
  <si>
    <t>мартинсы</t>
  </si>
  <si>
    <t>тушь maybelline</t>
  </si>
  <si>
    <t>удаление катышков</t>
  </si>
  <si>
    <t>самсунг а52</t>
  </si>
  <si>
    <t>кофе и цикорий</t>
  </si>
  <si>
    <t>набор в роддом</t>
  </si>
  <si>
    <t xml:space="preserve">шорты спортивные </t>
  </si>
  <si>
    <t>мфу</t>
  </si>
  <si>
    <t>lives</t>
  </si>
  <si>
    <t>средство от муравьев</t>
  </si>
  <si>
    <t>самсунг s21</t>
  </si>
  <si>
    <t>nani</t>
  </si>
  <si>
    <t>симилак смесь</t>
  </si>
  <si>
    <t>mad wave</t>
  </si>
  <si>
    <t>арабские духи</t>
  </si>
  <si>
    <t>глиокладин таблетки</t>
  </si>
  <si>
    <t>хирургический костюм мужской</t>
  </si>
  <si>
    <t>ножницы детские</t>
  </si>
  <si>
    <t>леггинсы женские с высокой посадкой</t>
  </si>
  <si>
    <t>женское платье шифоновое</t>
  </si>
  <si>
    <t>костюм лапша рубчик</t>
  </si>
  <si>
    <t>салфетка на стол</t>
  </si>
  <si>
    <t>доктора федорова</t>
  </si>
  <si>
    <t>гуаш</t>
  </si>
  <si>
    <t>антимоль</t>
  </si>
  <si>
    <t>на выписку</t>
  </si>
  <si>
    <t>спички длинные</t>
  </si>
  <si>
    <t>greenfield чай</t>
  </si>
  <si>
    <t>варган</t>
  </si>
  <si>
    <t>платье женское черное</t>
  </si>
  <si>
    <t>kanzler</t>
  </si>
  <si>
    <t>худи женское оверсайз с капюшоном</t>
  </si>
  <si>
    <t>перчатки кожаные женские</t>
  </si>
  <si>
    <t>прописи 1 класс</t>
  </si>
  <si>
    <t>ахмадуллин шамиль</t>
  </si>
  <si>
    <t>rtx 2060</t>
  </si>
  <si>
    <t>кашкорсе ткань</t>
  </si>
  <si>
    <t>45951875</t>
  </si>
  <si>
    <t>манго сушеное</t>
  </si>
  <si>
    <t>мужские кроссовки повседневные</t>
  </si>
  <si>
    <t xml:space="preserve">платье детское </t>
  </si>
  <si>
    <t>rowenta фен щетка</t>
  </si>
  <si>
    <t>найки</t>
  </si>
  <si>
    <t>рюкзак школьный девочки</t>
  </si>
  <si>
    <t>тренажер спортивный</t>
  </si>
  <si>
    <t>este lauder</t>
  </si>
  <si>
    <t>джинсы женские с дырками</t>
  </si>
  <si>
    <t>леди спид стик</t>
  </si>
  <si>
    <t>зеркальные наклейки</t>
  </si>
  <si>
    <t>магний витамины</t>
  </si>
  <si>
    <t>бочка</t>
  </si>
  <si>
    <t>белые кросовки</t>
  </si>
  <si>
    <t>sisi колготки</t>
  </si>
  <si>
    <t>пудра eveline</t>
  </si>
  <si>
    <t>чехол iphone se 2020</t>
  </si>
  <si>
    <t>ахромин отбеливающий</t>
  </si>
  <si>
    <t>метро 2033</t>
  </si>
  <si>
    <t>гигиенический душ со смесителем</t>
  </si>
  <si>
    <t>виниловые перчатки</t>
  </si>
  <si>
    <t>фумигатор от комаров</t>
  </si>
  <si>
    <t>джинсы на подростка</t>
  </si>
  <si>
    <t>клей обувной</t>
  </si>
  <si>
    <t>50722307</t>
  </si>
  <si>
    <t>сабо мужские резиновые</t>
  </si>
  <si>
    <t>женские кофты</t>
  </si>
  <si>
    <t>басейн</t>
  </si>
  <si>
    <t>топ кроп</t>
  </si>
  <si>
    <t>мопед</t>
  </si>
  <si>
    <t>осветлитель</t>
  </si>
  <si>
    <t>однофазный гель лак</t>
  </si>
  <si>
    <t>бифри женское</t>
  </si>
  <si>
    <t>чехол на iphone 13 mini</t>
  </si>
  <si>
    <t>mario muzi</t>
  </si>
  <si>
    <t>штаны женские кюлоты</t>
  </si>
  <si>
    <t>наушники спортивные</t>
  </si>
  <si>
    <t>шафран</t>
  </si>
  <si>
    <t>тренажеры</t>
  </si>
  <si>
    <t>64756773</t>
  </si>
  <si>
    <t>трусы мужские боксеры хлопок</t>
  </si>
  <si>
    <t>ikea мебель</t>
  </si>
  <si>
    <t>масло машинное</t>
  </si>
  <si>
    <t>швабра с отжимом на ручке</t>
  </si>
  <si>
    <t>оверсайз худи женское</t>
  </si>
  <si>
    <t>izi</t>
  </si>
  <si>
    <t>шиньоны волосы</t>
  </si>
  <si>
    <t>бюстгальтер спортивный</t>
  </si>
  <si>
    <t>ilovemum</t>
  </si>
  <si>
    <t>жидкий хайлайтер</t>
  </si>
  <si>
    <t>семейные трусы мужские</t>
  </si>
  <si>
    <t>пустышка avent 0-6</t>
  </si>
  <si>
    <t xml:space="preserve">белый топ </t>
  </si>
  <si>
    <t>саше ароматические</t>
  </si>
  <si>
    <t>45166698</t>
  </si>
  <si>
    <t xml:space="preserve">кюлоты </t>
  </si>
  <si>
    <t>карепрост</t>
  </si>
  <si>
    <t>сапоги резиновые детские утепленные</t>
  </si>
  <si>
    <t>wahl</t>
  </si>
  <si>
    <t>средство от клещей</t>
  </si>
  <si>
    <t>феромоны</t>
  </si>
  <si>
    <t>костюм шорты футболка</t>
  </si>
  <si>
    <t>cool club</t>
  </si>
  <si>
    <t>мужской одежда костюм спортивный</t>
  </si>
  <si>
    <t>раскраски антистресс</t>
  </si>
  <si>
    <t>jomoto</t>
  </si>
  <si>
    <t>shunga</t>
  </si>
  <si>
    <t>ботинки мужские демисезон</t>
  </si>
  <si>
    <t>35925395</t>
  </si>
  <si>
    <t>реноватор</t>
  </si>
  <si>
    <t xml:space="preserve">контейнеры </t>
  </si>
  <si>
    <t>48539960</t>
  </si>
  <si>
    <t>цветы из мыла</t>
  </si>
  <si>
    <t>mp3 плееры</t>
  </si>
  <si>
    <t>6 минут</t>
  </si>
  <si>
    <t>симилак голд</t>
  </si>
  <si>
    <t>манго кубики</t>
  </si>
  <si>
    <t>рыбалка рыболовные аксессуары</t>
  </si>
  <si>
    <t xml:space="preserve">домашний костюм женский </t>
  </si>
  <si>
    <t>комбинезон детский демисезонный</t>
  </si>
  <si>
    <t>нива</t>
  </si>
  <si>
    <t>лодки и аксессуары</t>
  </si>
  <si>
    <t>чехол на айфон 7 плюс</t>
  </si>
  <si>
    <t>сети рыболовные китай</t>
  </si>
  <si>
    <t>мыло кусковое</t>
  </si>
  <si>
    <t>кеды dc shoes</t>
  </si>
  <si>
    <t>платки на шею</t>
  </si>
  <si>
    <t>стронгхолд</t>
  </si>
  <si>
    <t>бмх</t>
  </si>
  <si>
    <t>black rice</t>
  </si>
  <si>
    <t>антипаразитарный комплекс</t>
  </si>
  <si>
    <t>плащи</t>
  </si>
  <si>
    <t>платье рубашка с длинным рукавом</t>
  </si>
  <si>
    <t>nivea men</t>
  </si>
  <si>
    <t>бандаж послеоперационный на брюшную полость</t>
  </si>
  <si>
    <t>springfield</t>
  </si>
  <si>
    <t>салфетки на стол круглые</t>
  </si>
  <si>
    <t>sega</t>
  </si>
  <si>
    <t>штангенциркули</t>
  </si>
  <si>
    <t>чехол на телефон xiaomi redmi note 8 pro</t>
  </si>
  <si>
    <t>страпоны насадки</t>
  </si>
  <si>
    <t>58841796</t>
  </si>
  <si>
    <t>украшение</t>
  </si>
  <si>
    <t>флейта</t>
  </si>
  <si>
    <t>newa nutrition</t>
  </si>
  <si>
    <t>мешок кресло груша</t>
  </si>
  <si>
    <t>кухонный диван</t>
  </si>
  <si>
    <t>патронташ 12 калибр</t>
  </si>
  <si>
    <t>фруктовые чипсы</t>
  </si>
  <si>
    <t>майкл корс</t>
  </si>
  <si>
    <t>40928199</t>
  </si>
  <si>
    <t>remington</t>
  </si>
  <si>
    <t>кофта найк</t>
  </si>
  <si>
    <t>asics кеды</t>
  </si>
  <si>
    <t>фото обои</t>
  </si>
  <si>
    <t>сереноголовый</t>
  </si>
  <si>
    <t>перчатки в сетку</t>
  </si>
  <si>
    <t>лоферы женские летние</t>
  </si>
  <si>
    <t xml:space="preserve">полуботинки </t>
  </si>
  <si>
    <t>канеколон</t>
  </si>
  <si>
    <t>эпоксидный клей</t>
  </si>
  <si>
    <t>кленовый сироп натуральный</t>
  </si>
  <si>
    <t>лошадка качалка</t>
  </si>
  <si>
    <t>вилки одноразовые</t>
  </si>
  <si>
    <t>пластырь медицинский</t>
  </si>
  <si>
    <t>38690114</t>
  </si>
  <si>
    <t>террариумистика</t>
  </si>
  <si>
    <t>великий гэтсби</t>
  </si>
  <si>
    <t xml:space="preserve">бутылка </t>
  </si>
  <si>
    <t>джемпер в полоску женский</t>
  </si>
  <si>
    <t>клематис рассада</t>
  </si>
  <si>
    <t>север сумка</t>
  </si>
  <si>
    <t>удостоверение</t>
  </si>
  <si>
    <t>delonghi кофемашина</t>
  </si>
  <si>
    <t>кашпо уличное</t>
  </si>
  <si>
    <t>разгрузка жилет тактический</t>
  </si>
  <si>
    <t>ковролин</t>
  </si>
  <si>
    <t>туфли на девочку</t>
  </si>
  <si>
    <t>мужской ремень</t>
  </si>
  <si>
    <t>fit me консилер</t>
  </si>
  <si>
    <t>ganzo</t>
  </si>
  <si>
    <t>кнайт 80</t>
  </si>
  <si>
    <t>jurassic world</t>
  </si>
  <si>
    <t>paco rabanne</t>
  </si>
  <si>
    <t xml:space="preserve">покрывало на кровать </t>
  </si>
  <si>
    <t>кофе молотый турецкий</t>
  </si>
  <si>
    <t>аквашузы</t>
  </si>
  <si>
    <t>футболка апрель</t>
  </si>
  <si>
    <t>paula's choice</t>
  </si>
  <si>
    <t>люстра на кухню</t>
  </si>
  <si>
    <t>yezzy</t>
  </si>
  <si>
    <t>малютка 3</t>
  </si>
  <si>
    <t>аевит</t>
  </si>
  <si>
    <t>обложка на паспорт аниме</t>
  </si>
  <si>
    <t>индол 3 карбинол</t>
  </si>
  <si>
    <t>gloria</t>
  </si>
  <si>
    <t xml:space="preserve">слайдеры </t>
  </si>
  <si>
    <t>everlast</t>
  </si>
  <si>
    <t>кофта с замком</t>
  </si>
  <si>
    <t>удилище телескопическое</t>
  </si>
  <si>
    <t>чехол на айфон 12 про</t>
  </si>
  <si>
    <t>51395350</t>
  </si>
  <si>
    <t>ролики квады</t>
  </si>
  <si>
    <t>носки женские с принтом</t>
  </si>
  <si>
    <t>топ лапша</t>
  </si>
  <si>
    <t>животные</t>
  </si>
  <si>
    <t>глюкозный сироп</t>
  </si>
  <si>
    <t>наклейки на велосипед</t>
  </si>
  <si>
    <t>капилка</t>
  </si>
  <si>
    <t>лего фигурки</t>
  </si>
  <si>
    <t>постеры в детскую</t>
  </si>
  <si>
    <t>жидкий дым</t>
  </si>
  <si>
    <t>мужское худи</t>
  </si>
  <si>
    <t>kinetics</t>
  </si>
  <si>
    <t>джинсы слоучи</t>
  </si>
  <si>
    <t>vivienne sabo блеск</t>
  </si>
  <si>
    <t>black decker</t>
  </si>
  <si>
    <t>солгар кожа волосы ногти</t>
  </si>
  <si>
    <t>брызговики универсальные</t>
  </si>
  <si>
    <t>кешью жареный</t>
  </si>
  <si>
    <t>повелитель мух</t>
  </si>
  <si>
    <t>швабра с распылителем воды</t>
  </si>
  <si>
    <t>hugo boss духи женские</t>
  </si>
  <si>
    <t>силит бенг</t>
  </si>
  <si>
    <t>burda media company</t>
  </si>
  <si>
    <t>часы женские смарт</t>
  </si>
  <si>
    <t>pavlotti</t>
  </si>
  <si>
    <t>чехол на редми 9т</t>
  </si>
  <si>
    <t>сгу</t>
  </si>
  <si>
    <t>шорты длинные</t>
  </si>
  <si>
    <t>molekular шампунь</t>
  </si>
  <si>
    <t>36599317</t>
  </si>
  <si>
    <t>жвачка love is</t>
  </si>
  <si>
    <t>прокладки ежедневные гигиенические дискрит</t>
  </si>
  <si>
    <t>кеды найк женские</t>
  </si>
  <si>
    <t>nano organic</t>
  </si>
  <si>
    <t>афганский казан 5л</t>
  </si>
  <si>
    <t>лонгслив в рубчик</t>
  </si>
  <si>
    <t>marco polo</t>
  </si>
  <si>
    <t>антистрессы</t>
  </si>
  <si>
    <t>самокат трехколесный</t>
  </si>
  <si>
    <t xml:space="preserve">трусики </t>
  </si>
  <si>
    <t>трусы женские набор стринги</t>
  </si>
  <si>
    <t>кроссовки женские найк белые</t>
  </si>
  <si>
    <t>art fact сыворотка</t>
  </si>
  <si>
    <t>товары к пасхе</t>
  </si>
  <si>
    <t>набор кастрюль эмалированных</t>
  </si>
  <si>
    <t>hema plex</t>
  </si>
  <si>
    <t>поло мужское с длинным рукавом</t>
  </si>
  <si>
    <t>туники большие размеры</t>
  </si>
  <si>
    <t>термос арктика</t>
  </si>
  <si>
    <t>окномойка с ручкой</t>
  </si>
  <si>
    <t>тумба под раковину в ванную</t>
  </si>
  <si>
    <t>егор крид</t>
  </si>
  <si>
    <t xml:space="preserve">rare store </t>
  </si>
  <si>
    <t>ортопедические стельки детские</t>
  </si>
  <si>
    <t>чехол xiaomi redmi note 8 pro</t>
  </si>
  <si>
    <t>37145757</t>
  </si>
  <si>
    <t>бесшовное</t>
  </si>
  <si>
    <t xml:space="preserve">фонарик </t>
  </si>
  <si>
    <t>дорожные флаконы</t>
  </si>
  <si>
    <t>спиннинг штекерный</t>
  </si>
  <si>
    <t>наруто манга</t>
  </si>
  <si>
    <t>blessbox</t>
  </si>
  <si>
    <t>тинто</t>
  </si>
  <si>
    <t>aussie шампунь</t>
  </si>
  <si>
    <t>деловой костюм женский</t>
  </si>
  <si>
    <t>чемодан на колесиках</t>
  </si>
  <si>
    <t>грамоты школьные</t>
  </si>
  <si>
    <t>книги по психологии</t>
  </si>
  <si>
    <t>25717894</t>
  </si>
  <si>
    <t>мицелий грибов</t>
  </si>
  <si>
    <t xml:space="preserve">кигуруми </t>
  </si>
  <si>
    <t xml:space="preserve">клатч </t>
  </si>
  <si>
    <t>арка из воздушных шаров</t>
  </si>
  <si>
    <t>подставка под столовые приборы</t>
  </si>
  <si>
    <t>кафы</t>
  </si>
  <si>
    <t>himalaya dolphin baby</t>
  </si>
  <si>
    <t>akedo</t>
  </si>
  <si>
    <t>чайник заварочный фарфор</t>
  </si>
  <si>
    <t>превикур энерджи</t>
  </si>
  <si>
    <t>детские костюмы</t>
  </si>
  <si>
    <t>мочевина</t>
  </si>
  <si>
    <t>полотенца одноразовые</t>
  </si>
  <si>
    <t>кружка с крышкой</t>
  </si>
  <si>
    <t>прокладки олвейс</t>
  </si>
  <si>
    <t>carters девочки</t>
  </si>
  <si>
    <t>матрас детский</t>
  </si>
  <si>
    <t>64968170</t>
  </si>
  <si>
    <t>shima</t>
  </si>
  <si>
    <t xml:space="preserve">сухоцветы </t>
  </si>
  <si>
    <t>гипсофила семена</t>
  </si>
  <si>
    <t>рахат лукум турецкий</t>
  </si>
  <si>
    <t>ламинирование ресниц набор</t>
  </si>
  <si>
    <t xml:space="preserve">раскладушка </t>
  </si>
  <si>
    <t>джинсы levi's женские</t>
  </si>
  <si>
    <t>sony playstation 5 приставка</t>
  </si>
  <si>
    <t>эфирное масло лаванда</t>
  </si>
  <si>
    <t>мужские рубашки</t>
  </si>
  <si>
    <t>чехол на iphone xr силиконовый</t>
  </si>
  <si>
    <t>наколенники волейбольные</t>
  </si>
  <si>
    <t>dnc</t>
  </si>
  <si>
    <t>топоры</t>
  </si>
  <si>
    <t>шторы рогожка</t>
  </si>
  <si>
    <t>сказка постельное белье</t>
  </si>
  <si>
    <t>книга пожеланий на свадьбу</t>
  </si>
  <si>
    <t>i heart revolution</t>
  </si>
  <si>
    <t>саженцы кустов</t>
  </si>
  <si>
    <t>тай дай</t>
  </si>
  <si>
    <t xml:space="preserve">кроссовки белые </t>
  </si>
  <si>
    <t>кофточки женские летние</t>
  </si>
  <si>
    <t>сухое молоко натуральное</t>
  </si>
  <si>
    <t>bio mio порошок</t>
  </si>
  <si>
    <t>christina</t>
  </si>
  <si>
    <t>цепочка серебро</t>
  </si>
  <si>
    <t>кружевное белье</t>
  </si>
  <si>
    <t>lavazza кофе в зернах, 1 кг</t>
  </si>
  <si>
    <t>носки аниме</t>
  </si>
  <si>
    <t>колготки омса</t>
  </si>
  <si>
    <t>селен бад</t>
  </si>
  <si>
    <t>масло моторное 5w30 4л</t>
  </si>
  <si>
    <t>fanko pop</t>
  </si>
  <si>
    <t>rtx 3090</t>
  </si>
  <si>
    <t>кандурин пищевой золотой</t>
  </si>
  <si>
    <t>pyunkang yul</t>
  </si>
  <si>
    <t>диспансер кухонный</t>
  </si>
  <si>
    <t>la miso</t>
  </si>
  <si>
    <t>джиббитсы</t>
  </si>
  <si>
    <t>картины по номерам на холсте 40х50</t>
  </si>
  <si>
    <t>мухоморы</t>
  </si>
  <si>
    <t>pubg</t>
  </si>
  <si>
    <t xml:space="preserve">скейтборд </t>
  </si>
  <si>
    <t>сахар тростниковый</t>
  </si>
  <si>
    <t>трансформеры игрушки</t>
  </si>
  <si>
    <t xml:space="preserve">дозатор </t>
  </si>
  <si>
    <t>пульмикорт</t>
  </si>
  <si>
    <t>интимный ликбез</t>
  </si>
  <si>
    <t>лобзик по дереву</t>
  </si>
  <si>
    <t>джинсы большие размеры женские</t>
  </si>
  <si>
    <t>zozu кушон</t>
  </si>
  <si>
    <t>ducray</t>
  </si>
  <si>
    <t>рейсмусовый станок</t>
  </si>
  <si>
    <t>шампунь тресеме</t>
  </si>
  <si>
    <t>творчество и рукоделие</t>
  </si>
  <si>
    <t>лосины спортивные</t>
  </si>
  <si>
    <t>кроссовки женские кожаные белые летние</t>
  </si>
  <si>
    <t>perfect</t>
  </si>
  <si>
    <t>крем от целлюлита</t>
  </si>
  <si>
    <t>капус косметика</t>
  </si>
  <si>
    <t>штаны летние</t>
  </si>
  <si>
    <t>подарок другу</t>
  </si>
  <si>
    <t>зеркалин</t>
  </si>
  <si>
    <t>sigma кроссовки</t>
  </si>
  <si>
    <t>top face</t>
  </si>
  <si>
    <t>silver spoon</t>
  </si>
  <si>
    <t>30214353</t>
  </si>
  <si>
    <t>вешалки детские</t>
  </si>
  <si>
    <t>пуловер женский одежда</t>
  </si>
  <si>
    <t xml:space="preserve">укулеле </t>
  </si>
  <si>
    <t>капитошка обувь</t>
  </si>
  <si>
    <t>тренч кожаный</t>
  </si>
  <si>
    <t>babygo</t>
  </si>
  <si>
    <t>wd 40</t>
  </si>
  <si>
    <t>disney одежда</t>
  </si>
  <si>
    <t>фитбол 75</t>
  </si>
  <si>
    <t>очки солнечные женские кошачий глаз</t>
  </si>
  <si>
    <t>нутрилон 3</t>
  </si>
  <si>
    <t>хвост волосы</t>
  </si>
  <si>
    <t>лупа с подсветкой</t>
  </si>
  <si>
    <t>семена чиа 1 кг</t>
  </si>
  <si>
    <t>бруско миникан</t>
  </si>
  <si>
    <t>fadjo</t>
  </si>
  <si>
    <t>трусы с высокой посадкой</t>
  </si>
  <si>
    <t>трафареты пластиковые</t>
  </si>
  <si>
    <t>специи приправы</t>
  </si>
  <si>
    <t>relouis тушь</t>
  </si>
  <si>
    <t>стиральный порошок тайд</t>
  </si>
  <si>
    <t>элевит</t>
  </si>
  <si>
    <t>капика мальчики</t>
  </si>
  <si>
    <t>очки виртуальной реальности</t>
  </si>
  <si>
    <t>спортивный костюм мужской nike</t>
  </si>
  <si>
    <t>кус кус</t>
  </si>
  <si>
    <t>полочка</t>
  </si>
  <si>
    <t>сандали котофей</t>
  </si>
  <si>
    <t>граффити</t>
  </si>
  <si>
    <t>лалафан</t>
  </si>
  <si>
    <t>мужские рубашки с коротким рукавом</t>
  </si>
  <si>
    <t>детское полотенце</t>
  </si>
  <si>
    <t xml:space="preserve">колье </t>
  </si>
  <si>
    <t>оттеночный шампунь concept</t>
  </si>
  <si>
    <t>пилинг носочки</t>
  </si>
  <si>
    <t>гель лак светоотражаемый</t>
  </si>
  <si>
    <t>lanicka</t>
  </si>
  <si>
    <t xml:space="preserve">еда </t>
  </si>
  <si>
    <t>светильник уличный</t>
  </si>
  <si>
    <t xml:space="preserve">спонж </t>
  </si>
  <si>
    <t>напульсник спортивный</t>
  </si>
  <si>
    <t>сквида поп</t>
  </si>
  <si>
    <t>гобеленовые покрывало</t>
  </si>
  <si>
    <t>шорты на мальчиков</t>
  </si>
  <si>
    <t>зимние сапоги женские кожаные</t>
  </si>
  <si>
    <t>воздушные шары цифры</t>
  </si>
  <si>
    <t>молдинг декоративный</t>
  </si>
  <si>
    <t>комнатные тапочки женские</t>
  </si>
  <si>
    <t>тренажер по чистописанию</t>
  </si>
  <si>
    <t>модульные картины</t>
  </si>
  <si>
    <t>трикотажные брюки</t>
  </si>
  <si>
    <t>сумка zarina</t>
  </si>
  <si>
    <t>гарри потер книги</t>
  </si>
  <si>
    <t>jigott</t>
  </si>
  <si>
    <t>шорты puma</t>
  </si>
  <si>
    <t>глютамин</t>
  </si>
  <si>
    <t>beaba</t>
  </si>
  <si>
    <t>опрыскиватель садовый ручной</t>
  </si>
  <si>
    <t>таро книга</t>
  </si>
  <si>
    <t>teana</t>
  </si>
  <si>
    <t>ланолиновый крем</t>
  </si>
  <si>
    <t>часы касио</t>
  </si>
  <si>
    <t>нижнее белье женское сексуальное</t>
  </si>
  <si>
    <t>reserved мальчики</t>
  </si>
  <si>
    <t>парковка</t>
  </si>
  <si>
    <t>бритвы</t>
  </si>
  <si>
    <t>масло антицеллюлитное массажное</t>
  </si>
  <si>
    <t>collagen порошок</t>
  </si>
  <si>
    <t>женские трусы кружевные</t>
  </si>
  <si>
    <t>хранение вещей коробка</t>
  </si>
  <si>
    <t>puma кроссовки мужские</t>
  </si>
  <si>
    <t>финиш</t>
  </si>
  <si>
    <t>fortnite</t>
  </si>
  <si>
    <t>гринфилд</t>
  </si>
  <si>
    <t xml:space="preserve">праймер </t>
  </si>
  <si>
    <t>подушка в машину</t>
  </si>
  <si>
    <t>часы мужские наручные механические</t>
  </si>
  <si>
    <t>xiaomi redmi 9a</t>
  </si>
  <si>
    <t>бахрома</t>
  </si>
  <si>
    <t>мыльные розы</t>
  </si>
  <si>
    <t>скоросшиватель а4</t>
  </si>
  <si>
    <t>sephora косметика</t>
  </si>
  <si>
    <t>71606692</t>
  </si>
  <si>
    <t>protein</t>
  </si>
  <si>
    <t>razer</t>
  </si>
  <si>
    <t>бичевка</t>
  </si>
  <si>
    <t>кабарет тушь</t>
  </si>
  <si>
    <t>свитер оверсайз женский</t>
  </si>
  <si>
    <t>оджи футболки</t>
  </si>
  <si>
    <t>скриптонит</t>
  </si>
  <si>
    <t>51742876</t>
  </si>
  <si>
    <t>лофт</t>
  </si>
  <si>
    <t>tom taylor женщины</t>
  </si>
  <si>
    <t>фоторамка коллаж</t>
  </si>
  <si>
    <t>32849159</t>
  </si>
  <si>
    <t>бандажное платье</t>
  </si>
  <si>
    <t>tom farr</t>
  </si>
  <si>
    <t>поло мужское хлопок</t>
  </si>
  <si>
    <t>антифунгал</t>
  </si>
  <si>
    <t>чипсы лейс</t>
  </si>
  <si>
    <t>халат банный женский махровый</t>
  </si>
  <si>
    <t>samatova brand</t>
  </si>
  <si>
    <t>кроссовки мужские адидас летние</t>
  </si>
  <si>
    <t>летний костюм женский спортивный</t>
  </si>
  <si>
    <t>горох</t>
  </si>
  <si>
    <t>saphir</t>
  </si>
  <si>
    <t>апл вотч</t>
  </si>
  <si>
    <t>найк кеды</t>
  </si>
  <si>
    <t>34142451</t>
  </si>
  <si>
    <t>ilvi</t>
  </si>
  <si>
    <t>шорты летние</t>
  </si>
  <si>
    <t>бомбар батончики</t>
  </si>
  <si>
    <t>bond touch</t>
  </si>
  <si>
    <t>крем антицеллюлитный</t>
  </si>
  <si>
    <t>кронштейн</t>
  </si>
  <si>
    <t>собачий корм</t>
  </si>
  <si>
    <t>летние кроссовки</t>
  </si>
  <si>
    <t xml:space="preserve">акула </t>
  </si>
  <si>
    <t>мирамистин</t>
  </si>
  <si>
    <t>стол маникюрный складной</t>
  </si>
  <si>
    <t>афродизиак</t>
  </si>
  <si>
    <t>манекен голова</t>
  </si>
  <si>
    <t>bj alex</t>
  </si>
  <si>
    <t>убить пересмешника</t>
  </si>
  <si>
    <t>54416956</t>
  </si>
  <si>
    <t>как отменить заказ</t>
  </si>
  <si>
    <t>o shade</t>
  </si>
  <si>
    <t>ортез на голеностопный сустав</t>
  </si>
  <si>
    <t>сменные кассеты gillette mach3</t>
  </si>
  <si>
    <t>хоккей настольный</t>
  </si>
  <si>
    <t>мужское поло</t>
  </si>
  <si>
    <t>lushhair</t>
  </si>
  <si>
    <t>gant мужской</t>
  </si>
  <si>
    <t>прозрачный зонт</t>
  </si>
  <si>
    <t>шампунь эльсев 400 мл</t>
  </si>
  <si>
    <t>агроткань</t>
  </si>
  <si>
    <t>жидкое мыло 5л</t>
  </si>
  <si>
    <t>бутсы детские</t>
  </si>
  <si>
    <t>худи без капюшона</t>
  </si>
  <si>
    <t>смесь орехов</t>
  </si>
  <si>
    <t>платье винтаж</t>
  </si>
  <si>
    <t>little star</t>
  </si>
  <si>
    <t>велотренажер мини</t>
  </si>
  <si>
    <t>трекинговые ботинки женские</t>
  </si>
  <si>
    <t>брюки кюлоты</t>
  </si>
  <si>
    <t>51944278</t>
  </si>
  <si>
    <t>сумка диор</t>
  </si>
  <si>
    <t>рубашка из экокожи</t>
  </si>
  <si>
    <t>простой карандаш</t>
  </si>
  <si>
    <t>psp консоль</t>
  </si>
  <si>
    <t>женский костюм спортивный летний</t>
  </si>
  <si>
    <t>клюква</t>
  </si>
  <si>
    <t>купальник спортивный</t>
  </si>
  <si>
    <t>hilfiger</t>
  </si>
  <si>
    <t>xbox консоль</t>
  </si>
  <si>
    <t>спецодежда и сизы</t>
  </si>
  <si>
    <t>кофе жардин</t>
  </si>
  <si>
    <t>фидер</t>
  </si>
  <si>
    <t>сервировочные салфетки</t>
  </si>
  <si>
    <t>проектор детский</t>
  </si>
  <si>
    <t>мешок</t>
  </si>
  <si>
    <t>mirra косметика</t>
  </si>
  <si>
    <t>ipad mini</t>
  </si>
  <si>
    <t>подгузники трусики каспер</t>
  </si>
  <si>
    <t>лего машины</t>
  </si>
  <si>
    <t>реборн мальчик</t>
  </si>
  <si>
    <t>хонор х8</t>
  </si>
  <si>
    <t>кружевной бюстгальтер</t>
  </si>
  <si>
    <t xml:space="preserve">стакан </t>
  </si>
  <si>
    <t>худи без начеса</t>
  </si>
  <si>
    <t>3d наклейка на телефон</t>
  </si>
  <si>
    <t>modus fashion</t>
  </si>
  <si>
    <t>кусторез</t>
  </si>
  <si>
    <t>рутокен</t>
  </si>
  <si>
    <t>nemoloko</t>
  </si>
  <si>
    <t>белый карандаш</t>
  </si>
  <si>
    <t>чай в пакетиках гринфилд</t>
  </si>
  <si>
    <t>tassimo капсулы</t>
  </si>
  <si>
    <t>чехол на 13 pro iphone</t>
  </si>
  <si>
    <t>лакост</t>
  </si>
  <si>
    <t>девичник</t>
  </si>
  <si>
    <t>стаканы пластиковые</t>
  </si>
  <si>
    <t>кофе jacobs</t>
  </si>
  <si>
    <t>витэкс косметика</t>
  </si>
  <si>
    <t>дота 2</t>
  </si>
  <si>
    <t>летнее платье женское на полных</t>
  </si>
  <si>
    <t>маш</t>
  </si>
  <si>
    <t>от целюлита</t>
  </si>
  <si>
    <t>мобиль в детскую кроватку</t>
  </si>
  <si>
    <t>леврана косметика</t>
  </si>
  <si>
    <t>резина</t>
  </si>
  <si>
    <t>развивающие игры</t>
  </si>
  <si>
    <t>pum ping</t>
  </si>
  <si>
    <t>селен витамины</t>
  </si>
  <si>
    <t>yelli</t>
  </si>
  <si>
    <t>арома палочки</t>
  </si>
  <si>
    <t>салфетки бумажные в коробке</t>
  </si>
  <si>
    <t>баскетбольные шорты</t>
  </si>
  <si>
    <t>ремень мужской текстильный</t>
  </si>
  <si>
    <t>zinger</t>
  </si>
  <si>
    <t>победа без сахара</t>
  </si>
  <si>
    <t>34218667</t>
  </si>
  <si>
    <t>шампунь lador</t>
  </si>
  <si>
    <t xml:space="preserve">подсветка </t>
  </si>
  <si>
    <t>стул компьютерный игровой</t>
  </si>
  <si>
    <t>трусы эротик</t>
  </si>
  <si>
    <t>алла пугачева</t>
  </si>
  <si>
    <t>чехол на айфон х</t>
  </si>
  <si>
    <t>боди женское кружевное</t>
  </si>
  <si>
    <t>сок детский 200 мл</t>
  </si>
  <si>
    <t>наушники с микрофоном проводные</t>
  </si>
  <si>
    <t>писсуар детский</t>
  </si>
  <si>
    <t>вазон уличный</t>
  </si>
  <si>
    <t>брюки оверсайз</t>
  </si>
  <si>
    <t>шоколадные батончики</t>
  </si>
  <si>
    <t xml:space="preserve">кокосовое масло </t>
  </si>
  <si>
    <t>сухой консилер</t>
  </si>
  <si>
    <t>соображарий</t>
  </si>
  <si>
    <t>помада вивьен сабо</t>
  </si>
  <si>
    <t>джинсы женские голубые</t>
  </si>
  <si>
    <t>адидас футболка</t>
  </si>
  <si>
    <t>ollin маска</t>
  </si>
  <si>
    <t>sergio tacchini</t>
  </si>
  <si>
    <t>перчатки вратарские футбольные</t>
  </si>
  <si>
    <t>стул пластиковый</t>
  </si>
  <si>
    <t>серые спортивные штаны женские</t>
  </si>
  <si>
    <t>восковые салфетки</t>
  </si>
  <si>
    <t>ежедневки</t>
  </si>
  <si>
    <t>хлебцы без глютена</t>
  </si>
  <si>
    <t>электроные сигареты</t>
  </si>
  <si>
    <t>гимнастический купальник черный</t>
  </si>
  <si>
    <t>костюм женский домашний с брюками</t>
  </si>
  <si>
    <t>харуки мураками</t>
  </si>
  <si>
    <t>ла рош позе</t>
  </si>
  <si>
    <t>вольер</t>
  </si>
  <si>
    <t>cabaret</t>
  </si>
  <si>
    <t>lol кукла</t>
  </si>
  <si>
    <t>песок кинетический песочница</t>
  </si>
  <si>
    <t>брюки женские в клетку</t>
  </si>
  <si>
    <t>xros 2</t>
  </si>
  <si>
    <t>капус шампунь</t>
  </si>
  <si>
    <t>танцы/гимнастика</t>
  </si>
  <si>
    <t>матрас 140х200</t>
  </si>
  <si>
    <t>iphone 11 стекло</t>
  </si>
  <si>
    <t>баса ножки</t>
  </si>
  <si>
    <t>биогард</t>
  </si>
  <si>
    <t>хентай</t>
  </si>
  <si>
    <t>kdv</t>
  </si>
  <si>
    <t>66485931</t>
  </si>
  <si>
    <t>велокомпьютеры</t>
  </si>
  <si>
    <t>голдлайн плюс</t>
  </si>
  <si>
    <t>покрывало на диван дом</t>
  </si>
  <si>
    <t>05.10.2015</t>
  </si>
  <si>
    <t>мини камера</t>
  </si>
  <si>
    <t>саундбар</t>
  </si>
  <si>
    <t>кроссовки сетка</t>
  </si>
  <si>
    <t>зенит</t>
  </si>
  <si>
    <t>стекло на айфон 6</t>
  </si>
  <si>
    <t>мейбелин тональный крем</t>
  </si>
  <si>
    <t>халат женский домашний велюровый</t>
  </si>
  <si>
    <t>тапиоковый крахмал</t>
  </si>
  <si>
    <t xml:space="preserve">гейнер </t>
  </si>
  <si>
    <t>самокат детский двухколесный</t>
  </si>
  <si>
    <t>al rehab</t>
  </si>
  <si>
    <t>ватман а1</t>
  </si>
  <si>
    <t>сгущенка</t>
  </si>
  <si>
    <t>burberry парфюм</t>
  </si>
  <si>
    <t>топ женский твое</t>
  </si>
  <si>
    <t>молекула женский парфюм</t>
  </si>
  <si>
    <t>бумага и пластик</t>
  </si>
  <si>
    <t>годзилла</t>
  </si>
  <si>
    <t>indiana</t>
  </si>
  <si>
    <t>джоггеры мужские джинсы</t>
  </si>
  <si>
    <t>джинсы манго женские</t>
  </si>
  <si>
    <t>st moritz</t>
  </si>
  <si>
    <t>треники мужские</t>
  </si>
  <si>
    <t>70328087</t>
  </si>
  <si>
    <t>часы женские наручные</t>
  </si>
  <si>
    <t>braccialini</t>
  </si>
  <si>
    <t>обеденный стол</t>
  </si>
  <si>
    <t>детское кресло автомобильное</t>
  </si>
  <si>
    <t>графический планшеты</t>
  </si>
  <si>
    <t>вещи</t>
  </si>
  <si>
    <t>фужеры</t>
  </si>
  <si>
    <t>bati</t>
  </si>
  <si>
    <t>испаритель charon baby</t>
  </si>
  <si>
    <t>декоративные подушки</t>
  </si>
  <si>
    <t>табуретка</t>
  </si>
  <si>
    <t>46277856</t>
  </si>
  <si>
    <t>наволочки на декоративные подушки</t>
  </si>
  <si>
    <t>пирсинг в нос обманка</t>
  </si>
  <si>
    <t>ufc</t>
  </si>
  <si>
    <t>кеды пума женские</t>
  </si>
  <si>
    <t>39626341</t>
  </si>
  <si>
    <t>подставка под кружку</t>
  </si>
  <si>
    <t>тефаль</t>
  </si>
  <si>
    <t>бенеттон</t>
  </si>
  <si>
    <t>аниме вещи</t>
  </si>
  <si>
    <t>фонарь светодиодный</t>
  </si>
  <si>
    <t>малевичъ</t>
  </si>
  <si>
    <t>72948717</t>
  </si>
  <si>
    <t>багажник на автомобиль на крышу</t>
  </si>
  <si>
    <t>масло черного тмина холодного отжима</t>
  </si>
  <si>
    <t>оборудование</t>
  </si>
  <si>
    <t>нож туристический складной</t>
  </si>
  <si>
    <t>кепки женские уборы головные</t>
  </si>
  <si>
    <t>коэнзим q10 капсулы</t>
  </si>
  <si>
    <t>gillette сменные кассеты</t>
  </si>
  <si>
    <t>защитное стекло на samsung a51</t>
  </si>
  <si>
    <t>nasha</t>
  </si>
  <si>
    <t>дезодорант мужской олд спайс твердый</t>
  </si>
  <si>
    <t>skin etika</t>
  </si>
  <si>
    <t>фонарик на велосипед</t>
  </si>
  <si>
    <t>толстовка nike</t>
  </si>
  <si>
    <t xml:space="preserve">пилинг </t>
  </si>
  <si>
    <t>fun day</t>
  </si>
  <si>
    <t>шорты белые женские</t>
  </si>
  <si>
    <t>бордшорты</t>
  </si>
  <si>
    <t>wilmax</t>
  </si>
  <si>
    <t xml:space="preserve">парные </t>
  </si>
  <si>
    <t>халат махровый женский банный</t>
  </si>
  <si>
    <t>велоперчатки</t>
  </si>
  <si>
    <t>белые носки детские</t>
  </si>
  <si>
    <t>алило</t>
  </si>
  <si>
    <t>финики без сахара</t>
  </si>
  <si>
    <t>зенден</t>
  </si>
  <si>
    <t>женские футболки больших размеров</t>
  </si>
  <si>
    <t>henderson мужской</t>
  </si>
  <si>
    <t>одноразовые электронные сигареты</t>
  </si>
  <si>
    <t>кеды adidas мужские обувь</t>
  </si>
  <si>
    <t>джинсы с низкой посадкой</t>
  </si>
  <si>
    <t>трусы шорты</t>
  </si>
  <si>
    <t>юбка экокожа</t>
  </si>
  <si>
    <t>чистотел</t>
  </si>
  <si>
    <t>молокоотсосы электрические</t>
  </si>
  <si>
    <t>кошачий влажный корм</t>
  </si>
  <si>
    <t>westland</t>
  </si>
  <si>
    <t>швейный набор</t>
  </si>
  <si>
    <t>консилер fit me</t>
  </si>
  <si>
    <t>шорты длинные женские</t>
  </si>
  <si>
    <t>падение цен</t>
  </si>
  <si>
    <t>воздушка ружье</t>
  </si>
  <si>
    <t>джостик</t>
  </si>
  <si>
    <t>бейблэйд</t>
  </si>
  <si>
    <t>must have</t>
  </si>
  <si>
    <t>пальто драповое женское осеннее</t>
  </si>
  <si>
    <t>термопринтер этикеток</t>
  </si>
  <si>
    <t>шампунь жумайсынба</t>
  </si>
  <si>
    <t>авточехлы</t>
  </si>
  <si>
    <t>бинт медицинский</t>
  </si>
  <si>
    <t xml:space="preserve">кроссовки женские кожаные </t>
  </si>
  <si>
    <t>шорты мужские nike</t>
  </si>
  <si>
    <t>петли дверные</t>
  </si>
  <si>
    <t>бахрома рукоделие</t>
  </si>
  <si>
    <t>белый костюм</t>
  </si>
  <si>
    <t>ультразвуковой отпугиватель грызунов</t>
  </si>
  <si>
    <t>резиновые шлепки женские</t>
  </si>
  <si>
    <t>пенниборд</t>
  </si>
  <si>
    <t>фармайод</t>
  </si>
  <si>
    <t>рушник</t>
  </si>
  <si>
    <t>масло шелл 5w30 4л</t>
  </si>
  <si>
    <t>комбинезон спортивный женский</t>
  </si>
  <si>
    <t>футболка с путиным</t>
  </si>
  <si>
    <t>платье бежевое</t>
  </si>
  <si>
    <t>перцовый баллончик струйный</t>
  </si>
  <si>
    <t>сапоги чулки женские ботфорты</t>
  </si>
  <si>
    <t>мюли на каблуке</t>
  </si>
  <si>
    <t>ситечко</t>
  </si>
  <si>
    <t>игрушка подвеска</t>
  </si>
  <si>
    <t>ниблер силиконовый</t>
  </si>
  <si>
    <t>gap джинсы</t>
  </si>
  <si>
    <t>дезодорант гарньер</t>
  </si>
  <si>
    <t>кухонные девайсы</t>
  </si>
  <si>
    <t xml:space="preserve">пустышка </t>
  </si>
  <si>
    <t>tammy tanuka</t>
  </si>
  <si>
    <t>икеа мебель</t>
  </si>
  <si>
    <t>бантики</t>
  </si>
  <si>
    <t>пэстис</t>
  </si>
  <si>
    <t>coach сумка</t>
  </si>
  <si>
    <t>ив роше косметика</t>
  </si>
  <si>
    <t xml:space="preserve">хлебница </t>
  </si>
  <si>
    <t>гантели 3 кг</t>
  </si>
  <si>
    <t xml:space="preserve">летний костюм </t>
  </si>
  <si>
    <t>амарант крупа</t>
  </si>
  <si>
    <t>хаги ваги маленький</t>
  </si>
  <si>
    <t>кепка пума</t>
  </si>
  <si>
    <t>сыродельница</t>
  </si>
  <si>
    <t>бритвенный станок женский</t>
  </si>
  <si>
    <t>kiabi детский</t>
  </si>
  <si>
    <t>газированные напитки</t>
  </si>
  <si>
    <t>z наклейка</t>
  </si>
  <si>
    <t>аегис</t>
  </si>
  <si>
    <t>дезодорант garnier</t>
  </si>
  <si>
    <t>realme gt master edition</t>
  </si>
  <si>
    <t>пластыри от прыщей</t>
  </si>
  <si>
    <t>дачные умывальники, души и туалеты</t>
  </si>
  <si>
    <t xml:space="preserve">ошейник </t>
  </si>
  <si>
    <t>саженцы кустарников</t>
  </si>
  <si>
    <t>толокар машина</t>
  </si>
  <si>
    <t>хеден шолдерс</t>
  </si>
  <si>
    <t>морозник кавказский</t>
  </si>
  <si>
    <t xml:space="preserve">стол письменный </t>
  </si>
  <si>
    <t>подставка под ноутбук</t>
  </si>
  <si>
    <t>fpeopleme</t>
  </si>
  <si>
    <t>clear шампунь мужской</t>
  </si>
  <si>
    <t>лаванда семена</t>
  </si>
  <si>
    <t>подгузники памперс</t>
  </si>
  <si>
    <t>probalance</t>
  </si>
  <si>
    <t>mamalino</t>
  </si>
  <si>
    <t>belita young</t>
  </si>
  <si>
    <t>kukmara сковорода</t>
  </si>
  <si>
    <t>вазон</t>
  </si>
  <si>
    <t>62360762</t>
  </si>
  <si>
    <t>ssd 120 гб</t>
  </si>
  <si>
    <t>мотоспорт</t>
  </si>
  <si>
    <t>heinz</t>
  </si>
  <si>
    <t>skidkavip</t>
  </si>
  <si>
    <t>кисть кабуки</t>
  </si>
  <si>
    <t>дезодорант рексона</t>
  </si>
  <si>
    <t>автохолодильники</t>
  </si>
  <si>
    <t>очки корригирующие женские</t>
  </si>
  <si>
    <t>32211182</t>
  </si>
  <si>
    <t>кеды кожаные белые женские</t>
  </si>
  <si>
    <t>педикюрный набор</t>
  </si>
  <si>
    <t>футер</t>
  </si>
  <si>
    <t>дискошар</t>
  </si>
  <si>
    <t>чехол на гладильную доску с поролоном</t>
  </si>
  <si>
    <t>коврик на стол</t>
  </si>
  <si>
    <t>штаны оверсайз</t>
  </si>
  <si>
    <t>барабан детский</t>
  </si>
  <si>
    <t>набор фломастеров</t>
  </si>
  <si>
    <t>ocean</t>
  </si>
  <si>
    <t>black opium</t>
  </si>
  <si>
    <t>планшет lenovo</t>
  </si>
  <si>
    <t>детский бассейн надувной</t>
  </si>
  <si>
    <t>перечница</t>
  </si>
  <si>
    <t>джойстик ps4</t>
  </si>
  <si>
    <t>dewal</t>
  </si>
  <si>
    <t>хаги ваги игрушка</t>
  </si>
  <si>
    <t>ночные сорочки</t>
  </si>
  <si>
    <t>подарок ребенку</t>
  </si>
  <si>
    <t>платье школьное на последний звонок</t>
  </si>
  <si>
    <t>вуаль</t>
  </si>
  <si>
    <t>стул и стол детский</t>
  </si>
  <si>
    <t>мама длинные ноги</t>
  </si>
  <si>
    <t>sinichka</t>
  </si>
  <si>
    <t>тетрадь 96 листов клетка</t>
  </si>
  <si>
    <t>жилет удлиненный женский</t>
  </si>
  <si>
    <t xml:space="preserve">клинок рассекающий демонов </t>
  </si>
  <si>
    <t>жакет zarina</t>
  </si>
  <si>
    <t>токийские мстители одежда</t>
  </si>
  <si>
    <t>ботинки на каблуке</t>
  </si>
  <si>
    <t>радуга</t>
  </si>
  <si>
    <t>платье lime</t>
  </si>
  <si>
    <t>42480555</t>
  </si>
  <si>
    <t>geox сандалии</t>
  </si>
  <si>
    <t>чехол 11 pro</t>
  </si>
  <si>
    <t>кашпо и вазоны</t>
  </si>
  <si>
    <t>аниме фигурка</t>
  </si>
  <si>
    <t>глитерные тени</t>
  </si>
  <si>
    <t>tess</t>
  </si>
  <si>
    <t>свит бокс</t>
  </si>
  <si>
    <t>fnaf игрушки</t>
  </si>
  <si>
    <t>хаги вагги футболка</t>
  </si>
  <si>
    <t>воротнички парикмахерские</t>
  </si>
  <si>
    <t>сумка адидас</t>
  </si>
  <si>
    <t>жалюзи на окна рулонные с рисунком</t>
  </si>
  <si>
    <t>уф лампа</t>
  </si>
  <si>
    <t>рюкзак походный туристический</t>
  </si>
  <si>
    <t>платье свитер</t>
  </si>
  <si>
    <t>гуарана</t>
  </si>
  <si>
    <t>браслеты на руку женские</t>
  </si>
  <si>
    <t>бондибон</t>
  </si>
  <si>
    <t>акции супер</t>
  </si>
  <si>
    <t>зарина брюки</t>
  </si>
  <si>
    <t>флагштоки</t>
  </si>
  <si>
    <t>гарнитура</t>
  </si>
  <si>
    <t>плащ детский на девочку</t>
  </si>
  <si>
    <t>honor band 6</t>
  </si>
  <si>
    <t>borner</t>
  </si>
  <si>
    <t>носки адидас женские</t>
  </si>
  <si>
    <t>кристина старк</t>
  </si>
  <si>
    <t>ковер 2 на 3</t>
  </si>
  <si>
    <t>darling</t>
  </si>
  <si>
    <t>простынь евро</t>
  </si>
  <si>
    <t>соски-пустышки 0-6</t>
  </si>
  <si>
    <t>a4 бумага</t>
  </si>
  <si>
    <t>роллер массажный</t>
  </si>
  <si>
    <t>67909976</t>
  </si>
  <si>
    <t>pupa 004</t>
  </si>
  <si>
    <t>yadah</t>
  </si>
  <si>
    <t>педикюр</t>
  </si>
  <si>
    <t>westfalika</t>
  </si>
  <si>
    <t>кеды dc</t>
  </si>
  <si>
    <t>кардиган короткий</t>
  </si>
  <si>
    <t>mioki</t>
  </si>
  <si>
    <t>что за мем?</t>
  </si>
  <si>
    <t>пушкар</t>
  </si>
  <si>
    <t>лунный камень натуральный</t>
  </si>
  <si>
    <t>брюки спортивные мужские летние</t>
  </si>
  <si>
    <t>ортопедические подушки</t>
  </si>
  <si>
    <t>каффа</t>
  </si>
  <si>
    <t>набор слаймов</t>
  </si>
  <si>
    <t>все ради игры</t>
  </si>
  <si>
    <t>гравити фолз книга</t>
  </si>
  <si>
    <t>шелковый платок женский</t>
  </si>
  <si>
    <t>54814877</t>
  </si>
  <si>
    <t>платье на весну</t>
  </si>
  <si>
    <t>уточка в машину</t>
  </si>
  <si>
    <t>kioshi</t>
  </si>
  <si>
    <t>платье подружки невесты</t>
  </si>
  <si>
    <t>ковшик из нержавеющей стали</t>
  </si>
  <si>
    <t>пиджак белый</t>
  </si>
  <si>
    <t>зеркальце карманное</t>
  </si>
  <si>
    <t>evangelion</t>
  </si>
  <si>
    <t>iphone 7 чехол</t>
  </si>
  <si>
    <t>клареол</t>
  </si>
  <si>
    <t>drain</t>
  </si>
  <si>
    <t>джинсовки</t>
  </si>
  <si>
    <t>фигурка игрушка</t>
  </si>
  <si>
    <t>наклейки на стену декоративные</t>
  </si>
  <si>
    <t>прокладки женские гигиенические с крылышками</t>
  </si>
  <si>
    <t>дикие скритчеры</t>
  </si>
  <si>
    <t>гоголь</t>
  </si>
  <si>
    <t>мерч</t>
  </si>
  <si>
    <t>бананы джинсы</t>
  </si>
  <si>
    <t>тесто фило</t>
  </si>
  <si>
    <t>наушники большие</t>
  </si>
  <si>
    <t>наркотик духи</t>
  </si>
  <si>
    <t>кристаллы</t>
  </si>
  <si>
    <t>транспортировка</t>
  </si>
  <si>
    <t>тюль на кухню короткие</t>
  </si>
  <si>
    <t>кроссовки белые мужские</t>
  </si>
  <si>
    <t>водонагреватель электрический</t>
  </si>
  <si>
    <t>карты метафорические</t>
  </si>
  <si>
    <t>атоми</t>
  </si>
  <si>
    <t>купальник детский слитный</t>
  </si>
  <si>
    <t>твое толстовка</t>
  </si>
  <si>
    <t>нарцисс луковицы</t>
  </si>
  <si>
    <t>плейсмат на кухонный стол</t>
  </si>
  <si>
    <t>электромотоцикл детский</t>
  </si>
  <si>
    <t>тапки мужские домашние</t>
  </si>
  <si>
    <t>русбубон</t>
  </si>
  <si>
    <t>poco f3 чехол</t>
  </si>
  <si>
    <t xml:space="preserve">ножницы </t>
  </si>
  <si>
    <t>плейсматы салфетки</t>
  </si>
  <si>
    <t>xiaomi redmi 9a чехол</t>
  </si>
  <si>
    <t>костюм офисный женский</t>
  </si>
  <si>
    <t>палетки</t>
  </si>
  <si>
    <t>бежевые джинсы</t>
  </si>
  <si>
    <t xml:space="preserve">освежитель воздуха </t>
  </si>
  <si>
    <t>ежедневник 6 минут</t>
  </si>
  <si>
    <t>мужское кольцо</t>
  </si>
  <si>
    <t>eclipse</t>
  </si>
  <si>
    <t>spf крем</t>
  </si>
  <si>
    <t>паровой утюг</t>
  </si>
  <si>
    <t>ни сы</t>
  </si>
  <si>
    <t>zaxy</t>
  </si>
  <si>
    <t>бокорезы</t>
  </si>
  <si>
    <t>домашние шорты женские</t>
  </si>
  <si>
    <t>amour bridal</t>
  </si>
  <si>
    <t>козырек</t>
  </si>
  <si>
    <t>купальные трусы женские</t>
  </si>
  <si>
    <t>look online бренд</t>
  </si>
  <si>
    <t>джинсы с принтом</t>
  </si>
  <si>
    <t>браслет на ногу серебро 925</t>
  </si>
  <si>
    <t>чай ричард в пакетиках</t>
  </si>
  <si>
    <t>lil peep</t>
  </si>
  <si>
    <t>холодное сердце игрушки</t>
  </si>
  <si>
    <t>сквалан</t>
  </si>
  <si>
    <t>фемибион 2</t>
  </si>
  <si>
    <t xml:space="preserve">подарки </t>
  </si>
  <si>
    <t>наушники marshall</t>
  </si>
  <si>
    <t>губа на бампер</t>
  </si>
  <si>
    <t>волейбол аниме</t>
  </si>
  <si>
    <t>сумка седло</t>
  </si>
  <si>
    <t>би фри</t>
  </si>
  <si>
    <t xml:space="preserve">футболка аниме </t>
  </si>
  <si>
    <t>67598677</t>
  </si>
  <si>
    <t>momi подгузники</t>
  </si>
  <si>
    <t>черный пиджак</t>
  </si>
  <si>
    <t>фототюль</t>
  </si>
  <si>
    <t>квас</t>
  </si>
  <si>
    <t xml:space="preserve">свитшот мужской </t>
  </si>
  <si>
    <t>mirra</t>
  </si>
  <si>
    <t>женские ботинки весна</t>
  </si>
  <si>
    <t>трусики памперсы</t>
  </si>
  <si>
    <t>клематис</t>
  </si>
  <si>
    <t>массажные тапочки</t>
  </si>
  <si>
    <t>часы xiaomi</t>
  </si>
  <si>
    <t>багажник на автомобиль</t>
  </si>
  <si>
    <t>huppa</t>
  </si>
  <si>
    <t>набор наклеек</t>
  </si>
  <si>
    <t>шармы</t>
  </si>
  <si>
    <t>острые козырьки</t>
  </si>
  <si>
    <t>хаги ваги зеленый</t>
  </si>
  <si>
    <t>мастерка</t>
  </si>
  <si>
    <t>трусы боксеры мужские набор</t>
  </si>
  <si>
    <t>гель лак база</t>
  </si>
  <si>
    <t>шампунь cp-1</t>
  </si>
  <si>
    <t>стальной алхимик</t>
  </si>
  <si>
    <t>корейский шампунь и кондиционер</t>
  </si>
  <si>
    <t>чай tess</t>
  </si>
  <si>
    <t>кухонный декор</t>
  </si>
  <si>
    <t>ведро с отжимом</t>
  </si>
  <si>
    <t>carters мальчики</t>
  </si>
  <si>
    <t>tf косметика</t>
  </si>
  <si>
    <t>тюльпаны</t>
  </si>
  <si>
    <t xml:space="preserve">проектор </t>
  </si>
  <si>
    <t>шампунь без сульфатов</t>
  </si>
  <si>
    <t>бейсболка с сеткой</t>
  </si>
  <si>
    <t>чехол книжка</t>
  </si>
  <si>
    <t>нан 3</t>
  </si>
  <si>
    <t>sativa</t>
  </si>
  <si>
    <t>jkeratin</t>
  </si>
  <si>
    <t>фотообои 300х270</t>
  </si>
  <si>
    <t>тампакс тампоны</t>
  </si>
  <si>
    <t>набор инструментов детский</t>
  </si>
  <si>
    <t>липолитик</t>
  </si>
  <si>
    <t>блузки и рубашки женские больших размеров</t>
  </si>
  <si>
    <t>от перхоти</t>
  </si>
  <si>
    <t>мечта посуда</t>
  </si>
  <si>
    <t>олин волос шампунь</t>
  </si>
  <si>
    <t>спойлер на автомобиль</t>
  </si>
  <si>
    <t>сова 3 в 1 дормео</t>
  </si>
  <si>
    <t>sky high тушь</t>
  </si>
  <si>
    <t>холли вебб</t>
  </si>
  <si>
    <t>вд 40</t>
  </si>
  <si>
    <t>19035015</t>
  </si>
  <si>
    <t>шампунь kapous</t>
  </si>
  <si>
    <t>eclat духи</t>
  </si>
  <si>
    <t>футболки спортивные женские</t>
  </si>
  <si>
    <t>redmi 9c чехол</t>
  </si>
  <si>
    <t>бейсболки мужские</t>
  </si>
  <si>
    <t>34771094</t>
  </si>
  <si>
    <t>liby</t>
  </si>
  <si>
    <t>овес</t>
  </si>
  <si>
    <t>женские платье</t>
  </si>
  <si>
    <t>чеснок</t>
  </si>
  <si>
    <t>кофе в пакетиках</t>
  </si>
  <si>
    <t>рейма комбинезон</t>
  </si>
  <si>
    <t>кресло подвесное из ротанга со стойкой</t>
  </si>
  <si>
    <t>мат</t>
  </si>
  <si>
    <t xml:space="preserve">лубрикант </t>
  </si>
  <si>
    <t>выпускное платье на бал</t>
  </si>
  <si>
    <t>asics футболка</t>
  </si>
  <si>
    <t>rabe</t>
  </si>
  <si>
    <t>moschino love</t>
  </si>
  <si>
    <t>аметист натуральный</t>
  </si>
  <si>
    <t>перчатки женские трикотажные</t>
  </si>
  <si>
    <t>подвеска серебро 925</t>
  </si>
  <si>
    <t>набор ключей с трещоткой</t>
  </si>
  <si>
    <t>стринги женские набор трусы</t>
  </si>
  <si>
    <t>ножницы филировочные</t>
  </si>
  <si>
    <t>68712405</t>
  </si>
  <si>
    <t>hoops</t>
  </si>
  <si>
    <t>салфетки на кухонный стол</t>
  </si>
  <si>
    <t>джинцы</t>
  </si>
  <si>
    <t>palmolive</t>
  </si>
  <si>
    <t>koch chemie</t>
  </si>
  <si>
    <t>мотоботы мужские</t>
  </si>
  <si>
    <t>платье на одно плечо</t>
  </si>
  <si>
    <t>свитер в полоску</t>
  </si>
  <si>
    <t>шины летние r14 185</t>
  </si>
  <si>
    <t>тревожные люди</t>
  </si>
  <si>
    <t>holly polly</t>
  </si>
  <si>
    <t>мороженица</t>
  </si>
  <si>
    <t>cerave очищающий гель</t>
  </si>
  <si>
    <t>сладкий набор</t>
  </si>
  <si>
    <t>glenfield</t>
  </si>
  <si>
    <t>цистон</t>
  </si>
  <si>
    <t>скоростной велосипед</t>
  </si>
  <si>
    <t>stilnyashka</t>
  </si>
  <si>
    <t>конвектор электрический</t>
  </si>
  <si>
    <t>женские трусики</t>
  </si>
  <si>
    <t>сервиз столовый</t>
  </si>
  <si>
    <t>детское питание каша</t>
  </si>
  <si>
    <t>69170900</t>
  </si>
  <si>
    <t>украшение на торт</t>
  </si>
  <si>
    <t xml:space="preserve">джинсовые шорты </t>
  </si>
  <si>
    <t>платье лапша летнее</t>
  </si>
  <si>
    <t xml:space="preserve">глина </t>
  </si>
  <si>
    <t>мухобойка</t>
  </si>
  <si>
    <t>полотенце вафельное</t>
  </si>
  <si>
    <t>часы женские с металлическим браслетом</t>
  </si>
  <si>
    <t>полочка на кухню</t>
  </si>
  <si>
    <t>imba energy</t>
  </si>
  <si>
    <t>дорожка на стол пасха</t>
  </si>
  <si>
    <t>закрепитель гель лака</t>
  </si>
  <si>
    <t>навигатор автомобильный</t>
  </si>
  <si>
    <t>костюм с юбкой женский офисный</t>
  </si>
  <si>
    <t>красное платье вечернее</t>
  </si>
  <si>
    <t>розетка с usb</t>
  </si>
  <si>
    <t>защитное стекло samsung a50</t>
  </si>
  <si>
    <t xml:space="preserve">мусорное ведро </t>
  </si>
  <si>
    <t>органза тюль</t>
  </si>
  <si>
    <t>шлем детский защитный</t>
  </si>
  <si>
    <t>душевой гарнитур</t>
  </si>
  <si>
    <t>вкладыши от пота</t>
  </si>
  <si>
    <t>плащ женский тренчкот длинный</t>
  </si>
  <si>
    <t>чехол на iphone 11 pro max</t>
  </si>
  <si>
    <t>магнитолы автомобильные</t>
  </si>
  <si>
    <t>накидка на кресло</t>
  </si>
  <si>
    <t>от муравьев средство</t>
  </si>
  <si>
    <t>кроссовки calvin klein</t>
  </si>
  <si>
    <t>колготки с сердечками</t>
  </si>
  <si>
    <t>правильное питание</t>
  </si>
  <si>
    <t>слоучи женские</t>
  </si>
  <si>
    <t>ван пис</t>
  </si>
  <si>
    <t>finntrail</t>
  </si>
  <si>
    <t>тор</t>
  </si>
  <si>
    <t>порошок ариэль</t>
  </si>
  <si>
    <t>средство от прыщей на лице</t>
  </si>
  <si>
    <t>банки</t>
  </si>
  <si>
    <t>блейзер мужской</t>
  </si>
  <si>
    <t>специи приправы набор</t>
  </si>
  <si>
    <t>амбушюры на наушники</t>
  </si>
  <si>
    <t>dyson фен</t>
  </si>
  <si>
    <t>спанч боб</t>
  </si>
  <si>
    <t>чехол на айфон 12 мини</t>
  </si>
  <si>
    <t>свадебные бокалы</t>
  </si>
  <si>
    <t>крахмал кукурузный</t>
  </si>
  <si>
    <t>мона кастен</t>
  </si>
  <si>
    <t>салфетки в рулоне</t>
  </si>
  <si>
    <t>женские прокладки гигиенические</t>
  </si>
  <si>
    <t>женский кошелек</t>
  </si>
  <si>
    <t>мультизлаковые конфеты</t>
  </si>
  <si>
    <t>кольцо на фалангу пальца</t>
  </si>
  <si>
    <t>платье с вырезом на ноге</t>
  </si>
  <si>
    <t>фуражка</t>
  </si>
  <si>
    <t>53987733</t>
  </si>
  <si>
    <t>круглый стол</t>
  </si>
  <si>
    <t>мыло банное</t>
  </si>
  <si>
    <t>сад</t>
  </si>
  <si>
    <t>платье вечернее большого размера</t>
  </si>
  <si>
    <t>пеленки одноразовые 60х60</t>
  </si>
  <si>
    <t>чехол на хонор 10</t>
  </si>
  <si>
    <t>обруч детский</t>
  </si>
  <si>
    <t>чехол на паспорт женский</t>
  </si>
  <si>
    <t>хелоу китти</t>
  </si>
  <si>
    <t>колготки 40 ден женские</t>
  </si>
  <si>
    <t>зефир в шоколаде</t>
  </si>
  <si>
    <t>ладор шампунь</t>
  </si>
  <si>
    <t>32815200</t>
  </si>
  <si>
    <t>игрушка каталка с ручкой</t>
  </si>
  <si>
    <t>playstation sony</t>
  </si>
  <si>
    <t xml:space="preserve">бокс </t>
  </si>
  <si>
    <t>dolce &amp; gabbana</t>
  </si>
  <si>
    <t>уцененный товар</t>
  </si>
  <si>
    <t>чехол на 11 iphone pro</t>
  </si>
  <si>
    <t>лук жареный</t>
  </si>
  <si>
    <t xml:space="preserve">кошелек женский </t>
  </si>
  <si>
    <t>платье sela</t>
  </si>
  <si>
    <t>сухой паек суточный</t>
  </si>
  <si>
    <t>tvoe</t>
  </si>
  <si>
    <t>чеснокодавка</t>
  </si>
  <si>
    <t>yansoo</t>
  </si>
  <si>
    <t>лен ткань</t>
  </si>
  <si>
    <t>лунтик</t>
  </si>
  <si>
    <t xml:space="preserve">тонометр </t>
  </si>
  <si>
    <t>домашние штаны мужские</t>
  </si>
  <si>
    <t>vizit</t>
  </si>
  <si>
    <t>резиновые шлепанцы женские</t>
  </si>
  <si>
    <t>чехлы в машину</t>
  </si>
  <si>
    <t>капроновые колготки</t>
  </si>
  <si>
    <t>мужские духи парфюм</t>
  </si>
  <si>
    <t>грандорф</t>
  </si>
  <si>
    <t>платье женское на выпускной</t>
  </si>
  <si>
    <t>adidas худи</t>
  </si>
  <si>
    <t>солнце и луна подгузники</t>
  </si>
  <si>
    <t>удочки рыболовные</t>
  </si>
  <si>
    <t>realme 8i чехол</t>
  </si>
  <si>
    <t xml:space="preserve">стол кухонный </t>
  </si>
  <si>
    <t>набор тарелок посуда и инвентарь</t>
  </si>
  <si>
    <t>игровой набор</t>
  </si>
  <si>
    <t>плиткорез ручной</t>
  </si>
  <si>
    <t>пышное платье женское</t>
  </si>
  <si>
    <t>садовый вар</t>
  </si>
  <si>
    <t>проплан</t>
  </si>
  <si>
    <t>rx 6600</t>
  </si>
  <si>
    <t>булгур продукты</t>
  </si>
  <si>
    <t>суккуленты живые</t>
  </si>
  <si>
    <t>свадебные туфли женские</t>
  </si>
  <si>
    <t>пальто зимнее женское</t>
  </si>
  <si>
    <t>семена зелени</t>
  </si>
  <si>
    <t>наша мама</t>
  </si>
  <si>
    <t>краги</t>
  </si>
  <si>
    <t>перо</t>
  </si>
  <si>
    <t>48387996</t>
  </si>
  <si>
    <t>dog chow 14 кг</t>
  </si>
  <si>
    <t>grizzly рюкзак</t>
  </si>
  <si>
    <t xml:space="preserve">велосипедки женские </t>
  </si>
  <si>
    <t>костюм с юбкой женский вечерний</t>
  </si>
  <si>
    <t>семена тыквы</t>
  </si>
  <si>
    <t>белые штаны женские</t>
  </si>
  <si>
    <t>коврик в ванную и туалет</t>
  </si>
  <si>
    <t>планшет huawei</t>
  </si>
  <si>
    <t>пружинка радуга</t>
  </si>
  <si>
    <t>одноразовые станки</t>
  </si>
  <si>
    <t>часы настенные большие</t>
  </si>
  <si>
    <t>смешарики</t>
  </si>
  <si>
    <t>покрывало на кровать 220х240 хлопок</t>
  </si>
  <si>
    <t>платье туника</t>
  </si>
  <si>
    <t>шампунь kerasys</t>
  </si>
  <si>
    <t>чай в пакетиках черный</t>
  </si>
  <si>
    <t>коврик детский складной</t>
  </si>
  <si>
    <t>самогонный аппарат с сухопарником</t>
  </si>
  <si>
    <t>51248516</t>
  </si>
  <si>
    <t>урбеч из расторопши</t>
  </si>
  <si>
    <t>шампунь оллин</t>
  </si>
  <si>
    <t>сима ленд</t>
  </si>
  <si>
    <t>braun</t>
  </si>
  <si>
    <t>ладан</t>
  </si>
  <si>
    <t>62920401</t>
  </si>
  <si>
    <t>спанбонд укрывной</t>
  </si>
  <si>
    <t>овощные чипсы</t>
  </si>
  <si>
    <t>samsung s22</t>
  </si>
  <si>
    <t>regatta</t>
  </si>
  <si>
    <t>умка порошок</t>
  </si>
  <si>
    <t xml:space="preserve">сок </t>
  </si>
  <si>
    <t>вансы кеды</t>
  </si>
  <si>
    <t>хлорные таблетки</t>
  </si>
  <si>
    <t>черные кеды женские</t>
  </si>
  <si>
    <t>тренажер осанки</t>
  </si>
  <si>
    <t>репейное масло</t>
  </si>
  <si>
    <t>huggies 5</t>
  </si>
  <si>
    <t>платье футболка оверсайз</t>
  </si>
  <si>
    <t>emra</t>
  </si>
  <si>
    <t>том клайм одежда</t>
  </si>
  <si>
    <t>слипоны детские на мальчика</t>
  </si>
  <si>
    <t>чехол на huawei</t>
  </si>
  <si>
    <t>свечка</t>
  </si>
  <si>
    <t>поддон</t>
  </si>
  <si>
    <t>12998124</t>
  </si>
  <si>
    <t>тональный</t>
  </si>
  <si>
    <t>доставка товара</t>
  </si>
  <si>
    <t>gepur платье</t>
  </si>
  <si>
    <t>гири</t>
  </si>
  <si>
    <t>таблетки</t>
  </si>
  <si>
    <t>плафоны запасные</t>
  </si>
  <si>
    <t>pinponlab</t>
  </si>
  <si>
    <t>о чем молчит ласточка</t>
  </si>
  <si>
    <t>чехол 13 pro max iphone</t>
  </si>
  <si>
    <t>пижамы с шортами</t>
  </si>
  <si>
    <t>штаны в клетку женские оверсайз</t>
  </si>
  <si>
    <t>бра женский</t>
  </si>
  <si>
    <t>крот</t>
  </si>
  <si>
    <t>yamaguchi</t>
  </si>
  <si>
    <t>костюм женский летний с брюками</t>
  </si>
  <si>
    <t>реноваторы</t>
  </si>
  <si>
    <t>чайник электрочайник</t>
  </si>
  <si>
    <t>стиральный порошок 15 кг</t>
  </si>
  <si>
    <t>брюки бежевые женские</t>
  </si>
  <si>
    <t>венок</t>
  </si>
  <si>
    <t>пеноплекс</t>
  </si>
  <si>
    <t>детское кресло</t>
  </si>
  <si>
    <t>джинсы скинни</t>
  </si>
  <si>
    <t>karite</t>
  </si>
  <si>
    <t>xbox series x</t>
  </si>
  <si>
    <t>угадай кто</t>
  </si>
  <si>
    <t>кожаный рюкзак</t>
  </si>
  <si>
    <t>батут спортивный</t>
  </si>
  <si>
    <t xml:space="preserve">шуруповерт </t>
  </si>
  <si>
    <t>ботинки мужские зимние кожаные</t>
  </si>
  <si>
    <t>xiaomi наушники беспроводные</t>
  </si>
  <si>
    <t>milk</t>
  </si>
  <si>
    <t>помпа дозатор</t>
  </si>
  <si>
    <t>занавеска на кухню</t>
  </si>
  <si>
    <t>солкосерил</t>
  </si>
  <si>
    <t>кросс боди через плечо</t>
  </si>
  <si>
    <t>paese</t>
  </si>
  <si>
    <t>кроссовки timejump</t>
  </si>
  <si>
    <t>водные раскраски</t>
  </si>
  <si>
    <t>креатин порошок</t>
  </si>
  <si>
    <t>дермапен аппарат</t>
  </si>
  <si>
    <t>шорты и футболка женские лето</t>
  </si>
  <si>
    <t>белые колготки женские</t>
  </si>
  <si>
    <t>og buda</t>
  </si>
  <si>
    <t>60291252</t>
  </si>
  <si>
    <t>olivia garden</t>
  </si>
  <si>
    <t>кольцо с камнем</t>
  </si>
  <si>
    <t>кроссовки женские бежевые</t>
  </si>
  <si>
    <t>стиральный порошок персил</t>
  </si>
  <si>
    <t>брюки чиносы мужские</t>
  </si>
  <si>
    <t xml:space="preserve">чехол на телефон </t>
  </si>
  <si>
    <t>70050020</t>
  </si>
  <si>
    <t>сноубутсы женские</t>
  </si>
  <si>
    <t>сумка guess guess</t>
  </si>
  <si>
    <t>carefree</t>
  </si>
  <si>
    <t>платье мусульманское</t>
  </si>
  <si>
    <t>котики</t>
  </si>
  <si>
    <t>держатель телефона</t>
  </si>
  <si>
    <t>матрас надувной с насосом</t>
  </si>
  <si>
    <t>zozu</t>
  </si>
  <si>
    <t xml:space="preserve">карниз </t>
  </si>
  <si>
    <t>cosmolac</t>
  </si>
  <si>
    <t>dkny сумка</t>
  </si>
  <si>
    <t>tnl</t>
  </si>
  <si>
    <t>гринфилд в пакетиках</t>
  </si>
  <si>
    <t>термопринтер</t>
  </si>
  <si>
    <t>топленое масло гхи</t>
  </si>
  <si>
    <t>торнадика культиватор ручной</t>
  </si>
  <si>
    <t>стиральный порошок ариэль</t>
  </si>
  <si>
    <t>платье 2022</t>
  </si>
  <si>
    <t>лед лампы</t>
  </si>
  <si>
    <t>металлоискатель garrett</t>
  </si>
  <si>
    <t>армейский сухой паек</t>
  </si>
  <si>
    <t>36274619</t>
  </si>
  <si>
    <t>перчатки и варежки</t>
  </si>
  <si>
    <t xml:space="preserve">футболки оверсайз </t>
  </si>
  <si>
    <t>книжный вор</t>
  </si>
  <si>
    <t>hugo boss духи мужские</t>
  </si>
  <si>
    <t>печень трески</t>
  </si>
  <si>
    <t>браслет женский серебро</t>
  </si>
  <si>
    <t>мочалки</t>
  </si>
  <si>
    <t>пиджак белый женский</t>
  </si>
  <si>
    <t>кроссовки на липучках</t>
  </si>
  <si>
    <t>отливант</t>
  </si>
  <si>
    <t>скечбук</t>
  </si>
  <si>
    <t>72387229</t>
  </si>
  <si>
    <t>byredo</t>
  </si>
  <si>
    <t>кокошник современный</t>
  </si>
  <si>
    <t>шампунь от перхоти мужской</t>
  </si>
  <si>
    <t>bogacho</t>
  </si>
  <si>
    <t>зарина футболка</t>
  </si>
  <si>
    <t>очки женские солнцезащитные</t>
  </si>
  <si>
    <t xml:space="preserve">пижамы </t>
  </si>
  <si>
    <t>кроссовки nike женские</t>
  </si>
  <si>
    <t>миксит косметика</t>
  </si>
  <si>
    <t>ниацинамид</t>
  </si>
  <si>
    <t>мини кондиционер</t>
  </si>
  <si>
    <t>жалюзи на окна рулонные ночь</t>
  </si>
  <si>
    <t>автотовары запчасти на легковые автомобили</t>
  </si>
  <si>
    <t>askent</t>
  </si>
  <si>
    <t>adidas штаны мужские спортивные</t>
  </si>
  <si>
    <t>спортивный лифчик</t>
  </si>
  <si>
    <t>слипоны детские</t>
  </si>
  <si>
    <t>фертика</t>
  </si>
  <si>
    <t xml:space="preserve">charon baby </t>
  </si>
  <si>
    <t>миндаль 1 кг</t>
  </si>
  <si>
    <t>adidas носки</t>
  </si>
  <si>
    <t>бриджи спортивные женские</t>
  </si>
  <si>
    <t>зоотовары</t>
  </si>
  <si>
    <t xml:space="preserve">юбка миди </t>
  </si>
  <si>
    <t>чехол на редми 10</t>
  </si>
  <si>
    <t>russian hooligans</t>
  </si>
  <si>
    <t>тетрадь на кольцах а5</t>
  </si>
  <si>
    <t>матрешки</t>
  </si>
  <si>
    <t>василек одежда</t>
  </si>
  <si>
    <t>садовые инструменты</t>
  </si>
  <si>
    <t>кроссовки женские new balance обувь</t>
  </si>
  <si>
    <t>джинсы зарина</t>
  </si>
  <si>
    <t>жакет женский трикотажный</t>
  </si>
  <si>
    <t>61193541</t>
  </si>
  <si>
    <t>зонты, шатры и тенты</t>
  </si>
  <si>
    <t xml:space="preserve">пакет подарочный </t>
  </si>
  <si>
    <t>кроссовки асикс мужские</t>
  </si>
  <si>
    <t>ткань оксфорд</t>
  </si>
  <si>
    <t>чехол iphone 6s</t>
  </si>
  <si>
    <t>женские сандалии лето</t>
  </si>
  <si>
    <t>66694081</t>
  </si>
  <si>
    <t>шоколад победа</t>
  </si>
  <si>
    <t>тоботы</t>
  </si>
  <si>
    <t>наклейки на ноутбук</t>
  </si>
  <si>
    <t>365 дней</t>
  </si>
  <si>
    <t>угги женские</t>
  </si>
  <si>
    <t>чистаун</t>
  </si>
  <si>
    <t>realme 8 pro</t>
  </si>
  <si>
    <t>сваровски</t>
  </si>
  <si>
    <t>гербер пюре</t>
  </si>
  <si>
    <t>amazfit gts 2</t>
  </si>
  <si>
    <t>черон</t>
  </si>
  <si>
    <t>macbook pro</t>
  </si>
  <si>
    <t>джинсы lime</t>
  </si>
  <si>
    <t>игровые наушники с микрофоном</t>
  </si>
  <si>
    <t xml:space="preserve">майнкрафт </t>
  </si>
  <si>
    <t>пистолеты</t>
  </si>
  <si>
    <t>платье леопардовое</t>
  </si>
  <si>
    <t>лампа на прищепке</t>
  </si>
  <si>
    <t>fa</t>
  </si>
  <si>
    <t>сковороды</t>
  </si>
  <si>
    <t xml:space="preserve">отбеливатель </t>
  </si>
  <si>
    <t>найсер дайсер</t>
  </si>
  <si>
    <t>ollin спрей</t>
  </si>
  <si>
    <t>кеды на мальчика</t>
  </si>
  <si>
    <t>вкусные подарки</t>
  </si>
  <si>
    <t>цепные пилы</t>
  </si>
  <si>
    <t>вилка</t>
  </si>
  <si>
    <t>deloras</t>
  </si>
  <si>
    <t>minimi колготки</t>
  </si>
  <si>
    <t>эмоциональный интеллект</t>
  </si>
  <si>
    <t>ботинки на платформе</t>
  </si>
  <si>
    <t>nan 3</t>
  </si>
  <si>
    <t>мужские костюмы</t>
  </si>
  <si>
    <t>платье твое женское</t>
  </si>
  <si>
    <t>бисер preciosa</t>
  </si>
  <si>
    <t>бейджик</t>
  </si>
  <si>
    <t>над пропастью во ржи</t>
  </si>
  <si>
    <t>капри женские большие размеры</t>
  </si>
  <si>
    <t>флаг ссср большой</t>
  </si>
  <si>
    <t>дольче густо</t>
  </si>
  <si>
    <t>джинсы бежевые</t>
  </si>
  <si>
    <t>бизидом</t>
  </si>
  <si>
    <t>спивакъ</t>
  </si>
  <si>
    <t>сатин ткань</t>
  </si>
  <si>
    <t>фанка поп</t>
  </si>
  <si>
    <t>чехол на самсунг а31</t>
  </si>
  <si>
    <t>подгузники-трусики</t>
  </si>
  <si>
    <t>кроссовки высокие женские</t>
  </si>
  <si>
    <t xml:space="preserve">ватные диски </t>
  </si>
  <si>
    <t>непромокаемый комбинезон</t>
  </si>
  <si>
    <t>часы мужские наручные недорогие</t>
  </si>
  <si>
    <t>кнопки</t>
  </si>
  <si>
    <t>бакуганы-трансформеры</t>
  </si>
  <si>
    <t>кожаные лосины</t>
  </si>
  <si>
    <t>палас в комнату</t>
  </si>
  <si>
    <t>ролики женские</t>
  </si>
  <si>
    <t>шоколадный фонтан</t>
  </si>
  <si>
    <t>томоэ</t>
  </si>
  <si>
    <t>alerana шампунь</t>
  </si>
  <si>
    <t>raw</t>
  </si>
  <si>
    <t>искусство любить</t>
  </si>
  <si>
    <t>розовые очки</t>
  </si>
  <si>
    <t>бомбер женский оверсайз</t>
  </si>
  <si>
    <t>горчица</t>
  </si>
  <si>
    <t>милкис</t>
  </si>
  <si>
    <t>кроссовки с хеллоу китти</t>
  </si>
  <si>
    <t>кроп футболка</t>
  </si>
  <si>
    <t>термо наклейки на одежду</t>
  </si>
  <si>
    <t>высокие кроссовки мужские</t>
  </si>
  <si>
    <t>59573538</t>
  </si>
  <si>
    <t>электробритва philips</t>
  </si>
  <si>
    <t xml:space="preserve">топик женский </t>
  </si>
  <si>
    <t>свитшот nike</t>
  </si>
  <si>
    <t>баллончик перцовый</t>
  </si>
  <si>
    <t>логопедические игры</t>
  </si>
  <si>
    <t>челеби-текстиль</t>
  </si>
  <si>
    <t>хилс корм сухой</t>
  </si>
  <si>
    <t>кисель леовит</t>
  </si>
  <si>
    <t>шорты женские классические</t>
  </si>
  <si>
    <t>лоток кошачий</t>
  </si>
  <si>
    <t>kalyon</t>
  </si>
  <si>
    <t>массажные вакуумные банки</t>
  </si>
  <si>
    <t>кухонный инвентарь</t>
  </si>
  <si>
    <t>relouis pro</t>
  </si>
  <si>
    <t>травмат</t>
  </si>
  <si>
    <t xml:space="preserve">спортивный топ </t>
  </si>
  <si>
    <t>ortmann</t>
  </si>
  <si>
    <t>бортики на кроватку</t>
  </si>
  <si>
    <t>тюль на люверсах</t>
  </si>
  <si>
    <t>25152405</t>
  </si>
  <si>
    <t>кардамон</t>
  </si>
  <si>
    <t>протеин спортивное питание и косметика</t>
  </si>
  <si>
    <t>шампунь dove</t>
  </si>
  <si>
    <t xml:space="preserve">hot wheels </t>
  </si>
  <si>
    <t>лошадь</t>
  </si>
  <si>
    <t>пинцет медицинский</t>
  </si>
  <si>
    <t>пылесос автомобильный мощный</t>
  </si>
  <si>
    <t>лавка ольги агеевой</t>
  </si>
  <si>
    <t>матрас 160х200 пружинный</t>
  </si>
  <si>
    <t>bork</t>
  </si>
  <si>
    <t>стул раскладной</t>
  </si>
  <si>
    <t>розы</t>
  </si>
  <si>
    <t>airwick</t>
  </si>
  <si>
    <t>ветровка найк</t>
  </si>
  <si>
    <t>презервативы maxus</t>
  </si>
  <si>
    <t>черный гель лак</t>
  </si>
  <si>
    <t>длинное платье женское летнее хлопок</t>
  </si>
  <si>
    <t>консервный нож</t>
  </si>
  <si>
    <t>самокат взрослый городской</t>
  </si>
  <si>
    <t>little siberica</t>
  </si>
  <si>
    <t>трусы женские набор бесшовные</t>
  </si>
  <si>
    <t>карта</t>
  </si>
  <si>
    <t>скальпель</t>
  </si>
  <si>
    <t>дакимакура аниме</t>
  </si>
  <si>
    <t xml:space="preserve">энергетик </t>
  </si>
  <si>
    <t>маска стик</t>
  </si>
  <si>
    <t>джинсы женские светлые</t>
  </si>
  <si>
    <t>наушники без беспроводные</t>
  </si>
  <si>
    <t>opium</t>
  </si>
  <si>
    <t>jacobs</t>
  </si>
  <si>
    <t>часодеи</t>
  </si>
  <si>
    <t>кофейный столик</t>
  </si>
  <si>
    <t>картина на кухню</t>
  </si>
  <si>
    <t>манежницы</t>
  </si>
  <si>
    <t>посудомоечные таблетки</t>
  </si>
  <si>
    <t>портьеры шторы в гостиную</t>
  </si>
  <si>
    <t>школьный фартук белый</t>
  </si>
  <si>
    <t>руки влюбленных</t>
  </si>
  <si>
    <t>удленитель</t>
  </si>
  <si>
    <t>шнуровка</t>
  </si>
  <si>
    <t>рубашки мужские с коротким рукавом</t>
  </si>
  <si>
    <t xml:space="preserve">скейт </t>
  </si>
  <si>
    <t>пион</t>
  </si>
  <si>
    <t>умные весы напольные</t>
  </si>
  <si>
    <t>тонкое искусство пофигизма</t>
  </si>
  <si>
    <t>космофен</t>
  </si>
  <si>
    <t>брелок самообороны</t>
  </si>
  <si>
    <t>биба и боба</t>
  </si>
  <si>
    <t>кроссовки женские кожаные черные</t>
  </si>
  <si>
    <t>cave club</t>
  </si>
  <si>
    <t>игрушка киси миси</t>
  </si>
  <si>
    <t>feelz женский</t>
  </si>
  <si>
    <t>браво старс</t>
  </si>
  <si>
    <t>лампочки автомобильные</t>
  </si>
  <si>
    <t>bimax стиральный порошок</t>
  </si>
  <si>
    <t>перец</t>
  </si>
  <si>
    <t>наски</t>
  </si>
  <si>
    <t>минидино</t>
  </si>
  <si>
    <t>платье женское повседневное летнее</t>
  </si>
  <si>
    <t>четки православные</t>
  </si>
  <si>
    <t>mi 11 lite</t>
  </si>
  <si>
    <t>чехол redmi 9c nfc</t>
  </si>
  <si>
    <t>ботильоны на шпильке</t>
  </si>
  <si>
    <t>тассимо капсулы кофе</t>
  </si>
  <si>
    <t>памперс 5</t>
  </si>
  <si>
    <t>микроскоп школьный</t>
  </si>
  <si>
    <t>make up revolution</t>
  </si>
  <si>
    <t>сварочный аппарат ресанта</t>
  </si>
  <si>
    <t>палатки, шатры, тенты</t>
  </si>
  <si>
    <t xml:space="preserve">pull&amp;bear </t>
  </si>
  <si>
    <t>трусы пуш-ап женские</t>
  </si>
  <si>
    <t>шкафчик в ванную комнату</t>
  </si>
  <si>
    <t>шорты плавательные мужские</t>
  </si>
  <si>
    <t>zadig &amp; voltaire</t>
  </si>
  <si>
    <t xml:space="preserve">airpods </t>
  </si>
  <si>
    <t>трусы nike</t>
  </si>
  <si>
    <t>брюки классические</t>
  </si>
  <si>
    <t>платье на запах с рукавами</t>
  </si>
  <si>
    <t>61866780</t>
  </si>
  <si>
    <t>one blade</t>
  </si>
  <si>
    <t>emi гель-лак</t>
  </si>
  <si>
    <t>хранение обуви</t>
  </si>
  <si>
    <t>igora</t>
  </si>
  <si>
    <t>дом странных детей</t>
  </si>
  <si>
    <t>скарификатор</t>
  </si>
  <si>
    <t>детские кроватки новорожденным</t>
  </si>
  <si>
    <t>фаллос</t>
  </si>
  <si>
    <t>фисташки 1 кг</t>
  </si>
  <si>
    <t>элис</t>
  </si>
  <si>
    <t>скелет</t>
  </si>
  <si>
    <t>наборы</t>
  </si>
  <si>
    <t>dazy</t>
  </si>
  <si>
    <t>брюки кожаные</t>
  </si>
  <si>
    <t>kleona</t>
  </si>
  <si>
    <t>extravaganza одежда</t>
  </si>
  <si>
    <t>сапоги осенние женские</t>
  </si>
  <si>
    <t>индиго шампунь</t>
  </si>
  <si>
    <t>защитное стекло на айфон 7</t>
  </si>
  <si>
    <t>кошачьи ушки</t>
  </si>
  <si>
    <t>energy diet</t>
  </si>
  <si>
    <t>креманки</t>
  </si>
  <si>
    <t>pioneer</t>
  </si>
  <si>
    <t>шарфы</t>
  </si>
  <si>
    <t>мобиль в кроватку музыкальный с проектором</t>
  </si>
  <si>
    <t>виниловый проигрыватель</t>
  </si>
  <si>
    <t>масло сливочное</t>
  </si>
  <si>
    <t>кмиз</t>
  </si>
  <si>
    <t>смартфон realme</t>
  </si>
  <si>
    <t>матрас 120 на 200</t>
  </si>
  <si>
    <t>кроссовки мужские обувь</t>
  </si>
  <si>
    <t xml:space="preserve">кимоно </t>
  </si>
  <si>
    <t>мастихин</t>
  </si>
  <si>
    <t>джек лондон</t>
  </si>
  <si>
    <t>кенгуру</t>
  </si>
  <si>
    <t>ssd m.2</t>
  </si>
  <si>
    <t>педикюрные носочки</t>
  </si>
  <si>
    <t>капор женский весна</t>
  </si>
  <si>
    <t>зонт прозрачный женский</t>
  </si>
  <si>
    <t>баунти</t>
  </si>
  <si>
    <t>кеды asics</t>
  </si>
  <si>
    <t>27095255</t>
  </si>
  <si>
    <t>туфли женские на каблуке черные</t>
  </si>
  <si>
    <t xml:space="preserve">джинсы трубы </t>
  </si>
  <si>
    <t>ашкюди</t>
  </si>
  <si>
    <t>беби борн кукла</t>
  </si>
  <si>
    <t>текстовыделители набор</t>
  </si>
  <si>
    <t>samsung телевизор</t>
  </si>
  <si>
    <t xml:space="preserve">косплей </t>
  </si>
  <si>
    <t>51194507</t>
  </si>
  <si>
    <t>чехол на айфон 7+</t>
  </si>
  <si>
    <t>куртка nike</t>
  </si>
  <si>
    <t>строгий ошейник</t>
  </si>
  <si>
    <t>корсеты ортопедические</t>
  </si>
  <si>
    <t>чехол на 7 plus</t>
  </si>
  <si>
    <t>порошок стиральный детский</t>
  </si>
  <si>
    <t>victoria secret мист</t>
  </si>
  <si>
    <t>пластелин</t>
  </si>
  <si>
    <t>покрывало хлопок</t>
  </si>
  <si>
    <t>шампунь матрикс</t>
  </si>
  <si>
    <t>бамбук</t>
  </si>
  <si>
    <t>распродажа женской обуви</t>
  </si>
  <si>
    <t>лесной бальзам ополаскиватель</t>
  </si>
  <si>
    <t>lusio платье</t>
  </si>
  <si>
    <t>гриф</t>
  </si>
  <si>
    <t>все</t>
  </si>
  <si>
    <t>фитбол детский</t>
  </si>
  <si>
    <t xml:space="preserve">карандаш </t>
  </si>
  <si>
    <t>трансмиссионное масло</t>
  </si>
  <si>
    <t>носки белые высокие</t>
  </si>
  <si>
    <t>поезд</t>
  </si>
  <si>
    <t>ливчик</t>
  </si>
  <si>
    <t>светильник детский</t>
  </si>
  <si>
    <t>чиносы женские</t>
  </si>
  <si>
    <t>семена салата</t>
  </si>
  <si>
    <t>матрас 120 60</t>
  </si>
  <si>
    <t>крокодил</t>
  </si>
  <si>
    <t>коврик ортопедический детский</t>
  </si>
  <si>
    <t>мерседес</t>
  </si>
  <si>
    <t>биби крем</t>
  </si>
  <si>
    <t>твое трусы</t>
  </si>
  <si>
    <t>сладости в подарок</t>
  </si>
  <si>
    <t>whiskas</t>
  </si>
  <si>
    <t>лифчики</t>
  </si>
  <si>
    <t>белье постельное 1.5</t>
  </si>
  <si>
    <t>70081503</t>
  </si>
  <si>
    <t>кускус</t>
  </si>
  <si>
    <t>кукуруза</t>
  </si>
  <si>
    <t>рамка а3</t>
  </si>
  <si>
    <t>антицарапки</t>
  </si>
  <si>
    <t xml:space="preserve">магнитола </t>
  </si>
  <si>
    <t>выпускник начальной школы</t>
  </si>
  <si>
    <t>ночник проектор</t>
  </si>
  <si>
    <t xml:space="preserve">loreal </t>
  </si>
  <si>
    <t>71739716</t>
  </si>
  <si>
    <t>шампунь пантин прови</t>
  </si>
  <si>
    <t>краска эстель</t>
  </si>
  <si>
    <t>вейдерсы</t>
  </si>
  <si>
    <t>байкал эм 1</t>
  </si>
  <si>
    <t>бананы джинсы женские</t>
  </si>
  <si>
    <t>распашонки</t>
  </si>
  <si>
    <t>футболки мужские большие размеры</t>
  </si>
  <si>
    <t>гель лак молочный</t>
  </si>
  <si>
    <t>brit</t>
  </si>
  <si>
    <t>наклейки на пасху</t>
  </si>
  <si>
    <t xml:space="preserve">смартфоны </t>
  </si>
  <si>
    <t>сапоги летние женские</t>
  </si>
  <si>
    <t>reuzel</t>
  </si>
  <si>
    <t>футболка hello kitty</t>
  </si>
  <si>
    <t>кетчуп</t>
  </si>
  <si>
    <t>hugo boss одежда</t>
  </si>
  <si>
    <t xml:space="preserve">мужские джинсы </t>
  </si>
  <si>
    <t>спортивный рюкзак</t>
  </si>
  <si>
    <t xml:space="preserve">лента </t>
  </si>
  <si>
    <t>asos</t>
  </si>
  <si>
    <t>кеды высокие мужские</t>
  </si>
  <si>
    <t>nokia телефон</t>
  </si>
  <si>
    <t>рамка вкладыш</t>
  </si>
  <si>
    <t>алмаг</t>
  </si>
  <si>
    <t>пылесос филипс</t>
  </si>
  <si>
    <t>19566046</t>
  </si>
  <si>
    <t>майнкрафт конструктор</t>
  </si>
  <si>
    <t>подушка антистресс</t>
  </si>
  <si>
    <t>перчатки без пальцев мужские</t>
  </si>
  <si>
    <t>флешки</t>
  </si>
  <si>
    <t>толстовка аниме</t>
  </si>
  <si>
    <t>сережки женские</t>
  </si>
  <si>
    <t>кухонные шторы короткие</t>
  </si>
  <si>
    <t>чехол iphone 6</t>
  </si>
  <si>
    <t>чехол на хонор 9а</t>
  </si>
  <si>
    <t>внешний диск</t>
  </si>
  <si>
    <t>футболка майнкрафт</t>
  </si>
  <si>
    <t>сироп barinoff</t>
  </si>
  <si>
    <t>макасы</t>
  </si>
  <si>
    <t>лоферв</t>
  </si>
  <si>
    <t>диктофон мини</t>
  </si>
  <si>
    <t>роутер с сим картой</t>
  </si>
  <si>
    <t>фламастеры</t>
  </si>
  <si>
    <t>папка с файлами а4</t>
  </si>
  <si>
    <t>прокладки женские котекс</t>
  </si>
  <si>
    <t>камаз</t>
  </si>
  <si>
    <t>шейн</t>
  </si>
  <si>
    <t>пальчиковый театр</t>
  </si>
  <si>
    <t>йогуртница</t>
  </si>
  <si>
    <t>фаллос реалистичный</t>
  </si>
  <si>
    <t>алиса в стране чудес книга</t>
  </si>
  <si>
    <t>vplab</t>
  </si>
  <si>
    <t>детские ботинки весна-осень</t>
  </si>
  <si>
    <t>цитруллин</t>
  </si>
  <si>
    <t>ювелирный шнурок</t>
  </si>
  <si>
    <t>карточки</t>
  </si>
  <si>
    <t>цемент строительный</t>
  </si>
  <si>
    <t>тетрадь смерти манга</t>
  </si>
  <si>
    <t>туфли с открытым носком</t>
  </si>
  <si>
    <t xml:space="preserve">джоггеры </t>
  </si>
  <si>
    <t>рисование на воде</t>
  </si>
  <si>
    <t>unilexo</t>
  </si>
  <si>
    <t>банный набор</t>
  </si>
  <si>
    <t>эпл пенсил</t>
  </si>
  <si>
    <t>yarnart jeans</t>
  </si>
  <si>
    <t>соджу</t>
  </si>
  <si>
    <t>бассейн надувной intex</t>
  </si>
  <si>
    <t>термопод</t>
  </si>
  <si>
    <t>туфли на низком каблуке</t>
  </si>
  <si>
    <t>закастомъ</t>
  </si>
  <si>
    <t>амарантовое масло</t>
  </si>
  <si>
    <t>освежитель</t>
  </si>
  <si>
    <t>крем cerave</t>
  </si>
  <si>
    <t>ножи бабочки</t>
  </si>
  <si>
    <t>70356803</t>
  </si>
  <si>
    <t>наклейки на чехол телефона</t>
  </si>
  <si>
    <t>teyes</t>
  </si>
  <si>
    <t>мед натуральный</t>
  </si>
  <si>
    <t>гуаша набор</t>
  </si>
  <si>
    <t>адидас кроссовки женские белые</t>
  </si>
  <si>
    <t>рольшторы</t>
  </si>
  <si>
    <t xml:space="preserve">кольцо мужское </t>
  </si>
  <si>
    <t>сумка клатч через плечо</t>
  </si>
  <si>
    <t>дембель</t>
  </si>
  <si>
    <t>свидетельство о заключении брака</t>
  </si>
  <si>
    <t>53647162</t>
  </si>
  <si>
    <t>стикербук</t>
  </si>
  <si>
    <t>спиртометр</t>
  </si>
  <si>
    <t>тандыры и аксессуары к ним</t>
  </si>
  <si>
    <t>чехлы автомобильные</t>
  </si>
  <si>
    <t>oodji футболка</t>
  </si>
  <si>
    <t>пневматика</t>
  </si>
  <si>
    <t>омса колготки женские 40 ден</t>
  </si>
  <si>
    <t>bruno visconti</t>
  </si>
  <si>
    <t>похер</t>
  </si>
  <si>
    <t>ив роше духи</t>
  </si>
  <si>
    <t>женские тапочки</t>
  </si>
  <si>
    <t>зажим</t>
  </si>
  <si>
    <t>коврик силиконовый</t>
  </si>
  <si>
    <t>игры 18+</t>
  </si>
  <si>
    <t>кожаный плащ</t>
  </si>
  <si>
    <t>гольфы детские</t>
  </si>
  <si>
    <t>тампоны котекс мини</t>
  </si>
  <si>
    <t>джинсы love republic</t>
  </si>
  <si>
    <t>71974335</t>
  </si>
  <si>
    <t>сарафан детский</t>
  </si>
  <si>
    <t xml:space="preserve">раскраска </t>
  </si>
  <si>
    <t>волосы искусственные</t>
  </si>
  <si>
    <t>versace парфюм</t>
  </si>
  <si>
    <t>автобус игрушки</t>
  </si>
  <si>
    <t>творчество</t>
  </si>
  <si>
    <t>nordman резиновые сапоги</t>
  </si>
  <si>
    <t>флешка 8 гб</t>
  </si>
  <si>
    <t>брюки мужские повседневные</t>
  </si>
  <si>
    <t>босоножки белые женские</t>
  </si>
  <si>
    <t>чехол redmi 9</t>
  </si>
  <si>
    <t xml:space="preserve">электросамокат </t>
  </si>
  <si>
    <t>кокосовое масло нерафинированное</t>
  </si>
  <si>
    <t>guerlain</t>
  </si>
  <si>
    <t>порошок стиральный автомат ariel</t>
  </si>
  <si>
    <t>полотенце кухонное вафельное</t>
  </si>
  <si>
    <t>платье-футболка</t>
  </si>
  <si>
    <t>автомобильные чехлы</t>
  </si>
  <si>
    <t>wifi роутер</t>
  </si>
  <si>
    <t>aroy-d</t>
  </si>
  <si>
    <t>женский купальник</t>
  </si>
  <si>
    <t>айкос 2.4 плюс</t>
  </si>
  <si>
    <t xml:space="preserve">ножи </t>
  </si>
  <si>
    <t>кроп топ женский летний</t>
  </si>
  <si>
    <t>нательное белье мужское</t>
  </si>
  <si>
    <t>солнцезащитный спрей</t>
  </si>
  <si>
    <t>эзотерика</t>
  </si>
  <si>
    <t>маникюрный набор zinger</t>
  </si>
  <si>
    <t>26586880</t>
  </si>
  <si>
    <t>платье лолита</t>
  </si>
  <si>
    <t>компостер</t>
  </si>
  <si>
    <t>клавио</t>
  </si>
  <si>
    <t>ugg</t>
  </si>
  <si>
    <t>магнитофон</t>
  </si>
  <si>
    <t>redmi 10</t>
  </si>
  <si>
    <t>правила дома</t>
  </si>
  <si>
    <t>адидас кроссовки мужские</t>
  </si>
  <si>
    <t>pedigree</t>
  </si>
  <si>
    <t>халат вафельный женский</t>
  </si>
  <si>
    <t xml:space="preserve">носки nike </t>
  </si>
  <si>
    <t>наушники xiaomi беспроводные</t>
  </si>
  <si>
    <t>individ.art</t>
  </si>
  <si>
    <t>корректор осанки взрослый</t>
  </si>
  <si>
    <t>цветы на пасху</t>
  </si>
  <si>
    <t>alfaparf milano</t>
  </si>
  <si>
    <t>чайка стиральный порошок</t>
  </si>
  <si>
    <t>мужские кроссовки adidas</t>
  </si>
  <si>
    <t>пчеловодство</t>
  </si>
  <si>
    <t xml:space="preserve">антисептик </t>
  </si>
  <si>
    <t>молотый кофе</t>
  </si>
  <si>
    <t>хорус</t>
  </si>
  <si>
    <t>очки кошачий глаз</t>
  </si>
  <si>
    <t>наушники безпроводные</t>
  </si>
  <si>
    <t>nevoks</t>
  </si>
  <si>
    <t>табуретки</t>
  </si>
  <si>
    <t>пароварка блендер</t>
  </si>
  <si>
    <t>клинок рассекающий демонов фигурки</t>
  </si>
  <si>
    <t>фингерборд</t>
  </si>
  <si>
    <t>пленка на стекло</t>
  </si>
  <si>
    <t>точильный станок</t>
  </si>
  <si>
    <t>чиносы</t>
  </si>
  <si>
    <t>точечный светильник</t>
  </si>
  <si>
    <t>кроксы женские сабо</t>
  </si>
  <si>
    <t>серьга в нос</t>
  </si>
  <si>
    <t>автозагар st.moriz</t>
  </si>
  <si>
    <t>фотообои 400х270</t>
  </si>
  <si>
    <t>мужские кеды летние</t>
  </si>
  <si>
    <t>шиммер</t>
  </si>
  <si>
    <t>игрушка утка в очках</t>
  </si>
  <si>
    <t>болеро женское вечернее</t>
  </si>
  <si>
    <t>дюна книга</t>
  </si>
  <si>
    <t>полотенца бумажные в рулоне</t>
  </si>
  <si>
    <t>спф</t>
  </si>
  <si>
    <t xml:space="preserve">спортивки </t>
  </si>
  <si>
    <t>набор тканевых масок</t>
  </si>
  <si>
    <t>ozera</t>
  </si>
  <si>
    <t>сумка хобо</t>
  </si>
  <si>
    <t>кристалл дезодорант натуральный</t>
  </si>
  <si>
    <t>winner</t>
  </si>
  <si>
    <t>кроссовки женские reebok обувь</t>
  </si>
  <si>
    <t>обои виниловые на флизелиновой основе метровые</t>
  </si>
  <si>
    <t>холодильник atlant</t>
  </si>
  <si>
    <t>нож кухонный универсальный</t>
  </si>
  <si>
    <t>напольные весы</t>
  </si>
  <si>
    <t>crocid</t>
  </si>
  <si>
    <t>белый свитшот</t>
  </si>
  <si>
    <t>серые штаны</t>
  </si>
  <si>
    <t>хранение и переноска инструмента</t>
  </si>
  <si>
    <t>сэндвичница</t>
  </si>
  <si>
    <t>пвх панели</t>
  </si>
  <si>
    <t>плед флисовый</t>
  </si>
  <si>
    <t xml:space="preserve">чехол на диван </t>
  </si>
  <si>
    <t>мерис трусики</t>
  </si>
  <si>
    <t>комиксы марвел</t>
  </si>
  <si>
    <t>рабочий комбинезон</t>
  </si>
  <si>
    <t>накидка на стул</t>
  </si>
  <si>
    <t>19181439</t>
  </si>
  <si>
    <t>аксолотль</t>
  </si>
  <si>
    <t>эгоист кофе</t>
  </si>
  <si>
    <t>ушки эльфа</t>
  </si>
  <si>
    <t xml:space="preserve">женский спортивный костюм </t>
  </si>
  <si>
    <t>интимные товары игрушки</t>
  </si>
  <si>
    <t>зубы накладные</t>
  </si>
  <si>
    <t>staleks</t>
  </si>
  <si>
    <t xml:space="preserve">converse </t>
  </si>
  <si>
    <t>asics кроссовки мужские беговые</t>
  </si>
  <si>
    <t>62918021</t>
  </si>
  <si>
    <t>перегородка</t>
  </si>
  <si>
    <t>рамки</t>
  </si>
  <si>
    <t>велосипед детский 20 дюймов</t>
  </si>
  <si>
    <t>pusheen</t>
  </si>
  <si>
    <t>подарок воспитателю</t>
  </si>
  <si>
    <t>dressroom</t>
  </si>
  <si>
    <t>purelan medela</t>
  </si>
  <si>
    <t>платье корсет</t>
  </si>
  <si>
    <t>туристические товары</t>
  </si>
  <si>
    <t>наращивание волос</t>
  </si>
  <si>
    <t xml:space="preserve">тейпы </t>
  </si>
  <si>
    <t>бритва venus</t>
  </si>
  <si>
    <t>карты мемы два ствола</t>
  </si>
  <si>
    <t>жилет мужской с капюшоном</t>
  </si>
  <si>
    <t>губка боб</t>
  </si>
  <si>
    <t>синсей</t>
  </si>
  <si>
    <t>хлорофилл пищевой жидкий</t>
  </si>
  <si>
    <t>правильное питание продукты</t>
  </si>
  <si>
    <t>35985771</t>
  </si>
  <si>
    <t>майка твое</t>
  </si>
  <si>
    <t>59486860</t>
  </si>
  <si>
    <t>katgladkova</t>
  </si>
  <si>
    <t>зубочистка с зубной нитью</t>
  </si>
  <si>
    <t>стол кухонный дом</t>
  </si>
  <si>
    <t>шампунь женский</t>
  </si>
  <si>
    <t>заменитель сахара fit parad</t>
  </si>
  <si>
    <t>капсулы дольче густо</t>
  </si>
  <si>
    <t>игры на playstation 4</t>
  </si>
  <si>
    <t>animal pak</t>
  </si>
  <si>
    <t>44268463</t>
  </si>
  <si>
    <t>eco botanica</t>
  </si>
  <si>
    <t>электрошокер от собак</t>
  </si>
  <si>
    <t>сервизы и наборы</t>
  </si>
  <si>
    <t>35511733</t>
  </si>
  <si>
    <t>dr pepper</t>
  </si>
  <si>
    <t>топ с рукавами женский</t>
  </si>
  <si>
    <t>помада stellary</t>
  </si>
  <si>
    <t>термосумки</t>
  </si>
  <si>
    <t>56526092</t>
  </si>
  <si>
    <t>аниме футболки</t>
  </si>
  <si>
    <t>платье в клетку</t>
  </si>
  <si>
    <t>кроксы детские</t>
  </si>
  <si>
    <t>дача огород</t>
  </si>
  <si>
    <t>tecno pova 2</t>
  </si>
  <si>
    <t>ожерелье из бисера</t>
  </si>
  <si>
    <t>кроссовки женские на липучках</t>
  </si>
  <si>
    <t>зайчик алило</t>
  </si>
  <si>
    <t>оптимакс проф</t>
  </si>
  <si>
    <t>спортивный костюм женский теплый оверсайз</t>
  </si>
  <si>
    <t xml:space="preserve">барби </t>
  </si>
  <si>
    <t>женские очки</t>
  </si>
  <si>
    <t>ритуальные цветы</t>
  </si>
  <si>
    <t>джинсы zolla</t>
  </si>
  <si>
    <t>ремешок</t>
  </si>
  <si>
    <t>белые шорты</t>
  </si>
  <si>
    <t>незнайка на луне</t>
  </si>
  <si>
    <t>лента выпускника начальной школы</t>
  </si>
  <si>
    <t>wilson</t>
  </si>
  <si>
    <t>очки прозрачные имиджевые</t>
  </si>
  <si>
    <t>minimi носки</t>
  </si>
  <si>
    <t>3d принтер</t>
  </si>
  <si>
    <t>mini melissa</t>
  </si>
  <si>
    <t>sella</t>
  </si>
  <si>
    <t>intex</t>
  </si>
  <si>
    <t>геркулес</t>
  </si>
  <si>
    <t>дигидрокверцетин</t>
  </si>
  <si>
    <t>броши</t>
  </si>
  <si>
    <t>костюм из футера</t>
  </si>
  <si>
    <t>payot дезодорант</t>
  </si>
  <si>
    <t>имбирь</t>
  </si>
  <si>
    <t>айфон 5</t>
  </si>
  <si>
    <t>водолазка без рукавов</t>
  </si>
  <si>
    <t>рис басмати 5 кг</t>
  </si>
  <si>
    <t>набор инструментов игрушечный</t>
  </si>
  <si>
    <t>летнее пальто женское</t>
  </si>
  <si>
    <t>подсвечник металлический</t>
  </si>
  <si>
    <t>майка с чашками</t>
  </si>
  <si>
    <t>maxler протеин</t>
  </si>
  <si>
    <t>манго сушеный без сахара 1 кг</t>
  </si>
  <si>
    <t>хлопковые трусы</t>
  </si>
  <si>
    <t>джинсовые юбки</t>
  </si>
  <si>
    <t>цурикава</t>
  </si>
  <si>
    <t>кроссбоди сумки женские</t>
  </si>
  <si>
    <t>ведро с крышкой</t>
  </si>
  <si>
    <t>кружева</t>
  </si>
  <si>
    <t>постельное евро</t>
  </si>
  <si>
    <t>толстовка адидас</t>
  </si>
  <si>
    <t>deepins</t>
  </si>
  <si>
    <t>bulmer</t>
  </si>
  <si>
    <t>peu clair</t>
  </si>
  <si>
    <t>шторы блэкаут плотные</t>
  </si>
  <si>
    <t>набор кухонных ножей</t>
  </si>
  <si>
    <t>жилет на мальчика</t>
  </si>
  <si>
    <t>vulpes</t>
  </si>
  <si>
    <t>катридж</t>
  </si>
  <si>
    <t>чехол самсунг а51</t>
  </si>
  <si>
    <t>47706181</t>
  </si>
  <si>
    <t>электровелосипед взрослый</t>
  </si>
  <si>
    <t>incanto бюстгальтер</t>
  </si>
  <si>
    <t>умный зайка</t>
  </si>
  <si>
    <t>лего марио</t>
  </si>
  <si>
    <t>рубашка лен</t>
  </si>
  <si>
    <t>doterra эфирное масло</t>
  </si>
  <si>
    <t>перцовый баллон</t>
  </si>
  <si>
    <t>calvin klein jeans</t>
  </si>
  <si>
    <t>костюм женский праздничный</t>
  </si>
  <si>
    <t>кофта сетка</t>
  </si>
  <si>
    <t>картридж на vaporesso</t>
  </si>
  <si>
    <t>ракета</t>
  </si>
  <si>
    <t>леггинсы кожаные женские</t>
  </si>
  <si>
    <t>любимый василек</t>
  </si>
  <si>
    <t>18385951</t>
  </si>
  <si>
    <t>подарок на пасху</t>
  </si>
  <si>
    <t xml:space="preserve">блеск </t>
  </si>
  <si>
    <t>kenzo парфюм</t>
  </si>
  <si>
    <t>помада мейбеллин</t>
  </si>
  <si>
    <t>хома дома</t>
  </si>
  <si>
    <t>прихватка рукавица</t>
  </si>
  <si>
    <t>лонгслив белый</t>
  </si>
  <si>
    <t>фломастеры на водной основе</t>
  </si>
  <si>
    <t>конфеты манго</t>
  </si>
  <si>
    <t>шампунь алерана</t>
  </si>
  <si>
    <t>джинсы женские классика</t>
  </si>
  <si>
    <t>брюки трубы женские</t>
  </si>
  <si>
    <t>rondell</t>
  </si>
  <si>
    <t>флаг z</t>
  </si>
  <si>
    <t>nelva</t>
  </si>
  <si>
    <t>женские костюмы классические брючные</t>
  </si>
  <si>
    <t>burti</t>
  </si>
  <si>
    <t>эпиген</t>
  </si>
  <si>
    <t>mini maxi</t>
  </si>
  <si>
    <t>river island</t>
  </si>
  <si>
    <t>тон</t>
  </si>
  <si>
    <t xml:space="preserve">ногти </t>
  </si>
  <si>
    <t>серьги соколов</t>
  </si>
  <si>
    <t>ucandy</t>
  </si>
  <si>
    <t>триммеры садовые</t>
  </si>
  <si>
    <t>василиса постельное белье 2 спальное</t>
  </si>
  <si>
    <t>adidas спортивный костюм</t>
  </si>
  <si>
    <t>лепестки роз</t>
  </si>
  <si>
    <t>чехлы на айфон</t>
  </si>
  <si>
    <t>кроссовки спортивные</t>
  </si>
  <si>
    <t>гимнастика</t>
  </si>
  <si>
    <t>кулоны парные</t>
  </si>
  <si>
    <t>женские сандали</t>
  </si>
  <si>
    <t>жокей</t>
  </si>
  <si>
    <t>икра</t>
  </si>
  <si>
    <t>kenka</t>
  </si>
  <si>
    <t>насадка на пылесос</t>
  </si>
  <si>
    <t xml:space="preserve">купальник раздельный </t>
  </si>
  <si>
    <t>масленка с кисточкой</t>
  </si>
  <si>
    <t>джемперы</t>
  </si>
  <si>
    <t>обогреватель настенный</t>
  </si>
  <si>
    <t>электро инструменты</t>
  </si>
  <si>
    <t>базовые футболки</t>
  </si>
  <si>
    <t>rare store джинсы</t>
  </si>
  <si>
    <t>lavant</t>
  </si>
  <si>
    <t>смарт-часы</t>
  </si>
  <si>
    <t>свч микроволновка</t>
  </si>
  <si>
    <t>широкие брюки мужские</t>
  </si>
  <si>
    <t>20 в 1</t>
  </si>
  <si>
    <t>gross</t>
  </si>
  <si>
    <t>жилет разгрузочный</t>
  </si>
  <si>
    <t xml:space="preserve">ведро </t>
  </si>
  <si>
    <t>darina sidorova</t>
  </si>
  <si>
    <t>liv delano</t>
  </si>
  <si>
    <t>shimano</t>
  </si>
  <si>
    <t>подарок девушке на др</t>
  </si>
  <si>
    <t>спрей от комаров</t>
  </si>
  <si>
    <t>limoni кушон</t>
  </si>
  <si>
    <t>la sultane de saba</t>
  </si>
  <si>
    <t>мешок кондитерский с насадками</t>
  </si>
  <si>
    <t>love beauty&amp;planet</t>
  </si>
  <si>
    <t>гелевые стельки</t>
  </si>
  <si>
    <t>medi peel</t>
  </si>
  <si>
    <t>крем spf</t>
  </si>
  <si>
    <t>черные брюки женские</t>
  </si>
  <si>
    <t>прыгун</t>
  </si>
  <si>
    <t>смесь нан</t>
  </si>
  <si>
    <t>пакеты с застежкой</t>
  </si>
  <si>
    <t>beekey</t>
  </si>
  <si>
    <t xml:space="preserve">горшок </t>
  </si>
  <si>
    <t>саше</t>
  </si>
  <si>
    <t xml:space="preserve">маникюрный набор </t>
  </si>
  <si>
    <t>леденцы на палочке</t>
  </si>
  <si>
    <t>конфетница с крышкой</t>
  </si>
  <si>
    <t>дезодорант мужской шариковый</t>
  </si>
  <si>
    <t>витамин д3 dsn</t>
  </si>
  <si>
    <t xml:space="preserve">платье женское летнее </t>
  </si>
  <si>
    <t>носки с сердечками</t>
  </si>
  <si>
    <t xml:space="preserve">ветровки </t>
  </si>
  <si>
    <t>new balance 997</t>
  </si>
  <si>
    <t xml:space="preserve">кофе растворимый </t>
  </si>
  <si>
    <t>водный коврик</t>
  </si>
  <si>
    <t>велосипедки короткие</t>
  </si>
  <si>
    <t xml:space="preserve">тональник </t>
  </si>
  <si>
    <t>стекло на samsung a51</t>
  </si>
  <si>
    <t>kaori</t>
  </si>
  <si>
    <t>наклейки на авто на стекло</t>
  </si>
  <si>
    <t>носки капроновые женские 10 пар</t>
  </si>
  <si>
    <t>костюм мужской классический летний</t>
  </si>
  <si>
    <t>дартс детский</t>
  </si>
  <si>
    <t>жилетка утепленный</t>
  </si>
  <si>
    <t>женский кардиган</t>
  </si>
  <si>
    <t>сенсорный выключатель</t>
  </si>
  <si>
    <t>капюшон женский головной убор</t>
  </si>
  <si>
    <t xml:space="preserve">костюмы </t>
  </si>
  <si>
    <t>гольфы белые женские</t>
  </si>
  <si>
    <t>pringles</t>
  </si>
  <si>
    <t>крестильное полотенце</t>
  </si>
  <si>
    <t>зеркала</t>
  </si>
  <si>
    <t>вуаль тюль</t>
  </si>
  <si>
    <t>складной стакан</t>
  </si>
  <si>
    <t>bt21</t>
  </si>
  <si>
    <t>adidas niteball</t>
  </si>
  <si>
    <t>гидрогель</t>
  </si>
  <si>
    <t>айфон 5s</t>
  </si>
  <si>
    <t>одноразовые стаканы</t>
  </si>
  <si>
    <t>микардин</t>
  </si>
  <si>
    <t>длинные носки женские</t>
  </si>
  <si>
    <t>аевит витамины</t>
  </si>
  <si>
    <t>аквафор а5</t>
  </si>
  <si>
    <t>солод ржаной ферментированный</t>
  </si>
  <si>
    <t>кроссовки кожаные мужские</t>
  </si>
  <si>
    <t>ободок единорог</t>
  </si>
  <si>
    <t>apple watch se</t>
  </si>
  <si>
    <t>рюкзак канкен</t>
  </si>
  <si>
    <t>batik</t>
  </si>
  <si>
    <t>ведьмы не стареют</t>
  </si>
  <si>
    <t>удалитель ржавчины</t>
  </si>
  <si>
    <t>кератолитик</t>
  </si>
  <si>
    <t>пионы искусственные цветы</t>
  </si>
  <si>
    <t>палочки ароматические</t>
  </si>
  <si>
    <t>золотое кольцо</t>
  </si>
  <si>
    <t>element</t>
  </si>
  <si>
    <t>шорты с футболкой женские</t>
  </si>
  <si>
    <t>светильник уличный дом и дача</t>
  </si>
  <si>
    <t>мейтан</t>
  </si>
  <si>
    <t>наволочка 40х60</t>
  </si>
  <si>
    <t xml:space="preserve">джинсовое платье </t>
  </si>
  <si>
    <t>vis-a-vis трусы</t>
  </si>
  <si>
    <t>.</t>
  </si>
  <si>
    <t>семена комнатных растений и цветов</t>
  </si>
  <si>
    <t>ботавикос</t>
  </si>
  <si>
    <t xml:space="preserve">воздушные шары </t>
  </si>
  <si>
    <t>плащ zarina</t>
  </si>
  <si>
    <t>асикс мужские</t>
  </si>
  <si>
    <t>компрессионные колготки 2 класс</t>
  </si>
  <si>
    <t>новинки</t>
  </si>
  <si>
    <t>игра челюсти</t>
  </si>
  <si>
    <t>костюм мужской летний</t>
  </si>
  <si>
    <t>grunberg</t>
  </si>
  <si>
    <t>fan day</t>
  </si>
  <si>
    <t>платье из вискозы</t>
  </si>
  <si>
    <t>чехол xiaomi redmi 9a</t>
  </si>
  <si>
    <t>рост волос</t>
  </si>
  <si>
    <t>летние женские брюки</t>
  </si>
  <si>
    <t>туфли версаче</t>
  </si>
  <si>
    <t>ни сы книга</t>
  </si>
  <si>
    <t>sony playstation 4</t>
  </si>
  <si>
    <t>мультиварка по акции</t>
  </si>
  <si>
    <t>веснушки</t>
  </si>
  <si>
    <t>слайсер</t>
  </si>
  <si>
    <t xml:space="preserve">киндер </t>
  </si>
  <si>
    <t>dimensions</t>
  </si>
  <si>
    <t>cosmia</t>
  </si>
  <si>
    <t>kenzo одежда</t>
  </si>
  <si>
    <t>ламинат напольный</t>
  </si>
  <si>
    <t>диски на машину</t>
  </si>
  <si>
    <t>выпускник лента</t>
  </si>
  <si>
    <t>фрекен бок</t>
  </si>
  <si>
    <t>смузи</t>
  </si>
  <si>
    <t>фарфоровые статуэтки</t>
  </si>
  <si>
    <t>пасито</t>
  </si>
  <si>
    <t>lowa обувь</t>
  </si>
  <si>
    <t>сварка аппарат</t>
  </si>
  <si>
    <t>велосипед горный взрослый</t>
  </si>
  <si>
    <t>платье в стиле бохо</t>
  </si>
  <si>
    <t>бенто бокс</t>
  </si>
  <si>
    <t>40387650</t>
  </si>
  <si>
    <t>свитшот женский с принтом</t>
  </si>
  <si>
    <t xml:space="preserve">постельное </t>
  </si>
  <si>
    <t>толстовка с капюшоном</t>
  </si>
  <si>
    <t>наушники jbl проводные</t>
  </si>
  <si>
    <t>vivo y31</t>
  </si>
  <si>
    <t xml:space="preserve">кофеварка </t>
  </si>
  <si>
    <t>фен xiaomi</t>
  </si>
  <si>
    <t>футболка calvin klein</t>
  </si>
  <si>
    <t>налокотники спортивные</t>
  </si>
  <si>
    <t>твое кроссовки</t>
  </si>
  <si>
    <t>вышивание крестиком</t>
  </si>
  <si>
    <t>крона батарейка</t>
  </si>
  <si>
    <t>брошка</t>
  </si>
  <si>
    <t>likato 17в1</t>
  </si>
  <si>
    <t>вивьен сабо блеск</t>
  </si>
  <si>
    <t xml:space="preserve">жакет женский </t>
  </si>
  <si>
    <t>водоросли</t>
  </si>
  <si>
    <t>барбекю гриль</t>
  </si>
  <si>
    <t>48894206</t>
  </si>
  <si>
    <t>пилочки</t>
  </si>
  <si>
    <t>эвалар бад</t>
  </si>
  <si>
    <t>линзы acuvue oasys однодневные</t>
  </si>
  <si>
    <t>лоск</t>
  </si>
  <si>
    <t>столовый набор посуды</t>
  </si>
  <si>
    <t>комнатные цветы</t>
  </si>
  <si>
    <t>индекс натуральности</t>
  </si>
  <si>
    <t>спортивный коврик</t>
  </si>
  <si>
    <t>шерлок холмс</t>
  </si>
  <si>
    <t>караоке</t>
  </si>
  <si>
    <t>натуральные камни</t>
  </si>
  <si>
    <t>tnl гель лак</t>
  </si>
  <si>
    <t>гримерный столик с зеркалом</t>
  </si>
  <si>
    <t>трусы с доступом</t>
  </si>
  <si>
    <t>59943244</t>
  </si>
  <si>
    <t>полотенцесушители</t>
  </si>
  <si>
    <t>наклейка на дверь</t>
  </si>
  <si>
    <t>банановое молоко</t>
  </si>
  <si>
    <t>подгузники 2</t>
  </si>
  <si>
    <t>29893231</t>
  </si>
  <si>
    <t>reebok royal techqu</t>
  </si>
  <si>
    <t>какао порошок</t>
  </si>
  <si>
    <t>john frieda</t>
  </si>
  <si>
    <t>berserk</t>
  </si>
  <si>
    <t>кроссовки fila женские</t>
  </si>
  <si>
    <t>sprandi</t>
  </si>
  <si>
    <t>рации набор</t>
  </si>
  <si>
    <t>тыое</t>
  </si>
  <si>
    <t>кофе сублимированный</t>
  </si>
  <si>
    <t>кулер детский</t>
  </si>
  <si>
    <t>силденафил</t>
  </si>
  <si>
    <t>автомобильный пылесос автомобильные товары</t>
  </si>
  <si>
    <t>изотоники спортивные</t>
  </si>
  <si>
    <t>полка на кухню</t>
  </si>
  <si>
    <t>челси мужские</t>
  </si>
  <si>
    <t>мужские сандалии летние</t>
  </si>
  <si>
    <t>экивоки</t>
  </si>
  <si>
    <t>вельветовые брюки</t>
  </si>
  <si>
    <t>будда</t>
  </si>
  <si>
    <t>puma кеды женские обувь</t>
  </si>
  <si>
    <t>пирометр</t>
  </si>
  <si>
    <t>платье легкое</t>
  </si>
  <si>
    <t>gess</t>
  </si>
  <si>
    <t>лимонница</t>
  </si>
  <si>
    <t>костюмы и комплекты</t>
  </si>
  <si>
    <t>66355153</t>
  </si>
  <si>
    <t>обои 1,06</t>
  </si>
  <si>
    <t xml:space="preserve">сапоги женские </t>
  </si>
  <si>
    <t>offspring</t>
  </si>
  <si>
    <t>крышка на унитаз</t>
  </si>
  <si>
    <t>floy</t>
  </si>
  <si>
    <t>заводной апельсин</t>
  </si>
  <si>
    <t>нестожен 4</t>
  </si>
  <si>
    <t>aux bluetooth</t>
  </si>
  <si>
    <t>декстроза</t>
  </si>
  <si>
    <t>серьги крестики</t>
  </si>
  <si>
    <t>yupi</t>
  </si>
  <si>
    <t>носки с пальцами</t>
  </si>
  <si>
    <t>скатерть клеенка</t>
  </si>
  <si>
    <t xml:space="preserve">евангелион </t>
  </si>
  <si>
    <t xml:space="preserve">бальзам </t>
  </si>
  <si>
    <t>сверлильный станок</t>
  </si>
  <si>
    <t>кроссовки guess</t>
  </si>
  <si>
    <t>питчер</t>
  </si>
  <si>
    <t>юбка zarina</t>
  </si>
  <si>
    <t>41663343</t>
  </si>
  <si>
    <t>аквамозаика</t>
  </si>
  <si>
    <t>спортивные штаны мужские твое</t>
  </si>
  <si>
    <t>мирра косметика</t>
  </si>
  <si>
    <t>трековый светильник</t>
  </si>
  <si>
    <t>cetaphil pro</t>
  </si>
  <si>
    <t>raw life</t>
  </si>
  <si>
    <t xml:space="preserve">мел </t>
  </si>
  <si>
    <t>блокнот на кольцах</t>
  </si>
  <si>
    <t>интимный гель</t>
  </si>
  <si>
    <t>отпугиватель тараканов</t>
  </si>
  <si>
    <t>волчок</t>
  </si>
  <si>
    <t xml:space="preserve">видеокарта </t>
  </si>
  <si>
    <t>divage помада</t>
  </si>
  <si>
    <t>джинсы момы женские</t>
  </si>
  <si>
    <t>в роддом</t>
  </si>
  <si>
    <t>пьер карден</t>
  </si>
  <si>
    <t>зеркало в ванную комнату с полкой</t>
  </si>
  <si>
    <t>раколовка</t>
  </si>
  <si>
    <t>сабо медицинские</t>
  </si>
  <si>
    <t>bb gloss</t>
  </si>
  <si>
    <t>realme c21y</t>
  </si>
  <si>
    <t>наклейки на ногти под гель лак</t>
  </si>
  <si>
    <t>агровата</t>
  </si>
  <si>
    <t>кроссовки puma обувь мужские</t>
  </si>
  <si>
    <t>кошка игрушка</t>
  </si>
  <si>
    <t>labbra сумка</t>
  </si>
  <si>
    <t>кофе капсулы</t>
  </si>
  <si>
    <t>супницы</t>
  </si>
  <si>
    <t>велокресло</t>
  </si>
  <si>
    <t>sorti</t>
  </si>
  <si>
    <t>гель с сухоцветами</t>
  </si>
  <si>
    <t xml:space="preserve">хагги вагги </t>
  </si>
  <si>
    <t>тригельм</t>
  </si>
  <si>
    <t>каталог всех товаров</t>
  </si>
  <si>
    <t>bielenda сыворотка</t>
  </si>
  <si>
    <t>коврики в машину</t>
  </si>
  <si>
    <t>платье лав репаблик</t>
  </si>
  <si>
    <t>платье водолазка</t>
  </si>
  <si>
    <t>чехол на airpods 1-2</t>
  </si>
  <si>
    <t xml:space="preserve">тест на беременность </t>
  </si>
  <si>
    <t>магнитный планшет</t>
  </si>
  <si>
    <t>чайник xiaomi</t>
  </si>
  <si>
    <t>гимнастический купальник</t>
  </si>
  <si>
    <t>coconut</t>
  </si>
  <si>
    <t>жемчуг натуральный</t>
  </si>
  <si>
    <t>нескафе голд</t>
  </si>
  <si>
    <t>платье женское белое</t>
  </si>
  <si>
    <t>серьги сердце</t>
  </si>
  <si>
    <t>брюки спортивные детские</t>
  </si>
  <si>
    <t>матрас ортопедический</t>
  </si>
  <si>
    <t>чехол на айфон 11 про</t>
  </si>
  <si>
    <t>пенис</t>
  </si>
  <si>
    <t>силиконовый ершик</t>
  </si>
  <si>
    <t>35115423</t>
  </si>
  <si>
    <t>31512212</t>
  </si>
  <si>
    <t>конфеты продукты</t>
  </si>
  <si>
    <t>зайчик игрушка</t>
  </si>
  <si>
    <t>reebok кроссовки детские</t>
  </si>
  <si>
    <t>лента выпускник 9 класса</t>
  </si>
  <si>
    <t>куртка рубашка в клетку</t>
  </si>
  <si>
    <t>джутовый коврик</t>
  </si>
  <si>
    <t>tendence</t>
  </si>
  <si>
    <t>crocks</t>
  </si>
  <si>
    <t>ко</t>
  </si>
  <si>
    <t>51524291</t>
  </si>
  <si>
    <t>eden</t>
  </si>
  <si>
    <t>топ спортивный женский бра</t>
  </si>
  <si>
    <t>керхер стеклоочиститель</t>
  </si>
  <si>
    <t>vishi косметика</t>
  </si>
  <si>
    <t>швензы</t>
  </si>
  <si>
    <t>тихий дон</t>
  </si>
  <si>
    <t>сухожаровой шкаф стерилизатор</t>
  </si>
  <si>
    <t xml:space="preserve">белые кеды </t>
  </si>
  <si>
    <t>книжный стеллаж</t>
  </si>
  <si>
    <t>эротик</t>
  </si>
  <si>
    <t>коран на русском</t>
  </si>
  <si>
    <t>медицинские костюмы</t>
  </si>
  <si>
    <t>браслет серебро 925 женский</t>
  </si>
  <si>
    <t>нож керамический</t>
  </si>
  <si>
    <t>декор на пасху</t>
  </si>
  <si>
    <t>кардиган женский на пуговицах длинный</t>
  </si>
  <si>
    <t>кепка la</t>
  </si>
  <si>
    <t>твое одежда</t>
  </si>
  <si>
    <t>кролик посуда</t>
  </si>
  <si>
    <t>турник мультихват</t>
  </si>
  <si>
    <t>venus бритва</t>
  </si>
  <si>
    <t>чупа чупс мини</t>
  </si>
  <si>
    <t>шторы бархат</t>
  </si>
  <si>
    <t>тюль под лен</t>
  </si>
  <si>
    <t>моми трусики</t>
  </si>
  <si>
    <t>лего френдс</t>
  </si>
  <si>
    <t>гарри поттер аксессуары</t>
  </si>
  <si>
    <t>лоферы женские черные</t>
  </si>
  <si>
    <t>костюм горка демисезонный</t>
  </si>
  <si>
    <t>робокар поли</t>
  </si>
  <si>
    <t>презервативы 12 шт</t>
  </si>
  <si>
    <t>usb micro кабель</t>
  </si>
  <si>
    <t>платье сорочка</t>
  </si>
  <si>
    <t>часы соколов женские</t>
  </si>
  <si>
    <t>изопропиловый спирт</t>
  </si>
  <si>
    <t>подарочные боксы</t>
  </si>
  <si>
    <t>корзина фруктов</t>
  </si>
  <si>
    <t>розетки и выключатели</t>
  </si>
  <si>
    <t>секс костюм</t>
  </si>
  <si>
    <t>ветровки женские куртки</t>
  </si>
  <si>
    <t>bobbi brown</t>
  </si>
  <si>
    <t>ванильный экстракт</t>
  </si>
  <si>
    <t>лефортовский фарфор елочные игрушки</t>
  </si>
  <si>
    <t>самсунг а12 смартфон</t>
  </si>
  <si>
    <t>кит кат</t>
  </si>
  <si>
    <t>брюки женские классические зауженные</t>
  </si>
  <si>
    <t>41762723</t>
  </si>
  <si>
    <t>педикюрное кресло</t>
  </si>
  <si>
    <t>фастекс</t>
  </si>
  <si>
    <t>отруби пшеничные</t>
  </si>
  <si>
    <t>соник игрушки фигурки</t>
  </si>
  <si>
    <t>игра 18+</t>
  </si>
  <si>
    <t>arduino</t>
  </si>
  <si>
    <t>меч игрушечный</t>
  </si>
  <si>
    <t>selifan</t>
  </si>
  <si>
    <t>геншин импакт брелок</t>
  </si>
  <si>
    <t>kdx</t>
  </si>
  <si>
    <t>42372061</t>
  </si>
  <si>
    <t>chelebi/челеби-текстиль</t>
  </si>
  <si>
    <t>seni прокладки</t>
  </si>
  <si>
    <t>ipad air</t>
  </si>
  <si>
    <t>платье без рукавов</t>
  </si>
  <si>
    <t>худеем за неделю</t>
  </si>
  <si>
    <t>готика</t>
  </si>
  <si>
    <t>подиумы под динамики</t>
  </si>
  <si>
    <t>under armor</t>
  </si>
  <si>
    <t>тафтинговый пистолет</t>
  </si>
  <si>
    <t>сарафан весенний женский</t>
  </si>
  <si>
    <t>тюль в гостиную 5 м</t>
  </si>
  <si>
    <t>женские кроссовки адидас</t>
  </si>
  <si>
    <t>дана делон</t>
  </si>
  <si>
    <t>май литл пони</t>
  </si>
  <si>
    <t>дух предков</t>
  </si>
  <si>
    <t>белые ночи</t>
  </si>
  <si>
    <t>сыворотка с витамином c</t>
  </si>
  <si>
    <t>гофре</t>
  </si>
  <si>
    <t>барабанные палочки</t>
  </si>
  <si>
    <t>veleda</t>
  </si>
  <si>
    <t>пиджак женский белый</t>
  </si>
  <si>
    <t>casio часы женские</t>
  </si>
  <si>
    <t xml:space="preserve">скульптор </t>
  </si>
  <si>
    <t>летние сапоги</t>
  </si>
  <si>
    <t>свитер аниме</t>
  </si>
  <si>
    <t>кольцо дорожка</t>
  </si>
  <si>
    <t>цепочка на очки</t>
  </si>
  <si>
    <t>колготки женские 70 ден</t>
  </si>
  <si>
    <t>шаровары женские</t>
  </si>
  <si>
    <t>спортивки женские</t>
  </si>
  <si>
    <t>чехол самсунг а22</t>
  </si>
  <si>
    <t>коварный лис игра</t>
  </si>
  <si>
    <t>чипсы нори из морских водорослей</t>
  </si>
  <si>
    <t>50007813</t>
  </si>
  <si>
    <t>игровой коврик</t>
  </si>
  <si>
    <t>бумажник мужской</t>
  </si>
  <si>
    <t>шампунь клеар 400 мл</t>
  </si>
  <si>
    <t>денискины рассказы</t>
  </si>
  <si>
    <t>йогурт</t>
  </si>
  <si>
    <t>маленький принц книга</t>
  </si>
  <si>
    <t>клеш брюки женские</t>
  </si>
  <si>
    <t>костюм женский классический</t>
  </si>
  <si>
    <t>термощуп</t>
  </si>
  <si>
    <t>магнитный держатель</t>
  </si>
  <si>
    <t>зеркальце</t>
  </si>
  <si>
    <t>граффити маркер</t>
  </si>
  <si>
    <t>детское постельное белье 160х80</t>
  </si>
  <si>
    <t>maybelline super stay</t>
  </si>
  <si>
    <t>ангел</t>
  </si>
  <si>
    <t>мемограм</t>
  </si>
  <si>
    <t>кроссовки geox</t>
  </si>
  <si>
    <t>кастет металлический</t>
  </si>
  <si>
    <t>55653863</t>
  </si>
  <si>
    <t>силикагель</t>
  </si>
  <si>
    <t>лолита книга</t>
  </si>
  <si>
    <t>аквафор картридж</t>
  </si>
  <si>
    <t>molecule 02</t>
  </si>
  <si>
    <t>джинсовое платье большие размеры</t>
  </si>
  <si>
    <t>рисование по номерам</t>
  </si>
  <si>
    <t>прикольные штуки</t>
  </si>
  <si>
    <t>туфли на толстом каблуке</t>
  </si>
  <si>
    <t>ручки цветные</t>
  </si>
  <si>
    <t>чехол на самсунг а 12</t>
  </si>
  <si>
    <t>цветы комнатные</t>
  </si>
  <si>
    <t>коллаген питьевой</t>
  </si>
  <si>
    <t>виртуальные очки</t>
  </si>
  <si>
    <t>чехол iphone xs</t>
  </si>
  <si>
    <t>realme gt neo 2</t>
  </si>
  <si>
    <t>сказочный патруль куклы</t>
  </si>
  <si>
    <t>детские качели</t>
  </si>
  <si>
    <t>ticle</t>
  </si>
  <si>
    <t>холст на картоне</t>
  </si>
  <si>
    <t>francesco bella</t>
  </si>
  <si>
    <t>кулинарный термометр</t>
  </si>
  <si>
    <t>кресло туристическое</t>
  </si>
  <si>
    <t>adidas брюки</t>
  </si>
  <si>
    <t>разводной ключ</t>
  </si>
  <si>
    <t>мешковина</t>
  </si>
  <si>
    <t>fun time</t>
  </si>
  <si>
    <t>туалет</t>
  </si>
  <si>
    <t>безглютеновые продукты</t>
  </si>
  <si>
    <t>леопард</t>
  </si>
  <si>
    <t>ролик</t>
  </si>
  <si>
    <t>распродажа платьев летних</t>
  </si>
  <si>
    <t>hohloon</t>
  </si>
  <si>
    <t>vis-a-vis</t>
  </si>
  <si>
    <t>пеленки одноразовые 60х60 детские</t>
  </si>
  <si>
    <t>samsung galaxy a52</t>
  </si>
  <si>
    <t>платок носовой</t>
  </si>
  <si>
    <t>ткань рогожка</t>
  </si>
  <si>
    <t>таблетница утро день вечер</t>
  </si>
  <si>
    <t xml:space="preserve">geox </t>
  </si>
  <si>
    <t>смок</t>
  </si>
  <si>
    <t>куртка sela</t>
  </si>
  <si>
    <t>тапки детские домашние</t>
  </si>
  <si>
    <t>nasa</t>
  </si>
  <si>
    <t>легенцы</t>
  </si>
  <si>
    <t>памада</t>
  </si>
  <si>
    <t>спортивный комбинезон женский</t>
  </si>
  <si>
    <t>шампунь шаума</t>
  </si>
  <si>
    <t>fleur narcotique</t>
  </si>
  <si>
    <t>ловец солнца</t>
  </si>
  <si>
    <t>рольшторы на пластиковые окна</t>
  </si>
  <si>
    <t>автошины летние</t>
  </si>
  <si>
    <t>прокладки либресс ночные</t>
  </si>
  <si>
    <t>пиджаки женские новинки</t>
  </si>
  <si>
    <t>boro plus</t>
  </si>
  <si>
    <t>скрипка</t>
  </si>
  <si>
    <t xml:space="preserve">база </t>
  </si>
  <si>
    <t>топ кружевной женский</t>
  </si>
  <si>
    <t>мп3 плеер</t>
  </si>
  <si>
    <t>пенопластовые шарики</t>
  </si>
  <si>
    <t>ветровка на мальчика осень</t>
  </si>
  <si>
    <t>полочки в комнату</t>
  </si>
  <si>
    <t>forstrong</t>
  </si>
  <si>
    <t>perfect fit</t>
  </si>
  <si>
    <t>часы детские смарт умные</t>
  </si>
  <si>
    <t>cutrin</t>
  </si>
  <si>
    <t>mango мужское</t>
  </si>
  <si>
    <t>кошечки-собачки</t>
  </si>
  <si>
    <t>ведро туалет</t>
  </si>
  <si>
    <t>концепт</t>
  </si>
  <si>
    <t>джинсы укороченные женские</t>
  </si>
  <si>
    <t>elf bar 4000</t>
  </si>
  <si>
    <t>37635726</t>
  </si>
  <si>
    <t xml:space="preserve">маникюр </t>
  </si>
  <si>
    <t>брючные костюмы женские классические</t>
  </si>
  <si>
    <t>тмин</t>
  </si>
  <si>
    <t>ван гог</t>
  </si>
  <si>
    <t>очки от солнца женские</t>
  </si>
  <si>
    <t>berkonty</t>
  </si>
  <si>
    <t>подставка под ножи</t>
  </si>
  <si>
    <t>платье халат женское летнее</t>
  </si>
  <si>
    <t>пабг</t>
  </si>
  <si>
    <t>джинсы бананы женские с высокой талией</t>
  </si>
  <si>
    <t xml:space="preserve">значок </t>
  </si>
  <si>
    <t>толкушка</t>
  </si>
  <si>
    <t>таймер</t>
  </si>
  <si>
    <t>стол кухонный белый</t>
  </si>
  <si>
    <t>белые шнурки</t>
  </si>
  <si>
    <t>платье из льна</t>
  </si>
  <si>
    <t>серьги детские серебро</t>
  </si>
  <si>
    <t>женьшень</t>
  </si>
  <si>
    <t>касса</t>
  </si>
  <si>
    <t>кроксы мужские crocs</t>
  </si>
  <si>
    <t>спортивное платье длинное</t>
  </si>
  <si>
    <t>кольцо золотое 585</t>
  </si>
  <si>
    <t>garsing</t>
  </si>
  <si>
    <t>штаны спортивные женские трикотажные</t>
  </si>
  <si>
    <t>развивашки</t>
  </si>
  <si>
    <t>кольцо на большой палец</t>
  </si>
  <si>
    <t>кукла лол игрушки</t>
  </si>
  <si>
    <t xml:space="preserve">весы напольные </t>
  </si>
  <si>
    <t>кепка бравл</t>
  </si>
  <si>
    <t>трибулус</t>
  </si>
  <si>
    <t>дайсон пылесос вертикальный</t>
  </si>
  <si>
    <t>лонгослив</t>
  </si>
  <si>
    <t>палетки теней</t>
  </si>
  <si>
    <t>трусы мужские плавки</t>
  </si>
  <si>
    <t>луиза хей</t>
  </si>
  <si>
    <t>колокольчик на дверь</t>
  </si>
  <si>
    <t>браслет мужской серебро 925</t>
  </si>
  <si>
    <t>спортивный купальник</t>
  </si>
  <si>
    <t>imen</t>
  </si>
  <si>
    <t>сменные кассеты gillette fusion</t>
  </si>
  <si>
    <t>футболка с вырезом</t>
  </si>
  <si>
    <t>чугунный казан</t>
  </si>
  <si>
    <t xml:space="preserve">чехлы </t>
  </si>
  <si>
    <t>ecomake</t>
  </si>
  <si>
    <t>очень странные дела</t>
  </si>
  <si>
    <t xml:space="preserve">ресницы накладные </t>
  </si>
  <si>
    <t>53754184</t>
  </si>
  <si>
    <t>думай и богатей</t>
  </si>
  <si>
    <t>боди с открытой спиной</t>
  </si>
  <si>
    <t>костюм спортивный футер</t>
  </si>
  <si>
    <t>реалми</t>
  </si>
  <si>
    <t>манекен портновский женский</t>
  </si>
  <si>
    <t>манчкин</t>
  </si>
  <si>
    <t>elan gallery посуда</t>
  </si>
  <si>
    <t>брюки в рубчик</t>
  </si>
  <si>
    <t>белое постельное белье</t>
  </si>
  <si>
    <t>платье шифоновое с длинным рукавом</t>
  </si>
  <si>
    <t>фартук школьный белый 11 класс</t>
  </si>
  <si>
    <t xml:space="preserve">машинка </t>
  </si>
  <si>
    <t>force</t>
  </si>
  <si>
    <t>clive &amp; keira</t>
  </si>
  <si>
    <t>karikids</t>
  </si>
  <si>
    <t>метилфолат</t>
  </si>
  <si>
    <t>рукомойник</t>
  </si>
  <si>
    <t>magsafe кошелек</t>
  </si>
  <si>
    <t>world of tanks</t>
  </si>
  <si>
    <t>фредди</t>
  </si>
  <si>
    <t>трусики памперс</t>
  </si>
  <si>
    <t>3д слепок рук</t>
  </si>
  <si>
    <t>белые джинсы летние женские</t>
  </si>
  <si>
    <t>грелка с вишневыми косточками</t>
  </si>
  <si>
    <t xml:space="preserve">альбом </t>
  </si>
  <si>
    <t>радиотелефон</t>
  </si>
  <si>
    <t>платье кожаные женские</t>
  </si>
  <si>
    <t>43273866</t>
  </si>
  <si>
    <t>adidas кроссовки женские новинки</t>
  </si>
  <si>
    <t>lanvin</t>
  </si>
  <si>
    <t>бюстгальтер без пуш-ап</t>
  </si>
  <si>
    <t>кровати детские</t>
  </si>
  <si>
    <t>велокресло детское</t>
  </si>
  <si>
    <t xml:space="preserve">штаны широкие </t>
  </si>
  <si>
    <t xml:space="preserve">наклейки на авто </t>
  </si>
  <si>
    <t>вышиванка</t>
  </si>
  <si>
    <t>подростковые</t>
  </si>
  <si>
    <t>папка с файлами</t>
  </si>
  <si>
    <t>буквы</t>
  </si>
  <si>
    <t>калоши детские</t>
  </si>
  <si>
    <t>черный пиджак женский</t>
  </si>
  <si>
    <t>стельки ортопедические женские</t>
  </si>
  <si>
    <t>чехол на vivo y31</t>
  </si>
  <si>
    <t>caprice обувь</t>
  </si>
  <si>
    <t>кроссовки высокие</t>
  </si>
  <si>
    <t>боксерки обувь</t>
  </si>
  <si>
    <t>нашивки на одежду рукоделие</t>
  </si>
  <si>
    <t>melissa обувь</t>
  </si>
  <si>
    <t>наклейки на банковскую карту</t>
  </si>
  <si>
    <t>наклейки на чехол</t>
  </si>
  <si>
    <t>бежевое платье</t>
  </si>
  <si>
    <t>кофе карт нуар</t>
  </si>
  <si>
    <t>мужские ветровки</t>
  </si>
  <si>
    <t>чехол на самсунг м12</t>
  </si>
  <si>
    <t>42607078</t>
  </si>
  <si>
    <t>штаны клетчатые</t>
  </si>
  <si>
    <t>оснастка инструмента</t>
  </si>
  <si>
    <t>чак чак</t>
  </si>
  <si>
    <t xml:space="preserve">скакалка </t>
  </si>
  <si>
    <t>draineffect</t>
  </si>
  <si>
    <t>красный бархат</t>
  </si>
  <si>
    <t xml:space="preserve">брелки </t>
  </si>
  <si>
    <t>i love hot bebra</t>
  </si>
  <si>
    <t>микроскопы</t>
  </si>
  <si>
    <t>бета аланин</t>
  </si>
  <si>
    <t>полотенце махровое банное</t>
  </si>
  <si>
    <t>следки женские хлопок</t>
  </si>
  <si>
    <t>сублимированные продукты</t>
  </si>
  <si>
    <t>соусница</t>
  </si>
  <si>
    <t>аистенок</t>
  </si>
  <si>
    <t>айсинг</t>
  </si>
  <si>
    <t>ремень детский</t>
  </si>
  <si>
    <t>книжка игрушка</t>
  </si>
  <si>
    <t>компрессионные колготки</t>
  </si>
  <si>
    <t>мелок</t>
  </si>
  <si>
    <t>теннисные кроссовки</t>
  </si>
  <si>
    <t>капюшон</t>
  </si>
  <si>
    <t>лосины лапша</t>
  </si>
  <si>
    <t>платье с пышными рукавами</t>
  </si>
  <si>
    <t xml:space="preserve">тонировка </t>
  </si>
  <si>
    <t>салют</t>
  </si>
  <si>
    <t>шитье</t>
  </si>
  <si>
    <t>чай детский</t>
  </si>
  <si>
    <t>69112127</t>
  </si>
  <si>
    <t>костюм вельвет</t>
  </si>
  <si>
    <t>кальсоны мужские</t>
  </si>
  <si>
    <t>лоферы на платформе</t>
  </si>
  <si>
    <t>айфон 12 64gb</t>
  </si>
  <si>
    <t>pedison</t>
  </si>
  <si>
    <t>kleenex viva</t>
  </si>
  <si>
    <t>походный набор</t>
  </si>
  <si>
    <t>poco x3 pro чехол</t>
  </si>
  <si>
    <t>manu подгузники</t>
  </si>
  <si>
    <t>летний топ</t>
  </si>
  <si>
    <t>драйн</t>
  </si>
  <si>
    <t>шорты мужские найк</t>
  </si>
  <si>
    <t>смартфоны samsung</t>
  </si>
  <si>
    <t>плакаты аниме</t>
  </si>
  <si>
    <t>слиперы женские обувь</t>
  </si>
  <si>
    <t>стол пластиковый</t>
  </si>
  <si>
    <t>biomecanics</t>
  </si>
  <si>
    <t>le petit marseillais</t>
  </si>
  <si>
    <t>kevin murphy</t>
  </si>
  <si>
    <t>18926759</t>
  </si>
  <si>
    <t>автомобильные товары</t>
  </si>
  <si>
    <t>либридерм косметика</t>
  </si>
  <si>
    <t>чехол на кресло на резинке</t>
  </si>
  <si>
    <t>кеды nike обувь женские</t>
  </si>
  <si>
    <t>iphone 12 pro max чехол</t>
  </si>
  <si>
    <t>комплект садовой мебели</t>
  </si>
  <si>
    <t xml:space="preserve">бусы </t>
  </si>
  <si>
    <t>тюль на кухню занавеска</t>
  </si>
  <si>
    <t>крем парафин</t>
  </si>
  <si>
    <t>сварочный полуавтомат</t>
  </si>
  <si>
    <t>xiaomi mi 11 lite</t>
  </si>
  <si>
    <t>пигмент</t>
  </si>
  <si>
    <t>foxy expert</t>
  </si>
  <si>
    <t xml:space="preserve">флаг россии </t>
  </si>
  <si>
    <t>футбольные ворота</t>
  </si>
  <si>
    <t>милитари</t>
  </si>
  <si>
    <t>рубашка поло</t>
  </si>
  <si>
    <t>серьги гвоздики золото</t>
  </si>
  <si>
    <t>шампунь белорусский</t>
  </si>
  <si>
    <t>футболка puma</t>
  </si>
  <si>
    <t>колбаса продукты</t>
  </si>
  <si>
    <t>платье праздничное детское</t>
  </si>
  <si>
    <t>кроссовки sketchers</t>
  </si>
  <si>
    <t>хаггис трусики подгузники</t>
  </si>
  <si>
    <t>презервативы с усиками</t>
  </si>
  <si>
    <t>вазелин косметический</t>
  </si>
  <si>
    <t>бокал с надписью</t>
  </si>
  <si>
    <t>кето продукты</t>
  </si>
  <si>
    <t>felix</t>
  </si>
  <si>
    <t>сега</t>
  </si>
  <si>
    <t>ya_sew</t>
  </si>
  <si>
    <t>молот тора</t>
  </si>
  <si>
    <t>58339557</t>
  </si>
  <si>
    <t>кольцо с цветком</t>
  </si>
  <si>
    <t>rio fiore</t>
  </si>
  <si>
    <t>йо-йо</t>
  </si>
  <si>
    <t>спортивные кроссовки женские</t>
  </si>
  <si>
    <t>пучки ресницы накладные</t>
  </si>
  <si>
    <t>трико мужское домашнее</t>
  </si>
  <si>
    <t>asus</t>
  </si>
  <si>
    <t>стекло айфон 11</t>
  </si>
  <si>
    <t>футболки подростковые</t>
  </si>
  <si>
    <t>колпак поварской</t>
  </si>
  <si>
    <t>драко малфой</t>
  </si>
  <si>
    <t>остин платье</t>
  </si>
  <si>
    <t>костюм на лето</t>
  </si>
  <si>
    <t xml:space="preserve">табак </t>
  </si>
  <si>
    <t>vivienne sabo глиттер</t>
  </si>
  <si>
    <t>эва коврики авто</t>
  </si>
  <si>
    <t>розовое платье женское</t>
  </si>
  <si>
    <t>спортивные брюки женские трикотажные</t>
  </si>
  <si>
    <t>oppo телефон</t>
  </si>
  <si>
    <t>вратарские перчатки футбольные</t>
  </si>
  <si>
    <t>aravia laboratories</t>
  </si>
  <si>
    <t>зип</t>
  </si>
  <si>
    <t xml:space="preserve">бита </t>
  </si>
  <si>
    <t>тишка футболка</t>
  </si>
  <si>
    <t>emka одежда</t>
  </si>
  <si>
    <t>накладные волосы на заколках</t>
  </si>
  <si>
    <t xml:space="preserve">костюм брючный женский </t>
  </si>
  <si>
    <t>бампер на iphone 11</t>
  </si>
  <si>
    <t>люлька</t>
  </si>
  <si>
    <t>рыболовные сети</t>
  </si>
  <si>
    <t>хондроитин глюкозамин</t>
  </si>
  <si>
    <t>cap</t>
  </si>
  <si>
    <t>epica professional</t>
  </si>
  <si>
    <t>оружие игрушки</t>
  </si>
  <si>
    <t>лежак</t>
  </si>
  <si>
    <t>игрушечное оружие</t>
  </si>
  <si>
    <t>eyfel</t>
  </si>
  <si>
    <t>matrix краска</t>
  </si>
  <si>
    <t>лонгслив женский в полоску</t>
  </si>
  <si>
    <t>66891147</t>
  </si>
  <si>
    <t>teatone чай</t>
  </si>
  <si>
    <t>тактические брюки</t>
  </si>
  <si>
    <t>emi</t>
  </si>
  <si>
    <t>logitech g102</t>
  </si>
  <si>
    <t>чехол honor 50</t>
  </si>
  <si>
    <t>набоков</t>
  </si>
  <si>
    <t>спортивный костюм женский без начеса</t>
  </si>
  <si>
    <t>ролл шторы</t>
  </si>
  <si>
    <t>lime топ</t>
  </si>
  <si>
    <t>балетки с острым носом</t>
  </si>
  <si>
    <t>церковный платок</t>
  </si>
  <si>
    <t>мужские очки</t>
  </si>
  <si>
    <t>пехорка</t>
  </si>
  <si>
    <t>фондюшница</t>
  </si>
  <si>
    <t>хлорофил</t>
  </si>
  <si>
    <t>бежевые брюки женские</t>
  </si>
  <si>
    <t>бар</t>
  </si>
  <si>
    <t>xiaomi pad 5</t>
  </si>
  <si>
    <t>хворост</t>
  </si>
  <si>
    <t>футболка человек паук</t>
  </si>
  <si>
    <t>catrice тени</t>
  </si>
  <si>
    <t>пробники</t>
  </si>
  <si>
    <t>imocean</t>
  </si>
  <si>
    <t xml:space="preserve">сумка в роддом </t>
  </si>
  <si>
    <t>рыбный соус</t>
  </si>
  <si>
    <t>рандеву</t>
  </si>
  <si>
    <t>поло с длинным рукавом</t>
  </si>
  <si>
    <t>fiore</t>
  </si>
  <si>
    <t>аквафор фильтр кувшин</t>
  </si>
  <si>
    <t>кепки бейсболки</t>
  </si>
  <si>
    <t>рассада цветов</t>
  </si>
  <si>
    <t>твое платье женское</t>
  </si>
  <si>
    <t>ролло шторы</t>
  </si>
  <si>
    <t xml:space="preserve">широкие джинсы </t>
  </si>
  <si>
    <t>11531387</t>
  </si>
  <si>
    <t>mi tv stick</t>
  </si>
  <si>
    <t>порошок миф</t>
  </si>
  <si>
    <t>13548103</t>
  </si>
  <si>
    <t>капюшон отдельно</t>
  </si>
  <si>
    <t>помазок</t>
  </si>
  <si>
    <t>topface помада</t>
  </si>
  <si>
    <t>испаритель на чарон</t>
  </si>
  <si>
    <t>guess платье</t>
  </si>
  <si>
    <t>гриль угольный</t>
  </si>
  <si>
    <t>шкаф детский</t>
  </si>
  <si>
    <t>желет-свитер</t>
  </si>
  <si>
    <t>топы спортивный</t>
  </si>
  <si>
    <t>халат вафельный женский банный</t>
  </si>
  <si>
    <t>от запаха ног</t>
  </si>
  <si>
    <t>помада лореаль</t>
  </si>
  <si>
    <t xml:space="preserve">комплект </t>
  </si>
  <si>
    <t>желтое платье</t>
  </si>
  <si>
    <t>golden rose помада</t>
  </si>
  <si>
    <t>26876057</t>
  </si>
  <si>
    <t>сухофрукты набор</t>
  </si>
  <si>
    <t>ekonika женский</t>
  </si>
  <si>
    <t>шорты женские твое</t>
  </si>
  <si>
    <t>16844712</t>
  </si>
  <si>
    <t>make up for ever</t>
  </si>
  <si>
    <t>аниме принт</t>
  </si>
  <si>
    <t>ванильный сахар</t>
  </si>
  <si>
    <t>трусики с доступом</t>
  </si>
  <si>
    <t>мужской кошелек</t>
  </si>
  <si>
    <t xml:space="preserve">стаканы </t>
  </si>
  <si>
    <t>автосканер</t>
  </si>
  <si>
    <t>игровые ноутбуки</t>
  </si>
  <si>
    <t>kumiho</t>
  </si>
  <si>
    <t>nyx тени</t>
  </si>
  <si>
    <t>рюкзак военный</t>
  </si>
  <si>
    <t>сумка банан</t>
  </si>
  <si>
    <t xml:space="preserve">орехи </t>
  </si>
  <si>
    <t xml:space="preserve">топы женские </t>
  </si>
  <si>
    <t>бассейн детский надувной</t>
  </si>
  <si>
    <t xml:space="preserve">lacoste </t>
  </si>
  <si>
    <t>набор открыток</t>
  </si>
  <si>
    <t>тетради в линейку 12 листов</t>
  </si>
  <si>
    <t>пробники косметики</t>
  </si>
  <si>
    <t>капучинатор электрический</t>
  </si>
  <si>
    <t>тетрадь в клетку 12 листов</t>
  </si>
  <si>
    <t>66947143</t>
  </si>
  <si>
    <t>джампинг батут</t>
  </si>
  <si>
    <t>чехол redmi note 9</t>
  </si>
  <si>
    <t>туфли мужские кожаные</t>
  </si>
  <si>
    <t>цепочка на тело</t>
  </si>
  <si>
    <t>шагомер</t>
  </si>
  <si>
    <t>shine is</t>
  </si>
  <si>
    <t>редми нот 11 про</t>
  </si>
  <si>
    <t>флакон</t>
  </si>
  <si>
    <t>хелоу кити</t>
  </si>
  <si>
    <t xml:space="preserve">термометр </t>
  </si>
  <si>
    <t>ж</t>
  </si>
  <si>
    <t>фитнес браслет смарт часы</t>
  </si>
  <si>
    <t>moremio</t>
  </si>
  <si>
    <t>тарелки одноразовые пластиковые</t>
  </si>
  <si>
    <t>розовый пиджак</t>
  </si>
  <si>
    <t>сиреневое платье женское</t>
  </si>
  <si>
    <t>fatzorb</t>
  </si>
  <si>
    <t>клирвин</t>
  </si>
  <si>
    <t>айфон 14</t>
  </si>
  <si>
    <t>кеды guess</t>
  </si>
  <si>
    <t>clean fresh</t>
  </si>
  <si>
    <t>сумка манго</t>
  </si>
  <si>
    <t>наматрасник 120х200</t>
  </si>
  <si>
    <t>топ летний женский короткий</t>
  </si>
  <si>
    <t>женское трусы</t>
  </si>
  <si>
    <t>51262328</t>
  </si>
  <si>
    <t>планшеты самсунг</t>
  </si>
  <si>
    <t>набор досок разделочных</t>
  </si>
  <si>
    <t>флаг победы</t>
  </si>
  <si>
    <t>садовые фигурки из полистоун</t>
  </si>
  <si>
    <t>постер в рамке</t>
  </si>
  <si>
    <t>жироудалитель</t>
  </si>
  <si>
    <t>перфоратор строительные инструменты</t>
  </si>
  <si>
    <t>велосипедки и топ</t>
  </si>
  <si>
    <t xml:space="preserve">спиннинг </t>
  </si>
  <si>
    <t>мини печь с конвекцией</t>
  </si>
  <si>
    <t>детские салфетки влажные</t>
  </si>
  <si>
    <t>садовые качели дача</t>
  </si>
  <si>
    <t>от прыщей на лице</t>
  </si>
  <si>
    <t>korolkova</t>
  </si>
  <si>
    <t>дренаж</t>
  </si>
  <si>
    <t>черный топ женский</t>
  </si>
  <si>
    <t>покрывало стеганое</t>
  </si>
  <si>
    <t>true alchemy</t>
  </si>
  <si>
    <t>набор свечей</t>
  </si>
  <si>
    <t>компрессионный трикотаж</t>
  </si>
  <si>
    <t>50593920</t>
  </si>
  <si>
    <t>honor 8x</t>
  </si>
  <si>
    <t>дрель строительные инструменты</t>
  </si>
  <si>
    <t>love republik</t>
  </si>
  <si>
    <t>дефакто</t>
  </si>
  <si>
    <t>памперсы хаггис</t>
  </si>
  <si>
    <t>скульптурный пластилин</t>
  </si>
  <si>
    <t>ботильоны женские кожаные</t>
  </si>
  <si>
    <t>pampers premium care 3</t>
  </si>
  <si>
    <t>колонки блютуз</t>
  </si>
  <si>
    <t>шторы на кольцах</t>
  </si>
  <si>
    <t>кроссовки demix</t>
  </si>
  <si>
    <t>дни нашей жизни</t>
  </si>
  <si>
    <t>kleenex</t>
  </si>
  <si>
    <t>окружающий мир 2 класс</t>
  </si>
  <si>
    <t>cat chow корм сухой</t>
  </si>
  <si>
    <t>куртка косуха оверсайз</t>
  </si>
  <si>
    <t xml:space="preserve">brusko </t>
  </si>
  <si>
    <t>беременность</t>
  </si>
  <si>
    <t>tomas munz</t>
  </si>
  <si>
    <t xml:space="preserve">джогеры </t>
  </si>
  <si>
    <t>челюсти</t>
  </si>
  <si>
    <t>кроссовки женские adidas обувь</t>
  </si>
  <si>
    <t>шифоновое платье с длинным рукавом</t>
  </si>
  <si>
    <t>твое юбка</t>
  </si>
  <si>
    <t>титаник</t>
  </si>
  <si>
    <t>карманный справочник</t>
  </si>
  <si>
    <t>набор садовых инструментов</t>
  </si>
  <si>
    <t>галстук женский</t>
  </si>
  <si>
    <t>костыли подмышечные взрослые</t>
  </si>
  <si>
    <t>пепси</t>
  </si>
  <si>
    <t xml:space="preserve">часы наручные </t>
  </si>
  <si>
    <t>йога одежда</t>
  </si>
  <si>
    <t>60385070</t>
  </si>
  <si>
    <t>граната</t>
  </si>
  <si>
    <t>огниво туристическое</t>
  </si>
  <si>
    <t>классический костюм</t>
  </si>
  <si>
    <t>спортивный костюм женский летний adidas</t>
  </si>
  <si>
    <t>нинтендо</t>
  </si>
  <si>
    <t>шорты nike мужские спортивные</t>
  </si>
  <si>
    <t>чупа чупс большой</t>
  </si>
  <si>
    <t>эконика обувь</t>
  </si>
  <si>
    <t>sofi de marko</t>
  </si>
  <si>
    <t>детские кеды</t>
  </si>
  <si>
    <t>сантехника</t>
  </si>
  <si>
    <t>магнитики на холодильник</t>
  </si>
  <si>
    <t>женский летний костюм</t>
  </si>
  <si>
    <t>кофе в капсулах dolce gusto</t>
  </si>
  <si>
    <t>тишью</t>
  </si>
  <si>
    <t>сумки мужские кожаные через плечо</t>
  </si>
  <si>
    <t>геймпад xbox</t>
  </si>
  <si>
    <t>whamisa</t>
  </si>
  <si>
    <t>zeri</t>
  </si>
  <si>
    <t xml:space="preserve">джинсы бананы </t>
  </si>
  <si>
    <t xml:space="preserve">ключница </t>
  </si>
  <si>
    <t>король воронов</t>
  </si>
  <si>
    <t>фигурное катание</t>
  </si>
  <si>
    <t>contex лубрикант</t>
  </si>
  <si>
    <t>stradivarius обувь кеды</t>
  </si>
  <si>
    <t>балет</t>
  </si>
  <si>
    <t>бескозырка военно-морской флот</t>
  </si>
  <si>
    <t>smoant pasito 2</t>
  </si>
  <si>
    <t>коврик развивающий</t>
  </si>
  <si>
    <t>трико женское</t>
  </si>
  <si>
    <t>порошок персил 3 кг</t>
  </si>
  <si>
    <t>my singing monsters</t>
  </si>
  <si>
    <t>casting creme gloss</t>
  </si>
  <si>
    <t xml:space="preserve">автокресло </t>
  </si>
  <si>
    <t>шторы канвас</t>
  </si>
  <si>
    <t>nike blazer mid</t>
  </si>
  <si>
    <t>мужское пальто</t>
  </si>
  <si>
    <t>41658991</t>
  </si>
  <si>
    <t>айфон xs</t>
  </si>
  <si>
    <t>mavi джинсы</t>
  </si>
  <si>
    <t>игольница</t>
  </si>
  <si>
    <t>mango рубашка</t>
  </si>
  <si>
    <t>кроссовки летние женские белые</t>
  </si>
  <si>
    <t>атлас</t>
  </si>
  <si>
    <t>блузка оверсайз</t>
  </si>
  <si>
    <t>пергамент</t>
  </si>
  <si>
    <t>ленор детский</t>
  </si>
  <si>
    <t>гартер</t>
  </si>
  <si>
    <t>лего динозавры</t>
  </si>
  <si>
    <t>скетчбук а5</t>
  </si>
  <si>
    <t>чехол на айпад</t>
  </si>
  <si>
    <t>xiaomi 11 lite 5g ne чехол</t>
  </si>
  <si>
    <t>имбирь маринованный</t>
  </si>
  <si>
    <t>зонт автомат</t>
  </si>
  <si>
    <t>стеллаж в ванную комнату</t>
  </si>
  <si>
    <t>артпостель</t>
  </si>
  <si>
    <t>кардхолдер на телефон</t>
  </si>
  <si>
    <t>фруктовое пюре детское питание</t>
  </si>
  <si>
    <t>очищение организма</t>
  </si>
  <si>
    <t>love republic брюки женские</t>
  </si>
  <si>
    <t xml:space="preserve">удочка </t>
  </si>
  <si>
    <t>квадраты никитина</t>
  </si>
  <si>
    <t>guess кроссовки</t>
  </si>
  <si>
    <t>сумки женские стильные</t>
  </si>
  <si>
    <t>мужской свитшот</t>
  </si>
  <si>
    <t>bloom гель</t>
  </si>
  <si>
    <t>бейджи</t>
  </si>
  <si>
    <t>less</t>
  </si>
  <si>
    <t>lo</t>
  </si>
  <si>
    <t>lancome косметика</t>
  </si>
  <si>
    <t>ритер спорт</t>
  </si>
  <si>
    <t>магникон</t>
  </si>
  <si>
    <t>ночные трусики подгузники</t>
  </si>
  <si>
    <t>brita</t>
  </si>
  <si>
    <t>bb cream</t>
  </si>
  <si>
    <t>drag</t>
  </si>
  <si>
    <t>худи женское твое</t>
  </si>
  <si>
    <t>чехол на realme c21y</t>
  </si>
  <si>
    <t>воротничок накладной</t>
  </si>
  <si>
    <t>худеем за неделю леовит</t>
  </si>
  <si>
    <t>галстук бабочка</t>
  </si>
  <si>
    <t xml:space="preserve">костюм лапша </t>
  </si>
  <si>
    <t>пушин игрушка</t>
  </si>
  <si>
    <t>салициловый лосьон</t>
  </si>
  <si>
    <t>комплект трусов</t>
  </si>
  <si>
    <t>закладка</t>
  </si>
  <si>
    <t xml:space="preserve">киси миси </t>
  </si>
  <si>
    <t>17902726</t>
  </si>
  <si>
    <t>гречишный шоколад</t>
  </si>
  <si>
    <t>конфетница стекло</t>
  </si>
  <si>
    <t>наволочка 70х70 на молнии</t>
  </si>
  <si>
    <t>шлем боксерский</t>
  </si>
  <si>
    <t>wiskas</t>
  </si>
  <si>
    <t>12 mini iphone</t>
  </si>
  <si>
    <t>антигравий автомобильный</t>
  </si>
  <si>
    <t>шоколад плиточный</t>
  </si>
  <si>
    <t>картина из страз</t>
  </si>
  <si>
    <t>сахарозаменитель в таблетках</t>
  </si>
  <si>
    <t>twins</t>
  </si>
  <si>
    <t>жалюзи рулонные шторы</t>
  </si>
  <si>
    <t>футболки оверсайз женские большие</t>
  </si>
  <si>
    <t>трусы женские с высокой посадкой хлопок</t>
  </si>
  <si>
    <t>капельный полив жук</t>
  </si>
  <si>
    <t>mjolk комбинезон</t>
  </si>
  <si>
    <t>дезодорант женский твердый</t>
  </si>
  <si>
    <t>костюм шелковый</t>
  </si>
  <si>
    <t>пикник</t>
  </si>
  <si>
    <t>воск italwax</t>
  </si>
  <si>
    <t>платье женское летнее длинное</t>
  </si>
  <si>
    <t>кулирка</t>
  </si>
  <si>
    <t>худи детское</t>
  </si>
  <si>
    <t>брюки adidas</t>
  </si>
  <si>
    <t>кресло детское</t>
  </si>
  <si>
    <t>платье на бретельках</t>
  </si>
  <si>
    <t>комбез детский демисезонный</t>
  </si>
  <si>
    <t>philips avent</t>
  </si>
  <si>
    <t>декоративные шторы</t>
  </si>
  <si>
    <t xml:space="preserve">форсы </t>
  </si>
  <si>
    <t>шорты пижамные</t>
  </si>
  <si>
    <t xml:space="preserve">широкие штаны </t>
  </si>
  <si>
    <t>ева мозаик</t>
  </si>
  <si>
    <t>фитиль</t>
  </si>
  <si>
    <t>несквик</t>
  </si>
  <si>
    <t>zoom</t>
  </si>
  <si>
    <t>полочки</t>
  </si>
  <si>
    <t>бинт эластичный</t>
  </si>
  <si>
    <t>шпатели</t>
  </si>
  <si>
    <t xml:space="preserve">топ белый </t>
  </si>
  <si>
    <t>шнур плетеный рыболовный</t>
  </si>
  <si>
    <t>жилет мужской с карманами</t>
  </si>
  <si>
    <t>13 pro iphone</t>
  </si>
  <si>
    <t>футболки мужские поло</t>
  </si>
  <si>
    <t>карта россии</t>
  </si>
  <si>
    <t>поднос декоративный</t>
  </si>
  <si>
    <t>джинсы женские бойфренды</t>
  </si>
  <si>
    <t>носки reebok</t>
  </si>
  <si>
    <t>трусы на мальчиков</t>
  </si>
  <si>
    <t>art visage тональный крем</t>
  </si>
  <si>
    <t xml:space="preserve">сорочка </t>
  </si>
  <si>
    <t>послеродовой бандаж</t>
  </si>
  <si>
    <t>gloria jeans носки</t>
  </si>
  <si>
    <t>60345936</t>
  </si>
  <si>
    <t>защитное стекло на honor 10i</t>
  </si>
  <si>
    <t>бегущий за ветром</t>
  </si>
  <si>
    <t>винтовка</t>
  </si>
  <si>
    <t>davines шампунь</t>
  </si>
  <si>
    <t>таналка</t>
  </si>
  <si>
    <t>бусинки</t>
  </si>
  <si>
    <t xml:space="preserve">крючки </t>
  </si>
  <si>
    <t>семечки тыквенные</t>
  </si>
  <si>
    <t>togas</t>
  </si>
  <si>
    <t>bibs пустышка</t>
  </si>
  <si>
    <t>lassie куртка</t>
  </si>
  <si>
    <t>helen harper</t>
  </si>
  <si>
    <t>бумажные стаканы</t>
  </si>
  <si>
    <t>смесь нестожен</t>
  </si>
  <si>
    <t>пальто с капюшоном женское</t>
  </si>
  <si>
    <t>зонт три слона</t>
  </si>
  <si>
    <t>топ и шорты</t>
  </si>
  <si>
    <t>цветочные горшки</t>
  </si>
  <si>
    <t>вдв</t>
  </si>
  <si>
    <t>тюльпаны искусственные</t>
  </si>
  <si>
    <t>пневмоинструменты</t>
  </si>
  <si>
    <t>чехол на xiaomi redmi note 9</t>
  </si>
  <si>
    <t>фоамиран рукоделие</t>
  </si>
  <si>
    <t>джинсы бифри</t>
  </si>
  <si>
    <t>дубайское золото</t>
  </si>
  <si>
    <t>сабо на каблуке</t>
  </si>
  <si>
    <t>волосы на заколках</t>
  </si>
  <si>
    <t>лопаты</t>
  </si>
  <si>
    <t>прозрачный чехол</t>
  </si>
  <si>
    <t>электропастух</t>
  </si>
  <si>
    <t>петарды корсар</t>
  </si>
  <si>
    <t>митенки женские</t>
  </si>
  <si>
    <t>серебро кольца серьги</t>
  </si>
  <si>
    <t>трусы женские хлопок высокие</t>
  </si>
  <si>
    <t>сетафил</t>
  </si>
  <si>
    <t>укороченный свитшот</t>
  </si>
  <si>
    <t>шкатулки</t>
  </si>
  <si>
    <t>переключатель скоростей на велосипед</t>
  </si>
  <si>
    <t>дисней одежда</t>
  </si>
  <si>
    <t>нож бабочка расческа</t>
  </si>
  <si>
    <t>гобелен ткань</t>
  </si>
  <si>
    <t>демикс</t>
  </si>
  <si>
    <t>герои в масках</t>
  </si>
  <si>
    <t xml:space="preserve">таблетница </t>
  </si>
  <si>
    <t>кроссовки женские нью баланс 373</t>
  </si>
  <si>
    <t>набор матовых помад</t>
  </si>
  <si>
    <t xml:space="preserve">вивьен сабо </t>
  </si>
  <si>
    <t>купальник слитный детский</t>
  </si>
  <si>
    <t xml:space="preserve">чехол на айфон 6 </t>
  </si>
  <si>
    <t>черное худи</t>
  </si>
  <si>
    <t>тушь эвелин</t>
  </si>
  <si>
    <t>шампунь лонда профессиональный</t>
  </si>
  <si>
    <t>шорты nike мужские</t>
  </si>
  <si>
    <t>samsung a51</t>
  </si>
  <si>
    <t>h&amp;m одежда</t>
  </si>
  <si>
    <t>как приручить дракона</t>
  </si>
  <si>
    <t>коробка конфет</t>
  </si>
  <si>
    <t>джинсы мужские твое</t>
  </si>
  <si>
    <t>мужские сумки</t>
  </si>
  <si>
    <t>конструктор полесье</t>
  </si>
  <si>
    <t>ccc cream</t>
  </si>
  <si>
    <t>самолет пенопластовый</t>
  </si>
  <si>
    <t>резиновые перчатки</t>
  </si>
  <si>
    <t xml:space="preserve">защитное стекло </t>
  </si>
  <si>
    <t>bouticle шампунь</t>
  </si>
  <si>
    <t>нутрилон смесь</t>
  </si>
  <si>
    <t>штанга спортивный товар</t>
  </si>
  <si>
    <t>носки набор женские</t>
  </si>
  <si>
    <t>серовски</t>
  </si>
  <si>
    <t>franco vello</t>
  </si>
  <si>
    <t>анальные пробки</t>
  </si>
  <si>
    <t>ребенок в тебе должен обрести дом</t>
  </si>
  <si>
    <t>барсетка nike</t>
  </si>
  <si>
    <t>роблокс фигурки</t>
  </si>
  <si>
    <t>следочки женские</t>
  </si>
  <si>
    <t>форма росгвардии</t>
  </si>
  <si>
    <t>комбинезон летний женский</t>
  </si>
  <si>
    <t>caprice женский</t>
  </si>
  <si>
    <t>valiant</t>
  </si>
  <si>
    <t>электронные часы настольные</t>
  </si>
  <si>
    <t>71949501</t>
  </si>
  <si>
    <t>эротические костюмы</t>
  </si>
  <si>
    <t>apple iphone 13</t>
  </si>
  <si>
    <t>чехол на iphone</t>
  </si>
  <si>
    <t>капучино</t>
  </si>
  <si>
    <t xml:space="preserve">пилотка </t>
  </si>
  <si>
    <t>indigo</t>
  </si>
  <si>
    <t>роза</t>
  </si>
  <si>
    <t>капсулы nespresso</t>
  </si>
  <si>
    <t>adidas yeezy boost</t>
  </si>
  <si>
    <t xml:space="preserve">тайтсы </t>
  </si>
  <si>
    <t>грабли садовые веерные</t>
  </si>
  <si>
    <t>чехол самсун а 12</t>
  </si>
  <si>
    <t>ostin платье</t>
  </si>
  <si>
    <t>vsjjk place</t>
  </si>
  <si>
    <t>смарт часы женские smart</t>
  </si>
  <si>
    <t>соусы</t>
  </si>
  <si>
    <t>женский сарафан летний</t>
  </si>
  <si>
    <t>хитозан</t>
  </si>
  <si>
    <t>набор на выписку новорожденным</t>
  </si>
  <si>
    <t>брекеты</t>
  </si>
  <si>
    <t>спинер фигурное катание</t>
  </si>
  <si>
    <t>бахурница</t>
  </si>
  <si>
    <t>air jordan обувь</t>
  </si>
  <si>
    <t>biomatrix</t>
  </si>
  <si>
    <t>honey kid</t>
  </si>
  <si>
    <t>metallica</t>
  </si>
  <si>
    <t>кроссовки зимние мужские</t>
  </si>
  <si>
    <t>мартинсы женские</t>
  </si>
  <si>
    <t>трюфельное масло</t>
  </si>
  <si>
    <t>чехол самсунг а32</t>
  </si>
  <si>
    <t>чехол на хонор 7а</t>
  </si>
  <si>
    <t>рюкзак аниме</t>
  </si>
  <si>
    <t>zarina пальто</t>
  </si>
  <si>
    <t>каша умница</t>
  </si>
  <si>
    <t>stellary палетка</t>
  </si>
  <si>
    <t>мужские сумки на плечо</t>
  </si>
  <si>
    <t>шампунь дав женский</t>
  </si>
  <si>
    <t>lamel moonrise</t>
  </si>
  <si>
    <t>скатерть на круглый стол</t>
  </si>
  <si>
    <t>книги гари потер</t>
  </si>
  <si>
    <t>пуливизатор</t>
  </si>
  <si>
    <t>рыбалка приманки и прикормки</t>
  </si>
  <si>
    <t>защитное стекло на iphone 7</t>
  </si>
  <si>
    <t>антицеллюлитный</t>
  </si>
  <si>
    <t>низкокалорийные продукты</t>
  </si>
  <si>
    <t>топ женский летний</t>
  </si>
  <si>
    <t>nuxe</t>
  </si>
  <si>
    <t>электро гриль</t>
  </si>
  <si>
    <t>сервиз столовый посуды набор</t>
  </si>
  <si>
    <t>короткое платье</t>
  </si>
  <si>
    <t>велосипед детский 16 дюймов</t>
  </si>
  <si>
    <t>bouticle</t>
  </si>
  <si>
    <t>кроссовки подростковые</t>
  </si>
  <si>
    <t>рис жасмин</t>
  </si>
  <si>
    <t>пума кроссовки мужские</t>
  </si>
  <si>
    <t>zara home</t>
  </si>
  <si>
    <t>puma bmw</t>
  </si>
  <si>
    <t>спортивный костюм на девочку</t>
  </si>
  <si>
    <t>манеж кровать</t>
  </si>
  <si>
    <t>защитное стекло на iphone 6s</t>
  </si>
  <si>
    <t>боксеры мужские трусы набор</t>
  </si>
  <si>
    <t>дискрит</t>
  </si>
  <si>
    <t>66023558</t>
  </si>
  <si>
    <t>рогожка</t>
  </si>
  <si>
    <t>резиновые сапоги женские модные</t>
  </si>
  <si>
    <t>свадебное платье летнее</t>
  </si>
  <si>
    <t>блоптоп игрушки</t>
  </si>
  <si>
    <t>боди с коротким рукавом</t>
  </si>
  <si>
    <t>высокие джинсы женские</t>
  </si>
  <si>
    <t>шлем детский</t>
  </si>
  <si>
    <t>кинезио тейп</t>
  </si>
  <si>
    <t>hunter x hunter</t>
  </si>
  <si>
    <t>день рождение девушки</t>
  </si>
  <si>
    <t>скажи если сможешь</t>
  </si>
  <si>
    <t xml:space="preserve">divage </t>
  </si>
  <si>
    <t>топ love republic</t>
  </si>
  <si>
    <t>метла</t>
  </si>
  <si>
    <t>цветы стабилизированные</t>
  </si>
  <si>
    <t>краска в балончиках</t>
  </si>
  <si>
    <t>штаны мужские спортивные</t>
  </si>
  <si>
    <t xml:space="preserve">фитнес браслет </t>
  </si>
  <si>
    <t>игровой стол</t>
  </si>
  <si>
    <t>клизма</t>
  </si>
  <si>
    <t>gap худи</t>
  </si>
  <si>
    <t>детские кросовки</t>
  </si>
  <si>
    <t>bago home</t>
  </si>
  <si>
    <t>телефон детский игрушечный музыкальный</t>
  </si>
  <si>
    <t>пылесос ручной</t>
  </si>
  <si>
    <t>giulia</t>
  </si>
  <si>
    <t>газировка</t>
  </si>
  <si>
    <t>джинсы клеш от бедра</t>
  </si>
  <si>
    <t>winkiki</t>
  </si>
  <si>
    <t>чехол 8 plus</t>
  </si>
  <si>
    <t>э</t>
  </si>
  <si>
    <t>шампунь ogx</t>
  </si>
  <si>
    <t>поперс</t>
  </si>
  <si>
    <t>68501868</t>
  </si>
  <si>
    <t>шантипак</t>
  </si>
  <si>
    <t>filorga</t>
  </si>
  <si>
    <t>спирограф</t>
  </si>
  <si>
    <t>органайзер на мойку</t>
  </si>
  <si>
    <t>дрейн футболки</t>
  </si>
  <si>
    <t>борьба с несовершенствами</t>
  </si>
  <si>
    <t>платье из экокожи</t>
  </si>
  <si>
    <t>лицо</t>
  </si>
  <si>
    <t>gerber пюре</t>
  </si>
  <si>
    <t>trimay</t>
  </si>
  <si>
    <t xml:space="preserve">шахматы </t>
  </si>
  <si>
    <t>бесшовный топ</t>
  </si>
  <si>
    <t>гараж</t>
  </si>
  <si>
    <t>бонсай</t>
  </si>
  <si>
    <t>кроссовки мужские puma обувь</t>
  </si>
  <si>
    <t>наклейки на телефон аксессуары</t>
  </si>
  <si>
    <t>подсветка на зеркало</t>
  </si>
  <si>
    <t>сладкие духи</t>
  </si>
  <si>
    <t>kosmoteros</t>
  </si>
  <si>
    <t>расчески</t>
  </si>
  <si>
    <t>американские сладости</t>
  </si>
  <si>
    <t>sailor moon</t>
  </si>
  <si>
    <t>34267883</t>
  </si>
  <si>
    <t>спортивные сумки</t>
  </si>
  <si>
    <t>кудри</t>
  </si>
  <si>
    <t>46843001</t>
  </si>
  <si>
    <t>керамическое кольцо</t>
  </si>
  <si>
    <t>футболка ссср</t>
  </si>
  <si>
    <t>jogel</t>
  </si>
  <si>
    <t>тамбовчанка</t>
  </si>
  <si>
    <t>43737236</t>
  </si>
  <si>
    <t>reebok royal</t>
  </si>
  <si>
    <t>кашпо напольное высокое</t>
  </si>
  <si>
    <t xml:space="preserve">смеситель </t>
  </si>
  <si>
    <t>трикотажный костюм женский</t>
  </si>
  <si>
    <t>ya sew</t>
  </si>
  <si>
    <t>солнце защитные очки женские</t>
  </si>
  <si>
    <t>бца</t>
  </si>
  <si>
    <t>авокадо игрушка</t>
  </si>
  <si>
    <t>прикуриватель</t>
  </si>
  <si>
    <t>платье оджи</t>
  </si>
  <si>
    <t>арбизы</t>
  </si>
  <si>
    <t>12333579</t>
  </si>
  <si>
    <t>honor earbuds 2 lite</t>
  </si>
  <si>
    <t>женские летние брюки</t>
  </si>
  <si>
    <t>мопед альфа</t>
  </si>
  <si>
    <t>domix</t>
  </si>
  <si>
    <t>комиксы marvel</t>
  </si>
  <si>
    <t>essens</t>
  </si>
  <si>
    <t>шиповки</t>
  </si>
  <si>
    <t>pnb</t>
  </si>
  <si>
    <t>kotex прокладки гигиенические</t>
  </si>
  <si>
    <t>lee джинсы</t>
  </si>
  <si>
    <t>папка на кольцах</t>
  </si>
  <si>
    <t>женские сандалии</t>
  </si>
  <si>
    <t>смывка</t>
  </si>
  <si>
    <t>панталоны</t>
  </si>
  <si>
    <t>касуха</t>
  </si>
  <si>
    <t>гантели 0,5</t>
  </si>
  <si>
    <t>триммер садовый бензиновый</t>
  </si>
  <si>
    <t>сумка тележка на колесиках</t>
  </si>
  <si>
    <t>умывалка от прыщей</t>
  </si>
  <si>
    <t>love republic футболка</t>
  </si>
  <si>
    <t>домашний халат</t>
  </si>
  <si>
    <t>детские смарт часы</t>
  </si>
  <si>
    <t>lv</t>
  </si>
  <si>
    <t>сладости восточные</t>
  </si>
  <si>
    <t>paetki</t>
  </si>
  <si>
    <t>sima land</t>
  </si>
  <si>
    <t>коврик пазл детский</t>
  </si>
  <si>
    <t>гвозди садху</t>
  </si>
  <si>
    <t>букет из продуктов</t>
  </si>
  <si>
    <t>gls pharmaceuticals</t>
  </si>
  <si>
    <t>мастурбатор мужской</t>
  </si>
  <si>
    <t>гхи</t>
  </si>
  <si>
    <t>аламинол дезинфицирующее средство</t>
  </si>
  <si>
    <t xml:space="preserve">кроссовки женские белые </t>
  </si>
  <si>
    <t>флэш-накопитель</t>
  </si>
  <si>
    <t>кушон zozu</t>
  </si>
  <si>
    <t>jardin</t>
  </si>
  <si>
    <t xml:space="preserve">платье пиджак </t>
  </si>
  <si>
    <t xml:space="preserve">nyx </t>
  </si>
  <si>
    <t>массаж лица</t>
  </si>
  <si>
    <t>металлический конструктор</t>
  </si>
  <si>
    <t>складной стол</t>
  </si>
  <si>
    <t>нескафе голд растворимый</t>
  </si>
  <si>
    <t>the north face куртка</t>
  </si>
  <si>
    <t>харли квин</t>
  </si>
  <si>
    <t>шуйские ситцы постельное белье</t>
  </si>
  <si>
    <t>winx</t>
  </si>
  <si>
    <t>резиновые шнурки</t>
  </si>
  <si>
    <t>ножницы по металлу</t>
  </si>
  <si>
    <t>smeg</t>
  </si>
  <si>
    <t>перчатки рабочие строительные</t>
  </si>
  <si>
    <t>кондитерский шприц</t>
  </si>
  <si>
    <t>хондроитин глюкозамин мсм</t>
  </si>
  <si>
    <t>веснушки на лицо</t>
  </si>
  <si>
    <t>60213599</t>
  </si>
  <si>
    <t xml:space="preserve">хлебцы </t>
  </si>
  <si>
    <t>цепочка на руку</t>
  </si>
  <si>
    <t>сад и огород</t>
  </si>
  <si>
    <t>хромакей</t>
  </si>
  <si>
    <t>ирис</t>
  </si>
  <si>
    <t>шапка и снуд</t>
  </si>
  <si>
    <t>12530689</t>
  </si>
  <si>
    <t>набор подарочный</t>
  </si>
  <si>
    <t>слайдеры аниме</t>
  </si>
  <si>
    <t>подставка под обувь</t>
  </si>
  <si>
    <t>71808489</t>
  </si>
  <si>
    <t>белорусский трикотаж</t>
  </si>
  <si>
    <t>five nights at freddy's</t>
  </si>
  <si>
    <t xml:space="preserve">слитный купальник </t>
  </si>
  <si>
    <t>стул пластиковый садовый</t>
  </si>
  <si>
    <t>zolla куртка</t>
  </si>
  <si>
    <t>шторы на балкон</t>
  </si>
  <si>
    <t>58387012</t>
  </si>
  <si>
    <t>халат кимоно</t>
  </si>
  <si>
    <t xml:space="preserve">футболка с принтом </t>
  </si>
  <si>
    <t>штаны пижамные</t>
  </si>
  <si>
    <t>innamore</t>
  </si>
  <si>
    <t>рыбий жир омега 3</t>
  </si>
  <si>
    <t>мыльные цветы</t>
  </si>
  <si>
    <t>буржуа</t>
  </si>
  <si>
    <t>чехол на honor 8x</t>
  </si>
  <si>
    <t>62568508</t>
  </si>
  <si>
    <t>тресеме шампунь</t>
  </si>
  <si>
    <t>minecraft lego</t>
  </si>
  <si>
    <t>картридер</t>
  </si>
  <si>
    <t>25360148</t>
  </si>
  <si>
    <t>кольцо спаси и сохрани серебро</t>
  </si>
  <si>
    <t>калейдоскоп детский</t>
  </si>
  <si>
    <t xml:space="preserve">футболки твое </t>
  </si>
  <si>
    <t>симпсоны</t>
  </si>
  <si>
    <t>эстилодез</t>
  </si>
  <si>
    <t>органза</t>
  </si>
  <si>
    <t>семена цветов однолетних</t>
  </si>
  <si>
    <t>кейкапы</t>
  </si>
  <si>
    <t>collins женщины</t>
  </si>
  <si>
    <t>сильваниан фемилис</t>
  </si>
  <si>
    <t>памперсы 2 pampers</t>
  </si>
  <si>
    <t>бизикуб</t>
  </si>
  <si>
    <t>camay</t>
  </si>
  <si>
    <t>ножницы секатор</t>
  </si>
  <si>
    <t>boom</t>
  </si>
  <si>
    <t>обогреватель инфракрасный</t>
  </si>
  <si>
    <t>унисон</t>
  </si>
  <si>
    <t>2sk1n</t>
  </si>
  <si>
    <t>сарафан платье</t>
  </si>
  <si>
    <t>оверсайз худи</t>
  </si>
  <si>
    <t>сланцы женские резиновые</t>
  </si>
  <si>
    <t>маленькое черное платье</t>
  </si>
  <si>
    <t>sporty</t>
  </si>
  <si>
    <t>telescopic тушь</t>
  </si>
  <si>
    <t>лавацца кофе в зернах</t>
  </si>
  <si>
    <t>костюм противоэнцефалитный</t>
  </si>
  <si>
    <t>колготки с хеллоу китти</t>
  </si>
  <si>
    <t>таблетница органайзер</t>
  </si>
  <si>
    <t>дублерин клеевой</t>
  </si>
  <si>
    <t>ленты атласные</t>
  </si>
  <si>
    <t xml:space="preserve">костюм летний </t>
  </si>
  <si>
    <t>бодо</t>
  </si>
  <si>
    <t xml:space="preserve">олимпийка </t>
  </si>
  <si>
    <t>пенал с канцтоварами</t>
  </si>
  <si>
    <t>очки спортивные</t>
  </si>
  <si>
    <t>mom джинсы</t>
  </si>
  <si>
    <t>хаги ваги 100 см</t>
  </si>
  <si>
    <t>крючки в ванную</t>
  </si>
  <si>
    <t>nike штаны</t>
  </si>
  <si>
    <t>стразы рукоделие</t>
  </si>
  <si>
    <t>попугай</t>
  </si>
  <si>
    <t>футболка бифри</t>
  </si>
  <si>
    <t>сетка рабица</t>
  </si>
  <si>
    <t>ps 4</t>
  </si>
  <si>
    <t>корега</t>
  </si>
  <si>
    <t>крыса</t>
  </si>
  <si>
    <t>osis schwarzkopf</t>
  </si>
  <si>
    <t>хлопушка</t>
  </si>
  <si>
    <t>zielinski and rozen</t>
  </si>
  <si>
    <t>70312681</t>
  </si>
  <si>
    <t>волосы натуральные</t>
  </si>
  <si>
    <t>таблички садовые</t>
  </si>
  <si>
    <t>мимимишки игрушки</t>
  </si>
  <si>
    <t>кошечки собачки</t>
  </si>
  <si>
    <t>основа под тени</t>
  </si>
  <si>
    <t>сапоги эва мужские</t>
  </si>
  <si>
    <t>витамин d</t>
  </si>
  <si>
    <t>xiaomi mi band 6</t>
  </si>
  <si>
    <t>чехол на samsung s20 fe</t>
  </si>
  <si>
    <t>кеды женские адидас</t>
  </si>
  <si>
    <t>алое вера</t>
  </si>
  <si>
    <t>adidas gazelle</t>
  </si>
  <si>
    <t>шило</t>
  </si>
  <si>
    <t>чехлы на 11 й iphone</t>
  </si>
  <si>
    <t>мортал комбат</t>
  </si>
  <si>
    <t>72336113</t>
  </si>
  <si>
    <t>барсетка через плечо</t>
  </si>
  <si>
    <t>какао алкализованный</t>
  </si>
  <si>
    <t>кашпо напольное</t>
  </si>
  <si>
    <t>пиджак черный</t>
  </si>
  <si>
    <t>менажница керамика</t>
  </si>
  <si>
    <t>gloss</t>
  </si>
  <si>
    <t>кейс</t>
  </si>
  <si>
    <t>светлые джинсы женские</t>
  </si>
  <si>
    <t>дулевский фарфор</t>
  </si>
  <si>
    <t>станки</t>
  </si>
  <si>
    <t>серги серебро</t>
  </si>
  <si>
    <t>спортивное белье женское</t>
  </si>
  <si>
    <t>каппа одежда</t>
  </si>
  <si>
    <t>аниматроник</t>
  </si>
  <si>
    <t>love republic сумка</t>
  </si>
  <si>
    <t>мебельные ножки</t>
  </si>
  <si>
    <t>39189091</t>
  </si>
  <si>
    <t>носки пума</t>
  </si>
  <si>
    <t>женские полуботинки весна</t>
  </si>
  <si>
    <t>пакет подарочный большой</t>
  </si>
  <si>
    <t>кроссовки женские белые кожаные</t>
  </si>
  <si>
    <t>хумус</t>
  </si>
  <si>
    <t>мужской костюм спортивный одежда</t>
  </si>
  <si>
    <t>мисс таис</t>
  </si>
  <si>
    <t>мебель в прихожую</t>
  </si>
  <si>
    <t>waudog</t>
  </si>
  <si>
    <t>пк игровой компьютер</t>
  </si>
  <si>
    <t>багет</t>
  </si>
  <si>
    <t>чехол honor 10 lite</t>
  </si>
  <si>
    <t>slipknot</t>
  </si>
  <si>
    <t>худи nike мужское</t>
  </si>
  <si>
    <t>romika</t>
  </si>
  <si>
    <t>nike monarch</t>
  </si>
  <si>
    <t>ralf ringer женский</t>
  </si>
  <si>
    <t>купальник больших размеров</t>
  </si>
  <si>
    <t>мужские джоггеры</t>
  </si>
  <si>
    <t>л карнитин жидкий</t>
  </si>
  <si>
    <t>компас туристический</t>
  </si>
  <si>
    <t>бутыль под воду</t>
  </si>
  <si>
    <t>кинетический песок песочница</t>
  </si>
  <si>
    <t>осьминог</t>
  </si>
  <si>
    <t>maybelline new york new york помада</t>
  </si>
  <si>
    <t>uno гель лак</t>
  </si>
  <si>
    <t>хроники нарнии</t>
  </si>
  <si>
    <t>шорты мма</t>
  </si>
  <si>
    <t>кофта nike</t>
  </si>
  <si>
    <t>too faced</t>
  </si>
  <si>
    <t>vichy dercos</t>
  </si>
  <si>
    <t>расчестка</t>
  </si>
  <si>
    <t xml:space="preserve">чешки </t>
  </si>
  <si>
    <t xml:space="preserve">костюм с юбкой </t>
  </si>
  <si>
    <t>samsung s22 телефон</t>
  </si>
  <si>
    <t>грибы эноки</t>
  </si>
  <si>
    <t>y2k</t>
  </si>
  <si>
    <t>yokosun салфетки</t>
  </si>
  <si>
    <t>краски пальчиковые</t>
  </si>
  <si>
    <t xml:space="preserve">levrana </t>
  </si>
  <si>
    <t>purelan</t>
  </si>
  <si>
    <t>набор в ванную комнату</t>
  </si>
  <si>
    <t>adidas originals мужские</t>
  </si>
  <si>
    <t>заколки детские</t>
  </si>
  <si>
    <t xml:space="preserve">кроссовки мужские адидас </t>
  </si>
  <si>
    <t>бобродок</t>
  </si>
  <si>
    <t>кроссовки носки</t>
  </si>
  <si>
    <t>биодерма сенсибио</t>
  </si>
  <si>
    <t>слитный купальник женский</t>
  </si>
  <si>
    <t>кольца из эпоксидной смолы</t>
  </si>
  <si>
    <t>ежедневки гигиенические</t>
  </si>
  <si>
    <t>сабо женские резиновые</t>
  </si>
  <si>
    <t>фартук школьный белый взрослый</t>
  </si>
  <si>
    <t>кассеты venus</t>
  </si>
  <si>
    <t>кукла эльза</t>
  </si>
  <si>
    <t>лапшерезка</t>
  </si>
  <si>
    <t>беби бон</t>
  </si>
  <si>
    <t>бутсы пума</t>
  </si>
  <si>
    <t>tame my hair</t>
  </si>
  <si>
    <t>сахарница с дозатором</t>
  </si>
  <si>
    <t>пазлы 1500 элементов</t>
  </si>
  <si>
    <t>рюмки на ножке</t>
  </si>
  <si>
    <t>мойщик окон робот xiaomi</t>
  </si>
  <si>
    <t>костюм детский трикотажный</t>
  </si>
  <si>
    <t>маркер черный</t>
  </si>
  <si>
    <t>нашатырный спирт садовый</t>
  </si>
  <si>
    <t>линолеум серого цвета</t>
  </si>
  <si>
    <t>dvd и медиа-плееры</t>
  </si>
  <si>
    <t xml:space="preserve">капучинатор </t>
  </si>
  <si>
    <t>tigi шампунь</t>
  </si>
  <si>
    <t>майка лапша</t>
  </si>
  <si>
    <t>белые шорты женские</t>
  </si>
  <si>
    <t xml:space="preserve">мюли </t>
  </si>
  <si>
    <t>джинсы серые</t>
  </si>
  <si>
    <t>кашпо голова</t>
  </si>
  <si>
    <t>туфли женские белые</t>
  </si>
  <si>
    <t>футболка с аниме принтом</t>
  </si>
  <si>
    <t>трусы одноразовые</t>
  </si>
  <si>
    <t>плавки купальные женские</t>
  </si>
  <si>
    <t>скитлс</t>
  </si>
  <si>
    <t>тампоны китайские</t>
  </si>
  <si>
    <t>лестница трансформер</t>
  </si>
  <si>
    <t>гигиенические прокладки ежедневные</t>
  </si>
  <si>
    <t>эвкалипт</t>
  </si>
  <si>
    <t>киноа продукты</t>
  </si>
  <si>
    <t>иконостас угловой</t>
  </si>
  <si>
    <t>рваный свитер</t>
  </si>
  <si>
    <t>футболка mango</t>
  </si>
  <si>
    <t>кресла</t>
  </si>
  <si>
    <t>кондитерский инвентарь</t>
  </si>
  <si>
    <t>барс от блох и клещей</t>
  </si>
  <si>
    <t>домик раскраска</t>
  </si>
  <si>
    <t>бонг курительный</t>
  </si>
  <si>
    <t>рыжий кот</t>
  </si>
  <si>
    <t>skin studio</t>
  </si>
  <si>
    <t>цветочные горшки пластиковые</t>
  </si>
  <si>
    <t>bugatti</t>
  </si>
  <si>
    <t>укороченный пиджак женский</t>
  </si>
  <si>
    <t>34499954</t>
  </si>
  <si>
    <t>69219815</t>
  </si>
  <si>
    <t xml:space="preserve">салфетки влажные </t>
  </si>
  <si>
    <t>мусорный бак</t>
  </si>
  <si>
    <t>подставка под посуду</t>
  </si>
  <si>
    <t>чехлы на телефон</t>
  </si>
  <si>
    <t>порошок стиральный автомат миф</t>
  </si>
  <si>
    <t>звонок велосипедный детский</t>
  </si>
  <si>
    <t>безмолвный пациент</t>
  </si>
  <si>
    <t>andalou naturals</t>
  </si>
  <si>
    <t xml:space="preserve">женские сумки </t>
  </si>
  <si>
    <t>сумки маленькие женские через плечо</t>
  </si>
  <si>
    <t>кормушка</t>
  </si>
  <si>
    <t>tamiya</t>
  </si>
  <si>
    <t>39410678</t>
  </si>
  <si>
    <t>сплат</t>
  </si>
  <si>
    <t>вечный календарь</t>
  </si>
  <si>
    <t>гель лак белый</t>
  </si>
  <si>
    <t>ирригатор b.well</t>
  </si>
  <si>
    <t>первый альбом малыша</t>
  </si>
  <si>
    <t>64303020</t>
  </si>
  <si>
    <t xml:space="preserve">revolution </t>
  </si>
  <si>
    <t>карта москвы и московской области</t>
  </si>
  <si>
    <t>джинсы остин</t>
  </si>
  <si>
    <t>сумка с застежкой</t>
  </si>
  <si>
    <t xml:space="preserve">духи мужские </t>
  </si>
  <si>
    <t>линейки</t>
  </si>
  <si>
    <t>костюм мужской классический деловой</t>
  </si>
  <si>
    <t>компасы</t>
  </si>
  <si>
    <t>г</t>
  </si>
  <si>
    <t>маски одноразовые</t>
  </si>
  <si>
    <t>zillii</t>
  </si>
  <si>
    <t>окклюдер детский</t>
  </si>
  <si>
    <t>детский домик</t>
  </si>
  <si>
    <t>платье остин</t>
  </si>
  <si>
    <t>44787148</t>
  </si>
  <si>
    <t>нож выкидной</t>
  </si>
  <si>
    <t>батончик без сахара</t>
  </si>
  <si>
    <t>липучки круглые</t>
  </si>
  <si>
    <t>запайщик пакетов</t>
  </si>
  <si>
    <t>жилет мужской костюмный</t>
  </si>
  <si>
    <t>50366465</t>
  </si>
  <si>
    <t>стенка</t>
  </si>
  <si>
    <t>покрышки велосипедные</t>
  </si>
  <si>
    <t>весы напольные умные</t>
  </si>
  <si>
    <t>frezanail</t>
  </si>
  <si>
    <t>е</t>
  </si>
  <si>
    <t>костюм женский лапша</t>
  </si>
  <si>
    <t>пудра max factor</t>
  </si>
  <si>
    <t>поплавок</t>
  </si>
  <si>
    <t>lime куртка</t>
  </si>
  <si>
    <t xml:space="preserve">браслет мужской </t>
  </si>
  <si>
    <t>брюки мужские в клетку</t>
  </si>
  <si>
    <t>wifi адаптер</t>
  </si>
  <si>
    <t>67520489</t>
  </si>
  <si>
    <t>вспышки фсо</t>
  </si>
  <si>
    <t>джес плюс</t>
  </si>
  <si>
    <t>отменить заказ</t>
  </si>
  <si>
    <t>лазурит</t>
  </si>
  <si>
    <t>концепт шампунь</t>
  </si>
  <si>
    <t>шторы рулонные шторы и аксессуары</t>
  </si>
  <si>
    <t>fruttissimo</t>
  </si>
  <si>
    <t>курносики</t>
  </si>
  <si>
    <t>книги меню</t>
  </si>
  <si>
    <t>велотренажер</t>
  </si>
  <si>
    <t>шейный платок</t>
  </si>
  <si>
    <t>шины автомобильные летние</t>
  </si>
  <si>
    <t>топ розовый</t>
  </si>
  <si>
    <t>ветровка на подростка</t>
  </si>
  <si>
    <t>кислородный коктейль</t>
  </si>
  <si>
    <t>органайзер в машину</t>
  </si>
  <si>
    <t>26351442</t>
  </si>
  <si>
    <t>масло жожоба</t>
  </si>
  <si>
    <t>канцтовары офисные принадлежности</t>
  </si>
  <si>
    <t>елка</t>
  </si>
  <si>
    <t>детский чай</t>
  </si>
  <si>
    <t>бежевые брюки</t>
  </si>
  <si>
    <t>полусапожки женские весна</t>
  </si>
  <si>
    <t>oneblade philips</t>
  </si>
  <si>
    <t>ночник луна</t>
  </si>
  <si>
    <t>порошок стиральный автомат персил</t>
  </si>
  <si>
    <t xml:space="preserve">jbl </t>
  </si>
  <si>
    <t>швейцарский нож</t>
  </si>
  <si>
    <t>буква ю</t>
  </si>
  <si>
    <t>sonic</t>
  </si>
  <si>
    <t>фито лампа</t>
  </si>
  <si>
    <t>подследники капроновые</t>
  </si>
  <si>
    <t>кератин estel</t>
  </si>
  <si>
    <t>15398837</t>
  </si>
  <si>
    <t>columbia одежда</t>
  </si>
  <si>
    <t>кодзи</t>
  </si>
  <si>
    <t>плед хлопок</t>
  </si>
  <si>
    <t>брелок геншин</t>
  </si>
  <si>
    <t>reiker</t>
  </si>
  <si>
    <t>топ женский черный</t>
  </si>
  <si>
    <t>самокат городской</t>
  </si>
  <si>
    <t>памперс трусики 4</t>
  </si>
  <si>
    <t>hadat</t>
  </si>
  <si>
    <t>утеплитель строительный</t>
  </si>
  <si>
    <t>lime юбка</t>
  </si>
  <si>
    <t>подъюбник</t>
  </si>
  <si>
    <t>64156583</t>
  </si>
  <si>
    <t>крем невесты от морщин</t>
  </si>
  <si>
    <t>obba</t>
  </si>
  <si>
    <t>холодильник в машину</t>
  </si>
  <si>
    <t>ручной культиватор</t>
  </si>
  <si>
    <t>мужской халат</t>
  </si>
  <si>
    <t>мука макфа</t>
  </si>
  <si>
    <t>плавки женские белье</t>
  </si>
  <si>
    <t>фартук поварской</t>
  </si>
  <si>
    <t>redberrys</t>
  </si>
  <si>
    <t>серьги цепочки</t>
  </si>
  <si>
    <t xml:space="preserve">простынь на резинке </t>
  </si>
  <si>
    <t>xiaomi redmi note 11</t>
  </si>
  <si>
    <t>брюки женские классические летние</t>
  </si>
  <si>
    <t>babor косметика</t>
  </si>
  <si>
    <t>фламинго</t>
  </si>
  <si>
    <t>3w clinic</t>
  </si>
  <si>
    <t>топы на лето</t>
  </si>
  <si>
    <t>всаа аминокислоты</t>
  </si>
  <si>
    <t>чехол на самсунг а50</t>
  </si>
  <si>
    <t>gloria jeans платье</t>
  </si>
  <si>
    <t>timejump / кроссовки</t>
  </si>
  <si>
    <t>порошок миф автомат</t>
  </si>
  <si>
    <t>лего оружие</t>
  </si>
  <si>
    <t>маска с перцем</t>
  </si>
  <si>
    <t>прозрачный лак</t>
  </si>
  <si>
    <t>сапоги чулки женские</t>
  </si>
  <si>
    <t>riker</t>
  </si>
  <si>
    <t>квады</t>
  </si>
  <si>
    <t>kappa спортивные</t>
  </si>
  <si>
    <t>brusco</t>
  </si>
  <si>
    <t>влажные полотенца</t>
  </si>
  <si>
    <t>духи наркотик</t>
  </si>
  <si>
    <t>накладка на унитаз</t>
  </si>
  <si>
    <t xml:space="preserve">челси </t>
  </si>
  <si>
    <t>набор бармена</t>
  </si>
  <si>
    <t>8578128</t>
  </si>
  <si>
    <t>кофе в зернах 1 кг продукты</t>
  </si>
  <si>
    <t>понама</t>
  </si>
  <si>
    <t>бюстгальтер анжелика</t>
  </si>
  <si>
    <t>жилетка на мальчика</t>
  </si>
  <si>
    <t>щипцы</t>
  </si>
  <si>
    <t>nike рюкзак</t>
  </si>
  <si>
    <t>провод</t>
  </si>
  <si>
    <t>одноразовые простыни на кушетку</t>
  </si>
  <si>
    <t>dstrend</t>
  </si>
  <si>
    <t>манометр автомобильный</t>
  </si>
  <si>
    <t xml:space="preserve">спортивные костюмы </t>
  </si>
  <si>
    <t>ковер круглый</t>
  </si>
  <si>
    <t>самокат дерзкий</t>
  </si>
  <si>
    <t>кресло детское автомобильное</t>
  </si>
  <si>
    <t>чехол на redmi note 8</t>
  </si>
  <si>
    <t>детские солнцезащитные очки</t>
  </si>
  <si>
    <t>белый бюстгальтер</t>
  </si>
  <si>
    <t>креветки</t>
  </si>
  <si>
    <t xml:space="preserve">зонт женский </t>
  </si>
  <si>
    <t>оверсайз футболки</t>
  </si>
  <si>
    <t>helly hansen мужчинам</t>
  </si>
  <si>
    <t>комнатные тапочки</t>
  </si>
  <si>
    <t>швабра xiaomi</t>
  </si>
  <si>
    <t>adria</t>
  </si>
  <si>
    <t>трактор полесье</t>
  </si>
  <si>
    <t>red bull</t>
  </si>
  <si>
    <t>gosh</t>
  </si>
  <si>
    <t>подушка игрушка</t>
  </si>
  <si>
    <t>халат вафельный</t>
  </si>
  <si>
    <t>артишок</t>
  </si>
  <si>
    <t>айфон хр</t>
  </si>
  <si>
    <t>купальник с юбкой</t>
  </si>
  <si>
    <t>горчица семена</t>
  </si>
  <si>
    <t>защитное стекло на айфон 6</t>
  </si>
  <si>
    <t>игра престолов</t>
  </si>
  <si>
    <t>рубашка с принтом</t>
  </si>
  <si>
    <t>женские красовки</t>
  </si>
  <si>
    <t>аксесуары</t>
  </si>
  <si>
    <t>adidas штаны</t>
  </si>
  <si>
    <t>тайд детский</t>
  </si>
  <si>
    <t>керасис шампунь</t>
  </si>
  <si>
    <t>столик туалетный</t>
  </si>
  <si>
    <t>samsung galaxy a32</t>
  </si>
  <si>
    <t>антискотч</t>
  </si>
  <si>
    <t>хрусталь</t>
  </si>
  <si>
    <t>свитшот найк</t>
  </si>
  <si>
    <t>флер альпин</t>
  </si>
  <si>
    <t>семенной картофель клубни</t>
  </si>
  <si>
    <t>псориаз</t>
  </si>
  <si>
    <t>сыр творожный</t>
  </si>
  <si>
    <t>purina</t>
  </si>
  <si>
    <t>халва без сахара</t>
  </si>
  <si>
    <t>стилус ручка</t>
  </si>
  <si>
    <t>plus size</t>
  </si>
  <si>
    <t>шнурки силиконовые</t>
  </si>
  <si>
    <t>omsa носки</t>
  </si>
  <si>
    <t>l'oreal</t>
  </si>
  <si>
    <t>пиджак в клетку</t>
  </si>
  <si>
    <t xml:space="preserve">сумочка </t>
  </si>
  <si>
    <t>лампочки светодиодные e27</t>
  </si>
  <si>
    <t>подложка</t>
  </si>
  <si>
    <t>grizzly</t>
  </si>
  <si>
    <t>подарок мальчику 10 лет</t>
  </si>
  <si>
    <t>морской коллаген порошок</t>
  </si>
  <si>
    <t>72900740</t>
  </si>
  <si>
    <t>брюки befree</t>
  </si>
  <si>
    <t>ролевые костюмы</t>
  </si>
  <si>
    <t>инстакс</t>
  </si>
  <si>
    <t>weleda дезодорант</t>
  </si>
  <si>
    <t>игрушка кот</t>
  </si>
  <si>
    <t>автотрек</t>
  </si>
  <si>
    <t>банные принадлежности</t>
  </si>
  <si>
    <t>зайка alilo</t>
  </si>
  <si>
    <t>антицеллюлитное массажное масло</t>
  </si>
  <si>
    <t>рюкзак дошкольный</t>
  </si>
  <si>
    <t>шампанское</t>
  </si>
  <si>
    <t>burberry одежда</t>
  </si>
  <si>
    <t>ash женский</t>
  </si>
  <si>
    <t>miss tais 776</t>
  </si>
  <si>
    <t>носовой платок</t>
  </si>
  <si>
    <t>44370468</t>
  </si>
  <si>
    <t>анчан</t>
  </si>
  <si>
    <t>aravia шампунь</t>
  </si>
  <si>
    <t>дюрекс</t>
  </si>
  <si>
    <t>платье с пышной юбкой</t>
  </si>
  <si>
    <t xml:space="preserve">фоторамка </t>
  </si>
  <si>
    <t>шампунь 5 литров</t>
  </si>
  <si>
    <t>жакет мужской</t>
  </si>
  <si>
    <t>rilastil</t>
  </si>
  <si>
    <t>37631385</t>
  </si>
  <si>
    <t>очки виртуальной реальности vr</t>
  </si>
  <si>
    <t>игрушка в машину</t>
  </si>
  <si>
    <t>love republic брюки</t>
  </si>
  <si>
    <t>футболка с z</t>
  </si>
  <si>
    <t>весенние сапоги женские</t>
  </si>
  <si>
    <t>трусы набор</t>
  </si>
  <si>
    <t xml:space="preserve">сушилка </t>
  </si>
  <si>
    <t>тетради в клетку</t>
  </si>
  <si>
    <t>monster</t>
  </si>
  <si>
    <t>prizebox</t>
  </si>
  <si>
    <t>москитные сетки</t>
  </si>
  <si>
    <t>сахарный песок мешок</t>
  </si>
  <si>
    <t>наждачка</t>
  </si>
  <si>
    <t xml:space="preserve">геншин импакт </t>
  </si>
  <si>
    <t>колюты</t>
  </si>
  <si>
    <t>himalaya herbals</t>
  </si>
  <si>
    <t>антифриз зеленый</t>
  </si>
  <si>
    <t xml:space="preserve">гель </t>
  </si>
  <si>
    <t>tefia маска</t>
  </si>
  <si>
    <t>декоративные цветы искусственные</t>
  </si>
  <si>
    <t xml:space="preserve">картридж </t>
  </si>
  <si>
    <t>ice professional by natura siberica</t>
  </si>
  <si>
    <t>dc shoes одежда</t>
  </si>
  <si>
    <t>клинок рассекающий демонов одежда</t>
  </si>
  <si>
    <t>makita шуруповерт</t>
  </si>
  <si>
    <t>zarina плащ</t>
  </si>
  <si>
    <t>кросовки adidas</t>
  </si>
  <si>
    <t>алерана витамины</t>
  </si>
  <si>
    <t>приглашение на свадьбу</t>
  </si>
  <si>
    <t>очки нулевки</t>
  </si>
  <si>
    <t>джинсы женские рваные летние</t>
  </si>
  <si>
    <t>каникалон</t>
  </si>
  <si>
    <t>кен</t>
  </si>
  <si>
    <t>катана из аниме клинок рассекающий демонов</t>
  </si>
  <si>
    <t>оптимус прайм</t>
  </si>
  <si>
    <t>трусики каспер</t>
  </si>
  <si>
    <t>вафельное полотенце</t>
  </si>
  <si>
    <t>футболки с длинным рукавом</t>
  </si>
  <si>
    <t>48138090</t>
  </si>
  <si>
    <t>имиджевые очки</t>
  </si>
  <si>
    <t>60644595</t>
  </si>
  <si>
    <t>чайный домик</t>
  </si>
  <si>
    <t xml:space="preserve">зонт детский </t>
  </si>
  <si>
    <t>угадай кто игра</t>
  </si>
  <si>
    <t>poco x4 pro</t>
  </si>
  <si>
    <t>чехол на honor 50</t>
  </si>
  <si>
    <t>картина по номерам 40х50 красками</t>
  </si>
  <si>
    <t>пальто мужское демисезонное длинное</t>
  </si>
  <si>
    <t>хотвилс машинки</t>
  </si>
  <si>
    <t>штора тюль вуаль</t>
  </si>
  <si>
    <t>флер наркотик</t>
  </si>
  <si>
    <t>свечи ароматические набор</t>
  </si>
  <si>
    <t>памперсы трусики 7</t>
  </si>
  <si>
    <t>stimgarden</t>
  </si>
  <si>
    <t>джинсы с высокой талией</t>
  </si>
  <si>
    <t>джорданы обувь</t>
  </si>
  <si>
    <t>beauty</t>
  </si>
  <si>
    <t xml:space="preserve">карандаши </t>
  </si>
  <si>
    <t>mothercare девочки</t>
  </si>
  <si>
    <t>линзы черные</t>
  </si>
  <si>
    <t>незнайка</t>
  </si>
  <si>
    <t>снуд мужской</t>
  </si>
  <si>
    <t>51046328</t>
  </si>
  <si>
    <t>flex</t>
  </si>
  <si>
    <t>батник мужской</t>
  </si>
  <si>
    <t>box</t>
  </si>
  <si>
    <t>чехол хонор х8</t>
  </si>
  <si>
    <t>джунис</t>
  </si>
  <si>
    <t>шеврон z</t>
  </si>
  <si>
    <t>страйкбольное оружие</t>
  </si>
  <si>
    <t>полка под телевизор</t>
  </si>
  <si>
    <t>13 айфон</t>
  </si>
  <si>
    <t>помпоны</t>
  </si>
  <si>
    <t>польто</t>
  </si>
  <si>
    <t>кроссовки nike air jordan</t>
  </si>
  <si>
    <t>кислинки</t>
  </si>
  <si>
    <t>балгарка</t>
  </si>
  <si>
    <t>платье черное длинное</t>
  </si>
  <si>
    <t>shauma</t>
  </si>
  <si>
    <t>apieu</t>
  </si>
  <si>
    <t>act</t>
  </si>
  <si>
    <t>grass мыло</t>
  </si>
  <si>
    <t>памперсы муни</t>
  </si>
  <si>
    <t>nike court</t>
  </si>
  <si>
    <t>коврик массажный</t>
  </si>
  <si>
    <t>детский купальник</t>
  </si>
  <si>
    <t>balea</t>
  </si>
  <si>
    <t>гибкий неон</t>
  </si>
  <si>
    <t>финка нквд</t>
  </si>
  <si>
    <t>китайские продукты</t>
  </si>
  <si>
    <t>зари</t>
  </si>
  <si>
    <t>чехол на honor 10i</t>
  </si>
  <si>
    <t>мужские джинсы летние</t>
  </si>
  <si>
    <t>тапочки летние женские</t>
  </si>
  <si>
    <t>вок</t>
  </si>
  <si>
    <t>mp3 плеер</t>
  </si>
  <si>
    <t>сумка lacoste</t>
  </si>
  <si>
    <t>пп</t>
  </si>
  <si>
    <t>зола одежда</t>
  </si>
  <si>
    <t>tapiboo сандалии</t>
  </si>
  <si>
    <t>болгарка макита</t>
  </si>
  <si>
    <t>23368155</t>
  </si>
  <si>
    <t>женские шорты летние</t>
  </si>
  <si>
    <t>тапиока мука</t>
  </si>
  <si>
    <t>светильник на солнечной батарее</t>
  </si>
  <si>
    <t>цикорий жидкий</t>
  </si>
  <si>
    <t>лезвие бритвы</t>
  </si>
  <si>
    <t>kpop</t>
  </si>
  <si>
    <t>массимо дутти</t>
  </si>
  <si>
    <t>cheetos</t>
  </si>
  <si>
    <t>печь под казан</t>
  </si>
  <si>
    <t>финики 1 кг</t>
  </si>
  <si>
    <t>сервировочные салфетки на стол</t>
  </si>
  <si>
    <t>полотенцесушитель</t>
  </si>
  <si>
    <t>дизайн ногтей</t>
  </si>
  <si>
    <t>диск</t>
  </si>
  <si>
    <t>берцы летние мужские</t>
  </si>
  <si>
    <t>oral pro отбеливающие</t>
  </si>
  <si>
    <t>стопки</t>
  </si>
  <si>
    <t>скандинавский стиль</t>
  </si>
  <si>
    <t xml:space="preserve">найк кроссовки </t>
  </si>
  <si>
    <t>руль игрушка</t>
  </si>
  <si>
    <t>топ вечерний</t>
  </si>
  <si>
    <t>пробники парфюмерной воды</t>
  </si>
  <si>
    <t>перчатки хб</t>
  </si>
  <si>
    <t>электроды</t>
  </si>
  <si>
    <t>куртка на мальчика</t>
  </si>
  <si>
    <t>шевроле круз</t>
  </si>
  <si>
    <t>iphone 11 128</t>
  </si>
  <si>
    <t>31940744</t>
  </si>
  <si>
    <t>лего friends</t>
  </si>
  <si>
    <t>kiko milano косметика</t>
  </si>
  <si>
    <t>данки</t>
  </si>
  <si>
    <t>petitfee</t>
  </si>
  <si>
    <t>спец одежда</t>
  </si>
  <si>
    <t xml:space="preserve">honor </t>
  </si>
  <si>
    <t>кольцо обручальное 585</t>
  </si>
  <si>
    <t>41104594</t>
  </si>
  <si>
    <t xml:space="preserve">брючный костюм </t>
  </si>
  <si>
    <t>jbl flip 5</t>
  </si>
  <si>
    <t>45830984</t>
  </si>
  <si>
    <t>чехол на айфон 13 про</t>
  </si>
  <si>
    <t>х</t>
  </si>
  <si>
    <t>иголки</t>
  </si>
  <si>
    <t>siberica</t>
  </si>
  <si>
    <t>бассейн каркасный с насосом</t>
  </si>
  <si>
    <t>ковролин комнатный</t>
  </si>
  <si>
    <t>alize</t>
  </si>
  <si>
    <t>перчатки мма</t>
  </si>
  <si>
    <t>худи женское с принтом</t>
  </si>
  <si>
    <t>dior парфюм</t>
  </si>
  <si>
    <t>пицца</t>
  </si>
  <si>
    <t>аргановое масло</t>
  </si>
  <si>
    <t>кроссовки женские весенние</t>
  </si>
  <si>
    <t>кустодержатель садовый</t>
  </si>
  <si>
    <t>30542765</t>
  </si>
  <si>
    <t>электровеник</t>
  </si>
  <si>
    <t>rowenta</t>
  </si>
  <si>
    <t>костюм медицинский трикотажный</t>
  </si>
  <si>
    <t>мотти</t>
  </si>
  <si>
    <t>порошок чайка</t>
  </si>
  <si>
    <t>белые рубашки женские</t>
  </si>
  <si>
    <t>супер окс</t>
  </si>
  <si>
    <t>переходник hdmi vga</t>
  </si>
  <si>
    <t>ботинки женские летние</t>
  </si>
  <si>
    <t>reversal</t>
  </si>
  <si>
    <t>армани мужчины</t>
  </si>
  <si>
    <t>синее платье</t>
  </si>
  <si>
    <t>треники</t>
  </si>
  <si>
    <t>принглс</t>
  </si>
  <si>
    <t>бра топ</t>
  </si>
  <si>
    <t>детские джинсы</t>
  </si>
  <si>
    <t>ночнушки женские</t>
  </si>
  <si>
    <t>kuromi</t>
  </si>
  <si>
    <t>гель лак с поталью</t>
  </si>
  <si>
    <t>casio часы</t>
  </si>
  <si>
    <t>женский костюм брючный деловой</t>
  </si>
  <si>
    <t>топ атласный женский</t>
  </si>
  <si>
    <t>lakme</t>
  </si>
  <si>
    <t>мото перчатки</t>
  </si>
  <si>
    <t>свеча фонтан</t>
  </si>
  <si>
    <t>топпинг</t>
  </si>
  <si>
    <t>база под гель лак</t>
  </si>
  <si>
    <t>набор конфет</t>
  </si>
  <si>
    <t>rimmel помада</t>
  </si>
  <si>
    <t>телевизор smart tv 43</t>
  </si>
  <si>
    <t>женские туфли летние</t>
  </si>
  <si>
    <t xml:space="preserve">рубашки мужские </t>
  </si>
  <si>
    <t>алоэ вера</t>
  </si>
  <si>
    <t>диатомит</t>
  </si>
  <si>
    <t>столовый сервиз 6 персон</t>
  </si>
  <si>
    <t>72309032</t>
  </si>
  <si>
    <t>тыквенные семечки очищенные</t>
  </si>
  <si>
    <t>bca</t>
  </si>
  <si>
    <t>babyfox</t>
  </si>
  <si>
    <t>этикетки</t>
  </si>
  <si>
    <t>burda</t>
  </si>
  <si>
    <t>платье в полоску</t>
  </si>
  <si>
    <t>чехол на honor 9x</t>
  </si>
  <si>
    <t>женские майки</t>
  </si>
  <si>
    <t>постельное белье 1,5 спальное</t>
  </si>
  <si>
    <t>футболка без рукавов</t>
  </si>
  <si>
    <t>постер на стену</t>
  </si>
  <si>
    <t>складной тазик</t>
  </si>
  <si>
    <t>флажки</t>
  </si>
  <si>
    <t>supreme</t>
  </si>
  <si>
    <t>pampers подгузники</t>
  </si>
  <si>
    <t>челси мужские ботинки</t>
  </si>
  <si>
    <t>защита от солнца</t>
  </si>
  <si>
    <t>38634913</t>
  </si>
  <si>
    <t>галстук женский аксессуары</t>
  </si>
  <si>
    <t>малютка 1</t>
  </si>
  <si>
    <t>lego creator</t>
  </si>
  <si>
    <t>фильтр кувшин</t>
  </si>
  <si>
    <t>жилет джинсовый женский</t>
  </si>
  <si>
    <t>циркон</t>
  </si>
  <si>
    <t>pantene бальзам</t>
  </si>
  <si>
    <t>оксигент estel</t>
  </si>
  <si>
    <t>автомагнитола bluetooth</t>
  </si>
  <si>
    <t>браслет на часы</t>
  </si>
  <si>
    <t>свитшот женский белый</t>
  </si>
  <si>
    <t>тачка</t>
  </si>
  <si>
    <t xml:space="preserve">тапочки мужские </t>
  </si>
  <si>
    <t>вибратор кролик</t>
  </si>
  <si>
    <t>набор головок с трещотка</t>
  </si>
  <si>
    <t>наушники на айфон проводные</t>
  </si>
  <si>
    <t>jordan мужские</t>
  </si>
  <si>
    <t>благодарственное письмо</t>
  </si>
  <si>
    <t>blackview</t>
  </si>
  <si>
    <t>чехол на матрас 160х200</t>
  </si>
  <si>
    <t>плакат аниме</t>
  </si>
  <si>
    <t>images</t>
  </si>
  <si>
    <t>tony moly</t>
  </si>
  <si>
    <t>велосипед 24 дюйма</t>
  </si>
  <si>
    <t>сатисфаер</t>
  </si>
  <si>
    <t>живой коллаген</t>
  </si>
  <si>
    <t xml:space="preserve">токийские мстители </t>
  </si>
  <si>
    <t>контейнеры одноразовые</t>
  </si>
  <si>
    <t>грут</t>
  </si>
  <si>
    <t>556538635</t>
  </si>
  <si>
    <t>постельный комплект 2 спальный</t>
  </si>
  <si>
    <t>костюм мужской повседневный</t>
  </si>
  <si>
    <t>велосипед горный</t>
  </si>
  <si>
    <t>сухие духи</t>
  </si>
  <si>
    <t>топ топ</t>
  </si>
  <si>
    <t>саженцы цветов</t>
  </si>
  <si>
    <t xml:space="preserve">тапочки резиновые </t>
  </si>
  <si>
    <t xml:space="preserve">масло моторное </t>
  </si>
  <si>
    <t>костюм атласный</t>
  </si>
  <si>
    <t>umbro</t>
  </si>
  <si>
    <t>платье футболки</t>
  </si>
  <si>
    <t>унилатекс</t>
  </si>
  <si>
    <t>зайка алило</t>
  </si>
  <si>
    <t>штаны женские кожаные</t>
  </si>
  <si>
    <t>чемодан на колесах маленький</t>
  </si>
  <si>
    <t>кольцо хамелеон</t>
  </si>
  <si>
    <t>intimidea</t>
  </si>
  <si>
    <t>набор маркеров</t>
  </si>
  <si>
    <t>слепок</t>
  </si>
  <si>
    <t xml:space="preserve">наклейка на авто </t>
  </si>
  <si>
    <t>кардиган укороченный</t>
  </si>
  <si>
    <t>quechua</t>
  </si>
  <si>
    <t>картина по номерам цветы</t>
  </si>
  <si>
    <t>кроссы женские летние</t>
  </si>
  <si>
    <t>vicolo</t>
  </si>
  <si>
    <t>мыло дав 135 гр</t>
  </si>
  <si>
    <t>колонка алиса мини</t>
  </si>
  <si>
    <t>паук</t>
  </si>
  <si>
    <t>монарда экстракт</t>
  </si>
  <si>
    <t>браслет на фитнес часы</t>
  </si>
  <si>
    <t>сатин</t>
  </si>
  <si>
    <t>грим</t>
  </si>
  <si>
    <t>effaclar la roche-posay</t>
  </si>
  <si>
    <t>сладкий бокс</t>
  </si>
  <si>
    <t>drag x</t>
  </si>
  <si>
    <t>жвачки жевательные</t>
  </si>
  <si>
    <t>miniplushik</t>
  </si>
  <si>
    <t>leo</t>
  </si>
  <si>
    <t>люстра лофт</t>
  </si>
  <si>
    <t>батарейки cr2032</t>
  </si>
  <si>
    <t>пальто короткое женское</t>
  </si>
  <si>
    <t>ведьма</t>
  </si>
  <si>
    <t>умница</t>
  </si>
  <si>
    <t>inki</t>
  </si>
  <si>
    <t>мистик гринвей</t>
  </si>
  <si>
    <t>футболка рик и морти</t>
  </si>
  <si>
    <t>чехол на 11 iphone прозрачный</t>
  </si>
  <si>
    <t>23836941</t>
  </si>
  <si>
    <t>коллаген порошок питьевой</t>
  </si>
  <si>
    <t>29934835</t>
  </si>
  <si>
    <t xml:space="preserve">вагина </t>
  </si>
  <si>
    <t>браслет детский</t>
  </si>
  <si>
    <t>бесстыжие</t>
  </si>
  <si>
    <t>резиновый коврик в ванную</t>
  </si>
  <si>
    <t>iphone 12 mini чехол</t>
  </si>
  <si>
    <t>турник в дверной проем</t>
  </si>
  <si>
    <t>набор карандашей</t>
  </si>
  <si>
    <t>танкетки на платформе</t>
  </si>
  <si>
    <t>лавацца кофе</t>
  </si>
  <si>
    <t>велосипедки одежда</t>
  </si>
  <si>
    <t xml:space="preserve">stray kids </t>
  </si>
  <si>
    <t>ежевик гребенчатый</t>
  </si>
  <si>
    <t>топсайдеры</t>
  </si>
  <si>
    <t>пдд</t>
  </si>
  <si>
    <t>малышарики игрушки</t>
  </si>
  <si>
    <t>керамика</t>
  </si>
  <si>
    <t>electrastyle</t>
  </si>
  <si>
    <t>ветом 1.1</t>
  </si>
  <si>
    <t>топ с принтом</t>
  </si>
  <si>
    <t>чехол на табурет</t>
  </si>
  <si>
    <t xml:space="preserve">фреза </t>
  </si>
  <si>
    <t xml:space="preserve">женские брюки </t>
  </si>
  <si>
    <t>монитор игровой</t>
  </si>
  <si>
    <t>pleyana</t>
  </si>
  <si>
    <t>драже</t>
  </si>
  <si>
    <t>eska</t>
  </si>
  <si>
    <t>нан 1</t>
  </si>
  <si>
    <t>брюки адидас</t>
  </si>
  <si>
    <t>детралекс таблетки</t>
  </si>
  <si>
    <t>haggies</t>
  </si>
  <si>
    <t>облепиховое масло</t>
  </si>
  <si>
    <t>подушка аскона</t>
  </si>
  <si>
    <t>поло с длинным рукавом мужское</t>
  </si>
  <si>
    <t>джинсовый костюм мужской</t>
  </si>
  <si>
    <t>лимонадница</t>
  </si>
  <si>
    <t>платье летние</t>
  </si>
  <si>
    <t>ray</t>
  </si>
  <si>
    <t>сарафан летний женский свободный</t>
  </si>
  <si>
    <t>паук игрушка</t>
  </si>
  <si>
    <t>очки тактические</t>
  </si>
  <si>
    <t>тактические</t>
  </si>
  <si>
    <t>инкубаторы</t>
  </si>
  <si>
    <t>naik женщинам</t>
  </si>
  <si>
    <t>шоппер черный</t>
  </si>
  <si>
    <t>леди баг кукла</t>
  </si>
  <si>
    <t>рикер</t>
  </si>
  <si>
    <t>джинсовый сарафан женский большой размер</t>
  </si>
  <si>
    <t>атласный топ</t>
  </si>
  <si>
    <t>резиновые сапоги на мальчика</t>
  </si>
  <si>
    <t>xbox one</t>
  </si>
  <si>
    <t>брюки лен женские летние</t>
  </si>
  <si>
    <t>креатин капсулы</t>
  </si>
  <si>
    <t>бамблби трансформер</t>
  </si>
  <si>
    <t>белизна гель 3 в 1</t>
  </si>
  <si>
    <t>go stamp</t>
  </si>
  <si>
    <t>серьги круглые</t>
  </si>
  <si>
    <t>haribo мармелад</t>
  </si>
  <si>
    <t>женский спортивный костюм теплый</t>
  </si>
  <si>
    <t>русское лото</t>
  </si>
  <si>
    <t>кобура</t>
  </si>
  <si>
    <t>модем</t>
  </si>
  <si>
    <t>опыты</t>
  </si>
  <si>
    <t>джоггеры мужские летние</t>
  </si>
  <si>
    <t>лоферы женские на платформе</t>
  </si>
  <si>
    <t>надувной диван</t>
  </si>
  <si>
    <t>пластилин скульптурный</t>
  </si>
  <si>
    <t>фены</t>
  </si>
  <si>
    <t>железо бад</t>
  </si>
  <si>
    <t>веном игрушка</t>
  </si>
  <si>
    <t>зубы</t>
  </si>
  <si>
    <t xml:space="preserve">пастельное белье </t>
  </si>
  <si>
    <t>салфетка из микрофибры</t>
  </si>
  <si>
    <t>звонок</t>
  </si>
  <si>
    <t>нутелла 3 кг</t>
  </si>
  <si>
    <t>летние шорты женские</t>
  </si>
  <si>
    <t>батник женский</t>
  </si>
  <si>
    <t>gaba</t>
  </si>
  <si>
    <t>змей и голубка</t>
  </si>
  <si>
    <t>куртки косухи</t>
  </si>
  <si>
    <t>дольче милк гель</t>
  </si>
  <si>
    <t>стол кухонный раскладной</t>
  </si>
  <si>
    <t>biolage шампунь</t>
  </si>
  <si>
    <t xml:space="preserve">визитница </t>
  </si>
  <si>
    <t>фишки</t>
  </si>
  <si>
    <t xml:space="preserve">mixit </t>
  </si>
  <si>
    <t>milana</t>
  </si>
  <si>
    <t>zarina топ</t>
  </si>
  <si>
    <t>тоботы роботы</t>
  </si>
  <si>
    <t>scotch &amp; soda</t>
  </si>
  <si>
    <t>уровень</t>
  </si>
  <si>
    <t>мужские браслеты</t>
  </si>
  <si>
    <t>reebok футболки мужские</t>
  </si>
  <si>
    <t>оверсайз штаны</t>
  </si>
  <si>
    <t xml:space="preserve">поильник </t>
  </si>
  <si>
    <t xml:space="preserve">журнал </t>
  </si>
  <si>
    <t>джинсы женские скинни</t>
  </si>
  <si>
    <t>да хун пао</t>
  </si>
  <si>
    <t>чешский фарфор</t>
  </si>
  <si>
    <t>ботинки весна</t>
  </si>
  <si>
    <t>smok novo</t>
  </si>
  <si>
    <t>самогон</t>
  </si>
  <si>
    <t>ноутбук hp</t>
  </si>
  <si>
    <t>смартфон хонор</t>
  </si>
  <si>
    <t>сувенир</t>
  </si>
  <si>
    <t>наручники полицейские</t>
  </si>
  <si>
    <t>слон</t>
  </si>
  <si>
    <t>aqa baby</t>
  </si>
  <si>
    <t>avent соска</t>
  </si>
  <si>
    <t>snikers</t>
  </si>
  <si>
    <t>12906547</t>
  </si>
  <si>
    <t>пингвин игрушка</t>
  </si>
  <si>
    <t>чехол на хонор 8х</t>
  </si>
  <si>
    <t>пиджаки и жилеты</t>
  </si>
  <si>
    <t>63467289</t>
  </si>
  <si>
    <t>подставка под телефона</t>
  </si>
  <si>
    <t>морозильный ларь</t>
  </si>
  <si>
    <t>redmi note 8 pro чехол на xiaomi</t>
  </si>
  <si>
    <t>глистер амвей</t>
  </si>
  <si>
    <t>палароид</t>
  </si>
  <si>
    <t xml:space="preserve">накладные ресницы </t>
  </si>
  <si>
    <t>шорты женские джинс</t>
  </si>
  <si>
    <t>пальто женское зимнее</t>
  </si>
  <si>
    <t xml:space="preserve">попсокет </t>
  </si>
  <si>
    <t>sendo</t>
  </si>
  <si>
    <t>костюм на мальчика праздничный</t>
  </si>
  <si>
    <t>кисточка</t>
  </si>
  <si>
    <t>1win</t>
  </si>
  <si>
    <t>самсунг м12</t>
  </si>
  <si>
    <t>сумочки маленькие</t>
  </si>
  <si>
    <t>плед травка</t>
  </si>
  <si>
    <t>эмо</t>
  </si>
  <si>
    <t>beself</t>
  </si>
  <si>
    <t>бифлекс</t>
  </si>
  <si>
    <t>ekel</t>
  </si>
  <si>
    <t>резина на авто</t>
  </si>
  <si>
    <t>ulla popken</t>
  </si>
  <si>
    <t>59454634</t>
  </si>
  <si>
    <t>теплый спортивный костюм женский</t>
  </si>
  <si>
    <t>тренч женский бежевый</t>
  </si>
  <si>
    <t>68793918</t>
  </si>
  <si>
    <t>блокнот с замком</t>
  </si>
  <si>
    <t>писька</t>
  </si>
  <si>
    <t>чехол на realme 8</t>
  </si>
  <si>
    <t xml:space="preserve">азелит </t>
  </si>
  <si>
    <t>резиновые штаны детские</t>
  </si>
  <si>
    <t>жидкость от комаров</t>
  </si>
  <si>
    <t xml:space="preserve">beauty bomb </t>
  </si>
  <si>
    <t>кварц</t>
  </si>
  <si>
    <t>фнаф 9 игрушки</t>
  </si>
  <si>
    <t>nezabu</t>
  </si>
  <si>
    <t>como tomo</t>
  </si>
  <si>
    <t>бойцовский клуб</t>
  </si>
  <si>
    <t>комплект шорты и футболка</t>
  </si>
  <si>
    <t>телодвижение</t>
  </si>
  <si>
    <t>рок</t>
  </si>
  <si>
    <t>парилка</t>
  </si>
  <si>
    <t>сережка в нос</t>
  </si>
  <si>
    <t>пандора браслет</t>
  </si>
  <si>
    <t>аст</t>
  </si>
  <si>
    <t>спартак фк атрибутика</t>
  </si>
  <si>
    <t xml:space="preserve">levis </t>
  </si>
  <si>
    <t>рашгард женский</t>
  </si>
  <si>
    <t>шорты женские спорт</t>
  </si>
  <si>
    <t xml:space="preserve">поводок </t>
  </si>
  <si>
    <t>казан с крышкой</t>
  </si>
  <si>
    <t>тарелка керамика</t>
  </si>
  <si>
    <t>укладка волос</t>
  </si>
  <si>
    <t>электросамокат с сиденьем</t>
  </si>
  <si>
    <t>нож-бабочка</t>
  </si>
  <si>
    <t>джокер</t>
  </si>
  <si>
    <t>пальто в клетку</t>
  </si>
  <si>
    <t>my clarins</t>
  </si>
  <si>
    <t>michel kors</t>
  </si>
  <si>
    <t>тазик складной</t>
  </si>
  <si>
    <t>раптор от комаров</t>
  </si>
  <si>
    <t>mango пиджак</t>
  </si>
  <si>
    <t>vanish</t>
  </si>
  <si>
    <t>котелок туристический</t>
  </si>
  <si>
    <t>tasty coffee</t>
  </si>
  <si>
    <t>не ной книга</t>
  </si>
  <si>
    <t>биссер</t>
  </si>
  <si>
    <t>roxy женский</t>
  </si>
  <si>
    <t>люверсы металлические</t>
  </si>
  <si>
    <t>xr</t>
  </si>
  <si>
    <t>салфетки детские влажные</t>
  </si>
  <si>
    <t>серьги серебро соколов</t>
  </si>
  <si>
    <t>кабрита</t>
  </si>
  <si>
    <t>сапоги женские резиновые</t>
  </si>
  <si>
    <t>от храпа</t>
  </si>
  <si>
    <t>чехол самсунг а 51</t>
  </si>
  <si>
    <t>panasonic</t>
  </si>
  <si>
    <t>ходовые огни на авто</t>
  </si>
  <si>
    <t>?</t>
  </si>
  <si>
    <t>джинсы mom с высокой посадкой</t>
  </si>
  <si>
    <t>кедрокофе</t>
  </si>
  <si>
    <t>обложка</t>
  </si>
  <si>
    <t>кроссовки женские new balance</t>
  </si>
  <si>
    <t>комплект штор блэкаут</t>
  </si>
  <si>
    <t>крем от прыщей на лице</t>
  </si>
  <si>
    <t>сороконожки футбольные мужские</t>
  </si>
  <si>
    <t>платье лен свободное</t>
  </si>
  <si>
    <t>фреза по дереву</t>
  </si>
  <si>
    <t>хлорка в таблетках</t>
  </si>
  <si>
    <t>тв приставка смарт</t>
  </si>
  <si>
    <t>манок на уток</t>
  </si>
  <si>
    <t>наволочка 50 на 70</t>
  </si>
  <si>
    <t>мак кондитерский</t>
  </si>
  <si>
    <t>скрепки</t>
  </si>
  <si>
    <t>костюм пчеловода</t>
  </si>
  <si>
    <t>hyperx</t>
  </si>
  <si>
    <t>спасательный жилет детский</t>
  </si>
  <si>
    <t>1st home постельное белье</t>
  </si>
  <si>
    <t xml:space="preserve">цикорий </t>
  </si>
  <si>
    <t>тачки</t>
  </si>
  <si>
    <t>жалюзи вертикальные</t>
  </si>
  <si>
    <t>шторы детские</t>
  </si>
  <si>
    <t>трусы женские твое</t>
  </si>
  <si>
    <t>пауэр банки</t>
  </si>
  <si>
    <t>57822927</t>
  </si>
  <si>
    <t xml:space="preserve">красовки женские </t>
  </si>
  <si>
    <t>роликовые коньки детские</t>
  </si>
  <si>
    <t>антикор</t>
  </si>
  <si>
    <t>жокей кофе</t>
  </si>
  <si>
    <t>великолепный век</t>
  </si>
  <si>
    <t>сабо женские кожаные</t>
  </si>
  <si>
    <t>котофей сандалии</t>
  </si>
  <si>
    <t xml:space="preserve">домашний костюм </t>
  </si>
  <si>
    <t>клатч вечерний</t>
  </si>
  <si>
    <t>трансформер</t>
  </si>
  <si>
    <t>лабрет в ухо</t>
  </si>
  <si>
    <t>шлепки адидас</t>
  </si>
  <si>
    <t>спайк</t>
  </si>
  <si>
    <t>воздушка</t>
  </si>
  <si>
    <t>16144605</t>
  </si>
  <si>
    <t>брюки медицинские</t>
  </si>
  <si>
    <t>классические брюки мужские</t>
  </si>
  <si>
    <t>танграм</t>
  </si>
  <si>
    <t xml:space="preserve">бумажные полотенца </t>
  </si>
  <si>
    <t>marti rikina</t>
  </si>
  <si>
    <t>колонки компьютерные</t>
  </si>
  <si>
    <t>тусс мусс</t>
  </si>
  <si>
    <t>весенние куртки женские</t>
  </si>
  <si>
    <t>манхва</t>
  </si>
  <si>
    <t>ваз</t>
  </si>
  <si>
    <t>34660616</t>
  </si>
  <si>
    <t>набор резинок</t>
  </si>
  <si>
    <t>шорты женские больших размеров</t>
  </si>
  <si>
    <t>бебра</t>
  </si>
  <si>
    <t>масло шелл 5w40</t>
  </si>
  <si>
    <t>напальчник</t>
  </si>
  <si>
    <t>кукла весна</t>
  </si>
  <si>
    <t>миска из нержавеющей стали</t>
  </si>
  <si>
    <t xml:space="preserve">фонарь </t>
  </si>
  <si>
    <t>62998421</t>
  </si>
  <si>
    <t>степ</t>
  </si>
  <si>
    <t>твидовый пиджак</t>
  </si>
  <si>
    <t>туфли с бантом</t>
  </si>
  <si>
    <t>брелок на телефон</t>
  </si>
  <si>
    <t>сетевой удлинитель</t>
  </si>
  <si>
    <t>нордман резиновые сапоги</t>
  </si>
  <si>
    <t>силиконовые приманки</t>
  </si>
  <si>
    <t>найк кроссовки мужские</t>
  </si>
  <si>
    <t>бархатные ручки</t>
  </si>
  <si>
    <t>кондитерский мешок одноразовый</t>
  </si>
  <si>
    <t>nescafe dolce gusto</t>
  </si>
  <si>
    <t>фото обои 3д</t>
  </si>
  <si>
    <t>занавески тюль</t>
  </si>
  <si>
    <t>краска капус</t>
  </si>
  <si>
    <t>тростниковый сахар</t>
  </si>
  <si>
    <t>кресло груша</t>
  </si>
  <si>
    <t>сказать жизни да</t>
  </si>
  <si>
    <t>картина алмазными стразами</t>
  </si>
  <si>
    <t>isadora</t>
  </si>
  <si>
    <t>туалетные столики</t>
  </si>
  <si>
    <t>диван на кухню</t>
  </si>
  <si>
    <t xml:space="preserve">набор колец </t>
  </si>
  <si>
    <t>арт визаж тональный крем</t>
  </si>
  <si>
    <t>маскотте</t>
  </si>
  <si>
    <t>по</t>
  </si>
  <si>
    <t>уход за волосами профессиональный</t>
  </si>
  <si>
    <t>мужские кроссовки кожаные</t>
  </si>
  <si>
    <t>mousa 9</t>
  </si>
  <si>
    <t>кружка бравл старс</t>
  </si>
  <si>
    <t>куртка весна-осень</t>
  </si>
  <si>
    <t>aquabeads</t>
  </si>
  <si>
    <t>шапка со снудом</t>
  </si>
  <si>
    <t>асепта</t>
  </si>
  <si>
    <t>белый шум</t>
  </si>
  <si>
    <t xml:space="preserve">синергетик </t>
  </si>
  <si>
    <t>ультразвуковой отпугиватель собак</t>
  </si>
  <si>
    <t>шорты befree</t>
  </si>
  <si>
    <t>stich profi</t>
  </si>
  <si>
    <t>ahc</t>
  </si>
  <si>
    <t>chic mama</t>
  </si>
  <si>
    <t>мини открытки</t>
  </si>
  <si>
    <t>lianail</t>
  </si>
  <si>
    <t>гуль</t>
  </si>
  <si>
    <t>энергетик monster</t>
  </si>
  <si>
    <t>drag s</t>
  </si>
  <si>
    <t>лампадка</t>
  </si>
  <si>
    <t>кроссовки asics мужские</t>
  </si>
  <si>
    <t>кварцевый песок</t>
  </si>
  <si>
    <t>туфли прозрачные</t>
  </si>
  <si>
    <t>фиолетовое платье</t>
  </si>
  <si>
    <t>adidas шорты</t>
  </si>
  <si>
    <t>эрих фромм</t>
  </si>
  <si>
    <t>женские юбки</t>
  </si>
  <si>
    <t>lime рубашка</t>
  </si>
  <si>
    <t>куртка из экокожи</t>
  </si>
  <si>
    <t>носки черные женские</t>
  </si>
  <si>
    <t>футболка а4</t>
  </si>
  <si>
    <t>николас спаркс</t>
  </si>
  <si>
    <t>перчатки одноразовые 100 шт</t>
  </si>
  <si>
    <t>лак акриловый</t>
  </si>
  <si>
    <t>голодный леший</t>
  </si>
  <si>
    <t>доплер</t>
  </si>
  <si>
    <t>чай ричард</t>
  </si>
  <si>
    <t>биокорень</t>
  </si>
  <si>
    <t>ковер детский</t>
  </si>
  <si>
    <t>karl lagerfeld сумка</t>
  </si>
  <si>
    <t>swatch часы</t>
  </si>
  <si>
    <t>кроссовки женские puma обувь</t>
  </si>
  <si>
    <t>черные штаны</t>
  </si>
  <si>
    <t>конфеты с алкоголем</t>
  </si>
  <si>
    <t>moncler</t>
  </si>
  <si>
    <t>слабительное</t>
  </si>
  <si>
    <t>женские мокасины летние</t>
  </si>
  <si>
    <t>жесткий диск hdd</t>
  </si>
  <si>
    <t>37633186</t>
  </si>
  <si>
    <t>кроссовки ролики</t>
  </si>
  <si>
    <t>30627105</t>
  </si>
  <si>
    <t>театр теней</t>
  </si>
  <si>
    <t>заплатка на куртку</t>
  </si>
  <si>
    <t>инканто женские белье</t>
  </si>
  <si>
    <t>indigo style шампунь</t>
  </si>
  <si>
    <t>игровой центр детский</t>
  </si>
  <si>
    <t>picool</t>
  </si>
  <si>
    <t>костюм с брюками палаццо</t>
  </si>
  <si>
    <t>60291253</t>
  </si>
  <si>
    <t>постакне</t>
  </si>
  <si>
    <t>19063371</t>
  </si>
  <si>
    <t>пленочный фотоаппарат</t>
  </si>
  <si>
    <t>сарма</t>
  </si>
  <si>
    <t>полесье конструктор</t>
  </si>
  <si>
    <t>бумажник</t>
  </si>
  <si>
    <t>34773058</t>
  </si>
  <si>
    <t>ак 47</t>
  </si>
  <si>
    <t>томик</t>
  </si>
  <si>
    <t xml:space="preserve"> nike</t>
  </si>
  <si>
    <t>страпон-фаллопротез</t>
  </si>
  <si>
    <t>держатель садовый</t>
  </si>
  <si>
    <t>30130784</t>
  </si>
  <si>
    <t>журнальный столик круглый</t>
  </si>
  <si>
    <t xml:space="preserve">футзалки </t>
  </si>
  <si>
    <t>масло лукойл 5w40</t>
  </si>
  <si>
    <t>стеллажи металлический</t>
  </si>
  <si>
    <t>effaclar</t>
  </si>
  <si>
    <t>курт</t>
  </si>
  <si>
    <t>iphone 8 plus телефон</t>
  </si>
  <si>
    <t>духи быть может польша</t>
  </si>
  <si>
    <t>сланцы мужские обувь</t>
  </si>
  <si>
    <t>робот-пылесос xiaomi</t>
  </si>
  <si>
    <t xml:space="preserve">машинки </t>
  </si>
  <si>
    <t>трансерфинг реальности</t>
  </si>
  <si>
    <t>консервы рыбные</t>
  </si>
  <si>
    <t>юбки летние</t>
  </si>
  <si>
    <t>замок броуди</t>
  </si>
  <si>
    <t>каркассон</t>
  </si>
  <si>
    <t>никоретте</t>
  </si>
  <si>
    <t>велозамок</t>
  </si>
  <si>
    <t>38898675</t>
  </si>
  <si>
    <t>подвеска на леске</t>
  </si>
  <si>
    <t>супница бульонница</t>
  </si>
  <si>
    <t>толстовка gap</t>
  </si>
  <si>
    <t>платье легкое летнее</t>
  </si>
  <si>
    <t>бутсы с шипами</t>
  </si>
  <si>
    <t>джинсы мужские levi's 514</t>
  </si>
  <si>
    <t>светомузыка</t>
  </si>
  <si>
    <t>амулет</t>
  </si>
  <si>
    <t>велотренажеры</t>
  </si>
  <si>
    <t>подсластитель</t>
  </si>
  <si>
    <t>мебельный щит</t>
  </si>
  <si>
    <t>brusko картридж</t>
  </si>
  <si>
    <t>контейнер с крышкой</t>
  </si>
  <si>
    <t>клатчи</t>
  </si>
  <si>
    <t>дешевые смартфоны</t>
  </si>
  <si>
    <t>bluetooth наушники</t>
  </si>
  <si>
    <t>костюм мужской с шортами</t>
  </si>
  <si>
    <t>estee lauder тональный</t>
  </si>
  <si>
    <t>джинсы levi's мужские</t>
  </si>
  <si>
    <t>спортивки nike</t>
  </si>
  <si>
    <t>садовые декоративные фигуры и таблички</t>
  </si>
  <si>
    <t>детский телефон игрушки</t>
  </si>
  <si>
    <t>букет невесты</t>
  </si>
  <si>
    <t>подушка 70х70 бамбук</t>
  </si>
  <si>
    <t>tom tailor мужчинам</t>
  </si>
  <si>
    <t>качалка</t>
  </si>
  <si>
    <t>корзинки</t>
  </si>
  <si>
    <t>спортивный костюм женский на флисе</t>
  </si>
  <si>
    <t>блеск vivienne sabo</t>
  </si>
  <si>
    <t>джоггеры женские джинсы</t>
  </si>
  <si>
    <t>термо сумка</t>
  </si>
  <si>
    <t>брюки на резинке</t>
  </si>
  <si>
    <t>femme</t>
  </si>
  <si>
    <t>цепочка на талию</t>
  </si>
  <si>
    <t>брюки из экокожи</t>
  </si>
  <si>
    <t xml:space="preserve">наволочка </t>
  </si>
  <si>
    <t>куркумин капсулы</t>
  </si>
  <si>
    <t>прорезыватель грызунок</t>
  </si>
  <si>
    <t xml:space="preserve">clarins </t>
  </si>
  <si>
    <t>hatber</t>
  </si>
  <si>
    <t>ботинки мужские летние</t>
  </si>
  <si>
    <t>tws наушники</t>
  </si>
  <si>
    <t>sagami презервативы</t>
  </si>
  <si>
    <t>очки черные</t>
  </si>
  <si>
    <t xml:space="preserve">насос </t>
  </si>
  <si>
    <t>grl pwr очки</t>
  </si>
  <si>
    <t>ткань оксфорд 600d</t>
  </si>
  <si>
    <t>бандажи и ортезы</t>
  </si>
  <si>
    <t>прозрачные трусы</t>
  </si>
  <si>
    <t>сиберика</t>
  </si>
  <si>
    <t>кашпо настенное</t>
  </si>
  <si>
    <t>tenga</t>
  </si>
  <si>
    <t>ипп</t>
  </si>
  <si>
    <t>пасхальные тарелки</t>
  </si>
  <si>
    <t>дело техники</t>
  </si>
  <si>
    <t>j. payer</t>
  </si>
  <si>
    <t>bottilini</t>
  </si>
  <si>
    <t>карбамид</t>
  </si>
  <si>
    <t>чехол на хонор 20 лайт</t>
  </si>
  <si>
    <t>джинсы светлые</t>
  </si>
  <si>
    <t>крем nivea</t>
  </si>
  <si>
    <t>интерскол</t>
  </si>
  <si>
    <t>обманка пирсинг</t>
  </si>
  <si>
    <t xml:space="preserve">ластик </t>
  </si>
  <si>
    <t xml:space="preserve">nike air </t>
  </si>
  <si>
    <t>столы кухонный</t>
  </si>
  <si>
    <t>кроссовки волейбольные</t>
  </si>
  <si>
    <t>ушки аниме</t>
  </si>
  <si>
    <t>19175029</t>
  </si>
  <si>
    <t>атласное платье на бретельках</t>
  </si>
  <si>
    <t>карандаши простые</t>
  </si>
  <si>
    <t>пальто пиджак женское</t>
  </si>
  <si>
    <t>чернила</t>
  </si>
  <si>
    <t>коллаген порошок dsn</t>
  </si>
  <si>
    <t>чай рассыпной</t>
  </si>
  <si>
    <t>колготки женские сетка</t>
  </si>
  <si>
    <t>толщиномер</t>
  </si>
  <si>
    <t>салфетки из микрофибры</t>
  </si>
  <si>
    <t>levis футболка</t>
  </si>
  <si>
    <t>спирт изопропиловый</t>
  </si>
  <si>
    <t>белые футболки</t>
  </si>
  <si>
    <t>thuya</t>
  </si>
  <si>
    <t>охотничий нож</t>
  </si>
  <si>
    <t>пилочка</t>
  </si>
  <si>
    <t>генератор</t>
  </si>
  <si>
    <t>кроссовки женские текстильные</t>
  </si>
  <si>
    <t>пробка</t>
  </si>
  <si>
    <t>стразы термоклеевые</t>
  </si>
  <si>
    <t>декоративные наволочки 40х40</t>
  </si>
  <si>
    <t>совок и веник</t>
  </si>
  <si>
    <t>6731256</t>
  </si>
  <si>
    <t xml:space="preserve">huawei </t>
  </si>
  <si>
    <t>кольцо спаси и сохрани</t>
  </si>
  <si>
    <t>лав републик одежда</t>
  </si>
  <si>
    <t>жилет женский утепленный балоневый</t>
  </si>
  <si>
    <t>ops!</t>
  </si>
  <si>
    <t>пасхальное блюдо</t>
  </si>
  <si>
    <t>дакимакура подушка</t>
  </si>
  <si>
    <t>кресло складное</t>
  </si>
  <si>
    <t xml:space="preserve">твое футболка </t>
  </si>
  <si>
    <t>матрас 90х190</t>
  </si>
  <si>
    <t>лего наруто</t>
  </si>
  <si>
    <t>кроссовки женские летние текстиль</t>
  </si>
  <si>
    <t>кроссовки мужские беговые</t>
  </si>
  <si>
    <t>скорочтение</t>
  </si>
  <si>
    <t>55569863</t>
  </si>
  <si>
    <t>лодочки туфли</t>
  </si>
  <si>
    <t>в чем сила брат</t>
  </si>
  <si>
    <t>лифчик прозрачный</t>
  </si>
  <si>
    <t>фреза шар</t>
  </si>
  <si>
    <t xml:space="preserve">восковые полоски </t>
  </si>
  <si>
    <t>игрушки антистресс</t>
  </si>
  <si>
    <t>платье летнее длинное</t>
  </si>
  <si>
    <t>найки носки</t>
  </si>
  <si>
    <t>опрыскиватели</t>
  </si>
  <si>
    <t>компрессионное белье</t>
  </si>
  <si>
    <t>чехол на самсунг</t>
  </si>
  <si>
    <t>пулевизатор</t>
  </si>
  <si>
    <t>smashbox</t>
  </si>
  <si>
    <t>optimum nutrition протеин</t>
  </si>
  <si>
    <t>подставка в ванную</t>
  </si>
  <si>
    <t>тумба с раковиной</t>
  </si>
  <si>
    <t>айфон xr смартфон</t>
  </si>
  <si>
    <t>черные кеды</t>
  </si>
  <si>
    <t>мусоровоз</t>
  </si>
  <si>
    <t>bio oil</t>
  </si>
  <si>
    <t>собачка лалафанфан</t>
  </si>
  <si>
    <t xml:space="preserve">четки </t>
  </si>
  <si>
    <t>тушь гурмандиз</t>
  </si>
  <si>
    <t>бесконтактный термометр</t>
  </si>
  <si>
    <t>tac</t>
  </si>
  <si>
    <t>топ с длинными рукавами</t>
  </si>
  <si>
    <t>adidas breaknet</t>
  </si>
  <si>
    <t>топы твое</t>
  </si>
  <si>
    <t>рыбочистка</t>
  </si>
  <si>
    <t>шторы нити</t>
  </si>
  <si>
    <t>туфли свадебные женские</t>
  </si>
  <si>
    <t>автохолодильник</t>
  </si>
  <si>
    <t>скидки 90</t>
  </si>
  <si>
    <t>ламинирование</t>
  </si>
  <si>
    <t>экран на кухню</t>
  </si>
  <si>
    <t>дезерты женские</t>
  </si>
  <si>
    <t>play doh пластилин</t>
  </si>
  <si>
    <t>холофайбер</t>
  </si>
  <si>
    <t>велосипеды двухколесные</t>
  </si>
  <si>
    <t>65613831</t>
  </si>
  <si>
    <t>телефоны хонор</t>
  </si>
  <si>
    <t>рисуй светом</t>
  </si>
  <si>
    <t>14599377</t>
  </si>
  <si>
    <t>bona fide топ</t>
  </si>
  <si>
    <t>боди детское</t>
  </si>
  <si>
    <t>трусики женские стринги</t>
  </si>
  <si>
    <t>духи сладкие</t>
  </si>
  <si>
    <t>самогоноварение</t>
  </si>
  <si>
    <t>кеды конверс женские</t>
  </si>
  <si>
    <t>dark souls</t>
  </si>
  <si>
    <t>сейфы</t>
  </si>
  <si>
    <t>номер телефона в авто</t>
  </si>
  <si>
    <t>шар</t>
  </si>
  <si>
    <t>конфеты гарри потер</t>
  </si>
  <si>
    <t>успокоительные</t>
  </si>
  <si>
    <t>newyorker</t>
  </si>
  <si>
    <t>носки asics</t>
  </si>
  <si>
    <t>ежедневник планер</t>
  </si>
  <si>
    <t xml:space="preserve">автозагар </t>
  </si>
  <si>
    <t>носки женские набор спортивные</t>
  </si>
  <si>
    <t>испарители charon baby</t>
  </si>
  <si>
    <t>топпер 140х200</t>
  </si>
  <si>
    <t>термос 2 литра</t>
  </si>
  <si>
    <t>жириновский</t>
  </si>
  <si>
    <t>кольцо баскетбольное</t>
  </si>
  <si>
    <t>аромасвеча</t>
  </si>
  <si>
    <t>юбка а силуэта</t>
  </si>
  <si>
    <t>russia одежда</t>
  </si>
  <si>
    <t>кондитерский набор</t>
  </si>
  <si>
    <t>прикол</t>
  </si>
  <si>
    <t>mystic паста</t>
  </si>
  <si>
    <t>hermes</t>
  </si>
  <si>
    <t>безмен электронный</t>
  </si>
  <si>
    <t>семена морковь</t>
  </si>
  <si>
    <t>картридж бруско</t>
  </si>
  <si>
    <t>черный жемчуг косметика</t>
  </si>
  <si>
    <t>антистрес</t>
  </si>
  <si>
    <t>подарки на пасху</t>
  </si>
  <si>
    <t>футболки с надписью женские</t>
  </si>
  <si>
    <t xml:space="preserve">резинка </t>
  </si>
  <si>
    <t>меч майнкрафт</t>
  </si>
  <si>
    <t>calvin</t>
  </si>
  <si>
    <t>платье в пол праздничное</t>
  </si>
  <si>
    <t>подставка под монитор</t>
  </si>
  <si>
    <t>шторы рулонные на пластиковые окна</t>
  </si>
  <si>
    <t>топ на пуговицах</t>
  </si>
  <si>
    <t>solou</t>
  </si>
  <si>
    <t xml:space="preserve">bts </t>
  </si>
  <si>
    <t>сабо женские на каблуке</t>
  </si>
  <si>
    <t xml:space="preserve">белые носки </t>
  </si>
  <si>
    <t>матрас надувной intex</t>
  </si>
  <si>
    <t>кольца на фаланги</t>
  </si>
  <si>
    <t>зонт автомат женский</t>
  </si>
  <si>
    <t>poco x3 pro телефон</t>
  </si>
  <si>
    <t>чехол на airpods 2</t>
  </si>
  <si>
    <t>hb 101 удобрение</t>
  </si>
  <si>
    <t>керхер пылесос</t>
  </si>
  <si>
    <t>футболка наруто</t>
  </si>
  <si>
    <t>выпускные платье подростковые</t>
  </si>
  <si>
    <t>покрывало 220х240 пледы</t>
  </si>
  <si>
    <t>нейрокопирайтинг</t>
  </si>
  <si>
    <t>zte blade</t>
  </si>
  <si>
    <t>мужские кроссовки nike</t>
  </si>
  <si>
    <t>мери джейн</t>
  </si>
  <si>
    <t>расческа гребень</t>
  </si>
  <si>
    <t>джинсовые куртки</t>
  </si>
  <si>
    <t>пушон</t>
  </si>
  <si>
    <t>мак карты</t>
  </si>
  <si>
    <t>hygge home</t>
  </si>
  <si>
    <t xml:space="preserve">чехол на айфон 12 </t>
  </si>
  <si>
    <t>двуспальное постельное белье</t>
  </si>
  <si>
    <t>фитнес костюм</t>
  </si>
  <si>
    <t>шампунь pro series</t>
  </si>
  <si>
    <t>чехол на хонор 9х</t>
  </si>
  <si>
    <t>котофей ботинки</t>
  </si>
  <si>
    <t>maybelline new york тушь</t>
  </si>
  <si>
    <t xml:space="preserve">корректор </t>
  </si>
  <si>
    <t>dog chow</t>
  </si>
  <si>
    <t>флоксы многолетние</t>
  </si>
  <si>
    <t>белый маркер</t>
  </si>
  <si>
    <t>смесь нан 1</t>
  </si>
  <si>
    <t>детские штаны</t>
  </si>
  <si>
    <t>спартак москва</t>
  </si>
  <si>
    <t>адениум семена</t>
  </si>
  <si>
    <t>fashion</t>
  </si>
  <si>
    <t>кружево рукоделие</t>
  </si>
  <si>
    <t>семечки подсолнечника очищенные</t>
  </si>
  <si>
    <t>витражный гель лак</t>
  </si>
  <si>
    <t>garmin</t>
  </si>
  <si>
    <t>sunqueen</t>
  </si>
  <si>
    <t>ikea посуда и инвентарь</t>
  </si>
  <si>
    <t>goonwoo трусики</t>
  </si>
  <si>
    <t>комбинезон reima</t>
  </si>
  <si>
    <t xml:space="preserve">essence </t>
  </si>
  <si>
    <t>60051896</t>
  </si>
  <si>
    <t>украшение в волосы</t>
  </si>
  <si>
    <t>садовод</t>
  </si>
  <si>
    <t>за наших</t>
  </si>
  <si>
    <t>капучино растворимый</t>
  </si>
  <si>
    <t xml:space="preserve">подвески </t>
  </si>
  <si>
    <t>комбинезон рабочий</t>
  </si>
  <si>
    <t>белый лонгслив</t>
  </si>
  <si>
    <t>stan smith adidas</t>
  </si>
  <si>
    <t>шашки с доской</t>
  </si>
  <si>
    <t>футболка хаки</t>
  </si>
  <si>
    <t>velvet</t>
  </si>
  <si>
    <t xml:space="preserve">дезодорант мужской </t>
  </si>
  <si>
    <t>дезодорант axe</t>
  </si>
  <si>
    <t>раскладной стул</t>
  </si>
  <si>
    <t>босоножки на шнуровке</t>
  </si>
  <si>
    <t>джинсы больших размеров</t>
  </si>
  <si>
    <t>бенгальские огни на свадьбу</t>
  </si>
  <si>
    <t>бермуды шорты женские</t>
  </si>
  <si>
    <t>женские пижамы</t>
  </si>
  <si>
    <t>нескафе</t>
  </si>
  <si>
    <t>картина по номерам красками</t>
  </si>
  <si>
    <t>корейский тональный крем</t>
  </si>
  <si>
    <t>чехол 11 pro max iphone</t>
  </si>
  <si>
    <t>лабиринт</t>
  </si>
  <si>
    <t>тушь eveline</t>
  </si>
  <si>
    <t>бишофит</t>
  </si>
  <si>
    <t>часы наручные мужские</t>
  </si>
  <si>
    <t>ладан церковный</t>
  </si>
  <si>
    <t>barinoff</t>
  </si>
  <si>
    <t>тубус</t>
  </si>
  <si>
    <t>котик</t>
  </si>
  <si>
    <t>короткий топ</t>
  </si>
  <si>
    <t>кольцо бабочка</t>
  </si>
  <si>
    <t xml:space="preserve">айкос </t>
  </si>
  <si>
    <t>шпага баллончик</t>
  </si>
  <si>
    <t>микроволновка печь samsung</t>
  </si>
  <si>
    <t>полотенце спортивное</t>
  </si>
  <si>
    <t>хатсуне мику</t>
  </si>
  <si>
    <t>милавица трусы</t>
  </si>
  <si>
    <t>серьги из медицинского сплава</t>
  </si>
  <si>
    <t>стикер</t>
  </si>
  <si>
    <t>befree худи</t>
  </si>
  <si>
    <t xml:space="preserve">жвачка </t>
  </si>
  <si>
    <t>последний звонок</t>
  </si>
  <si>
    <t>внешние жесткие диски</t>
  </si>
  <si>
    <t>чехлы на машину</t>
  </si>
  <si>
    <t>крем питательный</t>
  </si>
  <si>
    <t>гербер</t>
  </si>
  <si>
    <t>мыло косметическое</t>
  </si>
  <si>
    <t>футболка тай дай</t>
  </si>
  <si>
    <t>аквалор</t>
  </si>
  <si>
    <t>порошок ариэль автомат</t>
  </si>
  <si>
    <t>брюки больших размеров женские</t>
  </si>
  <si>
    <t xml:space="preserve">песочница </t>
  </si>
  <si>
    <t>берцы женские</t>
  </si>
  <si>
    <t>масло чайного дерева</t>
  </si>
  <si>
    <t>лада</t>
  </si>
  <si>
    <t>гельлак</t>
  </si>
  <si>
    <t>76235827</t>
  </si>
  <si>
    <t>полотенце крестильное</t>
  </si>
  <si>
    <t>масло 5w40</t>
  </si>
  <si>
    <t>68632111</t>
  </si>
  <si>
    <t>комплект эротик</t>
  </si>
  <si>
    <t>карандаши простой</t>
  </si>
  <si>
    <t>флешка 256 гб</t>
  </si>
  <si>
    <t>kallos cosmetics</t>
  </si>
  <si>
    <t>массажное кресло</t>
  </si>
  <si>
    <t>манго обувь</t>
  </si>
  <si>
    <t>слепки ручки и ножки</t>
  </si>
  <si>
    <t>домашний халат на молнии</t>
  </si>
  <si>
    <t>adidas ozelia</t>
  </si>
  <si>
    <t>19642758</t>
  </si>
  <si>
    <t>carte noire</t>
  </si>
  <si>
    <t>папка скоросшиватель а4</t>
  </si>
  <si>
    <t>cs go</t>
  </si>
  <si>
    <t>штаны карго</t>
  </si>
  <si>
    <t>газель</t>
  </si>
  <si>
    <t>футболки z</t>
  </si>
  <si>
    <t>плоскорез</t>
  </si>
  <si>
    <t>bezko</t>
  </si>
  <si>
    <t>калонки</t>
  </si>
  <si>
    <t>электро чайник</t>
  </si>
  <si>
    <t>цветок</t>
  </si>
  <si>
    <t>unique</t>
  </si>
  <si>
    <t>подложка под ламинат</t>
  </si>
  <si>
    <t>телефон honor</t>
  </si>
  <si>
    <t>elizabeth arden</t>
  </si>
  <si>
    <t>aquamarine</t>
  </si>
  <si>
    <t>полупальто женское весна осень</t>
  </si>
  <si>
    <t>кари кидс</t>
  </si>
  <si>
    <t>плита</t>
  </si>
  <si>
    <t>чехол на 11 iphone бампер</t>
  </si>
  <si>
    <t>футболка зарина</t>
  </si>
  <si>
    <t>автопылесос</t>
  </si>
  <si>
    <t>летние штаны женские свободные</t>
  </si>
  <si>
    <t>nordland</t>
  </si>
  <si>
    <t>calvin clein</t>
  </si>
  <si>
    <t>кислородный отбеливатель елизар</t>
  </si>
  <si>
    <t>66045059</t>
  </si>
  <si>
    <t xml:space="preserve">эспандер </t>
  </si>
  <si>
    <t>шампунь хеден шолдерс 400 мл</t>
  </si>
  <si>
    <t>фоторамка на стену</t>
  </si>
  <si>
    <t>панель пвх</t>
  </si>
  <si>
    <t>елезар</t>
  </si>
  <si>
    <t>чулки в сеточку</t>
  </si>
  <si>
    <t>кроссовки женские летние белые</t>
  </si>
  <si>
    <t>серебро 925</t>
  </si>
  <si>
    <t>гарниер</t>
  </si>
  <si>
    <t>парные костюмы</t>
  </si>
  <si>
    <t>katlen</t>
  </si>
  <si>
    <t>фунчоза лапша</t>
  </si>
  <si>
    <t>грунтовка</t>
  </si>
  <si>
    <t>бисакодил</t>
  </si>
  <si>
    <t>zа</t>
  </si>
  <si>
    <t>домашние туники</t>
  </si>
  <si>
    <t>46806398</t>
  </si>
  <si>
    <t>цой</t>
  </si>
  <si>
    <t>трава</t>
  </si>
  <si>
    <t>шорты купальные мужские</t>
  </si>
  <si>
    <t>нечаева</t>
  </si>
  <si>
    <t>цемент</t>
  </si>
  <si>
    <t>поилка</t>
  </si>
  <si>
    <t>полотенце банное большое</t>
  </si>
  <si>
    <t>кологен</t>
  </si>
  <si>
    <t>envy lab</t>
  </si>
  <si>
    <t>a4</t>
  </si>
  <si>
    <t>запуск речи</t>
  </si>
  <si>
    <t>пенопластовые заготовки</t>
  </si>
  <si>
    <t>8 peptide</t>
  </si>
  <si>
    <t>loreal помады</t>
  </si>
  <si>
    <t>аниме стикеры</t>
  </si>
  <si>
    <t>платье эльзы холодное сердце</t>
  </si>
  <si>
    <t>подвесное кашпо</t>
  </si>
  <si>
    <t>43120418</t>
  </si>
  <si>
    <t xml:space="preserve">дневник </t>
  </si>
  <si>
    <t>церковные свечи</t>
  </si>
  <si>
    <t>муравьи</t>
  </si>
  <si>
    <t>мишка игрушка</t>
  </si>
  <si>
    <t>ремкомплект</t>
  </si>
  <si>
    <t>xiaomi 11 lite</t>
  </si>
  <si>
    <t>чехол хонор 50</t>
  </si>
  <si>
    <t>тофу сыр</t>
  </si>
  <si>
    <t>спрей 15 в 1</t>
  </si>
  <si>
    <t>таймер электронный</t>
  </si>
  <si>
    <t>12069798</t>
  </si>
  <si>
    <t>блузка с запахом</t>
  </si>
  <si>
    <t>подарок на годовщину свадьбы</t>
  </si>
  <si>
    <t>гектор от клопов</t>
  </si>
  <si>
    <t>футболка levi's</t>
  </si>
  <si>
    <t>фэри</t>
  </si>
  <si>
    <t>iphone se 2020</t>
  </si>
  <si>
    <t>садовые ножницы</t>
  </si>
  <si>
    <t>ш</t>
  </si>
  <si>
    <t>violet</t>
  </si>
  <si>
    <t>icon skin пилинг</t>
  </si>
  <si>
    <t>mf футболка</t>
  </si>
  <si>
    <t>ортопедический корсет</t>
  </si>
  <si>
    <t>i love my hair расческа</t>
  </si>
  <si>
    <t>лакоста духи</t>
  </si>
  <si>
    <t>смок ново 2</t>
  </si>
  <si>
    <t>curtis чай</t>
  </si>
  <si>
    <t>постельное белье в детскую кроватку</t>
  </si>
  <si>
    <t>puma кроссовки женские кеды</t>
  </si>
  <si>
    <t>redmi 9t</t>
  </si>
  <si>
    <t>кондитерский мешок силиконовый</t>
  </si>
  <si>
    <t>пудра divage</t>
  </si>
  <si>
    <t>pogo kids</t>
  </si>
  <si>
    <t>персидские фисташки</t>
  </si>
  <si>
    <t>джинсовые куртки мужские</t>
  </si>
  <si>
    <t>salomon кроссовки</t>
  </si>
  <si>
    <t>солнечные очки женские 2022</t>
  </si>
  <si>
    <t>микрозелень семена наборы</t>
  </si>
  <si>
    <t>кроссовки без шнурков</t>
  </si>
  <si>
    <t>санкт петербург</t>
  </si>
  <si>
    <t>тональный крем лореаль</t>
  </si>
  <si>
    <t>спортивный костюм женский на молнии с капюшоном</t>
  </si>
  <si>
    <t>джилет</t>
  </si>
  <si>
    <t>поролон материал</t>
  </si>
  <si>
    <t>battlestar baby</t>
  </si>
  <si>
    <t xml:space="preserve">скотч </t>
  </si>
  <si>
    <t xml:space="preserve">спортивные брюки </t>
  </si>
  <si>
    <t>счетный материал</t>
  </si>
  <si>
    <t>часы на стену</t>
  </si>
  <si>
    <t>70116102</t>
  </si>
  <si>
    <t>слипоны женские летние кожаные</t>
  </si>
  <si>
    <t>мазь от псориаза китай</t>
  </si>
  <si>
    <t>мешок кондитерский</t>
  </si>
  <si>
    <t>летний брючный костюм</t>
  </si>
  <si>
    <t>пенал прозрачный</t>
  </si>
  <si>
    <t>мыло пенка</t>
  </si>
  <si>
    <t xml:space="preserve">борцовки </t>
  </si>
  <si>
    <t xml:space="preserve">эстель </t>
  </si>
  <si>
    <t>уши</t>
  </si>
  <si>
    <t>dexp</t>
  </si>
  <si>
    <t>наклейка на телефон</t>
  </si>
  <si>
    <t>бюстгальтер бесшовный женский</t>
  </si>
  <si>
    <t>mms драже</t>
  </si>
  <si>
    <t>шорты на девочку</t>
  </si>
  <si>
    <t>молоток строительный</t>
  </si>
  <si>
    <t>духи бабл гам</t>
  </si>
  <si>
    <t>секс куклы</t>
  </si>
  <si>
    <t>69559923</t>
  </si>
  <si>
    <t>53577443</t>
  </si>
  <si>
    <t>латексные перчатки</t>
  </si>
  <si>
    <t>кошачий глаз</t>
  </si>
  <si>
    <t>коврик в спальню</t>
  </si>
  <si>
    <t>автомобильный холодильник</t>
  </si>
  <si>
    <t>букет из сладостей</t>
  </si>
  <si>
    <t>пленка на стол</t>
  </si>
  <si>
    <t>66350786</t>
  </si>
  <si>
    <t>гобелен на стену</t>
  </si>
  <si>
    <t>ralf lauren</t>
  </si>
  <si>
    <t>osis</t>
  </si>
  <si>
    <t xml:space="preserve">мобиль </t>
  </si>
  <si>
    <t>кружка 500 мл</t>
  </si>
  <si>
    <t>афрокосы</t>
  </si>
  <si>
    <t>котелок армейский</t>
  </si>
  <si>
    <t>mi</t>
  </si>
  <si>
    <t>горшок унитаз</t>
  </si>
  <si>
    <t>экскаватор</t>
  </si>
  <si>
    <t>lasocki</t>
  </si>
  <si>
    <t>скороварка из нержавеющей стали</t>
  </si>
  <si>
    <t xml:space="preserve">наклейка </t>
  </si>
  <si>
    <t>бутылки</t>
  </si>
  <si>
    <t>свитшот оверсайз женский</t>
  </si>
  <si>
    <t>конструктор металлический</t>
  </si>
  <si>
    <t>обои 3д</t>
  </si>
  <si>
    <t>колготки чулки</t>
  </si>
  <si>
    <t>натура сиберика шампунь</t>
  </si>
  <si>
    <t>картонный домик раскраска</t>
  </si>
  <si>
    <t>молотов</t>
  </si>
  <si>
    <t xml:space="preserve">пума </t>
  </si>
  <si>
    <t>scp</t>
  </si>
  <si>
    <t>обратный клапан</t>
  </si>
  <si>
    <t>матрас детский 120 60</t>
  </si>
  <si>
    <t>50729198</t>
  </si>
  <si>
    <t>крона</t>
  </si>
  <si>
    <t>viva</t>
  </si>
  <si>
    <t>кингуруми</t>
  </si>
  <si>
    <t>туфли на выпускной</t>
  </si>
  <si>
    <t>костюм домашний женский с брюками теплый</t>
  </si>
  <si>
    <t>малина</t>
  </si>
  <si>
    <t>balenciaga одежда</t>
  </si>
  <si>
    <t>владмива</t>
  </si>
  <si>
    <t>max factor пудра</t>
  </si>
  <si>
    <t>шторы ночные</t>
  </si>
  <si>
    <t>носочки детские</t>
  </si>
  <si>
    <t>стелька</t>
  </si>
  <si>
    <t>матрац надувной</t>
  </si>
  <si>
    <t>сгущенное молоко беларусь</t>
  </si>
  <si>
    <t>браслеты из натуральных камней</t>
  </si>
  <si>
    <t>мармалато</t>
  </si>
  <si>
    <t>incity куртка</t>
  </si>
  <si>
    <t>nirdosh</t>
  </si>
  <si>
    <t>70104932</t>
  </si>
  <si>
    <t>постельное белье бравл старс</t>
  </si>
  <si>
    <t>юбка и топ</t>
  </si>
  <si>
    <t>cd диски</t>
  </si>
  <si>
    <t xml:space="preserve">reserved </t>
  </si>
  <si>
    <t>29349372</t>
  </si>
  <si>
    <t>стержни клеевые</t>
  </si>
  <si>
    <t>ловец снов дом</t>
  </si>
  <si>
    <t>esthetic house</t>
  </si>
  <si>
    <t>шприцы колбасные</t>
  </si>
  <si>
    <t>электронки</t>
  </si>
  <si>
    <t>масло детское</t>
  </si>
  <si>
    <t>пуфы</t>
  </si>
  <si>
    <t xml:space="preserve">набор тарелок </t>
  </si>
  <si>
    <t>фата на девичник</t>
  </si>
  <si>
    <t xml:space="preserve">жалюзи на окна </t>
  </si>
  <si>
    <t>распылитель садовый</t>
  </si>
  <si>
    <t>sherris</t>
  </si>
  <si>
    <t>сигара</t>
  </si>
  <si>
    <t>классический костюм женский</t>
  </si>
  <si>
    <t>джинсы голубые</t>
  </si>
  <si>
    <t>детские коврики</t>
  </si>
  <si>
    <t>от глистов собакам</t>
  </si>
  <si>
    <t>женские солнцезащитные очки</t>
  </si>
  <si>
    <t>жидкий вибратор</t>
  </si>
  <si>
    <t>мишка тедди</t>
  </si>
  <si>
    <t>спиртовые маркеры</t>
  </si>
  <si>
    <t>рокс</t>
  </si>
  <si>
    <t xml:space="preserve">детские кроссовки </t>
  </si>
  <si>
    <t>mango очки</t>
  </si>
  <si>
    <t>ботильоны на каблуке</t>
  </si>
  <si>
    <t>масло моторное 10w 40 полусинтетика</t>
  </si>
  <si>
    <t>мобильный телефон кнопочный</t>
  </si>
  <si>
    <t>бейсболка calvin klein</t>
  </si>
  <si>
    <t>макс корж</t>
  </si>
  <si>
    <t xml:space="preserve">модис </t>
  </si>
  <si>
    <t>игрушка повторюшка</t>
  </si>
  <si>
    <t>платье бохо женское</t>
  </si>
  <si>
    <t>толстовка найк</t>
  </si>
  <si>
    <t>памперс 2</t>
  </si>
  <si>
    <t>платье с объемными рукавами</t>
  </si>
  <si>
    <t>хулахуп</t>
  </si>
  <si>
    <t>nike force</t>
  </si>
  <si>
    <t>19556906</t>
  </si>
  <si>
    <t>deagostini</t>
  </si>
  <si>
    <t>vaporesso xtra</t>
  </si>
  <si>
    <t>57650515</t>
  </si>
  <si>
    <t>свитанак</t>
  </si>
  <si>
    <t>pampers 5</t>
  </si>
  <si>
    <t>sd карта</t>
  </si>
  <si>
    <t>софтбокс</t>
  </si>
  <si>
    <t>useeme</t>
  </si>
  <si>
    <t>гимнастический коврик</t>
  </si>
  <si>
    <t>вышивка бисером</t>
  </si>
  <si>
    <t>puma толстовка</t>
  </si>
  <si>
    <t>мюлли женские</t>
  </si>
  <si>
    <t>пиджак в клетку женский</t>
  </si>
  <si>
    <t>пригласительные на выпускной</t>
  </si>
  <si>
    <t>шафран специи</t>
  </si>
  <si>
    <t>шумофф</t>
  </si>
  <si>
    <t xml:space="preserve">сортер </t>
  </si>
  <si>
    <t>sigma</t>
  </si>
  <si>
    <t>кроссовки мужские черные</t>
  </si>
  <si>
    <t>пеленки 60х60</t>
  </si>
  <si>
    <t>город мастеров</t>
  </si>
  <si>
    <t>кожанные брюки</t>
  </si>
  <si>
    <t>грациана обувь</t>
  </si>
  <si>
    <t>пульсометр на палец</t>
  </si>
  <si>
    <t>платье карандаш</t>
  </si>
  <si>
    <t>средство от грибка ногтей на ногах</t>
  </si>
  <si>
    <t>лето 2022</t>
  </si>
  <si>
    <t>вечернее платье в пол</t>
  </si>
  <si>
    <t>светильник потолочный светодиодный</t>
  </si>
  <si>
    <t>барный стол</t>
  </si>
  <si>
    <t>стоматологические наборы</t>
  </si>
  <si>
    <t>ночник светильник</t>
  </si>
  <si>
    <t>юбка зебра</t>
  </si>
  <si>
    <t>лоферы женские обувь</t>
  </si>
  <si>
    <t>караоке микрофон</t>
  </si>
  <si>
    <t>кеды женские белые летние</t>
  </si>
  <si>
    <t>твое женские футболки</t>
  </si>
  <si>
    <t xml:space="preserve">оверсайз футболка </t>
  </si>
  <si>
    <t>clean home</t>
  </si>
  <si>
    <t>костыли</t>
  </si>
  <si>
    <t>жилеты</t>
  </si>
  <si>
    <t>сапоги резиновые мужские эва</t>
  </si>
  <si>
    <t>скотч цветной</t>
  </si>
  <si>
    <t>expigment 4%</t>
  </si>
  <si>
    <t>чаппи</t>
  </si>
  <si>
    <t>сумки мужские из натуральной кожи</t>
  </si>
  <si>
    <t>мужской бомбер</t>
  </si>
  <si>
    <t>кислородный очиститель</t>
  </si>
  <si>
    <t>30214354</t>
  </si>
  <si>
    <t>текстовыделители пастельные</t>
  </si>
  <si>
    <t>от пота</t>
  </si>
  <si>
    <t>eveline консилер</t>
  </si>
  <si>
    <t>керамический горшок</t>
  </si>
  <si>
    <t>palmers</t>
  </si>
  <si>
    <t>чехол на айрподс про</t>
  </si>
  <si>
    <t>вок сковорода</t>
  </si>
  <si>
    <t>грибы семена</t>
  </si>
  <si>
    <t>психотрюки</t>
  </si>
  <si>
    <t>сим карта безлимитный интернет</t>
  </si>
  <si>
    <t>кофта твое</t>
  </si>
  <si>
    <t>бюстгальтер с застежкой спереди</t>
  </si>
  <si>
    <t>куллер</t>
  </si>
  <si>
    <t>olzori</t>
  </si>
  <si>
    <t>выдра фишер прайс</t>
  </si>
  <si>
    <t>нижнее белье комплект</t>
  </si>
  <si>
    <t>крем с пантенолом</t>
  </si>
  <si>
    <t>коловрат</t>
  </si>
  <si>
    <t>платье белое женское</t>
  </si>
  <si>
    <t>купальник раздельный женский пуш ап</t>
  </si>
  <si>
    <t>фартук рабочий</t>
  </si>
  <si>
    <t>куриный помет</t>
  </si>
  <si>
    <t>петли мебельные</t>
  </si>
  <si>
    <t>тоторо</t>
  </si>
  <si>
    <t>живица</t>
  </si>
  <si>
    <t>шеврон на одежду</t>
  </si>
  <si>
    <t>озон</t>
  </si>
  <si>
    <t>mnails</t>
  </si>
  <si>
    <t>сарафан летний детский</t>
  </si>
  <si>
    <t>27983259</t>
  </si>
  <si>
    <t>кликер</t>
  </si>
  <si>
    <t>детское сиденье на унитаз</t>
  </si>
  <si>
    <t>филлер</t>
  </si>
  <si>
    <t>конфеты победа</t>
  </si>
  <si>
    <t>буркини</t>
  </si>
  <si>
    <t>зефир нева</t>
  </si>
  <si>
    <t>пшеница</t>
  </si>
  <si>
    <t>сульсена паста</t>
  </si>
  <si>
    <t>уход за бородой</t>
  </si>
  <si>
    <t>легкое платье</t>
  </si>
  <si>
    <t>пергамент силиконизированный</t>
  </si>
  <si>
    <t>рукзак</t>
  </si>
  <si>
    <t>poco x3 pro стекло</t>
  </si>
  <si>
    <t>рабочие штаны</t>
  </si>
  <si>
    <t>крахмал</t>
  </si>
  <si>
    <t>постельное белье с простыней на резинке</t>
  </si>
  <si>
    <t>подгузники трусики хаггис</t>
  </si>
  <si>
    <t>плащ мужской весенний</t>
  </si>
  <si>
    <t>куртки весенние женские на синтепоне</t>
  </si>
  <si>
    <t>детский телефон</t>
  </si>
  <si>
    <t>серьги клевер серебро</t>
  </si>
  <si>
    <t>knit clo</t>
  </si>
  <si>
    <t>комплект халат и сорочка</t>
  </si>
  <si>
    <t>оружие пневматическое</t>
  </si>
  <si>
    <t xml:space="preserve">от прыщей </t>
  </si>
  <si>
    <t>кроссовки найки jordan</t>
  </si>
  <si>
    <t>босоножки белые</t>
  </si>
  <si>
    <t>басмати</t>
  </si>
  <si>
    <t>кислый мармелад полоски</t>
  </si>
  <si>
    <t>пленка светлица</t>
  </si>
  <si>
    <t>симпл димпл pop it</t>
  </si>
  <si>
    <t>decola по ткани</t>
  </si>
  <si>
    <t>кроссовки adidas детские</t>
  </si>
  <si>
    <t>безлактозное молоко</t>
  </si>
  <si>
    <t>штаны палаццо</t>
  </si>
  <si>
    <t>утюг паровой</t>
  </si>
  <si>
    <t>стаканчики одноразовые пластиковые</t>
  </si>
  <si>
    <t>дартс спортивный</t>
  </si>
  <si>
    <t>токийский мститель</t>
  </si>
  <si>
    <t>аксессуары в автомобиль</t>
  </si>
  <si>
    <t>darling косметика</t>
  </si>
  <si>
    <t>fabi</t>
  </si>
  <si>
    <t>innamore колготки</t>
  </si>
  <si>
    <t>непроливайка</t>
  </si>
  <si>
    <t>футболки на мальчика</t>
  </si>
  <si>
    <t>эмолент</t>
  </si>
  <si>
    <t>w.dressroom</t>
  </si>
  <si>
    <t>тренчкот женский</t>
  </si>
  <si>
    <t>сумка на велосипед</t>
  </si>
  <si>
    <t>тент на автомобиль</t>
  </si>
  <si>
    <t>gx53</t>
  </si>
  <si>
    <t>bros от муравьев</t>
  </si>
  <si>
    <t xml:space="preserve">салфетница </t>
  </si>
  <si>
    <t>лала фанфан</t>
  </si>
  <si>
    <t>сварка</t>
  </si>
  <si>
    <t>филировочные ножницы</t>
  </si>
  <si>
    <t>набор детской косметики</t>
  </si>
  <si>
    <t>zola платье</t>
  </si>
  <si>
    <t>сандали адидас</t>
  </si>
  <si>
    <t>daniele patrici сумки</t>
  </si>
  <si>
    <t>vaporesso xros 2</t>
  </si>
  <si>
    <t>майка под пиджак</t>
  </si>
  <si>
    <t>босоножки без каблука женские</t>
  </si>
  <si>
    <t>грибница</t>
  </si>
  <si>
    <t>монолаурин</t>
  </si>
  <si>
    <t>прополис</t>
  </si>
  <si>
    <t>росмэн</t>
  </si>
  <si>
    <t>непромокаемый наматрасник</t>
  </si>
  <si>
    <t>крупа</t>
  </si>
  <si>
    <t>отпариватель kitfort</t>
  </si>
  <si>
    <t>orhida</t>
  </si>
  <si>
    <t>superstar</t>
  </si>
  <si>
    <t>чехол на редми 8</t>
  </si>
  <si>
    <t>torae black</t>
  </si>
  <si>
    <t>арника</t>
  </si>
  <si>
    <t>наволочка 50х70 2 шт</t>
  </si>
  <si>
    <t>клипсы серьги</t>
  </si>
  <si>
    <t>мука без глютена</t>
  </si>
  <si>
    <t>веб камера</t>
  </si>
  <si>
    <t>карточки с животными</t>
  </si>
  <si>
    <t>аквадетрим</t>
  </si>
  <si>
    <t>бутсы puma</t>
  </si>
  <si>
    <t>айфон х</t>
  </si>
  <si>
    <t>платье детское в садик</t>
  </si>
  <si>
    <t>таро безумной луны</t>
  </si>
  <si>
    <t>растительное масло</t>
  </si>
  <si>
    <t>блэкаут</t>
  </si>
  <si>
    <t>русалочка</t>
  </si>
  <si>
    <t>lacoste мужской</t>
  </si>
  <si>
    <t>постельное детское</t>
  </si>
  <si>
    <t>кольпо тест ph</t>
  </si>
  <si>
    <t>60886237</t>
  </si>
  <si>
    <t xml:space="preserve">корзинка </t>
  </si>
  <si>
    <t xml:space="preserve">коврик детский </t>
  </si>
  <si>
    <t>пирсинг на магните</t>
  </si>
  <si>
    <t xml:space="preserve">рюкзак школьный </t>
  </si>
  <si>
    <t>брюки мужские классические зауженные</t>
  </si>
  <si>
    <t>духи с ванилью</t>
  </si>
  <si>
    <t xml:space="preserve">омега 3 </t>
  </si>
  <si>
    <t>диван детский</t>
  </si>
  <si>
    <t>костюм леди баг детский</t>
  </si>
  <si>
    <t>краситель</t>
  </si>
  <si>
    <t>штаны на девочку</t>
  </si>
  <si>
    <t>джинсы женские бежевые</t>
  </si>
  <si>
    <t>аегис буст</t>
  </si>
  <si>
    <t>sether</t>
  </si>
  <si>
    <t>twins подгузники</t>
  </si>
  <si>
    <t>lessi</t>
  </si>
  <si>
    <t>манометр</t>
  </si>
  <si>
    <t>latrenda</t>
  </si>
  <si>
    <t>тропический душ со смесителем</t>
  </si>
  <si>
    <t>madella</t>
  </si>
  <si>
    <t>кукуруза семена</t>
  </si>
  <si>
    <t>катышки</t>
  </si>
  <si>
    <t>палаццо летние</t>
  </si>
  <si>
    <t>бюстгальтер прозрачный</t>
  </si>
  <si>
    <t>шорты баскетбольные</t>
  </si>
  <si>
    <t>ободки</t>
  </si>
  <si>
    <t>quicksilver</t>
  </si>
  <si>
    <t>кедровый орех</t>
  </si>
  <si>
    <t>спил дерева</t>
  </si>
  <si>
    <t>кардиган мужской на пуговицах</t>
  </si>
  <si>
    <t>пеленальный матрас</t>
  </si>
  <si>
    <t>libre derm</t>
  </si>
  <si>
    <t>банный халат</t>
  </si>
  <si>
    <t>стиральные машины автомат</t>
  </si>
  <si>
    <t>квадроцикл детские</t>
  </si>
  <si>
    <t>asics gel kayano</t>
  </si>
  <si>
    <t>баскетбольное кольцо детское</t>
  </si>
  <si>
    <t>гель смазка</t>
  </si>
  <si>
    <t>nexxt professional</t>
  </si>
  <si>
    <t>шампунь с кератином</t>
  </si>
  <si>
    <t>подвесные качели</t>
  </si>
  <si>
    <t>brusnika</t>
  </si>
  <si>
    <t>чайные свечи</t>
  </si>
  <si>
    <t>спортивные штаны адидас</t>
  </si>
  <si>
    <t>сигары</t>
  </si>
  <si>
    <t>насосы и помпы</t>
  </si>
  <si>
    <t>чехол redmi 9c</t>
  </si>
  <si>
    <t>бассейн каркасный взрослый</t>
  </si>
  <si>
    <t>майкл корс сумки</t>
  </si>
  <si>
    <t>штаны широкие мужские</t>
  </si>
  <si>
    <t xml:space="preserve">крабик </t>
  </si>
  <si>
    <t>чехол iphone xs max</t>
  </si>
  <si>
    <t>прокладки ola</t>
  </si>
  <si>
    <t>меренга</t>
  </si>
  <si>
    <t>led лента</t>
  </si>
  <si>
    <t>брюки широкие с высокой талией женские</t>
  </si>
  <si>
    <t>cocodrillo</t>
  </si>
  <si>
    <t>юбка брюки женские летние</t>
  </si>
  <si>
    <t>loreal крем</t>
  </si>
  <si>
    <t>leomax</t>
  </si>
  <si>
    <t>костюм на выпускной женский</t>
  </si>
  <si>
    <t>стикеры на телефон 3d</t>
  </si>
  <si>
    <t>rainbow high</t>
  </si>
  <si>
    <t>футбольные бутсы мужские</t>
  </si>
  <si>
    <t>пиджак кожаный</t>
  </si>
  <si>
    <t xml:space="preserve">ipad </t>
  </si>
  <si>
    <t>береты женские головные уборы</t>
  </si>
  <si>
    <t>тайтсы мужские компрессионные</t>
  </si>
  <si>
    <t>набор инструментов строительные инструменты</t>
  </si>
  <si>
    <t>ковер безворсовый</t>
  </si>
  <si>
    <t>рюкзак xiaomi</t>
  </si>
  <si>
    <t>ночник в розетку</t>
  </si>
  <si>
    <t>чехол на samsung a50</t>
  </si>
  <si>
    <t>платье gloria jeans</t>
  </si>
  <si>
    <t>щетка от шерсти</t>
  </si>
  <si>
    <t>гетры футбольные мужские</t>
  </si>
  <si>
    <t>пиджак женский в клетку</t>
  </si>
  <si>
    <t>nike бейсболка</t>
  </si>
  <si>
    <t>уточка лалафанфан оригинал</t>
  </si>
  <si>
    <t>go pro</t>
  </si>
  <si>
    <t>serebro гель лак</t>
  </si>
  <si>
    <t>рив гош</t>
  </si>
  <si>
    <t>налокотники</t>
  </si>
  <si>
    <t>электронный конструктор</t>
  </si>
  <si>
    <t>сумка шанель</t>
  </si>
  <si>
    <t>iphone 11 128 гб</t>
  </si>
  <si>
    <t>birkenstock детские</t>
  </si>
  <si>
    <t>российский флаг</t>
  </si>
  <si>
    <t>замок на окно</t>
  </si>
  <si>
    <t>подстолье</t>
  </si>
  <si>
    <t>короб</t>
  </si>
  <si>
    <t>adria линзы</t>
  </si>
  <si>
    <t>посуда из дерева</t>
  </si>
  <si>
    <t>naturino</t>
  </si>
  <si>
    <t>мобильный телефон</t>
  </si>
  <si>
    <t>lost cherry духи</t>
  </si>
  <si>
    <t>enough collagen</t>
  </si>
  <si>
    <t>прокладки милана</t>
  </si>
  <si>
    <t>чехол 13 pro iphone</t>
  </si>
  <si>
    <t>читаем по слогам</t>
  </si>
  <si>
    <t xml:space="preserve">кеды адидас </t>
  </si>
  <si>
    <t>66916114</t>
  </si>
  <si>
    <t>худи женское с капюшоном белое</t>
  </si>
  <si>
    <t>кружка термос</t>
  </si>
  <si>
    <t>платье женское больших размеров 60</t>
  </si>
  <si>
    <t>кен кукла</t>
  </si>
  <si>
    <t xml:space="preserve">перцовый баллончик </t>
  </si>
  <si>
    <t>телефон редми 9a</t>
  </si>
  <si>
    <t>памперс трусики 6</t>
  </si>
  <si>
    <t>подгузники многоразовые</t>
  </si>
  <si>
    <t>трусы шорты женские хлопок</t>
  </si>
  <si>
    <t>демисезонные мужские куртки</t>
  </si>
  <si>
    <t>бимакс</t>
  </si>
  <si>
    <t>neobio</t>
  </si>
  <si>
    <t>пуловер женский</t>
  </si>
  <si>
    <t>желатин пищевой</t>
  </si>
  <si>
    <t>honor 10 lite чехол</t>
  </si>
  <si>
    <t>miartland</t>
  </si>
  <si>
    <t>матрас в детскую кроватку 120 60</t>
  </si>
  <si>
    <t>муслиновое платье</t>
  </si>
  <si>
    <t>кружки набор</t>
  </si>
  <si>
    <t>штапель</t>
  </si>
  <si>
    <t>depend</t>
  </si>
  <si>
    <t>фреш степ</t>
  </si>
  <si>
    <t>чай с бергамотом</t>
  </si>
  <si>
    <t xml:space="preserve">палантин </t>
  </si>
  <si>
    <t>рюкзак reebok</t>
  </si>
  <si>
    <t>чехов</t>
  </si>
  <si>
    <t>tommy hilfiger кеды обувь</t>
  </si>
  <si>
    <t>плечики детские</t>
  </si>
  <si>
    <t>shik карандаш</t>
  </si>
  <si>
    <t>привет сосед</t>
  </si>
  <si>
    <t>коврик резиновый</t>
  </si>
  <si>
    <t>школьный сарафан</t>
  </si>
  <si>
    <t>бюстгальтеры двойной пуш ап</t>
  </si>
  <si>
    <t>гольфы женские хлопок</t>
  </si>
  <si>
    <t>infinity lingerie трусы</t>
  </si>
  <si>
    <t>костюм вельветовый с рубашкой</t>
  </si>
  <si>
    <t>divage пудра</t>
  </si>
  <si>
    <t>респиратор с клапаном</t>
  </si>
  <si>
    <t>женские туфли из натуральной кожи на низком каблуке</t>
  </si>
  <si>
    <t>плать</t>
  </si>
  <si>
    <t>пасхальное полотенце</t>
  </si>
  <si>
    <t>лапка на швейную машинку</t>
  </si>
  <si>
    <t>удобрение органик микс</t>
  </si>
  <si>
    <t>свет</t>
  </si>
  <si>
    <t>68166713</t>
  </si>
  <si>
    <t>топинамбур</t>
  </si>
  <si>
    <t>домашний костюм с шортами</t>
  </si>
  <si>
    <t>мужские тапочки</t>
  </si>
  <si>
    <t>wartech</t>
  </si>
  <si>
    <t>шлепанцы adidas</t>
  </si>
  <si>
    <t>вещевой мешок</t>
  </si>
  <si>
    <t>мармит с подогревом</t>
  </si>
  <si>
    <t>комбинезон детский флисовый</t>
  </si>
  <si>
    <t>gee jay одежда</t>
  </si>
  <si>
    <t>under armour мужской</t>
  </si>
  <si>
    <t>конверт на выписку новорожденного летний</t>
  </si>
  <si>
    <t>сусталь</t>
  </si>
  <si>
    <t>кристалл мечты</t>
  </si>
  <si>
    <t>полусапоги женские</t>
  </si>
  <si>
    <t>тональный крем max factor</t>
  </si>
  <si>
    <t>брюки женские белые</t>
  </si>
  <si>
    <t>kotanyi</t>
  </si>
  <si>
    <t>костюм оверсайз</t>
  </si>
  <si>
    <t>paul mitchell</t>
  </si>
  <si>
    <t>фигурка геншин импакт</t>
  </si>
  <si>
    <t>город мастеров конструктор</t>
  </si>
  <si>
    <t>омса</t>
  </si>
  <si>
    <t>конфеты 1 кг</t>
  </si>
  <si>
    <t>бортик в кроватку</t>
  </si>
  <si>
    <t>жалюзи блэкаут</t>
  </si>
  <si>
    <t>lightning</t>
  </si>
  <si>
    <t>шлепки на платформе</t>
  </si>
  <si>
    <t>парные вещи</t>
  </si>
  <si>
    <t>носки белые женские короткие</t>
  </si>
  <si>
    <t>солодовый экстракт</t>
  </si>
  <si>
    <t>аквашузы детские</t>
  </si>
  <si>
    <t>m.aklive</t>
  </si>
  <si>
    <t>накладки на углы</t>
  </si>
  <si>
    <t xml:space="preserve">ноутбуки </t>
  </si>
  <si>
    <t>шезлонг пластиковый</t>
  </si>
  <si>
    <t>шизлонг</t>
  </si>
  <si>
    <t>куртки женские весна</t>
  </si>
  <si>
    <t>летние ботинки женские</t>
  </si>
  <si>
    <t>чехол самсунг а 32</t>
  </si>
  <si>
    <t>подушка 45х45</t>
  </si>
  <si>
    <t>aldo сумка</t>
  </si>
  <si>
    <t>натурелла</t>
  </si>
  <si>
    <t>elodie details</t>
  </si>
  <si>
    <t>детский домик игровой</t>
  </si>
  <si>
    <t xml:space="preserve">oysho </t>
  </si>
  <si>
    <t>твикс</t>
  </si>
  <si>
    <t>клей-карандаш</t>
  </si>
  <si>
    <t>воск пленочный</t>
  </si>
  <si>
    <t>мелатонин 3мг</t>
  </si>
  <si>
    <t>коробочка</t>
  </si>
  <si>
    <t>палочки</t>
  </si>
  <si>
    <t>18527664</t>
  </si>
  <si>
    <t>пиджак женский жакет</t>
  </si>
  <si>
    <t>аромамасла</t>
  </si>
  <si>
    <t>кроссовки на девочек</t>
  </si>
  <si>
    <t>ботинки мужские осенние</t>
  </si>
  <si>
    <t>увеличительное стекло</t>
  </si>
  <si>
    <t>кофта на пуговицах</t>
  </si>
  <si>
    <t>купальный костюм детский</t>
  </si>
  <si>
    <t>шифон</t>
  </si>
  <si>
    <t>портфель женский</t>
  </si>
  <si>
    <t>набор орехов</t>
  </si>
  <si>
    <t>энзимный пилинг</t>
  </si>
  <si>
    <t>клирвин крем</t>
  </si>
  <si>
    <t>сумка мини</t>
  </si>
  <si>
    <t>джинсы рваные женские летние</t>
  </si>
  <si>
    <t>шерты</t>
  </si>
  <si>
    <t>бизорюк косметика</t>
  </si>
  <si>
    <t>автоклав белорусский</t>
  </si>
  <si>
    <t>кофта аниме</t>
  </si>
  <si>
    <t xml:space="preserve">лефортовский фарфор </t>
  </si>
  <si>
    <t>персиковое масло</t>
  </si>
  <si>
    <t>barmariska</t>
  </si>
  <si>
    <t>66532712</t>
  </si>
  <si>
    <t>gillette mach3</t>
  </si>
  <si>
    <t>закладки клейкие</t>
  </si>
  <si>
    <t>комиксы человек паук</t>
  </si>
  <si>
    <t>ipad pro 2021</t>
  </si>
  <si>
    <t>air max nike</t>
  </si>
  <si>
    <t>брошь цветок</t>
  </si>
  <si>
    <t>ведро строительное</t>
  </si>
  <si>
    <t xml:space="preserve">кроссовки адидас мужские </t>
  </si>
  <si>
    <t>кашпо на ножках</t>
  </si>
  <si>
    <t>infinity lingerie бюстгальтер</t>
  </si>
  <si>
    <t>66578454</t>
  </si>
  <si>
    <t>звезда</t>
  </si>
  <si>
    <t>термометр комнатный</t>
  </si>
  <si>
    <t>шампунь лонда</t>
  </si>
  <si>
    <t xml:space="preserve">машина </t>
  </si>
  <si>
    <t>60379345</t>
  </si>
  <si>
    <t>виски напиток</t>
  </si>
  <si>
    <t>шарм пандора</t>
  </si>
  <si>
    <t>сабо мужские crocs</t>
  </si>
  <si>
    <t>диваны кровати</t>
  </si>
  <si>
    <t>салфетки детские</t>
  </si>
  <si>
    <t>doona</t>
  </si>
  <si>
    <t>урбеч кунжутный</t>
  </si>
  <si>
    <t>пассатижи</t>
  </si>
  <si>
    <t>скечерсы</t>
  </si>
  <si>
    <t>mercedes-benz</t>
  </si>
  <si>
    <t>корзина на велосипед</t>
  </si>
  <si>
    <t>шлем спортивный</t>
  </si>
  <si>
    <t>tupperware бутылка</t>
  </si>
  <si>
    <t>кокосовое молоко aroy</t>
  </si>
  <si>
    <t>bootybar</t>
  </si>
  <si>
    <t>чай набор</t>
  </si>
  <si>
    <t>декор цветы искусственные</t>
  </si>
  <si>
    <t>bombbar батончик 60 г</t>
  </si>
  <si>
    <t>36297374</t>
  </si>
  <si>
    <t xml:space="preserve">соска </t>
  </si>
  <si>
    <t>танцевальный коврик</t>
  </si>
  <si>
    <t>yves rocher духи</t>
  </si>
  <si>
    <t xml:space="preserve">сухой бассейн </t>
  </si>
  <si>
    <t xml:space="preserve">дарсонваль </t>
  </si>
  <si>
    <t>hygge</t>
  </si>
  <si>
    <t>масло чайного дерева эфирное</t>
  </si>
  <si>
    <t>кекс</t>
  </si>
  <si>
    <t>чехол на realme c 21</t>
  </si>
  <si>
    <t>jacobs кофе растворимый</t>
  </si>
  <si>
    <t>nba</t>
  </si>
  <si>
    <t>кеды reebok женские обувь</t>
  </si>
  <si>
    <t>бумажное полотенце</t>
  </si>
  <si>
    <t>окислитель 6%</t>
  </si>
  <si>
    <t>17108531</t>
  </si>
  <si>
    <t xml:space="preserve">бриджи </t>
  </si>
  <si>
    <t>plak</t>
  </si>
  <si>
    <t>джемпер женский одежда</t>
  </si>
  <si>
    <t>58319223</t>
  </si>
  <si>
    <t>органайзер в автомобиль</t>
  </si>
  <si>
    <t xml:space="preserve">матрас надувной </t>
  </si>
  <si>
    <t>абига пик</t>
  </si>
  <si>
    <t>рашгарды</t>
  </si>
  <si>
    <t>кроссовки мужские adidas мужские</t>
  </si>
  <si>
    <t>papia</t>
  </si>
  <si>
    <t>мужской мастурбатор</t>
  </si>
  <si>
    <t>мужские ботинки</t>
  </si>
  <si>
    <t>часы настенные электронные</t>
  </si>
  <si>
    <t>туфли замшевые женские</t>
  </si>
  <si>
    <t>личинка замка</t>
  </si>
  <si>
    <t>пк игровой</t>
  </si>
  <si>
    <t>ключницы настенные</t>
  </si>
  <si>
    <t xml:space="preserve">электрический чайник </t>
  </si>
  <si>
    <t>батист сухой шампунь</t>
  </si>
  <si>
    <t>рубашка вельвет</t>
  </si>
  <si>
    <t>дверной звонок беспроводной</t>
  </si>
  <si>
    <t>найди и покажи</t>
  </si>
  <si>
    <t>new balance кроссовки женские</t>
  </si>
  <si>
    <t>блоптоп игрушка антистресс</t>
  </si>
  <si>
    <t xml:space="preserve">брюки спортивные женские </t>
  </si>
  <si>
    <t>женские сумки через плечо повседневные</t>
  </si>
  <si>
    <t>бьюти кейс</t>
  </si>
  <si>
    <t>женское белье бюстгальтер</t>
  </si>
  <si>
    <t>коленный стул</t>
  </si>
  <si>
    <t>пастельный белье 1.5</t>
  </si>
  <si>
    <t>63552476</t>
  </si>
  <si>
    <t>белый костюм женский брючный</t>
  </si>
  <si>
    <t>металлоискатель minelab</t>
  </si>
  <si>
    <t>banana republic</t>
  </si>
  <si>
    <t>наушники lightning</t>
  </si>
  <si>
    <t>dr sante</t>
  </si>
  <si>
    <t>чехол на планшет samsung galaxy tab</t>
  </si>
  <si>
    <t>анорак женский весна</t>
  </si>
  <si>
    <t>домик из картона</t>
  </si>
  <si>
    <t>топ на молнии</t>
  </si>
  <si>
    <t>робот трансформер</t>
  </si>
  <si>
    <t>игровые приставки</t>
  </si>
  <si>
    <t xml:space="preserve">koton </t>
  </si>
  <si>
    <t>футболки оверсайз мужские с принтом</t>
  </si>
  <si>
    <t>туфли красные женские</t>
  </si>
  <si>
    <t>ошейник от блох и клещей</t>
  </si>
  <si>
    <t>обещанный неверленд</t>
  </si>
  <si>
    <t>очки авиаторы женские</t>
  </si>
  <si>
    <t>выбор</t>
  </si>
  <si>
    <t>цитруллин малат</t>
  </si>
  <si>
    <t>банкетка в спальню</t>
  </si>
  <si>
    <t>тактические штаны</t>
  </si>
  <si>
    <t>органайзеры и флаконы</t>
  </si>
  <si>
    <t>хлорелла удобрение</t>
  </si>
  <si>
    <t>массажный пистолет</t>
  </si>
  <si>
    <t>38219873</t>
  </si>
  <si>
    <t>телефон стационарный</t>
  </si>
  <si>
    <t>american creator</t>
  </si>
  <si>
    <t>можжевельник</t>
  </si>
  <si>
    <t>юбка с высокой талией</t>
  </si>
  <si>
    <t>наклейки геншин импакт</t>
  </si>
  <si>
    <t>экшен камера</t>
  </si>
  <si>
    <t>lime пиджак</t>
  </si>
  <si>
    <t>сток центр</t>
  </si>
  <si>
    <t>поильник авент</t>
  </si>
  <si>
    <t>поликор гель</t>
  </si>
  <si>
    <t>кухонный уголок диван</t>
  </si>
  <si>
    <t>кожаные кроссовки мужские</t>
  </si>
  <si>
    <t>stan smith</t>
  </si>
  <si>
    <t>куклы пупс</t>
  </si>
  <si>
    <t>крокодил игрушка</t>
  </si>
  <si>
    <t>25643712</t>
  </si>
  <si>
    <t>машинка перевертыш</t>
  </si>
  <si>
    <t>цифры на торт</t>
  </si>
  <si>
    <t>нива 2121</t>
  </si>
  <si>
    <t>16526409</t>
  </si>
  <si>
    <t>азофоска удобрение комплексное</t>
  </si>
  <si>
    <t>рваные джинсы мужские</t>
  </si>
  <si>
    <t>набор в песочница</t>
  </si>
  <si>
    <t>топинг без сахара</t>
  </si>
  <si>
    <t>пирометр кондитерский</t>
  </si>
  <si>
    <t>батик</t>
  </si>
  <si>
    <t>автозвук</t>
  </si>
  <si>
    <t>одноразовые пеленки 60 90</t>
  </si>
  <si>
    <t>стразы пришивные</t>
  </si>
  <si>
    <t>pro balance</t>
  </si>
  <si>
    <t>14387562</t>
  </si>
  <si>
    <t>беззубик</t>
  </si>
  <si>
    <t>уход за лицом уход за кожей</t>
  </si>
  <si>
    <t>органик микс удобрение</t>
  </si>
  <si>
    <t>геймерское кресло</t>
  </si>
  <si>
    <t>ремарк книги</t>
  </si>
  <si>
    <t>nike кроссовки обувь</t>
  </si>
  <si>
    <t xml:space="preserve">перфоратор </t>
  </si>
  <si>
    <t>зизи</t>
  </si>
  <si>
    <t>lego /</t>
  </si>
  <si>
    <t>жакет твидовый</t>
  </si>
  <si>
    <t xml:space="preserve">полуботинки женские </t>
  </si>
  <si>
    <t>гарри поттер лего</t>
  </si>
  <si>
    <t>штаны клеш с завышенной талией</t>
  </si>
  <si>
    <t>манга книга</t>
  </si>
  <si>
    <t>грабли детские</t>
  </si>
  <si>
    <t>бутылка с пробкой</t>
  </si>
  <si>
    <t>дерево искусственное</t>
  </si>
  <si>
    <t>adidas кроссовки детские</t>
  </si>
  <si>
    <t>green</t>
  </si>
  <si>
    <t>36450180</t>
  </si>
  <si>
    <t>термометр уличный</t>
  </si>
  <si>
    <t>красный топ</t>
  </si>
  <si>
    <t>купальник раздельный женский</t>
  </si>
  <si>
    <t>27946264</t>
  </si>
  <si>
    <t>детские кроссовки adidas</t>
  </si>
  <si>
    <t>светодиодные люстры</t>
  </si>
  <si>
    <t>baldi</t>
  </si>
  <si>
    <t>электронный конструктор знаток</t>
  </si>
  <si>
    <t>tlm</t>
  </si>
  <si>
    <t>лонгслив белый женский</t>
  </si>
  <si>
    <t>ирис конфеты</t>
  </si>
  <si>
    <t>кубики никитина</t>
  </si>
  <si>
    <t>бралетт</t>
  </si>
  <si>
    <t xml:space="preserve">сковородка </t>
  </si>
  <si>
    <t>ликато шампунь</t>
  </si>
  <si>
    <t>майки летние женские</t>
  </si>
  <si>
    <t>робот стеклоочиститель</t>
  </si>
  <si>
    <t>nike кроссовки женские кожа</t>
  </si>
  <si>
    <t>платье с воротником и манжетами</t>
  </si>
  <si>
    <t xml:space="preserve">туш </t>
  </si>
  <si>
    <t>remonte</t>
  </si>
  <si>
    <t>корзинки плетеные</t>
  </si>
  <si>
    <t xml:space="preserve">пиво </t>
  </si>
  <si>
    <t>67139339</t>
  </si>
  <si>
    <t>сумка prada</t>
  </si>
  <si>
    <t>organic</t>
  </si>
  <si>
    <t>рубашка в полоску</t>
  </si>
  <si>
    <t>трусарди</t>
  </si>
  <si>
    <t>платье плиссе женское</t>
  </si>
  <si>
    <t>кольцо керамика</t>
  </si>
  <si>
    <t>каллы луковицы</t>
  </si>
  <si>
    <t>женские кроссовки асикс</t>
  </si>
  <si>
    <t>уличные шторы</t>
  </si>
  <si>
    <t>girl pwr</t>
  </si>
  <si>
    <t>шашлычница</t>
  </si>
  <si>
    <t>полка в шкаф</t>
  </si>
  <si>
    <t>similac gold</t>
  </si>
  <si>
    <t>гель лак зеленый</t>
  </si>
  <si>
    <t>туфли женские лоферы</t>
  </si>
  <si>
    <t>kloger</t>
  </si>
  <si>
    <t>детский пылесос игрушка</t>
  </si>
  <si>
    <t>мужские шорты спортивные</t>
  </si>
  <si>
    <t>перочинный нож</t>
  </si>
  <si>
    <t>белье женские кружевные трусы</t>
  </si>
  <si>
    <t xml:space="preserve">поп ит </t>
  </si>
  <si>
    <t>чокеры</t>
  </si>
  <si>
    <t>omg</t>
  </si>
  <si>
    <t xml:space="preserve">открытки </t>
  </si>
  <si>
    <t>сумка кроссбоди</t>
  </si>
  <si>
    <t xml:space="preserve">заколка </t>
  </si>
  <si>
    <t xml:space="preserve">жидкость </t>
  </si>
  <si>
    <t>белье и купальники</t>
  </si>
  <si>
    <t>чехлы на айфон 12</t>
  </si>
  <si>
    <t>штангельциркуль</t>
  </si>
  <si>
    <t>платье кимоно</t>
  </si>
  <si>
    <t xml:space="preserve">папка </t>
  </si>
  <si>
    <t>салфетка</t>
  </si>
  <si>
    <t>клеар шампунь</t>
  </si>
  <si>
    <t>шапочка</t>
  </si>
  <si>
    <t>vittoria vicci платье</t>
  </si>
  <si>
    <t>инстакс мини</t>
  </si>
  <si>
    <t>непромокаемые варежки детские</t>
  </si>
  <si>
    <t xml:space="preserve">молокоотсос </t>
  </si>
  <si>
    <t>смесь перцев горошком</t>
  </si>
  <si>
    <t>rf лифтинг аппарат</t>
  </si>
  <si>
    <t>сирень</t>
  </si>
  <si>
    <t>бахилы многоразовые</t>
  </si>
  <si>
    <t>кружка с принтом</t>
  </si>
  <si>
    <t>miederes костюм</t>
  </si>
  <si>
    <t>уточка лалафан</t>
  </si>
  <si>
    <t xml:space="preserve">канекалон </t>
  </si>
  <si>
    <t xml:space="preserve">сабо женские </t>
  </si>
  <si>
    <t>пасхальный кулич</t>
  </si>
  <si>
    <t xml:space="preserve">сумка шопер </t>
  </si>
  <si>
    <t>герметик силиконовый белый</t>
  </si>
  <si>
    <t>cr2032</t>
  </si>
  <si>
    <t>бепантен мазь</t>
  </si>
  <si>
    <t>трафареты</t>
  </si>
  <si>
    <t>шунгитовое мыло</t>
  </si>
  <si>
    <t>коврик детский развивающий</t>
  </si>
  <si>
    <t>смарт часы умные</t>
  </si>
  <si>
    <t>ollin флюид</t>
  </si>
  <si>
    <t>джинсы с завышенной талией женские</t>
  </si>
  <si>
    <t>твое худи женское</t>
  </si>
  <si>
    <t>наручные часы мужские механические</t>
  </si>
  <si>
    <t>женские кеды летние</t>
  </si>
  <si>
    <t>power bank xiaomi</t>
  </si>
  <si>
    <t>кофе растворимый 3 в 1</t>
  </si>
  <si>
    <t xml:space="preserve">reima </t>
  </si>
  <si>
    <t>микрофон петличный</t>
  </si>
  <si>
    <t>tucino</t>
  </si>
  <si>
    <t>пуфик ikea</t>
  </si>
  <si>
    <t>удилище спиннинг</t>
  </si>
  <si>
    <t>монопод</t>
  </si>
  <si>
    <t xml:space="preserve">когтеточка </t>
  </si>
  <si>
    <t>платье с декольте</t>
  </si>
  <si>
    <t>плед 200х220 см</t>
  </si>
  <si>
    <t xml:space="preserve">рамка </t>
  </si>
  <si>
    <t>никс</t>
  </si>
  <si>
    <t>iphone 8 чехол</t>
  </si>
  <si>
    <t>mustela stelatopia</t>
  </si>
  <si>
    <t>подвеска в машину</t>
  </si>
  <si>
    <t>ветровики на автомобиль</t>
  </si>
  <si>
    <t>распродажа платьев</t>
  </si>
  <si>
    <t>камуфлирующий гель</t>
  </si>
  <si>
    <t>мебель из искусственного ротанга</t>
  </si>
  <si>
    <t>наклейка на стену</t>
  </si>
  <si>
    <t>аппликатор</t>
  </si>
  <si>
    <t>sunkiller</t>
  </si>
  <si>
    <t>kappa футболка</t>
  </si>
  <si>
    <t>машинное масло</t>
  </si>
  <si>
    <t>шарф детский девочки</t>
  </si>
  <si>
    <t>конский навоз</t>
  </si>
  <si>
    <t>micro usb кабель</t>
  </si>
  <si>
    <t>масло подсолнечное 5 литров</t>
  </si>
  <si>
    <t>качели подвесные дача</t>
  </si>
  <si>
    <t>летние кроссовки женские белые</t>
  </si>
  <si>
    <t>бируши</t>
  </si>
  <si>
    <t>ковер в детскую комнату</t>
  </si>
  <si>
    <t>пиши сокращай</t>
  </si>
  <si>
    <t>трико борцовское</t>
  </si>
  <si>
    <t>велосипедки детские</t>
  </si>
  <si>
    <t>клензит</t>
  </si>
  <si>
    <t>строительные инструменты</t>
  </si>
  <si>
    <t>ванилин натуральный</t>
  </si>
  <si>
    <t>клей момент универсальный</t>
  </si>
  <si>
    <t>жилетки детские утепленные</t>
  </si>
  <si>
    <t>азилит</t>
  </si>
  <si>
    <t>хуй резиновый</t>
  </si>
  <si>
    <t>make up secret</t>
  </si>
  <si>
    <t>kuchenland home</t>
  </si>
  <si>
    <t xml:space="preserve">линзы цветные </t>
  </si>
  <si>
    <t>m&amp;m</t>
  </si>
  <si>
    <t>xiaomi redmi note 11 pro</t>
  </si>
  <si>
    <t>гуччи</t>
  </si>
  <si>
    <t>градусник детский</t>
  </si>
  <si>
    <t>спортивный комплекс детский</t>
  </si>
  <si>
    <t>худи женское без начеса</t>
  </si>
  <si>
    <t>шорты белые</t>
  </si>
  <si>
    <t>блузка топ</t>
  </si>
  <si>
    <t xml:space="preserve">песочник </t>
  </si>
  <si>
    <t>платье домашние больших размеров</t>
  </si>
  <si>
    <t>роллы набор</t>
  </si>
  <si>
    <t>брюки бежевые</t>
  </si>
  <si>
    <t>сумка david jones</t>
  </si>
  <si>
    <t>черный тмин</t>
  </si>
  <si>
    <t>рюкзак vans</t>
  </si>
  <si>
    <t>dl audio</t>
  </si>
  <si>
    <t>шампунь гарньер</t>
  </si>
  <si>
    <t>боди кружевное женское</t>
  </si>
  <si>
    <t>печь</t>
  </si>
  <si>
    <t>маска пленка</t>
  </si>
  <si>
    <t>камера на телефон</t>
  </si>
  <si>
    <t>детские духи</t>
  </si>
  <si>
    <t>женские ботинки демисезонные</t>
  </si>
  <si>
    <t>макролинза</t>
  </si>
  <si>
    <t>кунай наруто</t>
  </si>
  <si>
    <t>кроссовки женские лето</t>
  </si>
  <si>
    <t>venzen</t>
  </si>
  <si>
    <t>тенты</t>
  </si>
  <si>
    <t>vichy шампунь</t>
  </si>
  <si>
    <t>мотоцикл игрушка</t>
  </si>
  <si>
    <t>стрепы</t>
  </si>
  <si>
    <t>футболка lime</t>
  </si>
  <si>
    <t>obagi</t>
  </si>
  <si>
    <t>sela kids</t>
  </si>
  <si>
    <t>le mousse скраб</t>
  </si>
  <si>
    <t>чехол айфон xr</t>
  </si>
  <si>
    <t>гель лак черный</t>
  </si>
  <si>
    <t>сладкое</t>
  </si>
  <si>
    <t>henkel</t>
  </si>
  <si>
    <t>гейзер</t>
  </si>
  <si>
    <t>d3 витамин</t>
  </si>
  <si>
    <t>zma</t>
  </si>
  <si>
    <t>тушь relouis</t>
  </si>
  <si>
    <t>тайд стиральный порошок</t>
  </si>
  <si>
    <t>форма мох</t>
  </si>
  <si>
    <t>масло форд formula 5w 30</t>
  </si>
  <si>
    <t>yves saint laurent</t>
  </si>
  <si>
    <t>yokosun premium</t>
  </si>
  <si>
    <t xml:space="preserve">garnier </t>
  </si>
  <si>
    <t>постер аниме</t>
  </si>
  <si>
    <t>клетчатые брюки</t>
  </si>
  <si>
    <t>10818780</t>
  </si>
  <si>
    <t>farres cosmetics</t>
  </si>
  <si>
    <t>пеппи длинный чулок книга</t>
  </si>
  <si>
    <t>ферби</t>
  </si>
  <si>
    <t>миски</t>
  </si>
  <si>
    <t>машинки хот вилс</t>
  </si>
  <si>
    <t>волосогон гель</t>
  </si>
  <si>
    <t>костюм шорты и футболка</t>
  </si>
  <si>
    <t>elf 5w-40</t>
  </si>
  <si>
    <t xml:space="preserve">чарон бейби </t>
  </si>
  <si>
    <t>грецкие орехи</t>
  </si>
  <si>
    <t>creatine</t>
  </si>
  <si>
    <t>рюкзак тактический мужской</t>
  </si>
  <si>
    <t>топ с чашечками</t>
  </si>
  <si>
    <t>хром бад</t>
  </si>
  <si>
    <t>белок</t>
  </si>
  <si>
    <t>адидас кросовки</t>
  </si>
  <si>
    <t>цифокс</t>
  </si>
  <si>
    <t>джинсовые шорты на мальчика</t>
  </si>
  <si>
    <t>напалечники</t>
  </si>
  <si>
    <t>кофейные кружки</t>
  </si>
  <si>
    <t>сульсен</t>
  </si>
  <si>
    <t>redmi note 9 чехол</t>
  </si>
  <si>
    <t>двойка костюм женский</t>
  </si>
  <si>
    <t>шлем детский велосипедный</t>
  </si>
  <si>
    <t xml:space="preserve">гамак </t>
  </si>
  <si>
    <t>многолетние цветы</t>
  </si>
  <si>
    <t>виниловые наклейки</t>
  </si>
  <si>
    <t>великоросс</t>
  </si>
  <si>
    <t>дешеддер</t>
  </si>
  <si>
    <t>grohe</t>
  </si>
  <si>
    <t xml:space="preserve">оверсайз </t>
  </si>
  <si>
    <t>электрический самокат</t>
  </si>
  <si>
    <t>послеродовые трусы</t>
  </si>
  <si>
    <t>противопролежневый матрас</t>
  </si>
  <si>
    <t>платок в церковь</t>
  </si>
  <si>
    <t>сова игрушка</t>
  </si>
  <si>
    <t>natura siberica сыворотка</t>
  </si>
  <si>
    <t xml:space="preserve">бомбер мужской </t>
  </si>
  <si>
    <t>lego speed champions</t>
  </si>
  <si>
    <t>блюдца набор</t>
  </si>
  <si>
    <t>петрамикс</t>
  </si>
  <si>
    <t>костюм классический мужской деловой</t>
  </si>
  <si>
    <t>флешка 16 гб</t>
  </si>
  <si>
    <t>грили электрические</t>
  </si>
  <si>
    <t>джинсы женские с низкой посадкой</t>
  </si>
  <si>
    <t>секс шоп</t>
  </si>
  <si>
    <t>утро невесты</t>
  </si>
  <si>
    <t>сверло по дереву</t>
  </si>
  <si>
    <t>электро велосипед</t>
  </si>
  <si>
    <t>ковер комнатный с ворсом</t>
  </si>
  <si>
    <t>basconi обувь женские</t>
  </si>
  <si>
    <t>от пигментации на лице</t>
  </si>
  <si>
    <t>ангелочек статуэтка</t>
  </si>
  <si>
    <t>15653832</t>
  </si>
  <si>
    <t>машинка против катышков</t>
  </si>
  <si>
    <t>открытки и сувениры</t>
  </si>
  <si>
    <t>smart master</t>
  </si>
  <si>
    <t>vitacci женский</t>
  </si>
  <si>
    <t>корень лопуха</t>
  </si>
  <si>
    <t>чехлы на айфон 7</t>
  </si>
  <si>
    <t>тушь loreal</t>
  </si>
  <si>
    <t>adidas forum low</t>
  </si>
  <si>
    <t>гончарный круг</t>
  </si>
  <si>
    <t>сахара заменитель</t>
  </si>
  <si>
    <t>шорты с высокой талией женские</t>
  </si>
  <si>
    <t>oniq</t>
  </si>
  <si>
    <t>черные шорты</t>
  </si>
  <si>
    <t xml:space="preserve">детское питание </t>
  </si>
  <si>
    <t>запонки</t>
  </si>
  <si>
    <t>набор разделочных досок на подставке</t>
  </si>
  <si>
    <t>iphone 8 plus чехол</t>
  </si>
  <si>
    <t>сумка шопер из экокожи</t>
  </si>
  <si>
    <t>валберис</t>
  </si>
  <si>
    <t>хотвилс</t>
  </si>
  <si>
    <t>тренд 2022</t>
  </si>
  <si>
    <t>тайский бальзам</t>
  </si>
  <si>
    <t>безмен</t>
  </si>
  <si>
    <t>масло моторное синтетическое</t>
  </si>
  <si>
    <t>lavelle косметика</t>
  </si>
  <si>
    <t>parker</t>
  </si>
  <si>
    <t xml:space="preserve">микроволновка </t>
  </si>
  <si>
    <t>скотч двухсторонний</t>
  </si>
  <si>
    <t>шампунь трессеме</t>
  </si>
  <si>
    <t>ps plus</t>
  </si>
  <si>
    <t>melove</t>
  </si>
  <si>
    <t>цепочка с мишками</t>
  </si>
  <si>
    <t>том тейлор женщинам</t>
  </si>
  <si>
    <t>скрепыши 3</t>
  </si>
  <si>
    <t>детские витамины</t>
  </si>
  <si>
    <t>чиа 1 кг</t>
  </si>
  <si>
    <t>басик игрушка</t>
  </si>
  <si>
    <t>картины по номерам аниме</t>
  </si>
  <si>
    <t>пайетки</t>
  </si>
  <si>
    <t>нью йорк</t>
  </si>
  <si>
    <t>happyfox</t>
  </si>
  <si>
    <t>майки спортивные</t>
  </si>
  <si>
    <t>бумага а 4 формат</t>
  </si>
  <si>
    <t>помада luxvisage</t>
  </si>
  <si>
    <t>нутрилон пепти гастро</t>
  </si>
  <si>
    <t xml:space="preserve">реборн </t>
  </si>
  <si>
    <t>loom</t>
  </si>
  <si>
    <t>missha кушон</t>
  </si>
  <si>
    <t>ресницы на магните</t>
  </si>
  <si>
    <t>чай тесс в пакетиках</t>
  </si>
  <si>
    <t>сноуборд</t>
  </si>
  <si>
    <t>кеды convers</t>
  </si>
  <si>
    <t>детское печенье</t>
  </si>
  <si>
    <t>светодиодные лампочки e27</t>
  </si>
  <si>
    <t>купальник в рубчик</t>
  </si>
  <si>
    <t>без проводные наушники</t>
  </si>
  <si>
    <t>кошачий наполнитель силикагелевый</t>
  </si>
  <si>
    <t>арома свечи</t>
  </si>
  <si>
    <t>галоши детские</t>
  </si>
  <si>
    <t>журавлик</t>
  </si>
  <si>
    <t xml:space="preserve">закладки </t>
  </si>
  <si>
    <t>нил гейман</t>
  </si>
  <si>
    <t>значок аниме</t>
  </si>
  <si>
    <t>liu jo одежда</t>
  </si>
  <si>
    <t>goorin brothers бейсболка</t>
  </si>
  <si>
    <t>patrones</t>
  </si>
  <si>
    <t>ayoume</t>
  </si>
  <si>
    <t>номер на входную дверь</t>
  </si>
  <si>
    <t>пума мужские</t>
  </si>
  <si>
    <t>говно</t>
  </si>
  <si>
    <t>37110732</t>
  </si>
  <si>
    <t>духи с вишней</t>
  </si>
  <si>
    <t>широкие брюки с высокой талией</t>
  </si>
  <si>
    <t>itabs</t>
  </si>
  <si>
    <t>очки полароид</t>
  </si>
  <si>
    <t>иван чай ферментированный</t>
  </si>
  <si>
    <t>kerasys кондиционер</t>
  </si>
  <si>
    <t>constant delight шампунь</t>
  </si>
  <si>
    <t>пищевые дрожжи</t>
  </si>
  <si>
    <t>наушники накладные</t>
  </si>
  <si>
    <t>наушники самсунг</t>
  </si>
  <si>
    <t>rammstein</t>
  </si>
  <si>
    <t>планер магнитный</t>
  </si>
  <si>
    <t>амортизаторы автомобильные</t>
  </si>
  <si>
    <t>видео регистратор автомобильный</t>
  </si>
  <si>
    <t>серьги крест</t>
  </si>
  <si>
    <t>цифра шар</t>
  </si>
  <si>
    <t>мусорка</t>
  </si>
  <si>
    <t>nike кроссовки air</t>
  </si>
  <si>
    <t>luminarc сервиз столовый</t>
  </si>
  <si>
    <t>estee lauder double wear</t>
  </si>
  <si>
    <t>шорты джинсовые мужские одежда</t>
  </si>
  <si>
    <t>маска от прыщей</t>
  </si>
  <si>
    <t>спрей 17 в 1</t>
  </si>
  <si>
    <t>платье женское вечернее миди</t>
  </si>
  <si>
    <t>infinix</t>
  </si>
  <si>
    <t>tdd_kids</t>
  </si>
  <si>
    <t>легкое летнее платье</t>
  </si>
  <si>
    <t>пудов</t>
  </si>
  <si>
    <t>шапка ушанка</t>
  </si>
  <si>
    <t>дозиметр радиации</t>
  </si>
  <si>
    <t>сантиметр</t>
  </si>
  <si>
    <t>бусинки рукоделие</t>
  </si>
  <si>
    <t>hyundai</t>
  </si>
  <si>
    <t>бензогенератор</t>
  </si>
  <si>
    <t>чехол 7 iphone</t>
  </si>
  <si>
    <t>joma кроссовки</t>
  </si>
  <si>
    <t>academie косметика</t>
  </si>
  <si>
    <t>ю</t>
  </si>
  <si>
    <t xml:space="preserve">открытка </t>
  </si>
  <si>
    <t>зеркала настенные</t>
  </si>
  <si>
    <t xml:space="preserve">финики </t>
  </si>
  <si>
    <t>бейби йода</t>
  </si>
  <si>
    <t>зеркало круглое</t>
  </si>
  <si>
    <t>духи карамель</t>
  </si>
  <si>
    <t>лида</t>
  </si>
  <si>
    <t>матрас на диван</t>
  </si>
  <si>
    <t>41843376</t>
  </si>
  <si>
    <t xml:space="preserve">кроссовки адидас женские </t>
  </si>
  <si>
    <t>lupilu</t>
  </si>
  <si>
    <t xml:space="preserve">grass </t>
  </si>
  <si>
    <t>боди черное</t>
  </si>
  <si>
    <t>циндол</t>
  </si>
  <si>
    <t>honor 10 lite</t>
  </si>
  <si>
    <t>mia-amore</t>
  </si>
  <si>
    <t>мужские летние кроссовки</t>
  </si>
  <si>
    <t xml:space="preserve">горшок детский </t>
  </si>
  <si>
    <t>термотрансфер</t>
  </si>
  <si>
    <t>треники женские</t>
  </si>
  <si>
    <t>полотенце микрофибра</t>
  </si>
  <si>
    <t>тропический душ</t>
  </si>
  <si>
    <t>предтрен</t>
  </si>
  <si>
    <t>белье женское бесшовное</t>
  </si>
  <si>
    <t>краска estel</t>
  </si>
  <si>
    <t>полынь</t>
  </si>
  <si>
    <t>клетчатые штаны женские</t>
  </si>
  <si>
    <t>фотообои флизелиновые</t>
  </si>
  <si>
    <t>sen soy</t>
  </si>
  <si>
    <t>чехол xs max</t>
  </si>
  <si>
    <t>lechuza</t>
  </si>
  <si>
    <t>хаги вагги большой</t>
  </si>
  <si>
    <t>браслет на ногу серебро</t>
  </si>
  <si>
    <t>кардамон целый</t>
  </si>
  <si>
    <t>жидкие обои silk plaster</t>
  </si>
  <si>
    <t>vileda швабра</t>
  </si>
  <si>
    <t>midea</t>
  </si>
  <si>
    <t xml:space="preserve">кастет </t>
  </si>
  <si>
    <t>ansaligy</t>
  </si>
  <si>
    <t>h7</t>
  </si>
  <si>
    <t>конфеты с водкой</t>
  </si>
  <si>
    <t>дозаторы</t>
  </si>
  <si>
    <t>колготки со стразами</t>
  </si>
  <si>
    <t>одежда из муслина</t>
  </si>
  <si>
    <t>отпугиватель насекомых</t>
  </si>
  <si>
    <t>спиннинг ультралайт</t>
  </si>
  <si>
    <t>22870597</t>
  </si>
  <si>
    <t>штаны домашние женские в клетку</t>
  </si>
  <si>
    <t>шунгит</t>
  </si>
  <si>
    <t>soloha.soloha</t>
  </si>
  <si>
    <t>роллтон</t>
  </si>
  <si>
    <t>ободок с цветами</t>
  </si>
  <si>
    <t>респект обувь</t>
  </si>
  <si>
    <t>isolation</t>
  </si>
  <si>
    <t>поющий кактус</t>
  </si>
  <si>
    <t>sela брюки</t>
  </si>
  <si>
    <t>летние сапоги женские</t>
  </si>
  <si>
    <t>средство от грибка ногтей</t>
  </si>
  <si>
    <t>37368350</t>
  </si>
  <si>
    <t>strong 210</t>
  </si>
  <si>
    <t>aromatica</t>
  </si>
  <si>
    <t>прозрачное нижнее белье женское</t>
  </si>
  <si>
    <t>термометры</t>
  </si>
  <si>
    <t>развивающие игрушки 1+</t>
  </si>
  <si>
    <t>пашотница</t>
  </si>
  <si>
    <t>elle журнал</t>
  </si>
  <si>
    <t>smart масло</t>
  </si>
  <si>
    <t>фартук на кухню панель</t>
  </si>
  <si>
    <t>набор первоклассника erich krause</t>
  </si>
  <si>
    <t>панно</t>
  </si>
  <si>
    <t>омыватель автомобильный</t>
  </si>
  <si>
    <t>зимний пуховик женский длинный</t>
  </si>
  <si>
    <t>автодокументы</t>
  </si>
  <si>
    <t>орлеан</t>
  </si>
  <si>
    <t>стикерпак</t>
  </si>
  <si>
    <t>лавкрафт</t>
  </si>
  <si>
    <t>фаллоимитаторы</t>
  </si>
  <si>
    <t>завивка ресниц</t>
  </si>
  <si>
    <t>ланолин 100%</t>
  </si>
  <si>
    <t xml:space="preserve">мебель </t>
  </si>
  <si>
    <t>джинсы вельветовые женские</t>
  </si>
  <si>
    <t xml:space="preserve">fila </t>
  </si>
  <si>
    <t>блокнот детский</t>
  </si>
  <si>
    <t>k-pop</t>
  </si>
  <si>
    <t>иван поле продукты без сахара</t>
  </si>
  <si>
    <t>костюм с шортами мужской</t>
  </si>
  <si>
    <t>tobot</t>
  </si>
  <si>
    <t>insity</t>
  </si>
  <si>
    <t>гжельский фарфоровый завод</t>
  </si>
  <si>
    <t>нутела</t>
  </si>
  <si>
    <t>кроссовки без шнурков женские</t>
  </si>
  <si>
    <t>носки мужские спортивные</t>
  </si>
  <si>
    <t>блокнот в клетку</t>
  </si>
  <si>
    <t>73419348</t>
  </si>
  <si>
    <t>бюзгалтер</t>
  </si>
  <si>
    <t>зонт садовый</t>
  </si>
  <si>
    <t>рюгзак</t>
  </si>
  <si>
    <t>футболка в рубчик</t>
  </si>
  <si>
    <t>name it девочки</t>
  </si>
  <si>
    <t>носки бравл старс</t>
  </si>
  <si>
    <t>садовое кресло</t>
  </si>
  <si>
    <t>ребок</t>
  </si>
  <si>
    <t>малыш йода</t>
  </si>
  <si>
    <t>42306123</t>
  </si>
  <si>
    <t>мужские кроссовки адидас</t>
  </si>
  <si>
    <t>пистолет игрушечный с пульками</t>
  </si>
  <si>
    <t>кухонныемелочи</t>
  </si>
  <si>
    <t>чехол на аирподс</t>
  </si>
  <si>
    <t>шоколад милка</t>
  </si>
  <si>
    <t>принцесса</t>
  </si>
  <si>
    <t>полотенце вафельное банное</t>
  </si>
  <si>
    <t>сиф</t>
  </si>
  <si>
    <t>54636199</t>
  </si>
  <si>
    <t>x-plode</t>
  </si>
  <si>
    <t>хуй.</t>
  </si>
  <si>
    <t>vans рюкзак</t>
  </si>
  <si>
    <t>коженка</t>
  </si>
  <si>
    <t>коричневые джинсы</t>
  </si>
  <si>
    <t>divage тушь</t>
  </si>
  <si>
    <t xml:space="preserve">серги </t>
  </si>
  <si>
    <t>уголок металлический</t>
  </si>
  <si>
    <t>термобелье детское</t>
  </si>
  <si>
    <t>абаркасы женские</t>
  </si>
  <si>
    <t>жилет кожаный</t>
  </si>
  <si>
    <t>нескафе кофе растворимый</t>
  </si>
  <si>
    <t>удочка спортивный товар</t>
  </si>
  <si>
    <t>чехол на samsung a32</t>
  </si>
  <si>
    <t>лизун игрушки</t>
  </si>
  <si>
    <t>afina</t>
  </si>
  <si>
    <t>12100822</t>
  </si>
  <si>
    <t>украшение на пасху</t>
  </si>
  <si>
    <t>топ шелковый женский</t>
  </si>
  <si>
    <t>армани</t>
  </si>
  <si>
    <t>кроссовки мужские высокие</t>
  </si>
  <si>
    <t>топаз</t>
  </si>
  <si>
    <t>женские джинсы клеш</t>
  </si>
  <si>
    <t>bohemia</t>
  </si>
  <si>
    <t>суповые тарелки</t>
  </si>
  <si>
    <t>17421822</t>
  </si>
  <si>
    <t>химитек поликор гель</t>
  </si>
  <si>
    <t>просеиватель муки</t>
  </si>
  <si>
    <t>elodie</t>
  </si>
  <si>
    <t>юбка лето</t>
  </si>
  <si>
    <t>brums</t>
  </si>
  <si>
    <t xml:space="preserve">ползунки </t>
  </si>
  <si>
    <t>бюстье с чашками</t>
  </si>
  <si>
    <t>полимерный воск</t>
  </si>
  <si>
    <t xml:space="preserve">женские туфли </t>
  </si>
  <si>
    <t>tess чай</t>
  </si>
  <si>
    <t>золотое обручальное кольцо</t>
  </si>
  <si>
    <t>чехол на 11 iphone с логотипом apple</t>
  </si>
  <si>
    <t>кофе старбакс</t>
  </si>
  <si>
    <t>дракон игрушка</t>
  </si>
  <si>
    <t>средства индивидуальной защиты</t>
  </si>
  <si>
    <t>детралекс</t>
  </si>
  <si>
    <t>dance legend</t>
  </si>
  <si>
    <t>шагомер часы браслет</t>
  </si>
  <si>
    <t>полотенце бумажное</t>
  </si>
  <si>
    <t>кофейный набор</t>
  </si>
  <si>
    <t>оскар уайльд</t>
  </si>
  <si>
    <t>goldwell</t>
  </si>
  <si>
    <t>вантузы</t>
  </si>
  <si>
    <t>андроид</t>
  </si>
  <si>
    <t>гель алое</t>
  </si>
  <si>
    <t xml:space="preserve">акриловые краски </t>
  </si>
  <si>
    <t>набор полотенец банных</t>
  </si>
  <si>
    <t>брюки домашние мужские</t>
  </si>
  <si>
    <t>пилки 100/180</t>
  </si>
  <si>
    <t>чехол самсунг а52</t>
  </si>
  <si>
    <t>monami</t>
  </si>
  <si>
    <t>правда или действие</t>
  </si>
  <si>
    <t>генеролон</t>
  </si>
  <si>
    <t>садж с подставкой</t>
  </si>
  <si>
    <t>тюбитейка</t>
  </si>
  <si>
    <t>нутрилон 4</t>
  </si>
  <si>
    <t>большой хаги ваги</t>
  </si>
  <si>
    <t>berlingo ранец</t>
  </si>
  <si>
    <t>свобода</t>
  </si>
  <si>
    <t>etude tint</t>
  </si>
  <si>
    <t>гжель посуда</t>
  </si>
  <si>
    <t>миньоны игрушки</t>
  </si>
  <si>
    <t>книги классика</t>
  </si>
  <si>
    <t>кусторез электрический</t>
  </si>
  <si>
    <t>luxio</t>
  </si>
  <si>
    <t>шелковый платок</t>
  </si>
  <si>
    <t>gee jay</t>
  </si>
  <si>
    <t>urban nature</t>
  </si>
  <si>
    <t>органайзер в ванную</t>
  </si>
  <si>
    <t>помада divage</t>
  </si>
  <si>
    <t>idea контейнеры из полимеров</t>
  </si>
  <si>
    <t>юбка mango</t>
  </si>
  <si>
    <t>кроссовки женские белые летние</t>
  </si>
  <si>
    <t>доббль</t>
  </si>
  <si>
    <t>стержни пиши стирай</t>
  </si>
  <si>
    <t>цветные колготки женские</t>
  </si>
  <si>
    <t>бодров</t>
  </si>
  <si>
    <t>джинсы женские с высокой посадкой широкие</t>
  </si>
  <si>
    <t>adria контактные линзы</t>
  </si>
  <si>
    <t>скребок гуаша из розового кварца</t>
  </si>
  <si>
    <t>диски ватные</t>
  </si>
  <si>
    <t>маникюрные щипчики</t>
  </si>
  <si>
    <t>samsung galaxy a22</t>
  </si>
  <si>
    <t>пастельные карандаши</t>
  </si>
  <si>
    <t>кожаный ремень</t>
  </si>
  <si>
    <t xml:space="preserve">подарок маме </t>
  </si>
  <si>
    <t>косынка на голову</t>
  </si>
  <si>
    <t>шестигранник</t>
  </si>
  <si>
    <t>парник на подоконник</t>
  </si>
  <si>
    <t>нунчаки</t>
  </si>
  <si>
    <t>17506710</t>
  </si>
  <si>
    <t>швабры с отжимом и ведром</t>
  </si>
  <si>
    <t>аистенок одежда</t>
  </si>
  <si>
    <t>abby</t>
  </si>
  <si>
    <t>вобэнзим</t>
  </si>
  <si>
    <t>bonavi</t>
  </si>
  <si>
    <t>фризер</t>
  </si>
  <si>
    <t>силиконовые шнурки</t>
  </si>
  <si>
    <t>hair vital</t>
  </si>
  <si>
    <t>провод на айфон</t>
  </si>
  <si>
    <t>stokke</t>
  </si>
  <si>
    <t>неокуб магнитный</t>
  </si>
  <si>
    <t>гель алоэ вера</t>
  </si>
  <si>
    <t>catsan</t>
  </si>
  <si>
    <t>inlei ламинирование</t>
  </si>
  <si>
    <t>напитки газированные</t>
  </si>
  <si>
    <t>рушники свадебный</t>
  </si>
  <si>
    <t>бескозырка</t>
  </si>
  <si>
    <t>детские тапочки</t>
  </si>
  <si>
    <t>48526494</t>
  </si>
  <si>
    <t>мускатный орех молотый</t>
  </si>
  <si>
    <t>фундук сырой</t>
  </si>
  <si>
    <t>grl pwr косметика</t>
  </si>
  <si>
    <t>линзы adria</t>
  </si>
  <si>
    <t>schwarzkopf</t>
  </si>
  <si>
    <t>носки женские белые короткие</t>
  </si>
  <si>
    <t xml:space="preserve">патчи под глаза </t>
  </si>
  <si>
    <t>clarins тональный крем</t>
  </si>
  <si>
    <t>pigeon бутылочка</t>
  </si>
  <si>
    <t>игрушка каталка</t>
  </si>
  <si>
    <t xml:space="preserve">мужские шорты </t>
  </si>
  <si>
    <t>платье муслин</t>
  </si>
  <si>
    <t>цветов семена</t>
  </si>
  <si>
    <t>комбинезон флисовый детский</t>
  </si>
  <si>
    <t>флагшток большой</t>
  </si>
  <si>
    <t>платье шелк</t>
  </si>
  <si>
    <t>viva презерватив</t>
  </si>
  <si>
    <t>алкогольные напитки</t>
  </si>
  <si>
    <t>бюро находок</t>
  </si>
  <si>
    <t>нашивка z</t>
  </si>
  <si>
    <t>несессер армейский</t>
  </si>
  <si>
    <t>ботокс</t>
  </si>
  <si>
    <t xml:space="preserve">переходник </t>
  </si>
  <si>
    <t>пилинг пэды</t>
  </si>
  <si>
    <t>фиксатор</t>
  </si>
  <si>
    <t>чехол poco x3</t>
  </si>
  <si>
    <t>коралловые тапочки</t>
  </si>
  <si>
    <t>полесье игрушки</t>
  </si>
  <si>
    <t>соска ромашка</t>
  </si>
  <si>
    <t>сиф универсальный</t>
  </si>
  <si>
    <t>динозавр игрушки</t>
  </si>
  <si>
    <t>chika layers</t>
  </si>
  <si>
    <t>спортивный костюм адидас мужской</t>
  </si>
  <si>
    <t>платье на свадьбу подружкам</t>
  </si>
  <si>
    <t>водолазка с горлом</t>
  </si>
  <si>
    <t>бамбуковые шторы</t>
  </si>
  <si>
    <t>мусорные пакеты</t>
  </si>
  <si>
    <t>гантели 5 кг</t>
  </si>
  <si>
    <t>соска bibs</t>
  </si>
  <si>
    <t>70525096</t>
  </si>
  <si>
    <t>кроссовки asics обувь мужские</t>
  </si>
  <si>
    <t>5066616</t>
  </si>
  <si>
    <t>платье миди праздничное</t>
  </si>
  <si>
    <t>sale</t>
  </si>
  <si>
    <t>карандашница</t>
  </si>
  <si>
    <t>треугольник на ремень безопасности</t>
  </si>
  <si>
    <t>компьютерное кресло дом</t>
  </si>
  <si>
    <t>папка а5</t>
  </si>
  <si>
    <t>масло лампадное</t>
  </si>
  <si>
    <t>33696759</t>
  </si>
  <si>
    <t>ключ разводной</t>
  </si>
  <si>
    <t>тетрадки</t>
  </si>
  <si>
    <t>абажуры</t>
  </si>
  <si>
    <t>стикеры на стену</t>
  </si>
  <si>
    <t>леггинсы женские в рубчик</t>
  </si>
  <si>
    <t>термопосуда</t>
  </si>
  <si>
    <t>дезодорант антиперспирант женский</t>
  </si>
  <si>
    <t>защитное стекло iphone 11</t>
  </si>
  <si>
    <t>напольный светильник</t>
  </si>
  <si>
    <t>minimi трусы</t>
  </si>
  <si>
    <t>kirke</t>
  </si>
  <si>
    <t>метилкобаламин</t>
  </si>
  <si>
    <t xml:space="preserve">хаги вагги </t>
  </si>
  <si>
    <t>фанко поп фигурки</t>
  </si>
  <si>
    <t>кольцо детское</t>
  </si>
  <si>
    <t>бутсы футбольные адидас</t>
  </si>
  <si>
    <t>бирки</t>
  </si>
  <si>
    <t>14370593</t>
  </si>
  <si>
    <t>иконы</t>
  </si>
  <si>
    <t>baykar трусы</t>
  </si>
  <si>
    <t>hoco наушники</t>
  </si>
  <si>
    <t>крем с маслом ши</t>
  </si>
  <si>
    <t>влажные салфетки lovular</t>
  </si>
  <si>
    <t>брюки мужские летние классические</t>
  </si>
  <si>
    <t>парашок</t>
  </si>
  <si>
    <t>твое обувь</t>
  </si>
  <si>
    <t>iphone 12 pro чехол</t>
  </si>
  <si>
    <t>кроссовки мужские reebok reebok</t>
  </si>
  <si>
    <t>свитшоты мужские</t>
  </si>
  <si>
    <t>medela purelan</t>
  </si>
  <si>
    <t>shik тушь</t>
  </si>
  <si>
    <t>столик на колесиках</t>
  </si>
  <si>
    <t>mehmet efendi</t>
  </si>
  <si>
    <t xml:space="preserve">оттеночный бальзам </t>
  </si>
  <si>
    <t>летние юбки</t>
  </si>
  <si>
    <t>ganzo презервативы</t>
  </si>
  <si>
    <t>жалюзи плиссе</t>
  </si>
  <si>
    <t>переводные татуировки детские</t>
  </si>
  <si>
    <t>толстовки женские на молнии</t>
  </si>
  <si>
    <t>huawei nova</t>
  </si>
  <si>
    <t>babe laboratorios</t>
  </si>
  <si>
    <t>тезенис</t>
  </si>
  <si>
    <t>матрац ортопедический</t>
  </si>
  <si>
    <t>аниме серьги</t>
  </si>
  <si>
    <t xml:space="preserve">кофты женские </t>
  </si>
  <si>
    <t>open style одежда</t>
  </si>
  <si>
    <t>twistshake</t>
  </si>
  <si>
    <t>укороченное худи</t>
  </si>
  <si>
    <t>наклейки на грудь</t>
  </si>
  <si>
    <t>корректор осанки детский</t>
  </si>
  <si>
    <t>властелин колец книга</t>
  </si>
  <si>
    <t>smart</t>
  </si>
  <si>
    <t>зип кофта</t>
  </si>
  <si>
    <t>стилаж</t>
  </si>
  <si>
    <t>подушки на диван</t>
  </si>
  <si>
    <t>воздушка оружие</t>
  </si>
  <si>
    <t>кеды reebok мужские обувь</t>
  </si>
  <si>
    <t xml:space="preserve">спортивный костюм детский </t>
  </si>
  <si>
    <t>подложка под торт</t>
  </si>
  <si>
    <t>спецобувь</t>
  </si>
  <si>
    <t>ecoco</t>
  </si>
  <si>
    <t>калгон</t>
  </si>
  <si>
    <t>аегис хиро</t>
  </si>
  <si>
    <t xml:space="preserve">maybelline </t>
  </si>
  <si>
    <t>bella прокладки гигиенические</t>
  </si>
  <si>
    <t>костюм из муслина</t>
  </si>
  <si>
    <t>бюстгальтер бандо</t>
  </si>
  <si>
    <t>ритуал</t>
  </si>
  <si>
    <t>футболка евангелион</t>
  </si>
  <si>
    <t>флюид</t>
  </si>
  <si>
    <t>мужские ветровки весна</t>
  </si>
  <si>
    <t>юбка love republic</t>
  </si>
  <si>
    <t>реал мадрид</t>
  </si>
  <si>
    <t>28254308</t>
  </si>
  <si>
    <t>журнальный столик лофт</t>
  </si>
  <si>
    <t>трикотажный топ</t>
  </si>
  <si>
    <t>тампакс</t>
  </si>
  <si>
    <t xml:space="preserve">лав репаблик </t>
  </si>
  <si>
    <t xml:space="preserve">аптечка </t>
  </si>
  <si>
    <t>белые ночи книга</t>
  </si>
  <si>
    <t xml:space="preserve">concept </t>
  </si>
  <si>
    <t>staleks pro</t>
  </si>
  <si>
    <t>зайка</t>
  </si>
  <si>
    <t>53298274</t>
  </si>
  <si>
    <t>укрывной материал спанбонд 60</t>
  </si>
  <si>
    <t>анарак</t>
  </si>
  <si>
    <t>rgb лампа</t>
  </si>
  <si>
    <t>искусственные цветы дом и дача</t>
  </si>
  <si>
    <t>горшок с автополивом</t>
  </si>
  <si>
    <t>теплый пол</t>
  </si>
  <si>
    <t>серкан болат</t>
  </si>
  <si>
    <t>рваные джинсы женские летние</t>
  </si>
  <si>
    <t>30315515</t>
  </si>
  <si>
    <t>fini</t>
  </si>
  <si>
    <t>резиновый член с присоской</t>
  </si>
  <si>
    <t>уплотнитель</t>
  </si>
  <si>
    <t>шины летние 185 65 15</t>
  </si>
  <si>
    <t xml:space="preserve">рашгард </t>
  </si>
  <si>
    <t>костюм летний с шортами женский</t>
  </si>
  <si>
    <t>дезодорант nivea</t>
  </si>
  <si>
    <t>штаны бананы</t>
  </si>
  <si>
    <t xml:space="preserve">сандали детские </t>
  </si>
  <si>
    <t>мужские туфли летние</t>
  </si>
  <si>
    <t>миноксин</t>
  </si>
  <si>
    <t>платье женское короткое</t>
  </si>
  <si>
    <t>мармелад без сахар</t>
  </si>
  <si>
    <t>кето диета</t>
  </si>
  <si>
    <t>праздничное платье</t>
  </si>
  <si>
    <t>пандора шарм</t>
  </si>
  <si>
    <t>оверлок janome</t>
  </si>
  <si>
    <t>егэ обществознание 2022</t>
  </si>
  <si>
    <t>антенна</t>
  </si>
  <si>
    <t>кабель lightning</t>
  </si>
  <si>
    <t>фандей</t>
  </si>
  <si>
    <t>tarrago</t>
  </si>
  <si>
    <t>белые колготки</t>
  </si>
  <si>
    <t>inseense</t>
  </si>
  <si>
    <t>diesel женский</t>
  </si>
  <si>
    <t>цветы искусственные в горшке</t>
  </si>
  <si>
    <t>верстак</t>
  </si>
  <si>
    <t>занавеска</t>
  </si>
  <si>
    <t>колье серебро</t>
  </si>
  <si>
    <t>блютуз наушники беспроводные</t>
  </si>
  <si>
    <t>бусины рукоделие</t>
  </si>
  <si>
    <t>топ со стразами</t>
  </si>
  <si>
    <t>кроссовки asics обувь женские</t>
  </si>
  <si>
    <t>жирафики</t>
  </si>
  <si>
    <t>агат натуральный</t>
  </si>
  <si>
    <t>бельевой топ</t>
  </si>
  <si>
    <t>штаны женские оверсайз</t>
  </si>
  <si>
    <t>нивеа</t>
  </si>
  <si>
    <t>новогодние игрушки на елку</t>
  </si>
  <si>
    <t>garmin часы</t>
  </si>
  <si>
    <t>революшен</t>
  </si>
  <si>
    <t>пенсил</t>
  </si>
  <si>
    <t>обесцвечивание волос</t>
  </si>
  <si>
    <t>свитер в полоску женский</t>
  </si>
  <si>
    <t>kodi</t>
  </si>
  <si>
    <t>17071251003</t>
  </si>
  <si>
    <t>69043381</t>
  </si>
  <si>
    <t>ключи гаечные</t>
  </si>
  <si>
    <t>kinder шоколад</t>
  </si>
  <si>
    <t>шампунь garnier</t>
  </si>
  <si>
    <t>летние брюки женские легкие большие размеры</t>
  </si>
  <si>
    <t>часы механические</t>
  </si>
  <si>
    <t>betsy туфли</t>
  </si>
  <si>
    <t>узбекистан трикотаж</t>
  </si>
  <si>
    <t>трэнч</t>
  </si>
  <si>
    <t>sensai</t>
  </si>
  <si>
    <t>медицинские шапочки</t>
  </si>
  <si>
    <t>kickers</t>
  </si>
  <si>
    <t>салфетки на стол из пвх</t>
  </si>
  <si>
    <t>электрокачели</t>
  </si>
  <si>
    <t>комфортер</t>
  </si>
  <si>
    <t xml:space="preserve">мороженое </t>
  </si>
  <si>
    <t>панамки</t>
  </si>
  <si>
    <t>harisson</t>
  </si>
  <si>
    <t>l тироксин</t>
  </si>
  <si>
    <t>убтан</t>
  </si>
  <si>
    <t>обезболивающий крем</t>
  </si>
  <si>
    <t xml:space="preserve">мука </t>
  </si>
  <si>
    <t>molo</t>
  </si>
  <si>
    <t>vichy крем</t>
  </si>
  <si>
    <t>каши детские безмолочные</t>
  </si>
  <si>
    <t>картина по номерам на холсте 40x50</t>
  </si>
  <si>
    <t>hgd</t>
  </si>
  <si>
    <t>келы</t>
  </si>
  <si>
    <t>акрил гель</t>
  </si>
  <si>
    <t>патч на одежду</t>
  </si>
  <si>
    <t>огурцы балконные</t>
  </si>
  <si>
    <t>t.taccardi лето</t>
  </si>
  <si>
    <t>чашка с блюдцем</t>
  </si>
  <si>
    <t xml:space="preserve">трусики подгузники </t>
  </si>
  <si>
    <t>sursil ortho</t>
  </si>
  <si>
    <t>пылесос дайсон</t>
  </si>
  <si>
    <t>перчатки одноразовые нитриловые</t>
  </si>
  <si>
    <t>коза дереза</t>
  </si>
  <si>
    <t>nb кроссовки</t>
  </si>
  <si>
    <t xml:space="preserve">стивен кинг </t>
  </si>
  <si>
    <t>джемпер в полоску</t>
  </si>
  <si>
    <t>брюки укороченные женские</t>
  </si>
  <si>
    <t>летние костюмы с шортами женские</t>
  </si>
  <si>
    <t xml:space="preserve">сетка </t>
  </si>
  <si>
    <t>кухонный фартук пластиковый</t>
  </si>
  <si>
    <t>велосипедуи</t>
  </si>
  <si>
    <t>сделка на любовь игра</t>
  </si>
  <si>
    <t>шорты широкие</t>
  </si>
  <si>
    <t>39457102</t>
  </si>
  <si>
    <t xml:space="preserve">поатье </t>
  </si>
  <si>
    <t>семена капусты</t>
  </si>
  <si>
    <t>бортик косичка</t>
  </si>
  <si>
    <t>manyo factory</t>
  </si>
  <si>
    <t>morgan</t>
  </si>
  <si>
    <t>зеленский</t>
  </si>
  <si>
    <t>elf bar rf350</t>
  </si>
  <si>
    <t>magsafe iphone</t>
  </si>
  <si>
    <t>biker</t>
  </si>
  <si>
    <t>фреза кукуруза</t>
  </si>
  <si>
    <t>63670119</t>
  </si>
  <si>
    <t>термо белье мужское</t>
  </si>
  <si>
    <t>летние брюки мужские</t>
  </si>
  <si>
    <t>xuping</t>
  </si>
  <si>
    <t>bcca</t>
  </si>
  <si>
    <t>42243902</t>
  </si>
  <si>
    <t>насос автомобильный компрессор</t>
  </si>
  <si>
    <t>лесси</t>
  </si>
  <si>
    <t>жижа без никотина</t>
  </si>
  <si>
    <t>levrana дезодорант</t>
  </si>
  <si>
    <t>воск пчелиный</t>
  </si>
  <si>
    <t>пивные бокалы</t>
  </si>
  <si>
    <t>перчатки лапки</t>
  </si>
  <si>
    <t>lichi платье</t>
  </si>
  <si>
    <t>catrice помада</t>
  </si>
  <si>
    <t>кресло компьютерное детское</t>
  </si>
  <si>
    <t>силиконовые крышки</t>
  </si>
  <si>
    <t>чехол на хонор x8</t>
  </si>
  <si>
    <t>соки детские</t>
  </si>
  <si>
    <t>набор носков мужских</t>
  </si>
  <si>
    <t>ролики спортивный товар</t>
  </si>
  <si>
    <t>nike бутсы</t>
  </si>
  <si>
    <t>ботинки весенние</t>
  </si>
  <si>
    <t>бусины буквы</t>
  </si>
  <si>
    <t>банданы</t>
  </si>
  <si>
    <t>детский электромобиль</t>
  </si>
  <si>
    <t>пылесос samsung</t>
  </si>
  <si>
    <t>тушь чикаго</t>
  </si>
  <si>
    <t>духи женские французские</t>
  </si>
  <si>
    <t>мужские кепки</t>
  </si>
  <si>
    <t>линзы цветные не контактные</t>
  </si>
  <si>
    <t>автобус</t>
  </si>
  <si>
    <t xml:space="preserve">лак </t>
  </si>
  <si>
    <t>витамин е капсулы</t>
  </si>
  <si>
    <t xml:space="preserve">compliment </t>
  </si>
  <si>
    <t>уменьшитель размера кольца</t>
  </si>
  <si>
    <t xml:space="preserve">батончики </t>
  </si>
  <si>
    <t>серые спортивки</t>
  </si>
  <si>
    <t>брюки женские на резинке</t>
  </si>
  <si>
    <t>лампы</t>
  </si>
  <si>
    <t>батильоны</t>
  </si>
  <si>
    <t xml:space="preserve">фигурки </t>
  </si>
  <si>
    <t>чипсы фруктовые</t>
  </si>
  <si>
    <t>игрушечные продукты</t>
  </si>
  <si>
    <t>светильники настенный</t>
  </si>
  <si>
    <t>телевизоры смарт</t>
  </si>
  <si>
    <t>luxio гель</t>
  </si>
  <si>
    <t>стабилизатор</t>
  </si>
  <si>
    <t>набор футболок</t>
  </si>
  <si>
    <t>ds shoes</t>
  </si>
  <si>
    <t>футболки парные</t>
  </si>
  <si>
    <t>плащ женский короткий</t>
  </si>
  <si>
    <t>белье эротическое</t>
  </si>
  <si>
    <t>женский костюм с шортами</t>
  </si>
  <si>
    <t>cry babies</t>
  </si>
  <si>
    <t>guam</t>
  </si>
  <si>
    <t>39782613</t>
  </si>
  <si>
    <t>классические брюки женские черные</t>
  </si>
  <si>
    <t>щепа</t>
  </si>
  <si>
    <t>point</t>
  </si>
  <si>
    <t>esprit</t>
  </si>
  <si>
    <t>покрывало на диван 200х220</t>
  </si>
  <si>
    <t xml:space="preserve">краски </t>
  </si>
  <si>
    <t>кофе paulig</t>
  </si>
  <si>
    <t>kotton</t>
  </si>
  <si>
    <t>восстановление волос</t>
  </si>
  <si>
    <t xml:space="preserve">искуственные цветы </t>
  </si>
  <si>
    <t>50 оттенков серого</t>
  </si>
  <si>
    <t>набор ниток</t>
  </si>
  <si>
    <t>наволочка 45х45</t>
  </si>
  <si>
    <t>декоративные наклейки</t>
  </si>
  <si>
    <t>фотофон большой</t>
  </si>
  <si>
    <t>подарочный набор папе</t>
  </si>
  <si>
    <t xml:space="preserve">костюм медицинский </t>
  </si>
  <si>
    <t>поли гель</t>
  </si>
  <si>
    <t>светодиод</t>
  </si>
  <si>
    <t>костюм спортивный женский пудровый</t>
  </si>
  <si>
    <t>кислородный концентратор</t>
  </si>
  <si>
    <t>джинсы скинни с высокой посадкой</t>
  </si>
  <si>
    <t>шлепки на платформе женские</t>
  </si>
  <si>
    <t>estel princess essex</t>
  </si>
  <si>
    <t>кириешки</t>
  </si>
  <si>
    <t>макраме на стену</t>
  </si>
  <si>
    <t>аромо палочки</t>
  </si>
  <si>
    <t>духи hello kitty</t>
  </si>
  <si>
    <t>юбка с завышенной талией</t>
  </si>
  <si>
    <t>дуршлаг пластиковый</t>
  </si>
  <si>
    <t>музыкальные инструменты</t>
  </si>
  <si>
    <t xml:space="preserve">kapous </t>
  </si>
  <si>
    <t>долче милк</t>
  </si>
  <si>
    <t xml:space="preserve">аниме фигурки </t>
  </si>
  <si>
    <t>honor 8x чехол</t>
  </si>
  <si>
    <t>чулки эротические</t>
  </si>
  <si>
    <t>рисоварка</t>
  </si>
  <si>
    <t>экспигмент крем</t>
  </si>
  <si>
    <t>футболка дрейн</t>
  </si>
  <si>
    <t>мусс</t>
  </si>
  <si>
    <t>шторы рулонные день ночь</t>
  </si>
  <si>
    <t>монеты сувенирные</t>
  </si>
  <si>
    <t>джинсы женские зауженные</t>
  </si>
  <si>
    <t>cerave лосьон</t>
  </si>
  <si>
    <t>isntree</t>
  </si>
  <si>
    <t>платье оверсайз женские летние</t>
  </si>
  <si>
    <t>шаума шампунь</t>
  </si>
  <si>
    <t>usb hub</t>
  </si>
  <si>
    <t>сыворотка от прыщей</t>
  </si>
  <si>
    <t>vmeste lelu</t>
  </si>
  <si>
    <t>орлистат</t>
  </si>
  <si>
    <t>сертификат</t>
  </si>
  <si>
    <t>комбайн здоровье</t>
  </si>
  <si>
    <t>щербет</t>
  </si>
  <si>
    <t>настольные часы</t>
  </si>
  <si>
    <t>peg perego</t>
  </si>
  <si>
    <t>тушь лореаль телескопик</t>
  </si>
  <si>
    <t>массажор</t>
  </si>
  <si>
    <t>хагги вагги игрушка</t>
  </si>
  <si>
    <t>тапервер</t>
  </si>
  <si>
    <t>кроссовки fila</t>
  </si>
  <si>
    <t>матрас беспружинный 160х200</t>
  </si>
  <si>
    <t xml:space="preserve">платье длинное </t>
  </si>
  <si>
    <t>детский спортивный комплекс</t>
  </si>
  <si>
    <t>пакеты фасовочные пищевые</t>
  </si>
  <si>
    <t>носки женские длинные</t>
  </si>
  <si>
    <t>логопедические книги</t>
  </si>
  <si>
    <t>тональный крем диор</t>
  </si>
  <si>
    <t>ваза под цветы</t>
  </si>
  <si>
    <t xml:space="preserve">штаны спортивные женские </t>
  </si>
  <si>
    <t>штаны медицинские</t>
  </si>
  <si>
    <t>мстители</t>
  </si>
  <si>
    <t>кеды адидас женские</t>
  </si>
  <si>
    <t>самсунг а51</t>
  </si>
  <si>
    <t xml:space="preserve">ароматизатор </t>
  </si>
  <si>
    <t>посуда tupperware</t>
  </si>
  <si>
    <t xml:space="preserve">selofan </t>
  </si>
  <si>
    <t>бандо белье</t>
  </si>
  <si>
    <t>монталь духи</t>
  </si>
  <si>
    <t>докер</t>
  </si>
  <si>
    <t>hairshop</t>
  </si>
  <si>
    <t xml:space="preserve">роутер </t>
  </si>
  <si>
    <t>прозрачный топ</t>
  </si>
  <si>
    <t>swanky stamping</t>
  </si>
  <si>
    <t>ванночка</t>
  </si>
  <si>
    <t>футболка zolla</t>
  </si>
  <si>
    <t>банан</t>
  </si>
  <si>
    <t>кислые сладости</t>
  </si>
  <si>
    <t>миндальный пилинг</t>
  </si>
  <si>
    <t>чулки в сетку</t>
  </si>
  <si>
    <t>газовый счетчик</t>
  </si>
  <si>
    <t>картофель</t>
  </si>
  <si>
    <t>кеды calvin klein</t>
  </si>
  <si>
    <t>клей обойный</t>
  </si>
  <si>
    <t>рюкзак кожаный</t>
  </si>
  <si>
    <t>41149761</t>
  </si>
  <si>
    <t>ортопедический матрас</t>
  </si>
  <si>
    <t>фен philips</t>
  </si>
  <si>
    <t>бинт</t>
  </si>
  <si>
    <t>idgem</t>
  </si>
  <si>
    <t xml:space="preserve">бинокль </t>
  </si>
  <si>
    <t>парные брелки</t>
  </si>
  <si>
    <t>кашпо керамика</t>
  </si>
  <si>
    <t>пиалка</t>
  </si>
  <si>
    <t>рейлинг</t>
  </si>
  <si>
    <t>шоколад белый</t>
  </si>
  <si>
    <t>злаковые батончики</t>
  </si>
  <si>
    <t>бурый рис</t>
  </si>
  <si>
    <t>кровать чердак</t>
  </si>
  <si>
    <t>очки компьютерные женские</t>
  </si>
  <si>
    <t>атопик</t>
  </si>
  <si>
    <t>6383448</t>
  </si>
  <si>
    <t>aravia маска</t>
  </si>
  <si>
    <t>авто товары</t>
  </si>
  <si>
    <t>шампунь fructis</t>
  </si>
  <si>
    <t>кольцо черное</t>
  </si>
  <si>
    <t>сумасшедший лабиринт</t>
  </si>
  <si>
    <t>автомобильные коврики</t>
  </si>
  <si>
    <t>синий трактор игрушка из мультика</t>
  </si>
  <si>
    <t>стендофф 2</t>
  </si>
  <si>
    <t>28491406</t>
  </si>
  <si>
    <t>фанарик</t>
  </si>
  <si>
    <t>royal kuchen</t>
  </si>
  <si>
    <t>летние сарафаны женские легкие</t>
  </si>
  <si>
    <t>logitech мышь</t>
  </si>
  <si>
    <t>vivobarefoot</t>
  </si>
  <si>
    <t>пальто летнее женское</t>
  </si>
  <si>
    <t xml:space="preserve">турник </t>
  </si>
  <si>
    <t>летние костюмы женские больших размеров</t>
  </si>
  <si>
    <t>кубики зайцева</t>
  </si>
  <si>
    <t>игрушки 0+</t>
  </si>
  <si>
    <t>обручальное кольцо серебро</t>
  </si>
  <si>
    <t>сладкий букет</t>
  </si>
  <si>
    <t>минетки</t>
  </si>
  <si>
    <t>белый кот швабра</t>
  </si>
  <si>
    <t>чемодан на колесах детский</t>
  </si>
  <si>
    <t xml:space="preserve">vaporesso </t>
  </si>
  <si>
    <t>орехи в глазури</t>
  </si>
  <si>
    <t>тетради в косую линейку</t>
  </si>
  <si>
    <t>massimo dutti одежда</t>
  </si>
  <si>
    <t>75042603</t>
  </si>
  <si>
    <t>пиджак укороченный женский</t>
  </si>
  <si>
    <t>фруктоза</t>
  </si>
  <si>
    <t>женские блузки больших размеров</t>
  </si>
  <si>
    <t>нистожен</t>
  </si>
  <si>
    <t>магнитики</t>
  </si>
  <si>
    <t>лапы боксерские</t>
  </si>
  <si>
    <t>папе</t>
  </si>
  <si>
    <t>циновит шампунь</t>
  </si>
  <si>
    <t>картина по номерам гарри поттер</t>
  </si>
  <si>
    <t>катрис тональный крем</t>
  </si>
  <si>
    <t>портьера</t>
  </si>
  <si>
    <t>балансировочный диск</t>
  </si>
  <si>
    <t>nux</t>
  </si>
  <si>
    <t>сникеры мужские</t>
  </si>
  <si>
    <t>джампер</t>
  </si>
  <si>
    <t>детские часы смарт умные</t>
  </si>
  <si>
    <t>консервы овощные</t>
  </si>
  <si>
    <t>купальник с рукавами</t>
  </si>
  <si>
    <t>негр</t>
  </si>
  <si>
    <t>ремешок mi band 3</t>
  </si>
  <si>
    <t>детское жидкое мыло</t>
  </si>
  <si>
    <t>воздухоочиститель</t>
  </si>
  <si>
    <t>футболка том и джерри</t>
  </si>
  <si>
    <t>игры на липучках</t>
  </si>
  <si>
    <t>розмарин</t>
  </si>
  <si>
    <t>джели бели</t>
  </si>
  <si>
    <t>пелевин</t>
  </si>
  <si>
    <t>фонарь уличный</t>
  </si>
  <si>
    <t>весы напольные электронные умные</t>
  </si>
  <si>
    <t>колье из бисера</t>
  </si>
  <si>
    <t>топорик кухонный</t>
  </si>
  <si>
    <t>манго кидс</t>
  </si>
  <si>
    <t>постельное белье 160х80</t>
  </si>
  <si>
    <t>натуральное масло</t>
  </si>
  <si>
    <t>нитроаммофоска удобрение</t>
  </si>
  <si>
    <t>юппи</t>
  </si>
  <si>
    <t xml:space="preserve">apple watch </t>
  </si>
  <si>
    <t>метро 2033 книга</t>
  </si>
  <si>
    <t>ли бардуго</t>
  </si>
  <si>
    <t>smoant pasito</t>
  </si>
  <si>
    <t>sun professional гель лак</t>
  </si>
  <si>
    <t>пребиосвит</t>
  </si>
  <si>
    <t>41548390</t>
  </si>
  <si>
    <t>bonito</t>
  </si>
  <si>
    <t>cr2032 батарейки</t>
  </si>
  <si>
    <t>маскулан</t>
  </si>
  <si>
    <t>34659218</t>
  </si>
  <si>
    <t>vr</t>
  </si>
  <si>
    <t>барсетки</t>
  </si>
  <si>
    <t>розовое платье женское вечернее</t>
  </si>
  <si>
    <t>свечи восковые натуральные</t>
  </si>
  <si>
    <t>футболки на девочку</t>
  </si>
  <si>
    <t>dusha wb</t>
  </si>
  <si>
    <t>фруктовый чай</t>
  </si>
  <si>
    <t>ботинки тактические</t>
  </si>
  <si>
    <t>тамагочи игра</t>
  </si>
  <si>
    <t>блич</t>
  </si>
  <si>
    <t>фурнитура рукоделие</t>
  </si>
  <si>
    <t>сумка гесс</t>
  </si>
  <si>
    <t>платье с пайетками женское</t>
  </si>
  <si>
    <t>led</t>
  </si>
  <si>
    <t xml:space="preserve">катана </t>
  </si>
  <si>
    <t xml:space="preserve">чехол iphone 11 </t>
  </si>
  <si>
    <t>jonson</t>
  </si>
  <si>
    <t>тушь орифлейм</t>
  </si>
  <si>
    <t>чехол на хонор 8 икс</t>
  </si>
  <si>
    <t xml:space="preserve">линолеум </t>
  </si>
  <si>
    <t>пластик</t>
  </si>
  <si>
    <t>крокусы цветы</t>
  </si>
  <si>
    <t>от клещей обработка участка</t>
  </si>
  <si>
    <t xml:space="preserve">табурет </t>
  </si>
  <si>
    <t>ботинки на каблуке весна</t>
  </si>
  <si>
    <t>ipanema</t>
  </si>
  <si>
    <t>зеркало с лампочками</t>
  </si>
  <si>
    <t>dolche gusto</t>
  </si>
  <si>
    <t>цветы искусственные на кладбище</t>
  </si>
  <si>
    <t>кухонные ножницы</t>
  </si>
  <si>
    <t>хвост феи</t>
  </si>
  <si>
    <t>nan 2</t>
  </si>
  <si>
    <t>формы</t>
  </si>
  <si>
    <t>тень и кость</t>
  </si>
  <si>
    <t>фсб</t>
  </si>
  <si>
    <t>таппервер</t>
  </si>
  <si>
    <t>платье больших размеров</t>
  </si>
  <si>
    <t>атлас по географии 7 класс</t>
  </si>
  <si>
    <t>выпускное платье в детский сад</t>
  </si>
  <si>
    <t>женский купальник раздельные</t>
  </si>
  <si>
    <t>мишка фредди игрушки</t>
  </si>
  <si>
    <t>кари беби</t>
  </si>
  <si>
    <t>фенибут</t>
  </si>
  <si>
    <t>нормотим</t>
  </si>
  <si>
    <t>плед с рукавами</t>
  </si>
  <si>
    <t>защитный чехол</t>
  </si>
  <si>
    <t>спортивный мужской костюм</t>
  </si>
  <si>
    <t>осенние сапоги женские</t>
  </si>
  <si>
    <t>паталь</t>
  </si>
  <si>
    <t>стирай пиши ручка</t>
  </si>
  <si>
    <t>самокат электрический</t>
  </si>
  <si>
    <t>аксолотль игрушка</t>
  </si>
  <si>
    <t>мужские толстовки</t>
  </si>
  <si>
    <t>айфон 6s</t>
  </si>
  <si>
    <t>лекало портновское</t>
  </si>
  <si>
    <t>цинк селен</t>
  </si>
  <si>
    <t>сабвуфер в автомобиль</t>
  </si>
  <si>
    <t>кольцеброс</t>
  </si>
  <si>
    <t>бойлер водонагреватель</t>
  </si>
  <si>
    <t>дота</t>
  </si>
  <si>
    <t>новомосковский трикотаж</t>
  </si>
  <si>
    <t>колеса</t>
  </si>
  <si>
    <t>kiki</t>
  </si>
  <si>
    <t>samsung s20</t>
  </si>
  <si>
    <t>книжка с окошками</t>
  </si>
  <si>
    <t>кухонный фартук</t>
  </si>
  <si>
    <t xml:space="preserve">nivea </t>
  </si>
  <si>
    <t>пленочный воск</t>
  </si>
  <si>
    <t>mixit шампунь</t>
  </si>
  <si>
    <t>твое кофта</t>
  </si>
  <si>
    <t>никаб</t>
  </si>
  <si>
    <t>кросовки пума</t>
  </si>
  <si>
    <t>андеграунд</t>
  </si>
  <si>
    <t xml:space="preserve">платье лапша </t>
  </si>
  <si>
    <t xml:space="preserve">наклейки аниме </t>
  </si>
  <si>
    <t>ruxara</t>
  </si>
  <si>
    <t>басейн детский маленький</t>
  </si>
  <si>
    <t>кроссовки lacoste</t>
  </si>
  <si>
    <t>на выписку новорожденного комплект</t>
  </si>
  <si>
    <t>кроссовки женские fila</t>
  </si>
  <si>
    <t>ч</t>
  </si>
  <si>
    <t>безмешковый пылесос</t>
  </si>
  <si>
    <t>иваново текстиль</t>
  </si>
  <si>
    <t>leleya</t>
  </si>
  <si>
    <t>фальшивые деньги</t>
  </si>
  <si>
    <t>хиппи</t>
  </si>
  <si>
    <t>танцы</t>
  </si>
  <si>
    <t>тушь maybelline new york lash</t>
  </si>
  <si>
    <t>книга майнкрафт</t>
  </si>
  <si>
    <t>штаны женские палаццо</t>
  </si>
  <si>
    <t>брюки стрейч женские</t>
  </si>
  <si>
    <t>18 лет</t>
  </si>
  <si>
    <t>compliment сыворотка</t>
  </si>
  <si>
    <t>декор в комнату</t>
  </si>
  <si>
    <t xml:space="preserve">лодочки </t>
  </si>
  <si>
    <t>лопатки кухонные</t>
  </si>
  <si>
    <t>milwaukee</t>
  </si>
  <si>
    <t>шампунь профессиональный</t>
  </si>
  <si>
    <t>уксус</t>
  </si>
  <si>
    <t>хобби</t>
  </si>
  <si>
    <t xml:space="preserve">берет </t>
  </si>
  <si>
    <t>лечебное питание</t>
  </si>
  <si>
    <t>обои однотонные</t>
  </si>
  <si>
    <t>nike air max мужские</t>
  </si>
  <si>
    <t>дольче габана духи</t>
  </si>
  <si>
    <t>lacoste сумки</t>
  </si>
  <si>
    <t xml:space="preserve">пижама твое </t>
  </si>
  <si>
    <t xml:space="preserve">детское постельное белье </t>
  </si>
  <si>
    <t>sheba</t>
  </si>
  <si>
    <t>шаровары мужские</t>
  </si>
  <si>
    <t>3080 ti</t>
  </si>
  <si>
    <t xml:space="preserve">компрессор </t>
  </si>
  <si>
    <t>обои флизелиновые</t>
  </si>
  <si>
    <t>лего военные</t>
  </si>
  <si>
    <t>очки имиджевые женские</t>
  </si>
  <si>
    <t>штык нож</t>
  </si>
  <si>
    <t>носки gloria jeans</t>
  </si>
  <si>
    <t>samura</t>
  </si>
  <si>
    <t>jibbitz</t>
  </si>
  <si>
    <t>коллаген с витамином c</t>
  </si>
  <si>
    <t>харадзюку</t>
  </si>
  <si>
    <t>набор пасхальный</t>
  </si>
  <si>
    <t xml:space="preserve">эфирное масло </t>
  </si>
  <si>
    <t>бретельки на бюстгальтер</t>
  </si>
  <si>
    <t>покемон</t>
  </si>
  <si>
    <t>шампунь индиго</t>
  </si>
  <si>
    <t>q10 коэнзим</t>
  </si>
  <si>
    <t xml:space="preserve">мыльные пузыри </t>
  </si>
  <si>
    <t>66305502</t>
  </si>
  <si>
    <t>opsi</t>
  </si>
  <si>
    <t xml:space="preserve">шезлонг </t>
  </si>
  <si>
    <t>aravia spf</t>
  </si>
  <si>
    <t>наушники детские беспроводные</t>
  </si>
  <si>
    <t>rainbow</t>
  </si>
  <si>
    <t>водолазка сетка</t>
  </si>
  <si>
    <t>чехол на iphone xr с рисунком</t>
  </si>
  <si>
    <t>гильзы 12 калибра</t>
  </si>
  <si>
    <t>la roche posay toleriane</t>
  </si>
  <si>
    <t>пищевой краситель кондитерский</t>
  </si>
  <si>
    <t>женский парфюм</t>
  </si>
  <si>
    <t>экко обувь</t>
  </si>
  <si>
    <t>кеды мужские высокие</t>
  </si>
  <si>
    <t>шнурок</t>
  </si>
  <si>
    <t>сиськи</t>
  </si>
  <si>
    <t>батист</t>
  </si>
  <si>
    <t>монарда</t>
  </si>
  <si>
    <t>молды силиконовый</t>
  </si>
  <si>
    <t>солнечные очки женские полароид</t>
  </si>
  <si>
    <t>cherubino</t>
  </si>
  <si>
    <t>штаны медицинские женские</t>
  </si>
  <si>
    <t>kanken</t>
  </si>
  <si>
    <t>красовки найк</t>
  </si>
  <si>
    <t>спасательный жилет</t>
  </si>
  <si>
    <t xml:space="preserve">орифлейм </t>
  </si>
  <si>
    <t>кровать машина</t>
  </si>
  <si>
    <t>klairs</t>
  </si>
  <si>
    <t>антилопа</t>
  </si>
  <si>
    <t>стеллаж над стиральной машиной</t>
  </si>
  <si>
    <t>под глаза патчи</t>
  </si>
  <si>
    <t>дождик занавес</t>
  </si>
  <si>
    <t>1984 кофе</t>
  </si>
  <si>
    <t>флисовый костюм</t>
  </si>
  <si>
    <t>постель</t>
  </si>
  <si>
    <t>кедровые орешки очищенные</t>
  </si>
  <si>
    <t>жидкое стекло на стол прозрачное</t>
  </si>
  <si>
    <t>приставка консоль</t>
  </si>
  <si>
    <t xml:space="preserve">чехол на iphone xr </t>
  </si>
  <si>
    <t>садовый опрыскиватель</t>
  </si>
  <si>
    <t>nike air monarch</t>
  </si>
  <si>
    <t>pandora кольцо</t>
  </si>
  <si>
    <t>сабо на платформе</t>
  </si>
  <si>
    <t>мисо паста</t>
  </si>
  <si>
    <t>65068170</t>
  </si>
  <si>
    <t>корректор шпион</t>
  </si>
  <si>
    <t>lanvin духи</t>
  </si>
  <si>
    <t>49258024</t>
  </si>
  <si>
    <t>костюм лен</t>
  </si>
  <si>
    <t>marc jacobs</t>
  </si>
  <si>
    <t>угловой шкаф</t>
  </si>
  <si>
    <t>куртка зарина</t>
  </si>
  <si>
    <t>samsung a12 чехол</t>
  </si>
  <si>
    <t>туалетный стол</t>
  </si>
  <si>
    <t xml:space="preserve">человек паук </t>
  </si>
  <si>
    <t>трещетка</t>
  </si>
  <si>
    <t>63591078</t>
  </si>
  <si>
    <t>вельвет</t>
  </si>
  <si>
    <t>набор в песочницу</t>
  </si>
  <si>
    <t>бежевый топ</t>
  </si>
  <si>
    <t>47384121</t>
  </si>
  <si>
    <t>valentino</t>
  </si>
  <si>
    <t>sisi</t>
  </si>
  <si>
    <t>сумка из джута</t>
  </si>
  <si>
    <t>белые спортивные штаны</t>
  </si>
  <si>
    <t>шалфей</t>
  </si>
  <si>
    <t>svr</t>
  </si>
  <si>
    <t>lord bear</t>
  </si>
  <si>
    <t>шампунь clear мужской</t>
  </si>
  <si>
    <t xml:space="preserve">детский велосипед </t>
  </si>
  <si>
    <t>сарафаны платье</t>
  </si>
  <si>
    <t>конте</t>
  </si>
  <si>
    <t>садовый бордюр</t>
  </si>
  <si>
    <t>65543837</t>
  </si>
  <si>
    <t>штаны с карманами по бокам</t>
  </si>
  <si>
    <t>banka_home</t>
  </si>
  <si>
    <t>брюки mango</t>
  </si>
  <si>
    <t>потолочный карниз</t>
  </si>
  <si>
    <t>платье эльзы</t>
  </si>
  <si>
    <t>личи</t>
  </si>
  <si>
    <t>халат женский хлопок</t>
  </si>
  <si>
    <t>джинсы бойфренды</t>
  </si>
  <si>
    <t>распашонка</t>
  </si>
  <si>
    <t>wispa</t>
  </si>
  <si>
    <t>тестер</t>
  </si>
  <si>
    <t>пастилушка 2 кг</t>
  </si>
  <si>
    <t>кроп</t>
  </si>
  <si>
    <t>памперс 6</t>
  </si>
  <si>
    <t>простынь на резинке 160х200 хлопок</t>
  </si>
  <si>
    <t>35502281</t>
  </si>
  <si>
    <t xml:space="preserve">demix </t>
  </si>
  <si>
    <t>рубашка твое</t>
  </si>
  <si>
    <t>испарители</t>
  </si>
  <si>
    <t>ошейник от блох</t>
  </si>
  <si>
    <t>перчатки хлопковые</t>
  </si>
  <si>
    <t>велосипед 20 дюймов</t>
  </si>
  <si>
    <t>perfect4u</t>
  </si>
  <si>
    <t>байка</t>
  </si>
  <si>
    <t>кроссовки  женские</t>
  </si>
  <si>
    <t>свидетельство о рождении</t>
  </si>
  <si>
    <t>водосгон автомобильный</t>
  </si>
  <si>
    <t>детский кулер</t>
  </si>
  <si>
    <t>камаз игрушка</t>
  </si>
  <si>
    <t>пуговицы на ножке</t>
  </si>
  <si>
    <t>исламские книги</t>
  </si>
  <si>
    <t>waistline</t>
  </si>
  <si>
    <t>martichelli</t>
  </si>
  <si>
    <t>есенин</t>
  </si>
  <si>
    <t xml:space="preserve">ботинки мужские </t>
  </si>
  <si>
    <t>кето плюс</t>
  </si>
  <si>
    <t>костюм домашний с брюками женский жен</t>
  </si>
  <si>
    <t xml:space="preserve">наклейки на телефон </t>
  </si>
  <si>
    <t>кроссовки adidas женские обувь белые</t>
  </si>
  <si>
    <t>енот</t>
  </si>
  <si>
    <t xml:space="preserve">джинсы белые </t>
  </si>
  <si>
    <t>стол походный</t>
  </si>
  <si>
    <t>afina сумка</t>
  </si>
  <si>
    <t>кубачинский ювелирный комбинат</t>
  </si>
  <si>
    <t>плюшевый мишка</t>
  </si>
  <si>
    <t>спот</t>
  </si>
  <si>
    <t>masterskaya shop</t>
  </si>
  <si>
    <t>mulsan</t>
  </si>
  <si>
    <t>жакет укороченный женский</t>
  </si>
  <si>
    <t>наклейки с хеллоу китти</t>
  </si>
  <si>
    <t>весенний плащ женский</t>
  </si>
  <si>
    <t>wella шампунь</t>
  </si>
  <si>
    <t>набор женских трусиков</t>
  </si>
  <si>
    <t xml:space="preserve">зефир </t>
  </si>
  <si>
    <t>рюкзаки на лето</t>
  </si>
  <si>
    <t>волейбольные кроссовки asics</t>
  </si>
  <si>
    <t>блузка с воротником</t>
  </si>
  <si>
    <t>носки черные мужские</t>
  </si>
  <si>
    <t>ножи туристические</t>
  </si>
  <si>
    <t xml:space="preserve">штатив </t>
  </si>
  <si>
    <t>zip худи</t>
  </si>
  <si>
    <t>водоросли нори</t>
  </si>
  <si>
    <t>памперсы взрослые 3</t>
  </si>
  <si>
    <t>кроссовки женские зимние с мехом</t>
  </si>
  <si>
    <t>джинсы женские манго</t>
  </si>
  <si>
    <t xml:space="preserve">бруско </t>
  </si>
  <si>
    <t>ротанг искусственный</t>
  </si>
  <si>
    <t xml:space="preserve">моторное масло </t>
  </si>
  <si>
    <t>сабо резиновые женские</t>
  </si>
  <si>
    <t>анчан синий чай</t>
  </si>
  <si>
    <t>пылесос строительный</t>
  </si>
  <si>
    <t xml:space="preserve">ветровка на мальчика </t>
  </si>
  <si>
    <t>носки с кружевом</t>
  </si>
  <si>
    <t>мужские спортивные штаны летние</t>
  </si>
  <si>
    <t>оксид</t>
  </si>
  <si>
    <t>schleich</t>
  </si>
  <si>
    <t>вата</t>
  </si>
  <si>
    <t>осанка корректор</t>
  </si>
  <si>
    <t>лак автомобильный</t>
  </si>
  <si>
    <t>натура сибирика</t>
  </si>
  <si>
    <t>speedo</t>
  </si>
  <si>
    <t>платье с рукавами</t>
  </si>
  <si>
    <t>свитшот белый</t>
  </si>
  <si>
    <t>lux visage</t>
  </si>
  <si>
    <t>attivio</t>
  </si>
  <si>
    <t>шапочки одноразовые 100 шт</t>
  </si>
  <si>
    <t>saucony кроссовки женские</t>
  </si>
  <si>
    <t>дав дезодоранты</t>
  </si>
  <si>
    <t xml:space="preserve">алиса </t>
  </si>
  <si>
    <t>удлиннитель</t>
  </si>
  <si>
    <t>брюки с разрезом спереди</t>
  </si>
  <si>
    <t>монро обувь</t>
  </si>
  <si>
    <t>чупа чупс косметика тинт</t>
  </si>
  <si>
    <t>el corazon карандаш</t>
  </si>
  <si>
    <t>лапомойка</t>
  </si>
  <si>
    <t>кроссовки женские кожаные белые 36 размер</t>
  </si>
  <si>
    <t>шарф мужской</t>
  </si>
  <si>
    <t>френч</t>
  </si>
  <si>
    <t>столовый сервиз luminarc</t>
  </si>
  <si>
    <t>клач</t>
  </si>
  <si>
    <t>подставка под торт</t>
  </si>
  <si>
    <t>подгузники huggies elite soft</t>
  </si>
  <si>
    <t>byredo духи</t>
  </si>
  <si>
    <t>moremio боди</t>
  </si>
  <si>
    <t>пудра essence</t>
  </si>
  <si>
    <t>пиджак джинсовый женский</t>
  </si>
  <si>
    <t>браслет на руку мужской</t>
  </si>
  <si>
    <t>от отеков</t>
  </si>
  <si>
    <t xml:space="preserve">ecco </t>
  </si>
  <si>
    <t>пилинг aravia</t>
  </si>
  <si>
    <t>монстер хай</t>
  </si>
  <si>
    <t>64845442</t>
  </si>
  <si>
    <t>каспер салфетки</t>
  </si>
  <si>
    <t>head and shoulders</t>
  </si>
  <si>
    <t>круглые серьги</t>
  </si>
  <si>
    <t>54082985</t>
  </si>
  <si>
    <t>стропа</t>
  </si>
  <si>
    <t>латекс</t>
  </si>
  <si>
    <t>nike толстовка</t>
  </si>
  <si>
    <t>кимоно женское одежда</t>
  </si>
  <si>
    <t>elf</t>
  </si>
  <si>
    <t>novikova mua</t>
  </si>
  <si>
    <t>huda beauty</t>
  </si>
  <si>
    <t>туфли свадебные</t>
  </si>
  <si>
    <t>baby lips</t>
  </si>
  <si>
    <t>enough тональный крем</t>
  </si>
  <si>
    <t xml:space="preserve">кольцо женское </t>
  </si>
  <si>
    <t>атласные брюки</t>
  </si>
  <si>
    <t xml:space="preserve">айфон 13 про </t>
  </si>
  <si>
    <t>туфли на высоком каблуке женские</t>
  </si>
  <si>
    <t>игры на пс 4</t>
  </si>
  <si>
    <t>aurora</t>
  </si>
  <si>
    <t>куртка mango</t>
  </si>
  <si>
    <t>rtx</t>
  </si>
  <si>
    <t>vozol</t>
  </si>
  <si>
    <t>кепка tommy hilfiger</t>
  </si>
  <si>
    <t>комбинезон софтшелл</t>
  </si>
  <si>
    <t>чехол на 12 мини</t>
  </si>
  <si>
    <t>фемели лук</t>
  </si>
  <si>
    <t>василек постельное белье</t>
  </si>
  <si>
    <t>порошок жидкий стиральный</t>
  </si>
  <si>
    <t>тапочки в роддом</t>
  </si>
  <si>
    <t>айпад 2018</t>
  </si>
  <si>
    <t>емкость</t>
  </si>
  <si>
    <t>blitz</t>
  </si>
  <si>
    <t>61473193</t>
  </si>
  <si>
    <t>графические планшеты</t>
  </si>
  <si>
    <t>лореаль профессиональный</t>
  </si>
  <si>
    <t>mutant mass</t>
  </si>
  <si>
    <t>цинк витамины</t>
  </si>
  <si>
    <t>дымогенератор</t>
  </si>
  <si>
    <t>mortal kombat</t>
  </si>
  <si>
    <t>kitchenaid</t>
  </si>
  <si>
    <t>юбка кожзам</t>
  </si>
  <si>
    <t>44104903</t>
  </si>
  <si>
    <t>культиватор бензиновый</t>
  </si>
  <si>
    <t>квасцы</t>
  </si>
  <si>
    <t>очки с цепочкой</t>
  </si>
  <si>
    <t>телевизоры и аудиотехника</t>
  </si>
  <si>
    <t>demon slayer</t>
  </si>
  <si>
    <t>сигаретные гильзы</t>
  </si>
  <si>
    <t>гермомешок</t>
  </si>
  <si>
    <t>раскраски по номерам</t>
  </si>
  <si>
    <t>колпаки на колеса 14 4 шт</t>
  </si>
  <si>
    <t>флэшка 32 гб</t>
  </si>
  <si>
    <t>поликарбонат стройматериалы</t>
  </si>
  <si>
    <t>золотой шелк маска</t>
  </si>
  <si>
    <t>чуни женские домашние</t>
  </si>
  <si>
    <t>электро гитара</t>
  </si>
  <si>
    <t>серьги детские золотые</t>
  </si>
  <si>
    <t>rolex</t>
  </si>
  <si>
    <t>прованские травы</t>
  </si>
  <si>
    <t>сила в правде</t>
  </si>
  <si>
    <t>слепок ручки и ножки малыша</t>
  </si>
  <si>
    <t>непроливайка поильник</t>
  </si>
  <si>
    <t>нервы</t>
  </si>
  <si>
    <t>40160242</t>
  </si>
  <si>
    <t>антикоррозийное покрытие</t>
  </si>
  <si>
    <t>chester обувь</t>
  </si>
  <si>
    <t>часы электронные наручные мужские</t>
  </si>
  <si>
    <t>флисовый комбинезон</t>
  </si>
  <si>
    <t>крафт коробка</t>
  </si>
  <si>
    <t>шампунь керасис</t>
  </si>
  <si>
    <t>сухпайки</t>
  </si>
  <si>
    <t>памперсы трусики 3</t>
  </si>
  <si>
    <t>asics tarther blast</t>
  </si>
  <si>
    <t>сухое кокосовое молоко</t>
  </si>
  <si>
    <t>кроссовки женские черные кожаные</t>
  </si>
  <si>
    <t>шампунь натура сиберика</t>
  </si>
  <si>
    <t>возбудитель</t>
  </si>
  <si>
    <t>мерные ложки</t>
  </si>
  <si>
    <t>напульсник на руку</t>
  </si>
  <si>
    <t xml:space="preserve">грипсы </t>
  </si>
  <si>
    <t>pez</t>
  </si>
  <si>
    <t>35268599</t>
  </si>
  <si>
    <t>зип-худи</t>
  </si>
  <si>
    <t>hdd</t>
  </si>
  <si>
    <t>skip hop</t>
  </si>
  <si>
    <t>scarlett</t>
  </si>
  <si>
    <t>губки</t>
  </si>
  <si>
    <t>тележка парикмахера</t>
  </si>
  <si>
    <t>следки женские капрон</t>
  </si>
  <si>
    <t xml:space="preserve">в конце они оба умрут </t>
  </si>
  <si>
    <t>свитшот с принтом</t>
  </si>
  <si>
    <t>детский рюкзак дошкольный</t>
  </si>
  <si>
    <t>greenini</t>
  </si>
  <si>
    <t>бриджи женские летние хлопок</t>
  </si>
  <si>
    <t>сапоги детские резиновые</t>
  </si>
  <si>
    <t>пажитник</t>
  </si>
  <si>
    <t>чехол realme c 21</t>
  </si>
  <si>
    <t>блузка-боди</t>
  </si>
  <si>
    <t>51430829</t>
  </si>
  <si>
    <t>конверсы кеды мужские</t>
  </si>
  <si>
    <t>стол туристический алюминиевый</t>
  </si>
  <si>
    <t>косметика набор</t>
  </si>
  <si>
    <t>кимоно детское</t>
  </si>
  <si>
    <t>taller</t>
  </si>
  <si>
    <t>куртка в клетку</t>
  </si>
  <si>
    <t>трико женские спортивные</t>
  </si>
  <si>
    <t>тонометр omron</t>
  </si>
  <si>
    <t>reebok кеды</t>
  </si>
  <si>
    <t>сверло</t>
  </si>
  <si>
    <t xml:space="preserve">кувшин </t>
  </si>
  <si>
    <t>патчи под глаза коллаген</t>
  </si>
  <si>
    <t xml:space="preserve">пластырь </t>
  </si>
  <si>
    <t>панель на кухню</t>
  </si>
  <si>
    <t>детский зонтик</t>
  </si>
  <si>
    <t>missha bb cream</t>
  </si>
  <si>
    <t>худи серое</t>
  </si>
  <si>
    <t>космотерос</t>
  </si>
  <si>
    <t>тим</t>
  </si>
  <si>
    <t>5630363</t>
  </si>
  <si>
    <t>медицинские перчатки</t>
  </si>
  <si>
    <t>наволочка 40х60 хлопок</t>
  </si>
  <si>
    <t>рецепты бабушки агафьи маска</t>
  </si>
  <si>
    <t>сковорода тефаль</t>
  </si>
  <si>
    <t>кеды женские текстиль</t>
  </si>
  <si>
    <t>бритвы и триммеры</t>
  </si>
  <si>
    <t>костюм найк</t>
  </si>
  <si>
    <t>шампунь natura siberica</t>
  </si>
  <si>
    <t>ecotex</t>
  </si>
  <si>
    <t>пуловер мужской</t>
  </si>
  <si>
    <t>чехол redmi note 9 pro</t>
  </si>
  <si>
    <t>капсулы неспрессо</t>
  </si>
  <si>
    <t>костюм женский домашний с бриджами</t>
  </si>
  <si>
    <t>life extension</t>
  </si>
  <si>
    <t>чай curtis</t>
  </si>
  <si>
    <t>фары</t>
  </si>
  <si>
    <t>бизикубик дорожный</t>
  </si>
  <si>
    <t xml:space="preserve">мужские брюки </t>
  </si>
  <si>
    <t>банда умников</t>
  </si>
  <si>
    <t>мед суфле</t>
  </si>
  <si>
    <t>barex</t>
  </si>
  <si>
    <t>внешний жесткий диск 1 тб</t>
  </si>
  <si>
    <t>постельное белье односпальное</t>
  </si>
  <si>
    <t>линза на телефон</t>
  </si>
  <si>
    <t>38456994</t>
  </si>
  <si>
    <t>инчантималс куклы</t>
  </si>
  <si>
    <t>неодимовый магнит 50х30</t>
  </si>
  <si>
    <t>холи ленд</t>
  </si>
  <si>
    <t>полосатый джемпер</t>
  </si>
  <si>
    <t>светильник настольный светодиодный</t>
  </si>
  <si>
    <t>авоська сумка</t>
  </si>
  <si>
    <t>штангенциркуль</t>
  </si>
  <si>
    <t>vans кеды обувь</t>
  </si>
  <si>
    <t>cartier</t>
  </si>
  <si>
    <t>кожаный ремень женский</t>
  </si>
  <si>
    <t>ловушки от тараканов</t>
  </si>
  <si>
    <t>водонепроницаемый чехол</t>
  </si>
  <si>
    <t>стринги кружевные</t>
  </si>
  <si>
    <t>куртка на девочку</t>
  </si>
  <si>
    <t>респект</t>
  </si>
  <si>
    <t>крючок на дверь</t>
  </si>
  <si>
    <t>костюм флисовый женский</t>
  </si>
  <si>
    <t>турник распорный</t>
  </si>
  <si>
    <t>замшевые лоферы женские</t>
  </si>
  <si>
    <t>подсветка на кухню</t>
  </si>
  <si>
    <t>morakniv</t>
  </si>
  <si>
    <t>босоножки на высоком каблуке</t>
  </si>
  <si>
    <t>крассовки женские</t>
  </si>
  <si>
    <t>сахарные картинки на торт</t>
  </si>
  <si>
    <t>34017474</t>
  </si>
  <si>
    <t>протеин сывороточный 1 кг</t>
  </si>
  <si>
    <t>плейстейшен 4 про</t>
  </si>
  <si>
    <t xml:space="preserve">соколов </t>
  </si>
  <si>
    <t>майкл корс женщинам</t>
  </si>
  <si>
    <t>start epil</t>
  </si>
  <si>
    <t>прозрачный лифчик</t>
  </si>
  <si>
    <t>от глистов</t>
  </si>
  <si>
    <t>пленка на окна</t>
  </si>
  <si>
    <t>футболка gap</t>
  </si>
  <si>
    <t>бюст</t>
  </si>
  <si>
    <t>шорты и топ</t>
  </si>
  <si>
    <t>мелатонин 10 мг</t>
  </si>
  <si>
    <t>блюдо посуда и инвентарь</t>
  </si>
  <si>
    <t>ручка паркер</t>
  </si>
  <si>
    <t>акконд</t>
  </si>
  <si>
    <t>зажимы</t>
  </si>
  <si>
    <t>очки polaroid женские</t>
  </si>
  <si>
    <t>надувное кресло</t>
  </si>
  <si>
    <t>костюм леди баг</t>
  </si>
  <si>
    <t>totta</t>
  </si>
  <si>
    <t>басоножки</t>
  </si>
  <si>
    <t>21159719</t>
  </si>
  <si>
    <t>17493136</t>
  </si>
  <si>
    <t>лактазар</t>
  </si>
  <si>
    <t>royal samples</t>
  </si>
  <si>
    <t>тапки женские резиновые</t>
  </si>
  <si>
    <t>чехол 6s</t>
  </si>
  <si>
    <t xml:space="preserve">костюмы женские </t>
  </si>
  <si>
    <t xml:space="preserve">мужской костюм </t>
  </si>
  <si>
    <t>хмели сунели</t>
  </si>
  <si>
    <t>samsung a22</t>
  </si>
  <si>
    <t>штаны трубы</t>
  </si>
  <si>
    <t>пионер</t>
  </si>
  <si>
    <t>тамарис женские ботинки</t>
  </si>
  <si>
    <t>боди блузка</t>
  </si>
  <si>
    <t>ромпер</t>
  </si>
  <si>
    <t>часы guess</t>
  </si>
  <si>
    <t>бюстгальтеры топы</t>
  </si>
  <si>
    <t>egg planet</t>
  </si>
  <si>
    <t xml:space="preserve">брючный костюм женский </t>
  </si>
  <si>
    <t>апрель платье</t>
  </si>
  <si>
    <t>капы</t>
  </si>
  <si>
    <t>ламинаторы</t>
  </si>
  <si>
    <t>сквидопопс</t>
  </si>
  <si>
    <t>nappy club</t>
  </si>
  <si>
    <t>алкотестер профессиональный</t>
  </si>
  <si>
    <t>жилетка на девочку</t>
  </si>
  <si>
    <t>себозол</t>
  </si>
  <si>
    <t xml:space="preserve">парник </t>
  </si>
  <si>
    <t>стакан складной</t>
  </si>
  <si>
    <t>тапочки домашние мужские</t>
  </si>
  <si>
    <t>джинсы женские befree</t>
  </si>
  <si>
    <t>пылесос керхер</t>
  </si>
  <si>
    <t>umbra</t>
  </si>
  <si>
    <t>опти фри</t>
  </si>
  <si>
    <t xml:space="preserve">лонгслив мужской </t>
  </si>
  <si>
    <t>16755580</t>
  </si>
  <si>
    <t>чан рамен</t>
  </si>
  <si>
    <t>skechers кроссовки обувь</t>
  </si>
  <si>
    <t>топ на одно плечо женский</t>
  </si>
  <si>
    <t>брелок на рюкзак</t>
  </si>
  <si>
    <t>берсерк манга</t>
  </si>
  <si>
    <t>57642374</t>
  </si>
  <si>
    <t>спортивный костюм nike</t>
  </si>
  <si>
    <t>чехлы на 11 айфон</t>
  </si>
  <si>
    <t>балерина</t>
  </si>
  <si>
    <t>детские купальники</t>
  </si>
  <si>
    <t>диваны и кресла пуфы</t>
  </si>
  <si>
    <t>nb</t>
  </si>
  <si>
    <t>чехол на реалми c11</t>
  </si>
  <si>
    <t>мармит</t>
  </si>
  <si>
    <t>ловулар подгузники</t>
  </si>
  <si>
    <t>29015630</t>
  </si>
  <si>
    <t>футболки адидас мужские</t>
  </si>
  <si>
    <t>шлем защитный детский</t>
  </si>
  <si>
    <t>велокомпьютер</t>
  </si>
  <si>
    <t>штаны черные</t>
  </si>
  <si>
    <t xml:space="preserve">джинсы черные </t>
  </si>
  <si>
    <t>антистресс раскраска</t>
  </si>
  <si>
    <t>tsapsarap</t>
  </si>
  <si>
    <t>резиночки</t>
  </si>
  <si>
    <t>самсунг а 22</t>
  </si>
  <si>
    <t>халат и сорочка в роддом</t>
  </si>
  <si>
    <t>irforia</t>
  </si>
  <si>
    <t>долмер</t>
  </si>
  <si>
    <t>пульсометр</t>
  </si>
  <si>
    <t>штаны кожаные</t>
  </si>
  <si>
    <t>kiabi женский</t>
  </si>
  <si>
    <t>арахис жареный 1 кг</t>
  </si>
  <si>
    <t>платье манго женское</t>
  </si>
  <si>
    <t>набор сверл по металлу</t>
  </si>
  <si>
    <t>cold steel</t>
  </si>
  <si>
    <t xml:space="preserve">фнаф </t>
  </si>
  <si>
    <t>naik</t>
  </si>
  <si>
    <t>платье джинсовое больших размеров</t>
  </si>
  <si>
    <t>чехол на гладильную доску 120 на 40</t>
  </si>
  <si>
    <t>торнадика</t>
  </si>
  <si>
    <t>гипсофилы</t>
  </si>
  <si>
    <t xml:space="preserve">нутрилон </t>
  </si>
  <si>
    <t xml:space="preserve">адидас кроссовки </t>
  </si>
  <si>
    <t>костюм космонавта</t>
  </si>
  <si>
    <t>кофейник</t>
  </si>
  <si>
    <t>математика 1 класс</t>
  </si>
  <si>
    <t>джинсы коричневые женские</t>
  </si>
  <si>
    <t>пистоны детского пистолета</t>
  </si>
  <si>
    <t>футболка микки маус</t>
  </si>
  <si>
    <t>сетевой фильтр с usb</t>
  </si>
  <si>
    <t>кондитерский шоколад</t>
  </si>
  <si>
    <t>парные чехлы</t>
  </si>
  <si>
    <t>жизни век</t>
  </si>
  <si>
    <t>крем под глаза</t>
  </si>
  <si>
    <t>xnail professional</t>
  </si>
  <si>
    <t>пустышка авент</t>
  </si>
  <si>
    <t>чехол на iphone 11 pro</t>
  </si>
  <si>
    <t>44102062</t>
  </si>
  <si>
    <t>хип хоп</t>
  </si>
  <si>
    <t>тэйп</t>
  </si>
  <si>
    <t>постеры аниме</t>
  </si>
  <si>
    <t>боди женское белое</t>
  </si>
  <si>
    <t>горшки</t>
  </si>
  <si>
    <t>браслет женский серебро 925</t>
  </si>
  <si>
    <t>clarins крем</t>
  </si>
  <si>
    <t>10187963</t>
  </si>
  <si>
    <t>костюмер</t>
  </si>
  <si>
    <t>beauty365</t>
  </si>
  <si>
    <t>40062035</t>
  </si>
  <si>
    <t>пальто рубашка в клетку</t>
  </si>
  <si>
    <t>сужение пор на лице</t>
  </si>
  <si>
    <t>праздничное платье детское</t>
  </si>
  <si>
    <t>luhta</t>
  </si>
  <si>
    <t xml:space="preserve">чехол на 11 </t>
  </si>
  <si>
    <t>натуральный дезодорант</t>
  </si>
  <si>
    <t>изумрудное платье женское</t>
  </si>
  <si>
    <t>julius meinl</t>
  </si>
  <si>
    <t>sketchers мужские</t>
  </si>
  <si>
    <t>рефтамид</t>
  </si>
  <si>
    <t>60619989</t>
  </si>
  <si>
    <t>ковер в ванную</t>
  </si>
  <si>
    <t>босоножки летние женские</t>
  </si>
  <si>
    <t>felicita</t>
  </si>
  <si>
    <t>кольцо сердце</t>
  </si>
  <si>
    <t>ipad apple</t>
  </si>
  <si>
    <t>деньги сувенирные</t>
  </si>
  <si>
    <t>туфли на шнурках женские</t>
  </si>
  <si>
    <t>слингобусы</t>
  </si>
  <si>
    <t>кольцо nike</t>
  </si>
  <si>
    <t>millidge</t>
  </si>
  <si>
    <t>толстовки подростков</t>
  </si>
  <si>
    <t>кофта с вырезом на груди</t>
  </si>
  <si>
    <t>сверла</t>
  </si>
  <si>
    <t>bad head</t>
  </si>
  <si>
    <t>solgar кожа волосы ногти</t>
  </si>
  <si>
    <t>32047717</t>
  </si>
  <si>
    <t>toxic waste</t>
  </si>
  <si>
    <t>чистин</t>
  </si>
  <si>
    <t>eveline тени</t>
  </si>
  <si>
    <t>одежда футболки поло мужские</t>
  </si>
  <si>
    <t xml:space="preserve">сексуальное белье </t>
  </si>
  <si>
    <t>lol omg кукла</t>
  </si>
  <si>
    <t>платье женское летнее короткое хлопок</t>
  </si>
  <si>
    <t>майнкрафт книги</t>
  </si>
  <si>
    <t>мел портновский</t>
  </si>
  <si>
    <t>город горький мужское</t>
  </si>
  <si>
    <t>балконет бюстгальтер</t>
  </si>
  <si>
    <t xml:space="preserve">тейп </t>
  </si>
  <si>
    <t>фигурный дырокол</t>
  </si>
  <si>
    <t>ресницы накладные натуральные</t>
  </si>
  <si>
    <t>shik скульптор</t>
  </si>
  <si>
    <t>27204842</t>
  </si>
  <si>
    <t>худи мужское оверсайз</t>
  </si>
  <si>
    <t>чуни</t>
  </si>
  <si>
    <t>домашние костюмы женские</t>
  </si>
  <si>
    <t>подставки</t>
  </si>
  <si>
    <t>ковер на кухню</t>
  </si>
  <si>
    <t>белые перчатки</t>
  </si>
  <si>
    <t>adidas original</t>
  </si>
  <si>
    <t>рубашка с воротником</t>
  </si>
  <si>
    <t>чехол на сиденье</t>
  </si>
  <si>
    <t>адидас штаны</t>
  </si>
  <si>
    <t>насадки на щетки oral</t>
  </si>
  <si>
    <t>подставка под чайник</t>
  </si>
  <si>
    <t>стеллари</t>
  </si>
  <si>
    <t xml:space="preserve">корона </t>
  </si>
  <si>
    <t>азелит анти жир</t>
  </si>
  <si>
    <t>эконика аксессуары</t>
  </si>
  <si>
    <t>щорты</t>
  </si>
  <si>
    <t>светильники настольные</t>
  </si>
  <si>
    <t>klapp cosmetics</t>
  </si>
  <si>
    <t>духи ванильные</t>
  </si>
  <si>
    <t>оракул</t>
  </si>
  <si>
    <t>иконостас</t>
  </si>
  <si>
    <t>sup board</t>
  </si>
  <si>
    <t>венерина мухоловка</t>
  </si>
  <si>
    <t>газовый котел</t>
  </si>
  <si>
    <t>револьвер</t>
  </si>
  <si>
    <t>туфли бежевые</t>
  </si>
  <si>
    <t>39372618</t>
  </si>
  <si>
    <t>костюм с худи женский</t>
  </si>
  <si>
    <t>туфли с квадратным носком</t>
  </si>
  <si>
    <t>платье приталенное</t>
  </si>
  <si>
    <t>5w40</t>
  </si>
  <si>
    <t>серьги сердечки</t>
  </si>
  <si>
    <t>iphone 11 pro чехол</t>
  </si>
  <si>
    <t>платье женское праздничное размер 52 54</t>
  </si>
  <si>
    <t>рада русских</t>
  </si>
  <si>
    <t>la muse</t>
  </si>
  <si>
    <t>30864411</t>
  </si>
  <si>
    <t>трусы calvin мужские</t>
  </si>
  <si>
    <t>зонтик мужской</t>
  </si>
  <si>
    <t xml:space="preserve">жвачки </t>
  </si>
  <si>
    <t>minaudiere</t>
  </si>
  <si>
    <t>aeronautica militare</t>
  </si>
  <si>
    <t>pygmy</t>
  </si>
  <si>
    <t>термолента</t>
  </si>
  <si>
    <t>pampers 6</t>
  </si>
  <si>
    <t>тумбы</t>
  </si>
  <si>
    <t>купальник женский бикини</t>
  </si>
  <si>
    <t>раскраска по номерам на холсте</t>
  </si>
  <si>
    <t>наклейки на окна</t>
  </si>
  <si>
    <t>одежда из льна</t>
  </si>
  <si>
    <t>слайдер</t>
  </si>
  <si>
    <t>53458328</t>
  </si>
  <si>
    <t>водонагреватель накопительный 50</t>
  </si>
  <si>
    <t>шорты reebok</t>
  </si>
  <si>
    <t>гербалайф алоэ</t>
  </si>
  <si>
    <t>желфикс</t>
  </si>
  <si>
    <t>баночки под косметику</t>
  </si>
  <si>
    <t>семена подсолнуха</t>
  </si>
  <si>
    <t>фартук водонепроницаемый</t>
  </si>
  <si>
    <t>окислитель</t>
  </si>
  <si>
    <t>увлажнитель воздуха мини</t>
  </si>
  <si>
    <t>nike женский</t>
  </si>
  <si>
    <t>синтепух</t>
  </si>
  <si>
    <t>нивелир лазерный</t>
  </si>
  <si>
    <t>пластырь от боли</t>
  </si>
  <si>
    <t>женские брючные костюмы классические</t>
  </si>
  <si>
    <t xml:space="preserve">nike кроссовки женские </t>
  </si>
  <si>
    <t>умные часы детские</t>
  </si>
  <si>
    <t xml:space="preserve">бюстгальтеры </t>
  </si>
  <si>
    <t>перчатки прозрачные</t>
  </si>
  <si>
    <t>детский батут</t>
  </si>
  <si>
    <t>топ-бра</t>
  </si>
  <si>
    <t xml:space="preserve">ssd </t>
  </si>
  <si>
    <t>демисезонное пальто женское стеганое</t>
  </si>
  <si>
    <t>deichmann</t>
  </si>
  <si>
    <t>onitsuka tiger кроссовки мужские</t>
  </si>
  <si>
    <t>костюмы мужские</t>
  </si>
  <si>
    <t>слизерин</t>
  </si>
  <si>
    <t>кеды на липучках женские</t>
  </si>
  <si>
    <t>gabrini</t>
  </si>
  <si>
    <t>хуавей</t>
  </si>
  <si>
    <t>платье синее</t>
  </si>
  <si>
    <t>nota bene</t>
  </si>
  <si>
    <t>платье с завышенной талией</t>
  </si>
  <si>
    <t>аниме lab</t>
  </si>
  <si>
    <t>wow</t>
  </si>
  <si>
    <t>зимний комбинезон</t>
  </si>
  <si>
    <t xml:space="preserve"> твое</t>
  </si>
  <si>
    <t>халат домашний на молнии</t>
  </si>
  <si>
    <t>40044478</t>
  </si>
  <si>
    <t>brita картридж</t>
  </si>
  <si>
    <t>помолвочное кольцо</t>
  </si>
  <si>
    <t>гнездо</t>
  </si>
  <si>
    <t>модные женские вещи</t>
  </si>
  <si>
    <t>брюки зарина</t>
  </si>
  <si>
    <t>33319052</t>
  </si>
  <si>
    <t>юбка мини с завышенной талией</t>
  </si>
  <si>
    <t>балетки белые</t>
  </si>
  <si>
    <t>кофе jardin</t>
  </si>
  <si>
    <t>71609332</t>
  </si>
  <si>
    <t>nels</t>
  </si>
  <si>
    <t>жилетки женские летние</t>
  </si>
  <si>
    <t>леон</t>
  </si>
  <si>
    <t>дубль</t>
  </si>
  <si>
    <t xml:space="preserve">парные кулоны </t>
  </si>
  <si>
    <t>карнитин l-carnitine</t>
  </si>
  <si>
    <t>финики иранские</t>
  </si>
  <si>
    <t>памперс 1</t>
  </si>
  <si>
    <t>палас в детскую</t>
  </si>
  <si>
    <t>очки солнцезащитные женские круглые</t>
  </si>
  <si>
    <t>17826670</t>
  </si>
  <si>
    <t>метро</t>
  </si>
  <si>
    <t>giotto</t>
  </si>
  <si>
    <t>шарфы и палантины женские</t>
  </si>
  <si>
    <t>диффузор с палочками</t>
  </si>
  <si>
    <t>гидролат розы</t>
  </si>
  <si>
    <t>ноутбук lenovo</t>
  </si>
  <si>
    <t>35589464</t>
  </si>
  <si>
    <t>60155615</t>
  </si>
  <si>
    <t>аирподс про</t>
  </si>
  <si>
    <t>novel ламинирование</t>
  </si>
  <si>
    <t>весенние ботинки женские</t>
  </si>
  <si>
    <t>кроссовки кеды</t>
  </si>
  <si>
    <t>масло увлажнение</t>
  </si>
  <si>
    <t>чехол на поко x3</t>
  </si>
  <si>
    <t>пенал в клетку</t>
  </si>
  <si>
    <t>27646474</t>
  </si>
  <si>
    <t>порошок стиральный 3 кг</t>
  </si>
  <si>
    <t>uzcotton футболка</t>
  </si>
  <si>
    <t>хлопушки</t>
  </si>
  <si>
    <t>29326990</t>
  </si>
  <si>
    <t>доппельгерц</t>
  </si>
  <si>
    <t>тушь chicago</t>
  </si>
  <si>
    <t>чистаун стиральный порошок</t>
  </si>
  <si>
    <t>paint marker</t>
  </si>
  <si>
    <t>суккуленты семена</t>
  </si>
  <si>
    <t>тоник aravia</t>
  </si>
  <si>
    <t>батрайдер</t>
  </si>
  <si>
    <t>уголки защитные</t>
  </si>
  <si>
    <t>sluban</t>
  </si>
  <si>
    <t>novel</t>
  </si>
  <si>
    <t>69138423</t>
  </si>
  <si>
    <t>кондиционеры воздуха</t>
  </si>
  <si>
    <t>кофе эгоист молотый</t>
  </si>
  <si>
    <t>чехол на iphone xr прозрачный</t>
  </si>
  <si>
    <t>max mara</t>
  </si>
  <si>
    <t>порошок лоск</t>
  </si>
  <si>
    <t>baby fox шоколад</t>
  </si>
  <si>
    <t>трусы с волком</t>
  </si>
  <si>
    <t>аквамарин</t>
  </si>
  <si>
    <t>holika</t>
  </si>
  <si>
    <t>codered</t>
  </si>
  <si>
    <t>клей титан</t>
  </si>
  <si>
    <t>cybex</t>
  </si>
  <si>
    <t>найк футболка</t>
  </si>
  <si>
    <t>заварочный чайник стекло</t>
  </si>
  <si>
    <t>костюм женский летний с брюками классический</t>
  </si>
  <si>
    <t>герой нашего времени</t>
  </si>
  <si>
    <t>58742753</t>
  </si>
  <si>
    <t>inferno style</t>
  </si>
  <si>
    <t>от моли средства</t>
  </si>
  <si>
    <t>чинос</t>
  </si>
  <si>
    <t>бабочки наклейки на стены</t>
  </si>
  <si>
    <t>piquadro</t>
  </si>
  <si>
    <t>эротические трусы</t>
  </si>
  <si>
    <t>платье вельветовое женское</t>
  </si>
  <si>
    <t>блузка в горошек</t>
  </si>
  <si>
    <t>redmi note 10</t>
  </si>
  <si>
    <t>костюм классический</t>
  </si>
  <si>
    <t>аромалампы</t>
  </si>
  <si>
    <t>жираф</t>
  </si>
  <si>
    <t>хмель</t>
  </si>
  <si>
    <t xml:space="preserve">likato </t>
  </si>
  <si>
    <t>электрорубанок</t>
  </si>
  <si>
    <t>vizit презервативы</t>
  </si>
  <si>
    <t>прокладки always ежедневные</t>
  </si>
  <si>
    <t>садовый секатор</t>
  </si>
  <si>
    <t>панно настенное</t>
  </si>
  <si>
    <t>серьги конго серебро</t>
  </si>
  <si>
    <t>бойлы рыболовные</t>
  </si>
  <si>
    <t>кепка с кольцами</t>
  </si>
  <si>
    <t>чеснок сушеный молотый</t>
  </si>
  <si>
    <t>резиновые сапоги женские короткие</t>
  </si>
  <si>
    <t>магний в6 форте</t>
  </si>
  <si>
    <t>плэй до</t>
  </si>
  <si>
    <t>костюм на флисе</t>
  </si>
  <si>
    <t>лизин</t>
  </si>
  <si>
    <t>кофе капсулы долче густо</t>
  </si>
  <si>
    <t>лоферы на платформе женские</t>
  </si>
  <si>
    <t>тактические очки</t>
  </si>
  <si>
    <t>очки компьютерные</t>
  </si>
  <si>
    <t>belordesign</t>
  </si>
  <si>
    <t>11931209</t>
  </si>
  <si>
    <t>альпака пальто</t>
  </si>
  <si>
    <t>воздушные шары 100 шт</t>
  </si>
  <si>
    <t>витрина</t>
  </si>
  <si>
    <t>хлорелла в таблетках</t>
  </si>
  <si>
    <t>тюль с рисунком</t>
  </si>
  <si>
    <t>kotofey</t>
  </si>
  <si>
    <t>usmanova kate</t>
  </si>
  <si>
    <t>xbox series s консоль</t>
  </si>
  <si>
    <t>stray kids карточки</t>
  </si>
  <si>
    <t>носовые платки мужские из хлопка</t>
  </si>
  <si>
    <t>31047900</t>
  </si>
  <si>
    <t>reebok classic кроссовки</t>
  </si>
  <si>
    <t>беременным</t>
  </si>
  <si>
    <t>1</t>
  </si>
  <si>
    <t>bourjois тональный крем</t>
  </si>
  <si>
    <t xml:space="preserve">блуза </t>
  </si>
  <si>
    <t>линзы acuvue trueye</t>
  </si>
  <si>
    <t>васаби</t>
  </si>
  <si>
    <t xml:space="preserve">костюм летний женский </t>
  </si>
  <si>
    <t>stanley</t>
  </si>
  <si>
    <t>краска estel professional</t>
  </si>
  <si>
    <t>градусник электронный</t>
  </si>
  <si>
    <t>лыжероллеры</t>
  </si>
  <si>
    <t>часы смарт мужские</t>
  </si>
  <si>
    <t>полотенца одноразовые парикмахерские</t>
  </si>
  <si>
    <t>ежик</t>
  </si>
  <si>
    <t>стол компьютерный с полками</t>
  </si>
  <si>
    <t>русское лото игра</t>
  </si>
  <si>
    <t>бахилы одноразовые прочные</t>
  </si>
  <si>
    <t>пенал косметичка</t>
  </si>
  <si>
    <t>кошельки женские</t>
  </si>
  <si>
    <t>тик так</t>
  </si>
  <si>
    <t>щавель</t>
  </si>
  <si>
    <t>кроссовки на высокой платформе</t>
  </si>
  <si>
    <t>макси</t>
  </si>
  <si>
    <t>36330664</t>
  </si>
  <si>
    <t>ведро мусорное с педалью</t>
  </si>
  <si>
    <t>семена тыквы на посадку</t>
  </si>
  <si>
    <t xml:space="preserve">пеленки одноразовые </t>
  </si>
  <si>
    <t>lenovo</t>
  </si>
  <si>
    <t>рафаэлло</t>
  </si>
  <si>
    <t>занавеска на магнитах</t>
  </si>
  <si>
    <t>пальто женское демисезонное драповое</t>
  </si>
  <si>
    <t>gopro</t>
  </si>
  <si>
    <t>кроссовки на высокой подошве женские</t>
  </si>
  <si>
    <t>колеса мебельные</t>
  </si>
  <si>
    <t>рабочие перчатки</t>
  </si>
  <si>
    <t>nutrilak premium</t>
  </si>
  <si>
    <t>7110231</t>
  </si>
  <si>
    <t>инозитол витамины</t>
  </si>
  <si>
    <t>пеньюар женский и сорочка</t>
  </si>
  <si>
    <t xml:space="preserve">incity </t>
  </si>
  <si>
    <t>lovense</t>
  </si>
  <si>
    <t>костюм с кюлотами</t>
  </si>
  <si>
    <t>капри спортивные женские</t>
  </si>
  <si>
    <t>китикет влажный корм</t>
  </si>
  <si>
    <t>tosca blu</t>
  </si>
  <si>
    <t>be first</t>
  </si>
  <si>
    <t>евангелион одежда</t>
  </si>
  <si>
    <t>топ бежевый</t>
  </si>
  <si>
    <t>кресла компьютерные</t>
  </si>
  <si>
    <t>карамельный сироп</t>
  </si>
  <si>
    <t>костюм медсестры</t>
  </si>
  <si>
    <t>шины летние r17</t>
  </si>
  <si>
    <t>витамин а в капсулах</t>
  </si>
  <si>
    <t>chicago bulls</t>
  </si>
  <si>
    <t xml:space="preserve">тренч женский </t>
  </si>
  <si>
    <t>подарок брату</t>
  </si>
  <si>
    <t>pro series шампунь</t>
  </si>
  <si>
    <t>испаритель santi</t>
  </si>
  <si>
    <t>дарсонваль аппарат</t>
  </si>
  <si>
    <t>пальто женское короткое</t>
  </si>
  <si>
    <t>огуречный лосьон</t>
  </si>
  <si>
    <t>merries трусики xl</t>
  </si>
  <si>
    <t>total quartz 5w30</t>
  </si>
  <si>
    <t>nintendo switch консоль</t>
  </si>
  <si>
    <t>art-visage</t>
  </si>
  <si>
    <t>спортивный комплекс</t>
  </si>
  <si>
    <t>губы</t>
  </si>
  <si>
    <t>укулеле концерт</t>
  </si>
  <si>
    <t>осьминог игрушка</t>
  </si>
  <si>
    <t>платье женское лето</t>
  </si>
  <si>
    <t>кушон chupa</t>
  </si>
  <si>
    <t>женские плащи на весну</t>
  </si>
  <si>
    <t>олвейс</t>
  </si>
  <si>
    <t>dr oetker</t>
  </si>
  <si>
    <t>игрушкино счастье</t>
  </si>
  <si>
    <t>пистолет на пульках</t>
  </si>
  <si>
    <t>пушкин</t>
  </si>
  <si>
    <t>папка а3</t>
  </si>
  <si>
    <t>шампунь профессиональный estel</t>
  </si>
  <si>
    <t>69434626</t>
  </si>
  <si>
    <t>брюки nike</t>
  </si>
  <si>
    <t>red fox</t>
  </si>
  <si>
    <t>полынь трава</t>
  </si>
  <si>
    <t>комплект на выписку новорожденного лето</t>
  </si>
  <si>
    <t>bsg база</t>
  </si>
  <si>
    <t>молотов граффити</t>
  </si>
  <si>
    <t>чехол на айфон se</t>
  </si>
  <si>
    <t>59811065</t>
  </si>
  <si>
    <t>декоративные цветы</t>
  </si>
  <si>
    <t>беспроводные наушники детские</t>
  </si>
  <si>
    <t>наклейки z</t>
  </si>
  <si>
    <t>стельки детские</t>
  </si>
  <si>
    <t>фотошторы в детскую</t>
  </si>
  <si>
    <t>итачи</t>
  </si>
  <si>
    <t>пустышка bibs</t>
  </si>
  <si>
    <t>костюм женский летний с шортами</t>
  </si>
  <si>
    <t>34886176</t>
  </si>
  <si>
    <t>mascotte сумка</t>
  </si>
  <si>
    <t>мужские тапочки домашние</t>
  </si>
  <si>
    <t>длинные шорты</t>
  </si>
  <si>
    <t>ахмад чай</t>
  </si>
  <si>
    <t>51950985</t>
  </si>
  <si>
    <t>батончики без сахара</t>
  </si>
  <si>
    <t>replay женский</t>
  </si>
  <si>
    <t>conte kids</t>
  </si>
  <si>
    <t>сланцы адидас</t>
  </si>
  <si>
    <t>трубогиб</t>
  </si>
  <si>
    <t>мертвые души</t>
  </si>
  <si>
    <t>костюм брючный женский деловой летний</t>
  </si>
  <si>
    <t>женский плащ весенний</t>
  </si>
  <si>
    <t>51244162</t>
  </si>
  <si>
    <t>крем с ванилью</t>
  </si>
  <si>
    <t>леггинсы женские кожаные</t>
  </si>
  <si>
    <t>апликатор</t>
  </si>
  <si>
    <t xml:space="preserve">уточка лалафанфан </t>
  </si>
  <si>
    <t>кокон пеленка</t>
  </si>
  <si>
    <t>43603280</t>
  </si>
  <si>
    <t>несквик какао nesquik</t>
  </si>
  <si>
    <t>61753208</t>
  </si>
  <si>
    <t>пленка на смартфон</t>
  </si>
  <si>
    <t>галстук черный</t>
  </si>
  <si>
    <t>стекло iphone 11</t>
  </si>
  <si>
    <t xml:space="preserve">увлажнитель </t>
  </si>
  <si>
    <t>значки набор</t>
  </si>
  <si>
    <t>крем чиз</t>
  </si>
  <si>
    <t>айфон 9</t>
  </si>
  <si>
    <t>аир про</t>
  </si>
  <si>
    <t>очки защитные мужские</t>
  </si>
  <si>
    <t>салатник с крышкой</t>
  </si>
  <si>
    <t>рюкзак kanken</t>
  </si>
  <si>
    <t>сумки guess</t>
  </si>
  <si>
    <t>шелк</t>
  </si>
  <si>
    <t>антенна с усилителем</t>
  </si>
  <si>
    <t>игровой центр</t>
  </si>
  <si>
    <t>кеды твое</t>
  </si>
  <si>
    <t>тетрадь со сменными блоками</t>
  </si>
  <si>
    <t>mugler angel nova</t>
  </si>
  <si>
    <t>молекула 02 оригинал</t>
  </si>
  <si>
    <t>maxus презервативы</t>
  </si>
  <si>
    <t>худи укороченное женское</t>
  </si>
  <si>
    <t>вьетнамский кофе</t>
  </si>
  <si>
    <t>плащ акацуки</t>
  </si>
  <si>
    <t>джинсы летние</t>
  </si>
  <si>
    <t>alaria</t>
  </si>
  <si>
    <t>трусики женские кружевные</t>
  </si>
  <si>
    <t>66379925</t>
  </si>
  <si>
    <t>джем махеевъ</t>
  </si>
  <si>
    <t>книга рецептов</t>
  </si>
  <si>
    <t>кроп-топ</t>
  </si>
  <si>
    <t>нейтрализатор желтизны</t>
  </si>
  <si>
    <t>повседневное платье</t>
  </si>
  <si>
    <t>юбка-брюки</t>
  </si>
  <si>
    <t>паровозик игрушки</t>
  </si>
  <si>
    <t>ежовик</t>
  </si>
  <si>
    <t>напиток</t>
  </si>
  <si>
    <t>лезвие винес</t>
  </si>
  <si>
    <t>pixi тоник</t>
  </si>
  <si>
    <t>бампер</t>
  </si>
  <si>
    <t>62913298</t>
  </si>
  <si>
    <t>третиноин</t>
  </si>
  <si>
    <t>кофта с молнией</t>
  </si>
  <si>
    <t>каркасный бассейн с фильтром и лестницей</t>
  </si>
  <si>
    <t>носки детские белые</t>
  </si>
  <si>
    <t>классика книги</t>
  </si>
  <si>
    <t>набор значков</t>
  </si>
  <si>
    <t>туфли мужские обувь</t>
  </si>
  <si>
    <t>орешки</t>
  </si>
  <si>
    <t>накидка на купальник</t>
  </si>
  <si>
    <t>рубашка-платье</t>
  </si>
  <si>
    <t>футболки на лето</t>
  </si>
  <si>
    <t>худи мужское оверсайз черное</t>
  </si>
  <si>
    <t>орео</t>
  </si>
  <si>
    <t>xiaomi пылесос</t>
  </si>
  <si>
    <t>samsung a32 чехол</t>
  </si>
  <si>
    <t>covani женский</t>
  </si>
  <si>
    <t xml:space="preserve">ботфорты </t>
  </si>
  <si>
    <t xml:space="preserve">мед </t>
  </si>
  <si>
    <t>eastpak</t>
  </si>
  <si>
    <t>stopproblem</t>
  </si>
  <si>
    <t>пакет цум</t>
  </si>
  <si>
    <t>престиж</t>
  </si>
  <si>
    <t xml:space="preserve">секатор </t>
  </si>
  <si>
    <t>сетка от птиц</t>
  </si>
  <si>
    <t>мытье окон снаружи</t>
  </si>
  <si>
    <t>плафон потолочный</t>
  </si>
  <si>
    <t>фнаф книги</t>
  </si>
  <si>
    <t>изумруд</t>
  </si>
  <si>
    <t>сапборд</t>
  </si>
  <si>
    <t>шопер с карманом</t>
  </si>
  <si>
    <t>aveeno</t>
  </si>
  <si>
    <t>зубочистки пластиковые</t>
  </si>
  <si>
    <t>хлопок сухоцвет</t>
  </si>
  <si>
    <t>incandessence</t>
  </si>
  <si>
    <t>спортивный комплект</t>
  </si>
  <si>
    <t>эдгар</t>
  </si>
  <si>
    <t>столик детский</t>
  </si>
  <si>
    <t>кофе bushido</t>
  </si>
  <si>
    <t>dolce</t>
  </si>
  <si>
    <t>магнитный планер</t>
  </si>
  <si>
    <t>женские тапочки домашние</t>
  </si>
  <si>
    <t>постельное белье поплин</t>
  </si>
  <si>
    <t>сумка пинко</t>
  </si>
  <si>
    <t>платье на годик</t>
  </si>
  <si>
    <t>помада nyx</t>
  </si>
  <si>
    <t>redmi note 8 pro</t>
  </si>
  <si>
    <t>меррис трусики</t>
  </si>
  <si>
    <t>шоколад из кэроба</t>
  </si>
  <si>
    <t>стол походный туристический</t>
  </si>
  <si>
    <t>утюг тефаль</t>
  </si>
  <si>
    <t xml:space="preserve">dolce milk </t>
  </si>
  <si>
    <t>дермапен</t>
  </si>
  <si>
    <t>худи befree</t>
  </si>
  <si>
    <t>love republic рубашка</t>
  </si>
  <si>
    <t>58892074</t>
  </si>
  <si>
    <t>мультикам</t>
  </si>
  <si>
    <t>offspring подгузники</t>
  </si>
  <si>
    <t>atelier organique</t>
  </si>
  <si>
    <t>техноавиа</t>
  </si>
  <si>
    <t>volume</t>
  </si>
  <si>
    <t>кинза семена</t>
  </si>
  <si>
    <t>брюки экокожа</t>
  </si>
  <si>
    <t>43632613</t>
  </si>
  <si>
    <t>mr.djemius zero</t>
  </si>
  <si>
    <t>63387129</t>
  </si>
  <si>
    <t>крем от сухости кожи</t>
  </si>
  <si>
    <t>слепок ручки и ножки</t>
  </si>
  <si>
    <t>spf лицо</t>
  </si>
  <si>
    <t>читос</t>
  </si>
  <si>
    <t>4f</t>
  </si>
  <si>
    <t>3070</t>
  </si>
  <si>
    <t>видеорегистратор автомобильный</t>
  </si>
  <si>
    <t>пальто рубашка женское осеннее</t>
  </si>
  <si>
    <t>мотор лодочный</t>
  </si>
  <si>
    <t>бермуды мужские</t>
  </si>
  <si>
    <t>палантины женские шерсть и кашемир</t>
  </si>
  <si>
    <t>набор мужской</t>
  </si>
  <si>
    <t>паутинка</t>
  </si>
  <si>
    <t>шопер с аниме</t>
  </si>
  <si>
    <t>napalime</t>
  </si>
  <si>
    <t xml:space="preserve">плавки </t>
  </si>
  <si>
    <t>древесный наполнитель 15 кг</t>
  </si>
  <si>
    <t>походный рюкзак</t>
  </si>
  <si>
    <t>рванные джинсы</t>
  </si>
  <si>
    <t>цитрулин</t>
  </si>
  <si>
    <t>чулки черные</t>
  </si>
  <si>
    <t>21154521</t>
  </si>
  <si>
    <t>iva nails</t>
  </si>
  <si>
    <t>рабочий стол</t>
  </si>
  <si>
    <t xml:space="preserve">велосипеды </t>
  </si>
  <si>
    <t>кофе в зернах арабика</t>
  </si>
  <si>
    <t>браслет кожаный</t>
  </si>
  <si>
    <t xml:space="preserve">сварочный аппарат </t>
  </si>
  <si>
    <t>космонавт</t>
  </si>
  <si>
    <t>неман туфли</t>
  </si>
  <si>
    <t>комплект одежды</t>
  </si>
  <si>
    <t>фланель ткань</t>
  </si>
  <si>
    <t>futurino одежда</t>
  </si>
  <si>
    <t>сандали мужские на липучках</t>
  </si>
  <si>
    <t>стетоскоп</t>
  </si>
  <si>
    <t>валера</t>
  </si>
  <si>
    <t>микролиз</t>
  </si>
  <si>
    <t>костюмы женские деловой</t>
  </si>
  <si>
    <t>43774972</t>
  </si>
  <si>
    <t>чехол на realme 8i</t>
  </si>
  <si>
    <t>клевер трусы</t>
  </si>
  <si>
    <t>резина на машину</t>
  </si>
  <si>
    <t>брат 2</t>
  </si>
  <si>
    <t>силиконовые накладки</t>
  </si>
  <si>
    <t>нетбук маленький</t>
  </si>
  <si>
    <t>кофта на мальчика</t>
  </si>
  <si>
    <t>следики женские</t>
  </si>
  <si>
    <t>сухое масло</t>
  </si>
  <si>
    <t>59926726</t>
  </si>
  <si>
    <t>хохлома</t>
  </si>
  <si>
    <t>кофе 3в1 в пакетиках</t>
  </si>
  <si>
    <t xml:space="preserve">костюм горничной </t>
  </si>
  <si>
    <t>materia футболка</t>
  </si>
  <si>
    <t>женский спортивный костюм летний большие размеры</t>
  </si>
  <si>
    <t>костюм джинсовый женский</t>
  </si>
  <si>
    <t>toyota</t>
  </si>
  <si>
    <t>monami professional</t>
  </si>
  <si>
    <t>керамогранит</t>
  </si>
  <si>
    <t>тунец</t>
  </si>
  <si>
    <t>23790744</t>
  </si>
  <si>
    <t>мемотрон</t>
  </si>
  <si>
    <t>раздельные купальники</t>
  </si>
  <si>
    <t xml:space="preserve">кожанка </t>
  </si>
  <si>
    <t>уз чистка лица</t>
  </si>
  <si>
    <t>15122326</t>
  </si>
  <si>
    <t>смарт приставка тв</t>
  </si>
  <si>
    <t>манитоба</t>
  </si>
  <si>
    <t>кеды женские кожаные</t>
  </si>
  <si>
    <t>керасис</t>
  </si>
  <si>
    <t>хорус удобрение</t>
  </si>
  <si>
    <t xml:space="preserve">диффузор </t>
  </si>
  <si>
    <t>кожаные кроссовки женские белые</t>
  </si>
  <si>
    <t>мочеприемник детский</t>
  </si>
  <si>
    <t>шаровары женские летние</t>
  </si>
  <si>
    <t>веганские продукты</t>
  </si>
  <si>
    <t>чайка</t>
  </si>
  <si>
    <t>вивьен сабо косметика</t>
  </si>
  <si>
    <t>aravia крем</t>
  </si>
  <si>
    <t>38342561</t>
  </si>
  <si>
    <t>галоши утепленные</t>
  </si>
  <si>
    <t>сушеный манго</t>
  </si>
  <si>
    <t>letta</t>
  </si>
  <si>
    <t xml:space="preserve">куртка весна </t>
  </si>
  <si>
    <t>колготки 20 ден</t>
  </si>
  <si>
    <t>ботильоны с открытым носком</t>
  </si>
  <si>
    <t>oversize футболка</t>
  </si>
  <si>
    <t>эвелин</t>
  </si>
  <si>
    <t>сумка кошелек через плечо</t>
  </si>
  <si>
    <t>стул туристические</t>
  </si>
  <si>
    <t>постельное белье 2 спальное перкаль</t>
  </si>
  <si>
    <t>шлем велосипедный детский</t>
  </si>
  <si>
    <t>chappi 15 кг</t>
  </si>
  <si>
    <t>sky lake</t>
  </si>
  <si>
    <t xml:space="preserve">юбка карандаш </t>
  </si>
  <si>
    <t>крем буренка</t>
  </si>
  <si>
    <t>манго джинсы женские</t>
  </si>
  <si>
    <t>мужские брюки летние</t>
  </si>
  <si>
    <t>бас гитара</t>
  </si>
  <si>
    <t>крабики</t>
  </si>
  <si>
    <t>кресло компьютерное ikea</t>
  </si>
  <si>
    <t>мужской пиджак</t>
  </si>
  <si>
    <t>топ и юбка</t>
  </si>
  <si>
    <t>пакетики подарочные</t>
  </si>
  <si>
    <t>барбоскины</t>
  </si>
  <si>
    <t>ведро туалет на дачу</t>
  </si>
  <si>
    <t>порошок детский 0</t>
  </si>
  <si>
    <t>орех грецкий</t>
  </si>
  <si>
    <t>костюм военный</t>
  </si>
  <si>
    <t>купальники женские раздельные</t>
  </si>
  <si>
    <t>73034561</t>
  </si>
  <si>
    <t>фильтр воздушный автомобильный</t>
  </si>
  <si>
    <t>lg</t>
  </si>
  <si>
    <t>самбовка</t>
  </si>
  <si>
    <t>точечные светильники на потолок</t>
  </si>
  <si>
    <t>садовые дорожки</t>
  </si>
  <si>
    <t>бумажные платочки</t>
  </si>
  <si>
    <t>платье свободное</t>
  </si>
  <si>
    <t>барсетки мужские</t>
  </si>
  <si>
    <t>наклодные ногти</t>
  </si>
  <si>
    <t>праздничное платье на девочку</t>
  </si>
  <si>
    <t>купальники больших размеров</t>
  </si>
  <si>
    <t>топ с кружевом</t>
  </si>
  <si>
    <t xml:space="preserve">мольберт </t>
  </si>
  <si>
    <t>футболка пума</t>
  </si>
  <si>
    <t>женский лонгслив</t>
  </si>
  <si>
    <t xml:space="preserve">глобус </t>
  </si>
  <si>
    <t>пекан</t>
  </si>
  <si>
    <t>гель лак кошачий глаз с магнитом</t>
  </si>
  <si>
    <t>70900002</t>
  </si>
  <si>
    <t>пальто весна</t>
  </si>
  <si>
    <t>альганика</t>
  </si>
  <si>
    <t>ossom</t>
  </si>
  <si>
    <t>термо гель лак</t>
  </si>
  <si>
    <t>робот пылесос моющий</t>
  </si>
  <si>
    <t>брюки мужские широкие</t>
  </si>
  <si>
    <t>пылесос робот</t>
  </si>
  <si>
    <t>lilkko</t>
  </si>
  <si>
    <t>чехол на iphone 11 с принтом</t>
  </si>
  <si>
    <t>пистолеты детские</t>
  </si>
  <si>
    <t>тапинер</t>
  </si>
  <si>
    <t>стекло на айфон 12</t>
  </si>
  <si>
    <t>brocard женский парфюм</t>
  </si>
  <si>
    <t>костюм лен женский</t>
  </si>
  <si>
    <t>сетевое оборудование</t>
  </si>
  <si>
    <t>штаны рабочие</t>
  </si>
  <si>
    <t>свадебный альбом</t>
  </si>
  <si>
    <t>юбка из фатина</t>
  </si>
  <si>
    <t>37865511</t>
  </si>
  <si>
    <t>инжир сушеный 1 кг</t>
  </si>
  <si>
    <t>бомбочки</t>
  </si>
  <si>
    <t>комбинезон мужской</t>
  </si>
  <si>
    <t>женские шлепанцы</t>
  </si>
  <si>
    <t>продажное королевство</t>
  </si>
  <si>
    <t>чехол на se 2020</t>
  </si>
  <si>
    <t>булгаков</t>
  </si>
  <si>
    <t>чехол на айфон 5s</t>
  </si>
  <si>
    <t>чик и брики</t>
  </si>
  <si>
    <t>авто чехлы</t>
  </si>
  <si>
    <t>бластер нерф</t>
  </si>
  <si>
    <t>насадка на пенис</t>
  </si>
  <si>
    <t>веера</t>
  </si>
  <si>
    <t>масло антицеллюлитное</t>
  </si>
  <si>
    <t>samsung galaxy s20</t>
  </si>
  <si>
    <t>обложки на паспорт</t>
  </si>
  <si>
    <t xml:space="preserve">серьги серебро </t>
  </si>
  <si>
    <t>адидас обувь</t>
  </si>
  <si>
    <t>худи черное женское</t>
  </si>
  <si>
    <t>шкаф навесной</t>
  </si>
  <si>
    <t>terrex</t>
  </si>
  <si>
    <t>пресс</t>
  </si>
  <si>
    <t>коньки фигурные женские</t>
  </si>
  <si>
    <t>чехол на iphone xr с принтом</t>
  </si>
  <si>
    <t>стельки спортивные</t>
  </si>
  <si>
    <t>cilit bang</t>
  </si>
  <si>
    <t>гравити фолз дневник 3</t>
  </si>
  <si>
    <t>скалка с узором</t>
  </si>
  <si>
    <t>защита на окна</t>
  </si>
  <si>
    <t>sbalo</t>
  </si>
  <si>
    <t>best dinner</t>
  </si>
  <si>
    <t>прикуриватель usb</t>
  </si>
  <si>
    <t>gamma</t>
  </si>
  <si>
    <t>тока бока игра</t>
  </si>
  <si>
    <t>чехол прозрачный iphone 11</t>
  </si>
  <si>
    <t>насос велосипедный ручной</t>
  </si>
  <si>
    <t>wow clean</t>
  </si>
  <si>
    <t>фрукты</t>
  </si>
  <si>
    <t xml:space="preserve">утка </t>
  </si>
  <si>
    <t>джинс</t>
  </si>
  <si>
    <t>веледа косметика</t>
  </si>
  <si>
    <t>erborian bb</t>
  </si>
  <si>
    <t>67583069</t>
  </si>
  <si>
    <t>51413537</t>
  </si>
  <si>
    <t>шуба чебурашка</t>
  </si>
  <si>
    <t>водосгоны</t>
  </si>
  <si>
    <t>тишью бумага</t>
  </si>
  <si>
    <t>кроссовки женские изики</t>
  </si>
  <si>
    <t>biotherm</t>
  </si>
  <si>
    <t>фигурки статуэтки</t>
  </si>
  <si>
    <t>броги мужские</t>
  </si>
  <si>
    <t>какао тертое</t>
  </si>
  <si>
    <t>костюм adidas</t>
  </si>
  <si>
    <t>cyberpunk 2077</t>
  </si>
  <si>
    <t>семена бархатцы</t>
  </si>
  <si>
    <t>l'oreal professionnel</t>
  </si>
  <si>
    <t>детские товары</t>
  </si>
  <si>
    <t>bloody</t>
  </si>
  <si>
    <t>67996264</t>
  </si>
  <si>
    <t>сперотон</t>
  </si>
  <si>
    <t>дезодорант драй драй</t>
  </si>
  <si>
    <t>духи мишка</t>
  </si>
  <si>
    <t>50258631</t>
  </si>
  <si>
    <t>puma кроссовки обувь мужские</t>
  </si>
  <si>
    <t>трюфельные конфеты</t>
  </si>
  <si>
    <t>блекаут шторы</t>
  </si>
  <si>
    <t>горный хрусталь натуральный</t>
  </si>
  <si>
    <t>вестфалика</t>
  </si>
  <si>
    <t>помада мейбелин</t>
  </si>
  <si>
    <t>чехол самсунг а50</t>
  </si>
  <si>
    <t>пивные кружки</t>
  </si>
  <si>
    <t>мини айфон 12</t>
  </si>
  <si>
    <t>феромоны женские sexy life</t>
  </si>
  <si>
    <t>жидкий стиральный порошок</t>
  </si>
  <si>
    <t>бальное платье</t>
  </si>
  <si>
    <t>велюр</t>
  </si>
  <si>
    <t>lyle scott</t>
  </si>
  <si>
    <t>боди с длинным рукавом женское</t>
  </si>
  <si>
    <t xml:space="preserve">спортивное платье </t>
  </si>
  <si>
    <t>brelil professional</t>
  </si>
  <si>
    <t>yolo shop</t>
  </si>
  <si>
    <t>картриджный воск</t>
  </si>
  <si>
    <t>брюки женские бежевые</t>
  </si>
  <si>
    <t>геронтол</t>
  </si>
  <si>
    <t>экзодерил</t>
  </si>
  <si>
    <t>пиджак летний женский</t>
  </si>
  <si>
    <t>puma одежда</t>
  </si>
  <si>
    <t>pixi</t>
  </si>
  <si>
    <t>толстовка на молнии оверсайз</t>
  </si>
  <si>
    <t>сандалии adidas</t>
  </si>
  <si>
    <t>чехол на 12 iphone с принтом</t>
  </si>
  <si>
    <t>набор ручек шариковых</t>
  </si>
  <si>
    <t>автомасла</t>
  </si>
  <si>
    <t>little unicorn</t>
  </si>
  <si>
    <t>18 +</t>
  </si>
  <si>
    <t>розовые джинсы</t>
  </si>
  <si>
    <t xml:space="preserve">рюкзак детский </t>
  </si>
  <si>
    <t>berg обувь</t>
  </si>
  <si>
    <t>calvin klein детское</t>
  </si>
  <si>
    <t>befree блузка</t>
  </si>
  <si>
    <t>витаминный комплекс</t>
  </si>
  <si>
    <t>блок</t>
  </si>
  <si>
    <t>значок металл</t>
  </si>
  <si>
    <t>точильный камень</t>
  </si>
  <si>
    <t>рюкзак мужской взрослый</t>
  </si>
  <si>
    <t>треугольник пиклера</t>
  </si>
  <si>
    <t>гусь</t>
  </si>
  <si>
    <t>бермуды мужские шорты</t>
  </si>
  <si>
    <t>miss x underwear</t>
  </si>
  <si>
    <t>bb</t>
  </si>
  <si>
    <t>multilook</t>
  </si>
  <si>
    <t>мемо игра</t>
  </si>
  <si>
    <t>жидкость хаски</t>
  </si>
  <si>
    <t>топ с длинными рукавами женский спортивный</t>
  </si>
  <si>
    <t xml:space="preserve">кофта на замке </t>
  </si>
  <si>
    <t>день рождение</t>
  </si>
  <si>
    <t>порошок бимакс</t>
  </si>
  <si>
    <t>давай поговорим про это</t>
  </si>
  <si>
    <t>женские рюкзаки</t>
  </si>
  <si>
    <t>gazzal baby cotton</t>
  </si>
  <si>
    <t>лукойл</t>
  </si>
  <si>
    <t>rx 6700 xt</t>
  </si>
  <si>
    <t>впр 4 класс</t>
  </si>
  <si>
    <t>джинсовый комбинезон детский</t>
  </si>
  <si>
    <t>костюмы брючный женский</t>
  </si>
  <si>
    <t>imenka</t>
  </si>
  <si>
    <t>сабо мужские обувь</t>
  </si>
  <si>
    <t>чайный набор подарок</t>
  </si>
  <si>
    <t>изолон</t>
  </si>
  <si>
    <t>juno</t>
  </si>
  <si>
    <t xml:space="preserve">костюм женский летний </t>
  </si>
  <si>
    <t>носки мужские набор спортивные</t>
  </si>
  <si>
    <t>ми бенд 6</t>
  </si>
  <si>
    <t>о дивный новый мир</t>
  </si>
  <si>
    <t>безумный азарт</t>
  </si>
  <si>
    <t>anna gale</t>
  </si>
  <si>
    <t>фартук мужской</t>
  </si>
  <si>
    <t>мужские трусы набор</t>
  </si>
  <si>
    <t>52292113</t>
  </si>
  <si>
    <t>сумка louis vuitton</t>
  </si>
  <si>
    <t>bona fide комбинезон</t>
  </si>
  <si>
    <t>beauty bomb блеск</t>
  </si>
  <si>
    <t>юбка брюки женские широкие</t>
  </si>
  <si>
    <t>кукла lol</t>
  </si>
  <si>
    <t xml:space="preserve">туфли на каблуке </t>
  </si>
  <si>
    <t xml:space="preserve">шлепки женские </t>
  </si>
  <si>
    <t>ecocraft</t>
  </si>
  <si>
    <t>бумеранг</t>
  </si>
  <si>
    <t>learning resources</t>
  </si>
  <si>
    <t>шампунь ладор</t>
  </si>
  <si>
    <t>белое летнее платье</t>
  </si>
  <si>
    <t>ирригатор полости рта</t>
  </si>
  <si>
    <t>бумага svetocopy</t>
  </si>
  <si>
    <t>дача и сад декор</t>
  </si>
  <si>
    <t>принтер hp</t>
  </si>
  <si>
    <t>рюкзак в клетку</t>
  </si>
  <si>
    <t>чехол на iphone 6 plus</t>
  </si>
  <si>
    <t>шкаф на балкон</t>
  </si>
  <si>
    <t>часы мужские наручные металлические</t>
  </si>
  <si>
    <t>пахучка в машину</t>
  </si>
  <si>
    <t>shock батончики</t>
  </si>
  <si>
    <t>носки детские набор</t>
  </si>
  <si>
    <t>ракета игрушка</t>
  </si>
  <si>
    <t>покрывала 220х240</t>
  </si>
  <si>
    <t>мотоблоки и мотокультиваторы</t>
  </si>
  <si>
    <t xml:space="preserve">ив роше </t>
  </si>
  <si>
    <t>шины летние r16 215 65</t>
  </si>
  <si>
    <t>банановые чипсы</t>
  </si>
  <si>
    <t>25710992</t>
  </si>
  <si>
    <t>жидкий пластырь</t>
  </si>
  <si>
    <t>поход</t>
  </si>
  <si>
    <t xml:space="preserve">доска </t>
  </si>
  <si>
    <t>чехол на самсунг а 31</t>
  </si>
  <si>
    <t>adidas strutter</t>
  </si>
  <si>
    <t xml:space="preserve">кроссовки мужские adidas </t>
  </si>
  <si>
    <t xml:space="preserve">сухофрукты </t>
  </si>
  <si>
    <t>штаны спортивные мужские адидас</t>
  </si>
  <si>
    <t>farmina</t>
  </si>
  <si>
    <t>костюм nike</t>
  </si>
  <si>
    <t>блузка под пиджак</t>
  </si>
  <si>
    <t>promakeup</t>
  </si>
  <si>
    <t>набор полицейского</t>
  </si>
  <si>
    <t>world of warcraft</t>
  </si>
  <si>
    <t>короткие футболки</t>
  </si>
  <si>
    <t>шампунь 1000 мл</t>
  </si>
  <si>
    <t>заменитель сахара в таблетках</t>
  </si>
  <si>
    <t>шпингалет</t>
  </si>
  <si>
    <t>магнит на холодильник</t>
  </si>
  <si>
    <t>кружево лента</t>
  </si>
  <si>
    <t>матрас в кроватку</t>
  </si>
  <si>
    <t>чайник со свистком из нержавеющей</t>
  </si>
  <si>
    <t>линзы голубые</t>
  </si>
  <si>
    <t>фонарь кемпинговый</t>
  </si>
  <si>
    <t>freestyle libre датчик</t>
  </si>
  <si>
    <t>свитер с горлом</t>
  </si>
  <si>
    <t>clasna</t>
  </si>
  <si>
    <t>планшет apple</t>
  </si>
  <si>
    <t>толстовка на мальчика</t>
  </si>
  <si>
    <t>roshen</t>
  </si>
  <si>
    <t>конфитрейд</t>
  </si>
  <si>
    <t>флаг россии маленький</t>
  </si>
  <si>
    <t>encci</t>
  </si>
  <si>
    <t>мат спортивный</t>
  </si>
  <si>
    <t>kipsta</t>
  </si>
  <si>
    <t>вилы садовые</t>
  </si>
  <si>
    <t>warhammer</t>
  </si>
  <si>
    <t>кето</t>
  </si>
  <si>
    <t>hummel</t>
  </si>
  <si>
    <t>саморезы</t>
  </si>
  <si>
    <t>ступенчатое сверло</t>
  </si>
  <si>
    <t>каталка машина</t>
  </si>
  <si>
    <t>халат домашний хлопок</t>
  </si>
  <si>
    <t>картина по номерам с рамой</t>
  </si>
  <si>
    <t>платье выпускной</t>
  </si>
  <si>
    <t>rendez-vous</t>
  </si>
  <si>
    <t>носки цветные</t>
  </si>
  <si>
    <t>картина по номерам bts</t>
  </si>
  <si>
    <t>73442588</t>
  </si>
  <si>
    <t>танки игрушечные</t>
  </si>
  <si>
    <t>pi-pi bent</t>
  </si>
  <si>
    <t>доктор федорова</t>
  </si>
  <si>
    <t>дав</t>
  </si>
  <si>
    <t>sun street</t>
  </si>
  <si>
    <t>carolina herrera</t>
  </si>
  <si>
    <t>платье с фартуком</t>
  </si>
  <si>
    <t>антицеллюлитный скраб</t>
  </si>
  <si>
    <t>шарф мужской весенний</t>
  </si>
  <si>
    <t>omgod</t>
  </si>
  <si>
    <t>pink taxi</t>
  </si>
  <si>
    <t>штаны в рубчик</t>
  </si>
  <si>
    <t>vogue nails</t>
  </si>
  <si>
    <t>моноблоки</t>
  </si>
  <si>
    <t>complimenti помада</t>
  </si>
  <si>
    <t>дворники</t>
  </si>
  <si>
    <t>арбуз</t>
  </si>
  <si>
    <t>consly пенка</t>
  </si>
  <si>
    <t>плунжеры кондитерские</t>
  </si>
  <si>
    <t>skittles</t>
  </si>
  <si>
    <t>sela рубашка</t>
  </si>
  <si>
    <t>adidas кроссовки.</t>
  </si>
  <si>
    <t>apollo</t>
  </si>
  <si>
    <t>крем от морщин вокруг глаз</t>
  </si>
  <si>
    <t>от кротов</t>
  </si>
  <si>
    <t>чайники</t>
  </si>
  <si>
    <t>baby go подгузники</t>
  </si>
  <si>
    <t>lucky</t>
  </si>
  <si>
    <t>59490453</t>
  </si>
  <si>
    <t>свадебное платье одежда</t>
  </si>
  <si>
    <t xml:space="preserve">dior </t>
  </si>
  <si>
    <t>укороченные</t>
  </si>
  <si>
    <t>шумовка ложка</t>
  </si>
  <si>
    <t>акварельные маркеры</t>
  </si>
  <si>
    <t>пальчиковые батарейки</t>
  </si>
  <si>
    <t>обувь на широкую ногу</t>
  </si>
  <si>
    <t>вибратор пингвин</t>
  </si>
  <si>
    <t>эмла</t>
  </si>
  <si>
    <t>кукла ребенок</t>
  </si>
  <si>
    <t>флисовичок</t>
  </si>
  <si>
    <t>сара маас</t>
  </si>
  <si>
    <t>женские туфли лодочки</t>
  </si>
  <si>
    <t>xiaomi redmi телефон</t>
  </si>
  <si>
    <t>серьги медицинской стали</t>
  </si>
  <si>
    <t>инулин</t>
  </si>
  <si>
    <t>муслиновый костюм детский</t>
  </si>
  <si>
    <t>бейсболки мужские летние</t>
  </si>
  <si>
    <t>barbie extra</t>
  </si>
  <si>
    <t>лук семена</t>
  </si>
  <si>
    <t xml:space="preserve">плакат </t>
  </si>
  <si>
    <t>гранат</t>
  </si>
  <si>
    <t>zewa just 1</t>
  </si>
  <si>
    <t>торшеры</t>
  </si>
  <si>
    <t>starbucks кофе в капсулах</t>
  </si>
  <si>
    <t>уголок строительный</t>
  </si>
  <si>
    <t>предохранители автомобильные</t>
  </si>
  <si>
    <t>27551458</t>
  </si>
  <si>
    <t>чистка ушей</t>
  </si>
  <si>
    <t>изотоники</t>
  </si>
  <si>
    <t>заварочный чайник с ситечком</t>
  </si>
  <si>
    <t>гусь игрушка</t>
  </si>
  <si>
    <t>смесь симилак</t>
  </si>
  <si>
    <t>брюки adidas мужские</t>
  </si>
  <si>
    <t>женский бомбер</t>
  </si>
  <si>
    <t>versace bright crystal</t>
  </si>
  <si>
    <t>женские полуботинки</t>
  </si>
  <si>
    <t>брюки женские спортивные трикотажные</t>
  </si>
  <si>
    <t>limoni тушь</t>
  </si>
  <si>
    <t>панели</t>
  </si>
  <si>
    <t>аэрподсы наушники</t>
  </si>
  <si>
    <t>baby born кукла</t>
  </si>
  <si>
    <t>найк кросовки</t>
  </si>
  <si>
    <t>джинсы клеш с высокой талией</t>
  </si>
  <si>
    <t xml:space="preserve">колготки детские </t>
  </si>
  <si>
    <t>багет сумка</t>
  </si>
  <si>
    <t>вольеры и клетки</t>
  </si>
  <si>
    <t>штора в ванную 180х200</t>
  </si>
  <si>
    <t>tactical frog</t>
  </si>
  <si>
    <t>гранатовый соус</t>
  </si>
  <si>
    <t>кристина</t>
  </si>
  <si>
    <t>велосипедный насос</t>
  </si>
  <si>
    <t xml:space="preserve">журнальный столик </t>
  </si>
  <si>
    <t>картридж восковой</t>
  </si>
  <si>
    <t>зева</t>
  </si>
  <si>
    <t>наперник</t>
  </si>
  <si>
    <t xml:space="preserve">подарок парню </t>
  </si>
  <si>
    <t>зеркало заднего вида в автомобиль</t>
  </si>
  <si>
    <t>каша нестле</t>
  </si>
  <si>
    <t>мышеловка</t>
  </si>
  <si>
    <t>fitnesshock батончики</t>
  </si>
  <si>
    <t>пижамные шорты</t>
  </si>
  <si>
    <t>ssd диск</t>
  </si>
  <si>
    <t>taifun одежда</t>
  </si>
  <si>
    <t>бальзамический крем соус</t>
  </si>
  <si>
    <t>проволка</t>
  </si>
  <si>
    <t>электробигуди</t>
  </si>
  <si>
    <t>мармелад кислый в коробке</t>
  </si>
  <si>
    <t>доктор пеппер</t>
  </si>
  <si>
    <t>теннис</t>
  </si>
  <si>
    <t>черное пальто женское</t>
  </si>
  <si>
    <t>жалюзи бумажные</t>
  </si>
  <si>
    <t>витамишки</t>
  </si>
  <si>
    <t xml:space="preserve">хна </t>
  </si>
  <si>
    <t>crocs сапоги</t>
  </si>
  <si>
    <t>ароматизаторы в машину</t>
  </si>
  <si>
    <t>шахматы магнитные</t>
  </si>
  <si>
    <t>пенал в ванную</t>
  </si>
  <si>
    <t>спортивка</t>
  </si>
  <si>
    <t>cocos</t>
  </si>
  <si>
    <t>онихолизис</t>
  </si>
  <si>
    <t>термоусадка</t>
  </si>
  <si>
    <t>забор декоративный</t>
  </si>
  <si>
    <t>кеддо</t>
  </si>
  <si>
    <t>синтезатор музыкальный</t>
  </si>
  <si>
    <t>укороченный жакет</t>
  </si>
  <si>
    <t>дреды</t>
  </si>
  <si>
    <t>купальник бикини</t>
  </si>
  <si>
    <t>спагетти</t>
  </si>
  <si>
    <t>жилет костюмный женский</t>
  </si>
  <si>
    <t>liu jo сумки</t>
  </si>
  <si>
    <t>тетрадь 48 листов в клетку</t>
  </si>
  <si>
    <t>тарелки суповые</t>
  </si>
  <si>
    <t>сковородки по акции</t>
  </si>
  <si>
    <t>аптечка первой помощи здоровье</t>
  </si>
  <si>
    <t xml:space="preserve">шины </t>
  </si>
  <si>
    <t>скини джинсы с высокой посадкой</t>
  </si>
  <si>
    <t>бархатное платье</t>
  </si>
  <si>
    <t>детское кресло на велосипед</t>
  </si>
  <si>
    <t>пиджак платье</t>
  </si>
  <si>
    <t>релуи</t>
  </si>
  <si>
    <t>zolla юбка</t>
  </si>
  <si>
    <t>комплект на выписку новорожденного мальчика</t>
  </si>
  <si>
    <t>фигурки игрушки</t>
  </si>
  <si>
    <t>увеличитель экрана телефона</t>
  </si>
  <si>
    <t>66575072</t>
  </si>
  <si>
    <t>салат листовой семена</t>
  </si>
  <si>
    <t>мужские очки солнечные</t>
  </si>
  <si>
    <t>севок лук</t>
  </si>
  <si>
    <t>tissot</t>
  </si>
  <si>
    <t>пентакан крем</t>
  </si>
  <si>
    <t>noelle sharm</t>
  </si>
  <si>
    <t>самокат двухколесный с тормозами</t>
  </si>
  <si>
    <t>askona</t>
  </si>
  <si>
    <t>pull&amp;beer</t>
  </si>
  <si>
    <t>перчатки косметические</t>
  </si>
  <si>
    <t>45290573</t>
  </si>
  <si>
    <t>прокладки натурелла classic</t>
  </si>
  <si>
    <t>покрывало 200х220</t>
  </si>
  <si>
    <t>top face косметика</t>
  </si>
  <si>
    <t>гари потер книги</t>
  </si>
  <si>
    <t>решетка</t>
  </si>
  <si>
    <t>гимнастический купальник белый</t>
  </si>
  <si>
    <t>fun day одежда</t>
  </si>
  <si>
    <t>nan 1</t>
  </si>
  <si>
    <t>кроссовки reebok мужские</t>
  </si>
  <si>
    <t>60947341</t>
  </si>
  <si>
    <t>tooth паста</t>
  </si>
  <si>
    <t>мужские худи</t>
  </si>
  <si>
    <t>кресло раскладное</t>
  </si>
  <si>
    <t xml:space="preserve">баночки </t>
  </si>
  <si>
    <t>манжеты</t>
  </si>
  <si>
    <t>строительные материалы</t>
  </si>
  <si>
    <t>электрошвабра</t>
  </si>
  <si>
    <t>толстовка на молнии с капюшоном</t>
  </si>
  <si>
    <t>tresseme</t>
  </si>
  <si>
    <t>артдеко косметика</t>
  </si>
  <si>
    <t>зубочистки с зубной нитью</t>
  </si>
  <si>
    <t>аист</t>
  </si>
  <si>
    <t>samsung m12</t>
  </si>
  <si>
    <t>listerine</t>
  </si>
  <si>
    <t>мужской кошелек из натуральной кожи</t>
  </si>
  <si>
    <t>сумка love republic</t>
  </si>
  <si>
    <t xml:space="preserve">молоко </t>
  </si>
  <si>
    <t>женский костюм с юбкой</t>
  </si>
  <si>
    <t>набор бусин</t>
  </si>
  <si>
    <t>футболка на подростка</t>
  </si>
  <si>
    <t>стеллаж пластиковый</t>
  </si>
  <si>
    <t>тефаль сковороды</t>
  </si>
  <si>
    <t>64617169</t>
  </si>
  <si>
    <t>52019050</t>
  </si>
  <si>
    <t>лейки садовые</t>
  </si>
  <si>
    <t>l карнитин жиросжигатель</t>
  </si>
  <si>
    <t xml:space="preserve">платье футболка </t>
  </si>
  <si>
    <t>порошок 15 кг</t>
  </si>
  <si>
    <t>пальто весеннее</t>
  </si>
  <si>
    <t>шорты gloria jeans</t>
  </si>
  <si>
    <t>блузка с пышными рукавами</t>
  </si>
  <si>
    <t>битоксибациллин</t>
  </si>
  <si>
    <t>gaude</t>
  </si>
  <si>
    <t>кроссовки женские весна</t>
  </si>
  <si>
    <t>мангалы и коптильни</t>
  </si>
  <si>
    <t>букет искусственный</t>
  </si>
  <si>
    <t>сапоги на каблуке</t>
  </si>
  <si>
    <t>широкие спортивные штаны женские</t>
  </si>
  <si>
    <t>adidas samba</t>
  </si>
  <si>
    <t>полка на стену</t>
  </si>
  <si>
    <t>бюбхен</t>
  </si>
  <si>
    <t>футболка дисней</t>
  </si>
  <si>
    <t>ножницы парикмахерские профессиональные</t>
  </si>
  <si>
    <t>вешалки настенные</t>
  </si>
  <si>
    <t>66348753</t>
  </si>
  <si>
    <t>самсунг а 51</t>
  </si>
  <si>
    <t>простыни</t>
  </si>
  <si>
    <t>таро светлого провидца</t>
  </si>
  <si>
    <t>органический крем</t>
  </si>
  <si>
    <t>сабо на каблуке женские</t>
  </si>
  <si>
    <t>чистый дом</t>
  </si>
  <si>
    <t>22439347</t>
  </si>
  <si>
    <t>золотой браслет</t>
  </si>
  <si>
    <t>kira plastinina платье</t>
  </si>
  <si>
    <t>befree лонгслив</t>
  </si>
  <si>
    <t>кроссовки на танкетке</t>
  </si>
  <si>
    <t xml:space="preserve">хиджаб </t>
  </si>
  <si>
    <t>туфли летние</t>
  </si>
  <si>
    <t>редми 10</t>
  </si>
  <si>
    <t>фото альбом</t>
  </si>
  <si>
    <t>меррис подгузники</t>
  </si>
  <si>
    <t>roborock s7</t>
  </si>
  <si>
    <t>befree свитшот</t>
  </si>
  <si>
    <t>найк носки</t>
  </si>
  <si>
    <t>набор машинок игрушки</t>
  </si>
  <si>
    <t>щетка с совком</t>
  </si>
  <si>
    <t>12529267</t>
  </si>
  <si>
    <t>monster high</t>
  </si>
  <si>
    <t>love republic жакет</t>
  </si>
  <si>
    <t>realmi</t>
  </si>
  <si>
    <t xml:space="preserve">collagen </t>
  </si>
  <si>
    <t>rouge bunny rouge</t>
  </si>
  <si>
    <t>колготки конте</t>
  </si>
  <si>
    <t>спортивный костюм мальчики</t>
  </si>
  <si>
    <t>7486191</t>
  </si>
  <si>
    <t>aquatic</t>
  </si>
  <si>
    <t>чехол на 12 айфон</t>
  </si>
  <si>
    <t>freedom тампоны</t>
  </si>
  <si>
    <t>рольшторы на окна</t>
  </si>
  <si>
    <t>амвей порошок</t>
  </si>
  <si>
    <t>балконное чудо семена</t>
  </si>
  <si>
    <t>шорты карго</t>
  </si>
  <si>
    <t>аэрозольный пистолет</t>
  </si>
  <si>
    <t>nan optipro 1</t>
  </si>
  <si>
    <t>kogankids</t>
  </si>
  <si>
    <t>etude</t>
  </si>
  <si>
    <t>джинсы женские широкие трубы</t>
  </si>
  <si>
    <t>гидрогелевые патчи</t>
  </si>
  <si>
    <t xml:space="preserve">пальто мужское </t>
  </si>
  <si>
    <t>версаче</t>
  </si>
  <si>
    <t>одноразовые трусы</t>
  </si>
  <si>
    <t>pride</t>
  </si>
  <si>
    <t>сандали женские кожаные</t>
  </si>
  <si>
    <t>шапка весна</t>
  </si>
  <si>
    <t>бтс товары</t>
  </si>
  <si>
    <t>железный купорос</t>
  </si>
  <si>
    <t>ботинки мужские зимние</t>
  </si>
  <si>
    <t>pesitro</t>
  </si>
  <si>
    <t>ореховый соус</t>
  </si>
  <si>
    <t>бег</t>
  </si>
  <si>
    <t>лабиринты книги детские</t>
  </si>
  <si>
    <t>кофточка в офис</t>
  </si>
  <si>
    <t>луи филипп база</t>
  </si>
  <si>
    <t>beauty bay</t>
  </si>
  <si>
    <t>носки без резинки</t>
  </si>
  <si>
    <t>скатерть текстиль</t>
  </si>
  <si>
    <t>соус бальзамический</t>
  </si>
  <si>
    <t>коврики в ванную комнату</t>
  </si>
  <si>
    <t>игра мемы</t>
  </si>
  <si>
    <t>argo classic</t>
  </si>
  <si>
    <t>масла, соусы</t>
  </si>
  <si>
    <t>клипса</t>
  </si>
  <si>
    <t>топ блузка</t>
  </si>
  <si>
    <t>emse платье</t>
  </si>
  <si>
    <t>сакура</t>
  </si>
  <si>
    <t>часовой механизм</t>
  </si>
  <si>
    <t>унисон постельное белье</t>
  </si>
  <si>
    <t>платье большого размера</t>
  </si>
  <si>
    <t>версаче парфюм</t>
  </si>
  <si>
    <t>ванилин пищевой</t>
  </si>
  <si>
    <t>джинсовки мужские</t>
  </si>
  <si>
    <t>73254009</t>
  </si>
  <si>
    <t>xiaomi часы</t>
  </si>
  <si>
    <t>skechers обувь</t>
  </si>
  <si>
    <t>выдра</t>
  </si>
  <si>
    <t>71330332</t>
  </si>
  <si>
    <t>картина стразами алмазными</t>
  </si>
  <si>
    <t>28912166</t>
  </si>
  <si>
    <t>огэ обществознание 2022</t>
  </si>
  <si>
    <t>ортоковрик</t>
  </si>
  <si>
    <t>подгузники солнце и луна</t>
  </si>
  <si>
    <t>органайзер вещей хранение</t>
  </si>
  <si>
    <t>сумка поп ит</t>
  </si>
  <si>
    <t>boshki</t>
  </si>
  <si>
    <t>поезд игрушка</t>
  </si>
  <si>
    <t>шорты мужские плавательные</t>
  </si>
  <si>
    <t>предметные тетради</t>
  </si>
  <si>
    <t>кожаные женские куртки</t>
  </si>
  <si>
    <t>тени жидкие</t>
  </si>
  <si>
    <t>лифчик женский</t>
  </si>
  <si>
    <t>ray ban очки</t>
  </si>
  <si>
    <t>чехол на самсунг а 50</t>
  </si>
  <si>
    <t>парик мужской</t>
  </si>
  <si>
    <t>real shea</t>
  </si>
  <si>
    <t>плантафид</t>
  </si>
  <si>
    <t>spider man</t>
  </si>
  <si>
    <t>мини бар</t>
  </si>
  <si>
    <t>буржуа косметика</t>
  </si>
  <si>
    <t>перец халапеньо маринованный</t>
  </si>
  <si>
    <t>штаны в клеточку</t>
  </si>
  <si>
    <t>diora.rim</t>
  </si>
  <si>
    <t>белые чулки</t>
  </si>
  <si>
    <t>nike кроссовки детские</t>
  </si>
  <si>
    <t>луковицы растений</t>
  </si>
  <si>
    <t>расширитель бюстгальтера</t>
  </si>
  <si>
    <t>кроссовки мужские лето</t>
  </si>
  <si>
    <t>джоггеры женские брюки</t>
  </si>
  <si>
    <t>экран на батарею</t>
  </si>
  <si>
    <t>фото обои на стену</t>
  </si>
  <si>
    <t>женские сумки через плечо кожаные</t>
  </si>
  <si>
    <t>трехколесный самокат детский</t>
  </si>
  <si>
    <t>комнатные цветы в горшках</t>
  </si>
  <si>
    <t>бисер крупный</t>
  </si>
  <si>
    <t>milavitsa трусы</t>
  </si>
  <si>
    <t>трусы на мальчика</t>
  </si>
  <si>
    <t>кедв</t>
  </si>
  <si>
    <t>lol omg</t>
  </si>
  <si>
    <t>тараллини</t>
  </si>
  <si>
    <t>фонарики садовые</t>
  </si>
  <si>
    <t xml:space="preserve">кастрюли </t>
  </si>
  <si>
    <t>бутсы сороконожки</t>
  </si>
  <si>
    <t>off white</t>
  </si>
  <si>
    <t>спортивные штаны женские широкие</t>
  </si>
  <si>
    <t>коврик в комнату</t>
  </si>
  <si>
    <t>graciana женский</t>
  </si>
  <si>
    <t>детский стол со стулом</t>
  </si>
  <si>
    <t xml:space="preserve">браслет на ногу </t>
  </si>
  <si>
    <t>шипы автомобильные</t>
  </si>
  <si>
    <t>61185885</t>
  </si>
  <si>
    <t>mikasa</t>
  </si>
  <si>
    <t>чехол iphone 11 прозрачный</t>
  </si>
  <si>
    <t>rtx 3080 ti</t>
  </si>
  <si>
    <t>ural tea company</t>
  </si>
  <si>
    <t>крутой замес</t>
  </si>
  <si>
    <t>горшок цветочный большой</t>
  </si>
  <si>
    <t>solgar omega 3</t>
  </si>
  <si>
    <t>мангал складной многоразовый</t>
  </si>
  <si>
    <t>золотые серьги 585 пробы детские</t>
  </si>
  <si>
    <t>ланика одежда</t>
  </si>
  <si>
    <t>59691215</t>
  </si>
  <si>
    <t>чехол на samsung a52</t>
  </si>
  <si>
    <t>костюм на выпускной в сад</t>
  </si>
  <si>
    <t>30214336</t>
  </si>
  <si>
    <t>антонио бандерас</t>
  </si>
  <si>
    <t>сковорода гриль с крышкой</t>
  </si>
  <si>
    <t>магический шар</t>
  </si>
  <si>
    <t>мольберт настольный</t>
  </si>
  <si>
    <t xml:space="preserve">сумка шоппер </t>
  </si>
  <si>
    <t>аскона подушка</t>
  </si>
  <si>
    <t>victorinox нож</t>
  </si>
  <si>
    <t>весы кухонные электронные с чашей</t>
  </si>
  <si>
    <t>сквиши игрушки</t>
  </si>
  <si>
    <t xml:space="preserve">браслет женский </t>
  </si>
  <si>
    <t>чехол на самсунг а71</t>
  </si>
  <si>
    <t>лечуза</t>
  </si>
  <si>
    <t>наполнитель тофу</t>
  </si>
  <si>
    <t>платье sela женское</t>
  </si>
  <si>
    <t>miestilo</t>
  </si>
  <si>
    <t>витамин к2</t>
  </si>
  <si>
    <t>испанские куклы</t>
  </si>
  <si>
    <t>женский свитшот</t>
  </si>
  <si>
    <t>булавы</t>
  </si>
  <si>
    <t>самокат детский трехколесный</t>
  </si>
  <si>
    <t>боа</t>
  </si>
  <si>
    <t>футзалки футбольные</t>
  </si>
  <si>
    <t>жареный лук</t>
  </si>
  <si>
    <t>болтушка</t>
  </si>
  <si>
    <t>женские кеды белые</t>
  </si>
  <si>
    <t>печем дома</t>
  </si>
  <si>
    <t>гантель</t>
  </si>
  <si>
    <t>пион корень</t>
  </si>
  <si>
    <t>пул энд бир</t>
  </si>
  <si>
    <t>фанта</t>
  </si>
  <si>
    <t>payot тоник</t>
  </si>
  <si>
    <t>летние костюмы женские</t>
  </si>
  <si>
    <t>пальто-рубашка</t>
  </si>
  <si>
    <t>стул белый</t>
  </si>
  <si>
    <t>стоник</t>
  </si>
  <si>
    <t xml:space="preserve">комиксы </t>
  </si>
  <si>
    <t>шрот расторопши</t>
  </si>
  <si>
    <t>наклейка на стекло</t>
  </si>
  <si>
    <t>найки кроссовки</t>
  </si>
  <si>
    <t>gloria jeans шорты</t>
  </si>
  <si>
    <t xml:space="preserve">леденцы </t>
  </si>
  <si>
    <t>спортивные женские брюки</t>
  </si>
  <si>
    <t>кроссовки bona</t>
  </si>
  <si>
    <t>холодильник маленький</t>
  </si>
  <si>
    <t>самсунг телевизор</t>
  </si>
  <si>
    <t>рада русских косметика</t>
  </si>
  <si>
    <t>мотоэкипировка</t>
  </si>
  <si>
    <t>кофе в капсулах тассимо</t>
  </si>
  <si>
    <t xml:space="preserve">la roche-posay </t>
  </si>
  <si>
    <t>xiaomi наушники</t>
  </si>
  <si>
    <t>чайники электрические черный</t>
  </si>
  <si>
    <t>nike кросовки</t>
  </si>
  <si>
    <t>36714821</t>
  </si>
  <si>
    <t>юбка фатин</t>
  </si>
  <si>
    <t>рамка 40х50</t>
  </si>
  <si>
    <t>садовод рынок</t>
  </si>
  <si>
    <t>костюм женский домашний</t>
  </si>
  <si>
    <t>джинсовое платье женское рубашка</t>
  </si>
  <si>
    <t>look online</t>
  </si>
  <si>
    <t>сердце</t>
  </si>
  <si>
    <t>samsung a51 чехол</t>
  </si>
  <si>
    <t>котекс тампоны</t>
  </si>
  <si>
    <t>норвежский лес</t>
  </si>
  <si>
    <t>h m одежда</t>
  </si>
  <si>
    <t>авто аксессуары</t>
  </si>
  <si>
    <t>пеленки одноразовые детские</t>
  </si>
  <si>
    <t>аргинин спортивное питание</t>
  </si>
  <si>
    <t>хаги вагги зеленый</t>
  </si>
  <si>
    <t>опал</t>
  </si>
  <si>
    <t>платье медицинское</t>
  </si>
  <si>
    <t>человек паук футболка</t>
  </si>
  <si>
    <t>73319236</t>
  </si>
  <si>
    <t>39251157</t>
  </si>
  <si>
    <t>кран сантехника</t>
  </si>
  <si>
    <t>65781618</t>
  </si>
  <si>
    <t>белый лонгслив женский</t>
  </si>
  <si>
    <t>король лев</t>
  </si>
  <si>
    <t>анал</t>
  </si>
  <si>
    <t>ultimate nutrition</t>
  </si>
  <si>
    <t>pandora шарм</t>
  </si>
  <si>
    <t>электро шокер</t>
  </si>
  <si>
    <t>huggies elite soft 3</t>
  </si>
  <si>
    <t>st moriz</t>
  </si>
  <si>
    <t>сустарад</t>
  </si>
  <si>
    <t>топ и шорты комплект</t>
  </si>
  <si>
    <t>сталин</t>
  </si>
  <si>
    <t>комплекс витаминов</t>
  </si>
  <si>
    <t>женские трусы бесшовные</t>
  </si>
  <si>
    <t>пуфики</t>
  </si>
  <si>
    <t>bad boy</t>
  </si>
  <si>
    <t>самосвал</t>
  </si>
  <si>
    <t>ксилит</t>
  </si>
  <si>
    <t xml:space="preserve">туалетный столик </t>
  </si>
  <si>
    <t xml:space="preserve">коробки </t>
  </si>
  <si>
    <t>ершики межзубные</t>
  </si>
  <si>
    <t>рубашки в клетку</t>
  </si>
  <si>
    <t>3080</t>
  </si>
  <si>
    <t>прицел</t>
  </si>
  <si>
    <t>чехол на xs</t>
  </si>
  <si>
    <t>фитнес коврик</t>
  </si>
  <si>
    <t>фанки поп</t>
  </si>
  <si>
    <t>виброкольцо</t>
  </si>
  <si>
    <t>молоко сгущенное</t>
  </si>
  <si>
    <t>резинка пружина</t>
  </si>
  <si>
    <t>сменный фильтр аквафор</t>
  </si>
  <si>
    <t>нож раскладной</t>
  </si>
  <si>
    <t xml:space="preserve">детские игрушки </t>
  </si>
  <si>
    <t>укроп</t>
  </si>
  <si>
    <t>адресник</t>
  </si>
  <si>
    <t>утенок</t>
  </si>
  <si>
    <t>47689901</t>
  </si>
  <si>
    <t>микки маус одежда</t>
  </si>
  <si>
    <t>часы мужские спортивные</t>
  </si>
  <si>
    <t>арафатка</t>
  </si>
  <si>
    <t>ninelle косметика</t>
  </si>
  <si>
    <t>автомагнитола 2 дин</t>
  </si>
  <si>
    <t>портфели</t>
  </si>
  <si>
    <t>mark jacobs</t>
  </si>
  <si>
    <t xml:space="preserve">купальник детский </t>
  </si>
  <si>
    <t>pdparis</t>
  </si>
  <si>
    <t>вертолет игрушки</t>
  </si>
  <si>
    <t>платье женское с длинным рукавом</t>
  </si>
  <si>
    <t>babyrini</t>
  </si>
  <si>
    <t>mercedes</t>
  </si>
  <si>
    <t>st.moriz автозагар</t>
  </si>
  <si>
    <t>nestle</t>
  </si>
  <si>
    <t>15250124</t>
  </si>
  <si>
    <t>lowa</t>
  </si>
  <si>
    <t>мелки восковые</t>
  </si>
  <si>
    <t>мистер мускул</t>
  </si>
  <si>
    <t>ткань трикотаж</t>
  </si>
  <si>
    <t>nx11916</t>
  </si>
  <si>
    <t>костюм летний мужской</t>
  </si>
  <si>
    <t>бюстгалтер женский</t>
  </si>
  <si>
    <t>весы электронные напольные</t>
  </si>
  <si>
    <t>шантарам</t>
  </si>
  <si>
    <t>красные брюки женские</t>
  </si>
  <si>
    <t>перчатки тактические без пальцев</t>
  </si>
  <si>
    <t>pazolini женский</t>
  </si>
  <si>
    <t>часы мужские механические наручные</t>
  </si>
  <si>
    <t>w5w</t>
  </si>
  <si>
    <t>нож из стандофф</t>
  </si>
  <si>
    <t>наушники беспроводные блютуз</t>
  </si>
  <si>
    <t>пальто оверсайз</t>
  </si>
  <si>
    <t>гайтан</t>
  </si>
  <si>
    <t>miko</t>
  </si>
  <si>
    <t>двигатель бензиновый</t>
  </si>
  <si>
    <t>женские кроссовки белые летние</t>
  </si>
  <si>
    <t xml:space="preserve">чехол на паспорт </t>
  </si>
  <si>
    <t>umma land</t>
  </si>
  <si>
    <t>noqo</t>
  </si>
  <si>
    <t>51914387</t>
  </si>
  <si>
    <t>аниме косплей</t>
  </si>
  <si>
    <t>dercos</t>
  </si>
  <si>
    <t>медали</t>
  </si>
  <si>
    <t>адидас кроссовки мужские спортивные</t>
  </si>
  <si>
    <t>брелок хагги вагги</t>
  </si>
  <si>
    <t>наполнитель кошачий</t>
  </si>
  <si>
    <t>le mousse мусс</t>
  </si>
  <si>
    <t>стол туалетный</t>
  </si>
  <si>
    <t>маникен</t>
  </si>
  <si>
    <t>клей момент кристалл</t>
  </si>
  <si>
    <t>berlingo ручка</t>
  </si>
  <si>
    <t>юбка-брюки женские</t>
  </si>
  <si>
    <t>крафт пакет</t>
  </si>
  <si>
    <t>38245941</t>
  </si>
  <si>
    <t>коллаген эвалар</t>
  </si>
  <si>
    <t>спиннинговое удилище</t>
  </si>
  <si>
    <t>плед 200х220 пушистый</t>
  </si>
  <si>
    <t>стул мастера на колесиках</t>
  </si>
  <si>
    <t>найк обувь</t>
  </si>
  <si>
    <t>носки мужские адидас</t>
  </si>
  <si>
    <t>рокс гель</t>
  </si>
  <si>
    <t>feelz одежда</t>
  </si>
  <si>
    <t>брючный костюм большие размеры</t>
  </si>
  <si>
    <t>широкие шорты</t>
  </si>
  <si>
    <t>кроссовки с высокой подошвой</t>
  </si>
  <si>
    <t>акацуки</t>
  </si>
  <si>
    <t>13650421</t>
  </si>
  <si>
    <t>sinner's bones</t>
  </si>
  <si>
    <t>гончие лилит</t>
  </si>
  <si>
    <t>icos</t>
  </si>
  <si>
    <t>женский сарафан</t>
  </si>
  <si>
    <t>esfolio</t>
  </si>
  <si>
    <t>бустер 22-36</t>
  </si>
  <si>
    <t>туфли с острым носом</t>
  </si>
  <si>
    <t>женские ветровки больших размеров</t>
  </si>
  <si>
    <t>кондиционер настенный</t>
  </si>
  <si>
    <t>укроп семена</t>
  </si>
  <si>
    <t>подставки под стиральную машину</t>
  </si>
  <si>
    <t>чехол на самсунг а 22</t>
  </si>
  <si>
    <t>focoso</t>
  </si>
  <si>
    <t>трава газонные</t>
  </si>
  <si>
    <t>imac</t>
  </si>
  <si>
    <t>живые цветы</t>
  </si>
  <si>
    <t>9149590</t>
  </si>
  <si>
    <t>кепка бейсболка</t>
  </si>
  <si>
    <t>дезодорант мужской old spice</t>
  </si>
  <si>
    <t>lic</t>
  </si>
  <si>
    <t>платье из муслина женское</t>
  </si>
  <si>
    <t>свит шот</t>
  </si>
  <si>
    <t>лабиринт игрушка</t>
  </si>
  <si>
    <t>ножемир</t>
  </si>
  <si>
    <t>лецитин бад</t>
  </si>
  <si>
    <t>the pink stuff</t>
  </si>
  <si>
    <t>h m</t>
  </si>
  <si>
    <t>купальник женский с шортами</t>
  </si>
  <si>
    <t>реалми 8</t>
  </si>
  <si>
    <t>кроссовки женские asics</t>
  </si>
  <si>
    <t>кружка с двойным дном</t>
  </si>
  <si>
    <t>войлок</t>
  </si>
  <si>
    <t>58606496</t>
  </si>
  <si>
    <t>еженедельник</t>
  </si>
  <si>
    <t>насадка на фен</t>
  </si>
  <si>
    <t>футболка король и шут</t>
  </si>
  <si>
    <t>unalaguna</t>
  </si>
  <si>
    <t>платье белое летнее</t>
  </si>
  <si>
    <t>перец черный молотый</t>
  </si>
  <si>
    <t>маинкрафт</t>
  </si>
  <si>
    <t>летние шлепки женские</t>
  </si>
  <si>
    <t>консилер divage</t>
  </si>
  <si>
    <t>трансмиттер</t>
  </si>
  <si>
    <t>розы саженцы семена</t>
  </si>
  <si>
    <t>прокладки ола</t>
  </si>
  <si>
    <t>термопривод</t>
  </si>
  <si>
    <t>денежное дерево</t>
  </si>
  <si>
    <t>женские шлепки летние</t>
  </si>
  <si>
    <t>dyson стайлер</t>
  </si>
  <si>
    <t>вафельный халат</t>
  </si>
  <si>
    <t>масло мст</t>
  </si>
  <si>
    <t>летние</t>
  </si>
  <si>
    <t>носки капроновые женские с рисунком</t>
  </si>
  <si>
    <t>сетка от комаров</t>
  </si>
  <si>
    <t>чехол на poco x3</t>
  </si>
  <si>
    <t>drag nano 2</t>
  </si>
  <si>
    <t>дрип тип</t>
  </si>
  <si>
    <t>д3</t>
  </si>
  <si>
    <t>семена петрушки</t>
  </si>
  <si>
    <t xml:space="preserve">весы кухонные </t>
  </si>
  <si>
    <t>napapijri мужской</t>
  </si>
  <si>
    <t>интерьерные наклейки</t>
  </si>
  <si>
    <t>тарелки одноразовые картонные</t>
  </si>
  <si>
    <t>блузка шелк</t>
  </si>
  <si>
    <t>72792837</t>
  </si>
  <si>
    <t>salerm cosmetics</t>
  </si>
  <si>
    <t>луковицы лилий</t>
  </si>
  <si>
    <t>холодок</t>
  </si>
  <si>
    <t>калгон средство от накипи</t>
  </si>
  <si>
    <t>пупа косметика</t>
  </si>
  <si>
    <t xml:space="preserve">морской виноград </t>
  </si>
  <si>
    <t>australian gold</t>
  </si>
  <si>
    <t>женское худи</t>
  </si>
  <si>
    <t>светильник на прищепке</t>
  </si>
  <si>
    <t>пижама со штанами</t>
  </si>
  <si>
    <t>глушитель</t>
  </si>
  <si>
    <t>футболка рок</t>
  </si>
  <si>
    <t>дазай</t>
  </si>
  <si>
    <t>кухонный нож</t>
  </si>
  <si>
    <t>чехол на xs max</t>
  </si>
  <si>
    <t>шампунь без сульфатов и парабенов</t>
  </si>
  <si>
    <t>crioxidil</t>
  </si>
  <si>
    <t>весенние куртки</t>
  </si>
  <si>
    <t>хагис элит софт 4</t>
  </si>
  <si>
    <t>anex</t>
  </si>
  <si>
    <t>57520465</t>
  </si>
  <si>
    <t>леггинсы клеш</t>
  </si>
  <si>
    <t>малавтилин</t>
  </si>
  <si>
    <t>креветочные чипсы</t>
  </si>
  <si>
    <t>pollysh косметика</t>
  </si>
  <si>
    <t>кардиган женский большого размера</t>
  </si>
  <si>
    <t>электроника ноутбук</t>
  </si>
  <si>
    <t>набор полотенец кухонных</t>
  </si>
  <si>
    <t>браслет золотой</t>
  </si>
  <si>
    <t>lavazza oro</t>
  </si>
  <si>
    <t>polo assn</t>
  </si>
  <si>
    <t>кольцо на фаланги</t>
  </si>
  <si>
    <t>l-тироксин</t>
  </si>
  <si>
    <t>модем 4g</t>
  </si>
  <si>
    <t>анальные втулки</t>
  </si>
  <si>
    <t>хипсит</t>
  </si>
  <si>
    <t>ramadan</t>
  </si>
  <si>
    <t>heartstopper</t>
  </si>
  <si>
    <t>денежные бомбочки</t>
  </si>
  <si>
    <t>купальник гимнастический белый</t>
  </si>
  <si>
    <t>женские кофты трикотажные</t>
  </si>
  <si>
    <t xml:space="preserve">bioderma </t>
  </si>
  <si>
    <t>лимонный сок</t>
  </si>
  <si>
    <t>топы с длинным рукавом</t>
  </si>
  <si>
    <t>бейсболка z</t>
  </si>
  <si>
    <t>су джок кольцо</t>
  </si>
  <si>
    <t>смокинг мужской</t>
  </si>
  <si>
    <t>чехол на хонор 20</t>
  </si>
  <si>
    <t>дихлофос</t>
  </si>
  <si>
    <t>брилок</t>
  </si>
  <si>
    <t>ломтишка</t>
  </si>
  <si>
    <t>темпура</t>
  </si>
  <si>
    <t>вустерский соус</t>
  </si>
  <si>
    <t>дейл карнеги</t>
  </si>
  <si>
    <t>your sun</t>
  </si>
  <si>
    <t xml:space="preserve">апрель </t>
  </si>
  <si>
    <t>70444772</t>
  </si>
  <si>
    <t>парики из натуральных волос</t>
  </si>
  <si>
    <t>спицы круговые</t>
  </si>
  <si>
    <t>бинт эластичный компрессионный</t>
  </si>
  <si>
    <t xml:space="preserve">платье на лето </t>
  </si>
  <si>
    <t>теннисный стол</t>
  </si>
  <si>
    <t>брюки лен</t>
  </si>
  <si>
    <t>кроссовки волейбольные мужские</t>
  </si>
  <si>
    <t>huggies elite soft 1</t>
  </si>
  <si>
    <t>раколовки</t>
  </si>
  <si>
    <t>плащ женский весенний большие размеры</t>
  </si>
  <si>
    <t>рюкзак белый</t>
  </si>
  <si>
    <t>стелажи</t>
  </si>
  <si>
    <t>матрас ватный</t>
  </si>
  <si>
    <t>rick and morty</t>
  </si>
  <si>
    <t>костюм спортивный с шортами</t>
  </si>
  <si>
    <t>finish таблетки</t>
  </si>
  <si>
    <t>коврик в ванную резиновый</t>
  </si>
  <si>
    <t>брюки мужские спортивные летние</t>
  </si>
  <si>
    <t>mykiddo</t>
  </si>
  <si>
    <t>opi</t>
  </si>
  <si>
    <t>текстовыделитель</t>
  </si>
  <si>
    <t>термо белье</t>
  </si>
  <si>
    <t>часы электронные наручные часы электронные</t>
  </si>
  <si>
    <t>эмаль краска</t>
  </si>
  <si>
    <t>штаны кюлоты</t>
  </si>
  <si>
    <t>нутридринк</t>
  </si>
  <si>
    <t>духи москино</t>
  </si>
  <si>
    <t>велосипед складной</t>
  </si>
  <si>
    <t>духи молекула</t>
  </si>
  <si>
    <t>masura</t>
  </si>
  <si>
    <t>велосумка на руль</t>
  </si>
  <si>
    <t>худи женский</t>
  </si>
  <si>
    <t>мангал гриль</t>
  </si>
  <si>
    <t>спортивные штаны на мальчика</t>
  </si>
  <si>
    <t>карандаши акварельные</t>
  </si>
  <si>
    <t>jimmy choo</t>
  </si>
  <si>
    <t>серьги соколов золото</t>
  </si>
  <si>
    <t>черные точки</t>
  </si>
  <si>
    <t>худи белое женское</t>
  </si>
  <si>
    <t>грузовик игрушка</t>
  </si>
  <si>
    <t>шорты джинсовые женские летние</t>
  </si>
  <si>
    <t>чехол на redmi 10</t>
  </si>
  <si>
    <t>планеры</t>
  </si>
  <si>
    <t>джейн остен</t>
  </si>
  <si>
    <t>brawl stars игрушки</t>
  </si>
  <si>
    <t>gorilla wear</t>
  </si>
  <si>
    <t>geox обувь мальчика кроссовки</t>
  </si>
  <si>
    <t>лосины на девочку</t>
  </si>
  <si>
    <t>шорты женские длинные</t>
  </si>
  <si>
    <t>кофейный сервиз</t>
  </si>
  <si>
    <t>магазин твое</t>
  </si>
  <si>
    <t>заплатки</t>
  </si>
  <si>
    <t>заварочный чайник фарфор</t>
  </si>
  <si>
    <t>huawei чехол на</t>
  </si>
  <si>
    <t>самбо</t>
  </si>
  <si>
    <t>велосипед взрослый мужской горный</t>
  </si>
  <si>
    <t xml:space="preserve">фрезы </t>
  </si>
  <si>
    <t>tboe</t>
  </si>
  <si>
    <t>руккола</t>
  </si>
  <si>
    <t>адидас бутсы</t>
  </si>
  <si>
    <t>ирп армейский</t>
  </si>
  <si>
    <t>подгузники трусики 3</t>
  </si>
  <si>
    <t>тренчкот плащ женский</t>
  </si>
  <si>
    <t>гольфы капроновые женские 20 ден</t>
  </si>
  <si>
    <t>гроб</t>
  </si>
  <si>
    <t>велосипед взрослый складной</t>
  </si>
  <si>
    <t xml:space="preserve">сыр </t>
  </si>
  <si>
    <t>вышивка крестиком</t>
  </si>
  <si>
    <t xml:space="preserve">баскетбольные кроссовки </t>
  </si>
  <si>
    <t>gillette venus сменные кассеты</t>
  </si>
  <si>
    <t xml:space="preserve">нитки </t>
  </si>
  <si>
    <t>стекло на айфон 8</t>
  </si>
  <si>
    <t>old spice wolfthorn</t>
  </si>
  <si>
    <t>64452951</t>
  </si>
  <si>
    <t xml:space="preserve">футболка на мальчика </t>
  </si>
  <si>
    <t>фенибут таблетки</t>
  </si>
  <si>
    <t>ленорман</t>
  </si>
  <si>
    <t>гхи масло</t>
  </si>
  <si>
    <t>u.s. polo assn.</t>
  </si>
  <si>
    <t>крем от пигментации</t>
  </si>
  <si>
    <t>азелит спрей</t>
  </si>
  <si>
    <t>развивающие</t>
  </si>
  <si>
    <t>xiomi redmi note 10</t>
  </si>
  <si>
    <t>top top платье</t>
  </si>
  <si>
    <t>наколенники детские</t>
  </si>
  <si>
    <t>чехол на samsung a12</t>
  </si>
  <si>
    <t>пижамный костюм</t>
  </si>
  <si>
    <t>70749531</t>
  </si>
  <si>
    <t>фуфанон</t>
  </si>
  <si>
    <t>dnk</t>
  </si>
  <si>
    <t>подарок женщине коллеге</t>
  </si>
  <si>
    <t>куртки рубашки</t>
  </si>
  <si>
    <t>кеддо обувь</t>
  </si>
  <si>
    <t>очки солнцезащитные женские модные</t>
  </si>
  <si>
    <t>сланцы adidas</t>
  </si>
  <si>
    <t>orthoboom</t>
  </si>
  <si>
    <t>кошелек детский мальчики</t>
  </si>
  <si>
    <t xml:space="preserve">медицинский костюм </t>
  </si>
  <si>
    <t>70mai</t>
  </si>
  <si>
    <t>садовые перчатки</t>
  </si>
  <si>
    <t>camel active</t>
  </si>
  <si>
    <t>ollin бальзам</t>
  </si>
  <si>
    <t>бикини купальник женский</t>
  </si>
  <si>
    <t>кроссовки мальчик</t>
  </si>
  <si>
    <t>радар детектор</t>
  </si>
  <si>
    <t>калаген</t>
  </si>
  <si>
    <t xml:space="preserve">уточка </t>
  </si>
  <si>
    <t>спортивные мужские брюки</t>
  </si>
  <si>
    <t>купальник закрытый женский</t>
  </si>
  <si>
    <t>бумага светокопи а4</t>
  </si>
  <si>
    <t>тоник bielenda</t>
  </si>
  <si>
    <t>кроссовки puma женские</t>
  </si>
  <si>
    <t>трусы женские большие размеры наборы</t>
  </si>
  <si>
    <t>iqos 3</t>
  </si>
  <si>
    <t>кулон сердце</t>
  </si>
  <si>
    <t>garry weber</t>
  </si>
  <si>
    <t>кости игральные</t>
  </si>
  <si>
    <t>кресло кокон подвесное из ротанг</t>
  </si>
  <si>
    <t>з</t>
  </si>
  <si>
    <t>collecta</t>
  </si>
  <si>
    <t>27706859</t>
  </si>
  <si>
    <t>semper</t>
  </si>
  <si>
    <t>антихрап</t>
  </si>
  <si>
    <t xml:space="preserve">пазл </t>
  </si>
  <si>
    <t>ананас</t>
  </si>
  <si>
    <t xml:space="preserve">жидкие тени </t>
  </si>
  <si>
    <t>трюмо с зеркалом</t>
  </si>
  <si>
    <t>бафик</t>
  </si>
  <si>
    <t>фартук мастера маникюра</t>
  </si>
  <si>
    <t>niteball</t>
  </si>
  <si>
    <t>tampax compak</t>
  </si>
  <si>
    <t>лимони косметика</t>
  </si>
  <si>
    <t>кастрюли по акции</t>
  </si>
  <si>
    <t>шкаф в детскую</t>
  </si>
  <si>
    <t>футболка с вышивкой</t>
  </si>
  <si>
    <t>мужской спортивный одежда костюм</t>
  </si>
  <si>
    <t>аптека лекарства</t>
  </si>
  <si>
    <t>рюкзак черный женский</t>
  </si>
  <si>
    <t>микролакс</t>
  </si>
  <si>
    <t>42427537</t>
  </si>
  <si>
    <t>прелесть</t>
  </si>
  <si>
    <t>мука из зеленой гречи</t>
  </si>
  <si>
    <t>кофты мужские спортивные</t>
  </si>
  <si>
    <t>футболка брат</t>
  </si>
  <si>
    <t>карта россии на стену</t>
  </si>
  <si>
    <t>носки женские короткие белые</t>
  </si>
  <si>
    <t>23123436</t>
  </si>
  <si>
    <t>пасхальные салфетки</t>
  </si>
  <si>
    <t>акс</t>
  </si>
  <si>
    <t>трусы неделька</t>
  </si>
  <si>
    <t>полубарный стул</t>
  </si>
  <si>
    <t>трикотаж ткань</t>
  </si>
  <si>
    <t>лосины пушап</t>
  </si>
  <si>
    <t>эпл</t>
  </si>
  <si>
    <t>когтеточка столбик</t>
  </si>
  <si>
    <t>купальник с пушапом</t>
  </si>
  <si>
    <t>круэлла</t>
  </si>
  <si>
    <t>dr ceuracle</t>
  </si>
  <si>
    <t>zte</t>
  </si>
  <si>
    <t>кеды адидас детские</t>
  </si>
  <si>
    <t>paris bacio</t>
  </si>
  <si>
    <t>poseidon</t>
  </si>
  <si>
    <t>подарочный пакет бумажный</t>
  </si>
  <si>
    <t xml:space="preserve">синий трактор </t>
  </si>
  <si>
    <t>браслет парный</t>
  </si>
  <si>
    <t>заколка клик клак</t>
  </si>
  <si>
    <t>фитоспорин универсальный</t>
  </si>
  <si>
    <t>браслет гвоздь</t>
  </si>
  <si>
    <t>палочки ушные</t>
  </si>
  <si>
    <t>макита шуруповерт</t>
  </si>
  <si>
    <t>апрель девочки</t>
  </si>
  <si>
    <t>lyle &amp; scott мужской</t>
  </si>
  <si>
    <t>38021829</t>
  </si>
  <si>
    <t>детский солнцезащитный крем</t>
  </si>
  <si>
    <t>спортивные топы</t>
  </si>
  <si>
    <t>mizon крем</t>
  </si>
  <si>
    <t>цепочки серебро 925</t>
  </si>
  <si>
    <t>бабочка галстук</t>
  </si>
  <si>
    <t>рыхлитель садовый</t>
  </si>
  <si>
    <t>ногти накладные ногти и декор</t>
  </si>
  <si>
    <t>консиллер мейбелин</t>
  </si>
  <si>
    <t>урал</t>
  </si>
  <si>
    <t>плавательные шорты</t>
  </si>
  <si>
    <t>44882126</t>
  </si>
  <si>
    <t>плоскорез фокина</t>
  </si>
  <si>
    <t>летние женские брюки легкие</t>
  </si>
  <si>
    <t>рассада и саженцы</t>
  </si>
  <si>
    <t>куртка ветровка</t>
  </si>
  <si>
    <t>шторы лен</t>
  </si>
  <si>
    <t>фольгированные шары фигуры</t>
  </si>
  <si>
    <t>самокаты трюковые</t>
  </si>
  <si>
    <t>детское постельное</t>
  </si>
  <si>
    <t>adidas spezial</t>
  </si>
  <si>
    <t>msi</t>
  </si>
  <si>
    <t>чай листовой черный</t>
  </si>
  <si>
    <t>чехол на кушетку многоразовый</t>
  </si>
  <si>
    <t>ваниль стручок</t>
  </si>
  <si>
    <t>эноки</t>
  </si>
  <si>
    <t>сольница</t>
  </si>
  <si>
    <t>dkny духи</t>
  </si>
  <si>
    <t>винтаж одежда</t>
  </si>
  <si>
    <t>emberens</t>
  </si>
  <si>
    <t>струбцина строительные инструменты</t>
  </si>
  <si>
    <t>дивигель</t>
  </si>
  <si>
    <t xml:space="preserve">постельное белье 1.5 </t>
  </si>
  <si>
    <t>bradex</t>
  </si>
  <si>
    <t xml:space="preserve">белые кроссовки женские </t>
  </si>
  <si>
    <t>катамино</t>
  </si>
  <si>
    <t>фертика люкс</t>
  </si>
  <si>
    <t>reima шапка</t>
  </si>
  <si>
    <t>распиратор</t>
  </si>
  <si>
    <t>catsan 10 л</t>
  </si>
  <si>
    <t>шампунь дав</t>
  </si>
  <si>
    <t>18336487</t>
  </si>
  <si>
    <t>презервативы vizit</t>
  </si>
  <si>
    <t>ципао</t>
  </si>
  <si>
    <t>вонючки в машину</t>
  </si>
  <si>
    <t>iphone 7 plus</t>
  </si>
  <si>
    <t>уголовный кодекс рф</t>
  </si>
  <si>
    <t>санацин</t>
  </si>
  <si>
    <t>чудо мазь</t>
  </si>
  <si>
    <t>ла ла фан фан</t>
  </si>
  <si>
    <t>red шоколад</t>
  </si>
  <si>
    <t>мужские футболки адидас</t>
  </si>
  <si>
    <t>черный рюкзак</t>
  </si>
  <si>
    <t xml:space="preserve">планшеты </t>
  </si>
  <si>
    <t>картхолдер кожаный мужской</t>
  </si>
  <si>
    <t>микрофон беспроводной</t>
  </si>
  <si>
    <t>лего железный человек</t>
  </si>
  <si>
    <t>босоножки с квадратным носом</t>
  </si>
  <si>
    <t>femegyl</t>
  </si>
  <si>
    <t>лама</t>
  </si>
  <si>
    <t>serovski женский</t>
  </si>
  <si>
    <t>розмарин семена</t>
  </si>
  <si>
    <t>комбинезон непромокаемый</t>
  </si>
  <si>
    <t>топ с пайетками</t>
  </si>
  <si>
    <t>полианна</t>
  </si>
  <si>
    <t>sketchers женские кроссовки</t>
  </si>
  <si>
    <t>азофоска</t>
  </si>
  <si>
    <t>радиатор биметаллический</t>
  </si>
  <si>
    <t>платье водолазка женское</t>
  </si>
  <si>
    <t>рубашка боди</t>
  </si>
  <si>
    <t>27181389</t>
  </si>
  <si>
    <t>диплом</t>
  </si>
  <si>
    <t>мусорный контейнер</t>
  </si>
  <si>
    <t>чехлы на машину универсальные</t>
  </si>
  <si>
    <t>10910404</t>
  </si>
  <si>
    <t>maneskin</t>
  </si>
  <si>
    <t>кружевной топ женский</t>
  </si>
  <si>
    <t>белые джинсы мужские</t>
  </si>
  <si>
    <t>айвон</t>
  </si>
  <si>
    <t>скетчбук а4</t>
  </si>
  <si>
    <t>эксмо книги</t>
  </si>
  <si>
    <t>high heels обувь</t>
  </si>
  <si>
    <t>арбуз семена</t>
  </si>
  <si>
    <t>полустельки</t>
  </si>
  <si>
    <t>музыкальный коврик</t>
  </si>
  <si>
    <t>краска эстель professional</t>
  </si>
  <si>
    <t>оно</t>
  </si>
  <si>
    <t>пурина</t>
  </si>
  <si>
    <t>кулич панеттоне</t>
  </si>
  <si>
    <t>хв</t>
  </si>
  <si>
    <t>защитное стекло на iphone 6</t>
  </si>
  <si>
    <t>большой теннис</t>
  </si>
  <si>
    <t xml:space="preserve">плед детский </t>
  </si>
  <si>
    <t>шоколад red</t>
  </si>
  <si>
    <t>джинсы джоггеры мужские</t>
  </si>
  <si>
    <t>термоноски</t>
  </si>
  <si>
    <t>женские кроссовки черные</t>
  </si>
  <si>
    <t>боди с вырезом</t>
  </si>
  <si>
    <t>катетер</t>
  </si>
  <si>
    <t>дерби</t>
  </si>
  <si>
    <t>смарт часы фитнес браслет</t>
  </si>
  <si>
    <t>нан гипоаллергенный</t>
  </si>
  <si>
    <t>кроссовки денские</t>
  </si>
  <si>
    <t>парик аниме</t>
  </si>
  <si>
    <t>серги золотые</t>
  </si>
  <si>
    <t>ежедневные прокладки discreet</t>
  </si>
  <si>
    <t>л карнитин жиросжигатель</t>
  </si>
  <si>
    <t>кошелек маленький</t>
  </si>
  <si>
    <t>катсан наполнитель 10 л</t>
  </si>
  <si>
    <t xml:space="preserve">туфли лодочки </t>
  </si>
  <si>
    <t>азбука книги</t>
  </si>
  <si>
    <t>шатавари</t>
  </si>
  <si>
    <t>top l.a.k</t>
  </si>
  <si>
    <t>коронка по бетону</t>
  </si>
  <si>
    <t>50618945</t>
  </si>
  <si>
    <t>твердый дезодорант</t>
  </si>
  <si>
    <t>халатики женские</t>
  </si>
  <si>
    <t>чехол redmi note 10s</t>
  </si>
  <si>
    <t>мини телефон</t>
  </si>
  <si>
    <t>вермикулит 10 л</t>
  </si>
  <si>
    <t>сталекс</t>
  </si>
  <si>
    <t>fox</t>
  </si>
  <si>
    <t>vitek</t>
  </si>
  <si>
    <t>робот мойщик окон dbot</t>
  </si>
  <si>
    <t>евгений онегин</t>
  </si>
  <si>
    <t>коврик кузнецова</t>
  </si>
  <si>
    <t>milv сухое масло</t>
  </si>
  <si>
    <t>фото</t>
  </si>
  <si>
    <t>электрорубанки</t>
  </si>
  <si>
    <t>крестик золотой детский</t>
  </si>
  <si>
    <t>фикс прайс</t>
  </si>
  <si>
    <t>avon luck</t>
  </si>
  <si>
    <t>crown perfumes</t>
  </si>
  <si>
    <t>меховые наушники детские</t>
  </si>
  <si>
    <t>kuchenland посуда</t>
  </si>
  <si>
    <t>картинки по номерам</t>
  </si>
  <si>
    <t>думай медленно решай быстро</t>
  </si>
  <si>
    <t>redmi note 10 pro чехол</t>
  </si>
  <si>
    <t>rabby</t>
  </si>
  <si>
    <t>аквасоки мужские</t>
  </si>
  <si>
    <t>клуб романтики</t>
  </si>
  <si>
    <t>купальные шорты мужские</t>
  </si>
  <si>
    <t>джемпер женский с коротким рукавом</t>
  </si>
  <si>
    <t>hanna</t>
  </si>
  <si>
    <t>джинсы синие женские</t>
  </si>
  <si>
    <t>шопер большой</t>
  </si>
  <si>
    <t>цифра 1 на праздник</t>
  </si>
  <si>
    <t>victoria vicci</t>
  </si>
  <si>
    <t>губки меламиновые</t>
  </si>
  <si>
    <t xml:space="preserve">наклейка на карту </t>
  </si>
  <si>
    <t>носки прикольные</t>
  </si>
  <si>
    <t>фэст</t>
  </si>
  <si>
    <t>раскладушка кровать с матрасом</t>
  </si>
  <si>
    <t>игрушки в песочницу</t>
  </si>
  <si>
    <t>цепочка на шею серебро</t>
  </si>
  <si>
    <t>спецназ</t>
  </si>
  <si>
    <t>тирозин бад</t>
  </si>
  <si>
    <t>глобус бар напольный</t>
  </si>
  <si>
    <t>loranji</t>
  </si>
  <si>
    <t>colins джинсы мужские</t>
  </si>
  <si>
    <t xml:space="preserve">бизиборд </t>
  </si>
  <si>
    <t>пасхальный венок</t>
  </si>
  <si>
    <t>тексто выделители</t>
  </si>
  <si>
    <t>шелковый халат</t>
  </si>
  <si>
    <t>millz karta</t>
  </si>
  <si>
    <t>намазное платье</t>
  </si>
  <si>
    <t>sanfor</t>
  </si>
  <si>
    <t>киноа 1 кг</t>
  </si>
  <si>
    <t>сабвуфер активный</t>
  </si>
  <si>
    <t>минихолодильник</t>
  </si>
  <si>
    <t>dilis parfum</t>
  </si>
  <si>
    <t xml:space="preserve">ширма </t>
  </si>
  <si>
    <t>сахар песок белый 1 кг</t>
  </si>
  <si>
    <t>утеплитель</t>
  </si>
  <si>
    <t>грипсы на руль</t>
  </si>
  <si>
    <t>лак по дереву</t>
  </si>
  <si>
    <t>носки женские черные</t>
  </si>
  <si>
    <t>витрум</t>
  </si>
  <si>
    <t>садовые фигуры</t>
  </si>
  <si>
    <t>чехол на планшет хуавей</t>
  </si>
  <si>
    <t>домашние шорты</t>
  </si>
  <si>
    <t>держатель в авто</t>
  </si>
  <si>
    <t>ps3</t>
  </si>
  <si>
    <t>накладные ресницы магнитные</t>
  </si>
  <si>
    <t xml:space="preserve">мышка </t>
  </si>
  <si>
    <t>рюкзак спортивный мужской</t>
  </si>
  <si>
    <t>форсайт от тараканов</t>
  </si>
  <si>
    <t>пони игрушка</t>
  </si>
  <si>
    <t>угловой диван</t>
  </si>
  <si>
    <t>хрустальные бокалы</t>
  </si>
  <si>
    <t>в метре друг от друга</t>
  </si>
  <si>
    <t>светодиодный прожектор</t>
  </si>
  <si>
    <t>берцы облегченные</t>
  </si>
  <si>
    <t xml:space="preserve">вибраторы </t>
  </si>
  <si>
    <t>тотал кварц 9000</t>
  </si>
  <si>
    <t>эко конь</t>
  </si>
  <si>
    <t>босоножки с закрытым носом</t>
  </si>
  <si>
    <t>рубашка мальчик</t>
  </si>
  <si>
    <t>штаны найк мужские</t>
  </si>
  <si>
    <t>безворсовый ковер</t>
  </si>
  <si>
    <t>маленькие сумочки</t>
  </si>
  <si>
    <t>лабутены</t>
  </si>
  <si>
    <t>сумка severclothing</t>
  </si>
  <si>
    <t>утка lalafanfan оригинал</t>
  </si>
  <si>
    <t>shu</t>
  </si>
  <si>
    <t>набор животных фигурки</t>
  </si>
  <si>
    <t>портативный блендер</t>
  </si>
  <si>
    <t>микробраш</t>
  </si>
  <si>
    <t>fly</t>
  </si>
  <si>
    <t>solvie печенье</t>
  </si>
  <si>
    <t>удаление кутикулы</t>
  </si>
  <si>
    <t>юбка из эко кожи</t>
  </si>
  <si>
    <t>полусапоги женские зимние</t>
  </si>
  <si>
    <t>converse кеды обувь</t>
  </si>
  <si>
    <t>masil 8 seconds salon hair mask</t>
  </si>
  <si>
    <t>летний костюм большого размера</t>
  </si>
  <si>
    <t xml:space="preserve">домашнее платье </t>
  </si>
  <si>
    <t>биогумус ип ткаченко</t>
  </si>
  <si>
    <t>нимблер</t>
  </si>
  <si>
    <t>нитковдеватель</t>
  </si>
  <si>
    <t>отбеливание кожи</t>
  </si>
  <si>
    <t>коврики придверные</t>
  </si>
  <si>
    <t>кроссовки puma мужские</t>
  </si>
  <si>
    <t>пылесос беспроводной вертикальный</t>
  </si>
  <si>
    <t xml:space="preserve">synergetic </t>
  </si>
  <si>
    <t>подшипник</t>
  </si>
  <si>
    <t>laete</t>
  </si>
  <si>
    <t>кукла вуду</t>
  </si>
  <si>
    <t>нокиа</t>
  </si>
  <si>
    <t>ирригатор xiaomi</t>
  </si>
  <si>
    <t>трюфель</t>
  </si>
  <si>
    <t>мультитул туристический</t>
  </si>
  <si>
    <t>дюраг</t>
  </si>
  <si>
    <t>чабрец</t>
  </si>
  <si>
    <t>сексуальные игрушки</t>
  </si>
  <si>
    <t>dewal расческа</t>
  </si>
  <si>
    <t>сникеры женские</t>
  </si>
  <si>
    <t>серое худи</t>
  </si>
  <si>
    <t>инфинити</t>
  </si>
  <si>
    <t xml:space="preserve">дольче милк </t>
  </si>
  <si>
    <t>пиджак твидовый женский</t>
  </si>
  <si>
    <t>порошок тайд 3 кг</t>
  </si>
  <si>
    <t>мужские солнцезащитные очки</t>
  </si>
  <si>
    <t>distinction uniform</t>
  </si>
  <si>
    <t>тушь divage</t>
  </si>
  <si>
    <t>36345433</t>
  </si>
  <si>
    <t>от моли в шкаф</t>
  </si>
  <si>
    <t>шлепанцы женские летние</t>
  </si>
  <si>
    <t>dessert</t>
  </si>
  <si>
    <t>pelican детский</t>
  </si>
  <si>
    <t>подвеска сердце</t>
  </si>
  <si>
    <t>ваз 2112</t>
  </si>
  <si>
    <t>lipikar</t>
  </si>
  <si>
    <t>кольцо обручальное</t>
  </si>
  <si>
    <t>marella</t>
  </si>
  <si>
    <t>luxury baby</t>
  </si>
  <si>
    <t>капли от клещей</t>
  </si>
  <si>
    <t>баллон газовый</t>
  </si>
  <si>
    <t>пазлы 3000 элементов</t>
  </si>
  <si>
    <t>гипоаллергенный</t>
  </si>
  <si>
    <t>evo</t>
  </si>
  <si>
    <t>акне</t>
  </si>
  <si>
    <t>манго сумка</t>
  </si>
  <si>
    <t>игры на липучках развивающие</t>
  </si>
  <si>
    <t>обувь челси женские</t>
  </si>
  <si>
    <t>кухонные шторы</t>
  </si>
  <si>
    <t>tendance женский</t>
  </si>
  <si>
    <t>бомбер куртка</t>
  </si>
  <si>
    <t>лол omg кукла</t>
  </si>
  <si>
    <t>кроссовки мужские летние кожаные</t>
  </si>
  <si>
    <t>клинок</t>
  </si>
  <si>
    <t>сзкэо</t>
  </si>
  <si>
    <t>барный стул ikea</t>
  </si>
  <si>
    <t>сумка бронежилет</t>
  </si>
  <si>
    <t>халат медицинский женский</t>
  </si>
  <si>
    <t>moltini</t>
  </si>
  <si>
    <t>дарсонваль gezatone</t>
  </si>
  <si>
    <t>очки ray ban женские солнцезащитные</t>
  </si>
  <si>
    <t>64920483</t>
  </si>
  <si>
    <t>66938954</t>
  </si>
  <si>
    <t>эстель профессионал краска</t>
  </si>
  <si>
    <t>босоножки с закрытым носком</t>
  </si>
  <si>
    <t>временные тату</t>
  </si>
  <si>
    <t>montana</t>
  </si>
  <si>
    <t>3 товар в подарок</t>
  </si>
  <si>
    <t>летний спортивный костюм мужской</t>
  </si>
  <si>
    <t>шарик</t>
  </si>
  <si>
    <t>платье летнее женское больших размеров приталенное</t>
  </si>
  <si>
    <t>70049019</t>
  </si>
  <si>
    <t>конструкторы lego</t>
  </si>
  <si>
    <t>кофе nescafe</t>
  </si>
  <si>
    <t>резиновые тапочки детские</t>
  </si>
  <si>
    <t>marmalato женский</t>
  </si>
  <si>
    <t xml:space="preserve">ватные палочки </t>
  </si>
  <si>
    <t>lamel косметика</t>
  </si>
  <si>
    <t>phoenix professional</t>
  </si>
  <si>
    <t>сенсорное мусорное ведро</t>
  </si>
  <si>
    <t>блокатор калорий</t>
  </si>
  <si>
    <t xml:space="preserve">умывалка </t>
  </si>
  <si>
    <t xml:space="preserve">сарафан летний </t>
  </si>
  <si>
    <t>64598606</t>
  </si>
  <si>
    <t>костюм шорты</t>
  </si>
  <si>
    <t>салатник фарфор</t>
  </si>
  <si>
    <t>паштет</t>
  </si>
  <si>
    <t>нейрографика</t>
  </si>
  <si>
    <t>футболка  оверсайз</t>
  </si>
  <si>
    <t>нв 101 удобрение</t>
  </si>
  <si>
    <t>кролик игрушка</t>
  </si>
  <si>
    <t>держатель кухонный подвесной</t>
  </si>
  <si>
    <t>кемпинг</t>
  </si>
  <si>
    <t>поп ит новинки</t>
  </si>
  <si>
    <t>лофт декор</t>
  </si>
  <si>
    <t>женские кроссовки adidas</t>
  </si>
  <si>
    <t>эльсев</t>
  </si>
  <si>
    <t>автомобильный пылесос беспроводной</t>
  </si>
  <si>
    <t>виниловые обои</t>
  </si>
  <si>
    <t>зеркало круглое настенное</t>
  </si>
  <si>
    <t>наклейки на ногти красота</t>
  </si>
  <si>
    <t>купальники женские сплошные</t>
  </si>
  <si>
    <t>набор вешалок</t>
  </si>
  <si>
    <t xml:space="preserve">пиджак мужской </t>
  </si>
  <si>
    <t xml:space="preserve">фотозона </t>
  </si>
  <si>
    <t>надувной бассейн</t>
  </si>
  <si>
    <t>чехол на редми нот 9</t>
  </si>
  <si>
    <t>плеер с блютуз mp3</t>
  </si>
  <si>
    <t>линолиум</t>
  </si>
  <si>
    <t>дрипка</t>
  </si>
  <si>
    <t>интим гель</t>
  </si>
  <si>
    <t>гольфы компрессионные 2 класс</t>
  </si>
  <si>
    <t>moona</t>
  </si>
  <si>
    <t>эротический комплект</t>
  </si>
  <si>
    <t xml:space="preserve">тапочки домашние </t>
  </si>
  <si>
    <t>palladium</t>
  </si>
  <si>
    <t>чехол на honor 8a</t>
  </si>
  <si>
    <t>школьный пенал</t>
  </si>
  <si>
    <t>тренч оверсайз</t>
  </si>
  <si>
    <t>торф агробалт</t>
  </si>
  <si>
    <t>вертушка</t>
  </si>
  <si>
    <t>качели садовые большие</t>
  </si>
  <si>
    <t>полка в шкаф на кухню</t>
  </si>
  <si>
    <t>кора муравьиного дерева</t>
  </si>
  <si>
    <t>кольцо из смолы</t>
  </si>
  <si>
    <t>подарочный сертификат</t>
  </si>
  <si>
    <t>постельное белье сатин 2 спальное</t>
  </si>
  <si>
    <t>gehwol</t>
  </si>
  <si>
    <t>жилет утепленный детский</t>
  </si>
  <si>
    <t>nature republic</t>
  </si>
  <si>
    <t>аленка</t>
  </si>
  <si>
    <t>очки солнечные женские авиаторы</t>
  </si>
  <si>
    <t>starline</t>
  </si>
  <si>
    <t>шипучки</t>
  </si>
  <si>
    <t>не ной</t>
  </si>
  <si>
    <t>monochrome</t>
  </si>
  <si>
    <t>колесо</t>
  </si>
  <si>
    <t>frudia крем</t>
  </si>
  <si>
    <t>пикул</t>
  </si>
  <si>
    <t>пульсоксиметр на палец медицинский</t>
  </si>
  <si>
    <t>укороченный кардиган</t>
  </si>
  <si>
    <t>птф</t>
  </si>
  <si>
    <t>the cave</t>
  </si>
  <si>
    <t>my little pony игрушки</t>
  </si>
  <si>
    <t>детский столик</t>
  </si>
  <si>
    <t>ретро</t>
  </si>
  <si>
    <t>женское боди</t>
  </si>
  <si>
    <t xml:space="preserve">плакаты </t>
  </si>
  <si>
    <t>грогу</t>
  </si>
  <si>
    <t>ванночки</t>
  </si>
  <si>
    <t>аджика</t>
  </si>
  <si>
    <t>расписание уроков</t>
  </si>
  <si>
    <t>китайский чай</t>
  </si>
  <si>
    <t>манара</t>
  </si>
  <si>
    <t>сапоги трубы женские</t>
  </si>
  <si>
    <t>kiki косметика</t>
  </si>
  <si>
    <t>табличка на дверь</t>
  </si>
  <si>
    <t>ветчинница</t>
  </si>
  <si>
    <t>афобазол</t>
  </si>
  <si>
    <t>набор бижутерии</t>
  </si>
  <si>
    <t>прослушка</t>
  </si>
  <si>
    <t>короткие носки</t>
  </si>
  <si>
    <t>хольнитены</t>
  </si>
  <si>
    <t>садовые качели металлические</t>
  </si>
  <si>
    <t>уаз</t>
  </si>
  <si>
    <t xml:space="preserve">галоши </t>
  </si>
  <si>
    <t>коврик в детскую</t>
  </si>
  <si>
    <t xml:space="preserve">кеды детские </t>
  </si>
  <si>
    <t xml:space="preserve">магниты </t>
  </si>
  <si>
    <t>айфон 12 mini</t>
  </si>
  <si>
    <t>блузка на запах</t>
  </si>
  <si>
    <t>карбамазепин</t>
  </si>
  <si>
    <t>шампунь concept</t>
  </si>
  <si>
    <t>колготки 8 ден</t>
  </si>
  <si>
    <t>шиньон резинка из волос</t>
  </si>
  <si>
    <t>гель зина</t>
  </si>
  <si>
    <t>зип пакет</t>
  </si>
  <si>
    <t>stels</t>
  </si>
  <si>
    <t>newtone</t>
  </si>
  <si>
    <t>чиктоник</t>
  </si>
  <si>
    <t>все ради игры книга</t>
  </si>
  <si>
    <t>invisibobble</t>
  </si>
  <si>
    <t>мармелад чупа чупс</t>
  </si>
  <si>
    <t>милана</t>
  </si>
  <si>
    <t>спортивный костюм летний женский</t>
  </si>
  <si>
    <t>прозрачные босоножки</t>
  </si>
  <si>
    <t>мусорка на стол</t>
  </si>
  <si>
    <t>мисвак</t>
  </si>
  <si>
    <t>корсет послеродовой</t>
  </si>
  <si>
    <t>груффало</t>
  </si>
  <si>
    <t>выжигатель</t>
  </si>
  <si>
    <t>62705536</t>
  </si>
  <si>
    <t>шприц инсулиновый</t>
  </si>
  <si>
    <t>в машину аксессуары</t>
  </si>
  <si>
    <t>line</t>
  </si>
  <si>
    <t>мужские сланцы</t>
  </si>
  <si>
    <t>rude тени</t>
  </si>
  <si>
    <t>dercos vichy</t>
  </si>
  <si>
    <t>фломастеры маркеры</t>
  </si>
  <si>
    <t>бралет</t>
  </si>
  <si>
    <t>припой</t>
  </si>
  <si>
    <t>маска динозавра</t>
  </si>
  <si>
    <t>серебро россии</t>
  </si>
  <si>
    <t>пароочиститель kitfort</t>
  </si>
  <si>
    <t>сканворды</t>
  </si>
  <si>
    <t>чехол на редми</t>
  </si>
  <si>
    <t>11992134</t>
  </si>
  <si>
    <t>джинсовые куртки свободные</t>
  </si>
  <si>
    <t>офисный стул</t>
  </si>
  <si>
    <t>нашивки и наклейки на одежду</t>
  </si>
  <si>
    <t>honda</t>
  </si>
  <si>
    <t>ichthyonella</t>
  </si>
  <si>
    <t>iphone 13 512</t>
  </si>
  <si>
    <t>защитное стекло redmi 9c</t>
  </si>
  <si>
    <t>biotin</t>
  </si>
  <si>
    <t>asus ноутбук</t>
  </si>
  <si>
    <t>кукла лол оригинал</t>
  </si>
  <si>
    <t xml:space="preserve">джинсы рваные </t>
  </si>
  <si>
    <t>водолазка с вырезом</t>
  </si>
  <si>
    <t>пепе джинс лондон</t>
  </si>
  <si>
    <t>портсигар с зажигалкой</t>
  </si>
  <si>
    <t>оллин спрей</t>
  </si>
  <si>
    <t>kerry зима</t>
  </si>
  <si>
    <t>bimunica</t>
  </si>
  <si>
    <t>tecno</t>
  </si>
  <si>
    <t>духовые шкафы</t>
  </si>
  <si>
    <t>kiss me again</t>
  </si>
  <si>
    <t>красный гель лак</t>
  </si>
  <si>
    <t>чехол самсунг а 52</t>
  </si>
  <si>
    <t>фас от тараканов</t>
  </si>
  <si>
    <t>marimi</t>
  </si>
  <si>
    <t>yoyo</t>
  </si>
  <si>
    <t>кеды женские puma</t>
  </si>
  <si>
    <t>платье черное классическое</t>
  </si>
  <si>
    <t>полотенца махровые банные</t>
  </si>
  <si>
    <t>засыпайка каша</t>
  </si>
  <si>
    <t>лекарства</t>
  </si>
  <si>
    <t xml:space="preserve">скатерть на стол </t>
  </si>
  <si>
    <t>dave</t>
  </si>
  <si>
    <t>корзина из джута</t>
  </si>
  <si>
    <t>юбка и топ костюм</t>
  </si>
  <si>
    <t>хлебцы ржаные</t>
  </si>
  <si>
    <t>юбка миди с завышенной талией</t>
  </si>
  <si>
    <t>avon парфюм</t>
  </si>
  <si>
    <t>пусеты серьги золотые</t>
  </si>
  <si>
    <t>ковта</t>
  </si>
  <si>
    <t>спеши любить</t>
  </si>
  <si>
    <t>наручники с мехом</t>
  </si>
  <si>
    <t>кулинарный мешок</t>
  </si>
  <si>
    <t xml:space="preserve">детский крем </t>
  </si>
  <si>
    <t>ацетон</t>
  </si>
  <si>
    <t>аксессуары чехол на xr iphone</t>
  </si>
  <si>
    <t>зипхуди</t>
  </si>
  <si>
    <t>зонт садовый дачный большой</t>
  </si>
  <si>
    <t>бушидо кофе</t>
  </si>
  <si>
    <t>essence пудра</t>
  </si>
  <si>
    <t>oversize</t>
  </si>
  <si>
    <t>селенцин шампунь</t>
  </si>
  <si>
    <t>турецкий чай</t>
  </si>
  <si>
    <t>юбка тениска</t>
  </si>
  <si>
    <t>камень</t>
  </si>
  <si>
    <t>68966028</t>
  </si>
  <si>
    <t>милпразон</t>
  </si>
  <si>
    <t>romanovamakeup карандаш</t>
  </si>
  <si>
    <t>комбинезон с начесом детский</t>
  </si>
  <si>
    <t>жилет на мальчика весна</t>
  </si>
  <si>
    <t>индийские товары</t>
  </si>
  <si>
    <t>мужские жилетки</t>
  </si>
  <si>
    <t>berghoff</t>
  </si>
  <si>
    <t>klio professional</t>
  </si>
  <si>
    <t>футболка kappa</t>
  </si>
  <si>
    <t>вешалка в прихожую</t>
  </si>
  <si>
    <t>тренировочные штаны мужские</t>
  </si>
  <si>
    <t>тресемме</t>
  </si>
  <si>
    <t>1984 книга</t>
  </si>
  <si>
    <t>lays чипсы</t>
  </si>
  <si>
    <t>жемчуг серьги</t>
  </si>
  <si>
    <t>шоколад callebaut</t>
  </si>
  <si>
    <t>женские лосины</t>
  </si>
  <si>
    <t>naik мужские</t>
  </si>
  <si>
    <t>ботинки челси женские кожаные</t>
  </si>
  <si>
    <t>товары 18+</t>
  </si>
  <si>
    <t>тату набор</t>
  </si>
  <si>
    <t>домашний кинотеатр</t>
  </si>
  <si>
    <t>кроссовки на танкетке женские</t>
  </si>
  <si>
    <t>китель</t>
  </si>
  <si>
    <t>вешенки грибница</t>
  </si>
  <si>
    <t>пуховый платок</t>
  </si>
  <si>
    <t>инверсионный стол</t>
  </si>
  <si>
    <t>слаймы наборы</t>
  </si>
  <si>
    <t>кофты на молнии</t>
  </si>
  <si>
    <t>перчатки без пальцев женские</t>
  </si>
  <si>
    <t>дхо</t>
  </si>
  <si>
    <t>кофе машинка</t>
  </si>
  <si>
    <t>nike jordan 1 кроссовки</t>
  </si>
  <si>
    <t>брюки широкие мужские</t>
  </si>
  <si>
    <t>домашние тапочки женские меховые</t>
  </si>
  <si>
    <t>45033945</t>
  </si>
  <si>
    <t>stussy</t>
  </si>
  <si>
    <t>lavarice</t>
  </si>
  <si>
    <t>salizink</t>
  </si>
  <si>
    <t>аксессуары в машину</t>
  </si>
  <si>
    <t>матрас топпер</t>
  </si>
  <si>
    <t>серьги подростковые</t>
  </si>
  <si>
    <t>44265146</t>
  </si>
  <si>
    <t>чехол samsung a52</t>
  </si>
  <si>
    <t>декатлон куртка</t>
  </si>
  <si>
    <t>литик</t>
  </si>
  <si>
    <t>велосипед скоростной</t>
  </si>
  <si>
    <t>fragrance &amp; flame</t>
  </si>
  <si>
    <t>ekitto</t>
  </si>
  <si>
    <t>мазь флеминга</t>
  </si>
  <si>
    <t>папа</t>
  </si>
  <si>
    <t>соплеотсос</t>
  </si>
  <si>
    <t>коврик резиновый придверный</t>
  </si>
  <si>
    <t>iphone x чехол</t>
  </si>
  <si>
    <t>виниры накладные белого цвета</t>
  </si>
  <si>
    <t>ara</t>
  </si>
  <si>
    <t>flagman</t>
  </si>
  <si>
    <t xml:space="preserve">трусы женские набор </t>
  </si>
  <si>
    <t xml:space="preserve">genshin impact </t>
  </si>
  <si>
    <t>эклат духи</t>
  </si>
  <si>
    <t>мохито одежда</t>
  </si>
  <si>
    <t>мешочек</t>
  </si>
  <si>
    <t>decode</t>
  </si>
  <si>
    <t>мфр массажер</t>
  </si>
  <si>
    <t>скотч двусторонний 3м</t>
  </si>
  <si>
    <t>костюм рыбалка охота</t>
  </si>
  <si>
    <t xml:space="preserve">топ твое </t>
  </si>
  <si>
    <t>бензопила stihl</t>
  </si>
  <si>
    <t>kingston</t>
  </si>
  <si>
    <t>сольница и перечница</t>
  </si>
  <si>
    <t>пчелиный воск</t>
  </si>
  <si>
    <t>сундучок</t>
  </si>
  <si>
    <t>футер 3-х нитка с начесом ткань</t>
  </si>
  <si>
    <t>штапель платье</t>
  </si>
  <si>
    <t>попкорн букс</t>
  </si>
  <si>
    <t>novosvit маска</t>
  </si>
  <si>
    <t>кроссовки высокие мужские</t>
  </si>
  <si>
    <t>джинсовое платье сарафан</t>
  </si>
  <si>
    <t>гель лаки набор цветов</t>
  </si>
  <si>
    <t>40951271</t>
  </si>
  <si>
    <t>бизикубик</t>
  </si>
  <si>
    <t>пальто пиджак</t>
  </si>
  <si>
    <t>бабл ти</t>
  </si>
  <si>
    <t>градусник уличный оконный</t>
  </si>
  <si>
    <t>трусы в рубчик</t>
  </si>
  <si>
    <t>faberlic home</t>
  </si>
  <si>
    <t>ракушка</t>
  </si>
  <si>
    <t>пшено</t>
  </si>
  <si>
    <t>milk and honey</t>
  </si>
  <si>
    <t>телефон айфон 12 мини</t>
  </si>
  <si>
    <t>мальчик в полосатой пижаме книга</t>
  </si>
  <si>
    <t>интимное белье женское</t>
  </si>
  <si>
    <t>rgb</t>
  </si>
  <si>
    <t>тестостерон</t>
  </si>
  <si>
    <t>ботильоны женские весна белые</t>
  </si>
  <si>
    <t>чехол на redmi note 9 xiaomi</t>
  </si>
  <si>
    <t>смарт часы самсунг</t>
  </si>
  <si>
    <t>агрикола</t>
  </si>
  <si>
    <t>berwick</t>
  </si>
  <si>
    <t>домкрат автомобильный подкатной</t>
  </si>
  <si>
    <t>прокладки женские белла</t>
  </si>
  <si>
    <t>костюм спортивный женский трикотажный</t>
  </si>
  <si>
    <t>носки найк белые</t>
  </si>
  <si>
    <t>холлофайбер</t>
  </si>
  <si>
    <t>стекло на 11 iphone</t>
  </si>
  <si>
    <t>achromin</t>
  </si>
  <si>
    <t>белые ботинки женские</t>
  </si>
  <si>
    <t>наушники и гарнитуры</t>
  </si>
  <si>
    <t>джинсы мужские рваные</t>
  </si>
  <si>
    <t>бархатцы семена низкорослые</t>
  </si>
  <si>
    <t>рыболовные снасти</t>
  </si>
  <si>
    <t>крышка</t>
  </si>
  <si>
    <t>чим чим</t>
  </si>
  <si>
    <t>pepsi</t>
  </si>
  <si>
    <t>бубен детский</t>
  </si>
  <si>
    <t>хуавей смартфон</t>
  </si>
  <si>
    <t>бакалы</t>
  </si>
  <si>
    <t>2389212</t>
  </si>
  <si>
    <t>ежик игрушка</t>
  </si>
  <si>
    <t>мухомор красный</t>
  </si>
  <si>
    <t>kote</t>
  </si>
  <si>
    <t>жалюзи на окна рулонные день</t>
  </si>
  <si>
    <t>сканер штрих кода</t>
  </si>
  <si>
    <t>качель</t>
  </si>
  <si>
    <t>белые гольфы</t>
  </si>
  <si>
    <t>гарнитура bluetooth</t>
  </si>
  <si>
    <t>зеркальное панно</t>
  </si>
  <si>
    <t>стекло на iphone 7</t>
  </si>
  <si>
    <t>масло топленое</t>
  </si>
  <si>
    <t>герань семена</t>
  </si>
  <si>
    <t>березовый сок</t>
  </si>
  <si>
    <t>брюки на девочку</t>
  </si>
  <si>
    <t>motorola</t>
  </si>
  <si>
    <t>иван чай с люцерной</t>
  </si>
  <si>
    <t>спортивный костюм мужской хлопок</t>
  </si>
  <si>
    <t>стаканчики</t>
  </si>
  <si>
    <t>травы</t>
  </si>
  <si>
    <t>adidas рюкзак</t>
  </si>
  <si>
    <t>чайные чашки</t>
  </si>
  <si>
    <t>белизна гель</t>
  </si>
  <si>
    <t>holy land лосьон</t>
  </si>
  <si>
    <t>марио</t>
  </si>
  <si>
    <t>ikea дом</t>
  </si>
  <si>
    <t>шарф детский</t>
  </si>
  <si>
    <t>туристический коврик</t>
  </si>
  <si>
    <t>мисо суп</t>
  </si>
  <si>
    <t>коврик в коридор</t>
  </si>
  <si>
    <t>коктейль протеиновый</t>
  </si>
  <si>
    <t>vivienne sabo тональный крем</t>
  </si>
  <si>
    <t>kudo</t>
  </si>
  <si>
    <t>крем кора</t>
  </si>
  <si>
    <t>рутокен эцп</t>
  </si>
  <si>
    <t>кросовки асикс</t>
  </si>
  <si>
    <t>чука</t>
  </si>
  <si>
    <t>tendance сумка</t>
  </si>
  <si>
    <t>чай фруктовый</t>
  </si>
  <si>
    <t>смородина</t>
  </si>
  <si>
    <t>пилинг диски</t>
  </si>
  <si>
    <t>dji</t>
  </si>
  <si>
    <t>присоски</t>
  </si>
  <si>
    <t>конденсатор</t>
  </si>
  <si>
    <t>на одно плечо</t>
  </si>
  <si>
    <t>платте</t>
  </si>
  <si>
    <t>уно игра</t>
  </si>
  <si>
    <t>цинкарь</t>
  </si>
  <si>
    <t>джибитсы набор</t>
  </si>
  <si>
    <t>джинсовки женские весна осень</t>
  </si>
  <si>
    <t xml:space="preserve">кисть </t>
  </si>
  <si>
    <t>аниме ушки</t>
  </si>
  <si>
    <t xml:space="preserve">bb крем </t>
  </si>
  <si>
    <t>женские жилетки</t>
  </si>
  <si>
    <t>глюкометр сателлит экспресс</t>
  </si>
  <si>
    <t>button blue мальчика</t>
  </si>
  <si>
    <t>гинокомфорт</t>
  </si>
  <si>
    <t>брюки с завышенной талией</t>
  </si>
  <si>
    <t xml:space="preserve">терка </t>
  </si>
  <si>
    <t>comotomo</t>
  </si>
  <si>
    <t>59497263</t>
  </si>
  <si>
    <t>акувью оазис</t>
  </si>
  <si>
    <t>подушка валик</t>
  </si>
  <si>
    <t>платье женское макси</t>
  </si>
  <si>
    <t>кожзаменитель ткань</t>
  </si>
  <si>
    <t>фруктис бальзам</t>
  </si>
  <si>
    <t>паспорта обложка</t>
  </si>
  <si>
    <t>фемостон</t>
  </si>
  <si>
    <t>торт декор</t>
  </si>
  <si>
    <t>трубка домофона</t>
  </si>
  <si>
    <t>nina ricci</t>
  </si>
  <si>
    <t>конни</t>
  </si>
  <si>
    <t>s oliver дети</t>
  </si>
  <si>
    <t>мачете туристический</t>
  </si>
  <si>
    <t>чурчхела с грецким орехом</t>
  </si>
  <si>
    <t>музыка</t>
  </si>
  <si>
    <t>именные подарки</t>
  </si>
  <si>
    <t>вечерний костюм женский</t>
  </si>
  <si>
    <t>лейс</t>
  </si>
  <si>
    <t>клиник</t>
  </si>
  <si>
    <t>63226482</t>
  </si>
  <si>
    <t>кроссовки мужские летние адидас</t>
  </si>
  <si>
    <t>62949156</t>
  </si>
  <si>
    <t>48096372</t>
  </si>
  <si>
    <t>летние костюмы женские большие размеры</t>
  </si>
  <si>
    <t>духи с кокосом</t>
  </si>
  <si>
    <t>плащ тренчкот женский</t>
  </si>
  <si>
    <t>бронзатор</t>
  </si>
  <si>
    <t>44719804</t>
  </si>
  <si>
    <t>костюм юбка топ</t>
  </si>
  <si>
    <t>диван чехол</t>
  </si>
  <si>
    <t>букет из конфет</t>
  </si>
  <si>
    <t>name it мальчик</t>
  </si>
  <si>
    <t>фото шторы</t>
  </si>
  <si>
    <t>евангелион фигурка</t>
  </si>
  <si>
    <t>манга берсерк</t>
  </si>
  <si>
    <t>чай в стиках</t>
  </si>
  <si>
    <t>шкаф пенал напольный</t>
  </si>
  <si>
    <t>кардиган на пуговицах</t>
  </si>
  <si>
    <t>кроссовки ecco</t>
  </si>
  <si>
    <t>планеты солнечной системы</t>
  </si>
  <si>
    <t xml:space="preserve">самокат трюковой </t>
  </si>
  <si>
    <t>gtx 1660 super</t>
  </si>
  <si>
    <t xml:space="preserve">спирулина </t>
  </si>
  <si>
    <t>осанка</t>
  </si>
  <si>
    <t>уточка lalafan</t>
  </si>
  <si>
    <t>семена табака курительного</t>
  </si>
  <si>
    <t>костюм женский классический брючный</t>
  </si>
  <si>
    <t>обои кирпич</t>
  </si>
  <si>
    <t>perfect mousse</t>
  </si>
  <si>
    <t>кронин</t>
  </si>
  <si>
    <t>листы а4</t>
  </si>
  <si>
    <t>берцы бизон</t>
  </si>
  <si>
    <t>туфли и лоферы женские</t>
  </si>
  <si>
    <t>автомагнитола 1din</t>
  </si>
  <si>
    <t>полукомбинезон непромокаемый</t>
  </si>
  <si>
    <t>biorepair kids</t>
  </si>
  <si>
    <t>45153179</t>
  </si>
  <si>
    <t>аниме плакат</t>
  </si>
  <si>
    <t>костюм вельветовые женские</t>
  </si>
  <si>
    <t>детский телефон с кнопками</t>
  </si>
  <si>
    <t>сумки и рюкзаки косметички</t>
  </si>
  <si>
    <t>поко</t>
  </si>
  <si>
    <t>41625108</t>
  </si>
  <si>
    <t>ножик</t>
  </si>
  <si>
    <t>топ лифчик</t>
  </si>
  <si>
    <t>пульвилизатор</t>
  </si>
  <si>
    <t>подарки к пасхе</t>
  </si>
  <si>
    <t>оружие из standoff 2</t>
  </si>
  <si>
    <t>чистый дом от тараканов</t>
  </si>
  <si>
    <t>нитриловые перчатки s</t>
  </si>
  <si>
    <t>макароны из твердых сортов пшеницы</t>
  </si>
  <si>
    <t>сникеры женские обувь на платформе</t>
  </si>
  <si>
    <t xml:space="preserve">колготки в сетку </t>
  </si>
  <si>
    <t>47746616</t>
  </si>
  <si>
    <t>бомбер детский</t>
  </si>
  <si>
    <t>фасоль семена</t>
  </si>
  <si>
    <t>порошок ариель</t>
  </si>
  <si>
    <t>вазочка под цветы</t>
  </si>
  <si>
    <t>сливки шантипак</t>
  </si>
  <si>
    <t>aravia сыворотка</t>
  </si>
  <si>
    <t>гвоздика</t>
  </si>
  <si>
    <t>голден роуз</t>
  </si>
  <si>
    <t>реплика</t>
  </si>
  <si>
    <t>markell</t>
  </si>
  <si>
    <t>стенка под телевизор</t>
  </si>
  <si>
    <t>свеча в кокосе</t>
  </si>
  <si>
    <t>zarina худи</t>
  </si>
  <si>
    <t>купальник черный</t>
  </si>
  <si>
    <t>домик детский игровой пластмассовый</t>
  </si>
  <si>
    <t>халат женский домашний большие размеры</t>
  </si>
  <si>
    <t>крючок настенный металл</t>
  </si>
  <si>
    <t>синтепон ткань</t>
  </si>
  <si>
    <t>lime сумка</t>
  </si>
  <si>
    <t>48612708</t>
  </si>
  <si>
    <t xml:space="preserve">чехол на 11 айфон </t>
  </si>
  <si>
    <t xml:space="preserve">блестки </t>
  </si>
  <si>
    <t>29053175</t>
  </si>
  <si>
    <t>пакет фасовочный</t>
  </si>
  <si>
    <t>агромакс</t>
  </si>
  <si>
    <t>baofeng</t>
  </si>
  <si>
    <t>пиджак розовый</t>
  </si>
  <si>
    <t>conte колготки женские</t>
  </si>
  <si>
    <t>картина по номерам кот</t>
  </si>
  <si>
    <t>9417541</t>
  </si>
  <si>
    <t>кожаные штаны с высокой посадкой</t>
  </si>
  <si>
    <t>термомозайка</t>
  </si>
  <si>
    <t>венок на голову</t>
  </si>
  <si>
    <t>фееринки</t>
  </si>
  <si>
    <t>чехол на redmi 7a</t>
  </si>
  <si>
    <t>разветвитель</t>
  </si>
  <si>
    <t>перчатки нитриловые 100 шт s</t>
  </si>
  <si>
    <t>фарадей обувь</t>
  </si>
  <si>
    <t>юбка с запахом миди</t>
  </si>
  <si>
    <t>бархатные ручки крем</t>
  </si>
  <si>
    <t>лейкопластырь бактерицидный</t>
  </si>
  <si>
    <t>калейдоскоп</t>
  </si>
  <si>
    <t>защитное стекло на iphone 12</t>
  </si>
  <si>
    <t>attack</t>
  </si>
  <si>
    <t xml:space="preserve">гуашь </t>
  </si>
  <si>
    <t>атопик крем</t>
  </si>
  <si>
    <t>курут</t>
  </si>
  <si>
    <t>мыло duru</t>
  </si>
  <si>
    <t>маленькие сумки через плечо женские</t>
  </si>
  <si>
    <t xml:space="preserve">подушка на стул </t>
  </si>
  <si>
    <t>холодильник no frost</t>
  </si>
  <si>
    <t>покрывало гобеленовое</t>
  </si>
  <si>
    <t>27494015</t>
  </si>
  <si>
    <t>платье зебра</t>
  </si>
  <si>
    <t>чехол xiaomi 11t</t>
  </si>
  <si>
    <t>футболка на мальчика с принтом</t>
  </si>
  <si>
    <t>ауди</t>
  </si>
  <si>
    <t>халат женский на молнии хлопок</t>
  </si>
  <si>
    <t>краски по ткани акриловые</t>
  </si>
  <si>
    <t>playboy</t>
  </si>
  <si>
    <t>кухонный шкаф</t>
  </si>
  <si>
    <t>балончик</t>
  </si>
  <si>
    <t>рюкзак tommy hilfiger</t>
  </si>
  <si>
    <t>лего танки</t>
  </si>
  <si>
    <t>коректор-шпион</t>
  </si>
  <si>
    <t>тату переводное</t>
  </si>
  <si>
    <t>lacalut</t>
  </si>
  <si>
    <t xml:space="preserve">realme </t>
  </si>
  <si>
    <t>чехол xiaomi redmi note 9</t>
  </si>
  <si>
    <t>султанки женские</t>
  </si>
  <si>
    <t>борцовка</t>
  </si>
  <si>
    <t>приготовление блюд</t>
  </si>
  <si>
    <t xml:space="preserve">бандаж </t>
  </si>
  <si>
    <t>fenty beauty</t>
  </si>
  <si>
    <t>гамаши</t>
  </si>
  <si>
    <t>шоппер белый</t>
  </si>
  <si>
    <t>наклейки от прыщей</t>
  </si>
  <si>
    <t>футболка дед инсайд</t>
  </si>
  <si>
    <t>хвост русалки</t>
  </si>
  <si>
    <t>blond explosion concept</t>
  </si>
  <si>
    <t>короткие носки мужские</t>
  </si>
  <si>
    <t>костюм велосипедки и футболка</t>
  </si>
  <si>
    <t xml:space="preserve">сливки </t>
  </si>
  <si>
    <t>серьга каффа</t>
  </si>
  <si>
    <t>xiaomi redmi 10</t>
  </si>
  <si>
    <t>женские кроссовки найк</t>
  </si>
  <si>
    <t>платье трикотажное офисное</t>
  </si>
  <si>
    <t>масажер</t>
  </si>
  <si>
    <t>бархат ткань</t>
  </si>
  <si>
    <t>собака на поводке</t>
  </si>
  <si>
    <t>наушники samsung</t>
  </si>
  <si>
    <t>рукоделие творчество</t>
  </si>
  <si>
    <t>набор специй и приправ</t>
  </si>
  <si>
    <t>лепестки миндальные</t>
  </si>
  <si>
    <t>платье домашний хлопок</t>
  </si>
  <si>
    <t>стол белый</t>
  </si>
  <si>
    <t>ив роше крем</t>
  </si>
  <si>
    <t xml:space="preserve">тональный </t>
  </si>
  <si>
    <t>полуботинки женские осенние</t>
  </si>
  <si>
    <t>73295821</t>
  </si>
  <si>
    <t>65844570</t>
  </si>
  <si>
    <t>гель лак набор</t>
  </si>
  <si>
    <t>короткий пиджак</t>
  </si>
  <si>
    <t>51869524</t>
  </si>
  <si>
    <t>чехол на 11 iphone с рисунком</t>
  </si>
  <si>
    <t>золото серьги</t>
  </si>
  <si>
    <t>триммер philips</t>
  </si>
  <si>
    <t>кепка душнила</t>
  </si>
  <si>
    <t>smart-часы</t>
  </si>
  <si>
    <t>скотный двор</t>
  </si>
  <si>
    <t>огород на подоконнике</t>
  </si>
  <si>
    <t>аэробол</t>
  </si>
  <si>
    <t>iphone 6s</t>
  </si>
  <si>
    <t>белковый коктейль</t>
  </si>
  <si>
    <t>converse all star</t>
  </si>
  <si>
    <t>пакеты пищевые</t>
  </si>
  <si>
    <t>игра челюсть</t>
  </si>
  <si>
    <t>корзины</t>
  </si>
  <si>
    <t>60726779</t>
  </si>
  <si>
    <t>световой меч</t>
  </si>
  <si>
    <t>аниме подушка</t>
  </si>
  <si>
    <t>flamingo</t>
  </si>
  <si>
    <t>орал би</t>
  </si>
  <si>
    <t>штаны с принтом</t>
  </si>
  <si>
    <t>realme c21y чехол на</t>
  </si>
  <si>
    <t>хаори мужское</t>
  </si>
  <si>
    <t>тортовницы</t>
  </si>
  <si>
    <t>чехол airpods 2</t>
  </si>
  <si>
    <t>nesti dante мыло</t>
  </si>
  <si>
    <t>увлажнитель воздуха ультразвуковой</t>
  </si>
  <si>
    <t>либресс ночные</t>
  </si>
  <si>
    <t>стринги бесшовные трусы</t>
  </si>
  <si>
    <t>vivienne sabo подводка</t>
  </si>
  <si>
    <t>чесночки</t>
  </si>
  <si>
    <t>кольцо с сердцем</t>
  </si>
  <si>
    <t>сковорода вок</t>
  </si>
  <si>
    <t>хлопковое платье</t>
  </si>
  <si>
    <t>шорты мужские adidas</t>
  </si>
  <si>
    <t>автомат с жвачками</t>
  </si>
  <si>
    <t>махровый халат женский</t>
  </si>
  <si>
    <t>пакетыпром</t>
  </si>
  <si>
    <t>43029412</t>
  </si>
  <si>
    <t>64900750</t>
  </si>
  <si>
    <t>статуэтка ангел</t>
  </si>
  <si>
    <t>kakadu кроссовки</t>
  </si>
  <si>
    <t>kruzheva</t>
  </si>
  <si>
    <t>логслив</t>
  </si>
  <si>
    <t>секс игры</t>
  </si>
  <si>
    <t>рубашка befree</t>
  </si>
  <si>
    <t>туфли со стразами</t>
  </si>
  <si>
    <t>hm дети</t>
  </si>
  <si>
    <t>твое hello kitty</t>
  </si>
  <si>
    <t>спортивный комплект женский</t>
  </si>
  <si>
    <t>обложки на учебники</t>
  </si>
  <si>
    <t>кроссовки nike air max</t>
  </si>
  <si>
    <t>керамбит из металла</t>
  </si>
  <si>
    <t>насадка на глушитель</t>
  </si>
  <si>
    <t>blithe</t>
  </si>
  <si>
    <t>стразы клеевые</t>
  </si>
  <si>
    <t>рапунцель</t>
  </si>
  <si>
    <t>самурай</t>
  </si>
  <si>
    <t>кроп топ спортивный</t>
  </si>
  <si>
    <t>ремень женский белый</t>
  </si>
  <si>
    <t>voopoo vinci</t>
  </si>
  <si>
    <t>мужские шорты летние</t>
  </si>
  <si>
    <t>наклейки геншин</t>
  </si>
  <si>
    <t>витамин d3</t>
  </si>
  <si>
    <t>потолочные светильники</t>
  </si>
  <si>
    <t>каша винни</t>
  </si>
  <si>
    <t>rexona men</t>
  </si>
  <si>
    <t>банька агафьи</t>
  </si>
  <si>
    <t>кофе лавацца</t>
  </si>
  <si>
    <t>ушм болгарка</t>
  </si>
  <si>
    <t>тональное средство</t>
  </si>
  <si>
    <t>guess originals</t>
  </si>
  <si>
    <t>испаритель smoant santi</t>
  </si>
  <si>
    <t>дрожжи пивные</t>
  </si>
  <si>
    <t>pink</t>
  </si>
  <si>
    <t>сенегальские косы</t>
  </si>
  <si>
    <t>миньон</t>
  </si>
  <si>
    <t>экстракт ванили</t>
  </si>
  <si>
    <t>джинсы женские слоучи</t>
  </si>
  <si>
    <t>шприц колбасный</t>
  </si>
  <si>
    <t>deloras девочки</t>
  </si>
  <si>
    <t>курица</t>
  </si>
  <si>
    <t>шатер тент</t>
  </si>
  <si>
    <t xml:space="preserve">кушетка </t>
  </si>
  <si>
    <t>гитара музыкальный инструмент</t>
  </si>
  <si>
    <t>чехол redmi note 8 pro xiaomi</t>
  </si>
  <si>
    <t>жидкий полигель</t>
  </si>
  <si>
    <t>автобаферы в пружину</t>
  </si>
  <si>
    <t>ollin сыворотка</t>
  </si>
  <si>
    <t>manly pro набор кистей</t>
  </si>
  <si>
    <t>гранта</t>
  </si>
  <si>
    <t>dartnails</t>
  </si>
  <si>
    <t>kilian</t>
  </si>
  <si>
    <t>слепки рук</t>
  </si>
  <si>
    <t>ангельские глазки</t>
  </si>
  <si>
    <t>чехол самсунг а 12</t>
  </si>
  <si>
    <t>samsung galaxy s22</t>
  </si>
  <si>
    <t>xros mini</t>
  </si>
  <si>
    <t>женское белье бесшовное</t>
  </si>
  <si>
    <t>термоковрик детский</t>
  </si>
  <si>
    <t>линзы контактные</t>
  </si>
  <si>
    <t>спортивный костюм женский тройка</t>
  </si>
  <si>
    <t>эвкалипт искусственный</t>
  </si>
  <si>
    <t xml:space="preserve">ходунки </t>
  </si>
  <si>
    <t>инсити платье</t>
  </si>
  <si>
    <t>шапка тыковка</t>
  </si>
  <si>
    <t>матовые помады</t>
  </si>
  <si>
    <t>сороконожки футбольные детские</t>
  </si>
  <si>
    <t>носовые платки женские из хлопка</t>
  </si>
  <si>
    <t>eco</t>
  </si>
  <si>
    <t>полиэфирный шнур 5 мм</t>
  </si>
  <si>
    <t>кастет оружие</t>
  </si>
  <si>
    <t>учителю</t>
  </si>
  <si>
    <t>толстовка с молнией</t>
  </si>
  <si>
    <t>68249798</t>
  </si>
  <si>
    <t>семейный очаг</t>
  </si>
  <si>
    <t>зизи косички</t>
  </si>
  <si>
    <t>izi max</t>
  </si>
  <si>
    <t>kors</t>
  </si>
  <si>
    <t>чокер с шипами</t>
  </si>
  <si>
    <t>часы песочные</t>
  </si>
  <si>
    <t>уайт спирит</t>
  </si>
  <si>
    <t>nissan</t>
  </si>
  <si>
    <t>londa professional шампунь</t>
  </si>
  <si>
    <t>уход за кожей уход за лицом</t>
  </si>
  <si>
    <t xml:space="preserve">чупа чупс </t>
  </si>
  <si>
    <t>костюм женский с бриджами домашний</t>
  </si>
  <si>
    <t xml:space="preserve">кроссовки белые женские </t>
  </si>
  <si>
    <t>кольцо аниме</t>
  </si>
  <si>
    <t>53444895</t>
  </si>
  <si>
    <t>ars arma</t>
  </si>
  <si>
    <t>60740488</t>
  </si>
  <si>
    <t>кресло складное туристическое</t>
  </si>
  <si>
    <t>фарфор</t>
  </si>
  <si>
    <t>apple airpods</t>
  </si>
  <si>
    <t>гуф</t>
  </si>
  <si>
    <t>духовой шкаф электрический</t>
  </si>
  <si>
    <t xml:space="preserve">маркер </t>
  </si>
  <si>
    <t>tecno spark 7</t>
  </si>
  <si>
    <t>paola reina кукла</t>
  </si>
  <si>
    <t>проэктор</t>
  </si>
  <si>
    <t>носки белые длинные</t>
  </si>
  <si>
    <t>60412280</t>
  </si>
  <si>
    <t>розетка с заземление</t>
  </si>
  <si>
    <t>аниме брелки</t>
  </si>
  <si>
    <t>томми джинс женщинам</t>
  </si>
  <si>
    <t>буквы алфавит</t>
  </si>
  <si>
    <t>поло женское белое</t>
  </si>
  <si>
    <t>корабль</t>
  </si>
  <si>
    <t>сапоги женские весна</t>
  </si>
  <si>
    <t>catrice true skin</t>
  </si>
  <si>
    <t>светодиоды</t>
  </si>
  <si>
    <t>shikton</t>
  </si>
  <si>
    <t>юбка на лето</t>
  </si>
  <si>
    <t>татуировка</t>
  </si>
  <si>
    <t>панк одежда</t>
  </si>
  <si>
    <t>босс молокосос</t>
  </si>
  <si>
    <t>постельное белье в кроватку</t>
  </si>
  <si>
    <t>часы guess женские</t>
  </si>
  <si>
    <t>игрушки хаги ваги</t>
  </si>
  <si>
    <t>сковородка кукмара</t>
  </si>
  <si>
    <t>чехол на телефон iphone xr</t>
  </si>
  <si>
    <t>атласные ленты</t>
  </si>
  <si>
    <t>матрас в машину</t>
  </si>
  <si>
    <t>бюстгальтер без косточек женский</t>
  </si>
  <si>
    <t>тени revolution</t>
  </si>
  <si>
    <t>серьга</t>
  </si>
  <si>
    <t>гантели 1 кг 2 штуки</t>
  </si>
  <si>
    <t>превикур</t>
  </si>
  <si>
    <t>olso brand</t>
  </si>
  <si>
    <t>sony xperia</t>
  </si>
  <si>
    <t xml:space="preserve">гуаша </t>
  </si>
  <si>
    <t>кроссовки на большой подошве</t>
  </si>
  <si>
    <t>спортивные штаны женские утепленные</t>
  </si>
  <si>
    <t>костюм спортивный женский больших размеров с худи</t>
  </si>
  <si>
    <t>хапуга</t>
  </si>
  <si>
    <t>эпл 11</t>
  </si>
  <si>
    <t>спорт мастер</t>
  </si>
  <si>
    <t>ирригатор waterpik</t>
  </si>
  <si>
    <t>таурин капсулы</t>
  </si>
  <si>
    <t>65614539</t>
  </si>
  <si>
    <t>трусики подгузники 5</t>
  </si>
  <si>
    <t>estel термозащита</t>
  </si>
  <si>
    <t>хелоу kitty</t>
  </si>
  <si>
    <t>флешка 4 гб</t>
  </si>
  <si>
    <t>детское полотенце с капюшоном</t>
  </si>
  <si>
    <t>ck</t>
  </si>
  <si>
    <t>белье женское сексуальное</t>
  </si>
  <si>
    <t>носочки капроновые женские</t>
  </si>
  <si>
    <t>монеты ссср</t>
  </si>
  <si>
    <t>футболки найк</t>
  </si>
  <si>
    <t>луна</t>
  </si>
  <si>
    <t>койлы</t>
  </si>
  <si>
    <t>palmbaby трусики</t>
  </si>
  <si>
    <t>global white</t>
  </si>
  <si>
    <t>очки квадратные</t>
  </si>
  <si>
    <t>deerma</t>
  </si>
  <si>
    <t>кресло шезлонг</t>
  </si>
  <si>
    <t>костюм вечерний женский</t>
  </si>
  <si>
    <t>кошачий туалет лоток</t>
  </si>
  <si>
    <t>семена свеклы</t>
  </si>
  <si>
    <t>cos</t>
  </si>
  <si>
    <t>шоколадные фигурки на торт</t>
  </si>
  <si>
    <t>вибротрусики</t>
  </si>
  <si>
    <t xml:space="preserve">стол компьютерный </t>
  </si>
  <si>
    <t>юбки больших размеров</t>
  </si>
  <si>
    <t>габа</t>
  </si>
  <si>
    <t>3д принтер</t>
  </si>
  <si>
    <t>blazer nike</t>
  </si>
  <si>
    <t>бермуды джинсовые женские</t>
  </si>
  <si>
    <t>venzen кушон</t>
  </si>
  <si>
    <t>marvis</t>
  </si>
  <si>
    <t>сухоцветы букет</t>
  </si>
  <si>
    <t>huggies elite soft 4</t>
  </si>
  <si>
    <t>крем спф 50</t>
  </si>
  <si>
    <t>bondibon игры</t>
  </si>
  <si>
    <t>пуш-ап бюстгальтер</t>
  </si>
  <si>
    <t>швабра белый кот</t>
  </si>
  <si>
    <t>несессер</t>
  </si>
  <si>
    <t>масло тойота 5w30</t>
  </si>
  <si>
    <t>pin up</t>
  </si>
  <si>
    <t>многоразовые трусики</t>
  </si>
  <si>
    <t>джамперы</t>
  </si>
  <si>
    <t>стол круглый обеденный раскладной</t>
  </si>
  <si>
    <t>sherris professional</t>
  </si>
  <si>
    <t>в рубчик</t>
  </si>
  <si>
    <t>кровати</t>
  </si>
  <si>
    <t>видео камера</t>
  </si>
  <si>
    <t>лип спойлер</t>
  </si>
  <si>
    <t>кресло диван</t>
  </si>
  <si>
    <t>тетрадь в косую линейку 12 листов</t>
  </si>
  <si>
    <t>metal family</t>
  </si>
  <si>
    <t>beautific</t>
  </si>
  <si>
    <t>бифри куртка</t>
  </si>
  <si>
    <t>очки лупа</t>
  </si>
  <si>
    <t>heliocare</t>
  </si>
  <si>
    <t>детский костюм спортивный одежда</t>
  </si>
  <si>
    <t>топы на девочек</t>
  </si>
  <si>
    <t>золотые кольца 585 пробы</t>
  </si>
  <si>
    <t>чехол iphone 13 mini</t>
  </si>
  <si>
    <t>детский военный костюм</t>
  </si>
  <si>
    <t>чехол самсунг а</t>
  </si>
  <si>
    <t>агат</t>
  </si>
  <si>
    <t>фитомуцил</t>
  </si>
  <si>
    <t>lador маска</t>
  </si>
  <si>
    <t>коллаген 2 типа</t>
  </si>
  <si>
    <t>florida корм</t>
  </si>
  <si>
    <t>обручи</t>
  </si>
  <si>
    <t>clarks мужской</t>
  </si>
  <si>
    <t>консилер мейбелин</t>
  </si>
  <si>
    <t xml:space="preserve">торт </t>
  </si>
  <si>
    <t>набор стаканов 6 шт</t>
  </si>
  <si>
    <t xml:space="preserve">болгарка </t>
  </si>
  <si>
    <t>мужские джинсы бананы</t>
  </si>
  <si>
    <t>дезодорант мужской адидас</t>
  </si>
  <si>
    <t>костюм спортивный на мальчика</t>
  </si>
  <si>
    <t>shell</t>
  </si>
  <si>
    <t>нож походный</t>
  </si>
  <si>
    <t>кеды puma женские</t>
  </si>
  <si>
    <t>масло автомобильное 5w30</t>
  </si>
  <si>
    <t>аминосил</t>
  </si>
  <si>
    <t>плед 150х200 на диван</t>
  </si>
  <si>
    <t>кальций магний цинк</t>
  </si>
  <si>
    <t>колготки 8 ден женские</t>
  </si>
  <si>
    <t>мастихин художественный</t>
  </si>
  <si>
    <t>худи женское без капюшона</t>
  </si>
  <si>
    <t>фоамиран с глиттером</t>
  </si>
  <si>
    <t>nike max air</t>
  </si>
  <si>
    <t xml:space="preserve">будильник </t>
  </si>
  <si>
    <t>завивка волос</t>
  </si>
  <si>
    <t>джинсы карго женские</t>
  </si>
  <si>
    <t>регистратор</t>
  </si>
  <si>
    <t>pompea</t>
  </si>
  <si>
    <t>кепка мох</t>
  </si>
  <si>
    <t>акконд конфеты</t>
  </si>
  <si>
    <t>член силикон</t>
  </si>
  <si>
    <t>колготки conte</t>
  </si>
  <si>
    <t>квест</t>
  </si>
  <si>
    <t>карандаш механический</t>
  </si>
  <si>
    <t>ликер</t>
  </si>
  <si>
    <t>nike куртка</t>
  </si>
  <si>
    <t>увелка под соусом</t>
  </si>
  <si>
    <t>серьга в ухо</t>
  </si>
  <si>
    <t>футболка оверсайз твое</t>
  </si>
  <si>
    <t>гайтан-шнурок мужской</t>
  </si>
  <si>
    <t>74430251</t>
  </si>
  <si>
    <t>идущий к реке</t>
  </si>
  <si>
    <t>освежитель воздуха сухое распыление</t>
  </si>
  <si>
    <t>рюкзаки школьный</t>
  </si>
  <si>
    <t>nice</t>
  </si>
  <si>
    <t>скипидар</t>
  </si>
  <si>
    <t>рубанок</t>
  </si>
  <si>
    <t>мотоджинсы</t>
  </si>
  <si>
    <t>чулки аниме</t>
  </si>
  <si>
    <t xml:space="preserve">линейка </t>
  </si>
  <si>
    <t>brusco minican</t>
  </si>
  <si>
    <t xml:space="preserve">септум </t>
  </si>
  <si>
    <t>шатер садовый с каркасом</t>
  </si>
  <si>
    <t>агроперлит</t>
  </si>
  <si>
    <t>костюм женский трикотажный</t>
  </si>
  <si>
    <t>58965366</t>
  </si>
  <si>
    <t>20902480</t>
  </si>
  <si>
    <t>короткие футболки женские</t>
  </si>
  <si>
    <t>колготы</t>
  </si>
  <si>
    <t>конверт на выписку новорожденного весна</t>
  </si>
  <si>
    <t>colgate</t>
  </si>
  <si>
    <t>туфли женские на высоком каблуке</t>
  </si>
  <si>
    <t xml:space="preserve">чехол на наушники </t>
  </si>
  <si>
    <t>изи пизи</t>
  </si>
  <si>
    <t>лонгслив женский хлопок оверсайз</t>
  </si>
  <si>
    <t>какава красота</t>
  </si>
  <si>
    <t>self made</t>
  </si>
  <si>
    <t>smena</t>
  </si>
  <si>
    <t>beshopping</t>
  </si>
  <si>
    <t>охладитель воздуха</t>
  </si>
  <si>
    <t>брюки черные классические женские</t>
  </si>
  <si>
    <t>взбиватель молока</t>
  </si>
  <si>
    <t>платье из муслина</t>
  </si>
  <si>
    <t>резинка пружинка</t>
  </si>
  <si>
    <t>пальто демисезонное женское стеганое</t>
  </si>
  <si>
    <t>гель лак розовый</t>
  </si>
  <si>
    <t>michael kors часы</t>
  </si>
  <si>
    <t>парта</t>
  </si>
  <si>
    <t>чехол на хонор 9 лайт</t>
  </si>
  <si>
    <t>борофоска</t>
  </si>
  <si>
    <t>книги фнаф</t>
  </si>
  <si>
    <t>бизиборды, игровые центры</t>
  </si>
  <si>
    <t>eva mosaic тональный крем</t>
  </si>
  <si>
    <t>летние штаны женские</t>
  </si>
  <si>
    <t>play-doh</t>
  </si>
  <si>
    <t>очки от солнца</t>
  </si>
  <si>
    <t>кулон мужской</t>
  </si>
  <si>
    <t>отрез ткани</t>
  </si>
  <si>
    <t>шипы ремонтные</t>
  </si>
  <si>
    <t>нива шевроле</t>
  </si>
  <si>
    <t>платье розовое женское вечернее</t>
  </si>
  <si>
    <t>юбка с шортами</t>
  </si>
  <si>
    <t>рюкзак zain</t>
  </si>
  <si>
    <t>лифчик кружевной</t>
  </si>
  <si>
    <t>колготки белые</t>
  </si>
  <si>
    <t xml:space="preserve">чулки женские </t>
  </si>
  <si>
    <t>рольшторы день ночь</t>
  </si>
  <si>
    <t>футболка леопард</t>
  </si>
  <si>
    <t>antabax</t>
  </si>
  <si>
    <t>стол обеденный кухонный</t>
  </si>
  <si>
    <t>кепка нью йорк</t>
  </si>
  <si>
    <t>чехол на 7 айфон</t>
  </si>
  <si>
    <t>набор салатников</t>
  </si>
  <si>
    <t>бейблейд</t>
  </si>
  <si>
    <t>покрывало 240х260</t>
  </si>
  <si>
    <t>joss</t>
  </si>
  <si>
    <t>комбоусилитель</t>
  </si>
  <si>
    <t>динамик</t>
  </si>
  <si>
    <t>дальномер лазерный</t>
  </si>
  <si>
    <t>нейроскакалка</t>
  </si>
  <si>
    <t>клевер серьги</t>
  </si>
  <si>
    <t>носки мужские nike</t>
  </si>
  <si>
    <t>блузка рубашка</t>
  </si>
  <si>
    <t>мышонок тим все книги</t>
  </si>
  <si>
    <t>alize puffy fine</t>
  </si>
  <si>
    <t>хочу и буду лабковский</t>
  </si>
  <si>
    <t>noreva</t>
  </si>
  <si>
    <t>медицинский костюм женский трикотажные</t>
  </si>
  <si>
    <t>philips sonicare</t>
  </si>
  <si>
    <t>calvin klein женщинам</t>
  </si>
  <si>
    <t>летние сарафаны</t>
  </si>
  <si>
    <t>пачка бумаги а4</t>
  </si>
  <si>
    <t>47513452</t>
  </si>
  <si>
    <t>страбоскопы</t>
  </si>
  <si>
    <t>плазморез</t>
  </si>
  <si>
    <t>спички обычные</t>
  </si>
  <si>
    <t>куртка зефирка</t>
  </si>
  <si>
    <t>шкаф пенал в ванную комнату</t>
  </si>
  <si>
    <t>ключ балонный</t>
  </si>
  <si>
    <t>пижама человек паук</t>
  </si>
  <si>
    <t>herlitz ранец</t>
  </si>
  <si>
    <t>wilmax посуда</t>
  </si>
  <si>
    <t>эротическое нижнее белье</t>
  </si>
  <si>
    <t>джинсы трубы женские</t>
  </si>
  <si>
    <t>сканер</t>
  </si>
  <si>
    <t>пылесос робот моющий</t>
  </si>
  <si>
    <t>карбюратор</t>
  </si>
  <si>
    <t>мышеловки</t>
  </si>
  <si>
    <t>андертейл</t>
  </si>
  <si>
    <t>навес</t>
  </si>
  <si>
    <t>кроссовки new balance мужские</t>
  </si>
  <si>
    <t>карточки bts</t>
  </si>
  <si>
    <t>choupette девочки</t>
  </si>
  <si>
    <t>сапоги нордман детские</t>
  </si>
  <si>
    <t>цветы искусственные пионы</t>
  </si>
  <si>
    <t xml:space="preserve">спортивное питание </t>
  </si>
  <si>
    <t>эластичные шнурки</t>
  </si>
  <si>
    <t>солнце и луна трусики 5</t>
  </si>
  <si>
    <t>мочалка из люфы</t>
  </si>
  <si>
    <t>футболки с надписью</t>
  </si>
  <si>
    <t>флаконы косметические</t>
  </si>
  <si>
    <t>лубрикант анал</t>
  </si>
  <si>
    <t>юбки шорты</t>
  </si>
  <si>
    <t>платье детское хлопок</t>
  </si>
  <si>
    <t>болотные сапоги</t>
  </si>
  <si>
    <t xml:space="preserve">карабин </t>
  </si>
  <si>
    <t>волосы уход за волосами</t>
  </si>
  <si>
    <t>bona forte</t>
  </si>
  <si>
    <t>шнурок на шею</t>
  </si>
  <si>
    <t>баул</t>
  </si>
  <si>
    <t>чехол honor 8x</t>
  </si>
  <si>
    <t xml:space="preserve">тальк </t>
  </si>
  <si>
    <t>stalker</t>
  </si>
  <si>
    <t>волк</t>
  </si>
  <si>
    <t>брюки классические женские</t>
  </si>
  <si>
    <t>гранж</t>
  </si>
  <si>
    <t>мозги</t>
  </si>
  <si>
    <t>папка а4</t>
  </si>
  <si>
    <t>ждун</t>
  </si>
  <si>
    <t>беспроводной звонок дверной</t>
  </si>
  <si>
    <t>джинсы с разрезом внизу</t>
  </si>
  <si>
    <t>наклейки на самокат</t>
  </si>
  <si>
    <t>молочный шоколад</t>
  </si>
  <si>
    <t xml:space="preserve">funko pop </t>
  </si>
  <si>
    <t>костюм деловой</t>
  </si>
  <si>
    <t>женский брючный костюм деловой</t>
  </si>
  <si>
    <t>clever-</t>
  </si>
  <si>
    <t>твое рубашка</t>
  </si>
  <si>
    <t>дезодорант дав</t>
  </si>
  <si>
    <t>27730505</t>
  </si>
  <si>
    <t>45820971</t>
  </si>
  <si>
    <t>adidas женский</t>
  </si>
  <si>
    <t>платье с вырезом на груди</t>
  </si>
  <si>
    <t>уход за обувью</t>
  </si>
  <si>
    <t xml:space="preserve">спортивные шорты </t>
  </si>
  <si>
    <t>свитшот аниме</t>
  </si>
  <si>
    <t>брелок коробка передач</t>
  </si>
  <si>
    <t>revyline</t>
  </si>
  <si>
    <t>герань</t>
  </si>
  <si>
    <t>сендвичницы</t>
  </si>
  <si>
    <t>платочки бумажные</t>
  </si>
  <si>
    <t>жилет рабочий</t>
  </si>
  <si>
    <t xml:space="preserve">мужские штаны </t>
  </si>
  <si>
    <t>vichy normaderm</t>
  </si>
  <si>
    <t>степ-платформа</t>
  </si>
  <si>
    <t>подгузники меррис</t>
  </si>
  <si>
    <t>кожаные леггинсы женские</t>
  </si>
  <si>
    <t>ola</t>
  </si>
  <si>
    <t>шампунь clear женский</t>
  </si>
  <si>
    <t>33897591</t>
  </si>
  <si>
    <t>aux iphone</t>
  </si>
  <si>
    <t>ковры в гостиную</t>
  </si>
  <si>
    <t>значок выпускника сада</t>
  </si>
  <si>
    <t>anekke</t>
  </si>
  <si>
    <t>кроссовки бриз</t>
  </si>
  <si>
    <t>косметические аппараты и аксессуары</t>
  </si>
  <si>
    <t>ugreen</t>
  </si>
  <si>
    <t>палантин кашемир</t>
  </si>
  <si>
    <t>финлепсин</t>
  </si>
  <si>
    <t>sensodyne</t>
  </si>
  <si>
    <t>самсунг а22</t>
  </si>
  <si>
    <t>вафельный халат женский банный</t>
  </si>
  <si>
    <t>bic</t>
  </si>
  <si>
    <t xml:space="preserve">картина по номерам на холсте </t>
  </si>
  <si>
    <t>тетрис на батарейках</t>
  </si>
  <si>
    <t>atlas for men</t>
  </si>
  <si>
    <t>человек-паук</t>
  </si>
  <si>
    <t>roxy купальник</t>
  </si>
  <si>
    <t>печатка</t>
  </si>
  <si>
    <t>орби</t>
  </si>
  <si>
    <t>броги</t>
  </si>
  <si>
    <t>стакан с крышкой</t>
  </si>
  <si>
    <t>65750578</t>
  </si>
  <si>
    <t>баленсиага</t>
  </si>
  <si>
    <t>доктор робик</t>
  </si>
  <si>
    <t>урбеч из льна</t>
  </si>
  <si>
    <t>шоколад аленка</t>
  </si>
  <si>
    <t>mi band 6 nfc</t>
  </si>
  <si>
    <t>neogen</t>
  </si>
  <si>
    <t>34377200</t>
  </si>
  <si>
    <t>kopusha</t>
  </si>
  <si>
    <t>оруэлл 1984 книга</t>
  </si>
  <si>
    <t>джинсы со стразами</t>
  </si>
  <si>
    <t>средства от тараканов</t>
  </si>
  <si>
    <t>штукатурка</t>
  </si>
  <si>
    <t>детский диван</t>
  </si>
  <si>
    <t>персоль порошок</t>
  </si>
  <si>
    <t>перга</t>
  </si>
  <si>
    <t>боди женские черные</t>
  </si>
  <si>
    <t>sale женщинам</t>
  </si>
  <si>
    <t>серьги с жемчугом серебро</t>
  </si>
  <si>
    <t>byredo blanche</t>
  </si>
  <si>
    <t>бустер isofix</t>
  </si>
  <si>
    <t>брюки вельветовые</t>
  </si>
  <si>
    <t>подставка под крышки</t>
  </si>
  <si>
    <t>микостоп</t>
  </si>
  <si>
    <t>paulig в зернах</t>
  </si>
  <si>
    <t>aravia organic</t>
  </si>
  <si>
    <t>гамма</t>
  </si>
  <si>
    <t>budi basa</t>
  </si>
  <si>
    <t>наклейки куроми</t>
  </si>
  <si>
    <t>elseve бальзам</t>
  </si>
  <si>
    <t>valco baby snap 4</t>
  </si>
  <si>
    <t>платье на каждый день</t>
  </si>
  <si>
    <t>акулели гитара</t>
  </si>
  <si>
    <t>кошки</t>
  </si>
  <si>
    <t>термопакет</t>
  </si>
  <si>
    <t>чай ахмад листовой</t>
  </si>
  <si>
    <t>маникюрный пылесос</t>
  </si>
  <si>
    <t>дом раскраска</t>
  </si>
  <si>
    <t>грунт агробалт</t>
  </si>
  <si>
    <t>щитки</t>
  </si>
  <si>
    <t>гидрогелевые шарики</t>
  </si>
  <si>
    <t>хочу и буду</t>
  </si>
  <si>
    <t>памперсы йокосан</t>
  </si>
  <si>
    <t>кроссовки женские твое</t>
  </si>
  <si>
    <t>areon</t>
  </si>
  <si>
    <t>топ короткий</t>
  </si>
  <si>
    <t>nintendo switch lite</t>
  </si>
  <si>
    <t>kenwood</t>
  </si>
  <si>
    <t>поглотитель запахов</t>
  </si>
  <si>
    <t>сапоги резиновые взрослые</t>
  </si>
  <si>
    <t>брашпен</t>
  </si>
  <si>
    <t xml:space="preserve">обруч </t>
  </si>
  <si>
    <t>лампочки e14</t>
  </si>
  <si>
    <t>джинсы женские стрейч</t>
  </si>
  <si>
    <t>велосипед стелс</t>
  </si>
  <si>
    <t>пасхальные наборы</t>
  </si>
  <si>
    <t>стеллаж лофт</t>
  </si>
  <si>
    <t>тапочки резиновые мужские</t>
  </si>
  <si>
    <t>eleganzza сумки</t>
  </si>
  <si>
    <t>спрей ollin 15 в 1</t>
  </si>
  <si>
    <t>шифон ткань</t>
  </si>
  <si>
    <t>iphone xs max</t>
  </si>
  <si>
    <t>real madrid</t>
  </si>
  <si>
    <t>садок</t>
  </si>
  <si>
    <t>сапоги nordman</t>
  </si>
  <si>
    <t>термометр медицинский</t>
  </si>
  <si>
    <t>сковорода 28 см</t>
  </si>
  <si>
    <t xml:space="preserve">школьное платье </t>
  </si>
  <si>
    <t>8239452</t>
  </si>
  <si>
    <t>фреза маникюр</t>
  </si>
  <si>
    <t>человек паук костюм</t>
  </si>
  <si>
    <t>31196780</t>
  </si>
  <si>
    <t>масло ниссан 5w40</t>
  </si>
  <si>
    <t>чехол на айфон 5</t>
  </si>
  <si>
    <t>чистовье</t>
  </si>
  <si>
    <t>mepsi подгузники</t>
  </si>
  <si>
    <t>хит продаж</t>
  </si>
  <si>
    <t>семена помидор</t>
  </si>
  <si>
    <t>кушон миша</t>
  </si>
  <si>
    <t>геймпады и аксессуары</t>
  </si>
  <si>
    <t>худи зип</t>
  </si>
  <si>
    <t>крестильный комплект</t>
  </si>
  <si>
    <t>паспорт</t>
  </si>
  <si>
    <t>happy fox</t>
  </si>
  <si>
    <t>ecover</t>
  </si>
  <si>
    <t>молоко растительное</t>
  </si>
  <si>
    <t>redmi note 9</t>
  </si>
  <si>
    <t>супрадин шипучий</t>
  </si>
  <si>
    <t>пиджак зеленый женский</t>
  </si>
  <si>
    <t>царство греха</t>
  </si>
  <si>
    <t>боржоми</t>
  </si>
  <si>
    <t>формочки</t>
  </si>
  <si>
    <t>набор школьника</t>
  </si>
  <si>
    <t>облепиха</t>
  </si>
  <si>
    <t>xiaomi redmi note 8 pro чехол</t>
  </si>
  <si>
    <t>станки джилет мужские</t>
  </si>
  <si>
    <t>джинсы levis</t>
  </si>
  <si>
    <t>anker</t>
  </si>
  <si>
    <t>13483851</t>
  </si>
  <si>
    <t>canpol babies</t>
  </si>
  <si>
    <t>женские сумочки</t>
  </si>
  <si>
    <t>brawl stars футболка</t>
  </si>
  <si>
    <t>картридж brusco minican</t>
  </si>
  <si>
    <t>59795026</t>
  </si>
  <si>
    <t>eva коврик</t>
  </si>
  <si>
    <t>каниколон</t>
  </si>
  <si>
    <t>маска на лицо</t>
  </si>
  <si>
    <t>ху тао</t>
  </si>
  <si>
    <t>подарочный набор продукты</t>
  </si>
  <si>
    <t>краскопульт электрический</t>
  </si>
  <si>
    <t>mioki подгузники детские</t>
  </si>
  <si>
    <t>смарт тв</t>
  </si>
  <si>
    <t>от бородавок</t>
  </si>
  <si>
    <t>глаз бога</t>
  </si>
  <si>
    <t>брюки джинсы женские</t>
  </si>
  <si>
    <t xml:space="preserve">татуировки </t>
  </si>
  <si>
    <t>чехол samsung</t>
  </si>
  <si>
    <t>essens духи</t>
  </si>
  <si>
    <t>блокнот а6</t>
  </si>
  <si>
    <t>шарлотта бронте</t>
  </si>
  <si>
    <t>кейкапы на клавиатуру</t>
  </si>
  <si>
    <t>платье облегающее черное</t>
  </si>
  <si>
    <t>манга волейбол</t>
  </si>
  <si>
    <t>свитеры</t>
  </si>
  <si>
    <t>сто лет одиночества</t>
  </si>
  <si>
    <t>защитное стекло на iphone 11 pro max</t>
  </si>
  <si>
    <t xml:space="preserve">кросовки адидас </t>
  </si>
  <si>
    <t>shima detailer</t>
  </si>
  <si>
    <t>женский плащ тренчкот</t>
  </si>
  <si>
    <t>очиститель карбюратора</t>
  </si>
  <si>
    <t>barbie looks</t>
  </si>
  <si>
    <t>виши шампунь</t>
  </si>
  <si>
    <t>масло тыквенное холодного отжима</t>
  </si>
  <si>
    <t>треко</t>
  </si>
  <si>
    <t>кот басик 30см</t>
  </si>
  <si>
    <t>телефоны iphone 11</t>
  </si>
  <si>
    <t>шампунь aussie</t>
  </si>
  <si>
    <t>lash and go</t>
  </si>
  <si>
    <t>маленькие игрушки</t>
  </si>
  <si>
    <t>фитоверм средство от насекомых вредителей, 4 мл</t>
  </si>
  <si>
    <t>23724789</t>
  </si>
  <si>
    <t>орех</t>
  </si>
  <si>
    <t>банеоцин</t>
  </si>
  <si>
    <t xml:space="preserve">мужские носки </t>
  </si>
  <si>
    <t>комбинезон спортивный</t>
  </si>
  <si>
    <t>бреф дачный</t>
  </si>
  <si>
    <t>блэкаут шторы рулонные</t>
  </si>
  <si>
    <t>сапоги зимние</t>
  </si>
  <si>
    <t>канкен</t>
  </si>
  <si>
    <t>бусы из бисера</t>
  </si>
  <si>
    <t>eclat</t>
  </si>
  <si>
    <t>грин мама косметика</t>
  </si>
  <si>
    <t>берцы мужские летние облегченные</t>
  </si>
  <si>
    <t>насадка на выхлопную трубу</t>
  </si>
  <si>
    <t>epsom</t>
  </si>
  <si>
    <t>zarina шорты</t>
  </si>
  <si>
    <t>витамин д детский</t>
  </si>
  <si>
    <t>гренадин</t>
  </si>
  <si>
    <t>davi</t>
  </si>
  <si>
    <t>браслет женский золотой</t>
  </si>
  <si>
    <t>айфон 13 256</t>
  </si>
  <si>
    <t>велосипедки шорты женские</t>
  </si>
  <si>
    <t>блузка с вырезом</t>
  </si>
  <si>
    <t>nechaev</t>
  </si>
  <si>
    <t>худи puma</t>
  </si>
  <si>
    <t>тема</t>
  </si>
  <si>
    <t>казаки мужские</t>
  </si>
  <si>
    <t>футболка с черепом</t>
  </si>
  <si>
    <t>плиткорез электрический</t>
  </si>
  <si>
    <t>касторовое масло пищевое</t>
  </si>
  <si>
    <t>набор художника</t>
  </si>
  <si>
    <t>бархат</t>
  </si>
  <si>
    <t>от катышек</t>
  </si>
  <si>
    <t>торшер в спальню</t>
  </si>
  <si>
    <t>простынь в детскую кроватку</t>
  </si>
  <si>
    <t>подарочный набор бабушке</t>
  </si>
  <si>
    <t>кроссовки женские рибок кожа</t>
  </si>
  <si>
    <t>пантолеты мужские</t>
  </si>
  <si>
    <t>бумага а4 снегурочка</t>
  </si>
  <si>
    <t>книги 12+</t>
  </si>
  <si>
    <t>джинсы бойфренд женские</t>
  </si>
  <si>
    <t>штаны adidas мужские спортивные</t>
  </si>
  <si>
    <t>сумка шопер с молнией</t>
  </si>
  <si>
    <t>неночь</t>
  </si>
  <si>
    <t>nike кроссовки высокие</t>
  </si>
  <si>
    <t>бриджи женские домашние</t>
  </si>
  <si>
    <t>дрейн одежда</t>
  </si>
  <si>
    <t>пантовигар капсулы</t>
  </si>
  <si>
    <t>deco</t>
  </si>
  <si>
    <t>накидка на сиденье</t>
  </si>
  <si>
    <t>concept club платье</t>
  </si>
  <si>
    <t>идемитсу 5w30</t>
  </si>
  <si>
    <t>13431495</t>
  </si>
  <si>
    <t>trash beautiful</t>
  </si>
  <si>
    <t>пудов смесь</t>
  </si>
  <si>
    <t>минни маус</t>
  </si>
  <si>
    <t>брюки офисные женские</t>
  </si>
  <si>
    <t xml:space="preserve">омега </t>
  </si>
  <si>
    <t>кракелюрный гель лак</t>
  </si>
  <si>
    <t>петерсон</t>
  </si>
  <si>
    <t>женские тапочки летние</t>
  </si>
  <si>
    <t>чехол iphone 5s</t>
  </si>
  <si>
    <t>масло тыквенное</t>
  </si>
  <si>
    <t>ершик силиконовый</t>
  </si>
  <si>
    <t>realme c21y чехол</t>
  </si>
  <si>
    <t>посуда кукмара</t>
  </si>
  <si>
    <t>маска estel</t>
  </si>
  <si>
    <t>minican картридж</t>
  </si>
  <si>
    <t>сковородки с антипригарным</t>
  </si>
  <si>
    <t>eid mubarak</t>
  </si>
  <si>
    <t>свитбокс</t>
  </si>
  <si>
    <t>eos</t>
  </si>
  <si>
    <t>саморазвитие</t>
  </si>
  <si>
    <t>подарок дедушке</t>
  </si>
  <si>
    <t>матрас на кровать 160х200</t>
  </si>
  <si>
    <t>галька</t>
  </si>
  <si>
    <t>ремни женские</t>
  </si>
  <si>
    <t>трубка домофона vizit</t>
  </si>
  <si>
    <t>детский компьютер</t>
  </si>
  <si>
    <t>простынь на резинке 120 60</t>
  </si>
  <si>
    <t>алерана бальзам</t>
  </si>
  <si>
    <t>летние кеды женские</t>
  </si>
  <si>
    <t>marko tozzi обувь</t>
  </si>
  <si>
    <t>лего фнаф</t>
  </si>
  <si>
    <t>шары латексные</t>
  </si>
  <si>
    <t>ткань блэкаут</t>
  </si>
  <si>
    <t>женские летние брюки легкие</t>
  </si>
  <si>
    <t>кепка gap</t>
  </si>
  <si>
    <t>приставка денди</t>
  </si>
  <si>
    <t xml:space="preserve">пальто женское демисезонное </t>
  </si>
  <si>
    <t>магний глицинат</t>
  </si>
  <si>
    <t>школьный дневник</t>
  </si>
  <si>
    <t>китикет</t>
  </si>
  <si>
    <t>коврик под лоток</t>
  </si>
  <si>
    <t xml:space="preserve">заварочный чайник </t>
  </si>
  <si>
    <t>timberland мужской</t>
  </si>
  <si>
    <t>бурда</t>
  </si>
  <si>
    <t>трусы боксеры</t>
  </si>
  <si>
    <t>спортивные перчатки</t>
  </si>
  <si>
    <t>вырасти дерево</t>
  </si>
  <si>
    <t>revolution хайлайтер</t>
  </si>
  <si>
    <t>печенье без глютена</t>
  </si>
  <si>
    <t>gate31</t>
  </si>
  <si>
    <t>66044883</t>
  </si>
  <si>
    <t>стекло iphone 12</t>
  </si>
  <si>
    <t>платье бархатное женское</t>
  </si>
  <si>
    <t>basarab</t>
  </si>
  <si>
    <t>календаренок</t>
  </si>
  <si>
    <t xml:space="preserve">кари </t>
  </si>
  <si>
    <t>женские балетки</t>
  </si>
  <si>
    <t>bape shark худи</t>
  </si>
  <si>
    <t>джинсы женские mom fit</t>
  </si>
  <si>
    <t>balenciaga кроссовки</t>
  </si>
  <si>
    <t>кеды на липучках</t>
  </si>
  <si>
    <t>брюки экокожа женские</t>
  </si>
  <si>
    <t>лед</t>
  </si>
  <si>
    <t xml:space="preserve">горшок цветочный </t>
  </si>
  <si>
    <t>5528318</t>
  </si>
  <si>
    <t>средство от моли в шкаф</t>
  </si>
  <si>
    <t>свитшот мужской с принтом</t>
  </si>
  <si>
    <t>60783768</t>
  </si>
  <si>
    <t>ткань муслин</t>
  </si>
  <si>
    <t>секундомер</t>
  </si>
  <si>
    <t>король кожи</t>
  </si>
  <si>
    <t>штаны летние женские</t>
  </si>
  <si>
    <t>weber</t>
  </si>
  <si>
    <t>пластины от комаров</t>
  </si>
  <si>
    <t xml:space="preserve">порошок стиральный автомат </t>
  </si>
  <si>
    <t>покрывало на кровать детское</t>
  </si>
  <si>
    <t>керамический нож</t>
  </si>
  <si>
    <t>фумигатор</t>
  </si>
  <si>
    <t>чайник походный</t>
  </si>
  <si>
    <t>подставка под казан</t>
  </si>
  <si>
    <t>танцующий хаги ваги</t>
  </si>
  <si>
    <t>бохо одежда</t>
  </si>
  <si>
    <t>алхимик</t>
  </si>
  <si>
    <t xml:space="preserve">kari </t>
  </si>
  <si>
    <t>dr martens обувь</t>
  </si>
  <si>
    <t>резиновые игрушки</t>
  </si>
  <si>
    <t>матрас в детскую кроватку</t>
  </si>
  <si>
    <t>корректор шпион bmakeup</t>
  </si>
  <si>
    <t>hills</t>
  </si>
  <si>
    <t>штангенциркуль металлический</t>
  </si>
  <si>
    <t>убить сталкера</t>
  </si>
  <si>
    <t>платье офис</t>
  </si>
  <si>
    <t>шоколад ручной работы</t>
  </si>
  <si>
    <t>носки футбольные</t>
  </si>
  <si>
    <t>nuk пустышка</t>
  </si>
  <si>
    <t>улун</t>
  </si>
  <si>
    <t>кошелек guess</t>
  </si>
  <si>
    <t>черный свитшот</t>
  </si>
  <si>
    <t>возбуждающий лубрикант</t>
  </si>
  <si>
    <t>ахмат сила</t>
  </si>
  <si>
    <t>магний хелат эвалар</t>
  </si>
  <si>
    <t>30416609</t>
  </si>
  <si>
    <t>63253754</t>
  </si>
  <si>
    <t>pull&amp;bear джинсы</t>
  </si>
  <si>
    <t>halls</t>
  </si>
  <si>
    <t>поло мужские футболки</t>
  </si>
  <si>
    <t>подъюбник под платье</t>
  </si>
  <si>
    <t>набор уходовой косметики</t>
  </si>
  <si>
    <t>песто соус</t>
  </si>
  <si>
    <t>набор тетрадей</t>
  </si>
  <si>
    <t>фэйри</t>
  </si>
  <si>
    <t xml:space="preserve">soda </t>
  </si>
  <si>
    <t>овен</t>
  </si>
  <si>
    <t>рот фронт</t>
  </si>
  <si>
    <t>цыпленок</t>
  </si>
  <si>
    <t xml:space="preserve">подарок мужчине </t>
  </si>
  <si>
    <t>ходовые огни</t>
  </si>
  <si>
    <t>покрывало на кровать 1.5 спальное стеганое</t>
  </si>
  <si>
    <t>курилка</t>
  </si>
  <si>
    <t>68455047</t>
  </si>
  <si>
    <t xml:space="preserve">умные часы </t>
  </si>
  <si>
    <t>твое топы</t>
  </si>
  <si>
    <t>дронтал</t>
  </si>
  <si>
    <t>кухонный комбайн bosch</t>
  </si>
  <si>
    <t>игрушка утка</t>
  </si>
  <si>
    <t>чехол на iphone 5 se</t>
  </si>
  <si>
    <t>мужские шлепки</t>
  </si>
  <si>
    <t>оттеночные бальзамы</t>
  </si>
  <si>
    <t>пельмени</t>
  </si>
  <si>
    <t>вазочка</t>
  </si>
  <si>
    <t>люстры светодиодные</t>
  </si>
  <si>
    <t>классические брюки</t>
  </si>
  <si>
    <t>тумба в прихожую</t>
  </si>
  <si>
    <t>airpods 3 case</t>
  </si>
  <si>
    <t>карманные часы</t>
  </si>
  <si>
    <t>пальто оверсайз женское демисезонное</t>
  </si>
  <si>
    <t>чулки женские кружевные</t>
  </si>
  <si>
    <t>мотошлем кроссовый</t>
  </si>
  <si>
    <t>кокосовый уголь</t>
  </si>
  <si>
    <t>школьные брюки</t>
  </si>
  <si>
    <t>pocketbook</t>
  </si>
  <si>
    <t>lakers</t>
  </si>
  <si>
    <t>топленое масло</t>
  </si>
  <si>
    <t xml:space="preserve">опрыскиватель </t>
  </si>
  <si>
    <t>басеен большой</t>
  </si>
  <si>
    <t>hill's</t>
  </si>
  <si>
    <t>шпагат хлопковый</t>
  </si>
  <si>
    <t>70050019</t>
  </si>
  <si>
    <t>полустельки ортопедические</t>
  </si>
  <si>
    <t>нож танто из дерева</t>
  </si>
  <si>
    <t>сенсей</t>
  </si>
  <si>
    <t>браслет от комаров</t>
  </si>
  <si>
    <t>чехол на айфон хр</t>
  </si>
  <si>
    <t>angelina voloshina</t>
  </si>
  <si>
    <t>лореаль тональный</t>
  </si>
  <si>
    <t>фондю</t>
  </si>
  <si>
    <t xml:space="preserve">изики </t>
  </si>
  <si>
    <t>дорожки ковровые</t>
  </si>
  <si>
    <t>счеты детские</t>
  </si>
  <si>
    <t>туфли женские весна</t>
  </si>
  <si>
    <t>adidas advantage</t>
  </si>
  <si>
    <t>стул детский пластиковый</t>
  </si>
  <si>
    <t>vilenta</t>
  </si>
  <si>
    <t>geekvape</t>
  </si>
  <si>
    <t>градусник бесконтактный</t>
  </si>
  <si>
    <t>кроссовки patrol</t>
  </si>
  <si>
    <t>кордицепс</t>
  </si>
  <si>
    <t>comet</t>
  </si>
  <si>
    <t>баон</t>
  </si>
  <si>
    <t>костюм шорты рубашка</t>
  </si>
  <si>
    <t>puff</t>
  </si>
  <si>
    <t>колготки женские 100 ден</t>
  </si>
  <si>
    <t>матрас пеленальный</t>
  </si>
  <si>
    <t>чехол на айфон 8+</t>
  </si>
  <si>
    <t>гарри поттер книги</t>
  </si>
  <si>
    <t>шорты женские джинсовые летние</t>
  </si>
  <si>
    <t>69054664</t>
  </si>
  <si>
    <t>tiflani</t>
  </si>
  <si>
    <t>футболка брат 2</t>
  </si>
  <si>
    <t>бутыль</t>
  </si>
  <si>
    <t>страдивариус штаны</t>
  </si>
  <si>
    <t>триходерма</t>
  </si>
  <si>
    <t>дошипун</t>
  </si>
  <si>
    <t>рамка 50x70</t>
  </si>
  <si>
    <t>укороченные брюки женские</t>
  </si>
  <si>
    <t>столовый набор</t>
  </si>
  <si>
    <t>zа наших</t>
  </si>
  <si>
    <t>туфли летние мужские</t>
  </si>
  <si>
    <t>кыштымский трикотаж</t>
  </si>
  <si>
    <t>сито из нержавеющей стали</t>
  </si>
  <si>
    <t>мужской лонгслив</t>
  </si>
  <si>
    <t>выписка из роддома</t>
  </si>
  <si>
    <t>шторы серые</t>
  </si>
  <si>
    <t>luxor</t>
  </si>
  <si>
    <t xml:space="preserve">молд </t>
  </si>
  <si>
    <t>моносерьга серебро</t>
  </si>
  <si>
    <t>59373310</t>
  </si>
  <si>
    <t>magic bits</t>
  </si>
  <si>
    <t xml:space="preserve">член </t>
  </si>
  <si>
    <t>телефон самсунг галакси</t>
  </si>
  <si>
    <t>36999839</t>
  </si>
  <si>
    <t>берберин</t>
  </si>
  <si>
    <t>ана шерри</t>
  </si>
  <si>
    <t xml:space="preserve">электрошокер </t>
  </si>
  <si>
    <t>curtis</t>
  </si>
  <si>
    <t>48990484</t>
  </si>
  <si>
    <t>костюм домашний женский со штанами</t>
  </si>
  <si>
    <t xml:space="preserve">босоножки на каблуке </t>
  </si>
  <si>
    <t>пустышка соска</t>
  </si>
  <si>
    <t>37612110</t>
  </si>
  <si>
    <t>сити текс</t>
  </si>
  <si>
    <t>детское компьютерное кресло</t>
  </si>
  <si>
    <t>топ гель лак</t>
  </si>
  <si>
    <t>костюм рыболовный</t>
  </si>
  <si>
    <t>майки детские</t>
  </si>
  <si>
    <t>отвертка xiaomi</t>
  </si>
  <si>
    <t>jillas бигуди</t>
  </si>
  <si>
    <t>real techniques кисти</t>
  </si>
  <si>
    <t>nesquik</t>
  </si>
  <si>
    <t>духи ваниль</t>
  </si>
  <si>
    <t>свидетельство рождении обложка</t>
  </si>
  <si>
    <t>комбинезоны</t>
  </si>
  <si>
    <t>укрепление ногтей</t>
  </si>
  <si>
    <t>уход за техникой</t>
  </si>
  <si>
    <t>пылесос детский игрушечный</t>
  </si>
  <si>
    <t>68004019</t>
  </si>
  <si>
    <t>топик бра</t>
  </si>
  <si>
    <t>урбеч кешью</t>
  </si>
  <si>
    <t>10629463</t>
  </si>
  <si>
    <t>карта желаний 2022</t>
  </si>
  <si>
    <t>ps</t>
  </si>
  <si>
    <t>смарт часы телефон</t>
  </si>
  <si>
    <t>demi star</t>
  </si>
  <si>
    <t>уточки</t>
  </si>
  <si>
    <t>костюмы летние женские с шортами</t>
  </si>
  <si>
    <t xml:space="preserve">кисточки </t>
  </si>
  <si>
    <t>sweet cat shop</t>
  </si>
  <si>
    <t>белый спортивный костюм женский</t>
  </si>
  <si>
    <t>костюм женский повседневный</t>
  </si>
  <si>
    <t>kismit</t>
  </si>
  <si>
    <t xml:space="preserve">нутрилак </t>
  </si>
  <si>
    <t>xlash</t>
  </si>
  <si>
    <t>звонок настольный</t>
  </si>
  <si>
    <t>клематис семена</t>
  </si>
  <si>
    <t>трусики детские</t>
  </si>
  <si>
    <t>бенди</t>
  </si>
  <si>
    <t>женские</t>
  </si>
  <si>
    <t>barbour</t>
  </si>
  <si>
    <t xml:space="preserve">ланч бокс </t>
  </si>
  <si>
    <t>erhaft</t>
  </si>
  <si>
    <t>черные брюки женские классические</t>
  </si>
  <si>
    <t>штаны классические женские</t>
  </si>
  <si>
    <t>34772771</t>
  </si>
  <si>
    <t>ремень белый</t>
  </si>
  <si>
    <t>золото русских</t>
  </si>
  <si>
    <t>66561356</t>
  </si>
  <si>
    <t>грамоты</t>
  </si>
  <si>
    <t>шариковый дезодорант</t>
  </si>
  <si>
    <t>оттеночный бальзам тоника</t>
  </si>
  <si>
    <t>лифчик топ</t>
  </si>
  <si>
    <t>комбинезон летний с шортами</t>
  </si>
  <si>
    <t>кот игрушка</t>
  </si>
  <si>
    <t>женское пальто демисезонное</t>
  </si>
  <si>
    <t>samsung s20 fe</t>
  </si>
  <si>
    <t>ботинки женские осенние челси</t>
  </si>
  <si>
    <t>кухонные принадлежности посуда и инвентарь</t>
  </si>
  <si>
    <t>коллоидное серебро</t>
  </si>
  <si>
    <t>платье женское праздничное большие</t>
  </si>
  <si>
    <t>квест по поиску подарка</t>
  </si>
  <si>
    <t xml:space="preserve">рыбалка </t>
  </si>
  <si>
    <t>prada одежда</t>
  </si>
  <si>
    <t xml:space="preserve">nike кроссовки мужские </t>
  </si>
  <si>
    <t>детские смарт часы умные</t>
  </si>
  <si>
    <t>inspire</t>
  </si>
  <si>
    <t>вазы напольные</t>
  </si>
  <si>
    <t xml:space="preserve">развивающие игрушки </t>
  </si>
  <si>
    <t>детский сок</t>
  </si>
  <si>
    <t>67598933</t>
  </si>
  <si>
    <t>my protein</t>
  </si>
  <si>
    <t>купальник женский слитные на косточки</t>
  </si>
  <si>
    <t>mona liza постельное белье</t>
  </si>
  <si>
    <t>жиросжигающий крем</t>
  </si>
  <si>
    <t>глубокие тарелки</t>
  </si>
  <si>
    <t>хеллоу китти аксессуары</t>
  </si>
  <si>
    <t>монитор 27 дюймов</t>
  </si>
  <si>
    <t>спортивный костюм с шортами</t>
  </si>
  <si>
    <t>видео карта</t>
  </si>
  <si>
    <t>чехол редми 9т</t>
  </si>
  <si>
    <t>постельное белье 2 спальное на резинке</t>
  </si>
  <si>
    <t>тоннель детский</t>
  </si>
  <si>
    <t>ботильоны женские осенние кожаные</t>
  </si>
  <si>
    <t>щит россии</t>
  </si>
  <si>
    <t>армуды</t>
  </si>
  <si>
    <t>такса</t>
  </si>
  <si>
    <t>шаль</t>
  </si>
  <si>
    <t>uki kids</t>
  </si>
  <si>
    <t>пиджаки женские жакеты офисные</t>
  </si>
  <si>
    <t>лоферы на каблуке</t>
  </si>
  <si>
    <t>2skin</t>
  </si>
  <si>
    <t>колготки белые женские</t>
  </si>
  <si>
    <t>чернослив сухофрукты</t>
  </si>
  <si>
    <t>сандалии котофей</t>
  </si>
  <si>
    <t>панамы женские</t>
  </si>
  <si>
    <t>масло 5w40 синтетическое 4л</t>
  </si>
  <si>
    <t>green hill</t>
  </si>
  <si>
    <t>17467011</t>
  </si>
  <si>
    <t xml:space="preserve">худи твое </t>
  </si>
  <si>
    <t>кресло парикмахерские</t>
  </si>
  <si>
    <t>детские сандали</t>
  </si>
  <si>
    <t>гриндерсы женские</t>
  </si>
  <si>
    <t>шампунь лореаль</t>
  </si>
  <si>
    <t>скульптор estrade</t>
  </si>
  <si>
    <t>redmi note 9 pro</t>
  </si>
  <si>
    <t>табаско соус</t>
  </si>
  <si>
    <t>корсет декоративный</t>
  </si>
  <si>
    <t>essie</t>
  </si>
  <si>
    <t>полки металлические</t>
  </si>
  <si>
    <t>mascoholic</t>
  </si>
  <si>
    <t>комбинезон дождевик детский</t>
  </si>
  <si>
    <t>байкар</t>
  </si>
  <si>
    <t>компютер</t>
  </si>
  <si>
    <t xml:space="preserve">shein </t>
  </si>
  <si>
    <t>радиостанции</t>
  </si>
  <si>
    <t>защитное стекло на редми 9а</t>
  </si>
  <si>
    <t>брюки карго женские с карманами</t>
  </si>
  <si>
    <t>форвард мужчинам</t>
  </si>
  <si>
    <t>однотонные футболки</t>
  </si>
  <si>
    <t>утка lalafanfan одежда</t>
  </si>
  <si>
    <t>постельное белье белое</t>
  </si>
  <si>
    <t xml:space="preserve">new yorker </t>
  </si>
  <si>
    <t>сабо crocs</t>
  </si>
  <si>
    <t>женские сарафаны летние</t>
  </si>
  <si>
    <t xml:space="preserve">трико </t>
  </si>
  <si>
    <t>плащ весенний женский</t>
  </si>
  <si>
    <t>плащь</t>
  </si>
  <si>
    <t>шиньон на крабе</t>
  </si>
  <si>
    <t>работа в вайлдберриз</t>
  </si>
  <si>
    <t>шлем кроссовый</t>
  </si>
  <si>
    <t>studio</t>
  </si>
  <si>
    <t>тот самый</t>
  </si>
  <si>
    <t>автомат калашникова</t>
  </si>
  <si>
    <t xml:space="preserve">конверт на выписку </t>
  </si>
  <si>
    <t>платье макси повседневное</t>
  </si>
  <si>
    <t xml:space="preserve">цукаты </t>
  </si>
  <si>
    <t>бинокль театральный</t>
  </si>
  <si>
    <t>герметик силиконовый прозрачный</t>
  </si>
  <si>
    <t>epsom salt</t>
  </si>
  <si>
    <t>l carnitine жидкий</t>
  </si>
  <si>
    <t>5551563</t>
  </si>
  <si>
    <t>chelebi</t>
  </si>
  <si>
    <t>опал натуральный</t>
  </si>
  <si>
    <t>tom ford духи</t>
  </si>
  <si>
    <t>3д стикеры</t>
  </si>
  <si>
    <t>манго кидс мальчики</t>
  </si>
  <si>
    <t xml:space="preserve">грунт </t>
  </si>
  <si>
    <t>часы самсунг</t>
  </si>
  <si>
    <t>каша нутрилон</t>
  </si>
  <si>
    <t>мойка воздуха</t>
  </si>
  <si>
    <t>чехол редми 9с</t>
  </si>
  <si>
    <t>увеличение члена</t>
  </si>
  <si>
    <t>хорошие жены</t>
  </si>
  <si>
    <t>сухое обезжиренное молоко</t>
  </si>
  <si>
    <t>ткань сетка</t>
  </si>
  <si>
    <t xml:space="preserve">коврик в ванную </t>
  </si>
  <si>
    <t>мешочки подарочные</t>
  </si>
  <si>
    <t>панталоны женские больших размеров</t>
  </si>
  <si>
    <t>чехол на 13 айфон</t>
  </si>
  <si>
    <t>женское поло</t>
  </si>
  <si>
    <t>тахини</t>
  </si>
  <si>
    <t>бейсболка guess</t>
  </si>
  <si>
    <t>bebble</t>
  </si>
  <si>
    <t>vape pod</t>
  </si>
  <si>
    <t>искусственный газон уличный</t>
  </si>
  <si>
    <t>скутер бензиновый</t>
  </si>
  <si>
    <t>полки соты</t>
  </si>
  <si>
    <t>био мио порошок</t>
  </si>
  <si>
    <t>трос</t>
  </si>
  <si>
    <t>ботинки женские на каблуке</t>
  </si>
  <si>
    <t>трубогибы ручные</t>
  </si>
  <si>
    <t>набор опытов</t>
  </si>
  <si>
    <t>тепловизор</t>
  </si>
  <si>
    <t>карнизы</t>
  </si>
  <si>
    <t>платье пышное женское</t>
  </si>
  <si>
    <t xml:space="preserve">топ бра </t>
  </si>
  <si>
    <t>имперский флаг</t>
  </si>
  <si>
    <t>naumi</t>
  </si>
  <si>
    <t>лампа h7</t>
  </si>
  <si>
    <t>бантик</t>
  </si>
  <si>
    <t>muses and blouses</t>
  </si>
  <si>
    <t>велосипед bmx</t>
  </si>
  <si>
    <t>mr proper</t>
  </si>
  <si>
    <t xml:space="preserve">атласное платье </t>
  </si>
  <si>
    <t>пингвин игрушка 18</t>
  </si>
  <si>
    <t>шуйские ситцы</t>
  </si>
  <si>
    <t>айфон хs max</t>
  </si>
  <si>
    <t>кегель</t>
  </si>
  <si>
    <t>фонтан свеча</t>
  </si>
  <si>
    <t>поверь банк</t>
  </si>
  <si>
    <t>велошорты</t>
  </si>
  <si>
    <t>туфли розовые женские</t>
  </si>
  <si>
    <t>nike force air</t>
  </si>
  <si>
    <t>вкладыш в бочку с круглым дном</t>
  </si>
  <si>
    <t>art creation</t>
  </si>
  <si>
    <t>love republic пиджак</t>
  </si>
  <si>
    <t>пальто в клетку женское</t>
  </si>
  <si>
    <t>джинсы на малыша</t>
  </si>
  <si>
    <t>детский манеж</t>
  </si>
  <si>
    <t>туфли на широком каблуке</t>
  </si>
  <si>
    <t>автовоз</t>
  </si>
  <si>
    <t>полба</t>
  </si>
  <si>
    <t>пивозавр оверсайз</t>
  </si>
  <si>
    <t>каполин</t>
  </si>
  <si>
    <t>31289725</t>
  </si>
  <si>
    <t>двери входные</t>
  </si>
  <si>
    <t>следки детские</t>
  </si>
  <si>
    <t>зеркало большое</t>
  </si>
  <si>
    <t xml:space="preserve">кофты мужские </t>
  </si>
  <si>
    <t>кольцо керамическое</t>
  </si>
  <si>
    <t>фрисби</t>
  </si>
  <si>
    <t>37029825</t>
  </si>
  <si>
    <t>музыкальные</t>
  </si>
  <si>
    <t>ботинки на платформе женские</t>
  </si>
  <si>
    <t>набор чашек</t>
  </si>
  <si>
    <t>72871508</t>
  </si>
  <si>
    <t>68860185</t>
  </si>
  <si>
    <t>туфли зеленые женские</t>
  </si>
  <si>
    <t>паук рыболовный</t>
  </si>
  <si>
    <t>хидлейсы</t>
  </si>
  <si>
    <t>топ бюстье</t>
  </si>
  <si>
    <t>скин кап</t>
  </si>
  <si>
    <t>полукомбинезон мужской</t>
  </si>
  <si>
    <t>zuko</t>
  </si>
  <si>
    <t>геншин импакт кружки</t>
  </si>
  <si>
    <t>46985168</t>
  </si>
  <si>
    <t>покрывало 220х240</t>
  </si>
  <si>
    <t>худи на замке оверсайз</t>
  </si>
  <si>
    <t>витамин в12</t>
  </si>
  <si>
    <t>вертолет</t>
  </si>
  <si>
    <t>атлас мира</t>
  </si>
  <si>
    <t>телефон домашний</t>
  </si>
  <si>
    <t xml:space="preserve">форма </t>
  </si>
  <si>
    <t>хлопковый шнур</t>
  </si>
  <si>
    <t>семена газонные травы</t>
  </si>
  <si>
    <t>бюстгальтер бесшовный</t>
  </si>
  <si>
    <t>перчатки мужские кожаные</t>
  </si>
  <si>
    <t>eyenlip</t>
  </si>
  <si>
    <t>pandora серьги</t>
  </si>
  <si>
    <t>черноголовка</t>
  </si>
  <si>
    <t>тортовница на ножке</t>
  </si>
  <si>
    <t>астильба</t>
  </si>
  <si>
    <t>заколка автомат</t>
  </si>
  <si>
    <t>53184625</t>
  </si>
  <si>
    <t>маска 8 секунд</t>
  </si>
  <si>
    <t>крем тональный</t>
  </si>
  <si>
    <t>колготки женские теплые</t>
  </si>
  <si>
    <t>сухари панировочные</t>
  </si>
  <si>
    <t>беларусь</t>
  </si>
  <si>
    <t>меловой маркер</t>
  </si>
  <si>
    <t>бисер чешский preciosa</t>
  </si>
  <si>
    <t xml:space="preserve">шары воздушные </t>
  </si>
  <si>
    <t>пасхальные товары/пасхальный набор/наклейки</t>
  </si>
  <si>
    <t>классический костюм женский брючный</t>
  </si>
  <si>
    <t>кнопка</t>
  </si>
  <si>
    <t>glamglow</t>
  </si>
  <si>
    <t>sinsey</t>
  </si>
  <si>
    <t>масло 10w 40</t>
  </si>
  <si>
    <t>ессо</t>
  </si>
  <si>
    <t xml:space="preserve">подарок подруге </t>
  </si>
  <si>
    <t>презирвативы</t>
  </si>
  <si>
    <t>denim</t>
  </si>
  <si>
    <t>36939574</t>
  </si>
  <si>
    <t>звуковой сигнал на автомобиль</t>
  </si>
  <si>
    <t>61293507</t>
  </si>
  <si>
    <t>klio</t>
  </si>
  <si>
    <t>кислица</t>
  </si>
  <si>
    <t>автоматический выключатель</t>
  </si>
  <si>
    <t>s parfum</t>
  </si>
  <si>
    <t>корпус пк</t>
  </si>
  <si>
    <t>тарелка с зайцами</t>
  </si>
  <si>
    <t>интимное мыло</t>
  </si>
  <si>
    <t>easy way</t>
  </si>
  <si>
    <t>каши хайнц</t>
  </si>
  <si>
    <t>кофе лебо</t>
  </si>
  <si>
    <t xml:space="preserve">shik </t>
  </si>
  <si>
    <t>detox</t>
  </si>
  <si>
    <t>худи наруто</t>
  </si>
  <si>
    <t>фотоплед</t>
  </si>
  <si>
    <t>брюки женские палаццо с высокой посадкой</t>
  </si>
  <si>
    <t>футбольные перчатки</t>
  </si>
  <si>
    <t>tomaris</t>
  </si>
  <si>
    <t>велосипед четырехколесный</t>
  </si>
  <si>
    <t xml:space="preserve">продукты </t>
  </si>
  <si>
    <t>44553501</t>
  </si>
  <si>
    <t>на платформе</t>
  </si>
  <si>
    <t>коллекционер</t>
  </si>
  <si>
    <t>galaxy samsung</t>
  </si>
  <si>
    <t>56111813</t>
  </si>
  <si>
    <t>тональный крем catrice</t>
  </si>
  <si>
    <t>веб шутер</t>
  </si>
  <si>
    <t>джинсы момы женские с высокой талией</t>
  </si>
  <si>
    <t>спорт питание</t>
  </si>
  <si>
    <t>майки женские летние красивые</t>
  </si>
  <si>
    <t>капсулы тассимо</t>
  </si>
  <si>
    <t>боди сетка</t>
  </si>
  <si>
    <t>юбка аниме</t>
  </si>
  <si>
    <t>dr.sante</t>
  </si>
  <si>
    <t>gucci flora</t>
  </si>
  <si>
    <t>бенкунг</t>
  </si>
  <si>
    <t>горчичный порошок</t>
  </si>
  <si>
    <t>леггинсы спортивные</t>
  </si>
  <si>
    <t>походный инвентарь</t>
  </si>
  <si>
    <t>часы соколов</t>
  </si>
  <si>
    <t>семена кабачка</t>
  </si>
  <si>
    <t>кеды мужские adidas</t>
  </si>
  <si>
    <t>картинка по номерам</t>
  </si>
  <si>
    <t>летние юбки женские легкие</t>
  </si>
  <si>
    <t xml:space="preserve">леггинсы женские </t>
  </si>
  <si>
    <t xml:space="preserve">елизар отбеливатель </t>
  </si>
  <si>
    <t>железный конструктор</t>
  </si>
  <si>
    <t>бабаевский</t>
  </si>
  <si>
    <t>костюм футболка шорты</t>
  </si>
  <si>
    <t>шуманит от засор</t>
  </si>
  <si>
    <t>меховой коврик</t>
  </si>
  <si>
    <t>детские трусы</t>
  </si>
  <si>
    <t>потхан от засоров</t>
  </si>
  <si>
    <t>чехол на стиральную машину</t>
  </si>
  <si>
    <t>бордюр</t>
  </si>
  <si>
    <t>лего классик</t>
  </si>
  <si>
    <t>ортез</t>
  </si>
  <si>
    <t>топ спорт женский</t>
  </si>
  <si>
    <t>zeva</t>
  </si>
  <si>
    <t xml:space="preserve">пепельница </t>
  </si>
  <si>
    <t>декантер</t>
  </si>
  <si>
    <t>наколенники строительные</t>
  </si>
  <si>
    <t>hally hansen</t>
  </si>
  <si>
    <t>fashion love story</t>
  </si>
  <si>
    <t>мвд</t>
  </si>
  <si>
    <t>халат и сорочка комплект</t>
  </si>
  <si>
    <t>ожерелье с мишками</t>
  </si>
  <si>
    <t>парикмахерские инструменты</t>
  </si>
  <si>
    <t>браслет мужской кожаный</t>
  </si>
  <si>
    <t>торшер настольный</t>
  </si>
  <si>
    <t>путешествие души</t>
  </si>
  <si>
    <t>воздушный шарик</t>
  </si>
  <si>
    <t>самокат электро</t>
  </si>
  <si>
    <t>краги сварщика</t>
  </si>
  <si>
    <t>подошва</t>
  </si>
  <si>
    <t>комбинезон демисезонный</t>
  </si>
  <si>
    <t>malamalama</t>
  </si>
  <si>
    <t>розетка с таймером</t>
  </si>
  <si>
    <t>oralpro</t>
  </si>
  <si>
    <t>юбка брюки женские большие размеры одежда</t>
  </si>
  <si>
    <t>кармекс</t>
  </si>
  <si>
    <t>фен щетка rowenta</t>
  </si>
  <si>
    <t>леденец</t>
  </si>
  <si>
    <t>ленин</t>
  </si>
  <si>
    <t>барьер эксперт</t>
  </si>
  <si>
    <t>шар цифра 1</t>
  </si>
  <si>
    <t>очки polaroid мужские</t>
  </si>
  <si>
    <t>магнитола pioneer</t>
  </si>
  <si>
    <t>женский джемпер</t>
  </si>
  <si>
    <t>джинсы на резинке мужские</t>
  </si>
  <si>
    <t>cherokee</t>
  </si>
  <si>
    <t>сделай бокс</t>
  </si>
  <si>
    <t>vivo v23</t>
  </si>
  <si>
    <t>широкий ремень женский</t>
  </si>
  <si>
    <t>lussotico</t>
  </si>
  <si>
    <t>вышивка бисером набор</t>
  </si>
  <si>
    <t>сахарница посуда и инвентарь</t>
  </si>
  <si>
    <t>карусель на кроватку</t>
  </si>
  <si>
    <t xml:space="preserve">моти </t>
  </si>
  <si>
    <t>смартфон vivo</t>
  </si>
  <si>
    <t>omron</t>
  </si>
  <si>
    <t>пальто черное женское</t>
  </si>
  <si>
    <t>norfin</t>
  </si>
  <si>
    <t>пленка из стекла</t>
  </si>
  <si>
    <t>пневматические винтовки</t>
  </si>
  <si>
    <t>шлегель</t>
  </si>
  <si>
    <t>четки автомобильные</t>
  </si>
  <si>
    <t>декупаж</t>
  </si>
  <si>
    <t>вазелиновое масло</t>
  </si>
  <si>
    <t>кольцо коготь</t>
  </si>
  <si>
    <t>перчатки белые</t>
  </si>
  <si>
    <t>масло кунжутное</t>
  </si>
  <si>
    <t>футболк</t>
  </si>
  <si>
    <t>чехол на хонор 10i</t>
  </si>
  <si>
    <t>18252932</t>
  </si>
  <si>
    <t>внутри убийцы</t>
  </si>
  <si>
    <t>шампунь бессульфатный</t>
  </si>
  <si>
    <t>pink house</t>
  </si>
  <si>
    <t xml:space="preserve">джинсы детские </t>
  </si>
  <si>
    <t xml:space="preserve">брюки палаццо </t>
  </si>
  <si>
    <t>фриза</t>
  </si>
  <si>
    <t>фонарики</t>
  </si>
  <si>
    <t>тойота</t>
  </si>
  <si>
    <t>vetta</t>
  </si>
  <si>
    <t>тюль в кухню</t>
  </si>
  <si>
    <t>2060 rtx</t>
  </si>
  <si>
    <t>clarks женский</t>
  </si>
  <si>
    <t>экстракт монарды со2</t>
  </si>
  <si>
    <t>жесткий диск usb</t>
  </si>
  <si>
    <t>футболка буква ю</t>
  </si>
  <si>
    <t>enjoin</t>
  </si>
  <si>
    <t>cat</t>
  </si>
  <si>
    <t>makeup obsession</t>
  </si>
  <si>
    <t>полотенце пасхальное</t>
  </si>
  <si>
    <t>трусы женские шорты</t>
  </si>
  <si>
    <t>love republic блузка</t>
  </si>
  <si>
    <t>ваз 2106</t>
  </si>
  <si>
    <t>silver</t>
  </si>
  <si>
    <t>шаума</t>
  </si>
  <si>
    <t>джинсы черные женские с высокой посадкой</t>
  </si>
  <si>
    <t>pare store</t>
  </si>
  <si>
    <t>парктроник</t>
  </si>
  <si>
    <t>ретро одежда</t>
  </si>
  <si>
    <t>iphone 13 pro max телефон</t>
  </si>
  <si>
    <t>лавровый лист</t>
  </si>
  <si>
    <t>батарейка 2032</t>
  </si>
  <si>
    <t>тигр</t>
  </si>
  <si>
    <t>brandmania</t>
  </si>
  <si>
    <t xml:space="preserve">дрейн </t>
  </si>
  <si>
    <t>электронный термометр</t>
  </si>
  <si>
    <t>платье ретро</t>
  </si>
  <si>
    <t>сапоги болотные мужские</t>
  </si>
  <si>
    <t>стикботы</t>
  </si>
  <si>
    <t>платье женское летнее длинное хлопок</t>
  </si>
  <si>
    <t>детские вешалки</t>
  </si>
  <si>
    <t>бутылочка avent</t>
  </si>
  <si>
    <t>хоббит</t>
  </si>
  <si>
    <t>stella kids</t>
  </si>
  <si>
    <t>наушники беспроводные накладные</t>
  </si>
  <si>
    <t>тапки резиновые мужские</t>
  </si>
  <si>
    <t>коллекционирование</t>
  </si>
  <si>
    <t>витамин с в таблетках</t>
  </si>
  <si>
    <t>pampers 3</t>
  </si>
  <si>
    <t>бойфренды джинсы женские</t>
  </si>
  <si>
    <t>zolla рубашка</t>
  </si>
  <si>
    <t>брюки зебра</t>
  </si>
  <si>
    <t>18274678</t>
  </si>
  <si>
    <t>блокиратор на окна</t>
  </si>
  <si>
    <t xml:space="preserve">детский шампунь </t>
  </si>
  <si>
    <t>магнитные держатели</t>
  </si>
  <si>
    <t xml:space="preserve">женский топ </t>
  </si>
  <si>
    <t xml:space="preserve">лампочки </t>
  </si>
  <si>
    <t>триколор</t>
  </si>
  <si>
    <t xml:space="preserve">acoola </t>
  </si>
  <si>
    <t>двигатель</t>
  </si>
  <si>
    <t>слипы детские</t>
  </si>
  <si>
    <t>скетчинг</t>
  </si>
  <si>
    <t>тубелон</t>
  </si>
  <si>
    <t xml:space="preserve">бокал </t>
  </si>
  <si>
    <t>тестомес</t>
  </si>
  <si>
    <t>воздушный змей детский</t>
  </si>
  <si>
    <t>от морщин</t>
  </si>
  <si>
    <t>маска эстель</t>
  </si>
  <si>
    <t>лего техник конструктор</t>
  </si>
  <si>
    <t>ray ban очки солнцезащитные</t>
  </si>
  <si>
    <t>маркер molotow</t>
  </si>
  <si>
    <t>костюмы женские классические</t>
  </si>
  <si>
    <t>ликви моли</t>
  </si>
  <si>
    <t>салфетки под тарелки на стол</t>
  </si>
  <si>
    <t>игрушка собака</t>
  </si>
  <si>
    <t>clever книги детские</t>
  </si>
  <si>
    <t>велокомпьютер беспроводной</t>
  </si>
  <si>
    <t>lil</t>
  </si>
  <si>
    <t>кора сосны</t>
  </si>
  <si>
    <t>nika</t>
  </si>
  <si>
    <t>танцевальные туфли</t>
  </si>
  <si>
    <t>kreiss</t>
  </si>
  <si>
    <t>портрет путина</t>
  </si>
  <si>
    <t>64437003</t>
  </si>
  <si>
    <t>74124736</t>
  </si>
  <si>
    <t>50269239</t>
  </si>
  <si>
    <t>капус сыворотка</t>
  </si>
  <si>
    <t>праздник</t>
  </si>
  <si>
    <t>робот собака</t>
  </si>
  <si>
    <t>малоежка смесь</t>
  </si>
  <si>
    <t>свечи в торт</t>
  </si>
  <si>
    <t xml:space="preserve">кепка найк </t>
  </si>
  <si>
    <t>пуловеры мужские джемпера</t>
  </si>
  <si>
    <t>майор гром</t>
  </si>
  <si>
    <t>фитокосметик</t>
  </si>
  <si>
    <t>парные кружки</t>
  </si>
  <si>
    <t xml:space="preserve">нижнее белье женское </t>
  </si>
  <si>
    <t>шапка на мальчика</t>
  </si>
  <si>
    <t>метаризин</t>
  </si>
  <si>
    <t>dressroom спрей</t>
  </si>
  <si>
    <t>maccoffee</t>
  </si>
  <si>
    <t>наклейка на унитаз</t>
  </si>
  <si>
    <t>лавандовый в одежда</t>
  </si>
  <si>
    <t xml:space="preserve">хеллоу китти </t>
  </si>
  <si>
    <t>nike legend essential 2</t>
  </si>
  <si>
    <t>брюки эко кожа женские</t>
  </si>
  <si>
    <t>елена ульева</t>
  </si>
  <si>
    <t>топ зеленый</t>
  </si>
  <si>
    <t>лилии</t>
  </si>
  <si>
    <t>контейнер из полимеров</t>
  </si>
  <si>
    <t>топ бюстье женский</t>
  </si>
  <si>
    <t>рукав</t>
  </si>
  <si>
    <t>топики женские</t>
  </si>
  <si>
    <t>груша кресло</t>
  </si>
  <si>
    <t>кастеты</t>
  </si>
  <si>
    <t>чехол samsung s10</t>
  </si>
  <si>
    <t>черные туфли</t>
  </si>
  <si>
    <t>детское питание смесь</t>
  </si>
  <si>
    <t>lumene косметика</t>
  </si>
  <si>
    <t>брезент</t>
  </si>
  <si>
    <t>франзен</t>
  </si>
  <si>
    <t>leifheit</t>
  </si>
  <si>
    <t xml:space="preserve">кросовки детские </t>
  </si>
  <si>
    <t>творог детский</t>
  </si>
  <si>
    <t>тюльпаны силиконовые цветы</t>
  </si>
  <si>
    <t>levis 511</t>
  </si>
  <si>
    <t>гречка в пакетиках</t>
  </si>
  <si>
    <t>глютамин в порошке</t>
  </si>
  <si>
    <t>vivienne sabo хайлайтер</t>
  </si>
  <si>
    <t>топ с длинным рукавом укороченный</t>
  </si>
  <si>
    <t>пневматика оружие</t>
  </si>
  <si>
    <t>пледы и покрывала</t>
  </si>
  <si>
    <t>крахмал тапиока</t>
  </si>
  <si>
    <t>friends</t>
  </si>
  <si>
    <t>yarnart</t>
  </si>
  <si>
    <t>из моего окна</t>
  </si>
  <si>
    <t>43761079</t>
  </si>
  <si>
    <t>kodi гель лак</t>
  </si>
  <si>
    <t>adidas zx</t>
  </si>
  <si>
    <t>35494059</t>
  </si>
  <si>
    <t>adidas бейсболка</t>
  </si>
  <si>
    <t>силиконовые лопатки</t>
  </si>
  <si>
    <t>нейтрализатор запаха животных</t>
  </si>
  <si>
    <t>brio</t>
  </si>
  <si>
    <t>костюм адидас мужской спортивный</t>
  </si>
  <si>
    <t>футер с начесом</t>
  </si>
  <si>
    <t>соображарий игра</t>
  </si>
  <si>
    <t>хранение косметики</t>
  </si>
  <si>
    <t>catrice бронзер</t>
  </si>
  <si>
    <t>чехол на iphone 12 с рисунком</t>
  </si>
  <si>
    <t>мед костюмы женские</t>
  </si>
  <si>
    <t>топинамбура сироп</t>
  </si>
  <si>
    <t>vichi</t>
  </si>
  <si>
    <t>стриппер зачистки проводов</t>
  </si>
  <si>
    <t>соки</t>
  </si>
  <si>
    <t>супротек</t>
  </si>
  <si>
    <t>gigi крем</t>
  </si>
  <si>
    <t>aravia скраб</t>
  </si>
  <si>
    <t>лактоцид</t>
  </si>
  <si>
    <t>monki</t>
  </si>
  <si>
    <t>шлепанцы nike</t>
  </si>
  <si>
    <t>женские летние сарафаны</t>
  </si>
  <si>
    <t>cotico</t>
  </si>
  <si>
    <t>new balance кроссовки мужские</t>
  </si>
  <si>
    <t>шорты в рубчик</t>
  </si>
  <si>
    <t>плащ дождевик женский</t>
  </si>
  <si>
    <t>lc wikiki</t>
  </si>
  <si>
    <t>наматрасник 160х200 непромокаемый</t>
  </si>
  <si>
    <t>30044396</t>
  </si>
  <si>
    <t>медицинские халаты женские</t>
  </si>
  <si>
    <t>70637225</t>
  </si>
  <si>
    <t xml:space="preserve">дрожжи </t>
  </si>
  <si>
    <t>раскладной стол</t>
  </si>
  <si>
    <t>пижамы твое</t>
  </si>
  <si>
    <t>супер пупс</t>
  </si>
  <si>
    <t>мужские мокасины летние</t>
  </si>
  <si>
    <t>блю кюрасао</t>
  </si>
  <si>
    <t>green planet</t>
  </si>
  <si>
    <t>si</t>
  </si>
  <si>
    <t>динамо</t>
  </si>
  <si>
    <t>женские сабо</t>
  </si>
  <si>
    <t>звонок дверной</t>
  </si>
  <si>
    <t>екосан</t>
  </si>
  <si>
    <t>pro makeup</t>
  </si>
  <si>
    <t>gucci женщинам</t>
  </si>
  <si>
    <t>29326992</t>
  </si>
  <si>
    <t>48995206</t>
  </si>
  <si>
    <t>презервативы.</t>
  </si>
  <si>
    <t>свечка цифра</t>
  </si>
  <si>
    <t>manu трусики</t>
  </si>
  <si>
    <t>жукова</t>
  </si>
  <si>
    <t>стробоскопы на авто</t>
  </si>
  <si>
    <t xml:space="preserve">щетка </t>
  </si>
  <si>
    <t>чехол на самсунг а 10</t>
  </si>
  <si>
    <t>finn crisp</t>
  </si>
  <si>
    <t>подгузники трусики 3 размер</t>
  </si>
  <si>
    <t>bronks</t>
  </si>
  <si>
    <t xml:space="preserve">адидас кроссовки женские </t>
  </si>
  <si>
    <t>игра коробка мемов</t>
  </si>
  <si>
    <t>детские книги развивающие</t>
  </si>
  <si>
    <t>тренировочный нож бабочка из металла</t>
  </si>
  <si>
    <t>амортизатор</t>
  </si>
  <si>
    <t>чулки колготки</t>
  </si>
  <si>
    <t>каркасные автошторки</t>
  </si>
  <si>
    <t>шортики женские</t>
  </si>
  <si>
    <t>angel</t>
  </si>
  <si>
    <t>молдинг</t>
  </si>
  <si>
    <t>автоматы</t>
  </si>
  <si>
    <t>sammy beauty красота</t>
  </si>
  <si>
    <t>нижние белье</t>
  </si>
  <si>
    <t>65716423</t>
  </si>
  <si>
    <t xml:space="preserve">рубашки женские </t>
  </si>
  <si>
    <t>gourmet</t>
  </si>
  <si>
    <t>чехол на realme</t>
  </si>
  <si>
    <t>маска эротик</t>
  </si>
  <si>
    <t>зеркало напольное с лампочками</t>
  </si>
  <si>
    <t>now foods витамин d3</t>
  </si>
  <si>
    <t>платье вечернее свободное</t>
  </si>
  <si>
    <t>парные колечки</t>
  </si>
  <si>
    <t>ковры комнатные с ворсом</t>
  </si>
  <si>
    <t>19400519</t>
  </si>
  <si>
    <t>green way</t>
  </si>
  <si>
    <t>лунный рыцарь</t>
  </si>
  <si>
    <t>велосипедные перчатки</t>
  </si>
  <si>
    <t>открывалка</t>
  </si>
  <si>
    <t>сникерс шоколад</t>
  </si>
  <si>
    <t>гель лак кошачий глаз</t>
  </si>
  <si>
    <t>туфли bratz</t>
  </si>
  <si>
    <t>rigel</t>
  </si>
  <si>
    <t>тасбих</t>
  </si>
  <si>
    <t>canon</t>
  </si>
  <si>
    <t>утка лалафан</t>
  </si>
  <si>
    <t>три товарища</t>
  </si>
  <si>
    <t>циперметрин</t>
  </si>
  <si>
    <t>манго женское платье</t>
  </si>
  <si>
    <t>баночки под специи</t>
  </si>
  <si>
    <t>сковорода мечта</t>
  </si>
  <si>
    <t>тетрадь в линейку</t>
  </si>
  <si>
    <t>блузки больших размеров</t>
  </si>
  <si>
    <t>мужские кроссовки asics обувь</t>
  </si>
  <si>
    <t>оранжевое платье</t>
  </si>
  <si>
    <t>черное вечернее платье</t>
  </si>
  <si>
    <t>снюсь</t>
  </si>
  <si>
    <t>иваново кидс</t>
  </si>
  <si>
    <t>чехол iphone 6 plus</t>
  </si>
  <si>
    <t>пилинг джесснера</t>
  </si>
  <si>
    <t>кофточки</t>
  </si>
  <si>
    <t>осенние ботинки женские</t>
  </si>
  <si>
    <t>свитшот мужской одежда</t>
  </si>
  <si>
    <t>декоративный заборчик</t>
  </si>
  <si>
    <t>смарт часы мужские круглые</t>
  </si>
  <si>
    <t>стиральный порошок автомат 15 кг</t>
  </si>
  <si>
    <t>пылесос автомобильные товары</t>
  </si>
  <si>
    <t>сукралоза</t>
  </si>
  <si>
    <t>кардиган женский длинный летний</t>
  </si>
  <si>
    <t>комбинезон женский вечерний</t>
  </si>
  <si>
    <t xml:space="preserve">календарь </t>
  </si>
  <si>
    <t>xiaomi 12x</t>
  </si>
  <si>
    <t xml:space="preserve">кроссовки женские летние </t>
  </si>
  <si>
    <t>фотобумага а4</t>
  </si>
  <si>
    <t>комбинезон из футера</t>
  </si>
  <si>
    <t>бандаж послеоперационный</t>
  </si>
  <si>
    <t>тостер philips</t>
  </si>
  <si>
    <t>дом в лазурном море</t>
  </si>
  <si>
    <t>штаны аниме</t>
  </si>
  <si>
    <t>мини салфетки</t>
  </si>
  <si>
    <t>кеды женские adidas</t>
  </si>
  <si>
    <t>toto rino</t>
  </si>
  <si>
    <t>розовые джинсы женские</t>
  </si>
  <si>
    <t>hair company professional</t>
  </si>
  <si>
    <t>келп</t>
  </si>
  <si>
    <t>brelil</t>
  </si>
  <si>
    <t>настенные часы интерьерные</t>
  </si>
  <si>
    <t>шисейдо</t>
  </si>
  <si>
    <t>66281617</t>
  </si>
  <si>
    <t xml:space="preserve">перчатки нитриловые </t>
  </si>
  <si>
    <t>игры настольные</t>
  </si>
  <si>
    <t>puma кроссовки мужские обувь</t>
  </si>
  <si>
    <t>айфон 6s plus</t>
  </si>
  <si>
    <t>пенюар</t>
  </si>
  <si>
    <t>костюм охранника</t>
  </si>
  <si>
    <t>любовь</t>
  </si>
  <si>
    <t>loreal paris</t>
  </si>
  <si>
    <t>костюм сварщика</t>
  </si>
  <si>
    <t>обручальные кольца серебро</t>
  </si>
  <si>
    <t>набор сухофруктов</t>
  </si>
  <si>
    <t>микрафон</t>
  </si>
  <si>
    <t>прозрачный бюстгальтер</t>
  </si>
  <si>
    <t>макасины мужские</t>
  </si>
  <si>
    <t>топ шелковый</t>
  </si>
  <si>
    <t>стол откидной</t>
  </si>
  <si>
    <t>пасхальный декор скатерть</t>
  </si>
  <si>
    <t>crocs сапоги резиновые</t>
  </si>
  <si>
    <t>гептрал</t>
  </si>
  <si>
    <t>adidas толстовка</t>
  </si>
  <si>
    <t>jbl go 3</t>
  </si>
  <si>
    <t>keddo женский</t>
  </si>
  <si>
    <t>кабура</t>
  </si>
  <si>
    <t xml:space="preserve">шампунь мужской </t>
  </si>
  <si>
    <t>выкройки</t>
  </si>
  <si>
    <t>чехол samsung a50</t>
  </si>
  <si>
    <t>диск отрезной 125</t>
  </si>
  <si>
    <t>брюки женские бананы</t>
  </si>
  <si>
    <t>джинсы bershka</t>
  </si>
  <si>
    <t>пластинки винил</t>
  </si>
  <si>
    <t>кросовки на мальчика</t>
  </si>
  <si>
    <t>граффити фолз</t>
  </si>
  <si>
    <t>дольчи милк</t>
  </si>
  <si>
    <t>дезодорант-антиперспирант женский</t>
  </si>
  <si>
    <t>стул кресло</t>
  </si>
  <si>
    <t>joma футзалки</t>
  </si>
  <si>
    <t>детский фотоаппарат с картой</t>
  </si>
  <si>
    <t>crest</t>
  </si>
  <si>
    <t>автовоз с машинками</t>
  </si>
  <si>
    <t>арка</t>
  </si>
  <si>
    <t>детские обои</t>
  </si>
  <si>
    <t>alatoys</t>
  </si>
  <si>
    <t>triumph бюстгальтер</t>
  </si>
  <si>
    <t>корм кошачий сухой</t>
  </si>
  <si>
    <t>т образный бритвенный станок</t>
  </si>
  <si>
    <t>конфеты жевательные</t>
  </si>
  <si>
    <t>levrana тоник</t>
  </si>
  <si>
    <t>полотенце банное детское</t>
  </si>
  <si>
    <t>хелен харпер</t>
  </si>
  <si>
    <t>кроссовки кожаные</t>
  </si>
  <si>
    <t>классика</t>
  </si>
  <si>
    <t>фритюрница со съемной чашей</t>
  </si>
  <si>
    <t xml:space="preserve">платье свадебное </t>
  </si>
  <si>
    <t>66964850</t>
  </si>
  <si>
    <t xml:space="preserve">пневматический пистолет </t>
  </si>
  <si>
    <t>колготки с доступом</t>
  </si>
  <si>
    <t>лосины цветные</t>
  </si>
  <si>
    <t>секретки на колеса гайки</t>
  </si>
  <si>
    <t>бубен</t>
  </si>
  <si>
    <t>гель краска</t>
  </si>
  <si>
    <t>топ базовый</t>
  </si>
  <si>
    <t>лопата фискарс</t>
  </si>
  <si>
    <t>детские велосипеды</t>
  </si>
  <si>
    <t>d3</t>
  </si>
  <si>
    <t>тапки детские</t>
  </si>
  <si>
    <t>треккинговые кроссовки</t>
  </si>
  <si>
    <t>bybooka</t>
  </si>
  <si>
    <t>дезик женский</t>
  </si>
  <si>
    <t>диоксид титана</t>
  </si>
  <si>
    <t>горшок керамический</t>
  </si>
  <si>
    <t>любимой</t>
  </si>
  <si>
    <t>детский крем свобода</t>
  </si>
  <si>
    <t xml:space="preserve">bielenda </t>
  </si>
  <si>
    <t>дюфастон</t>
  </si>
  <si>
    <t>красавки мужские</t>
  </si>
  <si>
    <t>прокладки белла ночные</t>
  </si>
  <si>
    <t>семена укропа пищевые</t>
  </si>
  <si>
    <t>простыни 2 спальные</t>
  </si>
  <si>
    <t>подвеска с жемчугом</t>
  </si>
  <si>
    <t>духи императрица</t>
  </si>
  <si>
    <t>samyang</t>
  </si>
  <si>
    <t>летние тапочки женские</t>
  </si>
  <si>
    <t>купальные шорты женские</t>
  </si>
  <si>
    <t>ипликатор кузнецова</t>
  </si>
  <si>
    <t>imperial одежда</t>
  </si>
  <si>
    <t>чехол на 12 mini iphone</t>
  </si>
  <si>
    <t xml:space="preserve">постельное белье детское </t>
  </si>
  <si>
    <t>befree сумка</t>
  </si>
  <si>
    <t>каспер памперсы</t>
  </si>
  <si>
    <t>полки в шкаф</t>
  </si>
  <si>
    <t>61262613</t>
  </si>
  <si>
    <t>дверь книжка</t>
  </si>
  <si>
    <t>пальто короткое</t>
  </si>
  <si>
    <t xml:space="preserve">тамагочи </t>
  </si>
  <si>
    <t>чехол на айфон 13 про макс</t>
  </si>
  <si>
    <t>fizzy</t>
  </si>
  <si>
    <t>семена моркови</t>
  </si>
  <si>
    <t>зарина юбки</t>
  </si>
  <si>
    <t>масло 5w 30</t>
  </si>
  <si>
    <t>monin сироп</t>
  </si>
  <si>
    <t>кинжал</t>
  </si>
  <si>
    <t>дождивик</t>
  </si>
  <si>
    <t>царство ароматов</t>
  </si>
  <si>
    <t>estel бальзам</t>
  </si>
  <si>
    <t>леггинсы детские</t>
  </si>
  <si>
    <t>гарнец</t>
  </si>
  <si>
    <t>подгузники momi</t>
  </si>
  <si>
    <t xml:space="preserve">швабра с отжимом </t>
  </si>
  <si>
    <t>колеса автомобильные</t>
  </si>
  <si>
    <t>лего танк</t>
  </si>
  <si>
    <t>медицинский колпак</t>
  </si>
  <si>
    <t>фитомуцил норм</t>
  </si>
  <si>
    <t>дарсенваль</t>
  </si>
  <si>
    <t>веста</t>
  </si>
  <si>
    <t>44238538</t>
  </si>
  <si>
    <t>каталка игрушка</t>
  </si>
  <si>
    <t>футболки женские свободные</t>
  </si>
  <si>
    <t>шампунь против желтизны волос</t>
  </si>
  <si>
    <t>портмоне мужское кожаное</t>
  </si>
  <si>
    <t>костюм брючный женский летний классический</t>
  </si>
  <si>
    <t>батончик протеиновый</t>
  </si>
  <si>
    <t>джинсы двухцветные</t>
  </si>
  <si>
    <t>женский спортивный костюм на молнии</t>
  </si>
  <si>
    <t>чехол на аирподсв</t>
  </si>
  <si>
    <t>капитан америка</t>
  </si>
  <si>
    <t>cbd</t>
  </si>
  <si>
    <t>купальник сплошной</t>
  </si>
  <si>
    <t>чулки белые женские</t>
  </si>
  <si>
    <t>варенье из грецких орехов</t>
  </si>
  <si>
    <t>мужские кофты</t>
  </si>
  <si>
    <t>костюм адидас спортивный</t>
  </si>
  <si>
    <t>игры в которые играют люди книга</t>
  </si>
  <si>
    <t>дезодорант детский</t>
  </si>
  <si>
    <t>calzedonia лосины</t>
  </si>
  <si>
    <t>акридерм</t>
  </si>
  <si>
    <t>омса колготки</t>
  </si>
  <si>
    <t>ле мусс</t>
  </si>
  <si>
    <t>хаггис трусики 5</t>
  </si>
  <si>
    <t>платье хлопковое женское</t>
  </si>
  <si>
    <t>носки эластичные женские</t>
  </si>
  <si>
    <t>персил капсулы</t>
  </si>
  <si>
    <t>iphone xs чехол</t>
  </si>
  <si>
    <t>пасхальное полотенце вафельное</t>
  </si>
  <si>
    <t>enigma</t>
  </si>
  <si>
    <t>венти</t>
  </si>
  <si>
    <t>микротоки</t>
  </si>
  <si>
    <t>подставка под свечи</t>
  </si>
  <si>
    <t>poppy playtime</t>
  </si>
  <si>
    <t xml:space="preserve">джинсы мом </t>
  </si>
  <si>
    <t>пластиковые тарелки</t>
  </si>
  <si>
    <t>ремень армейский</t>
  </si>
  <si>
    <t>домашние костюмы женские большие размеры</t>
  </si>
  <si>
    <t>43972299</t>
  </si>
  <si>
    <t>женские босоножки на танкетке</t>
  </si>
  <si>
    <t>плед муслиновый</t>
  </si>
  <si>
    <t>свитшот черный</t>
  </si>
  <si>
    <t>divage тинт</t>
  </si>
  <si>
    <t>гамаши туристические</t>
  </si>
  <si>
    <t>dry monster</t>
  </si>
  <si>
    <t>картон белый</t>
  </si>
  <si>
    <t>3д наклейки</t>
  </si>
  <si>
    <t>коврик эва</t>
  </si>
  <si>
    <t>раздельный купальник женский пуш ап</t>
  </si>
  <si>
    <t>nesti dante</t>
  </si>
  <si>
    <t>ботинки рабочие</t>
  </si>
  <si>
    <t>фотозона из шаров</t>
  </si>
  <si>
    <t>чехол на самсунг а 71</t>
  </si>
  <si>
    <t>yokosan</t>
  </si>
  <si>
    <t>сарафан белый</t>
  </si>
  <si>
    <t>бетси обувь</t>
  </si>
  <si>
    <t>кс го</t>
  </si>
  <si>
    <t>wow cleaner</t>
  </si>
  <si>
    <t>секаторы</t>
  </si>
  <si>
    <t>тушь stellary</t>
  </si>
  <si>
    <t>резиновые тапочки женские в роддом</t>
  </si>
  <si>
    <t>bruno banani</t>
  </si>
  <si>
    <t xml:space="preserve">наволочки </t>
  </si>
  <si>
    <t>платье-пиджак</t>
  </si>
  <si>
    <t>зарина блузка</t>
  </si>
  <si>
    <t>rainbow prism</t>
  </si>
  <si>
    <t>влад бумага а4</t>
  </si>
  <si>
    <t>67139663</t>
  </si>
  <si>
    <t>gtx 1050 ti</t>
  </si>
  <si>
    <t>раскладной нож</t>
  </si>
  <si>
    <t>тайсы мужские</t>
  </si>
  <si>
    <t>супница с крышкой</t>
  </si>
  <si>
    <t>красовки адидас</t>
  </si>
  <si>
    <t>befree мужской</t>
  </si>
  <si>
    <t>старбакс</t>
  </si>
  <si>
    <t>60418553</t>
  </si>
  <si>
    <t>массажный матрас</t>
  </si>
  <si>
    <t>ловец снов на стену</t>
  </si>
  <si>
    <t>кварцевый обогреватель</t>
  </si>
  <si>
    <t>ваз 2115</t>
  </si>
  <si>
    <t>альбумин</t>
  </si>
  <si>
    <t>кроссовки мужские нью баланс летние</t>
  </si>
  <si>
    <t>носки мужские найк</t>
  </si>
  <si>
    <t>лунница</t>
  </si>
  <si>
    <t>рубашка zarina</t>
  </si>
  <si>
    <t>be free платье</t>
  </si>
  <si>
    <t>фрезы по дереву</t>
  </si>
  <si>
    <t xml:space="preserve">туфли женские на каблуке </t>
  </si>
  <si>
    <t>граната страйкбола</t>
  </si>
  <si>
    <t>sven</t>
  </si>
  <si>
    <t>pull and bear одежда</t>
  </si>
  <si>
    <t>фенечки</t>
  </si>
  <si>
    <t>костюм из льна</t>
  </si>
  <si>
    <t>женские купальники</t>
  </si>
  <si>
    <t xml:space="preserve">салатник </t>
  </si>
  <si>
    <t>undertale</t>
  </si>
  <si>
    <t>антидепрессанты</t>
  </si>
  <si>
    <t>комбинезон детский утепленный</t>
  </si>
  <si>
    <t>простынь 180х200</t>
  </si>
  <si>
    <t>tamella</t>
  </si>
  <si>
    <t>calgon</t>
  </si>
  <si>
    <t>пауэрбанк 10000</t>
  </si>
  <si>
    <t xml:space="preserve">декатлон </t>
  </si>
  <si>
    <t>tena</t>
  </si>
  <si>
    <t>удочка с катушкой</t>
  </si>
  <si>
    <t>батут с сеткой большой</t>
  </si>
  <si>
    <t>белые женские кроссовки</t>
  </si>
  <si>
    <t>45407885</t>
  </si>
  <si>
    <t>летний комбинезон женский</t>
  </si>
  <si>
    <t>64984888</t>
  </si>
  <si>
    <t>бумажные пакеты</t>
  </si>
  <si>
    <t>электрокамин</t>
  </si>
  <si>
    <t xml:space="preserve">хонор </t>
  </si>
  <si>
    <t>слон статуэтка</t>
  </si>
  <si>
    <t>футболки поло</t>
  </si>
  <si>
    <t>бутсы футбол</t>
  </si>
  <si>
    <t>fresh</t>
  </si>
  <si>
    <t>костюм на флисе женский</t>
  </si>
  <si>
    <t>кофе lavazza в зернах</t>
  </si>
  <si>
    <t>monari</t>
  </si>
  <si>
    <t>кастюм</t>
  </si>
  <si>
    <t>бумажный дом</t>
  </si>
  <si>
    <t>школа 7 гномов</t>
  </si>
  <si>
    <t>клейкие ленты</t>
  </si>
  <si>
    <t>штаны с разрезами</t>
  </si>
  <si>
    <t>форма охранника</t>
  </si>
  <si>
    <t>чайник bosch</t>
  </si>
  <si>
    <t>esse</t>
  </si>
  <si>
    <t>свадебное белье</t>
  </si>
  <si>
    <t xml:space="preserve">витамин с </t>
  </si>
  <si>
    <t>посуда тапервер</t>
  </si>
  <si>
    <t>фигурки фнаф</t>
  </si>
  <si>
    <t>ресницы нагараку</t>
  </si>
  <si>
    <t>36102479</t>
  </si>
  <si>
    <t>летние женские костюмы</t>
  </si>
  <si>
    <t>бриджи мужские джинсовые</t>
  </si>
  <si>
    <t>майорал</t>
  </si>
  <si>
    <t>комбинезон зимний</t>
  </si>
  <si>
    <t>пульки</t>
  </si>
  <si>
    <t>сульсеновый шампунь</t>
  </si>
  <si>
    <t xml:space="preserve">безрукавка </t>
  </si>
  <si>
    <t>лекало</t>
  </si>
  <si>
    <t>индиго</t>
  </si>
  <si>
    <t>наушники проводные накладные</t>
  </si>
  <si>
    <t>рол шторы</t>
  </si>
  <si>
    <t>10152793</t>
  </si>
  <si>
    <t>настольное зеркало</t>
  </si>
  <si>
    <t>брюки домашние</t>
  </si>
  <si>
    <t>пеленки фланелевые</t>
  </si>
  <si>
    <t>боа из перьев</t>
  </si>
  <si>
    <t xml:space="preserve">le mousse </t>
  </si>
  <si>
    <t>кроссовки найк аир</t>
  </si>
  <si>
    <t>специи мельница</t>
  </si>
  <si>
    <t>биодерма себиум</t>
  </si>
  <si>
    <t>тунец консервы рыбные</t>
  </si>
  <si>
    <t>видеорегистраторы автомобильные черного цвета</t>
  </si>
  <si>
    <t>its skin</t>
  </si>
  <si>
    <t>масло лаванды</t>
  </si>
  <si>
    <t>перчатки мотоциклиста</t>
  </si>
  <si>
    <t>резиновые ботинки</t>
  </si>
  <si>
    <t>измеритель кислотности почвы</t>
  </si>
  <si>
    <t>краскопульт строительные инструменты</t>
  </si>
  <si>
    <t>49985686</t>
  </si>
  <si>
    <t xml:space="preserve">стемпинг </t>
  </si>
  <si>
    <t>ромика мужские кроссовки</t>
  </si>
  <si>
    <t>64937739</t>
  </si>
  <si>
    <t>kami love</t>
  </si>
  <si>
    <t>горшок под цветы</t>
  </si>
  <si>
    <t xml:space="preserve">фисташки </t>
  </si>
  <si>
    <t>костюм женский тройка</t>
  </si>
  <si>
    <t>клещи переставные</t>
  </si>
  <si>
    <t>круизер</t>
  </si>
  <si>
    <t>ssd 240</t>
  </si>
  <si>
    <t>часы мужские из нержавеющей стали</t>
  </si>
  <si>
    <t>очки солнцезащитные детские</t>
  </si>
  <si>
    <t>квасное сусло</t>
  </si>
  <si>
    <t>alla pugachova обувь</t>
  </si>
  <si>
    <t>средство от черных точек на лице</t>
  </si>
  <si>
    <t xml:space="preserve">лоток </t>
  </si>
  <si>
    <t>электрические кусторезы и секаторы</t>
  </si>
  <si>
    <t>набор воздушных шариков</t>
  </si>
  <si>
    <t>пленка на айфон 11</t>
  </si>
  <si>
    <t>жирорастворимый краситель</t>
  </si>
  <si>
    <t>прикормка</t>
  </si>
  <si>
    <t>чайник заварочный стекло</t>
  </si>
  <si>
    <t>glade освежитель воздуха</t>
  </si>
  <si>
    <t>имиджевые очки женские</t>
  </si>
  <si>
    <t>befree боди</t>
  </si>
  <si>
    <t>strellson</t>
  </si>
  <si>
    <t>redmi 9c nfc</t>
  </si>
  <si>
    <t>сарафан черный</t>
  </si>
  <si>
    <t>доф</t>
  </si>
  <si>
    <t>kindi kids</t>
  </si>
  <si>
    <t>женские французские духи</t>
  </si>
  <si>
    <t>моксы детские</t>
  </si>
  <si>
    <t>ушки эльфа накладные</t>
  </si>
  <si>
    <t>платье с открытыми плечами женское</t>
  </si>
  <si>
    <t>lego classic</t>
  </si>
  <si>
    <t>эва сапоги детские</t>
  </si>
  <si>
    <t>durex лубрикант</t>
  </si>
  <si>
    <t>подкова в дом</t>
  </si>
  <si>
    <t>xiaomi redmi 9</t>
  </si>
  <si>
    <t>колготки conte женские</t>
  </si>
  <si>
    <t>черные тени</t>
  </si>
  <si>
    <t>ремень резинка</t>
  </si>
  <si>
    <t>воск италвакс</t>
  </si>
  <si>
    <t>футболки женские оверсайз с принтом твое</t>
  </si>
  <si>
    <t>type-c кабель usb</t>
  </si>
  <si>
    <t>собачье сердце</t>
  </si>
  <si>
    <t>турмалин натуральный</t>
  </si>
  <si>
    <t>кровать манеж</t>
  </si>
  <si>
    <t>конверсы высокие</t>
  </si>
  <si>
    <t>61982399</t>
  </si>
  <si>
    <t>gardex</t>
  </si>
  <si>
    <t>свитшот в полоску</t>
  </si>
  <si>
    <t>сумка пельмень</t>
  </si>
  <si>
    <t>зеленый пиджак</t>
  </si>
  <si>
    <t>вышивание</t>
  </si>
  <si>
    <t>пушап</t>
  </si>
  <si>
    <t>непромокаемые штаны</t>
  </si>
  <si>
    <t>выпускник 2022</t>
  </si>
  <si>
    <t>молочный гель</t>
  </si>
  <si>
    <t>befree обувь</t>
  </si>
  <si>
    <t>кинди кидс</t>
  </si>
  <si>
    <t>шампунь фиолетовый</t>
  </si>
  <si>
    <t>bench</t>
  </si>
  <si>
    <t>кофе egoiste</t>
  </si>
  <si>
    <t>летик обертывание</t>
  </si>
  <si>
    <t>glo hyper</t>
  </si>
  <si>
    <t>topface тональный крем</t>
  </si>
  <si>
    <t>эустома</t>
  </si>
  <si>
    <t>пакеты с застежкой zip lock</t>
  </si>
  <si>
    <t>противоударный телефон</t>
  </si>
  <si>
    <t>крем от псориаза</t>
  </si>
  <si>
    <t>сумерки книга</t>
  </si>
  <si>
    <t>пудра maybelline</t>
  </si>
  <si>
    <t>64606110</t>
  </si>
  <si>
    <t>zema</t>
  </si>
  <si>
    <t>тент садовый</t>
  </si>
  <si>
    <t>artel</t>
  </si>
  <si>
    <t>audi</t>
  </si>
  <si>
    <t>el tempo женский</t>
  </si>
  <si>
    <t>поки</t>
  </si>
  <si>
    <t>детские пижамы</t>
  </si>
  <si>
    <t>парни из старшей школы</t>
  </si>
  <si>
    <t>сидушки на стул</t>
  </si>
  <si>
    <t>надувной бассейны дом и дача</t>
  </si>
  <si>
    <t>soocas</t>
  </si>
  <si>
    <t>кроссовки мужские весна</t>
  </si>
  <si>
    <t>доски</t>
  </si>
  <si>
    <t>adidas kids</t>
  </si>
  <si>
    <t>мандала</t>
  </si>
  <si>
    <t>wysh</t>
  </si>
  <si>
    <t>лавандовое платье</t>
  </si>
  <si>
    <t>h4</t>
  </si>
  <si>
    <t>кокон зевушка</t>
  </si>
  <si>
    <t>пиджак женский приталенный</t>
  </si>
  <si>
    <t>шампунь пантин 400 мл</t>
  </si>
  <si>
    <t>охотничий костюм</t>
  </si>
  <si>
    <t>cool club by</t>
  </si>
  <si>
    <t>детский ночник</t>
  </si>
  <si>
    <t>37583353</t>
  </si>
  <si>
    <t xml:space="preserve">акригель </t>
  </si>
  <si>
    <t>стринги женские набор</t>
  </si>
  <si>
    <t>нивеа крем</t>
  </si>
  <si>
    <t>гель лак синий</t>
  </si>
  <si>
    <t>shagovita</t>
  </si>
  <si>
    <t>худи с капюшоном мужской</t>
  </si>
  <si>
    <t>act скраб</t>
  </si>
  <si>
    <t>набор декоративной косметики</t>
  </si>
  <si>
    <t>монтажные инструменты</t>
  </si>
  <si>
    <t>плиткорез</t>
  </si>
  <si>
    <t xml:space="preserve">цинк </t>
  </si>
  <si>
    <t>сковородка гриль</t>
  </si>
  <si>
    <t>простыни 220х240</t>
  </si>
  <si>
    <t>beefre</t>
  </si>
  <si>
    <t xml:space="preserve">пюре детское </t>
  </si>
  <si>
    <t>колбочки с пробкой</t>
  </si>
  <si>
    <t>63772497</t>
  </si>
  <si>
    <t>71665968</t>
  </si>
  <si>
    <t>женские бриджи летние</t>
  </si>
  <si>
    <t>nordman сапоги детские</t>
  </si>
  <si>
    <t>сумка на колесиках</t>
  </si>
  <si>
    <t>кардиган с капюшоном</t>
  </si>
  <si>
    <t xml:space="preserve">волосы </t>
  </si>
  <si>
    <t>винный шкаф</t>
  </si>
  <si>
    <t>uspa</t>
  </si>
  <si>
    <t>русские корни</t>
  </si>
  <si>
    <t>ь</t>
  </si>
  <si>
    <t>пенал аниме</t>
  </si>
  <si>
    <t>аминосорб</t>
  </si>
  <si>
    <t>38881134</t>
  </si>
  <si>
    <t>все звезды журнал</t>
  </si>
  <si>
    <t>виши дезодорант</t>
  </si>
  <si>
    <t>мужские брюки карго</t>
  </si>
  <si>
    <t>ferrero rocher</t>
  </si>
  <si>
    <t>цветы живые в горшке</t>
  </si>
  <si>
    <t>телевизор 50 дюймов</t>
  </si>
  <si>
    <t>петличный микрофон</t>
  </si>
  <si>
    <t>джинсы летние мужские</t>
  </si>
  <si>
    <t>швейные машины</t>
  </si>
  <si>
    <t>топ укороченный женский</t>
  </si>
  <si>
    <t>костюм вечерний</t>
  </si>
  <si>
    <t>артра таблетки</t>
  </si>
  <si>
    <t>телефон нокиа</t>
  </si>
  <si>
    <t>празител</t>
  </si>
  <si>
    <t xml:space="preserve">торшер </t>
  </si>
  <si>
    <t>уценка</t>
  </si>
  <si>
    <t>холодильник термосумка</t>
  </si>
  <si>
    <t>в полоску</t>
  </si>
  <si>
    <t>френч пресс 350 мл</t>
  </si>
  <si>
    <t>перочинный нож складной</t>
  </si>
  <si>
    <t>estel спрей</t>
  </si>
  <si>
    <t>доводчики дверные</t>
  </si>
  <si>
    <t>соник одежда</t>
  </si>
  <si>
    <t>внешний жесткий</t>
  </si>
  <si>
    <t>мужские майки</t>
  </si>
  <si>
    <t>puma сумка</t>
  </si>
  <si>
    <t>костюм с топом</t>
  </si>
  <si>
    <t>сарафан женский джинсовый</t>
  </si>
  <si>
    <t>bershka обувь</t>
  </si>
  <si>
    <t>kiehls</t>
  </si>
  <si>
    <t>средство от плесени</t>
  </si>
  <si>
    <t>браслет на руку женщине</t>
  </si>
  <si>
    <t>клюква в сахаре</t>
  </si>
  <si>
    <t>анальные шарики</t>
  </si>
  <si>
    <t>шлепанцы женские резиновые</t>
  </si>
  <si>
    <t>маца</t>
  </si>
  <si>
    <t>38396325</t>
  </si>
  <si>
    <t>мюсли батончик</t>
  </si>
  <si>
    <t>елизар порошок</t>
  </si>
  <si>
    <t>шампура на подарок</t>
  </si>
  <si>
    <t>моана</t>
  </si>
  <si>
    <t>приглашение на последний звонок</t>
  </si>
  <si>
    <t>женский жилет</t>
  </si>
  <si>
    <t>florida</t>
  </si>
  <si>
    <t>магний б6</t>
  </si>
  <si>
    <t>стойка</t>
  </si>
  <si>
    <t>мишки</t>
  </si>
  <si>
    <t>матрикс краска</t>
  </si>
  <si>
    <t>накладные ногти недорогие</t>
  </si>
  <si>
    <t>стул походный</t>
  </si>
  <si>
    <t>chupa chups тинт</t>
  </si>
  <si>
    <t>tommy hilfiger сумка</t>
  </si>
  <si>
    <t>elizar</t>
  </si>
  <si>
    <t>dmaa</t>
  </si>
  <si>
    <t>конверт на выписку новорожденного мальчик</t>
  </si>
  <si>
    <t>шорты домашние мужские</t>
  </si>
  <si>
    <t>будда статуэтка</t>
  </si>
  <si>
    <t>31121280</t>
  </si>
  <si>
    <t>балконет</t>
  </si>
  <si>
    <t>klorane</t>
  </si>
  <si>
    <t>мольберт детский двухсторонний</t>
  </si>
  <si>
    <t>love republic шорты</t>
  </si>
  <si>
    <t>65163294</t>
  </si>
  <si>
    <t>мотокуртка</t>
  </si>
  <si>
    <t>kangol</t>
  </si>
  <si>
    <t>мультирезка</t>
  </si>
  <si>
    <t>катетер внутривенный</t>
  </si>
  <si>
    <t>матрац 90х200</t>
  </si>
  <si>
    <t>lisap</t>
  </si>
  <si>
    <t>orhida kids</t>
  </si>
  <si>
    <t xml:space="preserve">crockid </t>
  </si>
  <si>
    <t>белье женское комплект</t>
  </si>
  <si>
    <t>сибирика натура</t>
  </si>
  <si>
    <t>берцы кобра</t>
  </si>
  <si>
    <t>платье женское праздничное большие размеры макси</t>
  </si>
  <si>
    <t>фара на мотоцикл</t>
  </si>
  <si>
    <t>мужской подарок</t>
  </si>
  <si>
    <t>капа от бруксизма</t>
  </si>
  <si>
    <t>батарейка крона</t>
  </si>
  <si>
    <t>maxwell &amp; williams</t>
  </si>
  <si>
    <t>набор тарелок обеденных</t>
  </si>
  <si>
    <t>демикс кроссовки</t>
  </si>
  <si>
    <t>отпугиватель птиц</t>
  </si>
  <si>
    <t>джемперы и толстовки</t>
  </si>
  <si>
    <t>коктейль</t>
  </si>
  <si>
    <t>шелковое постельное белье</t>
  </si>
  <si>
    <t>vivienne sabo масло</t>
  </si>
  <si>
    <t>массажер простаты мужской</t>
  </si>
  <si>
    <t>прокладки ночные гигиенические</t>
  </si>
  <si>
    <t>дудка болельщика</t>
  </si>
  <si>
    <t xml:space="preserve">пароочиститель </t>
  </si>
  <si>
    <t>самокат подростковый</t>
  </si>
  <si>
    <t>love moschino сумка</t>
  </si>
  <si>
    <t xml:space="preserve">кухонные полотенца </t>
  </si>
  <si>
    <t>кресло-кровать</t>
  </si>
  <si>
    <t>17438473</t>
  </si>
  <si>
    <t>редми 9а</t>
  </si>
  <si>
    <t>футболки больших размеров</t>
  </si>
  <si>
    <t>светильник садовый</t>
  </si>
  <si>
    <t>простынь 120х60</t>
  </si>
  <si>
    <t>26880100</t>
  </si>
  <si>
    <t>иглы</t>
  </si>
  <si>
    <t>хеллоу китти игрушки</t>
  </si>
  <si>
    <t>самотык</t>
  </si>
  <si>
    <t>горшок дорожный</t>
  </si>
  <si>
    <t>человек паук одежда</t>
  </si>
  <si>
    <t>кафе на краю земли</t>
  </si>
  <si>
    <t>распродажа верхней одежды</t>
  </si>
  <si>
    <t>18939137</t>
  </si>
  <si>
    <t>турецкие костюмы</t>
  </si>
  <si>
    <t>сережки мишки</t>
  </si>
  <si>
    <t>твое носки</t>
  </si>
  <si>
    <t>шкаф белый</t>
  </si>
  <si>
    <t>луковицы цветов</t>
  </si>
  <si>
    <t>лесной бальзам</t>
  </si>
  <si>
    <t>шифоновые платье женские</t>
  </si>
  <si>
    <t>xiaomi 11</t>
  </si>
  <si>
    <t>маслины</t>
  </si>
  <si>
    <t>телефоны iphone</t>
  </si>
  <si>
    <t>чипсы принглс</t>
  </si>
  <si>
    <t>ltb</t>
  </si>
  <si>
    <t>фоамиран 1 мм</t>
  </si>
  <si>
    <t>защитное стекло на айфон 11</t>
  </si>
  <si>
    <t>чехол 12 mini iphone</t>
  </si>
  <si>
    <t>lr44 батарейки</t>
  </si>
  <si>
    <t>детские солнечные очки</t>
  </si>
  <si>
    <t>guess кеды</t>
  </si>
  <si>
    <t>lipo 6</t>
  </si>
  <si>
    <t>платье женское домашнее</t>
  </si>
  <si>
    <t>крем ланолиновый</t>
  </si>
  <si>
    <t>дезодорант олд спайс</t>
  </si>
  <si>
    <t>телефон айфон</t>
  </si>
  <si>
    <t>кроссовки fila мужские</t>
  </si>
  <si>
    <t>велофонарь</t>
  </si>
  <si>
    <t>evy baby</t>
  </si>
  <si>
    <t>акс дезодорант</t>
  </si>
  <si>
    <t>нитки ирис</t>
  </si>
  <si>
    <t>кружевное женское белье</t>
  </si>
  <si>
    <t>фиксики игрушки</t>
  </si>
  <si>
    <t>айкас</t>
  </si>
  <si>
    <t>mixit набор</t>
  </si>
  <si>
    <t>джинсы с принтом женские</t>
  </si>
  <si>
    <t>panda женский</t>
  </si>
  <si>
    <t>набор фрез</t>
  </si>
  <si>
    <t>как разговаривать с кем угодно</t>
  </si>
  <si>
    <t>насос фекальный</t>
  </si>
  <si>
    <t>клубника семена</t>
  </si>
  <si>
    <t>лабиринт детский</t>
  </si>
  <si>
    <t>мото товары</t>
  </si>
  <si>
    <t>шкаф кухонный напольный</t>
  </si>
  <si>
    <t>eat_me</t>
  </si>
  <si>
    <t>шкаф навесной белый</t>
  </si>
  <si>
    <t>чай пакетированный</t>
  </si>
  <si>
    <t>укороченные футболки</t>
  </si>
  <si>
    <t>rtx3060</t>
  </si>
  <si>
    <t>пылесос маникюрный</t>
  </si>
  <si>
    <t>капли в нос</t>
  </si>
  <si>
    <t>трусики памперс 5</t>
  </si>
  <si>
    <t>светлые джинсы</t>
  </si>
  <si>
    <t>leona.</t>
  </si>
  <si>
    <t>носки женские набор капроновые</t>
  </si>
  <si>
    <t>комбат от тараканов</t>
  </si>
  <si>
    <t>шарик цифра</t>
  </si>
  <si>
    <t>iphone 6 чехол</t>
  </si>
  <si>
    <t>кеды на мальчиков</t>
  </si>
  <si>
    <t>стол журнальный белый</t>
  </si>
  <si>
    <t>rebook</t>
  </si>
  <si>
    <t>70321518</t>
  </si>
  <si>
    <t>картинки</t>
  </si>
  <si>
    <t>xiaomi redmi note 8 pro</t>
  </si>
  <si>
    <t>depend белье женское впитывающие</t>
  </si>
  <si>
    <t>лдпр</t>
  </si>
  <si>
    <t>постельное белье 1,5</t>
  </si>
  <si>
    <t>ботинки весна женские</t>
  </si>
  <si>
    <t>одежда из турции</t>
  </si>
  <si>
    <t>парни из старшей школы книга</t>
  </si>
  <si>
    <t>столик кухонный</t>
  </si>
  <si>
    <t>наволочка 70х70 2 шт</t>
  </si>
  <si>
    <t>ахегао</t>
  </si>
  <si>
    <t>лего поезд</t>
  </si>
  <si>
    <t>спортивные брюки детские</t>
  </si>
  <si>
    <t xml:space="preserve">платье мини </t>
  </si>
  <si>
    <t>браслет женский из камней</t>
  </si>
  <si>
    <t>стол игровой</t>
  </si>
  <si>
    <t>bravecto</t>
  </si>
  <si>
    <t>bosco</t>
  </si>
  <si>
    <t>газовый пистолет</t>
  </si>
  <si>
    <t>дровница</t>
  </si>
  <si>
    <t>50712390</t>
  </si>
  <si>
    <t>уход за кожей красота</t>
  </si>
  <si>
    <t>сумка reebok</t>
  </si>
  <si>
    <t>wimi</t>
  </si>
  <si>
    <t>stellary тушь</t>
  </si>
  <si>
    <t>крючки на липучке</t>
  </si>
  <si>
    <t>21259539</t>
  </si>
  <si>
    <t>наушники беспроводные apple</t>
  </si>
  <si>
    <t>lovelube</t>
  </si>
  <si>
    <t>вкладыш в трудовую книжку</t>
  </si>
  <si>
    <t>posca набор</t>
  </si>
  <si>
    <t>спеман</t>
  </si>
  <si>
    <t>короб стеллажный</t>
  </si>
  <si>
    <t>совок садовый</t>
  </si>
  <si>
    <t>kiehl</t>
  </si>
  <si>
    <t>ремень на часы</t>
  </si>
  <si>
    <t>купальник платье</t>
  </si>
  <si>
    <t>платье женское мини</t>
  </si>
  <si>
    <t>flash-накопитель</t>
  </si>
  <si>
    <t>ножик бабочка</t>
  </si>
  <si>
    <t>скатерть пвх</t>
  </si>
  <si>
    <t>carnaby</t>
  </si>
  <si>
    <t>посуда luminarc</t>
  </si>
  <si>
    <t>911 шампунь</t>
  </si>
  <si>
    <t>11095015</t>
  </si>
  <si>
    <t>67051815</t>
  </si>
  <si>
    <t>юникло</t>
  </si>
  <si>
    <t>твое мужское</t>
  </si>
  <si>
    <t>брюки женские повседневные</t>
  </si>
  <si>
    <t>лоферы бежевые</t>
  </si>
  <si>
    <t>infinix note 10 pro</t>
  </si>
  <si>
    <t>от акне</t>
  </si>
  <si>
    <t>popcorn shop</t>
  </si>
  <si>
    <t>полувер</t>
  </si>
  <si>
    <t>ассиметричные серьги</t>
  </si>
  <si>
    <t>джинсы женские на резинке с высокой талией</t>
  </si>
  <si>
    <t xml:space="preserve">брелок на ключи </t>
  </si>
  <si>
    <t>sabr</t>
  </si>
  <si>
    <t>элайнеры на зубы</t>
  </si>
  <si>
    <t>майка на бретельках</t>
  </si>
  <si>
    <t>nik nika</t>
  </si>
  <si>
    <t>костюм с велосипедами женский</t>
  </si>
  <si>
    <t>костюм полицейского детский</t>
  </si>
  <si>
    <t>крем spf 50 солнцезащитный</t>
  </si>
  <si>
    <t>лиана из искусственных цветов</t>
  </si>
  <si>
    <t>realme gt</t>
  </si>
  <si>
    <t>max&amp;jessi</t>
  </si>
  <si>
    <t xml:space="preserve">кулич </t>
  </si>
  <si>
    <t>гольфы капроновые</t>
  </si>
  <si>
    <t>чак паланик</t>
  </si>
  <si>
    <t>хлорка</t>
  </si>
  <si>
    <t>38138245</t>
  </si>
  <si>
    <t>футболка путин</t>
  </si>
  <si>
    <t>платок в храм</t>
  </si>
  <si>
    <t>женские рубашки больших размеров</t>
  </si>
  <si>
    <t>уют вокруг</t>
  </si>
  <si>
    <t>постельное белье семейное поплин</t>
  </si>
  <si>
    <t>смеситель на кухню</t>
  </si>
  <si>
    <t>инкубатор автоматический</t>
  </si>
  <si>
    <t>чехлы на айфон 13</t>
  </si>
  <si>
    <t>49908487</t>
  </si>
  <si>
    <t>agrado</t>
  </si>
  <si>
    <t xml:space="preserve">халат медицинский </t>
  </si>
  <si>
    <t xml:space="preserve">пуф </t>
  </si>
  <si>
    <t>бенетон</t>
  </si>
  <si>
    <t>сороконожки футбольные детские бутсы</t>
  </si>
  <si>
    <t>belweder</t>
  </si>
  <si>
    <t>масло ши нерафинированное</t>
  </si>
  <si>
    <t>60847081</t>
  </si>
  <si>
    <t>кухонный диспенсер моющего средства</t>
  </si>
  <si>
    <t>fifine</t>
  </si>
  <si>
    <t>серги серебро россии</t>
  </si>
  <si>
    <t>кофта adidas</t>
  </si>
  <si>
    <t>colmar</t>
  </si>
  <si>
    <t>соска бибс</t>
  </si>
  <si>
    <t>накидки на диван</t>
  </si>
  <si>
    <t>mia cara постельное белье</t>
  </si>
  <si>
    <t xml:space="preserve">игры </t>
  </si>
  <si>
    <t>каша малютка</t>
  </si>
  <si>
    <t>комплект женский</t>
  </si>
  <si>
    <t>манго платье женское</t>
  </si>
  <si>
    <t>kors michael сумка</t>
  </si>
  <si>
    <t>valmona шампунь и кондиционер</t>
  </si>
  <si>
    <t>колин гувер</t>
  </si>
  <si>
    <t>прицел оптический</t>
  </si>
  <si>
    <t>туфли без каблука женские</t>
  </si>
  <si>
    <t>диор духи</t>
  </si>
  <si>
    <t>джинсы мужские на резинке</t>
  </si>
  <si>
    <t>маскхалат</t>
  </si>
  <si>
    <t>пластмассовые контейнеры</t>
  </si>
  <si>
    <t>stridex</t>
  </si>
  <si>
    <t>сандали детские кожаные</t>
  </si>
  <si>
    <t>чулки женские белые</t>
  </si>
  <si>
    <t>детский комбинезон</t>
  </si>
  <si>
    <t>чехол на redmi 9t</t>
  </si>
  <si>
    <t>книга таро</t>
  </si>
  <si>
    <t>rendez vous обувь</t>
  </si>
  <si>
    <t>колготки конте женские 40 ден</t>
  </si>
  <si>
    <t>hm дети девочки</t>
  </si>
  <si>
    <t>пакеты с клеевым клапаном</t>
  </si>
  <si>
    <t>рибок кроссовки</t>
  </si>
  <si>
    <t>пароочиститель керхер</t>
  </si>
  <si>
    <t>желетки</t>
  </si>
  <si>
    <t>матрас 80 на 160</t>
  </si>
  <si>
    <t>samsung s21 fe</t>
  </si>
  <si>
    <t>сковорода гриль газ</t>
  </si>
  <si>
    <t>рюкзак белый женский</t>
  </si>
  <si>
    <t>подушка пердушка</t>
  </si>
  <si>
    <t>компьютеры</t>
  </si>
  <si>
    <t>шипучие витамины</t>
  </si>
  <si>
    <t>фруктоза заменитель сахара</t>
  </si>
  <si>
    <t>бродский</t>
  </si>
  <si>
    <t>килоты</t>
  </si>
  <si>
    <t>фоторамки коллаж</t>
  </si>
  <si>
    <t xml:space="preserve">крассовки </t>
  </si>
  <si>
    <t>салфетки пасхальные</t>
  </si>
  <si>
    <t>телефон детский</t>
  </si>
  <si>
    <t>тренч из экокожи</t>
  </si>
  <si>
    <t>маркеры перманентный</t>
  </si>
  <si>
    <t>платье женское вечернее на свадьбу</t>
  </si>
  <si>
    <t>стеклоочиститель karcher</t>
  </si>
  <si>
    <t>ciate glitter flip</t>
  </si>
  <si>
    <t>спрей теймурова</t>
  </si>
  <si>
    <t>носки хлопок</t>
  </si>
  <si>
    <t>белый костюм женский вечерний</t>
  </si>
  <si>
    <t>ремень на часы apple watch</t>
  </si>
  <si>
    <t>yamaha</t>
  </si>
  <si>
    <t>халат шелковый</t>
  </si>
  <si>
    <t>mango топ</t>
  </si>
  <si>
    <t>adamex</t>
  </si>
  <si>
    <t>pin up luxvisage</t>
  </si>
  <si>
    <t>бутылочки</t>
  </si>
  <si>
    <t>туфли весна женские</t>
  </si>
  <si>
    <t>постельное белье 1.5 сатин</t>
  </si>
  <si>
    <t>play station</t>
  </si>
  <si>
    <t>71609016</t>
  </si>
  <si>
    <t>эко</t>
  </si>
  <si>
    <t>cosworker</t>
  </si>
  <si>
    <t>свитшот женский удлиненный</t>
  </si>
  <si>
    <t>58454473</t>
  </si>
  <si>
    <t>climber</t>
  </si>
  <si>
    <t>пальто оверсайз женское</t>
  </si>
  <si>
    <t>satorisan</t>
  </si>
  <si>
    <t>от прыщей косметика</t>
  </si>
  <si>
    <t>зеркало настенное в раме</t>
  </si>
  <si>
    <t>собака робот</t>
  </si>
  <si>
    <t>колготки с принтом</t>
  </si>
  <si>
    <t>сланцы мужские летние</t>
  </si>
  <si>
    <t>ps vita</t>
  </si>
  <si>
    <t>тенденс</t>
  </si>
  <si>
    <t>лонда маска</t>
  </si>
  <si>
    <t>30517617</t>
  </si>
  <si>
    <t>шампунь londa</t>
  </si>
  <si>
    <t>юбки плиссированные</t>
  </si>
  <si>
    <t>дрель шуруповерт</t>
  </si>
  <si>
    <t>подгузники baby go</t>
  </si>
  <si>
    <t>чарутти</t>
  </si>
  <si>
    <t>консилер art visage</t>
  </si>
  <si>
    <t>51354973</t>
  </si>
  <si>
    <t>футболка сетка</t>
  </si>
  <si>
    <t>рубашка selofan</t>
  </si>
  <si>
    <t>комбинезон детский весна одежда</t>
  </si>
  <si>
    <t>zavi</t>
  </si>
  <si>
    <t>спортивные очки</t>
  </si>
  <si>
    <t>электроинструмент строительные инструменты</t>
  </si>
  <si>
    <t xml:space="preserve">хлебопечка </t>
  </si>
  <si>
    <t>36082995</t>
  </si>
  <si>
    <t>кроссовки adidas со скидкой</t>
  </si>
  <si>
    <t>пыльник</t>
  </si>
  <si>
    <t>переходник iphone aux</t>
  </si>
  <si>
    <t>сборные модели звезда</t>
  </si>
  <si>
    <t>платье шитье</t>
  </si>
  <si>
    <t>феникс</t>
  </si>
  <si>
    <t>25683627</t>
  </si>
  <si>
    <t>пакетики</t>
  </si>
  <si>
    <t>пакет бумажный</t>
  </si>
  <si>
    <t>сидераты семена</t>
  </si>
  <si>
    <t>кондитерское кольцо</t>
  </si>
  <si>
    <t>саваж</t>
  </si>
  <si>
    <t>термометр детский</t>
  </si>
  <si>
    <t>рюмка</t>
  </si>
  <si>
    <t>5-htp</t>
  </si>
  <si>
    <t>ариель капсулы</t>
  </si>
  <si>
    <t>sela лонгслив</t>
  </si>
  <si>
    <t>маркеры posca</t>
  </si>
  <si>
    <t>щетка скребок</t>
  </si>
  <si>
    <t>57162591</t>
  </si>
  <si>
    <t>happy hair шампунь</t>
  </si>
  <si>
    <t>le muse</t>
  </si>
  <si>
    <t>накладки на унитаз</t>
  </si>
  <si>
    <t>картошка</t>
  </si>
  <si>
    <t>жидкие патчи</t>
  </si>
  <si>
    <t>google pixel</t>
  </si>
  <si>
    <t>гантели детские</t>
  </si>
  <si>
    <t>лизун очиститель</t>
  </si>
  <si>
    <t>браслет из камней</t>
  </si>
  <si>
    <t>40155759</t>
  </si>
  <si>
    <t>коммунарка</t>
  </si>
  <si>
    <t>не молоко</t>
  </si>
  <si>
    <t>масло лукойл</t>
  </si>
  <si>
    <t>бца порошок</t>
  </si>
  <si>
    <t>носки черные</t>
  </si>
  <si>
    <t>68475873</t>
  </si>
  <si>
    <t>зоогурман</t>
  </si>
  <si>
    <t>наклейка на авто автомобильные товары</t>
  </si>
  <si>
    <t>bagi</t>
  </si>
  <si>
    <t>polezzno</t>
  </si>
  <si>
    <t>мыть окна</t>
  </si>
  <si>
    <t>womanizer</t>
  </si>
  <si>
    <t>watch</t>
  </si>
  <si>
    <t>металлический стеллаж</t>
  </si>
  <si>
    <t xml:space="preserve">спорт </t>
  </si>
  <si>
    <t>холодильник мини</t>
  </si>
  <si>
    <t>футболка lacoste</t>
  </si>
  <si>
    <t>sprincway</t>
  </si>
  <si>
    <t>кеды кожаные женские</t>
  </si>
  <si>
    <t xml:space="preserve">каспер подгузники </t>
  </si>
  <si>
    <t>подлокотник</t>
  </si>
  <si>
    <t>из крови и пепла</t>
  </si>
  <si>
    <t>эпиген гель</t>
  </si>
  <si>
    <t xml:space="preserve">занавески </t>
  </si>
  <si>
    <t>защита стволов деревьев</t>
  </si>
  <si>
    <t>тактические кроссовки</t>
  </si>
  <si>
    <t>41632211</t>
  </si>
  <si>
    <t>от вросших волос</t>
  </si>
  <si>
    <t>граф монте-кристо</t>
  </si>
  <si>
    <t>белвест беларусь</t>
  </si>
  <si>
    <t>костюм двойка летний</t>
  </si>
  <si>
    <t>топ матовый</t>
  </si>
  <si>
    <t>samura ножи</t>
  </si>
  <si>
    <t>стринги набор</t>
  </si>
  <si>
    <t>сучкорез телескопический</t>
  </si>
  <si>
    <t>термотрансферные наклейки</t>
  </si>
  <si>
    <t>чехол на 5s</t>
  </si>
  <si>
    <t>штаны оверсайз мужские</t>
  </si>
  <si>
    <t>дневник беременности</t>
  </si>
  <si>
    <t>пупсик</t>
  </si>
  <si>
    <t>чехол vivo y31</t>
  </si>
  <si>
    <t>от муравьев</t>
  </si>
  <si>
    <t>синтезатор casio</t>
  </si>
  <si>
    <t>шампунь велла</t>
  </si>
  <si>
    <t>наушники iphone</t>
  </si>
  <si>
    <t>платье ниже колена</t>
  </si>
  <si>
    <t>67542663</t>
  </si>
  <si>
    <t>медали выпускник детского сада</t>
  </si>
  <si>
    <t>гель лак красный</t>
  </si>
  <si>
    <t>30020299</t>
  </si>
  <si>
    <t>костюмы спортивные женские</t>
  </si>
  <si>
    <t>брюки женские твое</t>
  </si>
  <si>
    <t>печь духовка мини</t>
  </si>
  <si>
    <t>щетки автомобильные</t>
  </si>
  <si>
    <t>national geographic</t>
  </si>
  <si>
    <t>набор сверл</t>
  </si>
  <si>
    <t>очки модные</t>
  </si>
  <si>
    <t>nuovita</t>
  </si>
  <si>
    <t>купальник спортивный женский слитный</t>
  </si>
  <si>
    <t>лазерный уровень строительные инструменты</t>
  </si>
  <si>
    <t>замазка лента</t>
  </si>
  <si>
    <t>футболка на одно плечо</t>
  </si>
  <si>
    <t>smile decor</t>
  </si>
  <si>
    <t>юбка с вырезом</t>
  </si>
  <si>
    <t>смартфон oppo</t>
  </si>
  <si>
    <t>vaporesso luxe q</t>
  </si>
  <si>
    <t>мужские ароматы</t>
  </si>
  <si>
    <t>математика</t>
  </si>
  <si>
    <t>holly land</t>
  </si>
  <si>
    <t>брюки тактические</t>
  </si>
  <si>
    <t>трекинговые ботинки</t>
  </si>
  <si>
    <t>чехол на спинку кровати</t>
  </si>
  <si>
    <t>кольцо на телефон</t>
  </si>
  <si>
    <t>шкурка на самокат</t>
  </si>
  <si>
    <t>уголок на выписку новорожденного</t>
  </si>
  <si>
    <t>мусоровоз машинка</t>
  </si>
  <si>
    <t>мэйбелин</t>
  </si>
  <si>
    <t>фен филипс</t>
  </si>
  <si>
    <t>волшебный котел игрушка</t>
  </si>
  <si>
    <t>дворники на автомобиль</t>
  </si>
  <si>
    <t>мужской костюм с шортами</t>
  </si>
  <si>
    <t>стильное платье</t>
  </si>
  <si>
    <t>premium</t>
  </si>
  <si>
    <t>барометр настенный</t>
  </si>
  <si>
    <t>persil гель</t>
  </si>
  <si>
    <t>щетка от шерсти животных</t>
  </si>
  <si>
    <t>гофре плойка</t>
  </si>
  <si>
    <t>grisport</t>
  </si>
  <si>
    <t>ops</t>
  </si>
  <si>
    <t>книги фэнтези</t>
  </si>
  <si>
    <t>samsung s20 fe чехол</t>
  </si>
  <si>
    <t>ролевые игры</t>
  </si>
  <si>
    <t>наколеники</t>
  </si>
  <si>
    <t>женские майки летние</t>
  </si>
  <si>
    <t>колготки омса 20 ден</t>
  </si>
  <si>
    <t>медилис ципер от клещей</t>
  </si>
  <si>
    <t>poko x3 pro</t>
  </si>
  <si>
    <t>shock</t>
  </si>
  <si>
    <t>ушки зайчика</t>
  </si>
  <si>
    <t>65997310</t>
  </si>
  <si>
    <t>64589579</t>
  </si>
  <si>
    <t>градусник кулинарный</t>
  </si>
  <si>
    <t>цифры</t>
  </si>
  <si>
    <t>оригами</t>
  </si>
  <si>
    <t>гардероб</t>
  </si>
  <si>
    <t>милки вей</t>
  </si>
  <si>
    <t>молочный гриб</t>
  </si>
  <si>
    <t>тамагочи цветной</t>
  </si>
  <si>
    <t>белые босоножки</t>
  </si>
  <si>
    <t>кузнецова</t>
  </si>
  <si>
    <t>bakugan</t>
  </si>
  <si>
    <t>ферма бабочек</t>
  </si>
  <si>
    <t xml:space="preserve">юбка в клетку </t>
  </si>
  <si>
    <t>керамбит нож игрушечный</t>
  </si>
  <si>
    <t>колготки 70 ден женские</t>
  </si>
  <si>
    <t>блуза с коротким рукавом</t>
  </si>
  <si>
    <t>кружевные трусики</t>
  </si>
  <si>
    <t>infinity nado</t>
  </si>
  <si>
    <t>костюм с рубашкой</t>
  </si>
  <si>
    <t>купальник женский слитный спортивный</t>
  </si>
  <si>
    <t>боксерские перчатки детские</t>
  </si>
  <si>
    <t>mist</t>
  </si>
  <si>
    <t>карточки бтс</t>
  </si>
  <si>
    <t>15968099</t>
  </si>
  <si>
    <t>средство от муравьев дома</t>
  </si>
  <si>
    <t xml:space="preserve">одноразовые сигареты </t>
  </si>
  <si>
    <t>калий</t>
  </si>
  <si>
    <t>л тироксин</t>
  </si>
  <si>
    <t>набор женских трусов</t>
  </si>
  <si>
    <t>часы michael kors</t>
  </si>
  <si>
    <t xml:space="preserve">топ черный </t>
  </si>
  <si>
    <t>мука манитоба</t>
  </si>
  <si>
    <t>королевство гнева и тумана</t>
  </si>
  <si>
    <t>кроссовки kapika</t>
  </si>
  <si>
    <t>realme c11</t>
  </si>
  <si>
    <t>лезвие на станок</t>
  </si>
  <si>
    <t>гариньер</t>
  </si>
  <si>
    <t>карта москвы</t>
  </si>
  <si>
    <t>футболка хлопок</t>
  </si>
  <si>
    <t>полукомбинезон рабочие мужской</t>
  </si>
  <si>
    <t>магнит постер</t>
  </si>
  <si>
    <t>бразилиано женские трусы</t>
  </si>
  <si>
    <t>москино парфюм</t>
  </si>
  <si>
    <t>машинка от катышков</t>
  </si>
  <si>
    <t>изи буст</t>
  </si>
  <si>
    <t>антирадар</t>
  </si>
  <si>
    <t>мифы древней греции</t>
  </si>
  <si>
    <t>летние платье</t>
  </si>
  <si>
    <t>база уно</t>
  </si>
  <si>
    <t>игровой телефон</t>
  </si>
  <si>
    <t>набор кухонный</t>
  </si>
  <si>
    <t>минажница</t>
  </si>
  <si>
    <t>honor 9x</t>
  </si>
  <si>
    <t>пиджак zarina</t>
  </si>
  <si>
    <t xml:space="preserve">modis </t>
  </si>
  <si>
    <t>фрисо пеп</t>
  </si>
  <si>
    <t>унитаз компакт напольный</t>
  </si>
  <si>
    <t>подгузники 0-5 кг</t>
  </si>
  <si>
    <t>халат женский длинный</t>
  </si>
  <si>
    <t>бодибар</t>
  </si>
  <si>
    <t>арго</t>
  </si>
  <si>
    <t>маккофе 3 в 1</t>
  </si>
  <si>
    <t>пантин шампунь и бальзам</t>
  </si>
  <si>
    <t>мыло синергетик</t>
  </si>
  <si>
    <t>футболка душнила</t>
  </si>
  <si>
    <t>65808057</t>
  </si>
  <si>
    <t>кроссовки ортопедические</t>
  </si>
  <si>
    <t>крем от купероза на лице</t>
  </si>
  <si>
    <t>70565521</t>
  </si>
  <si>
    <t>бесшовные трусы женские из хлопка</t>
  </si>
  <si>
    <t>брюки женские черные</t>
  </si>
  <si>
    <t>набор ниток и иголок</t>
  </si>
  <si>
    <t>persil стиральный порошок</t>
  </si>
  <si>
    <t>брилки</t>
  </si>
  <si>
    <t>vans кеды обувь женские</t>
  </si>
  <si>
    <t>брюки sela</t>
  </si>
  <si>
    <t>realme c25s чехол</t>
  </si>
  <si>
    <t>хаори аниме</t>
  </si>
  <si>
    <t>джинсовые юбки с высокой посадкой</t>
  </si>
  <si>
    <t>чехол redmi note 7</t>
  </si>
  <si>
    <t xml:space="preserve">три кота </t>
  </si>
  <si>
    <t>64491491</t>
  </si>
  <si>
    <t>rainbow high кукла</t>
  </si>
  <si>
    <t>чехол honor 10i</t>
  </si>
  <si>
    <t>жидкий корм кошек</t>
  </si>
  <si>
    <t>транспондер</t>
  </si>
  <si>
    <t>зеленое мыло от вредителей</t>
  </si>
  <si>
    <t>airmax</t>
  </si>
  <si>
    <t>усы накладные</t>
  </si>
  <si>
    <t>сачок</t>
  </si>
  <si>
    <t>шампунь 911</t>
  </si>
  <si>
    <t>крестики нолики</t>
  </si>
  <si>
    <t>портсигар металлический</t>
  </si>
  <si>
    <t>кошачий туалет</t>
  </si>
  <si>
    <t>полуботинки детские</t>
  </si>
  <si>
    <t>кроссовки женские красные</t>
  </si>
  <si>
    <t>ветровка puma</t>
  </si>
  <si>
    <t>подарок на др</t>
  </si>
  <si>
    <t>велла профессиональный</t>
  </si>
  <si>
    <t xml:space="preserve">конфетница </t>
  </si>
  <si>
    <t>gloria jeans пижама</t>
  </si>
  <si>
    <t>солгар омега</t>
  </si>
  <si>
    <t xml:space="preserve">митенки </t>
  </si>
  <si>
    <t>gliss kur экспресс кондиционер</t>
  </si>
  <si>
    <t xml:space="preserve">чашка </t>
  </si>
  <si>
    <t>халат махровый мужской</t>
  </si>
  <si>
    <t>33552616</t>
  </si>
  <si>
    <t>кроссовки женские натуральные</t>
  </si>
  <si>
    <t>zelenski</t>
  </si>
  <si>
    <t>рексона без запаха</t>
  </si>
  <si>
    <t>козырек женский летний</t>
  </si>
  <si>
    <t>порошок 12кг</t>
  </si>
  <si>
    <t xml:space="preserve">широкие брюки </t>
  </si>
  <si>
    <t>декор комнаты</t>
  </si>
  <si>
    <t>сапропель удобрение</t>
  </si>
  <si>
    <t>кроссовки бона</t>
  </si>
  <si>
    <t>приморский кондитер</t>
  </si>
  <si>
    <t>левитирующий горшок</t>
  </si>
  <si>
    <t>платье бохо большой размер</t>
  </si>
  <si>
    <t>искусственное дерево</t>
  </si>
  <si>
    <t>чай зеленый рассыпной</t>
  </si>
  <si>
    <t>жакет летний женский</t>
  </si>
  <si>
    <t>плейстейшен</t>
  </si>
  <si>
    <t>valmont</t>
  </si>
  <si>
    <t>легинсы в рубчик</t>
  </si>
  <si>
    <t>рандеву женщинам</t>
  </si>
  <si>
    <t>куклы монстр хай</t>
  </si>
  <si>
    <t>спортивный женский костюм летний</t>
  </si>
  <si>
    <t>башкирский фарфор</t>
  </si>
  <si>
    <t>халат женский домашний на молнии</t>
  </si>
  <si>
    <t>спот светильники</t>
  </si>
  <si>
    <t>59915699</t>
  </si>
  <si>
    <t>кепка без козырька</t>
  </si>
  <si>
    <t>картина по номерам девушка</t>
  </si>
  <si>
    <t>салфетки спиртовые антисептические</t>
  </si>
  <si>
    <t>тройной одеколон</t>
  </si>
  <si>
    <t>орбиз</t>
  </si>
  <si>
    <t>arctiline</t>
  </si>
  <si>
    <t>шпиц</t>
  </si>
  <si>
    <t>футболка остин</t>
  </si>
  <si>
    <t>детские шорты</t>
  </si>
  <si>
    <t>кансилер</t>
  </si>
  <si>
    <t>муранское стекло</t>
  </si>
  <si>
    <t>30651925</t>
  </si>
  <si>
    <t>luce del sole</t>
  </si>
  <si>
    <t>подарок маме на день матери</t>
  </si>
  <si>
    <t>белый ремень</t>
  </si>
  <si>
    <t>пудра pupa</t>
  </si>
  <si>
    <t xml:space="preserve">носки с принтом </t>
  </si>
  <si>
    <t>пчак</t>
  </si>
  <si>
    <t>возврат товара по браку</t>
  </si>
  <si>
    <t>ограничитель на кровать</t>
  </si>
  <si>
    <t>свадебный костюм</t>
  </si>
  <si>
    <t>каталка ходунки</t>
  </si>
  <si>
    <t>солнечные очки женские круглые</t>
  </si>
  <si>
    <t>чай ахмад в пакетиках 100</t>
  </si>
  <si>
    <t>правильные сладости</t>
  </si>
  <si>
    <t xml:space="preserve">овощерезка </t>
  </si>
  <si>
    <t>розовые туфли женские</t>
  </si>
  <si>
    <t>комбуча</t>
  </si>
  <si>
    <t>мел школьный</t>
  </si>
  <si>
    <t>чай заварочный</t>
  </si>
  <si>
    <t>длинные серьги</t>
  </si>
  <si>
    <t xml:space="preserve">анорак </t>
  </si>
  <si>
    <t>женские шорты джинсовые</t>
  </si>
  <si>
    <t>баночка</t>
  </si>
  <si>
    <t>велосипедки хлопок</t>
  </si>
  <si>
    <t>платье летнее повседневное</t>
  </si>
  <si>
    <t>зубочистки бамбуковые</t>
  </si>
  <si>
    <t>trailhead</t>
  </si>
  <si>
    <t>женские джинсы летние</t>
  </si>
  <si>
    <t>toblerone</t>
  </si>
  <si>
    <t xml:space="preserve">длинное платье </t>
  </si>
  <si>
    <t>elegami</t>
  </si>
  <si>
    <t>туалетное мыло</t>
  </si>
  <si>
    <t>майка боди</t>
  </si>
  <si>
    <t>футболкп</t>
  </si>
  <si>
    <t>жигули</t>
  </si>
  <si>
    <t>полувер женский</t>
  </si>
  <si>
    <t>karna</t>
  </si>
  <si>
    <t>пальто черное</t>
  </si>
  <si>
    <t>63071390</t>
  </si>
  <si>
    <t>цепочка с подвеской</t>
  </si>
  <si>
    <t>юбки женские классические</t>
  </si>
  <si>
    <t>61867999</t>
  </si>
  <si>
    <t>тетрадь в линейку 18</t>
  </si>
  <si>
    <t>пальто детское</t>
  </si>
  <si>
    <t xml:space="preserve">mothercare </t>
  </si>
  <si>
    <t>лев</t>
  </si>
  <si>
    <t>56177089</t>
  </si>
  <si>
    <t>fertika</t>
  </si>
  <si>
    <t xml:space="preserve">dc shoes </t>
  </si>
  <si>
    <t xml:space="preserve">платье домашнее </t>
  </si>
  <si>
    <t>духовой шкаф с конвекцией</t>
  </si>
  <si>
    <t>платье в офис</t>
  </si>
  <si>
    <t>шпинат</t>
  </si>
  <si>
    <t xml:space="preserve">берсерк </t>
  </si>
  <si>
    <t>сумка шоппер из ткани</t>
  </si>
  <si>
    <t>букинистика</t>
  </si>
  <si>
    <t>босоножки женские кожаные</t>
  </si>
  <si>
    <t>сушилка на батарею</t>
  </si>
  <si>
    <t>свадебный фотоальбом</t>
  </si>
  <si>
    <t>поварешка</t>
  </si>
  <si>
    <t>длинные юбки</t>
  </si>
  <si>
    <t>звездочка</t>
  </si>
  <si>
    <t>свитшот оверсайз мужской</t>
  </si>
  <si>
    <t>шейк духи</t>
  </si>
  <si>
    <t>патчи под глаза тканевые</t>
  </si>
  <si>
    <t>чайник электрический керамический</t>
  </si>
  <si>
    <t>мыльные пузыри игрушки</t>
  </si>
  <si>
    <t>электронные весы</t>
  </si>
  <si>
    <t>мужские носки короткие</t>
  </si>
  <si>
    <t>vogue очки солнцезащитные женские</t>
  </si>
  <si>
    <t>opinel</t>
  </si>
  <si>
    <t>чехол на табурет квадратный</t>
  </si>
  <si>
    <t>папка под документы</t>
  </si>
  <si>
    <t>джинсы женские zolla</t>
  </si>
  <si>
    <t>mollis женский</t>
  </si>
  <si>
    <t>шифоновое платье праздничное</t>
  </si>
  <si>
    <t xml:space="preserve">басаножки </t>
  </si>
  <si>
    <t>твое мужские футболки</t>
  </si>
  <si>
    <t>носки в сетку</t>
  </si>
  <si>
    <t xml:space="preserve">агата кристи </t>
  </si>
  <si>
    <t>пантин шампунь</t>
  </si>
  <si>
    <t>essence блеск</t>
  </si>
  <si>
    <t>сотовый телефон андроид</t>
  </si>
  <si>
    <t>чаша</t>
  </si>
  <si>
    <t>спортивный костюм мужской на молнии</t>
  </si>
  <si>
    <t>брюки трубы</t>
  </si>
  <si>
    <t>наклейки бравл старс</t>
  </si>
  <si>
    <t>варенье без сахара</t>
  </si>
  <si>
    <t>балетки черные</t>
  </si>
  <si>
    <t>футболка с хаги ваги</t>
  </si>
  <si>
    <t>ссср одежда</t>
  </si>
  <si>
    <t>севок</t>
  </si>
  <si>
    <t>валдбериз</t>
  </si>
  <si>
    <t>ткань штапель</t>
  </si>
  <si>
    <t>шприц жане</t>
  </si>
  <si>
    <t>dry dry антиперспирант</t>
  </si>
  <si>
    <t>лонгслив женский хлопок с вырезом</t>
  </si>
  <si>
    <t>лонгслив мужские</t>
  </si>
  <si>
    <t>сапожки женские демисезонные</t>
  </si>
  <si>
    <t>lip balm</t>
  </si>
  <si>
    <t>замок врезной</t>
  </si>
  <si>
    <t>трусы кружевные</t>
  </si>
  <si>
    <t>moschino женщинам одежда</t>
  </si>
  <si>
    <t>zero сироп</t>
  </si>
  <si>
    <t>стекло на iphone 11 pro max</t>
  </si>
  <si>
    <t xml:space="preserve">бдсм </t>
  </si>
  <si>
    <t>нутрилак с 0</t>
  </si>
  <si>
    <t>куртки кожаные женские</t>
  </si>
  <si>
    <t>одноразовые пеленки детские</t>
  </si>
  <si>
    <t>скатерти на стол</t>
  </si>
  <si>
    <t>детский шкаф</t>
  </si>
  <si>
    <t xml:space="preserve">сито </t>
  </si>
  <si>
    <t>кресло из ротанга</t>
  </si>
  <si>
    <t>lps</t>
  </si>
  <si>
    <t>бенто торт</t>
  </si>
  <si>
    <t>гусь хрустальный</t>
  </si>
  <si>
    <t>чехлы на айфон 6</t>
  </si>
  <si>
    <t>51062902</t>
  </si>
  <si>
    <t>art fact крем</t>
  </si>
  <si>
    <t>рагатка</t>
  </si>
  <si>
    <t>топ без бретелей</t>
  </si>
  <si>
    <t>масло зародышей пшеницы</t>
  </si>
  <si>
    <t>бант на выписку</t>
  </si>
  <si>
    <t>26842195</t>
  </si>
  <si>
    <t>ароматизатор пищевой</t>
  </si>
  <si>
    <t>тумба в ванную комнату</t>
  </si>
  <si>
    <t>сумки через плечо маленькие женские</t>
  </si>
  <si>
    <t>люминарк</t>
  </si>
  <si>
    <t>защитное стекло редми 9</t>
  </si>
  <si>
    <t>антинакипин</t>
  </si>
  <si>
    <t>коричневые брюки женские</t>
  </si>
  <si>
    <t>бананы женские</t>
  </si>
  <si>
    <t>чехол айфон</t>
  </si>
  <si>
    <t>кеды на девочку</t>
  </si>
  <si>
    <t>подарочный пакет большой</t>
  </si>
  <si>
    <t>часы на кухню</t>
  </si>
  <si>
    <t>гель лак неоновый</t>
  </si>
  <si>
    <t>спортивные штаны женские адидас</t>
  </si>
  <si>
    <t>cuphead</t>
  </si>
  <si>
    <t>krater</t>
  </si>
  <si>
    <t>триходермин</t>
  </si>
  <si>
    <t>трикотажный костюм женский оверсайз</t>
  </si>
  <si>
    <t>пилот</t>
  </si>
  <si>
    <t>овощи на липучках</t>
  </si>
  <si>
    <t>сотовый телефон кнопочный</t>
  </si>
  <si>
    <t>лампа лупа</t>
  </si>
  <si>
    <t>чокер жемчуг</t>
  </si>
  <si>
    <t>носки детские хлопок</t>
  </si>
  <si>
    <t>cybermass</t>
  </si>
  <si>
    <t>tissot часы</t>
  </si>
  <si>
    <t>перчатка бесконечности</t>
  </si>
  <si>
    <t>нагрудники</t>
  </si>
  <si>
    <t>вельветовый костюм женский</t>
  </si>
  <si>
    <t>трансметрополитен</t>
  </si>
  <si>
    <t>фоторамки 21х30</t>
  </si>
  <si>
    <t>хомут</t>
  </si>
  <si>
    <t>комплект на выписку летний</t>
  </si>
  <si>
    <t>акулеле</t>
  </si>
  <si>
    <t>твое спортивные штаны женские</t>
  </si>
  <si>
    <t>умный чайник</t>
  </si>
  <si>
    <t>юбка на девочку</t>
  </si>
  <si>
    <t>адаптовит</t>
  </si>
  <si>
    <t xml:space="preserve">мужские часы </t>
  </si>
  <si>
    <t>стол на кухню</t>
  </si>
  <si>
    <t>краски гуашь</t>
  </si>
  <si>
    <t>stradivarius одежда брюки</t>
  </si>
  <si>
    <t>jenny fairy</t>
  </si>
  <si>
    <t>подвесной органайзер</t>
  </si>
  <si>
    <t>чехол на samsung м12</t>
  </si>
  <si>
    <t>обои в спальню</t>
  </si>
  <si>
    <t>наволочки 45х45</t>
  </si>
  <si>
    <t>цилиндры монтессори</t>
  </si>
  <si>
    <t>остин кидс девочки</t>
  </si>
  <si>
    <t>yoya</t>
  </si>
  <si>
    <t>против черных точек</t>
  </si>
  <si>
    <t>переводное тату</t>
  </si>
  <si>
    <t>сумочка шоппер</t>
  </si>
  <si>
    <t>халат женский на пуговицах</t>
  </si>
  <si>
    <t>самолет на радиоуправлении</t>
  </si>
  <si>
    <t>кроссовки изи</t>
  </si>
  <si>
    <t>кардиганы женские длинный рукав</t>
  </si>
  <si>
    <t xml:space="preserve">adidas кроссовки мужские </t>
  </si>
  <si>
    <t>keune шампунь</t>
  </si>
  <si>
    <t>birdy</t>
  </si>
  <si>
    <t>рахат</t>
  </si>
  <si>
    <t>световой планшет</t>
  </si>
  <si>
    <t>мода 2022</t>
  </si>
  <si>
    <t>чехол на samsung s10</t>
  </si>
  <si>
    <t xml:space="preserve">без сахара </t>
  </si>
  <si>
    <t>чай очищающий</t>
  </si>
  <si>
    <t>honor ноутбук</t>
  </si>
  <si>
    <t>рюкзаки женские стильные городские</t>
  </si>
  <si>
    <t>кокосовое молоко сухое</t>
  </si>
  <si>
    <t>тандыр печь</t>
  </si>
  <si>
    <t>джинсы женские остин</t>
  </si>
  <si>
    <t>rossinka</t>
  </si>
  <si>
    <t>агроволокно</t>
  </si>
  <si>
    <t>пирамида</t>
  </si>
  <si>
    <t>платье единорог</t>
  </si>
  <si>
    <t>fnaf 9</t>
  </si>
  <si>
    <t>акунин</t>
  </si>
  <si>
    <t>насекомые игрушки</t>
  </si>
  <si>
    <t>17242277</t>
  </si>
  <si>
    <t>paclan</t>
  </si>
  <si>
    <t>bungly boo</t>
  </si>
  <si>
    <t>зимние ботинки мужские кожаные</t>
  </si>
  <si>
    <t>платье на выписку из роддома женское</t>
  </si>
  <si>
    <t>ha lo</t>
  </si>
  <si>
    <t>плед покрывало</t>
  </si>
  <si>
    <t>apple iphone 12</t>
  </si>
  <si>
    <t>утепленный жилет женский</t>
  </si>
  <si>
    <t>свечи чайные 100 шт</t>
  </si>
  <si>
    <t>кресло кокон на стойке</t>
  </si>
  <si>
    <t>лсп</t>
  </si>
  <si>
    <t xml:space="preserve">токийский гуль </t>
  </si>
  <si>
    <t>iphone 7 смартфон</t>
  </si>
  <si>
    <t>oreo</t>
  </si>
  <si>
    <t>frozko</t>
  </si>
  <si>
    <t>греческие сандалии</t>
  </si>
  <si>
    <t>ламзак</t>
  </si>
  <si>
    <t>твоизначки</t>
  </si>
  <si>
    <t>ивроше</t>
  </si>
  <si>
    <t>всаа</t>
  </si>
  <si>
    <t>погоны декоративные</t>
  </si>
  <si>
    <t>индола</t>
  </si>
  <si>
    <t xml:space="preserve">брюки широкие </t>
  </si>
  <si>
    <t>танальный крем</t>
  </si>
  <si>
    <t>дезодорант мужской антиперспирант</t>
  </si>
  <si>
    <t>адидас дети мальчики</t>
  </si>
  <si>
    <t>халат атласный</t>
  </si>
  <si>
    <t>запчасти на велосипед</t>
  </si>
  <si>
    <t>чехлы на диван и кресла</t>
  </si>
  <si>
    <t xml:space="preserve">lador </t>
  </si>
  <si>
    <t>фен брашинг</t>
  </si>
  <si>
    <t>airtag</t>
  </si>
  <si>
    <t>стол угловой</t>
  </si>
  <si>
    <t>футболки женские спортивные</t>
  </si>
  <si>
    <t xml:space="preserve">чехол на айфон 13 </t>
  </si>
  <si>
    <t>you wanna одежда</t>
  </si>
  <si>
    <t>зеркало настенное круглое</t>
  </si>
  <si>
    <t>джоджо мойес</t>
  </si>
  <si>
    <t>крем от трещин сосков</t>
  </si>
  <si>
    <t>скатерть гибкое стекло</t>
  </si>
  <si>
    <t>alla buone</t>
  </si>
  <si>
    <t>адидас худи</t>
  </si>
  <si>
    <t>la roshe posay набор</t>
  </si>
  <si>
    <t>сапоги рыбацкие</t>
  </si>
  <si>
    <t>фотоопарат</t>
  </si>
  <si>
    <t>спальные мешки, коврики, матрасы</t>
  </si>
  <si>
    <t>стул кухонный твердый</t>
  </si>
  <si>
    <t>диск ssd</t>
  </si>
  <si>
    <t>electrolux</t>
  </si>
  <si>
    <t>гиалурон</t>
  </si>
  <si>
    <t>корсет вечерний</t>
  </si>
  <si>
    <t>lego конструктор</t>
  </si>
  <si>
    <t>мыло сейфгард</t>
  </si>
  <si>
    <t>пиджак укороченный</t>
  </si>
  <si>
    <t>ecolab</t>
  </si>
  <si>
    <t>пилотки рабочие зеленого цвета</t>
  </si>
  <si>
    <t>плащи и тренчкоты</t>
  </si>
  <si>
    <t>крабик заколка</t>
  </si>
  <si>
    <t>fructis бальзам</t>
  </si>
  <si>
    <t>айпад мини</t>
  </si>
  <si>
    <t>lapico корм сухой</t>
  </si>
  <si>
    <t>кокосовый урбеч</t>
  </si>
  <si>
    <t>канцтовары письменные принадлежности</t>
  </si>
  <si>
    <t>букет из мыльных роз</t>
  </si>
  <si>
    <t>gliss kur шампунь</t>
  </si>
  <si>
    <t>сырный замок</t>
  </si>
  <si>
    <t>58379029</t>
  </si>
  <si>
    <t>моноколесо</t>
  </si>
  <si>
    <t>том форд лост черри</t>
  </si>
  <si>
    <t>macbook air m1</t>
  </si>
  <si>
    <t>капучино кофе</t>
  </si>
  <si>
    <t>назальный аспиратор</t>
  </si>
  <si>
    <t>74676087</t>
  </si>
  <si>
    <t>70548238</t>
  </si>
  <si>
    <t>мотоштаны</t>
  </si>
  <si>
    <t xml:space="preserve">крестик </t>
  </si>
  <si>
    <t>скетчбук аниме</t>
  </si>
  <si>
    <t>пустышка ромашка</t>
  </si>
  <si>
    <t>розовый костюм женский</t>
  </si>
  <si>
    <t>летние босоножки</t>
  </si>
  <si>
    <t>estel 18 plus</t>
  </si>
  <si>
    <t>именные предметы</t>
  </si>
  <si>
    <t>электроплита</t>
  </si>
  <si>
    <t>ботильоны женские осенние</t>
  </si>
  <si>
    <t>swix</t>
  </si>
  <si>
    <t xml:space="preserve">бабочка </t>
  </si>
  <si>
    <t>72900502</t>
  </si>
  <si>
    <t>маленький кошелек женский</t>
  </si>
  <si>
    <t>чехол 11 айфон</t>
  </si>
  <si>
    <t>духи шоколад</t>
  </si>
  <si>
    <t>блузка хлопок</t>
  </si>
  <si>
    <t>хлебопечь с замесом теста</t>
  </si>
  <si>
    <t>водолазка оверсайз</t>
  </si>
  <si>
    <t>холодильник lg</t>
  </si>
  <si>
    <t>мех</t>
  </si>
  <si>
    <t>набор парикмахера детский</t>
  </si>
  <si>
    <t>штаны тактические</t>
  </si>
  <si>
    <t>набор духов</t>
  </si>
  <si>
    <t>мужской джемпер</t>
  </si>
  <si>
    <t>сабо на платформе женские</t>
  </si>
  <si>
    <t>зимние кроссовки мужские</t>
  </si>
  <si>
    <t>pigeon соска</t>
  </si>
  <si>
    <t>прозрачный чехол на iphone 8</t>
  </si>
  <si>
    <t>discreet прокладки гигиенические</t>
  </si>
  <si>
    <t>хеллоу китти одежда</t>
  </si>
  <si>
    <t>подарок первокласснику</t>
  </si>
  <si>
    <t>кольпо тест</t>
  </si>
  <si>
    <t>фен строительный с насадками</t>
  </si>
  <si>
    <t>aha кислоты</t>
  </si>
  <si>
    <t>спортивный костюм мужской puma</t>
  </si>
  <si>
    <t>тушенка свинина</t>
  </si>
  <si>
    <t>чернослив в шоколаде конфеты</t>
  </si>
  <si>
    <t>обувь на танкетке</t>
  </si>
  <si>
    <t xml:space="preserve">пуховик </t>
  </si>
  <si>
    <t xml:space="preserve">домашние тапочки </t>
  </si>
  <si>
    <t>штангенциркуль цифровой</t>
  </si>
  <si>
    <t>chicago</t>
  </si>
  <si>
    <t xml:space="preserve">кора </t>
  </si>
  <si>
    <t>ключи</t>
  </si>
  <si>
    <t xml:space="preserve">мист </t>
  </si>
  <si>
    <t>urban decay</t>
  </si>
  <si>
    <t>тыква</t>
  </si>
  <si>
    <t>топ вечерний женский</t>
  </si>
  <si>
    <t>замки на окна</t>
  </si>
  <si>
    <t>кр</t>
  </si>
  <si>
    <t xml:space="preserve">мармеладки </t>
  </si>
  <si>
    <t>зарина джинсы женские</t>
  </si>
  <si>
    <t xml:space="preserve">stradivarius </t>
  </si>
  <si>
    <t>чехол на 10 iphone xr</t>
  </si>
  <si>
    <t>71962438</t>
  </si>
  <si>
    <t>48009924</t>
  </si>
  <si>
    <t>звезда давида</t>
  </si>
  <si>
    <t>семена лука</t>
  </si>
  <si>
    <t>блески</t>
  </si>
  <si>
    <t>трубка</t>
  </si>
  <si>
    <t>контейнер большой</t>
  </si>
  <si>
    <t>philipp plein</t>
  </si>
  <si>
    <t>инвертор автомобильный 12 220</t>
  </si>
  <si>
    <t>турник настенные</t>
  </si>
  <si>
    <t>полотенце махровое банное 100х150</t>
  </si>
  <si>
    <t>трусы hello kitty</t>
  </si>
  <si>
    <t>рок одежда</t>
  </si>
  <si>
    <t>бутсы футбольные мужские адидас</t>
  </si>
  <si>
    <t>конструктор с шуруповертом</t>
  </si>
  <si>
    <t>курта весна</t>
  </si>
  <si>
    <t>сумка 2022</t>
  </si>
  <si>
    <t>ботинки зимние</t>
  </si>
  <si>
    <t>платье женское спортивного типа</t>
  </si>
  <si>
    <t>гель лак желтый</t>
  </si>
  <si>
    <t>хонор 20</t>
  </si>
  <si>
    <t>playstation 4 игра</t>
  </si>
  <si>
    <t>открытка любимому</t>
  </si>
  <si>
    <t>регистратор в автомобиль</t>
  </si>
  <si>
    <t>доводчик на дверь</t>
  </si>
  <si>
    <t>босоножки мужские сандалии</t>
  </si>
  <si>
    <t>боулинг детский</t>
  </si>
  <si>
    <t>love</t>
  </si>
  <si>
    <t>лыжный костюм женский</t>
  </si>
  <si>
    <t>cos de baha</t>
  </si>
  <si>
    <t>чай гранулированный</t>
  </si>
  <si>
    <t>ролики взрослые</t>
  </si>
  <si>
    <t>oiko</t>
  </si>
  <si>
    <t>костюм с юбкой вечерний</t>
  </si>
  <si>
    <t>телевизоры samsung</t>
  </si>
  <si>
    <t>салфетки на стол тканевые</t>
  </si>
  <si>
    <t xml:space="preserve">электро самокат </t>
  </si>
  <si>
    <t>корм сириус</t>
  </si>
  <si>
    <t xml:space="preserve">yves rocher </t>
  </si>
  <si>
    <t>фнаф 9</t>
  </si>
  <si>
    <t>ариэль порошок стиральный</t>
  </si>
  <si>
    <t>спортивный костюм nike мужской</t>
  </si>
  <si>
    <t xml:space="preserve">розетка </t>
  </si>
  <si>
    <t>краги детские демисезон</t>
  </si>
  <si>
    <t>женские леггинсы</t>
  </si>
  <si>
    <t>черепаха</t>
  </si>
  <si>
    <t>эмолиум крем</t>
  </si>
  <si>
    <t>украина флаг</t>
  </si>
  <si>
    <t>asics кроссовки обувь женские</t>
  </si>
  <si>
    <t>elle girl</t>
  </si>
  <si>
    <t>minecraft игрушки</t>
  </si>
  <si>
    <t>тапочки летние</t>
  </si>
  <si>
    <t>москвич</t>
  </si>
  <si>
    <t>hyundai solaris</t>
  </si>
  <si>
    <t>мужчины с марса женщины с венеры</t>
  </si>
  <si>
    <t>dmae</t>
  </si>
  <si>
    <t xml:space="preserve">жесткий диск </t>
  </si>
  <si>
    <t>toples</t>
  </si>
  <si>
    <t>берцы мужские летние кожаные</t>
  </si>
  <si>
    <t>простые карандаши</t>
  </si>
  <si>
    <t>mooz гель лак</t>
  </si>
  <si>
    <t>chiara ferragni</t>
  </si>
  <si>
    <t>наматрасник 80х160 непромокаемый</t>
  </si>
  <si>
    <t>bcaa 2-1-1</t>
  </si>
  <si>
    <t>бюстгальтер спортивный женский</t>
  </si>
  <si>
    <t>голубое платье вечернее женское</t>
  </si>
  <si>
    <t>tom klaim</t>
  </si>
  <si>
    <t>oreganos</t>
  </si>
  <si>
    <t>pubg mobile</t>
  </si>
  <si>
    <t>legrand</t>
  </si>
  <si>
    <t>масло виноградной косточки пищевое</t>
  </si>
  <si>
    <t>мураками</t>
  </si>
  <si>
    <t>холодное сердце одежда</t>
  </si>
  <si>
    <t>9149592</t>
  </si>
  <si>
    <t>градусник комнатный</t>
  </si>
  <si>
    <t>кпб 2 спальный</t>
  </si>
  <si>
    <t>звездочка бальзам</t>
  </si>
  <si>
    <t xml:space="preserve">погремушка </t>
  </si>
  <si>
    <t>костюм хаги ваги</t>
  </si>
  <si>
    <t>твое боди</t>
  </si>
  <si>
    <t>iphone 11 pro max чехол</t>
  </si>
  <si>
    <t>acuvue</t>
  </si>
  <si>
    <t>оверсайз рубашка</t>
  </si>
  <si>
    <t>белорусский шампунь</t>
  </si>
  <si>
    <t>наушники type c</t>
  </si>
  <si>
    <t>стекло на самсунг а12</t>
  </si>
  <si>
    <t>полотенце пончо детское</t>
  </si>
  <si>
    <t>постеры картины</t>
  </si>
  <si>
    <t>bogner мужское</t>
  </si>
  <si>
    <t>чехол самсунг а 50</t>
  </si>
  <si>
    <t>тандыр керамический</t>
  </si>
  <si>
    <t>свитшот женский твое</t>
  </si>
  <si>
    <t>чай черный в пакетиках 100 шт</t>
  </si>
  <si>
    <t>тренч короткий</t>
  </si>
  <si>
    <t>джинсы женские рваные с высокой посадкой</t>
  </si>
  <si>
    <t>видеонаблюдение</t>
  </si>
  <si>
    <t>зонт женский полуавтомат</t>
  </si>
  <si>
    <t>atributika &amp; club бейсболка</t>
  </si>
  <si>
    <t>спортивный инвентарь</t>
  </si>
  <si>
    <t>кумкват</t>
  </si>
  <si>
    <t>брюки классические женские летние</t>
  </si>
  <si>
    <t>mansen</t>
  </si>
  <si>
    <t>осенние ботинки</t>
  </si>
  <si>
    <t>бандаж коленный</t>
  </si>
  <si>
    <t>чехол аниме</t>
  </si>
  <si>
    <t>мусульманские</t>
  </si>
  <si>
    <t>чехол на 11 iphone с защитой камеры</t>
  </si>
  <si>
    <t>столик журнальный белый</t>
  </si>
  <si>
    <t>39765711</t>
  </si>
  <si>
    <t>левайс одежда</t>
  </si>
  <si>
    <t>коллиматорные прицелы</t>
  </si>
  <si>
    <t xml:space="preserve">видеорегистратор </t>
  </si>
  <si>
    <t>донат</t>
  </si>
  <si>
    <t>джинсы женские белые летние</t>
  </si>
  <si>
    <t>стекло на iphone xr</t>
  </si>
  <si>
    <t>61640068</t>
  </si>
  <si>
    <t>набор зубных щеток</t>
  </si>
  <si>
    <t>ммдемс</t>
  </si>
  <si>
    <t>реечный домкрат</t>
  </si>
  <si>
    <t>спринцовка</t>
  </si>
  <si>
    <t>желе фруктовое</t>
  </si>
  <si>
    <t>кресло подвесное качели</t>
  </si>
  <si>
    <t>зелинский</t>
  </si>
  <si>
    <t>xiaomi телевизор</t>
  </si>
  <si>
    <t>кашкорсе</t>
  </si>
  <si>
    <t>primabella</t>
  </si>
  <si>
    <t>перчатки без пальцев детские</t>
  </si>
  <si>
    <t xml:space="preserve">стол туристический </t>
  </si>
  <si>
    <t>nishman</t>
  </si>
  <si>
    <t>кофе мехмет эфенди</t>
  </si>
  <si>
    <t>тенториум</t>
  </si>
  <si>
    <t>openface</t>
  </si>
  <si>
    <t>league of legends</t>
  </si>
  <si>
    <t>бетономешалка игрушки</t>
  </si>
  <si>
    <t>buffalo</t>
  </si>
  <si>
    <t>арома лампа</t>
  </si>
  <si>
    <t>кушон missha</t>
  </si>
  <si>
    <t>хладоэлемент</t>
  </si>
  <si>
    <t>игра лила</t>
  </si>
  <si>
    <t>обложка на свидетельство о рождении</t>
  </si>
  <si>
    <t>порошок стиральный жидкий</t>
  </si>
  <si>
    <t>чехол honor 20</t>
  </si>
  <si>
    <t>франческо донни</t>
  </si>
  <si>
    <t>экстракт ванили пищевой</t>
  </si>
  <si>
    <t>минеральный камень</t>
  </si>
  <si>
    <t>пасха декор</t>
  </si>
  <si>
    <t>ворота безопасности</t>
  </si>
  <si>
    <t>звонок беспроводной</t>
  </si>
  <si>
    <t>le mat ресницы</t>
  </si>
  <si>
    <t>la roche posay lipikar</t>
  </si>
  <si>
    <t>beckmann</t>
  </si>
  <si>
    <t>овощерезка с насадками</t>
  </si>
  <si>
    <t>svetocopy eco</t>
  </si>
  <si>
    <t>дождевик детский девочки</t>
  </si>
  <si>
    <t>vaporesso xros mini</t>
  </si>
  <si>
    <t>софтшел куртка</t>
  </si>
  <si>
    <t>бен</t>
  </si>
  <si>
    <t>bauer</t>
  </si>
  <si>
    <t>zenden first</t>
  </si>
  <si>
    <t>навигатор</t>
  </si>
  <si>
    <t>медь</t>
  </si>
  <si>
    <t>кофта gap</t>
  </si>
  <si>
    <t>мыло ручной работы подарочное</t>
  </si>
  <si>
    <t>72742454</t>
  </si>
  <si>
    <t>рюкзак calvin klein</t>
  </si>
  <si>
    <t>котекс ночные</t>
  </si>
  <si>
    <t>костюм спортивный летний</t>
  </si>
  <si>
    <t>декоративный кирпич</t>
  </si>
  <si>
    <t>39456924</t>
  </si>
  <si>
    <t>полусапоги</t>
  </si>
  <si>
    <t>паровозик томас</t>
  </si>
  <si>
    <t>наколенники тактические</t>
  </si>
  <si>
    <t xml:space="preserve">домкрат </t>
  </si>
  <si>
    <t>лук и стрелы</t>
  </si>
  <si>
    <t>шуба тедди</t>
  </si>
  <si>
    <t>13802015</t>
  </si>
  <si>
    <t>secret дезодорант</t>
  </si>
  <si>
    <t>краскопульт кондитерский</t>
  </si>
  <si>
    <t>резиновый коврик</t>
  </si>
  <si>
    <t>ворота футбольные</t>
  </si>
  <si>
    <t>купальник лиф</t>
  </si>
  <si>
    <t>чабань</t>
  </si>
  <si>
    <t>халат с сорочкой</t>
  </si>
  <si>
    <t>подвеска найк</t>
  </si>
  <si>
    <t>перфектил</t>
  </si>
  <si>
    <t>спортивное платье женское</t>
  </si>
  <si>
    <t>блефарогель</t>
  </si>
  <si>
    <t>тест полоски</t>
  </si>
  <si>
    <t>y&amp;a sliders</t>
  </si>
  <si>
    <t>фотопринтер</t>
  </si>
  <si>
    <t xml:space="preserve">женские носки </t>
  </si>
  <si>
    <t>honor band 5</t>
  </si>
  <si>
    <t>липотропный фактор эвалар</t>
  </si>
  <si>
    <t>массажер простаты</t>
  </si>
  <si>
    <t>47530294</t>
  </si>
  <si>
    <t>fileo</t>
  </si>
  <si>
    <t>кресло на балкон</t>
  </si>
  <si>
    <t>зажигалки газовые</t>
  </si>
  <si>
    <t>купальник больших размеров слитный</t>
  </si>
  <si>
    <t xml:space="preserve">брюки в клетку </t>
  </si>
  <si>
    <t>шапка с ушами</t>
  </si>
  <si>
    <t>asics tarther</t>
  </si>
  <si>
    <t>наклейки стикеры</t>
  </si>
  <si>
    <t>new line косметика</t>
  </si>
  <si>
    <t>листерин полости рта</t>
  </si>
  <si>
    <t>против вросших волос</t>
  </si>
  <si>
    <t>шторы на люверсах 2 шт</t>
  </si>
  <si>
    <t>пиджаки женские оверсайз</t>
  </si>
  <si>
    <t>конверсы женские обувь</t>
  </si>
  <si>
    <t>крестильное платье</t>
  </si>
  <si>
    <t>семена овощей и зелени</t>
  </si>
  <si>
    <t>футболки и топы женские</t>
  </si>
  <si>
    <t>huawei nova 9</t>
  </si>
  <si>
    <t>коньки роликовые</t>
  </si>
  <si>
    <t>боди белое женское</t>
  </si>
  <si>
    <t>48207379</t>
  </si>
  <si>
    <t>джинсы  женские</t>
  </si>
  <si>
    <t>кроссовки бежевые женские</t>
  </si>
  <si>
    <t>азотное удобрение</t>
  </si>
  <si>
    <t>acne control</t>
  </si>
  <si>
    <t>автомобильный ароматизатор подвесной</t>
  </si>
  <si>
    <t>разгрузочный жилет</t>
  </si>
  <si>
    <t>аравиа косметика</t>
  </si>
  <si>
    <t>iphone 11 64gb</t>
  </si>
  <si>
    <t>постельное белье сатин евро</t>
  </si>
  <si>
    <t>очки розовые</t>
  </si>
  <si>
    <t xml:space="preserve">гардина </t>
  </si>
  <si>
    <t>широкие спортивные штаны</t>
  </si>
  <si>
    <t>юбки длинные</t>
  </si>
  <si>
    <t>кофта топ</t>
  </si>
  <si>
    <t>машинки hot wheels</t>
  </si>
  <si>
    <t>спички туристические</t>
  </si>
  <si>
    <t>арахис сырой</t>
  </si>
  <si>
    <t>остров сокровищ</t>
  </si>
  <si>
    <t>шорты пума</t>
  </si>
  <si>
    <t>фон</t>
  </si>
  <si>
    <t>68775169</t>
  </si>
  <si>
    <t>ботинки летние</t>
  </si>
  <si>
    <t>пробаланс</t>
  </si>
  <si>
    <t>домашний костюм женский с брюками и длинным рукавом</t>
  </si>
  <si>
    <t>чехол на huawei p30 lite</t>
  </si>
  <si>
    <t>телефон игрушечный</t>
  </si>
  <si>
    <t>кукла блайз</t>
  </si>
  <si>
    <t>порошок коллаген</t>
  </si>
  <si>
    <t>колготки цветные женские</t>
  </si>
  <si>
    <t>рубашка с капюшоном</t>
  </si>
  <si>
    <t>стриппер</t>
  </si>
  <si>
    <t>матрац взрослый</t>
  </si>
  <si>
    <t>16068145</t>
  </si>
  <si>
    <t>зубные ершики</t>
  </si>
  <si>
    <t>светодиодный светильник потолочный</t>
  </si>
  <si>
    <t>сюрприз</t>
  </si>
  <si>
    <t>кожанные шорты</t>
  </si>
  <si>
    <t xml:space="preserve">парогенератор </t>
  </si>
  <si>
    <t>неоновые палочки</t>
  </si>
  <si>
    <t>ногти гель-лаки</t>
  </si>
  <si>
    <t>шрус наружный</t>
  </si>
  <si>
    <t>карабин спортивный</t>
  </si>
  <si>
    <t>платье женское весеннее</t>
  </si>
  <si>
    <t>насадки кондитерские металлические</t>
  </si>
  <si>
    <t>69062270</t>
  </si>
  <si>
    <t>шорты asics</t>
  </si>
  <si>
    <t>витамин д3 5000 ме</t>
  </si>
  <si>
    <t>шторы римские</t>
  </si>
  <si>
    <t>неглиже сорочки женские</t>
  </si>
  <si>
    <t>мужские брюки спортивные</t>
  </si>
  <si>
    <t>рюкзак сумка</t>
  </si>
  <si>
    <t xml:space="preserve">тетрадь смерти </t>
  </si>
  <si>
    <t>джилет фьюжен</t>
  </si>
  <si>
    <t>ayya</t>
  </si>
  <si>
    <t xml:space="preserve">мастика </t>
  </si>
  <si>
    <t>килоты летние</t>
  </si>
  <si>
    <t>вкус вилл</t>
  </si>
  <si>
    <t>фиалка</t>
  </si>
  <si>
    <t>детские очки солнечные</t>
  </si>
  <si>
    <t xml:space="preserve">адаптер </t>
  </si>
  <si>
    <t>копилка 365 дней</t>
  </si>
  <si>
    <t xml:space="preserve">костюм с шортами </t>
  </si>
  <si>
    <t>футболки адидас</t>
  </si>
  <si>
    <t>оксидант</t>
  </si>
  <si>
    <t>картридж на чарон бейби</t>
  </si>
  <si>
    <t>кофта на молнии оверсайз</t>
  </si>
  <si>
    <t>malkovich</t>
  </si>
  <si>
    <t>шампунь сульсена</t>
  </si>
  <si>
    <t>abercrombie &amp; fitch</t>
  </si>
  <si>
    <t>борода</t>
  </si>
  <si>
    <t>топ с юбкой</t>
  </si>
  <si>
    <t>шлепанцы мужские резиновые</t>
  </si>
  <si>
    <t>коронка по дереву</t>
  </si>
  <si>
    <t>перчатка таноса</t>
  </si>
  <si>
    <t xml:space="preserve">полесье </t>
  </si>
  <si>
    <t>ведро эмалированное</t>
  </si>
  <si>
    <t>шорты мужские твое</t>
  </si>
  <si>
    <t>пюре кабачок</t>
  </si>
  <si>
    <t>акрил по ткани</t>
  </si>
  <si>
    <t xml:space="preserve">чехол на airpods </t>
  </si>
  <si>
    <t>moulinex</t>
  </si>
  <si>
    <t>8 марта</t>
  </si>
  <si>
    <t>18165016</t>
  </si>
  <si>
    <t>платок церковный</t>
  </si>
  <si>
    <t>пушистый плед</t>
  </si>
  <si>
    <t xml:space="preserve">кроссовки nike мужские </t>
  </si>
  <si>
    <t>котекс прокладки гигиенические</t>
  </si>
  <si>
    <t>обои белые</t>
  </si>
  <si>
    <t>штаны мужские джоггеры</t>
  </si>
  <si>
    <t>laya home</t>
  </si>
  <si>
    <t>рубашка оверсайз хлопок</t>
  </si>
  <si>
    <t>золла джинсы</t>
  </si>
  <si>
    <t>калмыцкий чай</t>
  </si>
  <si>
    <t>серьги вечерние</t>
  </si>
  <si>
    <t>avene cleanance</t>
  </si>
  <si>
    <t>унесенные призраками</t>
  </si>
  <si>
    <t>томи хилфигер одежда</t>
  </si>
  <si>
    <t>5htp</t>
  </si>
  <si>
    <t>дезодорант женский дав</t>
  </si>
  <si>
    <t>кольца из смолы</t>
  </si>
  <si>
    <t>купальный костюм</t>
  </si>
  <si>
    <t xml:space="preserve">сумки мужские </t>
  </si>
  <si>
    <t>имаджинариум дополнительный набор</t>
  </si>
  <si>
    <t>плитник</t>
  </si>
  <si>
    <t>diva</t>
  </si>
  <si>
    <t>безорнил</t>
  </si>
  <si>
    <t>пушин кэт</t>
  </si>
  <si>
    <t>патчи от темных кругов под глазами</t>
  </si>
  <si>
    <t xml:space="preserve">замок </t>
  </si>
  <si>
    <t>dr. martens</t>
  </si>
  <si>
    <t>брюки с лампасами женские</t>
  </si>
  <si>
    <t>чехол на tecno spark 7</t>
  </si>
  <si>
    <t>калашников</t>
  </si>
  <si>
    <t>поко f3</t>
  </si>
  <si>
    <t>pnb base</t>
  </si>
  <si>
    <t>ботинки летние мужские</t>
  </si>
  <si>
    <t>holy land крем</t>
  </si>
  <si>
    <t>джинсы пуш ап</t>
  </si>
  <si>
    <t>шлем мото</t>
  </si>
  <si>
    <t>r+co</t>
  </si>
  <si>
    <t>термопрокладка</t>
  </si>
  <si>
    <t>датер</t>
  </si>
  <si>
    <t>cube</t>
  </si>
  <si>
    <t>кофе паулиг</t>
  </si>
  <si>
    <t xml:space="preserve">фаберлик </t>
  </si>
  <si>
    <t>канапе</t>
  </si>
  <si>
    <t>balmain</t>
  </si>
  <si>
    <t>l'oreal paris</t>
  </si>
  <si>
    <t>кольцо с бриллиантом золотое</t>
  </si>
  <si>
    <t>dermaheal</t>
  </si>
  <si>
    <t>пакет с ручками</t>
  </si>
  <si>
    <t>эллиптический тренажер</t>
  </si>
  <si>
    <t>водолазки с горлом</t>
  </si>
  <si>
    <t>камера на велосипед</t>
  </si>
  <si>
    <t>костюм худи и штаны</t>
  </si>
  <si>
    <t>кроссовки skechers обувь</t>
  </si>
  <si>
    <t>орехи грецкие 1000 г</t>
  </si>
  <si>
    <t>шу пуэр</t>
  </si>
  <si>
    <t>берет военный</t>
  </si>
  <si>
    <t>мыло натуральное</t>
  </si>
  <si>
    <t>элевит пронаталь</t>
  </si>
  <si>
    <t>магнитные закладки</t>
  </si>
  <si>
    <t>kallos маска</t>
  </si>
  <si>
    <t>си си кэт</t>
  </si>
  <si>
    <t>тайсы женские</t>
  </si>
  <si>
    <t>процессоры</t>
  </si>
  <si>
    <t>рассада цветов семена</t>
  </si>
  <si>
    <t>ручка пилот</t>
  </si>
  <si>
    <t>русалка</t>
  </si>
  <si>
    <t>собаки</t>
  </si>
  <si>
    <t>футбольные бутсы детские</t>
  </si>
  <si>
    <t>38881136</t>
  </si>
  <si>
    <t>кроссовки мужские адидас спортивные</t>
  </si>
  <si>
    <t>телефон хуавей</t>
  </si>
  <si>
    <t>липикар</t>
  </si>
  <si>
    <t xml:space="preserve">бензопила </t>
  </si>
  <si>
    <t>очки polaroid солнцезащитные</t>
  </si>
  <si>
    <t>кольцо с бриллиантом</t>
  </si>
  <si>
    <t>бутылка с трубочкой</t>
  </si>
  <si>
    <t>luxury</t>
  </si>
  <si>
    <t>обувь nike</t>
  </si>
  <si>
    <t>psp приставка</t>
  </si>
  <si>
    <t>38113782</t>
  </si>
  <si>
    <t>bat norton</t>
  </si>
  <si>
    <t xml:space="preserve">семена цветов </t>
  </si>
  <si>
    <t>кулон серебро</t>
  </si>
  <si>
    <t>art visage консилер</t>
  </si>
  <si>
    <t>ooji</t>
  </si>
  <si>
    <t>bubble tea</t>
  </si>
  <si>
    <t>пасхальный декор цыпленок</t>
  </si>
  <si>
    <t xml:space="preserve">какао </t>
  </si>
  <si>
    <t>annemore футболка</t>
  </si>
  <si>
    <t>calliope</t>
  </si>
  <si>
    <t>орифлейм нового</t>
  </si>
  <si>
    <t>marshall колонка</t>
  </si>
  <si>
    <t>levi's одежда</t>
  </si>
  <si>
    <t>бензотриммер садовый</t>
  </si>
  <si>
    <t>сахар в стиках</t>
  </si>
  <si>
    <t xml:space="preserve">джинсы твое </t>
  </si>
  <si>
    <t>кеды женские на платформе</t>
  </si>
  <si>
    <t>клатч сумка</t>
  </si>
  <si>
    <t>president</t>
  </si>
  <si>
    <t>64932767</t>
  </si>
  <si>
    <t>титан</t>
  </si>
  <si>
    <t>aravia пенка</t>
  </si>
  <si>
    <t>перцовый баллончик боец</t>
  </si>
  <si>
    <t>очечник</t>
  </si>
  <si>
    <t>столы обеденные</t>
  </si>
  <si>
    <t>vaporesso luxe</t>
  </si>
  <si>
    <t>клыки</t>
  </si>
  <si>
    <t>waso</t>
  </si>
  <si>
    <t>заплатка на одежду</t>
  </si>
  <si>
    <t>суппорт колена</t>
  </si>
  <si>
    <t>араз туфли</t>
  </si>
  <si>
    <t>книжка шуршалка</t>
  </si>
  <si>
    <t xml:space="preserve">organic kitchen </t>
  </si>
  <si>
    <t>влажные салфетки 0+</t>
  </si>
  <si>
    <t>mama lemon</t>
  </si>
  <si>
    <t>топ на лето</t>
  </si>
  <si>
    <t>зеленый свет книга</t>
  </si>
  <si>
    <t>женские брюки клеш</t>
  </si>
  <si>
    <t>постельное белье хлопок</t>
  </si>
  <si>
    <t>мудборд</t>
  </si>
  <si>
    <t>куртка найк</t>
  </si>
  <si>
    <t xml:space="preserve">лампочка </t>
  </si>
  <si>
    <t>кеды мужские nike</t>
  </si>
  <si>
    <t>кеды текстильные женские</t>
  </si>
  <si>
    <t>стекло на honor 10i</t>
  </si>
  <si>
    <t>flexi</t>
  </si>
  <si>
    <t>ноутбук msi</t>
  </si>
  <si>
    <t>свитшот befree</t>
  </si>
  <si>
    <t>nokia 3310</t>
  </si>
  <si>
    <t>angiopharm</t>
  </si>
  <si>
    <t>taft гель</t>
  </si>
  <si>
    <t>island soul</t>
  </si>
  <si>
    <t>ever clean</t>
  </si>
  <si>
    <t>костюм юбка</t>
  </si>
  <si>
    <t xml:space="preserve">капус </t>
  </si>
  <si>
    <t>жалюзи на окна день ночь</t>
  </si>
  <si>
    <t>zefirka</t>
  </si>
  <si>
    <t>мейбилин</t>
  </si>
  <si>
    <t>бадлон</t>
  </si>
  <si>
    <t>чеснок семена</t>
  </si>
  <si>
    <t>маска дракона</t>
  </si>
  <si>
    <t>lumine</t>
  </si>
  <si>
    <t>спортивные кроссовки мужские</t>
  </si>
  <si>
    <t>заварной чайник стекло</t>
  </si>
  <si>
    <t>бейсболка new york</t>
  </si>
  <si>
    <t>гуджитсу динозавры</t>
  </si>
  <si>
    <t>круг надувной</t>
  </si>
  <si>
    <t>lego architecture</t>
  </si>
  <si>
    <t>весенние ботинки</t>
  </si>
  <si>
    <t>женские ботильоны весна</t>
  </si>
  <si>
    <t>бифлекс ткань</t>
  </si>
  <si>
    <t>шторы тюль</t>
  </si>
  <si>
    <t>мастихины</t>
  </si>
  <si>
    <t>хондроитин</t>
  </si>
  <si>
    <t>эстель шампунь</t>
  </si>
  <si>
    <t>johnson s baby</t>
  </si>
  <si>
    <t>прокладки гигиенические женские</t>
  </si>
  <si>
    <t>borofone</t>
  </si>
  <si>
    <t xml:space="preserve">мини юбка </t>
  </si>
  <si>
    <t>парные кофты</t>
  </si>
  <si>
    <t>красивое платье</t>
  </si>
  <si>
    <t>картина на стекле</t>
  </si>
  <si>
    <t>королева ничего</t>
  </si>
  <si>
    <t>роботы игрушка</t>
  </si>
  <si>
    <t>g shock</t>
  </si>
  <si>
    <t>22925573</t>
  </si>
  <si>
    <t>аминогумус</t>
  </si>
  <si>
    <t>kyrochki-na</t>
  </si>
  <si>
    <t>гольфы женские капроновые</t>
  </si>
  <si>
    <t>бибиколь</t>
  </si>
  <si>
    <t>скор</t>
  </si>
  <si>
    <t>тинт soda</t>
  </si>
  <si>
    <t>чемодан s</t>
  </si>
  <si>
    <t>сковорода с антипригарным покрытием с крышкой</t>
  </si>
  <si>
    <t>чистотел от папиллом</t>
  </si>
  <si>
    <t>foreo</t>
  </si>
  <si>
    <t>подставка под кулич</t>
  </si>
  <si>
    <t>кофе вьетнамский 3 в 1</t>
  </si>
  <si>
    <t>4teen</t>
  </si>
  <si>
    <t>пудра диваж</t>
  </si>
  <si>
    <t>подарочный набор подруге</t>
  </si>
  <si>
    <t>пакеты полиэтиленовые</t>
  </si>
  <si>
    <t>наручники металлические</t>
  </si>
  <si>
    <t xml:space="preserve">iphone 13 pro </t>
  </si>
  <si>
    <t>голубика</t>
  </si>
  <si>
    <t>липобейз крем</t>
  </si>
  <si>
    <t>рюкзак пума</t>
  </si>
  <si>
    <t>дремель</t>
  </si>
  <si>
    <t>39084964</t>
  </si>
  <si>
    <t>футболка с v вырезом</t>
  </si>
  <si>
    <t>летний комбинезон</t>
  </si>
  <si>
    <t>squidopops</t>
  </si>
  <si>
    <t xml:space="preserve">воротник </t>
  </si>
  <si>
    <t>forest kids</t>
  </si>
  <si>
    <t>xiaomi 12</t>
  </si>
  <si>
    <t>носки адидас белые</t>
  </si>
  <si>
    <t>колготки капроновые женские с рисунком</t>
  </si>
  <si>
    <t>чехол на redmi 10 pro</t>
  </si>
  <si>
    <t>ардуино</t>
  </si>
  <si>
    <t>конвектор</t>
  </si>
  <si>
    <t>ножик складной</t>
  </si>
  <si>
    <t>медали подарочные</t>
  </si>
  <si>
    <t>urban</t>
  </si>
  <si>
    <t>заплатки на колени</t>
  </si>
  <si>
    <t>sunlight серьги</t>
  </si>
  <si>
    <t>vsemaykiru</t>
  </si>
  <si>
    <t>чехлы на телефон айфон 6</t>
  </si>
  <si>
    <t>женские слипоны</t>
  </si>
  <si>
    <t>northland</t>
  </si>
  <si>
    <t>33229271</t>
  </si>
  <si>
    <t>аниме волейбол</t>
  </si>
  <si>
    <t>19903786</t>
  </si>
  <si>
    <t>шторы в зал</t>
  </si>
  <si>
    <t>шапка хлопок</t>
  </si>
  <si>
    <t>гибкий трек</t>
  </si>
  <si>
    <t>bestway</t>
  </si>
  <si>
    <t>3 й в подарок</t>
  </si>
  <si>
    <t>цветы искусственные дом и дача</t>
  </si>
  <si>
    <t>neo parfum</t>
  </si>
  <si>
    <t>серьги черные</t>
  </si>
  <si>
    <t>максим</t>
  </si>
  <si>
    <t>wanex</t>
  </si>
  <si>
    <t>дачный туалет</t>
  </si>
  <si>
    <t>кокотница</t>
  </si>
  <si>
    <t>стругацкие</t>
  </si>
  <si>
    <t>набор колец на пальцы</t>
  </si>
  <si>
    <t>kidi</t>
  </si>
  <si>
    <t>gloria jeans трусы</t>
  </si>
  <si>
    <t>sharovapro</t>
  </si>
  <si>
    <t>адвент календарь с игрушками</t>
  </si>
  <si>
    <t>13313544</t>
  </si>
  <si>
    <t>айфон 13 про 256</t>
  </si>
  <si>
    <t>папка на кольцах а4</t>
  </si>
  <si>
    <t>сабо на танкетке</t>
  </si>
  <si>
    <t>комиксы и манга</t>
  </si>
  <si>
    <t>кофейный напиток</t>
  </si>
  <si>
    <t>лифчик белый</t>
  </si>
  <si>
    <t>tac постельное белье</t>
  </si>
  <si>
    <t>самоклейка обои</t>
  </si>
  <si>
    <t>33774770</t>
  </si>
  <si>
    <t>тефлоновый коврик</t>
  </si>
  <si>
    <t>64893500</t>
  </si>
  <si>
    <t>сухие салфетки</t>
  </si>
  <si>
    <t>куртка love republic</t>
  </si>
  <si>
    <t>костюм женский летний деловой</t>
  </si>
  <si>
    <t>фин флер женщины</t>
  </si>
  <si>
    <t>часы женские guess</t>
  </si>
  <si>
    <t>штендер уличный</t>
  </si>
  <si>
    <t>коврик детский игровой двусторонний</t>
  </si>
  <si>
    <t>силиконовый герметик</t>
  </si>
  <si>
    <t>ликопин</t>
  </si>
  <si>
    <t>кроссовки найк летние</t>
  </si>
  <si>
    <t xml:space="preserve">playstation </t>
  </si>
  <si>
    <t>наборы подарков</t>
  </si>
  <si>
    <t>фикус</t>
  </si>
  <si>
    <t>виниловый пол</t>
  </si>
  <si>
    <t>сорти</t>
  </si>
  <si>
    <t>черные спортивные штаны женские</t>
  </si>
  <si>
    <t>комбинации</t>
  </si>
  <si>
    <t>тапочки комнатные женские</t>
  </si>
  <si>
    <t>помада maybelline</t>
  </si>
  <si>
    <t>матрас аскона</t>
  </si>
  <si>
    <t>тапенер садовый</t>
  </si>
  <si>
    <t>береты</t>
  </si>
  <si>
    <t>coco</t>
  </si>
  <si>
    <t>хрупкое равновесие книга</t>
  </si>
  <si>
    <t>халат мужской банный</t>
  </si>
  <si>
    <t xml:space="preserve">мокасины </t>
  </si>
  <si>
    <t>54578788</t>
  </si>
  <si>
    <t>aura</t>
  </si>
  <si>
    <t>леопардовое платье</t>
  </si>
  <si>
    <t>степер</t>
  </si>
  <si>
    <t>kalenji</t>
  </si>
  <si>
    <t>thorne</t>
  </si>
  <si>
    <t>платье молодежное</t>
  </si>
  <si>
    <t>расческа janeke</t>
  </si>
  <si>
    <t>каф</t>
  </si>
  <si>
    <t>медальница с полкой</t>
  </si>
  <si>
    <t>art&amp;fact. сыворотка</t>
  </si>
  <si>
    <t>morgans</t>
  </si>
  <si>
    <t>футболка-поло</t>
  </si>
  <si>
    <t>гримерный столик</t>
  </si>
  <si>
    <t>лыжи</t>
  </si>
  <si>
    <t>термозащита estel</t>
  </si>
  <si>
    <t>велосипед stels</t>
  </si>
  <si>
    <t>подарок новорожденному</t>
  </si>
  <si>
    <t>stellar</t>
  </si>
  <si>
    <t>туники женские</t>
  </si>
  <si>
    <t>кроссовки under armour</t>
  </si>
  <si>
    <t>нивелир</t>
  </si>
  <si>
    <t>брюки палаццо спортивные</t>
  </si>
  <si>
    <t>фартук детский</t>
  </si>
  <si>
    <t>финиковый сироп</t>
  </si>
  <si>
    <t>cosmolac гель-лак</t>
  </si>
  <si>
    <t>мюсли без сахара</t>
  </si>
  <si>
    <t>бюстгальтер после мастэктомии</t>
  </si>
  <si>
    <t>mi band 5 часы</t>
  </si>
  <si>
    <t>оранжевый топ</t>
  </si>
  <si>
    <t>пылесос philips</t>
  </si>
  <si>
    <t>костюм оверсайз женский</t>
  </si>
  <si>
    <t>матовое стекло iphone 11</t>
  </si>
  <si>
    <t>ремень мужской кожа</t>
  </si>
  <si>
    <t>lego dots</t>
  </si>
  <si>
    <t xml:space="preserve">платье в пол </t>
  </si>
  <si>
    <t>biomed</t>
  </si>
  <si>
    <t>16423396</t>
  </si>
  <si>
    <t>bosh</t>
  </si>
  <si>
    <t>воск ортодонтический</t>
  </si>
  <si>
    <t>семена руккола</t>
  </si>
  <si>
    <t xml:space="preserve">костюм медицинский женский </t>
  </si>
  <si>
    <t>fix price</t>
  </si>
  <si>
    <t>флаги россии</t>
  </si>
  <si>
    <t>чевостик</t>
  </si>
  <si>
    <t>чехол на samsung а03 core</t>
  </si>
  <si>
    <t>твои значки</t>
  </si>
  <si>
    <t>горный велосипед</t>
  </si>
  <si>
    <t>18600752</t>
  </si>
  <si>
    <t>вайфай роутер</t>
  </si>
  <si>
    <t>джинсы с разрезом</t>
  </si>
  <si>
    <t>j:on</t>
  </si>
  <si>
    <t>пектин nh</t>
  </si>
  <si>
    <t>сумки спортивные</t>
  </si>
  <si>
    <t>от клопов средство</t>
  </si>
  <si>
    <t>фитнес резинки тканевые</t>
  </si>
  <si>
    <t>63034159</t>
  </si>
  <si>
    <t>порошки и гели</t>
  </si>
  <si>
    <t>la roche-posay toleriane</t>
  </si>
  <si>
    <t>костюм домашний женский с шортами</t>
  </si>
  <si>
    <t>лавацца молотый</t>
  </si>
  <si>
    <t>светильники подвесной</t>
  </si>
  <si>
    <t>белое золото</t>
  </si>
  <si>
    <t>русские народные сказки</t>
  </si>
  <si>
    <t>штаны на резинке женские</t>
  </si>
  <si>
    <t>постельное белье 2 спальное евро</t>
  </si>
  <si>
    <t>обувь mango</t>
  </si>
  <si>
    <t>колпачки на диски</t>
  </si>
  <si>
    <t>флоресан</t>
  </si>
  <si>
    <t>tarte</t>
  </si>
  <si>
    <t>3476336</t>
  </si>
  <si>
    <t>куроми игрушка</t>
  </si>
  <si>
    <t>42211904</t>
  </si>
  <si>
    <t>глутатион</t>
  </si>
  <si>
    <t>небулайзер детский</t>
  </si>
  <si>
    <t>массажер пистолет</t>
  </si>
  <si>
    <t>йойо</t>
  </si>
  <si>
    <t>мультиметр и тестер</t>
  </si>
  <si>
    <t>g shock часы</t>
  </si>
  <si>
    <t>перчатки длинные</t>
  </si>
  <si>
    <t>kaws</t>
  </si>
  <si>
    <t>персоль отбеливатель</t>
  </si>
  <si>
    <t>мужские ботинки весна</t>
  </si>
  <si>
    <t>обществознание егэ</t>
  </si>
  <si>
    <t xml:space="preserve">лореаль </t>
  </si>
  <si>
    <t>ботинки рабочие мужские летние</t>
  </si>
  <si>
    <t>нож бабочка тренировочный металлический</t>
  </si>
  <si>
    <t>karcher пароочиститель</t>
  </si>
  <si>
    <t>бионикл</t>
  </si>
  <si>
    <t>бутсы футбольные детские с шипами</t>
  </si>
  <si>
    <t xml:space="preserve">чехол на iphone 11 </t>
  </si>
  <si>
    <t>nike брюки</t>
  </si>
  <si>
    <t>носки omsa</t>
  </si>
  <si>
    <t>clever трусы женские</t>
  </si>
  <si>
    <t>redragon</t>
  </si>
  <si>
    <t>масло сливочное 82,5</t>
  </si>
  <si>
    <t>панда игрушка</t>
  </si>
  <si>
    <t>костюм спортивный летний женский</t>
  </si>
  <si>
    <t>купальник закрытый</t>
  </si>
  <si>
    <t>кострюли</t>
  </si>
  <si>
    <t>sasha cosmetics</t>
  </si>
  <si>
    <t>фантастические твари</t>
  </si>
  <si>
    <t>кашпо с автополивом</t>
  </si>
  <si>
    <t>oysho нижнее белье</t>
  </si>
  <si>
    <t>семена растений</t>
  </si>
  <si>
    <t xml:space="preserve">свитшоты </t>
  </si>
  <si>
    <t>аниме товары</t>
  </si>
  <si>
    <t>кольцо наруто</t>
  </si>
  <si>
    <t>патчи от отеков под глазами</t>
  </si>
  <si>
    <t>ollin 12 в 1</t>
  </si>
  <si>
    <t>shuzzi</t>
  </si>
  <si>
    <t>набор туристической посуды</t>
  </si>
  <si>
    <t>мом джинсы женские</t>
  </si>
  <si>
    <t>plazan</t>
  </si>
  <si>
    <t xml:space="preserve">бершка </t>
  </si>
  <si>
    <t>платье с кружевом</t>
  </si>
  <si>
    <t>крем любава</t>
  </si>
  <si>
    <t>база с поталью</t>
  </si>
  <si>
    <t>соус соевый</t>
  </si>
  <si>
    <t>боди с чашками</t>
  </si>
  <si>
    <t>куклы реборн</t>
  </si>
  <si>
    <t>голубые джинсы</t>
  </si>
  <si>
    <t>порошки</t>
  </si>
  <si>
    <t>глаз бога геншин</t>
  </si>
  <si>
    <t>nagaraku</t>
  </si>
  <si>
    <t xml:space="preserve">садовые качели </t>
  </si>
  <si>
    <t>зеленый топ</t>
  </si>
  <si>
    <t>тарелки люминарк</t>
  </si>
  <si>
    <t>motul</t>
  </si>
  <si>
    <t>леовит кисель</t>
  </si>
  <si>
    <t>сапоги весна осень женские</t>
  </si>
  <si>
    <t>диски автомобильные</t>
  </si>
  <si>
    <t>фартук кухонный дом и дача</t>
  </si>
  <si>
    <t>santi pod</t>
  </si>
  <si>
    <t>кресло гамак</t>
  </si>
  <si>
    <t xml:space="preserve">повер банк </t>
  </si>
  <si>
    <t>66961356</t>
  </si>
  <si>
    <t>сергей бодров</t>
  </si>
  <si>
    <t>чехол samsung a12</t>
  </si>
  <si>
    <t>чумной доктор</t>
  </si>
  <si>
    <t>алиссум семена</t>
  </si>
  <si>
    <t>футболки бравл старс</t>
  </si>
  <si>
    <t>бон пари</t>
  </si>
  <si>
    <t>70359942</t>
  </si>
  <si>
    <t>кольца гимнастические</t>
  </si>
  <si>
    <t>dicora urban fit</t>
  </si>
  <si>
    <t>тетрадь 48 листов</t>
  </si>
  <si>
    <t>qutex</t>
  </si>
  <si>
    <t xml:space="preserve">клетка </t>
  </si>
  <si>
    <t>сменный блок</t>
  </si>
  <si>
    <t>мармелад в коробке</t>
  </si>
  <si>
    <t>59915697</t>
  </si>
  <si>
    <t>халат банный женский вафельный</t>
  </si>
  <si>
    <t>воздушный пластилин 36 цветов</t>
  </si>
  <si>
    <t>bielenda косметика</t>
  </si>
  <si>
    <t>волк идет игра</t>
  </si>
  <si>
    <t>stihl</t>
  </si>
  <si>
    <t>эро белье</t>
  </si>
  <si>
    <t>bell</t>
  </si>
  <si>
    <t>шлепанцы адидас</t>
  </si>
  <si>
    <t>love republic боди</t>
  </si>
  <si>
    <t>зеркало заднего вида</t>
  </si>
  <si>
    <t>трюмо</t>
  </si>
  <si>
    <t>карта мира на стену</t>
  </si>
  <si>
    <t>пюре манго</t>
  </si>
  <si>
    <t>vera karavaeva</t>
  </si>
  <si>
    <t>ralf ringer кроссовки</t>
  </si>
  <si>
    <t>спортивный костюм найк</t>
  </si>
  <si>
    <t xml:space="preserve">сороконожки </t>
  </si>
  <si>
    <t>урна</t>
  </si>
  <si>
    <t>защитное стекло на айфон 8</t>
  </si>
  <si>
    <t>кобура пм</t>
  </si>
  <si>
    <t>zema опрыскиватель</t>
  </si>
  <si>
    <t>калимба 17 нот</t>
  </si>
  <si>
    <t>набор автомобильных инструментов</t>
  </si>
  <si>
    <t>калготки</t>
  </si>
  <si>
    <t>пескоструйный аппарат</t>
  </si>
  <si>
    <t>udn</t>
  </si>
  <si>
    <t>тахта</t>
  </si>
  <si>
    <t>фертика удобрение универсальное</t>
  </si>
  <si>
    <t>царапки</t>
  </si>
  <si>
    <t>воск картридж</t>
  </si>
  <si>
    <t>маскхалат мох</t>
  </si>
  <si>
    <t>чехол на redmi note 9</t>
  </si>
  <si>
    <t>лонг слив</t>
  </si>
  <si>
    <t>bioaqua крем</t>
  </si>
  <si>
    <t>варенье из шишек</t>
  </si>
  <si>
    <t>брюки с запахом</t>
  </si>
  <si>
    <t>комплект штор с тюлью</t>
  </si>
  <si>
    <t>пробирки</t>
  </si>
  <si>
    <t>камень декоративный</t>
  </si>
  <si>
    <t>ручка стирай пиши</t>
  </si>
  <si>
    <t>лайна</t>
  </si>
  <si>
    <t>74536114</t>
  </si>
  <si>
    <t>dvd диски</t>
  </si>
  <si>
    <t xml:space="preserve">клипсы </t>
  </si>
  <si>
    <t>джин</t>
  </si>
  <si>
    <t>биомио</t>
  </si>
  <si>
    <t xml:space="preserve">кератин </t>
  </si>
  <si>
    <t>34988238</t>
  </si>
  <si>
    <t>31204220</t>
  </si>
  <si>
    <t>homecat наполнитель</t>
  </si>
  <si>
    <t xml:space="preserve">обогреватель </t>
  </si>
  <si>
    <t>фас</t>
  </si>
  <si>
    <t>непромокаемый комбинезон детский</t>
  </si>
  <si>
    <t>бизиборд игрушки</t>
  </si>
  <si>
    <t>часы ксиоми</t>
  </si>
  <si>
    <t>футболка zxc</t>
  </si>
  <si>
    <t>44275522</t>
  </si>
  <si>
    <t>сарма стиральный порошок</t>
  </si>
  <si>
    <t>синий топ</t>
  </si>
  <si>
    <t>полотенце уголок</t>
  </si>
  <si>
    <t>brow henna</t>
  </si>
  <si>
    <t>каскетка</t>
  </si>
  <si>
    <t>galanteya</t>
  </si>
  <si>
    <t>skinlite</t>
  </si>
  <si>
    <t>bonafide</t>
  </si>
  <si>
    <t>guess кошелек</t>
  </si>
  <si>
    <t>форма мвд</t>
  </si>
  <si>
    <t>кольцо соколов</t>
  </si>
  <si>
    <t>чехол на 11 iphone с карманом</t>
  </si>
  <si>
    <t>68815349</t>
  </si>
  <si>
    <t>торты</t>
  </si>
  <si>
    <t>трусы мужские слипы</t>
  </si>
  <si>
    <t>лореаль тушь</t>
  </si>
  <si>
    <t>электрофорез</t>
  </si>
  <si>
    <t>дзюндзи ито</t>
  </si>
  <si>
    <t>ferrari</t>
  </si>
  <si>
    <t>цветок живой</t>
  </si>
  <si>
    <t>psg</t>
  </si>
  <si>
    <t xml:space="preserve">пароварка </t>
  </si>
  <si>
    <t>злаковые конфеты</t>
  </si>
  <si>
    <t>женщина у которой есть план</t>
  </si>
  <si>
    <t>гиацинт луковицы</t>
  </si>
  <si>
    <t>самокаты трюковой</t>
  </si>
  <si>
    <t>air pods pro</t>
  </si>
  <si>
    <t>тональный крем балет</t>
  </si>
  <si>
    <t>arkadia косметика</t>
  </si>
  <si>
    <t>nebbia женский</t>
  </si>
  <si>
    <t>рыболовный костюм</t>
  </si>
  <si>
    <t>paese косметика</t>
  </si>
  <si>
    <t>49687532</t>
  </si>
  <si>
    <t>53163092</t>
  </si>
  <si>
    <t>лида капсулы</t>
  </si>
  <si>
    <t>вечернее платье на корпоратив</t>
  </si>
  <si>
    <t>38846546</t>
  </si>
  <si>
    <t xml:space="preserve">носки адидас </t>
  </si>
  <si>
    <t>кекс смесь</t>
  </si>
  <si>
    <t>fjallraven</t>
  </si>
  <si>
    <t>сенергетик</t>
  </si>
  <si>
    <t>энурезный будильник</t>
  </si>
  <si>
    <t>чехол 6 iphone</t>
  </si>
  <si>
    <t>казан с печкой</t>
  </si>
  <si>
    <t>mitsubishi</t>
  </si>
  <si>
    <t>карпет</t>
  </si>
  <si>
    <t>витамин</t>
  </si>
  <si>
    <t xml:space="preserve">кресло компьютерное </t>
  </si>
  <si>
    <t>костюм с юбкой женский</t>
  </si>
  <si>
    <t>evelin</t>
  </si>
  <si>
    <t>сашера мед</t>
  </si>
  <si>
    <t>стеллаж в ванную</t>
  </si>
  <si>
    <t>луковицы гладиолуса</t>
  </si>
  <si>
    <t xml:space="preserve">одноразки </t>
  </si>
  <si>
    <t>баночки косметические</t>
  </si>
  <si>
    <t>шиповник сушеный 1 кг</t>
  </si>
  <si>
    <t>катер на радиоуправлении</t>
  </si>
  <si>
    <t>часы на кухню настенные</t>
  </si>
  <si>
    <t>топсайдеры женские</t>
  </si>
  <si>
    <t>realme 9 pro plus</t>
  </si>
  <si>
    <t>хайлайтер revolution</t>
  </si>
  <si>
    <t xml:space="preserve">кактус </t>
  </si>
  <si>
    <t>фокусы</t>
  </si>
  <si>
    <t xml:space="preserve">костюм на мальчика </t>
  </si>
  <si>
    <t>south park</t>
  </si>
  <si>
    <t>чай казахстан</t>
  </si>
  <si>
    <t>петсон и финдус</t>
  </si>
  <si>
    <t>штрих корректор</t>
  </si>
  <si>
    <t>кроксы женские летние</t>
  </si>
  <si>
    <t>хаки</t>
  </si>
  <si>
    <t>сикатор</t>
  </si>
  <si>
    <t>key fashion</t>
  </si>
  <si>
    <t>шнурки белые плоские</t>
  </si>
  <si>
    <t xml:space="preserve">женские шорты </t>
  </si>
  <si>
    <t>неопреновые носки</t>
  </si>
  <si>
    <t>усилитель звука автомобильный</t>
  </si>
  <si>
    <t>презервативы с пупырышками</t>
  </si>
  <si>
    <t>ценникодержатель</t>
  </si>
  <si>
    <t>шорты футбольные мужские</t>
  </si>
  <si>
    <t>магниты детские</t>
  </si>
  <si>
    <t>блузки летние легкие</t>
  </si>
  <si>
    <t>assassins creed</t>
  </si>
  <si>
    <t>алмазные мозаики</t>
  </si>
  <si>
    <t>топотушки</t>
  </si>
  <si>
    <t>фен dyson</t>
  </si>
  <si>
    <t>dry way</t>
  </si>
  <si>
    <t>геоборд</t>
  </si>
  <si>
    <t>ключ</t>
  </si>
  <si>
    <t>studio professional</t>
  </si>
  <si>
    <t>protein bar</t>
  </si>
  <si>
    <t>трусы слипы</t>
  </si>
  <si>
    <t>кармолис</t>
  </si>
  <si>
    <t>friso vom 1</t>
  </si>
  <si>
    <t>58986899</t>
  </si>
  <si>
    <t>nike air max 90</t>
  </si>
  <si>
    <t>брюки женские зауженные</t>
  </si>
  <si>
    <t>adidas ветровка</t>
  </si>
  <si>
    <t>козинаки</t>
  </si>
  <si>
    <t>milk гель лак</t>
  </si>
  <si>
    <t>детский мир одежда</t>
  </si>
  <si>
    <t>чехол на диван и 2 кресла</t>
  </si>
  <si>
    <t>pencil</t>
  </si>
  <si>
    <t>крючки настенные металлические</t>
  </si>
  <si>
    <t>дивандеки</t>
  </si>
  <si>
    <t>штаны адидас женские</t>
  </si>
  <si>
    <t>lilly bennet</t>
  </si>
  <si>
    <t>mitomi трусики</t>
  </si>
  <si>
    <t>бюстгальтер топ белье</t>
  </si>
  <si>
    <t>мистик</t>
  </si>
  <si>
    <t>пуллер</t>
  </si>
  <si>
    <t>выпечка</t>
  </si>
  <si>
    <t>костюм adidas женский</t>
  </si>
  <si>
    <t>кроксы женские белые</t>
  </si>
  <si>
    <t>cc brow</t>
  </si>
  <si>
    <t xml:space="preserve">очки солнцезащитные женские </t>
  </si>
  <si>
    <t>лего минифигурки</t>
  </si>
  <si>
    <t>а4 мерч</t>
  </si>
  <si>
    <t>sela худи</t>
  </si>
  <si>
    <t>черные штаны женские</t>
  </si>
  <si>
    <t>лонгслив nike</t>
  </si>
  <si>
    <t>дилдо реалистичный</t>
  </si>
  <si>
    <t>цифровое пианино</t>
  </si>
  <si>
    <t>телефоны самсунг</t>
  </si>
  <si>
    <t>огурцы</t>
  </si>
  <si>
    <t>мандалорец</t>
  </si>
  <si>
    <t>подвеска в автомобиль на зеркало</t>
  </si>
  <si>
    <t>айфон 8+</t>
  </si>
  <si>
    <t>бикини купальник</t>
  </si>
  <si>
    <t>кабель канал</t>
  </si>
  <si>
    <t>доски разделочные</t>
  </si>
  <si>
    <t xml:space="preserve">зеркало напольное </t>
  </si>
  <si>
    <t>шармы из серебра</t>
  </si>
  <si>
    <t xml:space="preserve">dove </t>
  </si>
  <si>
    <t>игровой пк</t>
  </si>
  <si>
    <t xml:space="preserve">джоггеры женские </t>
  </si>
  <si>
    <t>nike свитшот</t>
  </si>
  <si>
    <t>фартук детский кухонный</t>
  </si>
  <si>
    <t>тест на беременность clearblue</t>
  </si>
  <si>
    <t>платье с баской</t>
  </si>
  <si>
    <t>puma suede</t>
  </si>
  <si>
    <t>тент чехол на автомобиль</t>
  </si>
  <si>
    <t>attack порошок</t>
  </si>
  <si>
    <t>тапочки медицинские</t>
  </si>
  <si>
    <t>топ кожаный</t>
  </si>
  <si>
    <t xml:space="preserve">вышивка </t>
  </si>
  <si>
    <t>кукла русалка</t>
  </si>
  <si>
    <t>фигурный шоколад</t>
  </si>
  <si>
    <t>платье свитер женское</t>
  </si>
  <si>
    <t>ремень резинка женский</t>
  </si>
  <si>
    <t>джинсы мальчику</t>
  </si>
  <si>
    <t>защитное стекло на iphone 7 plus</t>
  </si>
  <si>
    <t>таккарди</t>
  </si>
  <si>
    <t>насос ножной</t>
  </si>
  <si>
    <t>65814919</t>
  </si>
  <si>
    <t>хлопок трусы женские</t>
  </si>
  <si>
    <t>мужской костюм спортивный летний</t>
  </si>
  <si>
    <t>nike кофта</t>
  </si>
  <si>
    <t>carrello</t>
  </si>
  <si>
    <t>ручки на велосипед</t>
  </si>
  <si>
    <t>дизайн интерьера</t>
  </si>
  <si>
    <t>calvin klein performance</t>
  </si>
  <si>
    <t>ваз 2109</t>
  </si>
  <si>
    <t>adopt'</t>
  </si>
  <si>
    <t>набор вилок</t>
  </si>
  <si>
    <t>cp 1</t>
  </si>
  <si>
    <t>кресло педикюрные</t>
  </si>
  <si>
    <t>samsung a51 стекло</t>
  </si>
  <si>
    <t>daiwa</t>
  </si>
  <si>
    <t>базилик</t>
  </si>
  <si>
    <t>умывальник с подогревом</t>
  </si>
  <si>
    <t>санки</t>
  </si>
  <si>
    <t>стол обеденный круглый</t>
  </si>
  <si>
    <t>чехол на realme c25s</t>
  </si>
  <si>
    <t>кроссовки адидас детские</t>
  </si>
  <si>
    <t>пальто весеннее женское оверсайз</t>
  </si>
  <si>
    <t>лецитин соевый</t>
  </si>
  <si>
    <t>крафтовый пакет</t>
  </si>
  <si>
    <t>очки велосипедные</t>
  </si>
  <si>
    <t>myllyn paras</t>
  </si>
  <si>
    <t>защитное стекло poco x3 pro</t>
  </si>
  <si>
    <t>april wings женский</t>
  </si>
  <si>
    <t>велосипедки белые</t>
  </si>
  <si>
    <t>фотоштора</t>
  </si>
  <si>
    <t xml:space="preserve">sokolov </t>
  </si>
  <si>
    <t>сумка на велосипед аксессуары</t>
  </si>
  <si>
    <t>мюсли завтрак</t>
  </si>
  <si>
    <t>cult</t>
  </si>
  <si>
    <t>лист нори</t>
  </si>
  <si>
    <t>графические диктанты</t>
  </si>
  <si>
    <t>лафитник</t>
  </si>
  <si>
    <t>55542055</t>
  </si>
  <si>
    <t>черные шорты женские</t>
  </si>
  <si>
    <t>стетоскопы</t>
  </si>
  <si>
    <t>платье сексуальное</t>
  </si>
  <si>
    <t>кардиган мужской на молнии</t>
  </si>
  <si>
    <t>джинсы со стразами женские</t>
  </si>
  <si>
    <t>эва коврик</t>
  </si>
  <si>
    <t>xiaomi робот-пылесос</t>
  </si>
  <si>
    <t>стусло</t>
  </si>
  <si>
    <t>фото зона</t>
  </si>
  <si>
    <t>алиса мини</t>
  </si>
  <si>
    <t>стул раскладной туристический</t>
  </si>
  <si>
    <t>кувшины</t>
  </si>
  <si>
    <t>плащ дождевик</t>
  </si>
  <si>
    <t xml:space="preserve">ласка </t>
  </si>
  <si>
    <t>наматрасник 120*60</t>
  </si>
  <si>
    <t>poco x4</t>
  </si>
  <si>
    <t>бондаж</t>
  </si>
  <si>
    <t xml:space="preserve">салфетки бумажные </t>
  </si>
  <si>
    <t>huawei p40</t>
  </si>
  <si>
    <t>aqara</t>
  </si>
  <si>
    <t>лапки кошки</t>
  </si>
  <si>
    <t>чехол на самсунг а30</t>
  </si>
  <si>
    <t>omega 3-6-9</t>
  </si>
  <si>
    <t>кетоконазол шампунь</t>
  </si>
  <si>
    <t>велосипедки с футболкой</t>
  </si>
  <si>
    <t>molecular</t>
  </si>
  <si>
    <t>19664329</t>
  </si>
  <si>
    <t>умкина берлога</t>
  </si>
  <si>
    <t>38139105</t>
  </si>
  <si>
    <t>набор бит</t>
  </si>
  <si>
    <t>нирвана</t>
  </si>
  <si>
    <t>ostin джинсы</t>
  </si>
  <si>
    <t>кроссовки мужские new balance мужские</t>
  </si>
  <si>
    <t xml:space="preserve">страпон </t>
  </si>
  <si>
    <t>9657394</t>
  </si>
  <si>
    <t>белье женское сетка</t>
  </si>
  <si>
    <t>кувалда</t>
  </si>
  <si>
    <t>домовой</t>
  </si>
  <si>
    <t>матрас беспружинный</t>
  </si>
  <si>
    <t>веган</t>
  </si>
  <si>
    <t>братц</t>
  </si>
  <si>
    <t>весна 2022</t>
  </si>
  <si>
    <t>кротоловка</t>
  </si>
  <si>
    <t>платье весна лето</t>
  </si>
  <si>
    <t xml:space="preserve">рамадан </t>
  </si>
  <si>
    <t xml:space="preserve">носки длинные </t>
  </si>
  <si>
    <t>мэри джейн туфли</t>
  </si>
  <si>
    <t>ломтерезка</t>
  </si>
  <si>
    <t>lime шорты</t>
  </si>
  <si>
    <t>кроссовки женские asics обувь</t>
  </si>
  <si>
    <t>платье на выпускной 9 класс</t>
  </si>
  <si>
    <t>бриджи женские летние большие размеры</t>
  </si>
  <si>
    <t>magic retouch</t>
  </si>
  <si>
    <t>65934267</t>
  </si>
  <si>
    <t>ushatava</t>
  </si>
  <si>
    <t>зенден обувь</t>
  </si>
  <si>
    <t>платье лапша женское летнее</t>
  </si>
  <si>
    <t>консилер eveline</t>
  </si>
  <si>
    <t>сириус</t>
  </si>
  <si>
    <t>брюки хлопок женские</t>
  </si>
  <si>
    <t>carrie store</t>
  </si>
  <si>
    <t xml:space="preserve">h&amp;m </t>
  </si>
  <si>
    <t>airdots</t>
  </si>
  <si>
    <t>20909893</t>
  </si>
  <si>
    <t>обои бумажные однотонные</t>
  </si>
  <si>
    <t>худи женское укороченное</t>
  </si>
  <si>
    <t>hasbro</t>
  </si>
  <si>
    <t>ножовка по металлу</t>
  </si>
  <si>
    <t>heinz каша</t>
  </si>
  <si>
    <t>стульчик</t>
  </si>
  <si>
    <t>умные сладости</t>
  </si>
  <si>
    <t>мальчик в полосатой пижаме</t>
  </si>
  <si>
    <t>игрушка акула</t>
  </si>
  <si>
    <t>фонендоскоп</t>
  </si>
  <si>
    <t>lilo</t>
  </si>
  <si>
    <t>следы женские</t>
  </si>
  <si>
    <t>скотч 3м</t>
  </si>
  <si>
    <t xml:space="preserve">акварель </t>
  </si>
  <si>
    <t>57409580</t>
  </si>
  <si>
    <t>картофель семенной</t>
  </si>
  <si>
    <t>mobil 5w-40</t>
  </si>
  <si>
    <t>женские костюмы больших размеров</t>
  </si>
  <si>
    <t>жидкий пластик</t>
  </si>
  <si>
    <t>вибромассажер точки g</t>
  </si>
  <si>
    <t>шлепки мужские кожаные</t>
  </si>
  <si>
    <t>тыква семена</t>
  </si>
  <si>
    <t>толстовка puma</t>
  </si>
  <si>
    <t>нефрит</t>
  </si>
  <si>
    <t>jardin кофе зерновой</t>
  </si>
  <si>
    <t>платье лен миди</t>
  </si>
  <si>
    <t>ремешок на смарт часы</t>
  </si>
  <si>
    <t>перегонный куб</t>
  </si>
  <si>
    <t>платье боди</t>
  </si>
  <si>
    <t>флизелин клеевой</t>
  </si>
  <si>
    <t xml:space="preserve">weleda </t>
  </si>
  <si>
    <t>кубики манго</t>
  </si>
  <si>
    <t>сбер приставка</t>
  </si>
  <si>
    <t>бронепленка</t>
  </si>
  <si>
    <t>xr чехол</t>
  </si>
  <si>
    <t>таблетки финиш</t>
  </si>
  <si>
    <t>прокладки женские либресс</t>
  </si>
  <si>
    <t>грунтовка по дереву</t>
  </si>
  <si>
    <t>туники на лето</t>
  </si>
  <si>
    <t>кактус хаги ваги</t>
  </si>
  <si>
    <t>ковер 160 на 230</t>
  </si>
  <si>
    <t>база и топ</t>
  </si>
  <si>
    <t>гермомешки</t>
  </si>
  <si>
    <t>чехол на айфон 12 про макс</t>
  </si>
  <si>
    <t>трикотажные кофты женские</t>
  </si>
  <si>
    <t>костюм спорт шик</t>
  </si>
  <si>
    <t>синий гель лак</t>
  </si>
  <si>
    <t>автоматический дозатор мыла</t>
  </si>
  <si>
    <t>крем вечер свобода</t>
  </si>
  <si>
    <t>читай город</t>
  </si>
  <si>
    <t>эльчин сафарли</t>
  </si>
  <si>
    <t xml:space="preserve">кроссовки reebok </t>
  </si>
  <si>
    <t>резиновые шлепки</t>
  </si>
  <si>
    <t xml:space="preserve">теплица </t>
  </si>
  <si>
    <t>корейские шампуни</t>
  </si>
  <si>
    <t>lador масло</t>
  </si>
  <si>
    <t>женский купальник слитные</t>
  </si>
  <si>
    <t>лимон</t>
  </si>
  <si>
    <t>дневник стива</t>
  </si>
  <si>
    <t>шторы бархат 2шт</t>
  </si>
  <si>
    <t>подарок жене</t>
  </si>
  <si>
    <t>набор приправ</t>
  </si>
  <si>
    <t>бархатный костюм</t>
  </si>
  <si>
    <t>ликато сыворотка</t>
  </si>
  <si>
    <t>столик туристический</t>
  </si>
  <si>
    <t>мармелад 1 кг</t>
  </si>
  <si>
    <t>kitekat</t>
  </si>
  <si>
    <t>благодарность</t>
  </si>
  <si>
    <t>lil solid 2.0</t>
  </si>
  <si>
    <t>sin say</t>
  </si>
  <si>
    <t>кроссовки на малыша</t>
  </si>
  <si>
    <t>пикачу игрушка</t>
  </si>
  <si>
    <t>ночник аниме</t>
  </si>
  <si>
    <t>мужской жилет</t>
  </si>
  <si>
    <t>сумка gucci</t>
  </si>
  <si>
    <t>стронг 210</t>
  </si>
  <si>
    <t>ремень guess</t>
  </si>
  <si>
    <t>духи быть может</t>
  </si>
  <si>
    <t>виноград</t>
  </si>
  <si>
    <t>пыльца bmakeup</t>
  </si>
  <si>
    <t>беспроводной наушник беспроводные наушники</t>
  </si>
  <si>
    <t>onitsuka tiger gsm</t>
  </si>
  <si>
    <t>огород</t>
  </si>
  <si>
    <t>40317848</t>
  </si>
  <si>
    <t>кли</t>
  </si>
  <si>
    <t>кофта оверсайз на молнии</t>
  </si>
  <si>
    <t xml:space="preserve">автомагнитола </t>
  </si>
  <si>
    <t>капалин</t>
  </si>
  <si>
    <t>скелет человека</t>
  </si>
  <si>
    <t>карниз струна</t>
  </si>
  <si>
    <t>тапки женские летние</t>
  </si>
  <si>
    <t>lbx</t>
  </si>
  <si>
    <t>оджи куртка</t>
  </si>
  <si>
    <t>трусы со стразами</t>
  </si>
  <si>
    <t>папка сумка</t>
  </si>
  <si>
    <t>детские серьги</t>
  </si>
  <si>
    <t>наклейки на стену детские большие</t>
  </si>
  <si>
    <t>domix green professional</t>
  </si>
  <si>
    <t>гуджицу</t>
  </si>
  <si>
    <t>лвпг</t>
  </si>
  <si>
    <t>дверной замок</t>
  </si>
  <si>
    <t>саша</t>
  </si>
  <si>
    <t>ami</t>
  </si>
  <si>
    <t>плащи женские на весну большие размеры</t>
  </si>
  <si>
    <t>плащ короткий</t>
  </si>
  <si>
    <t>флэшка usb</t>
  </si>
  <si>
    <t>держатель бумажных полотенец</t>
  </si>
  <si>
    <t>альбом малыша первый</t>
  </si>
  <si>
    <t>худи мальчик</t>
  </si>
  <si>
    <t>басаножки женские</t>
  </si>
  <si>
    <t>лонгслив с открытыми плечами</t>
  </si>
  <si>
    <t>bielenda гидрофильное масло</t>
  </si>
  <si>
    <t>спортивный костюм тройка женский</t>
  </si>
  <si>
    <t>redmi buds 3 pro</t>
  </si>
  <si>
    <t>свитшот adidas</t>
  </si>
  <si>
    <t>колодки автомобильные</t>
  </si>
  <si>
    <t>шкаф купе большой</t>
  </si>
  <si>
    <t>марвел игрушки</t>
  </si>
  <si>
    <t>ткань сатин</t>
  </si>
  <si>
    <t>sheyko</t>
  </si>
  <si>
    <t>30040654</t>
  </si>
  <si>
    <t>шимер</t>
  </si>
  <si>
    <t>духи пробники</t>
  </si>
  <si>
    <t>лук севок красный</t>
  </si>
  <si>
    <t>пистолет макарова</t>
  </si>
  <si>
    <t>bb one</t>
  </si>
  <si>
    <t>модели машин</t>
  </si>
  <si>
    <t>детский коврик в ванную</t>
  </si>
  <si>
    <t>7 навыков высокоэффективных людей</t>
  </si>
  <si>
    <t xml:space="preserve">органайзеры </t>
  </si>
  <si>
    <t xml:space="preserve">турка </t>
  </si>
  <si>
    <t xml:space="preserve">очки круглые </t>
  </si>
  <si>
    <t>мопеды</t>
  </si>
  <si>
    <t>тажин</t>
  </si>
  <si>
    <t>мармелад без сахара</t>
  </si>
  <si>
    <t>муслиновый костюм</t>
  </si>
  <si>
    <t>москино</t>
  </si>
  <si>
    <t>mango пальто</t>
  </si>
  <si>
    <t>канфеты</t>
  </si>
  <si>
    <t>летние обувь</t>
  </si>
  <si>
    <t xml:space="preserve">tupperware </t>
  </si>
  <si>
    <t>мовиль</t>
  </si>
  <si>
    <t>чай улун</t>
  </si>
  <si>
    <t>носки белые короткие</t>
  </si>
  <si>
    <t>файлы фредди</t>
  </si>
  <si>
    <t>фисташки жареные соленые</t>
  </si>
  <si>
    <t>нож тактический</t>
  </si>
  <si>
    <t xml:space="preserve">пиджаки женские </t>
  </si>
  <si>
    <t>шейный платок женский</t>
  </si>
  <si>
    <t>рюкзак школьный мальчик ранец</t>
  </si>
  <si>
    <t>термопакеты</t>
  </si>
  <si>
    <t>кладбище домашних животных</t>
  </si>
  <si>
    <t>чехол 11</t>
  </si>
  <si>
    <t>ash кеды</t>
  </si>
  <si>
    <t>valeriya.family</t>
  </si>
  <si>
    <t xml:space="preserve">худи оверсайз </t>
  </si>
  <si>
    <t>avese</t>
  </si>
  <si>
    <t>кепка guess</t>
  </si>
  <si>
    <t>наперники 70 на 70</t>
  </si>
  <si>
    <t>кухонный стул</t>
  </si>
  <si>
    <t>лампочка е27</t>
  </si>
  <si>
    <t>юбка лапша</t>
  </si>
  <si>
    <t>белье сексуальное</t>
  </si>
  <si>
    <t>wonder средство</t>
  </si>
  <si>
    <t xml:space="preserve">luxvisage </t>
  </si>
  <si>
    <t>афролоконы</t>
  </si>
  <si>
    <t>moleskine</t>
  </si>
  <si>
    <t>костюм белый</t>
  </si>
  <si>
    <t>экран рыболовный</t>
  </si>
  <si>
    <t>volkswagen polo</t>
  </si>
  <si>
    <t>gucci мужские</t>
  </si>
  <si>
    <t>ботинки треккинговые мужские</t>
  </si>
  <si>
    <t>jonak</t>
  </si>
  <si>
    <t>рыболовные катушки</t>
  </si>
  <si>
    <t>karcher k5</t>
  </si>
  <si>
    <t>резиновые детские сапоги</t>
  </si>
  <si>
    <t>бесболка</t>
  </si>
  <si>
    <t>nl косметика</t>
  </si>
  <si>
    <t>трусы хлопок</t>
  </si>
  <si>
    <t>банка с краном</t>
  </si>
  <si>
    <t>защитное стекло на poco x3 pro</t>
  </si>
  <si>
    <t>рено логан</t>
  </si>
  <si>
    <t>пирсинг в нос золото 585</t>
  </si>
  <si>
    <t>philips утюг</t>
  </si>
  <si>
    <t>деоника женский</t>
  </si>
  <si>
    <t>одежда спортивный костюм мужской</t>
  </si>
  <si>
    <t>кубик рубика головоломка</t>
  </si>
  <si>
    <t>фит ми</t>
  </si>
  <si>
    <t>бохо платье в стиле</t>
  </si>
  <si>
    <t>gappo</t>
  </si>
  <si>
    <t>от шерсти животных</t>
  </si>
  <si>
    <t>knipex</t>
  </si>
  <si>
    <t>iron by mironova</t>
  </si>
  <si>
    <t>цифра 1 шар</t>
  </si>
  <si>
    <t>мазь от прыщей на лице</t>
  </si>
  <si>
    <t>жираф игрушка</t>
  </si>
  <si>
    <t xml:space="preserve">gloria </t>
  </si>
  <si>
    <t>kayros air</t>
  </si>
  <si>
    <t>лемонграсс</t>
  </si>
  <si>
    <t>полка в прихожую</t>
  </si>
  <si>
    <t>сад огород</t>
  </si>
  <si>
    <t>папаха</t>
  </si>
  <si>
    <t>коврик под стиральную машину</t>
  </si>
  <si>
    <t>риттер спорт</t>
  </si>
  <si>
    <t>детские столовые приборы</t>
  </si>
  <si>
    <t>фонтан настольный</t>
  </si>
  <si>
    <t>напольное покрытие</t>
  </si>
  <si>
    <t>разукрашки</t>
  </si>
  <si>
    <t xml:space="preserve">набор ключей </t>
  </si>
  <si>
    <t>бензопила штиль</t>
  </si>
  <si>
    <t>estrade тональный крем</t>
  </si>
  <si>
    <t>футболка альт</t>
  </si>
  <si>
    <t>тахта диван</t>
  </si>
  <si>
    <t>air force 1</t>
  </si>
  <si>
    <t>zein obagi</t>
  </si>
  <si>
    <t>цитросепт</t>
  </si>
  <si>
    <t>infinity</t>
  </si>
  <si>
    <t>апероль</t>
  </si>
  <si>
    <t>denim джинсы</t>
  </si>
  <si>
    <t>38394584</t>
  </si>
  <si>
    <t>стаканы бумажные одноразовые</t>
  </si>
  <si>
    <t>полотенце с уголком</t>
  </si>
  <si>
    <t>худи на мальчика</t>
  </si>
  <si>
    <t>древко</t>
  </si>
  <si>
    <t xml:space="preserve">ботильоны женские </t>
  </si>
  <si>
    <t>пальто zarina</t>
  </si>
  <si>
    <t>качели детские подвесные</t>
  </si>
  <si>
    <t>велосипед подростковый двухколесный</t>
  </si>
  <si>
    <t>iron</t>
  </si>
  <si>
    <t>soda тинт</t>
  </si>
  <si>
    <t>текстовыделители stabilo</t>
  </si>
  <si>
    <t>боксы с корейской косметикой</t>
  </si>
  <si>
    <t>мобиль из фетра</t>
  </si>
  <si>
    <t>бриджи джинсовые женские одежда</t>
  </si>
  <si>
    <t>m&amp;m's</t>
  </si>
  <si>
    <t>вакуумные крышки</t>
  </si>
  <si>
    <t xml:space="preserve">раскраски </t>
  </si>
  <si>
    <t>очки строительные</t>
  </si>
  <si>
    <t>синергетика кондиционер</t>
  </si>
  <si>
    <t>чашка с двойными стенками</t>
  </si>
  <si>
    <t>зомби в доме</t>
  </si>
  <si>
    <t>скини</t>
  </si>
  <si>
    <t>nike zoom</t>
  </si>
  <si>
    <t xml:space="preserve">фартук школьный </t>
  </si>
  <si>
    <t>купальник гимнастический с юбкой</t>
  </si>
  <si>
    <t>барбекю угольный</t>
  </si>
  <si>
    <t>игрушка кактус танцевальный</t>
  </si>
  <si>
    <t>детские наушники</t>
  </si>
  <si>
    <t>наклейки на бутылку</t>
  </si>
  <si>
    <t>коврик соты</t>
  </si>
  <si>
    <t xml:space="preserve">мужской шампунь </t>
  </si>
  <si>
    <t>самокат с сиденьем</t>
  </si>
  <si>
    <t xml:space="preserve">унитаз </t>
  </si>
  <si>
    <t>мыло жидкое детское</t>
  </si>
  <si>
    <t>широкие джинсы с высокой талией</t>
  </si>
  <si>
    <t>бандана бафф</t>
  </si>
  <si>
    <t>укороченные джинсы женские</t>
  </si>
  <si>
    <t>футболка мальчик</t>
  </si>
  <si>
    <t>ройбуш чай</t>
  </si>
  <si>
    <t>кроссовки детские обувь</t>
  </si>
  <si>
    <t>женские слипоны летние</t>
  </si>
  <si>
    <t>пальто женское демисезонное оверсайз</t>
  </si>
  <si>
    <t>пирожные</t>
  </si>
  <si>
    <t>окружающий мир 3 класс плешаков</t>
  </si>
  <si>
    <t xml:space="preserve">худи аниме </t>
  </si>
  <si>
    <t>домашний комплект</t>
  </si>
  <si>
    <t>пауло коэльо</t>
  </si>
  <si>
    <t xml:space="preserve">выпускное платье </t>
  </si>
  <si>
    <t>чехол на redmi note 7</t>
  </si>
  <si>
    <t>фоторамка а4</t>
  </si>
  <si>
    <t>женский костюм брючный костюм хлопок</t>
  </si>
  <si>
    <t>organic kitchen spf</t>
  </si>
  <si>
    <t>кликер пирсинг</t>
  </si>
  <si>
    <t xml:space="preserve">валик </t>
  </si>
  <si>
    <t>травматическое оружие</t>
  </si>
  <si>
    <t>бейсболка ny</t>
  </si>
  <si>
    <t>лада веста автомобильные товары</t>
  </si>
  <si>
    <t>соус унаги</t>
  </si>
  <si>
    <t>подвеска клевер</t>
  </si>
  <si>
    <t>beauty cream</t>
  </si>
  <si>
    <t>kayros</t>
  </si>
  <si>
    <t>худи женское оверсайз на молнии</t>
  </si>
  <si>
    <t>туфли женские черные</t>
  </si>
  <si>
    <t>2750288</t>
  </si>
  <si>
    <t>снежный шар</t>
  </si>
  <si>
    <t>ключница аксессуары</t>
  </si>
  <si>
    <t>эротическое боди</t>
  </si>
  <si>
    <t xml:space="preserve">oodji </t>
  </si>
  <si>
    <t>уф фонарик</t>
  </si>
  <si>
    <t>отдушка</t>
  </si>
  <si>
    <t>попа</t>
  </si>
  <si>
    <t>амвэй</t>
  </si>
  <si>
    <t>шары воздушные цифры</t>
  </si>
  <si>
    <t>какаду</t>
  </si>
  <si>
    <t>поливочный шланг</t>
  </si>
  <si>
    <t>кружки белого цвета</t>
  </si>
  <si>
    <t>vivian royal</t>
  </si>
  <si>
    <t xml:space="preserve">распылитель </t>
  </si>
  <si>
    <t>штамп самонаборный</t>
  </si>
  <si>
    <t>масло кокосовое нерафинированное</t>
  </si>
  <si>
    <t>чехол на велосипед</t>
  </si>
  <si>
    <t xml:space="preserve">лаванда </t>
  </si>
  <si>
    <t>спортивный комбинезон</t>
  </si>
  <si>
    <t>зимние ботинки</t>
  </si>
  <si>
    <t>штаны спортивные женские летние</t>
  </si>
  <si>
    <t>зооменю</t>
  </si>
  <si>
    <t>робот трансформер игрушки</t>
  </si>
  <si>
    <t>65196364</t>
  </si>
  <si>
    <t>грунт эмаль по ржавчине</t>
  </si>
  <si>
    <t xml:space="preserve">контактные линзы </t>
  </si>
  <si>
    <t>женские стринги</t>
  </si>
  <si>
    <t>46192524</t>
  </si>
  <si>
    <t>46825817</t>
  </si>
  <si>
    <t>домашние костюмы</t>
  </si>
  <si>
    <t>garnier ambre solaire</t>
  </si>
  <si>
    <t>дорожные сумки</t>
  </si>
  <si>
    <t>серена валентино</t>
  </si>
  <si>
    <t>глицерин пищевой</t>
  </si>
  <si>
    <t>дезодорант олд спайс мужской твердый</t>
  </si>
  <si>
    <t>ривердейл</t>
  </si>
  <si>
    <t>спортивные штаны детские</t>
  </si>
  <si>
    <t>машинки мокас</t>
  </si>
  <si>
    <t>getox</t>
  </si>
  <si>
    <t>27832322</t>
  </si>
  <si>
    <t>наклейки гарри поттер</t>
  </si>
  <si>
    <t>abc</t>
  </si>
  <si>
    <t>ортопедические тапочки женские</t>
  </si>
  <si>
    <t>дав мыло</t>
  </si>
  <si>
    <t>маклюра</t>
  </si>
  <si>
    <t xml:space="preserve">лопата </t>
  </si>
  <si>
    <t>тесты на беременность</t>
  </si>
  <si>
    <t>экскаватор игрушки</t>
  </si>
  <si>
    <t>диплом об окончании детского сада</t>
  </si>
  <si>
    <t>befree трусы</t>
  </si>
  <si>
    <t>коричневые джинсы женские</t>
  </si>
  <si>
    <t>футболка за наших</t>
  </si>
  <si>
    <t>толстовка с принтом</t>
  </si>
  <si>
    <t>актеллик</t>
  </si>
  <si>
    <t>средство от засоров</t>
  </si>
  <si>
    <t>куртка zolla</t>
  </si>
  <si>
    <t>рассрочка</t>
  </si>
  <si>
    <t>бабочкарий с бабочками</t>
  </si>
  <si>
    <t>сумка на лето</t>
  </si>
  <si>
    <t>нэнни смесь</t>
  </si>
  <si>
    <t>3050</t>
  </si>
  <si>
    <t>шампунь ecolatier</t>
  </si>
  <si>
    <t>брючный костюм женский классический</t>
  </si>
  <si>
    <t>fanta</t>
  </si>
  <si>
    <t>35421699</t>
  </si>
  <si>
    <t>зебра принт</t>
  </si>
  <si>
    <t>23380320</t>
  </si>
  <si>
    <t>футболка манго</t>
  </si>
  <si>
    <t>пчелозон</t>
  </si>
  <si>
    <t>знаток конструктор электронный</t>
  </si>
  <si>
    <t>смартфон huawei</t>
  </si>
  <si>
    <t>family look мама и дочка</t>
  </si>
  <si>
    <t>комплект домашний женский</t>
  </si>
  <si>
    <t>микаса</t>
  </si>
  <si>
    <t>пачи</t>
  </si>
  <si>
    <t>кофе молотый жардин</t>
  </si>
  <si>
    <t>sennheiser</t>
  </si>
  <si>
    <t>пасха посуда и инвентарь</t>
  </si>
  <si>
    <t>тарталетки</t>
  </si>
  <si>
    <t>redmi note 9 pro чехол</t>
  </si>
  <si>
    <t>ремни мужские</t>
  </si>
  <si>
    <t>водонагреватель накопительный 80 литров</t>
  </si>
  <si>
    <t>кюретка</t>
  </si>
  <si>
    <t xml:space="preserve">шатер </t>
  </si>
  <si>
    <t>bitey</t>
  </si>
  <si>
    <t>гитары</t>
  </si>
  <si>
    <t>полка над унитазом</t>
  </si>
  <si>
    <t>шампунь head &amp; shoulders 400ml</t>
  </si>
  <si>
    <t>hudabeauty</t>
  </si>
  <si>
    <t>gusti</t>
  </si>
  <si>
    <t>бортовой компьютер в авто</t>
  </si>
  <si>
    <t>спортивные брюки женские летние</t>
  </si>
  <si>
    <t>кросовки летние</t>
  </si>
  <si>
    <t>nano brazil</t>
  </si>
  <si>
    <t>маркер молотов</t>
  </si>
  <si>
    <t>дольче габана</t>
  </si>
  <si>
    <t>конфеты с ликером</t>
  </si>
  <si>
    <t>созданный в бездне</t>
  </si>
  <si>
    <t>от постакне</t>
  </si>
  <si>
    <t>city sexy</t>
  </si>
  <si>
    <t>базовые женские вещи</t>
  </si>
  <si>
    <t>мыло палмолив</t>
  </si>
  <si>
    <t>37356685</t>
  </si>
  <si>
    <t>набор автомобильный</t>
  </si>
  <si>
    <t>одеколон</t>
  </si>
  <si>
    <t>наушники honor</t>
  </si>
  <si>
    <t>марципан конфеты</t>
  </si>
  <si>
    <t xml:space="preserve">куртки женские </t>
  </si>
  <si>
    <t xml:space="preserve">горка </t>
  </si>
  <si>
    <t>шампунь wella</t>
  </si>
  <si>
    <t>13881054</t>
  </si>
  <si>
    <t>сектор газа</t>
  </si>
  <si>
    <t>костюм двойка женский летний</t>
  </si>
  <si>
    <t>одноразовые электронные</t>
  </si>
  <si>
    <t>миска с крышкой</t>
  </si>
  <si>
    <t>знаток</t>
  </si>
  <si>
    <t xml:space="preserve">инкубатор </t>
  </si>
  <si>
    <t>носки мужские летние</t>
  </si>
  <si>
    <t>насадки на член</t>
  </si>
  <si>
    <t>just</t>
  </si>
  <si>
    <t>бандаж на колено</t>
  </si>
  <si>
    <t>сара джио</t>
  </si>
  <si>
    <t>домашний костюм мужской</t>
  </si>
  <si>
    <t>трессы</t>
  </si>
  <si>
    <t xml:space="preserve">бьюти бокс </t>
  </si>
  <si>
    <t>кофта с квадратным вырезом</t>
  </si>
  <si>
    <t>шпашки</t>
  </si>
  <si>
    <t>msi ноутбук</t>
  </si>
  <si>
    <t>мэри кей косметика</t>
  </si>
  <si>
    <t>пуэр чай</t>
  </si>
  <si>
    <t xml:space="preserve">оджи </t>
  </si>
  <si>
    <t>блузы и рубашки женские</t>
  </si>
  <si>
    <t>доктор плюшева</t>
  </si>
  <si>
    <t>подсумок медицинский</t>
  </si>
  <si>
    <t>термобигуди</t>
  </si>
  <si>
    <t>батончики бомбар</t>
  </si>
  <si>
    <t>silvana</t>
  </si>
  <si>
    <t>be loved</t>
  </si>
  <si>
    <t>облепиховый чай</t>
  </si>
  <si>
    <t>хоккей одежда</t>
  </si>
  <si>
    <t>fitparad</t>
  </si>
  <si>
    <t>штаны мужские широкие</t>
  </si>
  <si>
    <t>душевые кабины</t>
  </si>
  <si>
    <t>на</t>
  </si>
  <si>
    <t>сивак</t>
  </si>
  <si>
    <t>шоурум</t>
  </si>
  <si>
    <t>wild strawberry</t>
  </si>
  <si>
    <t>пальто чебурашка</t>
  </si>
  <si>
    <t>вакаме</t>
  </si>
  <si>
    <t>скальпель хирургический</t>
  </si>
  <si>
    <t xml:space="preserve">фильтр </t>
  </si>
  <si>
    <t>65862428</t>
  </si>
  <si>
    <t>watashi</t>
  </si>
  <si>
    <t>чехол на реалми</t>
  </si>
  <si>
    <t>дольче милк крем</t>
  </si>
  <si>
    <t>kapika кроссовки</t>
  </si>
  <si>
    <t>69</t>
  </si>
  <si>
    <t>монокалийфосфат удобрение</t>
  </si>
  <si>
    <t>исповедь неполноценного человека</t>
  </si>
  <si>
    <t>джинсы коричневые</t>
  </si>
  <si>
    <t>тапочки адидас</t>
  </si>
  <si>
    <t>пена</t>
  </si>
  <si>
    <t>vclean spot</t>
  </si>
  <si>
    <t>eska лубрикант</t>
  </si>
  <si>
    <t xml:space="preserve">часы наручные женские </t>
  </si>
  <si>
    <t>сумка баул</t>
  </si>
  <si>
    <t xml:space="preserve">конверт </t>
  </si>
  <si>
    <t>лапушка</t>
  </si>
  <si>
    <t>нарукавники рабочие</t>
  </si>
  <si>
    <t>пальма</t>
  </si>
  <si>
    <t>36918421</t>
  </si>
  <si>
    <t xml:space="preserve">графический планшет </t>
  </si>
  <si>
    <t>essense</t>
  </si>
  <si>
    <t>угольный гриль</t>
  </si>
  <si>
    <t>reebok кроссовки обувь</t>
  </si>
  <si>
    <t>футер 3-х нитка ткань</t>
  </si>
  <si>
    <t>кроссовки мужские спортивные</t>
  </si>
  <si>
    <t>куклы лол игрушки</t>
  </si>
  <si>
    <t>насосы велосипедные</t>
  </si>
  <si>
    <t>платье худи женское с капюшоном</t>
  </si>
  <si>
    <t>castrol 5w30</t>
  </si>
  <si>
    <t>кроссовки женские reebok со скидкой</t>
  </si>
  <si>
    <t>кабель электрический</t>
  </si>
  <si>
    <t>вышивка крестом наборы цветы</t>
  </si>
  <si>
    <t xml:space="preserve">спальный мешок </t>
  </si>
  <si>
    <t>полупальто мужское</t>
  </si>
  <si>
    <t>тотто</t>
  </si>
  <si>
    <t>махровый халат банный женский</t>
  </si>
  <si>
    <t>люк ревизионный под плитку</t>
  </si>
  <si>
    <t>приглашение на выпускной</t>
  </si>
  <si>
    <t>кресло дом и дача</t>
  </si>
  <si>
    <t>папки</t>
  </si>
  <si>
    <t>тюль в зал</t>
  </si>
  <si>
    <t>chikapie</t>
  </si>
  <si>
    <t>постельное белье василиса</t>
  </si>
  <si>
    <t>женские кардиганы</t>
  </si>
  <si>
    <t xml:space="preserve">картхолдер </t>
  </si>
  <si>
    <t>аст издательство книги</t>
  </si>
  <si>
    <t>пс 4</t>
  </si>
  <si>
    <t>футболки мужские большого размера</t>
  </si>
  <si>
    <t>купальник на большую грудь</t>
  </si>
  <si>
    <t>кроссовки летние женские комфорт</t>
  </si>
  <si>
    <t>fa дезодорант</t>
  </si>
  <si>
    <t>hogl женский</t>
  </si>
  <si>
    <t>свитшот адидас</t>
  </si>
  <si>
    <t>джилет бритвы мужские</t>
  </si>
  <si>
    <t>брюки женские черные классические</t>
  </si>
  <si>
    <t>платье домашнее женское длинное</t>
  </si>
  <si>
    <t>бейби фокс</t>
  </si>
  <si>
    <t>van cliff</t>
  </si>
  <si>
    <t>3d наклейки</t>
  </si>
  <si>
    <t>lavera</t>
  </si>
  <si>
    <t>подготовка к школе</t>
  </si>
  <si>
    <t>drill</t>
  </si>
  <si>
    <t>терка с контейнером</t>
  </si>
  <si>
    <t>спортивные брюки женские джоггеры</t>
  </si>
  <si>
    <t>ветровка твое</t>
  </si>
  <si>
    <t>подгузники моми</t>
  </si>
  <si>
    <t>likato спрей</t>
  </si>
  <si>
    <t>chester</t>
  </si>
  <si>
    <t>постельное белье 2 спальное василиса</t>
  </si>
  <si>
    <t>обувь кари</t>
  </si>
  <si>
    <t>марвел одежда</t>
  </si>
  <si>
    <t xml:space="preserve">столешница </t>
  </si>
  <si>
    <t>салфетки тканевые</t>
  </si>
  <si>
    <t>beauty bar</t>
  </si>
  <si>
    <t xml:space="preserve">ногти накладные </t>
  </si>
  <si>
    <t>наручные часы женские аксессуары</t>
  </si>
  <si>
    <t>шины летние r15 185 65</t>
  </si>
  <si>
    <t>топ с пуш апом</t>
  </si>
  <si>
    <t>ничего</t>
  </si>
  <si>
    <t>светильник светодиодный линейный</t>
  </si>
  <si>
    <t>шампуры из нержавеющей стали</t>
  </si>
  <si>
    <t>полупальто женское драповое</t>
  </si>
  <si>
    <t>ананас сушеный без сахара</t>
  </si>
  <si>
    <t>носки adidas мужские высокие</t>
  </si>
  <si>
    <t>мельдоний</t>
  </si>
  <si>
    <t>32408994</t>
  </si>
  <si>
    <t>жвачка eclipse</t>
  </si>
  <si>
    <t>очки авиаторы</t>
  </si>
  <si>
    <t>умные сладости без сахара</t>
  </si>
  <si>
    <t>лонгслив befree</t>
  </si>
  <si>
    <t>шампунь концепт</t>
  </si>
  <si>
    <t>22061660</t>
  </si>
  <si>
    <t>выбор стилистов женщины</t>
  </si>
  <si>
    <t xml:space="preserve">надувной матрас </t>
  </si>
  <si>
    <t>подушка кот</t>
  </si>
  <si>
    <t>спортивный костюм с жилеткой</t>
  </si>
  <si>
    <t>nail best</t>
  </si>
  <si>
    <t>наушники без проводные</t>
  </si>
  <si>
    <t>купальник женский большие размеры</t>
  </si>
  <si>
    <t>поед</t>
  </si>
  <si>
    <t>семена базилика</t>
  </si>
  <si>
    <t>alilo игрушки интерактивные</t>
  </si>
  <si>
    <t>зип худи со стразами</t>
  </si>
  <si>
    <t>комбикорм</t>
  </si>
  <si>
    <t>чехлы на мебель</t>
  </si>
  <si>
    <t>эпиген интим гель</t>
  </si>
  <si>
    <t>тапки мужские летние</t>
  </si>
  <si>
    <t>колье, цепи, шнурки</t>
  </si>
  <si>
    <t>розовый кварц камень</t>
  </si>
  <si>
    <t>лечебный шампунь от перхоти</t>
  </si>
  <si>
    <t>халат мужской банный вафельный</t>
  </si>
  <si>
    <t>одноразовые накладки на унитаз</t>
  </si>
  <si>
    <t>грудь</t>
  </si>
  <si>
    <t>столик винный</t>
  </si>
  <si>
    <t>гвоздики серьги золото</t>
  </si>
  <si>
    <t>36524379</t>
  </si>
  <si>
    <t>брокколи</t>
  </si>
  <si>
    <t xml:space="preserve">the act </t>
  </si>
  <si>
    <t>xnail</t>
  </si>
  <si>
    <t>чехлы на айфон xr</t>
  </si>
  <si>
    <t>антипыль</t>
  </si>
  <si>
    <t>атлас ткань</t>
  </si>
  <si>
    <t>home</t>
  </si>
  <si>
    <t>трекер</t>
  </si>
  <si>
    <t>казан афганский</t>
  </si>
  <si>
    <t>туристический стул</t>
  </si>
  <si>
    <t>ламинирование бровей состав</t>
  </si>
  <si>
    <t>флакон с дозатором</t>
  </si>
  <si>
    <t>гольф</t>
  </si>
  <si>
    <t>нити-нити</t>
  </si>
  <si>
    <t>ваза керамика</t>
  </si>
  <si>
    <t>boudoir</t>
  </si>
  <si>
    <t>гей</t>
  </si>
  <si>
    <t>обувь весна</t>
  </si>
  <si>
    <t>стринги мужские трусы</t>
  </si>
  <si>
    <t>cocoon</t>
  </si>
  <si>
    <t>полотенце пончо</t>
  </si>
  <si>
    <t>пирсинг в нос золото</t>
  </si>
  <si>
    <t>болеро женское летнее</t>
  </si>
  <si>
    <t>шорты удлиненные женские</t>
  </si>
  <si>
    <t>рубашки на лето</t>
  </si>
  <si>
    <t>семена горчицы</t>
  </si>
  <si>
    <t>сумка с широким ремнем</t>
  </si>
  <si>
    <t>концентрат бустера</t>
  </si>
  <si>
    <t>гель смазка лубрикант</t>
  </si>
  <si>
    <t>мокасины женские замшевые</t>
  </si>
  <si>
    <t>детейлинг авто</t>
  </si>
  <si>
    <t>павер банк 10000</t>
  </si>
  <si>
    <t>сыр тофу</t>
  </si>
  <si>
    <t>omega</t>
  </si>
  <si>
    <t>кислоты</t>
  </si>
  <si>
    <t>стекло на iphone 12</t>
  </si>
  <si>
    <t>носки с авокадо</t>
  </si>
  <si>
    <t>50810252</t>
  </si>
  <si>
    <t>эпл вотч дешевые</t>
  </si>
  <si>
    <t>zain сумка</t>
  </si>
  <si>
    <t>картина по номерам море</t>
  </si>
  <si>
    <t>вагнер</t>
  </si>
  <si>
    <t>от целлюлита</t>
  </si>
  <si>
    <t>стигмалион</t>
  </si>
  <si>
    <t>стиральный порошок автомат тайд</t>
  </si>
  <si>
    <t>газлифт</t>
  </si>
  <si>
    <t>72952794</t>
  </si>
  <si>
    <t>поло на мальчика</t>
  </si>
  <si>
    <t>золушка</t>
  </si>
  <si>
    <t>craft</t>
  </si>
  <si>
    <t>65805587</t>
  </si>
  <si>
    <t>speedway</t>
  </si>
  <si>
    <t>платье летнее короткое</t>
  </si>
  <si>
    <t>honor 10</t>
  </si>
  <si>
    <t>lulu</t>
  </si>
  <si>
    <t>пижама gloria jeans</t>
  </si>
  <si>
    <t>мешок кресло</t>
  </si>
  <si>
    <t>бра женский топ</t>
  </si>
  <si>
    <t>смесь малютка 2</t>
  </si>
  <si>
    <t>носки мужские короткие набор</t>
  </si>
  <si>
    <t>интернет кабель</t>
  </si>
  <si>
    <t>4air</t>
  </si>
  <si>
    <t>банка с крышкой</t>
  </si>
  <si>
    <t>бутылка авент</t>
  </si>
  <si>
    <t>70319028</t>
  </si>
  <si>
    <t>железо хелат</t>
  </si>
  <si>
    <t>смесь нутрилон</t>
  </si>
  <si>
    <t>big dick club</t>
  </si>
  <si>
    <t>паста мистик</t>
  </si>
  <si>
    <t>худт</t>
  </si>
  <si>
    <t>print bar</t>
  </si>
  <si>
    <t>бирюза</t>
  </si>
  <si>
    <t>футболка calvin klein женщинам</t>
  </si>
  <si>
    <t>домашние тапочки детские</t>
  </si>
  <si>
    <t>svitshop</t>
  </si>
  <si>
    <t>кроссовки мужские зимние</t>
  </si>
  <si>
    <t>плед детский плюшевый</t>
  </si>
  <si>
    <t>зерновой кофе</t>
  </si>
  <si>
    <t>головной убор</t>
  </si>
  <si>
    <t>синергетик шампунь</t>
  </si>
  <si>
    <t>кюлоты женские летние</t>
  </si>
  <si>
    <t>сателлит экспресс</t>
  </si>
  <si>
    <t xml:space="preserve">брюки женские летние </t>
  </si>
  <si>
    <t>исламские подарки</t>
  </si>
  <si>
    <t xml:space="preserve">костюм брючный </t>
  </si>
  <si>
    <t>67829062</t>
  </si>
  <si>
    <t>термопод недорого</t>
  </si>
  <si>
    <t xml:space="preserve">графин </t>
  </si>
  <si>
    <t>павер банк 20000</t>
  </si>
  <si>
    <t>ланцеты</t>
  </si>
  <si>
    <t>лавочка на дачу</t>
  </si>
  <si>
    <t>лама игрушка</t>
  </si>
  <si>
    <t>лавочка</t>
  </si>
  <si>
    <t>70735404</t>
  </si>
  <si>
    <t>one nail</t>
  </si>
  <si>
    <t>тушь maybelline sky high</t>
  </si>
  <si>
    <t>кашпо цветы, вазы и кашпо</t>
  </si>
  <si>
    <t>футболка с драконом</t>
  </si>
  <si>
    <t>лореаль помада</t>
  </si>
  <si>
    <t>трусы танга</t>
  </si>
  <si>
    <t>живопись по номерам на холсте</t>
  </si>
  <si>
    <t>крем невесты</t>
  </si>
  <si>
    <t>защитное стекло на honor 10 lite</t>
  </si>
  <si>
    <t xml:space="preserve">пантенол </t>
  </si>
  <si>
    <t>top shop</t>
  </si>
  <si>
    <t>lucky land</t>
  </si>
  <si>
    <t>lipton</t>
  </si>
  <si>
    <t>очищение лица</t>
  </si>
  <si>
    <t>bionova</t>
  </si>
  <si>
    <t>клеш от колена</t>
  </si>
  <si>
    <t>тетрадь 12 листов</t>
  </si>
  <si>
    <t>подушка под шею</t>
  </si>
  <si>
    <t>кремовый скульптор</t>
  </si>
  <si>
    <t>тюль вуаль на шторной ленте</t>
  </si>
  <si>
    <t>краска эмаль</t>
  </si>
  <si>
    <t>наклейки на ногти аниме</t>
  </si>
  <si>
    <t>италвакс</t>
  </si>
  <si>
    <t>61159359</t>
  </si>
  <si>
    <t>reike</t>
  </si>
  <si>
    <t>анальный вибратор</t>
  </si>
  <si>
    <t>карты таро с инструкцией</t>
  </si>
  <si>
    <t>французский бульдог</t>
  </si>
  <si>
    <t>bitey печенье</t>
  </si>
  <si>
    <t>xiaomi redmi 9c</t>
  </si>
  <si>
    <t>космическое питание</t>
  </si>
  <si>
    <t>ромео и джульетта</t>
  </si>
  <si>
    <t>велосипеды трехколесные</t>
  </si>
  <si>
    <t>18352194</t>
  </si>
  <si>
    <t>пекарский камень</t>
  </si>
  <si>
    <t>ticket to ride</t>
  </si>
  <si>
    <t>пинетки кеды</t>
  </si>
  <si>
    <t>ободок ушки</t>
  </si>
  <si>
    <t>спортивные штаны nike</t>
  </si>
  <si>
    <t>постельное белье однотонное</t>
  </si>
  <si>
    <t>elizavecca сыворотка</t>
  </si>
  <si>
    <t>летние мужские кроссовки</t>
  </si>
  <si>
    <t>берцы доф</t>
  </si>
  <si>
    <t>витграсс</t>
  </si>
  <si>
    <t>уголки крепежные</t>
  </si>
  <si>
    <t>44366979</t>
  </si>
  <si>
    <t>штаны карго мужские</t>
  </si>
  <si>
    <t>adidas брюки мужские</t>
  </si>
  <si>
    <t>goonwoo</t>
  </si>
  <si>
    <t>брюки пижамные</t>
  </si>
  <si>
    <t>сибирский кедр</t>
  </si>
  <si>
    <t>редуксин лайт</t>
  </si>
  <si>
    <t>манга клинок</t>
  </si>
  <si>
    <t>honor magicbook</t>
  </si>
  <si>
    <t>глицерин косметический</t>
  </si>
  <si>
    <t>бинты</t>
  </si>
  <si>
    <t>herbal essences бальзам</t>
  </si>
  <si>
    <t>чехлы на айфон x</t>
  </si>
  <si>
    <t>суперфосфат гранулированный</t>
  </si>
  <si>
    <t>анальные бусы</t>
  </si>
  <si>
    <t>кеды мужские адидас</t>
  </si>
  <si>
    <t>футболка с куроми</t>
  </si>
  <si>
    <t>nourishing</t>
  </si>
  <si>
    <t xml:space="preserve">робот </t>
  </si>
  <si>
    <t>асикс женские</t>
  </si>
  <si>
    <t>чехол на redmi 9a с рисунком</t>
  </si>
  <si>
    <t>коллекционные машинки</t>
  </si>
  <si>
    <t>часы восток</t>
  </si>
  <si>
    <t xml:space="preserve">спортивный костюм женский летний </t>
  </si>
  <si>
    <t>ложка весы</t>
  </si>
  <si>
    <t>шипы</t>
  </si>
  <si>
    <t>беспроводной пылесос вертикальный</t>
  </si>
  <si>
    <t>трусы puma</t>
  </si>
  <si>
    <t>литл ван</t>
  </si>
  <si>
    <t>57213737</t>
  </si>
  <si>
    <t>vaporesso bar</t>
  </si>
  <si>
    <t>картридер micro sd</t>
  </si>
  <si>
    <t>мужские красовки</t>
  </si>
  <si>
    <t>лубрикант durex</t>
  </si>
  <si>
    <t>рыболовные товары приманки</t>
  </si>
  <si>
    <t>бахилы 1000 пар</t>
  </si>
  <si>
    <t xml:space="preserve">аирподс </t>
  </si>
  <si>
    <t>перечница мельница</t>
  </si>
  <si>
    <t>шпаклевка</t>
  </si>
  <si>
    <t>пиджак mango</t>
  </si>
  <si>
    <t>66948788</t>
  </si>
  <si>
    <t>женское нижнее белье набор</t>
  </si>
  <si>
    <t>тайтсы nike</t>
  </si>
  <si>
    <t>микодерил</t>
  </si>
  <si>
    <t>козье молоко</t>
  </si>
  <si>
    <t>топ на бретельках</t>
  </si>
  <si>
    <t>одежда аниме</t>
  </si>
  <si>
    <t>starwind</t>
  </si>
  <si>
    <t>памперсы трусики 5 152 шт</t>
  </si>
  <si>
    <t>лобзик ручной</t>
  </si>
  <si>
    <t>наушники аксессуары</t>
  </si>
  <si>
    <t>селедочница</t>
  </si>
  <si>
    <t>нордик</t>
  </si>
  <si>
    <t>бисер буквы</t>
  </si>
  <si>
    <t>труссарди</t>
  </si>
  <si>
    <t>люлька переноска</t>
  </si>
  <si>
    <t>снегоуборщик</t>
  </si>
  <si>
    <t>decola</t>
  </si>
  <si>
    <t>корейский стиль</t>
  </si>
  <si>
    <t>подставка под ноутбук с охлаждением</t>
  </si>
  <si>
    <t>маскохолик</t>
  </si>
  <si>
    <t>наклейки с аниме</t>
  </si>
  <si>
    <t>платье со стразами</t>
  </si>
  <si>
    <t>парфюмированный спрей</t>
  </si>
  <si>
    <t>botavikos шампунь</t>
  </si>
  <si>
    <t>к18</t>
  </si>
  <si>
    <t>чупа-чупс</t>
  </si>
  <si>
    <t>мерч эдисона перца</t>
  </si>
  <si>
    <t>воздушный рис</t>
  </si>
  <si>
    <t>топ nike</t>
  </si>
  <si>
    <t>коньки хоккейные</t>
  </si>
  <si>
    <t>джинсы colin's</t>
  </si>
  <si>
    <t>sluban конструктор</t>
  </si>
  <si>
    <t>коврики автомобильные</t>
  </si>
  <si>
    <t>таро 78 дверей</t>
  </si>
  <si>
    <t>гранат натуральный</t>
  </si>
  <si>
    <t>холодильники</t>
  </si>
  <si>
    <t>стол компьютерный компактный</t>
  </si>
  <si>
    <t>adidas костюм женский</t>
  </si>
  <si>
    <t xml:space="preserve">кроссовки asics </t>
  </si>
  <si>
    <t>кардиган оверсайз</t>
  </si>
  <si>
    <t>талисман</t>
  </si>
  <si>
    <t>spaquatoria</t>
  </si>
  <si>
    <t>zero продукты</t>
  </si>
  <si>
    <t>очки mango</t>
  </si>
  <si>
    <t>ночь в лиссабоне</t>
  </si>
  <si>
    <t>вельветовое платье женское</t>
  </si>
  <si>
    <t>тмин в зернах</t>
  </si>
  <si>
    <t xml:space="preserve">pampers </t>
  </si>
  <si>
    <t>демпферы замков дверей</t>
  </si>
  <si>
    <t>чехол на хонор 10i с рисунком</t>
  </si>
  <si>
    <t>турецкие товары</t>
  </si>
  <si>
    <t>45355383</t>
  </si>
  <si>
    <t>бамблби</t>
  </si>
  <si>
    <t xml:space="preserve">вагинальные шарики </t>
  </si>
  <si>
    <t>шортв</t>
  </si>
  <si>
    <t>агуша засыпайка</t>
  </si>
  <si>
    <t>автотовары другие аксессуары и доп. оборудование</t>
  </si>
  <si>
    <t>асафетида</t>
  </si>
  <si>
    <t>зооник</t>
  </si>
  <si>
    <t>футболки оверсайз мужские</t>
  </si>
  <si>
    <t>кейсберри</t>
  </si>
  <si>
    <t>колготки женские омса 40 ден</t>
  </si>
  <si>
    <t>кукла энчантималс</t>
  </si>
  <si>
    <t>халат женский на молнии трикотажный</t>
  </si>
  <si>
    <t>70584901</t>
  </si>
  <si>
    <t>33057166</t>
  </si>
  <si>
    <t>сух паек америки</t>
  </si>
  <si>
    <t>mag safe</t>
  </si>
  <si>
    <t>босоножки спортивные женские</t>
  </si>
  <si>
    <t>замок накладной</t>
  </si>
  <si>
    <t>17460313</t>
  </si>
  <si>
    <t>adidas одежда</t>
  </si>
  <si>
    <t>витамин с порошок</t>
  </si>
  <si>
    <t>поднос круглый</t>
  </si>
  <si>
    <t>фидерные кормушки</t>
  </si>
  <si>
    <t>туфли летние женские без каблука</t>
  </si>
  <si>
    <t>agness</t>
  </si>
  <si>
    <t>27954343</t>
  </si>
  <si>
    <t>russia</t>
  </si>
  <si>
    <t>lotto</t>
  </si>
  <si>
    <t>кофе жардин растворимый</t>
  </si>
  <si>
    <t>ed smart</t>
  </si>
  <si>
    <t>лодки надувные</t>
  </si>
  <si>
    <t>redmi 11 xiaomi</t>
  </si>
  <si>
    <t>eveline сыворотка</t>
  </si>
  <si>
    <t>матрас 80 200</t>
  </si>
  <si>
    <t>кари обувь</t>
  </si>
  <si>
    <t>перчатки спортивные мужские</t>
  </si>
  <si>
    <t>глюкозамин</t>
  </si>
  <si>
    <t>футболка женска</t>
  </si>
  <si>
    <t>мужские кроссовки найк</t>
  </si>
  <si>
    <t>weber гриль</t>
  </si>
  <si>
    <t xml:space="preserve">мокасины женские </t>
  </si>
  <si>
    <t>шорты на девочек</t>
  </si>
  <si>
    <t>зонды логопедические</t>
  </si>
  <si>
    <t>знак z</t>
  </si>
  <si>
    <t>nice one</t>
  </si>
  <si>
    <t>калауды</t>
  </si>
  <si>
    <t>жидкость бруско</t>
  </si>
  <si>
    <t>пирсинг в пупок серебро 925</t>
  </si>
  <si>
    <t>wk up</t>
  </si>
  <si>
    <t>милые кости</t>
  </si>
  <si>
    <t>19459955</t>
  </si>
  <si>
    <t>nike venture runner</t>
  </si>
  <si>
    <t>magnesium</t>
  </si>
  <si>
    <t>32517164</t>
  </si>
  <si>
    <t>mentos</t>
  </si>
  <si>
    <t>nino kids</t>
  </si>
  <si>
    <t>lumene cc-крем</t>
  </si>
  <si>
    <t>13314266</t>
  </si>
  <si>
    <t>посуда люминарк посуды наборы</t>
  </si>
  <si>
    <t>dota</t>
  </si>
  <si>
    <t>дезодорант шариковый женский</t>
  </si>
  <si>
    <t>женские шлепки</t>
  </si>
  <si>
    <t>farres</t>
  </si>
  <si>
    <t xml:space="preserve">джинсы женские широкие </t>
  </si>
  <si>
    <t>фотообои 200х270</t>
  </si>
  <si>
    <t>велосипед скоростной подростковый</t>
  </si>
  <si>
    <t>гольфы черные</t>
  </si>
  <si>
    <t>детские шторы</t>
  </si>
  <si>
    <t>67294970</t>
  </si>
  <si>
    <t>муравьиный спирт</t>
  </si>
  <si>
    <t>алькантара</t>
  </si>
  <si>
    <t>веерные грабли</t>
  </si>
  <si>
    <t>пудра bmakeup</t>
  </si>
  <si>
    <t>42664262</t>
  </si>
  <si>
    <t>крем aravia</t>
  </si>
  <si>
    <t>электробритва braun</t>
  </si>
  <si>
    <t>лечи красиво</t>
  </si>
  <si>
    <t xml:space="preserve">магнитный конструктор </t>
  </si>
  <si>
    <t>мужские джинсы классические</t>
  </si>
  <si>
    <t>фенхель</t>
  </si>
  <si>
    <t>olea nail</t>
  </si>
  <si>
    <t>мечта</t>
  </si>
  <si>
    <t>джинсы мужские levi's</t>
  </si>
  <si>
    <t>хаги ваги большой</t>
  </si>
  <si>
    <t>игрушки фнаф</t>
  </si>
  <si>
    <t>пригласительные</t>
  </si>
  <si>
    <t>lavr</t>
  </si>
  <si>
    <t>ножницы портновские профессиональные</t>
  </si>
  <si>
    <t>высокие кеды мужские</t>
  </si>
  <si>
    <t>освежители воздуха</t>
  </si>
  <si>
    <t>total quartz</t>
  </si>
  <si>
    <t>6700 xt видеокарта</t>
  </si>
  <si>
    <t>фссп</t>
  </si>
  <si>
    <t>искусственное растение в горшке</t>
  </si>
  <si>
    <t>бутылочки детские</t>
  </si>
  <si>
    <t>балетки женские летние кожаные</t>
  </si>
  <si>
    <t>косплей данганронпа</t>
  </si>
  <si>
    <t>icon skin сыворотка</t>
  </si>
  <si>
    <t>автоматы игрушечные</t>
  </si>
  <si>
    <t>кумон</t>
  </si>
  <si>
    <t>колонка jbl flip 5</t>
  </si>
  <si>
    <t>gues</t>
  </si>
  <si>
    <t>вакуумный массажер</t>
  </si>
  <si>
    <t>платок женский весна</t>
  </si>
  <si>
    <t>кориандр в зернах</t>
  </si>
  <si>
    <t>мультипекарь 6 в 1</t>
  </si>
  <si>
    <t>носки в рубчик</t>
  </si>
  <si>
    <t>mini brands</t>
  </si>
  <si>
    <t>чехол прозрачный</t>
  </si>
  <si>
    <t>adidas boost</t>
  </si>
  <si>
    <t>национальный костюм</t>
  </si>
  <si>
    <t>белорусские обои</t>
  </si>
  <si>
    <t>коврик под унитаз</t>
  </si>
  <si>
    <t>kia</t>
  </si>
  <si>
    <t>развивающие игрушки 2+</t>
  </si>
  <si>
    <t xml:space="preserve">сланцы женские </t>
  </si>
  <si>
    <t>fiore гель-лак</t>
  </si>
  <si>
    <t>спортивный костюм подростковый</t>
  </si>
  <si>
    <t>birka art</t>
  </si>
  <si>
    <t>шампунь wella professionals</t>
  </si>
  <si>
    <t>krispol</t>
  </si>
  <si>
    <t xml:space="preserve">похудение </t>
  </si>
  <si>
    <t>кислотный грунт</t>
  </si>
  <si>
    <t>кадзуха</t>
  </si>
  <si>
    <t>дезодорант женский dove</t>
  </si>
  <si>
    <t>стрелки</t>
  </si>
  <si>
    <t>герман</t>
  </si>
  <si>
    <t>gc tooth mousse</t>
  </si>
  <si>
    <t xml:space="preserve">пленка </t>
  </si>
  <si>
    <t>голова с волосами</t>
  </si>
  <si>
    <t>юбка zolla</t>
  </si>
  <si>
    <t>keratin</t>
  </si>
  <si>
    <t>наушники беспроводные самсунг</t>
  </si>
  <si>
    <t>дутики мужские зима</t>
  </si>
  <si>
    <t>штаны домашние мужские</t>
  </si>
  <si>
    <t>картридж на бруско</t>
  </si>
  <si>
    <t>дикий рис</t>
  </si>
  <si>
    <t>тушонка</t>
  </si>
  <si>
    <t>полуботинки мужские летние</t>
  </si>
  <si>
    <t>нуга</t>
  </si>
  <si>
    <t>блейзер женский пиджак</t>
  </si>
  <si>
    <t>скатерть на пасху</t>
  </si>
  <si>
    <t>валенки женские</t>
  </si>
  <si>
    <t>levi's джинсы мужские</t>
  </si>
  <si>
    <t>слаксы мужские</t>
  </si>
  <si>
    <t>туфли танцевальные</t>
  </si>
  <si>
    <t>барсик</t>
  </si>
  <si>
    <t>картина по номерам наруто</t>
  </si>
  <si>
    <t>сумки багет</t>
  </si>
  <si>
    <t>72233090</t>
  </si>
  <si>
    <t>addidas</t>
  </si>
  <si>
    <t>darling маска</t>
  </si>
  <si>
    <t>женские ветровки куртки новинки</t>
  </si>
  <si>
    <t>17675211</t>
  </si>
  <si>
    <t>складной горшок</t>
  </si>
  <si>
    <t>рик и морти футболка</t>
  </si>
  <si>
    <t>плед 240х260</t>
  </si>
  <si>
    <t>костюм на флисе женский спортивный</t>
  </si>
  <si>
    <t>открой когда</t>
  </si>
  <si>
    <t>игра мем</t>
  </si>
  <si>
    <t>кухонные наборы</t>
  </si>
  <si>
    <t>деагостини</t>
  </si>
  <si>
    <t>пацифик</t>
  </si>
  <si>
    <t>ресанта сварочный аппарат</t>
  </si>
  <si>
    <t>машина от катышков</t>
  </si>
  <si>
    <t>набор шестигранников</t>
  </si>
  <si>
    <t>диванные подушки</t>
  </si>
  <si>
    <t>лук сушеный</t>
  </si>
  <si>
    <t>гель алое вера</t>
  </si>
  <si>
    <t>aplle watch 6 часы</t>
  </si>
  <si>
    <t xml:space="preserve">носки высокие </t>
  </si>
  <si>
    <t xml:space="preserve">урбеч </t>
  </si>
  <si>
    <t>now бад</t>
  </si>
  <si>
    <t>кроссовки nike детские</t>
  </si>
  <si>
    <t>пенис резиновый</t>
  </si>
  <si>
    <t>проставочные кольца</t>
  </si>
  <si>
    <t>дэн браун</t>
  </si>
  <si>
    <t>свечи фонтан</t>
  </si>
  <si>
    <t xml:space="preserve">колаген </t>
  </si>
  <si>
    <t>u.s. polo мужчины</t>
  </si>
  <si>
    <t>автомобильные шины</t>
  </si>
  <si>
    <t>цинк пиколинат</t>
  </si>
  <si>
    <t>grattol гель-лак</t>
  </si>
  <si>
    <t>подгузники трусики merries</t>
  </si>
  <si>
    <t>тайсы женские спортивные</t>
  </si>
  <si>
    <t>сухофрукты продукты</t>
  </si>
  <si>
    <t>контейнер пищевой</t>
  </si>
  <si>
    <t>ночные трусики</t>
  </si>
  <si>
    <t>складной табурет</t>
  </si>
  <si>
    <t>лейкопластырь рулонный</t>
  </si>
  <si>
    <t>тюль паутинка</t>
  </si>
  <si>
    <t>wa wa</t>
  </si>
  <si>
    <t>xiaomoxuan</t>
  </si>
  <si>
    <t>слинги и переноски</t>
  </si>
  <si>
    <t>2389211</t>
  </si>
  <si>
    <t>важные годы</t>
  </si>
  <si>
    <t>тест на наркотики</t>
  </si>
  <si>
    <t>протеиновые батончики bombbar</t>
  </si>
  <si>
    <t>пробирка</t>
  </si>
  <si>
    <t>носки nike мужские высокие</t>
  </si>
  <si>
    <t xml:space="preserve">зонтик </t>
  </si>
  <si>
    <t>отпечатки рук на холсте</t>
  </si>
  <si>
    <t>твое штаны женские спортивные</t>
  </si>
  <si>
    <t>luxmom</t>
  </si>
  <si>
    <t>подставка под ноги</t>
  </si>
  <si>
    <t>героскутер</t>
  </si>
  <si>
    <t>джинсы на девочку на резинке</t>
  </si>
  <si>
    <t>шлепа игрушка</t>
  </si>
  <si>
    <t xml:space="preserve">худи мужские </t>
  </si>
  <si>
    <t>чертежные принадлежности</t>
  </si>
  <si>
    <t>мотоцикл взрослый</t>
  </si>
  <si>
    <t xml:space="preserve">vichy </t>
  </si>
  <si>
    <t>стоп онихолизис</t>
  </si>
  <si>
    <t>духи хеллоу китти</t>
  </si>
  <si>
    <t>пуговица</t>
  </si>
  <si>
    <t>mon platin</t>
  </si>
  <si>
    <t>келлер</t>
  </si>
  <si>
    <t>спортивные штаны adidas</t>
  </si>
  <si>
    <t>ланчбокс детский</t>
  </si>
  <si>
    <t>макароны детские</t>
  </si>
  <si>
    <t>салфетки кухонные</t>
  </si>
  <si>
    <t>морилка</t>
  </si>
  <si>
    <t>in time</t>
  </si>
  <si>
    <t>термос кружка</t>
  </si>
  <si>
    <t>джинсовый пиджак мужской</t>
  </si>
  <si>
    <t>tooth</t>
  </si>
  <si>
    <t>babyfox шоколад</t>
  </si>
  <si>
    <t>костюм женский деловой с юбкой</t>
  </si>
  <si>
    <t>диодные лампочки</t>
  </si>
  <si>
    <t>сникерсы мужские</t>
  </si>
  <si>
    <t>браслет картье</t>
  </si>
  <si>
    <t>11676062</t>
  </si>
  <si>
    <t>детский порошок гипоаллергенный</t>
  </si>
  <si>
    <t>компрессионные штаны мужские</t>
  </si>
  <si>
    <t>собор парижской богоматери</t>
  </si>
  <si>
    <t>сахарные фигурки на торт</t>
  </si>
  <si>
    <t>greenideal</t>
  </si>
  <si>
    <t>adidas yeezy boost 700</t>
  </si>
  <si>
    <t>плюшевое худи</t>
  </si>
  <si>
    <t>третий товар в подарок</t>
  </si>
  <si>
    <t>фотоальбом семейный</t>
  </si>
  <si>
    <t>женские ботинки челси</t>
  </si>
  <si>
    <t>игрушка буба</t>
  </si>
  <si>
    <t>черника</t>
  </si>
  <si>
    <t>moschino жен</t>
  </si>
  <si>
    <t>кеды мужские черные</t>
  </si>
  <si>
    <t>массажер от целлюлита</t>
  </si>
  <si>
    <t>иваново</t>
  </si>
  <si>
    <t>свитшот женский спортивный</t>
  </si>
  <si>
    <t>аппликатор кузнецова игольчатый</t>
  </si>
  <si>
    <t>против прыщей</t>
  </si>
  <si>
    <t>очки 2022</t>
  </si>
  <si>
    <t xml:space="preserve">поло мужское </t>
  </si>
  <si>
    <t>3-й товар в подарок</t>
  </si>
  <si>
    <t>серьги хеллоу китти</t>
  </si>
  <si>
    <t>костюмы с юбкой</t>
  </si>
  <si>
    <t>клыки на зубы</t>
  </si>
  <si>
    <t>mascotte женский</t>
  </si>
  <si>
    <t>v</t>
  </si>
  <si>
    <t>воздушный шар</t>
  </si>
  <si>
    <t>akko</t>
  </si>
  <si>
    <t>хаги ваги футболка</t>
  </si>
  <si>
    <t>сувениры и столовое серебро</t>
  </si>
  <si>
    <t>кеды котофей</t>
  </si>
  <si>
    <t>шампунь шамту</t>
  </si>
  <si>
    <t xml:space="preserve">olin </t>
  </si>
  <si>
    <t>babe</t>
  </si>
  <si>
    <t>блузка zarina</t>
  </si>
  <si>
    <t>13887786</t>
  </si>
  <si>
    <t>стакан с двойным дном</t>
  </si>
  <si>
    <t>шаравары</t>
  </si>
  <si>
    <t>шаурма</t>
  </si>
  <si>
    <t>комбинезон весна детский</t>
  </si>
  <si>
    <t>карта мира из дерева</t>
  </si>
  <si>
    <t>erba pura</t>
  </si>
  <si>
    <t>электромельница</t>
  </si>
  <si>
    <t>подхиджабник</t>
  </si>
  <si>
    <t>эльза кукла</t>
  </si>
  <si>
    <t>кокосовое волокно</t>
  </si>
  <si>
    <t>невидимый бюстгальтер</t>
  </si>
  <si>
    <t>чехол на угловой диван левый угол</t>
  </si>
  <si>
    <t>чехол huawei p30 lite</t>
  </si>
  <si>
    <t>хаггис элит софт</t>
  </si>
  <si>
    <t>эро товары</t>
  </si>
  <si>
    <t>стекло на iphone 11 pro</t>
  </si>
  <si>
    <t>шторы день ночь рулонные</t>
  </si>
  <si>
    <t>кастрюль набор</t>
  </si>
  <si>
    <t>жилет женский утепленный удлиненный</t>
  </si>
  <si>
    <t>утюг braun</t>
  </si>
  <si>
    <t>куртка оверсайз на весну</t>
  </si>
  <si>
    <t>стиль</t>
  </si>
  <si>
    <t>lnpro</t>
  </si>
  <si>
    <t>58438472</t>
  </si>
  <si>
    <t>костюм на малыша</t>
  </si>
  <si>
    <t>atopic</t>
  </si>
  <si>
    <t>свисток игрушка</t>
  </si>
  <si>
    <t>зубные щетки и ирригаторы</t>
  </si>
  <si>
    <t>инди кид</t>
  </si>
  <si>
    <t>rusland</t>
  </si>
  <si>
    <t>pur blanca</t>
  </si>
  <si>
    <t>65272540</t>
  </si>
  <si>
    <t>ремень тканевый</t>
  </si>
  <si>
    <t>молд цветы</t>
  </si>
  <si>
    <t>платье трикотаж</t>
  </si>
  <si>
    <t>крем солнцезащитный</t>
  </si>
  <si>
    <t>амвей косметика</t>
  </si>
  <si>
    <t>luxvisage тональный крем</t>
  </si>
  <si>
    <t>арахис в шоколаде</t>
  </si>
  <si>
    <t>sprandi кроссовки</t>
  </si>
  <si>
    <t xml:space="preserve">шлепанцы женские </t>
  </si>
  <si>
    <t>омывайка</t>
  </si>
  <si>
    <t xml:space="preserve">шлейка </t>
  </si>
  <si>
    <t>майка z</t>
  </si>
  <si>
    <t>фильтр аквафор а5</t>
  </si>
  <si>
    <t>41786977</t>
  </si>
  <si>
    <t xml:space="preserve">детский костюм </t>
  </si>
  <si>
    <t>sofuto</t>
  </si>
  <si>
    <t>эротичное белье</t>
  </si>
  <si>
    <t>жида</t>
  </si>
  <si>
    <t>халат медицинский одежда</t>
  </si>
  <si>
    <t>коврик травка</t>
  </si>
  <si>
    <t>пирамида игрушки</t>
  </si>
  <si>
    <t>72429377</t>
  </si>
  <si>
    <t>костюм пива</t>
  </si>
  <si>
    <t>тату рукав</t>
  </si>
  <si>
    <t>сумка dior</t>
  </si>
  <si>
    <t>болгарка 125 мм</t>
  </si>
  <si>
    <t>купальник пушап</t>
  </si>
  <si>
    <t>yoko</t>
  </si>
  <si>
    <t>2114</t>
  </si>
  <si>
    <t>дачный товары</t>
  </si>
  <si>
    <t>джинсы женские с завышенной талией</t>
  </si>
  <si>
    <t>braccialini сумка</t>
  </si>
  <si>
    <t xml:space="preserve">соус </t>
  </si>
  <si>
    <t>колпак</t>
  </si>
  <si>
    <t>redmi 8</t>
  </si>
  <si>
    <t>gloria jeans куртка</t>
  </si>
  <si>
    <t>70152353</t>
  </si>
  <si>
    <t>головные уборы мужские</t>
  </si>
  <si>
    <t>эластичные шнурки с фиксатором</t>
  </si>
  <si>
    <t>valeri-d кисти</t>
  </si>
  <si>
    <t>спортивные кроссовки</t>
  </si>
  <si>
    <t>телефон iphone 13</t>
  </si>
  <si>
    <t>плащ женский весна осень</t>
  </si>
  <si>
    <t>настойка</t>
  </si>
  <si>
    <t>maggi</t>
  </si>
  <si>
    <t>лечуза грунт</t>
  </si>
  <si>
    <t>сделай сам</t>
  </si>
  <si>
    <t>костюм спортивный adidas</t>
  </si>
  <si>
    <t>ресанта</t>
  </si>
  <si>
    <t>манара таро</t>
  </si>
  <si>
    <t>sumsung</t>
  </si>
  <si>
    <t>чехол на хонор 10ай</t>
  </si>
  <si>
    <t>alpex</t>
  </si>
  <si>
    <t>золотое руно вышивка</t>
  </si>
  <si>
    <t>бархатный костюм женский</t>
  </si>
  <si>
    <t>марихуана</t>
  </si>
  <si>
    <t>кора тоник</t>
  </si>
  <si>
    <t>адидас кроссовки женские высокие</t>
  </si>
  <si>
    <t xml:space="preserve">футболка поло </t>
  </si>
  <si>
    <t>urban tribe</t>
  </si>
  <si>
    <t>термобрашинг</t>
  </si>
  <si>
    <t>likato бальзам</t>
  </si>
  <si>
    <t>семена гороха</t>
  </si>
  <si>
    <t>куртка с бахромой</t>
  </si>
  <si>
    <t>пупырка</t>
  </si>
  <si>
    <t>betsy обувь</t>
  </si>
  <si>
    <t>принтер этикеток</t>
  </si>
  <si>
    <t>камис</t>
  </si>
  <si>
    <t>шлепки женские резиновые</t>
  </si>
  <si>
    <t>женский кардиган на пуговицах</t>
  </si>
  <si>
    <t xml:space="preserve">футбол </t>
  </si>
  <si>
    <t>брюки юбка</t>
  </si>
  <si>
    <t>кружевные перчатки</t>
  </si>
  <si>
    <t xml:space="preserve">набор бисера </t>
  </si>
  <si>
    <t>kissy missy</t>
  </si>
  <si>
    <t>скатка</t>
  </si>
  <si>
    <t xml:space="preserve">подарочные наборы </t>
  </si>
  <si>
    <t>jog dog</t>
  </si>
  <si>
    <t xml:space="preserve">красное платье </t>
  </si>
  <si>
    <t>дальномер</t>
  </si>
  <si>
    <t>нижнее белье женское больших размеров</t>
  </si>
  <si>
    <t>машина игрушки</t>
  </si>
  <si>
    <t>джинсы на высоких</t>
  </si>
  <si>
    <t>caterpillar ботинки обувь</t>
  </si>
  <si>
    <t>66991177</t>
  </si>
  <si>
    <t>колготки на девочку</t>
  </si>
  <si>
    <t>герои в масках игрушки</t>
  </si>
  <si>
    <t>wanex девочки</t>
  </si>
  <si>
    <t>сандалии на платформе женские</t>
  </si>
  <si>
    <t>шопер белый</t>
  </si>
  <si>
    <t>брюки на мальчика весна</t>
  </si>
  <si>
    <t xml:space="preserve">лейка </t>
  </si>
  <si>
    <t>шапочки медицинские</t>
  </si>
  <si>
    <t>энерджи диет</t>
  </si>
  <si>
    <t>ритуальные товары</t>
  </si>
  <si>
    <t>венок на кладбище</t>
  </si>
  <si>
    <t>утенок игрушка</t>
  </si>
  <si>
    <t>эрбориан вв крем</t>
  </si>
  <si>
    <t>рейлинги на автомобиль</t>
  </si>
  <si>
    <t>планшет xiaomi</t>
  </si>
  <si>
    <t>женские толстовки</t>
  </si>
  <si>
    <t xml:space="preserve">инструменты </t>
  </si>
  <si>
    <t>конфеты шипучка</t>
  </si>
  <si>
    <t>vanilla dreams</t>
  </si>
  <si>
    <t>накладки на углы защитные</t>
  </si>
  <si>
    <t>серьги каффы серебро</t>
  </si>
  <si>
    <t>пионер аэрозольный пистолет</t>
  </si>
  <si>
    <t>женский клатч daniele riccardi</t>
  </si>
  <si>
    <t>худи укороченное</t>
  </si>
  <si>
    <t>ушки кошки аниме</t>
  </si>
  <si>
    <t xml:space="preserve">свадьба </t>
  </si>
  <si>
    <t>пудра catrice</t>
  </si>
  <si>
    <t xml:space="preserve">стринги женские </t>
  </si>
  <si>
    <t>вансы кеды женские</t>
  </si>
  <si>
    <t>рубашка mango</t>
  </si>
  <si>
    <t>спортивные кофты женские</t>
  </si>
  <si>
    <t>поделки</t>
  </si>
  <si>
    <t>55257390</t>
  </si>
  <si>
    <t>абажур светильник</t>
  </si>
  <si>
    <t>костюм школьный</t>
  </si>
  <si>
    <t>econova</t>
  </si>
  <si>
    <t>ps 5</t>
  </si>
  <si>
    <t>бриджи женские летние джинсовые</t>
  </si>
  <si>
    <t>стивен хокинг</t>
  </si>
  <si>
    <t>пальто стеганое демисезонное</t>
  </si>
  <si>
    <t>шины зимние</t>
  </si>
  <si>
    <t xml:space="preserve">желе </t>
  </si>
  <si>
    <t xml:space="preserve">матча </t>
  </si>
  <si>
    <t>витекс шампунь</t>
  </si>
  <si>
    <t>умный браслет</t>
  </si>
  <si>
    <t>бур строительный</t>
  </si>
  <si>
    <t>люстра в спальню</t>
  </si>
  <si>
    <t>кабачок детское питание</t>
  </si>
  <si>
    <t>вазон пластиковый</t>
  </si>
  <si>
    <t>спортивный лонгслив женский</t>
  </si>
  <si>
    <t>сухой шампунь batist</t>
  </si>
  <si>
    <t>чехол книжка на телефон samsung</t>
  </si>
  <si>
    <t>аквамарин натуральный</t>
  </si>
  <si>
    <t>женские туники</t>
  </si>
  <si>
    <t>matrix.</t>
  </si>
  <si>
    <t>lemigo</t>
  </si>
  <si>
    <t>платье желтое</t>
  </si>
  <si>
    <t>крем с spf</t>
  </si>
  <si>
    <t>подстаканники</t>
  </si>
  <si>
    <t>работа</t>
  </si>
  <si>
    <t>караоке система</t>
  </si>
  <si>
    <t>ддинсы</t>
  </si>
  <si>
    <t>пюре агуша</t>
  </si>
  <si>
    <t>велосипедки nike</t>
  </si>
  <si>
    <t>футболки оверсайз женские</t>
  </si>
  <si>
    <t>хайнц каша</t>
  </si>
  <si>
    <t>5528316</t>
  </si>
  <si>
    <t>платье рубашка длинное</t>
  </si>
  <si>
    <t>барьер фильтр</t>
  </si>
  <si>
    <t>кофта с открытой спиной</t>
  </si>
  <si>
    <t xml:space="preserve">biore </t>
  </si>
  <si>
    <t>cleanelly</t>
  </si>
  <si>
    <t>костюм с леггинсами женский</t>
  </si>
  <si>
    <t>apple watch 3</t>
  </si>
  <si>
    <t>honor 9x чехол</t>
  </si>
  <si>
    <t>айфон 1</t>
  </si>
  <si>
    <t>type-c</t>
  </si>
  <si>
    <t>65244487</t>
  </si>
  <si>
    <t>этюдник</t>
  </si>
  <si>
    <t>dji mini 2</t>
  </si>
  <si>
    <t>влажные салфетки мини</t>
  </si>
  <si>
    <t>пальчиковые краски с 1 года</t>
  </si>
  <si>
    <t>туфли с открытым носом женские</t>
  </si>
  <si>
    <t>надувные шары</t>
  </si>
  <si>
    <t>аэрограф кондитерский</t>
  </si>
  <si>
    <t>карты уно</t>
  </si>
  <si>
    <t>шоколад бабаевский</t>
  </si>
  <si>
    <t>детский фотоальбом</t>
  </si>
  <si>
    <t>бейсболка tommy hilfiger</t>
  </si>
  <si>
    <t>открытые плечи</t>
  </si>
  <si>
    <t>фэмили лук одежда</t>
  </si>
  <si>
    <t>3д пазлы</t>
  </si>
  <si>
    <t>комбинезон флисовый</t>
  </si>
  <si>
    <t>loomknits</t>
  </si>
  <si>
    <t>britax roemer</t>
  </si>
  <si>
    <t xml:space="preserve">кроссовки puma </t>
  </si>
  <si>
    <t>make up</t>
  </si>
  <si>
    <t>amazfit bip</t>
  </si>
  <si>
    <t>hotwheels</t>
  </si>
  <si>
    <t>burda журнал</t>
  </si>
  <si>
    <t>межкомнатные двери</t>
  </si>
  <si>
    <t>хлебопечка мулинекс</t>
  </si>
  <si>
    <t xml:space="preserve">asics кроссовки </t>
  </si>
  <si>
    <t>жилет утепленный мужской</t>
  </si>
  <si>
    <t>джинсы колинз</t>
  </si>
  <si>
    <t>костюм на мальчика с шортами</t>
  </si>
  <si>
    <t>рашгард мужской спортивный комплект</t>
  </si>
  <si>
    <t>электроды сварочные</t>
  </si>
  <si>
    <t>шторы день ночь</t>
  </si>
  <si>
    <t>пасуда</t>
  </si>
  <si>
    <t>вискоза ткани</t>
  </si>
  <si>
    <t>браслет mi band 4</t>
  </si>
  <si>
    <t>аппарат маникюрный</t>
  </si>
  <si>
    <t>кантата</t>
  </si>
  <si>
    <t>15875769</t>
  </si>
  <si>
    <t>панда одежда</t>
  </si>
  <si>
    <t>жидкие гвозди прозрачный</t>
  </si>
  <si>
    <t>игра похер</t>
  </si>
  <si>
    <t>mango skin</t>
  </si>
  <si>
    <t>масло примулы вечерней в капсулах</t>
  </si>
  <si>
    <t>плед травка с длинным ворсом</t>
  </si>
  <si>
    <t>трусики huggies</t>
  </si>
  <si>
    <t>какао масло натуральное</t>
  </si>
  <si>
    <t>шампунь тимотей</t>
  </si>
  <si>
    <t>летний костюм мужской</t>
  </si>
  <si>
    <t>villeroy boch</t>
  </si>
  <si>
    <t>пенный дозатор</t>
  </si>
  <si>
    <t>boutique</t>
  </si>
  <si>
    <t>lalafanfan duck</t>
  </si>
  <si>
    <t>джонсонс бэби масло</t>
  </si>
  <si>
    <t>68860196</t>
  </si>
  <si>
    <t>ковер комнатный 160*230</t>
  </si>
  <si>
    <t>тональный крем estee lauder</t>
  </si>
  <si>
    <t>плюшевое пальто</t>
  </si>
  <si>
    <t>хвойный экстракт</t>
  </si>
  <si>
    <t>уличный фонарь</t>
  </si>
  <si>
    <t>костюм мох</t>
  </si>
  <si>
    <t>wrangler джинсы</t>
  </si>
  <si>
    <t>toxheal</t>
  </si>
  <si>
    <t>барсучий жир натуральный</t>
  </si>
  <si>
    <t>часы спортивные</t>
  </si>
  <si>
    <t>пудра мейбелин</t>
  </si>
  <si>
    <t>протеин optimum nutrition</t>
  </si>
  <si>
    <t>тачки cars</t>
  </si>
  <si>
    <t xml:space="preserve">кокосовое молоко </t>
  </si>
  <si>
    <t>33761895</t>
  </si>
  <si>
    <t>ковры комнатные дом</t>
  </si>
  <si>
    <t>дорожки на дачу</t>
  </si>
  <si>
    <t xml:space="preserve">нож складной </t>
  </si>
  <si>
    <t>реборны</t>
  </si>
  <si>
    <t>фотошторы комплект</t>
  </si>
  <si>
    <t>organik kitchen</t>
  </si>
  <si>
    <t>труба</t>
  </si>
  <si>
    <t>смартфон реалми</t>
  </si>
  <si>
    <t>кроссовки pepe jeans</t>
  </si>
  <si>
    <t>26779195</t>
  </si>
  <si>
    <t>дивандеки на диван комплект</t>
  </si>
  <si>
    <t>фрисо gold</t>
  </si>
  <si>
    <t>порошок жидкий автомат</t>
  </si>
  <si>
    <t>ликонтин</t>
  </si>
  <si>
    <t>ручка шпион</t>
  </si>
  <si>
    <t>кольцо с цепочкой</t>
  </si>
  <si>
    <t>кафка</t>
  </si>
  <si>
    <t>солнышко</t>
  </si>
  <si>
    <t>14669785</t>
  </si>
  <si>
    <t>34611977</t>
  </si>
  <si>
    <t>banni</t>
  </si>
  <si>
    <t xml:space="preserve">цветные линзы </t>
  </si>
  <si>
    <t>легкие кроссовки</t>
  </si>
  <si>
    <t>папка с ручками</t>
  </si>
  <si>
    <t>дворники автомобильные бескаркасные</t>
  </si>
  <si>
    <t>набор дозаторов</t>
  </si>
  <si>
    <t>кроссовки nike обувь</t>
  </si>
  <si>
    <t>harley davidson</t>
  </si>
  <si>
    <t>цветной скотч</t>
  </si>
  <si>
    <t>отпариватель philips</t>
  </si>
  <si>
    <t>ноутбуки asus</t>
  </si>
  <si>
    <t>сендвичницы бутербродница</t>
  </si>
  <si>
    <t>кеды на девочек</t>
  </si>
  <si>
    <t>булавки английские</t>
  </si>
  <si>
    <t>полка в детскую</t>
  </si>
  <si>
    <t>ханна</t>
  </si>
  <si>
    <t>карра спорт</t>
  </si>
  <si>
    <t>батарейки 2032</t>
  </si>
  <si>
    <t>шампунь loreal</t>
  </si>
  <si>
    <t>садовые пруды и фонтаны</t>
  </si>
  <si>
    <t>наматрасник 80х200</t>
  </si>
  <si>
    <t>кроссовки адидас мужские белые</t>
  </si>
  <si>
    <t>серьги клипсы</t>
  </si>
  <si>
    <t>басеен каркасный</t>
  </si>
  <si>
    <t>гроза от слизень</t>
  </si>
  <si>
    <t>zina косметика</t>
  </si>
  <si>
    <t>элайнеры</t>
  </si>
  <si>
    <t>брюки вельветовые жен</t>
  </si>
  <si>
    <t xml:space="preserve">планер </t>
  </si>
  <si>
    <t>браллет</t>
  </si>
  <si>
    <t>микроскоп биологический</t>
  </si>
  <si>
    <t xml:space="preserve"> </t>
  </si>
  <si>
    <t>летний костюм женский с шортами большой размер</t>
  </si>
  <si>
    <t>сега приставка</t>
  </si>
  <si>
    <t>мармалато обувь</t>
  </si>
  <si>
    <t>комаровский</t>
  </si>
  <si>
    <t xml:space="preserve">тоналка </t>
  </si>
  <si>
    <t>манго мужское</t>
  </si>
  <si>
    <t>кеды geox</t>
  </si>
  <si>
    <t>рэй брэдбери</t>
  </si>
  <si>
    <t>клетчатые штаны мужские</t>
  </si>
  <si>
    <t>соевое молоко</t>
  </si>
  <si>
    <t>дезодорант мужской рексона</t>
  </si>
  <si>
    <t>дезодорант леди спид стик</t>
  </si>
  <si>
    <t>smoant charon baby plus</t>
  </si>
  <si>
    <t>белый кардиган</t>
  </si>
  <si>
    <t>lg телевизор</t>
  </si>
  <si>
    <t>пупсокет</t>
  </si>
  <si>
    <t>наволочка 60х60</t>
  </si>
  <si>
    <t>телефон ксиоми</t>
  </si>
  <si>
    <t>l'occitane</t>
  </si>
  <si>
    <t>прованс</t>
  </si>
  <si>
    <t>туфли мери джейн женские</t>
  </si>
  <si>
    <t xml:space="preserve">iphone 11 чехол </t>
  </si>
  <si>
    <t>april wings мужской</t>
  </si>
  <si>
    <t>косухи</t>
  </si>
  <si>
    <t>плойка волна</t>
  </si>
  <si>
    <t>нож охотничий туристический</t>
  </si>
  <si>
    <t>levrana refresh</t>
  </si>
  <si>
    <t>эльф бар</t>
  </si>
  <si>
    <t>толстовки, свитшоты и худи женщинам</t>
  </si>
  <si>
    <t>духи лакоста</t>
  </si>
  <si>
    <t>комбинезон медицинский</t>
  </si>
  <si>
    <t>30237274</t>
  </si>
  <si>
    <t>two kiss</t>
  </si>
  <si>
    <t>гель лак elpaza</t>
  </si>
  <si>
    <t>детские ролики</t>
  </si>
  <si>
    <t>худи женское белое</t>
  </si>
  <si>
    <t>ролик мфр</t>
  </si>
  <si>
    <t>miracolo</t>
  </si>
  <si>
    <t>pupa помада</t>
  </si>
  <si>
    <t>халахуп</t>
  </si>
  <si>
    <t>жилет разгрузка</t>
  </si>
  <si>
    <t>вино безалкогольное</t>
  </si>
  <si>
    <t>coach духи</t>
  </si>
  <si>
    <t>кроссовки reebok детские</t>
  </si>
  <si>
    <t>зайка игрушка</t>
  </si>
  <si>
    <t>экшн камера</t>
  </si>
  <si>
    <t>защитное стекло iphone x</t>
  </si>
  <si>
    <t>секундомер спортивный</t>
  </si>
  <si>
    <t>алое вера гель</t>
  </si>
  <si>
    <t>дезодорант мужской nivea</t>
  </si>
  <si>
    <t>american tourister</t>
  </si>
  <si>
    <t>oakley</t>
  </si>
  <si>
    <t>мужской плащ</t>
  </si>
  <si>
    <t>женские брючные костюмы вечерние</t>
  </si>
  <si>
    <t>аниме кофта</t>
  </si>
  <si>
    <t>gaba аминокислота</t>
  </si>
  <si>
    <t>smart open</t>
  </si>
  <si>
    <t>хайлайтер vivienne sabo</t>
  </si>
  <si>
    <t>нордман обувь дети</t>
  </si>
  <si>
    <t>12807060</t>
  </si>
  <si>
    <t>трусы с завышенной талией</t>
  </si>
  <si>
    <t>китфорт</t>
  </si>
  <si>
    <t>бокс ланч</t>
  </si>
  <si>
    <t xml:space="preserve">костюм мужской спортивный </t>
  </si>
  <si>
    <t>shauma шампунь</t>
  </si>
  <si>
    <t>генеролон 5</t>
  </si>
  <si>
    <t>вода 5 литров</t>
  </si>
  <si>
    <t>luxvisage pin up</t>
  </si>
  <si>
    <t>носки следки мужские</t>
  </si>
  <si>
    <t>осмокот 5-6</t>
  </si>
  <si>
    <t>правило строительное</t>
  </si>
  <si>
    <t>турникет</t>
  </si>
  <si>
    <t>костюм повседневный</t>
  </si>
  <si>
    <t>71989738</t>
  </si>
  <si>
    <t>стиральный порошок чайка</t>
  </si>
  <si>
    <t>айфон 11 телефон</t>
  </si>
  <si>
    <t>масло эльф</t>
  </si>
  <si>
    <t xml:space="preserve">водонагреватель </t>
  </si>
  <si>
    <t>луковицы тюльпанов</t>
  </si>
  <si>
    <t>ирида оттеночный шампунь</t>
  </si>
  <si>
    <t>blackview a95</t>
  </si>
  <si>
    <t>терри пратчетт</t>
  </si>
  <si>
    <t>лонгслив мужской хлопок</t>
  </si>
  <si>
    <t>набор детской косметики подарочный</t>
  </si>
  <si>
    <t>джинсовые сарафан женские</t>
  </si>
  <si>
    <t>носки высокие с принтом</t>
  </si>
  <si>
    <t>пм</t>
  </si>
  <si>
    <t>платье toptop</t>
  </si>
  <si>
    <t>рис бурый</t>
  </si>
  <si>
    <t>сандали на девочку</t>
  </si>
  <si>
    <t>футболка reebok</t>
  </si>
  <si>
    <t>котон футболка</t>
  </si>
  <si>
    <t>бэтмен игрушка</t>
  </si>
  <si>
    <t>двойка</t>
  </si>
  <si>
    <t>петличка</t>
  </si>
  <si>
    <t>дорожка</t>
  </si>
  <si>
    <t>злой король</t>
  </si>
  <si>
    <t>брюки спортивные женские свободные</t>
  </si>
  <si>
    <t>дисплей на планшет</t>
  </si>
  <si>
    <t>realme c21</t>
  </si>
  <si>
    <t>следоцид</t>
  </si>
  <si>
    <t>dress</t>
  </si>
  <si>
    <t>3д обои</t>
  </si>
  <si>
    <t>присоска</t>
  </si>
  <si>
    <t xml:space="preserve">переноска </t>
  </si>
  <si>
    <t>51811056</t>
  </si>
  <si>
    <t>жизнивек чай</t>
  </si>
  <si>
    <t>барилла макароны</t>
  </si>
  <si>
    <t>удилища</t>
  </si>
  <si>
    <t>плантафол 20.20.20.</t>
  </si>
  <si>
    <t>сапфир</t>
  </si>
  <si>
    <t>falinda</t>
  </si>
  <si>
    <t>паранджа</t>
  </si>
  <si>
    <t>крещение</t>
  </si>
  <si>
    <t>луковый шампунь</t>
  </si>
  <si>
    <t>трусы подгузники</t>
  </si>
  <si>
    <t>музыкальный горшок</t>
  </si>
  <si>
    <t>коврик детский складной двусторонний</t>
  </si>
  <si>
    <t>рисовать по номерам</t>
  </si>
  <si>
    <t>мускатный орех</t>
  </si>
  <si>
    <t>подушка 45 на 45</t>
  </si>
  <si>
    <t>вакуумный вибратор</t>
  </si>
  <si>
    <t>bebra</t>
  </si>
  <si>
    <t>чехол на техно спарк 7</t>
  </si>
  <si>
    <t>конфеты кислинка</t>
  </si>
  <si>
    <t>анимэ</t>
  </si>
  <si>
    <t>запчасти на мотоцикл</t>
  </si>
  <si>
    <t>болотники</t>
  </si>
  <si>
    <t>фурри</t>
  </si>
  <si>
    <t>медведково</t>
  </si>
  <si>
    <t>kanken рюкзак</t>
  </si>
  <si>
    <t>джинсы женские с рисунком</t>
  </si>
  <si>
    <t xml:space="preserve">брюки спортивные мужские </t>
  </si>
  <si>
    <t xml:space="preserve">eat my </t>
  </si>
  <si>
    <t>mobil</t>
  </si>
  <si>
    <t>дрова</t>
  </si>
  <si>
    <t>кроссовки  мужские</t>
  </si>
  <si>
    <t>военный костюм женский</t>
  </si>
  <si>
    <t>лыжи беговые</t>
  </si>
  <si>
    <t>пеленки фланель</t>
  </si>
  <si>
    <t>наклейки наруто</t>
  </si>
  <si>
    <t>игрушки бравл старс</t>
  </si>
  <si>
    <t>комод белый икеа</t>
  </si>
  <si>
    <t>sante</t>
  </si>
  <si>
    <t>зерновой кофе 1 кг</t>
  </si>
  <si>
    <t>вросший ноготь</t>
  </si>
  <si>
    <t>фильтр воздушный</t>
  </si>
  <si>
    <t>костюм тактический</t>
  </si>
  <si>
    <t>смартчасы</t>
  </si>
  <si>
    <t>чехол iphone</t>
  </si>
  <si>
    <t>игральные кости</t>
  </si>
  <si>
    <t>футболки мужские с надписью</t>
  </si>
  <si>
    <t>часы механические наручные мужские</t>
  </si>
  <si>
    <t>смесители и душевое оборудование</t>
  </si>
  <si>
    <t>небесный фонарик</t>
  </si>
  <si>
    <t>костюм детский летний</t>
  </si>
  <si>
    <t>лосьон</t>
  </si>
  <si>
    <t>футболка с принтом z</t>
  </si>
  <si>
    <t>ремень широкий женский</t>
  </si>
  <si>
    <t>dermalogica</t>
  </si>
  <si>
    <t>аромасвечи</t>
  </si>
  <si>
    <t>70554140</t>
  </si>
  <si>
    <t>пасхальный мир</t>
  </si>
  <si>
    <t>открой свой мем</t>
  </si>
  <si>
    <t>16139199</t>
  </si>
  <si>
    <t>уборка дома</t>
  </si>
  <si>
    <t>ручки пиши стирай набор</t>
  </si>
  <si>
    <t>huawei band 6 ремешок</t>
  </si>
  <si>
    <t>таблеточница</t>
  </si>
  <si>
    <t xml:space="preserve">manly pro </t>
  </si>
  <si>
    <t>очеи</t>
  </si>
  <si>
    <t>поло с длинным рукавом женское</t>
  </si>
  <si>
    <t>тапиоки</t>
  </si>
  <si>
    <t>ja&amp;vi</t>
  </si>
  <si>
    <t>длинный кардиган</t>
  </si>
  <si>
    <t>тиски настольные</t>
  </si>
  <si>
    <t>очки guess</t>
  </si>
  <si>
    <t>lui jo</t>
  </si>
  <si>
    <t>косоворотка</t>
  </si>
  <si>
    <t>спорт шик</t>
  </si>
  <si>
    <t>женское белье комплект</t>
  </si>
  <si>
    <t>13 pro max</t>
  </si>
  <si>
    <t>масло моторное полусинтетическое</t>
  </si>
  <si>
    <t>перец черный</t>
  </si>
  <si>
    <t xml:space="preserve">динозавр </t>
  </si>
  <si>
    <t>дюден</t>
  </si>
  <si>
    <t>27859430</t>
  </si>
  <si>
    <t>банный халат женский махровый</t>
  </si>
  <si>
    <t>кольцо кондитерское</t>
  </si>
  <si>
    <t>fallout</t>
  </si>
  <si>
    <t xml:space="preserve">кроссовки мужские reebok </t>
  </si>
  <si>
    <t>коврик в холодильник</t>
  </si>
  <si>
    <t>moomin</t>
  </si>
  <si>
    <t>пружинка</t>
  </si>
  <si>
    <t>шоколадные медали</t>
  </si>
  <si>
    <t>64306867</t>
  </si>
  <si>
    <t>измельчитель садовый</t>
  </si>
  <si>
    <t>цепочка на шею золото 585</t>
  </si>
  <si>
    <t>нити нити</t>
  </si>
  <si>
    <t>твое брюки женские спортивные</t>
  </si>
  <si>
    <t>giovanni</t>
  </si>
  <si>
    <t>compeed</t>
  </si>
  <si>
    <t>фотоаппарат с фото</t>
  </si>
  <si>
    <t>comodita</t>
  </si>
  <si>
    <t>lerasweets</t>
  </si>
  <si>
    <t>черенок</t>
  </si>
  <si>
    <t>кроссбоди</t>
  </si>
  <si>
    <t>renu раствор</t>
  </si>
  <si>
    <t>перчатки женские кожаные</t>
  </si>
  <si>
    <t>кросовки puma</t>
  </si>
  <si>
    <t>cicaplast</t>
  </si>
  <si>
    <t>тушь буржуа</t>
  </si>
  <si>
    <t>джинсовое платье длинное</t>
  </si>
  <si>
    <t>avon attraction</t>
  </si>
  <si>
    <t>жижа husky</t>
  </si>
  <si>
    <t>raffaello</t>
  </si>
  <si>
    <t>61076405</t>
  </si>
  <si>
    <t>айфон 13 mini телефон</t>
  </si>
  <si>
    <t>свеча воск</t>
  </si>
  <si>
    <t>похудение живота</t>
  </si>
  <si>
    <t>airforce</t>
  </si>
  <si>
    <t>40155495</t>
  </si>
  <si>
    <t>чалма головные уборы</t>
  </si>
  <si>
    <t>lego minifigures</t>
  </si>
  <si>
    <t>мамины сокровища</t>
  </si>
  <si>
    <t>лего мстители</t>
  </si>
  <si>
    <t>manuoki подгузники</t>
  </si>
  <si>
    <t>мухоловка</t>
  </si>
  <si>
    <t>collagen тональный</t>
  </si>
  <si>
    <t>женские джинсовые шорты</t>
  </si>
  <si>
    <t>джинсы карго</t>
  </si>
  <si>
    <t>стелари</t>
  </si>
  <si>
    <t>костюм с рубашкой оверсайз</t>
  </si>
  <si>
    <t>пастельное белье 15</t>
  </si>
  <si>
    <t>штакетник металлический</t>
  </si>
  <si>
    <t>жилет светоотражающий</t>
  </si>
  <si>
    <t>хлебопечка panasonic</t>
  </si>
  <si>
    <t>spf крем 50</t>
  </si>
  <si>
    <t>футболка соник</t>
  </si>
  <si>
    <t>игрушка единорог</t>
  </si>
  <si>
    <t>estel краска</t>
  </si>
  <si>
    <t>электро самокат детский</t>
  </si>
  <si>
    <t>70645630</t>
  </si>
  <si>
    <t>nyx пудра</t>
  </si>
  <si>
    <t>bombbar протеиновые</t>
  </si>
  <si>
    <t>серьги ассиметричные</t>
  </si>
  <si>
    <t>lcwaikiki</t>
  </si>
  <si>
    <t>обогреватель теплэко</t>
  </si>
  <si>
    <t>брюки мужские чинос</t>
  </si>
  <si>
    <t>токпокки рисовые</t>
  </si>
  <si>
    <t>фартук белый школьный</t>
  </si>
  <si>
    <t>бибалина</t>
  </si>
  <si>
    <t>костюм с лосинами женский</t>
  </si>
  <si>
    <t>велобег детский</t>
  </si>
  <si>
    <t>elis платье</t>
  </si>
  <si>
    <t>elm327</t>
  </si>
  <si>
    <t>сутеев</t>
  </si>
  <si>
    <t>утепленный спортивный костюм женский</t>
  </si>
  <si>
    <t>адидас куртка</t>
  </si>
  <si>
    <t>комбинезон вечерний</t>
  </si>
  <si>
    <t>шишкин лес</t>
  </si>
  <si>
    <t>arzu shop</t>
  </si>
  <si>
    <t>акнекутан</t>
  </si>
  <si>
    <t>бежевые кроссовки женские</t>
  </si>
  <si>
    <t>светоотражающий жилет</t>
  </si>
  <si>
    <t>10688096</t>
  </si>
  <si>
    <t>адаптер type c</t>
  </si>
  <si>
    <t>костюм клеш</t>
  </si>
  <si>
    <t>монстера</t>
  </si>
  <si>
    <t xml:space="preserve">кроссовки на мальчика </t>
  </si>
  <si>
    <t>браслеты дружбы</t>
  </si>
  <si>
    <t>без сахара сладости</t>
  </si>
  <si>
    <t>штаны школьные</t>
  </si>
  <si>
    <t>16139197</t>
  </si>
  <si>
    <t>витамин с сыворотка</t>
  </si>
  <si>
    <t>миндаль в шоколаде</t>
  </si>
  <si>
    <t>слизень антистресс</t>
  </si>
  <si>
    <t>насос ручной</t>
  </si>
  <si>
    <t>кушен</t>
  </si>
  <si>
    <t>наушники беспроводные sony</t>
  </si>
  <si>
    <t>redmi 9 чехол</t>
  </si>
  <si>
    <t>vivo y53s</t>
  </si>
  <si>
    <t>58293683</t>
  </si>
  <si>
    <t>платье с плиссированной юбкой</t>
  </si>
  <si>
    <t>gtx 1660</t>
  </si>
  <si>
    <t>ловулар влажные салфетки</t>
  </si>
  <si>
    <t>compliment шампунь</t>
  </si>
  <si>
    <t>авакадо</t>
  </si>
  <si>
    <t>кабель на айфон</t>
  </si>
  <si>
    <t>трусики многоразовые</t>
  </si>
  <si>
    <t>чай ахмад с бергамотом</t>
  </si>
  <si>
    <t>фсин</t>
  </si>
  <si>
    <t>monster high кукла</t>
  </si>
  <si>
    <t>окна пвх</t>
  </si>
  <si>
    <t>12040347</t>
  </si>
  <si>
    <t>смывка старой краски</t>
  </si>
  <si>
    <t>very neat</t>
  </si>
  <si>
    <t>prosto.tapki</t>
  </si>
  <si>
    <t>пункты выдачи заказов</t>
  </si>
  <si>
    <t>куртки весенние женские</t>
  </si>
  <si>
    <t>знак начинающий водитель</t>
  </si>
  <si>
    <t>семена домашних цветов</t>
  </si>
  <si>
    <t>помада лореаль color riche</t>
  </si>
  <si>
    <t>календарь настенный</t>
  </si>
  <si>
    <t>45951002</t>
  </si>
  <si>
    <t>плед на кресло</t>
  </si>
  <si>
    <t>alvin dor</t>
  </si>
  <si>
    <t>головной убор от солнца</t>
  </si>
  <si>
    <t>купальник adidas</t>
  </si>
  <si>
    <t>blanche</t>
  </si>
  <si>
    <t>фонарь садовый</t>
  </si>
  <si>
    <t>juliette has a gun</t>
  </si>
  <si>
    <t>парики женские из натуральных волос</t>
  </si>
  <si>
    <t>milania style</t>
  </si>
  <si>
    <t>burvin</t>
  </si>
  <si>
    <t xml:space="preserve">часы женские наручные </t>
  </si>
  <si>
    <t>женские брюки спортивные</t>
  </si>
  <si>
    <t>алунит</t>
  </si>
  <si>
    <t>крокс джибитсы</t>
  </si>
  <si>
    <t>витамин b</t>
  </si>
  <si>
    <t>61484442</t>
  </si>
  <si>
    <t>asics gel кроссовки мужские</t>
  </si>
  <si>
    <t>е батон</t>
  </si>
  <si>
    <t>dicora</t>
  </si>
  <si>
    <t>пакеты подарочные полиэтиленовые маленькие</t>
  </si>
  <si>
    <t>кимоно мужское</t>
  </si>
  <si>
    <t>плюшевый кот</t>
  </si>
  <si>
    <t>коврик ортопедический</t>
  </si>
  <si>
    <t>cherry</t>
  </si>
  <si>
    <t>турмалин</t>
  </si>
  <si>
    <t>кошачий домик</t>
  </si>
  <si>
    <t>митенки перчатки</t>
  </si>
  <si>
    <t>чехол honor 9x</t>
  </si>
  <si>
    <t>easy spa</t>
  </si>
  <si>
    <t>премиум косметика</t>
  </si>
  <si>
    <t>какао несквик</t>
  </si>
  <si>
    <t>pampers premium care 4</t>
  </si>
  <si>
    <t>прокладки женские многоразовые</t>
  </si>
  <si>
    <t>домашнее платье миди</t>
  </si>
  <si>
    <t>конфеты ручной работы</t>
  </si>
  <si>
    <t xml:space="preserve">джинсы клеш женские </t>
  </si>
  <si>
    <t>achenetto</t>
  </si>
  <si>
    <t>h and m</t>
  </si>
  <si>
    <t>покрывало на кровать 200х220 хлопок</t>
  </si>
  <si>
    <t>майкл джексон</t>
  </si>
  <si>
    <t>ремень белый женский</t>
  </si>
  <si>
    <t xml:space="preserve">нож туристический </t>
  </si>
  <si>
    <t>платье выпускной вечеринка</t>
  </si>
  <si>
    <t>коврик придверный резиновый</t>
  </si>
  <si>
    <t>yuskiss</t>
  </si>
  <si>
    <t>костюм юбка и кофта женский</t>
  </si>
  <si>
    <t>елочные игрушки</t>
  </si>
  <si>
    <t xml:space="preserve">костюм домашний женский </t>
  </si>
  <si>
    <t>rejudicare</t>
  </si>
  <si>
    <t>камис мужской</t>
  </si>
  <si>
    <t>джерси мото</t>
  </si>
  <si>
    <t>перкарбонат</t>
  </si>
  <si>
    <t>bosch инструмент</t>
  </si>
  <si>
    <t>ром</t>
  </si>
  <si>
    <t>фен с насадками</t>
  </si>
  <si>
    <t>pandora браслет</t>
  </si>
  <si>
    <t>бумажные шторы на окна</t>
  </si>
  <si>
    <t>49464894</t>
  </si>
  <si>
    <t>шнурки детские</t>
  </si>
  <si>
    <t>маршмеллоу мини</t>
  </si>
  <si>
    <t>i love mum одежда</t>
  </si>
  <si>
    <t>колготки 100 ден женские</t>
  </si>
  <si>
    <t>безсульфатные шампуни</t>
  </si>
  <si>
    <t>скини джинсы</t>
  </si>
  <si>
    <t>солнцезащитные очки женские 2021</t>
  </si>
  <si>
    <t>8 секунд</t>
  </si>
  <si>
    <t>воздушное платье</t>
  </si>
  <si>
    <t xml:space="preserve">poco </t>
  </si>
  <si>
    <t>deko шуруповерт</t>
  </si>
  <si>
    <t>лило и стич</t>
  </si>
  <si>
    <t>сиба ину</t>
  </si>
  <si>
    <t>женские куртки стеганые</t>
  </si>
  <si>
    <t>ortoboom</t>
  </si>
  <si>
    <t>напальчники медицинские</t>
  </si>
  <si>
    <t>джинсы женские с высокой посадкой больших размеров на резинке</t>
  </si>
  <si>
    <t>seventeen</t>
  </si>
  <si>
    <t>шампунь безсульфатный профессиональный</t>
  </si>
  <si>
    <t>sodasan</t>
  </si>
  <si>
    <t>крем с афродизиаком</t>
  </si>
  <si>
    <t xml:space="preserve">рик и морти </t>
  </si>
  <si>
    <t>соусник пластиковый</t>
  </si>
  <si>
    <t>prime kraft</t>
  </si>
  <si>
    <t>наклейки оценки</t>
  </si>
  <si>
    <t xml:space="preserve">статуэтка </t>
  </si>
  <si>
    <t>оверсайз футболка с надписью</t>
  </si>
  <si>
    <t>маточное молочко пчелиное</t>
  </si>
  <si>
    <t xml:space="preserve">lichi </t>
  </si>
  <si>
    <t>ленты на выпускной</t>
  </si>
  <si>
    <t>от комаров средство</t>
  </si>
  <si>
    <t>шампунь кератин</t>
  </si>
  <si>
    <t>каролина рипер</t>
  </si>
  <si>
    <t>эритритол</t>
  </si>
  <si>
    <t>макаруны</t>
  </si>
  <si>
    <t>глобус интерактивный</t>
  </si>
  <si>
    <t>столовый набор ложек и вилок</t>
  </si>
  <si>
    <t>брюки женские домашние</t>
  </si>
  <si>
    <t>ковровые дорожки</t>
  </si>
  <si>
    <t>lubby</t>
  </si>
  <si>
    <t>pro plan veterinary diets</t>
  </si>
  <si>
    <t>огэ</t>
  </si>
  <si>
    <t>кресло мешок xxxxl</t>
  </si>
  <si>
    <t>youlala</t>
  </si>
  <si>
    <t>шрус наружный ваз</t>
  </si>
  <si>
    <t>ножи самура</t>
  </si>
  <si>
    <t xml:space="preserve">huggies </t>
  </si>
  <si>
    <t xml:space="preserve">skechers </t>
  </si>
  <si>
    <t>loloclo девочки</t>
  </si>
  <si>
    <t>цветные колготки</t>
  </si>
  <si>
    <t>чехол на аэрподцы</t>
  </si>
  <si>
    <t>diamond</t>
  </si>
  <si>
    <t>honma tokyo</t>
  </si>
  <si>
    <t>платье денское</t>
  </si>
  <si>
    <t>кеды женские nike</t>
  </si>
  <si>
    <t xml:space="preserve">костюм домашний </t>
  </si>
  <si>
    <t>бумажный скотч</t>
  </si>
  <si>
    <t>гуливер</t>
  </si>
  <si>
    <t>мат гимнастический</t>
  </si>
  <si>
    <t>мужские серьги</t>
  </si>
  <si>
    <t>amisu</t>
  </si>
  <si>
    <t>букет из сухоцветов</t>
  </si>
  <si>
    <t xml:space="preserve">часы электронные </t>
  </si>
  <si>
    <t>олдос</t>
  </si>
  <si>
    <t>силиконовый браслет</t>
  </si>
  <si>
    <t xml:space="preserve">единорог </t>
  </si>
  <si>
    <t>ройбуш</t>
  </si>
  <si>
    <t xml:space="preserve">крючок </t>
  </si>
  <si>
    <t>зонт от солнца</t>
  </si>
  <si>
    <t>грибок ногтей</t>
  </si>
  <si>
    <t>babypolis</t>
  </si>
  <si>
    <t>бойлы</t>
  </si>
  <si>
    <t>конверт на выписку весна</t>
  </si>
  <si>
    <t>мирамистин спрей</t>
  </si>
  <si>
    <t>платье классическое</t>
  </si>
  <si>
    <t>дорожный органайзер</t>
  </si>
  <si>
    <t>49635493</t>
  </si>
  <si>
    <t>кешью сырой</t>
  </si>
  <si>
    <t>коврик соты в прихожую</t>
  </si>
  <si>
    <t>мистери бокс</t>
  </si>
  <si>
    <t>твид</t>
  </si>
  <si>
    <t>платье коктельные женские</t>
  </si>
  <si>
    <t>памперсы мерис</t>
  </si>
  <si>
    <t>трюковый самокат</t>
  </si>
  <si>
    <t>термобутылка</t>
  </si>
  <si>
    <t>фемили лук</t>
  </si>
  <si>
    <t>мультистайлер</t>
  </si>
  <si>
    <t>слаксы женские</t>
  </si>
  <si>
    <t>пиджак твидовый</t>
  </si>
  <si>
    <t>gas</t>
  </si>
  <si>
    <t>сгущенка рогачев</t>
  </si>
  <si>
    <t>палач от клопов</t>
  </si>
  <si>
    <t>лимфодренажный массажер</t>
  </si>
  <si>
    <t>триггеры</t>
  </si>
  <si>
    <t>футболка с пайетками</t>
  </si>
  <si>
    <t>садовый стол</t>
  </si>
  <si>
    <t>максфактор косметика</t>
  </si>
  <si>
    <t>кожаный пиджак оверсайз</t>
  </si>
  <si>
    <t>careprost</t>
  </si>
  <si>
    <t>варежки женские зимние</t>
  </si>
  <si>
    <t>футболки  мужские</t>
  </si>
  <si>
    <t>чехол на айфон 8 плюс</t>
  </si>
  <si>
    <t>штаны женские классические</t>
  </si>
  <si>
    <t>масло 5w30 синтетическое</t>
  </si>
  <si>
    <t>дезодорант мужской axe</t>
  </si>
  <si>
    <t>ремешок на сумку</t>
  </si>
  <si>
    <t>кубик рубика 2х2</t>
  </si>
  <si>
    <t>шлепки adidas</t>
  </si>
  <si>
    <t>ранункулюс</t>
  </si>
  <si>
    <t>шапка на девочку</t>
  </si>
  <si>
    <t>детские бутылочки</t>
  </si>
  <si>
    <t>хурма</t>
  </si>
  <si>
    <t>наклейки в горшок</t>
  </si>
  <si>
    <t>топ бифри</t>
  </si>
  <si>
    <t>наушники компьютерные</t>
  </si>
  <si>
    <t>37427940</t>
  </si>
  <si>
    <t>жидкое лезвие</t>
  </si>
  <si>
    <t>бос</t>
  </si>
  <si>
    <t>force nike air</t>
  </si>
  <si>
    <t>крокусы</t>
  </si>
  <si>
    <t>когтедралка</t>
  </si>
  <si>
    <t>спортивные штаны твое</t>
  </si>
  <si>
    <t>подушки 40х40</t>
  </si>
  <si>
    <t>покрывало 180х200</t>
  </si>
  <si>
    <t>корректор осанки вектор</t>
  </si>
  <si>
    <t>джинсы женские на высокий рост</t>
  </si>
  <si>
    <t>кюлоты джинсы</t>
  </si>
  <si>
    <t>polnolunie</t>
  </si>
  <si>
    <t>эво коврики</t>
  </si>
  <si>
    <t>коврик в машину в салон</t>
  </si>
  <si>
    <t>пружина</t>
  </si>
  <si>
    <t>барабан музыкальный</t>
  </si>
  <si>
    <t>шнурки круглые</t>
  </si>
  <si>
    <t>amix</t>
  </si>
  <si>
    <t>крокусы цветы семена</t>
  </si>
  <si>
    <t>11564542</t>
  </si>
  <si>
    <t>серые джинсы</t>
  </si>
  <si>
    <t>the u</t>
  </si>
  <si>
    <t>жемчужное колье</t>
  </si>
  <si>
    <t xml:space="preserve">тумбочка </t>
  </si>
  <si>
    <t>штаны с высокой посадкой</t>
  </si>
  <si>
    <t>платье женское оверсайз</t>
  </si>
  <si>
    <t>чехол redmi note 8 pro</t>
  </si>
  <si>
    <t>prodiva</t>
  </si>
  <si>
    <t>баунти батончик</t>
  </si>
  <si>
    <t>igermann</t>
  </si>
  <si>
    <t>нет войне</t>
  </si>
  <si>
    <t>левайс</t>
  </si>
  <si>
    <t>japan s</t>
  </si>
  <si>
    <t>sela женское</t>
  </si>
  <si>
    <t>майонезы</t>
  </si>
  <si>
    <t>valentino сумка</t>
  </si>
  <si>
    <t>джемпер с коротким рукавом женский</t>
  </si>
  <si>
    <t>годовщина свадьбы</t>
  </si>
  <si>
    <t>органик</t>
  </si>
  <si>
    <t>ракушки</t>
  </si>
  <si>
    <t>чуковский</t>
  </si>
  <si>
    <t>шкафчик</t>
  </si>
  <si>
    <t xml:space="preserve">платье школьное </t>
  </si>
  <si>
    <t>белор дизайн</t>
  </si>
  <si>
    <t>термометр электронный</t>
  </si>
  <si>
    <t>playmobil</t>
  </si>
  <si>
    <t>видеоглазок</t>
  </si>
  <si>
    <t>арт постель</t>
  </si>
  <si>
    <t>бакарат руж 540</t>
  </si>
  <si>
    <t>pampers 7</t>
  </si>
  <si>
    <t>ноутбуки и компьютеры мониторы</t>
  </si>
  <si>
    <t>стеклохолст</t>
  </si>
  <si>
    <t>sentenslab</t>
  </si>
  <si>
    <t>рушники</t>
  </si>
  <si>
    <t>монокалий фосфат</t>
  </si>
  <si>
    <t>полотенца махровые</t>
  </si>
  <si>
    <t>маленькое черное платье женское</t>
  </si>
  <si>
    <t>берет вдв</t>
  </si>
  <si>
    <t xml:space="preserve">беруши </t>
  </si>
  <si>
    <t>creatine monohydrate</t>
  </si>
  <si>
    <t>голубь антистресс</t>
  </si>
  <si>
    <t>бабушка с флагом</t>
  </si>
  <si>
    <t>биркенштоки</t>
  </si>
  <si>
    <t xml:space="preserve">кружево </t>
  </si>
  <si>
    <t>кисель натуральный</t>
  </si>
  <si>
    <t>костюм адидас женский</t>
  </si>
  <si>
    <t>детские игрушки 0+</t>
  </si>
  <si>
    <t>горох сладкий семена</t>
  </si>
  <si>
    <t>молитвослов</t>
  </si>
  <si>
    <t>мини рюкзак женский</t>
  </si>
  <si>
    <t>iphone 13 128gb</t>
  </si>
  <si>
    <t>чехол на редми 9 а</t>
  </si>
  <si>
    <t>ферби игрушка</t>
  </si>
  <si>
    <t>растворитель</t>
  </si>
  <si>
    <t>ортопедические кроссовки</t>
  </si>
  <si>
    <t>спорт костюм</t>
  </si>
  <si>
    <t>ессо обувь</t>
  </si>
  <si>
    <t>метла с совком</t>
  </si>
  <si>
    <t>пальто мужское осеннее</t>
  </si>
  <si>
    <t>softshell комбинезон</t>
  </si>
  <si>
    <t>18325055</t>
  </si>
  <si>
    <t>уникум</t>
  </si>
  <si>
    <t>спортивный костюм тройка</t>
  </si>
  <si>
    <t>lacoste сумка</t>
  </si>
  <si>
    <t>17882734</t>
  </si>
  <si>
    <t>свадебные серьги</t>
  </si>
  <si>
    <t>verifique</t>
  </si>
  <si>
    <t>защитные стекла</t>
  </si>
  <si>
    <t>шторка на магнитах</t>
  </si>
  <si>
    <t>качели подвесные детские</t>
  </si>
  <si>
    <t>диабетические продукты</t>
  </si>
  <si>
    <t>basic line</t>
  </si>
  <si>
    <t>ботинки демисезонные</t>
  </si>
  <si>
    <t>перстень мужской серебро</t>
  </si>
  <si>
    <t>жилеты женские</t>
  </si>
  <si>
    <t>averi</t>
  </si>
  <si>
    <t>платье сорочка атлас</t>
  </si>
  <si>
    <t>biore uv</t>
  </si>
  <si>
    <t>unique духи</t>
  </si>
  <si>
    <t>бирка</t>
  </si>
  <si>
    <t>профлист</t>
  </si>
  <si>
    <t>плате</t>
  </si>
  <si>
    <t>mazari</t>
  </si>
  <si>
    <t>сережки детские</t>
  </si>
  <si>
    <t>чехол на сидение автомобильные товары</t>
  </si>
  <si>
    <t>bernadotte</t>
  </si>
  <si>
    <t>формы силиконовые</t>
  </si>
  <si>
    <t>минералы</t>
  </si>
  <si>
    <t>луковицы цветов многолетние</t>
  </si>
  <si>
    <t>колготки женские капроновые 40 ден</t>
  </si>
  <si>
    <t>круглогубцы</t>
  </si>
  <si>
    <t>полка на ванну</t>
  </si>
  <si>
    <t>евелин</t>
  </si>
  <si>
    <t>байкал</t>
  </si>
  <si>
    <t>richard чай</t>
  </si>
  <si>
    <t>костюм с жилеткой</t>
  </si>
  <si>
    <t>кашемир</t>
  </si>
  <si>
    <t xml:space="preserve">рваные джинсы </t>
  </si>
  <si>
    <t>обувь на высокой платформе</t>
  </si>
  <si>
    <t>гребенка на окно</t>
  </si>
  <si>
    <t>кроссовки женские на платформе белые</t>
  </si>
  <si>
    <t>будильник часы</t>
  </si>
  <si>
    <t>ирисы луковицы</t>
  </si>
  <si>
    <t>черный тмин в капсулах</t>
  </si>
  <si>
    <t>простынь 220х240 сатин</t>
  </si>
  <si>
    <t>зайка алило игрушки</t>
  </si>
  <si>
    <t>жесткий диск 1 тб</t>
  </si>
  <si>
    <t>челка</t>
  </si>
  <si>
    <t>семена конопли продукты</t>
  </si>
  <si>
    <t>робокар поли игрушки</t>
  </si>
  <si>
    <t>prosept</t>
  </si>
  <si>
    <t>ботинки женские лето</t>
  </si>
  <si>
    <t>easy</t>
  </si>
  <si>
    <t>оракул карты</t>
  </si>
  <si>
    <t>крючок на липучке</t>
  </si>
  <si>
    <t>браслет с шипами</t>
  </si>
  <si>
    <t>забор металлический</t>
  </si>
  <si>
    <t>toucan kids</t>
  </si>
  <si>
    <t>кисси миси</t>
  </si>
  <si>
    <t>салфетки косметические</t>
  </si>
  <si>
    <t>puma женский</t>
  </si>
  <si>
    <t>умные весы xiaomi</t>
  </si>
  <si>
    <t>стекло на iphone xr на весь экран</t>
  </si>
  <si>
    <t>робинзон крузо</t>
  </si>
  <si>
    <t>на танкетке</t>
  </si>
  <si>
    <t>innamore трусы</t>
  </si>
  <si>
    <t>костюм железного человека</t>
  </si>
  <si>
    <t>бассейны надувной</t>
  </si>
  <si>
    <t>креветки продукты</t>
  </si>
  <si>
    <t>горка костюм мужской барс</t>
  </si>
  <si>
    <t>свадебное платье длинное</t>
  </si>
  <si>
    <t>монетница кошелек</t>
  </si>
  <si>
    <t>сумка-багет</t>
  </si>
  <si>
    <t>электро бритва</t>
  </si>
  <si>
    <t>cooper vision</t>
  </si>
  <si>
    <t>кеды летние</t>
  </si>
  <si>
    <t>67139944</t>
  </si>
  <si>
    <t>противотуманные фары на автомобиль</t>
  </si>
  <si>
    <t>набор животных игрушки</t>
  </si>
  <si>
    <t>буржуа тональный крем</t>
  </si>
  <si>
    <t>спортивные</t>
  </si>
  <si>
    <t>раскраска водой</t>
  </si>
  <si>
    <t>isa dora</t>
  </si>
  <si>
    <t>сухие цветы</t>
  </si>
  <si>
    <t>райзер</t>
  </si>
  <si>
    <t>чехол на аирподс про</t>
  </si>
  <si>
    <t>nike tn</t>
  </si>
  <si>
    <t>top</t>
  </si>
  <si>
    <t>bell bimbo</t>
  </si>
  <si>
    <t>акриол про</t>
  </si>
  <si>
    <t>антикошка</t>
  </si>
  <si>
    <t>jack jones</t>
  </si>
  <si>
    <t>штора на люверсах</t>
  </si>
  <si>
    <t>котел газовый настенный</t>
  </si>
  <si>
    <t>67497125</t>
  </si>
  <si>
    <t>пенал черный</t>
  </si>
  <si>
    <t>чехол на honor 9 lite</t>
  </si>
  <si>
    <t>чбд</t>
  </si>
  <si>
    <t>женские бриджи</t>
  </si>
  <si>
    <t>шелковый топ женский</t>
  </si>
  <si>
    <t>футболка ac dc</t>
  </si>
  <si>
    <t>телевизор smart tv диагональ 55</t>
  </si>
  <si>
    <t>пустышки 0-6</t>
  </si>
  <si>
    <t>matchbox</t>
  </si>
  <si>
    <t>тюль арка</t>
  </si>
  <si>
    <t>теанин</t>
  </si>
  <si>
    <t>колеус</t>
  </si>
  <si>
    <t>женский костюм летний</t>
  </si>
  <si>
    <t>настольный набор</t>
  </si>
  <si>
    <t>гравити фолз дневник</t>
  </si>
  <si>
    <t>картина на стену в гостиную</t>
  </si>
  <si>
    <t>бейблэйд берст</t>
  </si>
  <si>
    <t>мазь арника</t>
  </si>
  <si>
    <t>книга сейф</t>
  </si>
  <si>
    <t>27288189</t>
  </si>
  <si>
    <t>блютуз</t>
  </si>
  <si>
    <t>гранатовый браслет</t>
  </si>
  <si>
    <t>масло кунжутное нерафинированное</t>
  </si>
  <si>
    <t>обнажение игра</t>
  </si>
  <si>
    <t>менструальный диск</t>
  </si>
  <si>
    <t>твердые духи женские</t>
  </si>
  <si>
    <t>чай каркаде рассыпной</t>
  </si>
  <si>
    <t>халаты женские домашние больших размеров</t>
  </si>
  <si>
    <t>шорты женские летние свободные</t>
  </si>
  <si>
    <t>kharisma voltage</t>
  </si>
  <si>
    <t>тени палетка</t>
  </si>
  <si>
    <t>колготки с рисунком женские капроновые</t>
  </si>
  <si>
    <t>кроссовки найк детские мальчикам</t>
  </si>
  <si>
    <t>ручка кпп на ваз</t>
  </si>
  <si>
    <t>amazonka underwear</t>
  </si>
  <si>
    <t>мыло банное твердое</t>
  </si>
  <si>
    <t xml:space="preserve">шампунь детский </t>
  </si>
  <si>
    <t>электропечь</t>
  </si>
  <si>
    <t>blazer</t>
  </si>
  <si>
    <t>айфон 12 чехол</t>
  </si>
  <si>
    <t>шорты футбольные</t>
  </si>
  <si>
    <t>зеркало гримерное</t>
  </si>
  <si>
    <t>эмаль</t>
  </si>
  <si>
    <t>убийство в восточном экспрессе</t>
  </si>
  <si>
    <t>обувь эконика</t>
  </si>
  <si>
    <t>женские домашние тапочки</t>
  </si>
  <si>
    <t>шелковица</t>
  </si>
  <si>
    <t>40489918</t>
  </si>
  <si>
    <t>бампы</t>
  </si>
  <si>
    <t>карри специи</t>
  </si>
  <si>
    <t>караваль</t>
  </si>
  <si>
    <t>берберин бад</t>
  </si>
  <si>
    <t>31166288</t>
  </si>
  <si>
    <t>костюм охота рыбалка</t>
  </si>
  <si>
    <t>лева грузовичок</t>
  </si>
  <si>
    <t>моргенштерн</t>
  </si>
  <si>
    <t>жидкость husky</t>
  </si>
  <si>
    <t>каши</t>
  </si>
  <si>
    <t>59363595</t>
  </si>
  <si>
    <t>барометр</t>
  </si>
  <si>
    <t>chappi</t>
  </si>
  <si>
    <t>кето плюс шампунь</t>
  </si>
  <si>
    <t>бутыль стекло</t>
  </si>
  <si>
    <t>измельчение и смешивание</t>
  </si>
  <si>
    <t>трактор с прицепом</t>
  </si>
  <si>
    <t>молоток игрушка</t>
  </si>
  <si>
    <t>лечуза субстрат</t>
  </si>
  <si>
    <t>логопедические карточки</t>
  </si>
  <si>
    <t>werica bruni</t>
  </si>
  <si>
    <t>летние шорты</t>
  </si>
  <si>
    <t>худи со стразами</t>
  </si>
  <si>
    <t>u. s. polo</t>
  </si>
  <si>
    <t>босаножки женские</t>
  </si>
  <si>
    <t>26024154</t>
  </si>
  <si>
    <t>lucky-shop худи</t>
  </si>
  <si>
    <t>60710209</t>
  </si>
  <si>
    <t>футболка love republic</t>
  </si>
  <si>
    <t>кофе чибо</t>
  </si>
  <si>
    <t xml:space="preserve">bodo </t>
  </si>
  <si>
    <t>велосипедки лапша</t>
  </si>
  <si>
    <t>мужской свитер</t>
  </si>
  <si>
    <t>насос электрический</t>
  </si>
  <si>
    <t>суперклей</t>
  </si>
  <si>
    <t>все по 100</t>
  </si>
  <si>
    <t>34838699</t>
  </si>
  <si>
    <t>mac and cheese</t>
  </si>
  <si>
    <t>помада карандаш</t>
  </si>
  <si>
    <t xml:space="preserve">раковина </t>
  </si>
  <si>
    <t>ручной миксер</t>
  </si>
  <si>
    <t>бюстгальтер белый</t>
  </si>
  <si>
    <t>тема пюре</t>
  </si>
  <si>
    <t>овощи игрушечные</t>
  </si>
  <si>
    <t>носки 10 пар</t>
  </si>
  <si>
    <t>салат семена</t>
  </si>
  <si>
    <t>кокотницы</t>
  </si>
  <si>
    <t>пробиотики и пребиотики</t>
  </si>
  <si>
    <t>спортивный бра топ женский</t>
  </si>
  <si>
    <t>пэстисы</t>
  </si>
  <si>
    <t>редми 9т</t>
  </si>
  <si>
    <t>постельное белье 160х200 комплект</t>
  </si>
  <si>
    <t>сапоги мужские эва</t>
  </si>
  <si>
    <t>geox кеды</t>
  </si>
  <si>
    <t>брюки твое мужские</t>
  </si>
  <si>
    <t>кедровое масло</t>
  </si>
  <si>
    <t>lanny mode бюстгальтер</t>
  </si>
  <si>
    <t>рашгард спортивный</t>
  </si>
  <si>
    <t>sven колонка</t>
  </si>
  <si>
    <t>моби</t>
  </si>
  <si>
    <t>mowgear</t>
  </si>
  <si>
    <t>элиза</t>
  </si>
  <si>
    <t>конте колготки</t>
  </si>
  <si>
    <t>шнурок ювелирный</t>
  </si>
  <si>
    <t>oursson</t>
  </si>
  <si>
    <t>штамп печать</t>
  </si>
  <si>
    <t xml:space="preserve">лапша </t>
  </si>
  <si>
    <t>tom ford парфюм</t>
  </si>
  <si>
    <t>nollam lab</t>
  </si>
  <si>
    <t>корнеудалитель садовый</t>
  </si>
  <si>
    <t xml:space="preserve">корсет женский </t>
  </si>
  <si>
    <t>оверсайз кофта</t>
  </si>
  <si>
    <t>салфетки бумажные на стол</t>
  </si>
  <si>
    <t>облегающее платье черное</t>
  </si>
  <si>
    <t>tktx</t>
  </si>
  <si>
    <t>мужской рюкзак daniele riccardi</t>
  </si>
  <si>
    <t>перчатки кожаные мужские</t>
  </si>
  <si>
    <t>кожаный рюкзак женский черный</t>
  </si>
  <si>
    <t>68586692</t>
  </si>
  <si>
    <t>плакат алфавит</t>
  </si>
  <si>
    <t>костюм женский вечерний праздничный</t>
  </si>
  <si>
    <t>sela джемпер</t>
  </si>
  <si>
    <t>катрис консилер</t>
  </si>
  <si>
    <t>чехол redmi 9t</t>
  </si>
  <si>
    <t>плавки детские</t>
  </si>
  <si>
    <t>tech team</t>
  </si>
  <si>
    <t>кроссовки naik</t>
  </si>
  <si>
    <t>эвалар коллаген</t>
  </si>
  <si>
    <t>мустела</t>
  </si>
  <si>
    <t>хаггис 5</t>
  </si>
  <si>
    <t>детские ботинки</t>
  </si>
  <si>
    <t xml:space="preserve">old spice </t>
  </si>
  <si>
    <t>костюм с шортами женский спортивный</t>
  </si>
  <si>
    <t>апоквел</t>
  </si>
  <si>
    <t>чехол samsung a32</t>
  </si>
  <si>
    <t>пленка на окно витраж</t>
  </si>
  <si>
    <t>нокиа телефон</t>
  </si>
  <si>
    <t>шампунь constant delight</t>
  </si>
  <si>
    <t>матрас 160х200 жесткий</t>
  </si>
  <si>
    <t>43576192</t>
  </si>
  <si>
    <t>картридж charon baby</t>
  </si>
  <si>
    <t>zooring</t>
  </si>
  <si>
    <t>открой когда подарок</t>
  </si>
  <si>
    <t>swiss image</t>
  </si>
  <si>
    <t>термометры, барометры</t>
  </si>
  <si>
    <t>скрабер ультразвуковой</t>
  </si>
  <si>
    <t>платье рукава фонарики</t>
  </si>
  <si>
    <t>ловулар трусики</t>
  </si>
  <si>
    <t>ekonika сумка</t>
  </si>
  <si>
    <t>by_matata</t>
  </si>
  <si>
    <t>ночные шторы</t>
  </si>
  <si>
    <t>st.moriz</t>
  </si>
  <si>
    <t>игрушка человек паук</t>
  </si>
  <si>
    <t>декор на кухню</t>
  </si>
  <si>
    <t>душевой поддон</t>
  </si>
  <si>
    <t xml:space="preserve">джинсы на мальчика </t>
  </si>
  <si>
    <t>zasport</t>
  </si>
  <si>
    <t>кофеин</t>
  </si>
  <si>
    <t>ковровое покрытие на пол</t>
  </si>
  <si>
    <t>сквидапоп</t>
  </si>
  <si>
    <t>наполнитель кукурузный</t>
  </si>
  <si>
    <t>тактильные книги</t>
  </si>
  <si>
    <t>женский рюкзак daniele riccardi</t>
  </si>
  <si>
    <t>gm 5w30</t>
  </si>
  <si>
    <t>постель премиум</t>
  </si>
  <si>
    <t>pelo baum</t>
  </si>
  <si>
    <t>том тайлор</t>
  </si>
  <si>
    <t>подводка перо</t>
  </si>
  <si>
    <t>летние сапоги женские кружевные сапоги</t>
  </si>
  <si>
    <t>ninebot</t>
  </si>
  <si>
    <t>шоколад альпен гольд</t>
  </si>
  <si>
    <t>гриль электрический 3 в 1</t>
  </si>
  <si>
    <t>дезодорант vichy</t>
  </si>
  <si>
    <t>pepe jeans обувь</t>
  </si>
  <si>
    <t>кирпич</t>
  </si>
  <si>
    <t>пограничные войска</t>
  </si>
  <si>
    <t>bmw одежда</t>
  </si>
  <si>
    <t>хагис памперс</t>
  </si>
  <si>
    <t>ремень с люверсами</t>
  </si>
  <si>
    <t>нокс</t>
  </si>
  <si>
    <t>smoant knight 80</t>
  </si>
  <si>
    <t>форсы мужские</t>
  </si>
  <si>
    <t>куртка reima</t>
  </si>
  <si>
    <t xml:space="preserve">контуринг </t>
  </si>
  <si>
    <t>vivo y31 смартфон</t>
  </si>
  <si>
    <t>binita</t>
  </si>
  <si>
    <t>корпус</t>
  </si>
  <si>
    <t>incanto боди</t>
  </si>
  <si>
    <t>джинсы zara</t>
  </si>
  <si>
    <t>чехол на honor 7a</t>
  </si>
  <si>
    <t>miss miller</t>
  </si>
  <si>
    <t>блузка твое</t>
  </si>
  <si>
    <t>харибо</t>
  </si>
  <si>
    <t>gls бад</t>
  </si>
  <si>
    <t>пантограф</t>
  </si>
  <si>
    <t>акку чек полоски</t>
  </si>
  <si>
    <t>оверсайз свитер женский</t>
  </si>
  <si>
    <t>орсотен</t>
  </si>
  <si>
    <t>детский конструктор</t>
  </si>
  <si>
    <t>65688315</t>
  </si>
  <si>
    <t>джинсовые вещи женские</t>
  </si>
  <si>
    <t>the act express recovery</t>
  </si>
  <si>
    <t>lancaster</t>
  </si>
  <si>
    <t>игры на улице</t>
  </si>
  <si>
    <t>туфли закрытые женские</t>
  </si>
  <si>
    <t>овощерезка borner бернер</t>
  </si>
  <si>
    <t>zero джем</t>
  </si>
  <si>
    <t>тапки мужские резиновые</t>
  </si>
  <si>
    <t>silky beauty spray</t>
  </si>
  <si>
    <t>платье толстовка</t>
  </si>
  <si>
    <t>выделитель текста</t>
  </si>
  <si>
    <t>песнь сорокопута</t>
  </si>
  <si>
    <t>трусы с надписью женские</t>
  </si>
  <si>
    <t>чехол на хонор 8s</t>
  </si>
  <si>
    <t>толокно</t>
  </si>
  <si>
    <t>sabbi</t>
  </si>
  <si>
    <t>тату краска</t>
  </si>
  <si>
    <t>ковшик</t>
  </si>
  <si>
    <t>лед лампа</t>
  </si>
  <si>
    <t>филипс</t>
  </si>
  <si>
    <t>стельки гелевые</t>
  </si>
  <si>
    <t>топ с горлом</t>
  </si>
  <si>
    <t>47616182</t>
  </si>
  <si>
    <t>сапоги летние</t>
  </si>
  <si>
    <t>шерпа</t>
  </si>
  <si>
    <t>карнозин</t>
  </si>
  <si>
    <t>платье с рюшами</t>
  </si>
  <si>
    <t>кроссовки женские кожанные</t>
  </si>
  <si>
    <t>маска аниме</t>
  </si>
  <si>
    <t>11277948</t>
  </si>
  <si>
    <t>в ореоле тьмы</t>
  </si>
  <si>
    <t>картина по номерам марвел</t>
  </si>
  <si>
    <t>умный зайка alilo</t>
  </si>
  <si>
    <t>туфли t.taccardi</t>
  </si>
  <si>
    <t>a'pieu</t>
  </si>
  <si>
    <t>слайм игрушки</t>
  </si>
  <si>
    <t>сухие цветы декоративные</t>
  </si>
  <si>
    <t>47776360</t>
  </si>
  <si>
    <t>мыло synergetic</t>
  </si>
  <si>
    <t>полупальто женское демисезонное драп</t>
  </si>
  <si>
    <t>manto футболка</t>
  </si>
  <si>
    <t>серьги-кольца серебро 925</t>
  </si>
  <si>
    <t>basilur чай</t>
  </si>
  <si>
    <t>max mara одежда</t>
  </si>
  <si>
    <t>31077524</t>
  </si>
  <si>
    <t>voltage</t>
  </si>
  <si>
    <t>фигурные ножницы</t>
  </si>
  <si>
    <t>водолазки женские хлопок</t>
  </si>
  <si>
    <t>43736202</t>
  </si>
  <si>
    <t>антига</t>
  </si>
  <si>
    <t>куртки женские весенние</t>
  </si>
  <si>
    <t>плед меховой</t>
  </si>
  <si>
    <t>набор мармелада</t>
  </si>
  <si>
    <t>25860532</t>
  </si>
  <si>
    <t>embryolisse</t>
  </si>
  <si>
    <t xml:space="preserve">тент </t>
  </si>
  <si>
    <t>костюм двойка женский с брюками</t>
  </si>
  <si>
    <t>nike pegasus</t>
  </si>
  <si>
    <t>пробник</t>
  </si>
  <si>
    <t>browxenna</t>
  </si>
  <si>
    <t>dry dry classic</t>
  </si>
  <si>
    <t>трек</t>
  </si>
  <si>
    <t>lelukids</t>
  </si>
  <si>
    <t>28638087</t>
  </si>
  <si>
    <t>брюки трикотажные женские спортивные</t>
  </si>
  <si>
    <t>электронные весы кухонные</t>
  </si>
  <si>
    <t>авент соска</t>
  </si>
  <si>
    <t>lebelage</t>
  </si>
  <si>
    <t>мешки</t>
  </si>
  <si>
    <t>осминог перевертыш</t>
  </si>
  <si>
    <t>кексы</t>
  </si>
  <si>
    <t>pilot</t>
  </si>
  <si>
    <t>гесс</t>
  </si>
  <si>
    <t>мулле мек</t>
  </si>
  <si>
    <t>джинсовка на мальчика</t>
  </si>
  <si>
    <t xml:space="preserve">масло оливковое </t>
  </si>
  <si>
    <t>китай</t>
  </si>
  <si>
    <t>купальник женский раздельные с высокой посадкой</t>
  </si>
  <si>
    <t>простоквашино</t>
  </si>
  <si>
    <t>киаби одежда</t>
  </si>
  <si>
    <t>полка под обувь</t>
  </si>
  <si>
    <t>детский игровой комплекс</t>
  </si>
  <si>
    <t>панно настенное декоративное</t>
  </si>
  <si>
    <t>календарь детский</t>
  </si>
  <si>
    <t>кеды рибок</t>
  </si>
  <si>
    <t>пакеты вакуумные</t>
  </si>
  <si>
    <t>спортивное платье женское декатлон</t>
  </si>
  <si>
    <t>ostin kids</t>
  </si>
  <si>
    <t>фалоэмитатор</t>
  </si>
  <si>
    <t>свеча в стакане</t>
  </si>
  <si>
    <t>анестезирующий крем</t>
  </si>
  <si>
    <t>селцинк</t>
  </si>
  <si>
    <t>кроссовки strobbs</t>
  </si>
  <si>
    <t>хлорофилл в капсулах</t>
  </si>
  <si>
    <t>туфли красные</t>
  </si>
  <si>
    <t>локомотив</t>
  </si>
  <si>
    <t>смесь на козьем молоке</t>
  </si>
  <si>
    <t>лимонадник</t>
  </si>
  <si>
    <t>cocochoco</t>
  </si>
  <si>
    <t>наушники проводные дешевые</t>
  </si>
  <si>
    <t>тест на вич</t>
  </si>
  <si>
    <t>lirene</t>
  </si>
  <si>
    <t>bormioli rocco</t>
  </si>
  <si>
    <t>костюм мужской горка</t>
  </si>
  <si>
    <t>шкаф книжный</t>
  </si>
  <si>
    <t xml:space="preserve">коврик придверный </t>
  </si>
  <si>
    <t>штаны женские спортивные трикотажные</t>
  </si>
  <si>
    <t>бананки</t>
  </si>
  <si>
    <t>ухочистка</t>
  </si>
  <si>
    <t>творог</t>
  </si>
  <si>
    <t>dessange</t>
  </si>
  <si>
    <t>шибари</t>
  </si>
  <si>
    <t>летнее платье с завышенной талией</t>
  </si>
  <si>
    <t>нестожен смесь</t>
  </si>
  <si>
    <t>роликовые коньки детские раздвижные</t>
  </si>
  <si>
    <t>ipad pro</t>
  </si>
  <si>
    <t>уличный фонарь на солнечной батарее</t>
  </si>
  <si>
    <t>rio profi</t>
  </si>
  <si>
    <t>пылесос lg</t>
  </si>
  <si>
    <t>платье с пиджаком</t>
  </si>
  <si>
    <t>вечерние платье на выпускной</t>
  </si>
  <si>
    <t>nike кроссовки max air</t>
  </si>
  <si>
    <t>необычные сладости</t>
  </si>
  <si>
    <t>барбарис</t>
  </si>
  <si>
    <t>чехол на 13 про</t>
  </si>
  <si>
    <t>монпансье</t>
  </si>
  <si>
    <t>свадебное платье миди</t>
  </si>
  <si>
    <t>шины летние r13</t>
  </si>
  <si>
    <t>шторы в ванную комнату</t>
  </si>
  <si>
    <t>celine</t>
  </si>
  <si>
    <t>кошелек маленький женский</t>
  </si>
  <si>
    <t>джемпер поло женский</t>
  </si>
  <si>
    <t>икеа хранение</t>
  </si>
  <si>
    <t>крем лореаль</t>
  </si>
  <si>
    <t>топ зебра</t>
  </si>
  <si>
    <t>светильник луна</t>
  </si>
  <si>
    <t>детское постельное белье в кроватку</t>
  </si>
  <si>
    <t>мотоблок нева</t>
  </si>
  <si>
    <t>уход за бассейном</t>
  </si>
  <si>
    <t>штаны белые</t>
  </si>
  <si>
    <t>хагис 5</t>
  </si>
  <si>
    <t>протеин сывороточный питание спорт</t>
  </si>
  <si>
    <t>17821753</t>
  </si>
  <si>
    <t>abibas</t>
  </si>
  <si>
    <t>торф кислый</t>
  </si>
  <si>
    <t>халаты женские</t>
  </si>
  <si>
    <t>летающий шар</t>
  </si>
  <si>
    <t>плате шифоновое</t>
  </si>
  <si>
    <t>духи кокос</t>
  </si>
  <si>
    <t>fitskin</t>
  </si>
  <si>
    <t>читательский дневник школьника</t>
  </si>
  <si>
    <t xml:space="preserve">эйвон </t>
  </si>
  <si>
    <t>трусы денские</t>
  </si>
  <si>
    <t>saucony originals</t>
  </si>
  <si>
    <t>впитывающие трусы</t>
  </si>
  <si>
    <t>летние вещи</t>
  </si>
  <si>
    <t>кодовый замок</t>
  </si>
  <si>
    <t>chaika</t>
  </si>
  <si>
    <t>детский микрофон</t>
  </si>
  <si>
    <t>часы casio женские</t>
  </si>
  <si>
    <t>юбка с топом</t>
  </si>
  <si>
    <t>телескопик</t>
  </si>
  <si>
    <t>кроссовки адидас мужские спортивные</t>
  </si>
  <si>
    <t>смартфоны и телефоны чехлы</t>
  </si>
  <si>
    <t>terrex adidas</t>
  </si>
  <si>
    <t>переходник на айфон</t>
  </si>
  <si>
    <t>blsh</t>
  </si>
  <si>
    <t>бр</t>
  </si>
  <si>
    <t>держатель проводов</t>
  </si>
  <si>
    <t>куртки весенние</t>
  </si>
  <si>
    <t>oblepikha siberica</t>
  </si>
  <si>
    <t>кроссовки женские весна осень</t>
  </si>
  <si>
    <t>вербена</t>
  </si>
  <si>
    <t>замок дверной врезной</t>
  </si>
  <si>
    <t>картридж на xros</t>
  </si>
  <si>
    <t>корейские прокладки</t>
  </si>
  <si>
    <t>21659599</t>
  </si>
  <si>
    <t>airpods чехол</t>
  </si>
  <si>
    <t>платье спортивное длинное</t>
  </si>
  <si>
    <t>комплект в роддом сорочка, халат</t>
  </si>
  <si>
    <t>шампунь tefia</t>
  </si>
  <si>
    <t>mango блузка</t>
  </si>
  <si>
    <t>unisa</t>
  </si>
  <si>
    <t>лактофильтрум</t>
  </si>
  <si>
    <t xml:space="preserve">шарф женский </t>
  </si>
  <si>
    <t>гель от прыщей</t>
  </si>
  <si>
    <t>argo</t>
  </si>
  <si>
    <t>baby vac</t>
  </si>
  <si>
    <t>детримакс бэби</t>
  </si>
  <si>
    <t>xl media</t>
  </si>
  <si>
    <t>наждак электрический</t>
  </si>
  <si>
    <t>puma бейсболка</t>
  </si>
  <si>
    <t>стекло антишпион iphone 11</t>
  </si>
  <si>
    <t>набор тарелок сервиз</t>
  </si>
  <si>
    <t>крем от солнца</t>
  </si>
  <si>
    <t xml:space="preserve">стиральный порошок автомат </t>
  </si>
  <si>
    <t>barkito</t>
  </si>
  <si>
    <t>ветки декоративные</t>
  </si>
  <si>
    <t>дублерин</t>
  </si>
  <si>
    <t>адидас носки</t>
  </si>
  <si>
    <t>съедобный лубрикант</t>
  </si>
  <si>
    <t>avene spf</t>
  </si>
  <si>
    <t>аромо свечи</t>
  </si>
  <si>
    <t>набор одноразовой посуды</t>
  </si>
  <si>
    <t>ph метр</t>
  </si>
  <si>
    <t>пазлы 5000 элементов</t>
  </si>
  <si>
    <t>матрас топпер 160х200</t>
  </si>
  <si>
    <t>спойлер</t>
  </si>
  <si>
    <t>рулонные шторы широкие</t>
  </si>
  <si>
    <t>шапки детские</t>
  </si>
  <si>
    <t>6600 xt</t>
  </si>
  <si>
    <t>масло лукойл genesis 5w30</t>
  </si>
  <si>
    <t>термоноски детские</t>
  </si>
  <si>
    <t>mon plaisir</t>
  </si>
  <si>
    <t>global keratin</t>
  </si>
  <si>
    <t>кроссовки женские замшевые</t>
  </si>
  <si>
    <t>кепка с сеткой</t>
  </si>
  <si>
    <t>70193838</t>
  </si>
  <si>
    <t>протеин сывороточный whey</t>
  </si>
  <si>
    <t>сумочки женские</t>
  </si>
  <si>
    <t>градусник медицинский</t>
  </si>
  <si>
    <t>жалюзи горизонтальные</t>
  </si>
  <si>
    <t>кулон женский</t>
  </si>
  <si>
    <t>29499003</t>
  </si>
  <si>
    <t>onmacabim</t>
  </si>
  <si>
    <t>beautydrugs</t>
  </si>
  <si>
    <t>collagen косметика</t>
  </si>
  <si>
    <t>топ и юбка летние</t>
  </si>
  <si>
    <t>коробка крафт</t>
  </si>
  <si>
    <t>стикеры закладки</t>
  </si>
  <si>
    <t>колготки женские 40 ден омса</t>
  </si>
  <si>
    <t>женские футболки поло</t>
  </si>
  <si>
    <t>наушники airpods pro</t>
  </si>
  <si>
    <t>пивной стакан</t>
  </si>
  <si>
    <t>питерский щит</t>
  </si>
  <si>
    <t>zolla мужской</t>
  </si>
  <si>
    <t>ногти аксессуары</t>
  </si>
  <si>
    <t>распарыватель швов</t>
  </si>
  <si>
    <t>dina grata</t>
  </si>
  <si>
    <t>benton</t>
  </si>
  <si>
    <t>обогреватель конвектор</t>
  </si>
  <si>
    <t>лакоста</t>
  </si>
  <si>
    <t>jordan кроссовки обувь</t>
  </si>
  <si>
    <t>диван24</t>
  </si>
  <si>
    <t>бром</t>
  </si>
  <si>
    <t>эко кожа</t>
  </si>
  <si>
    <t>царевны</t>
  </si>
  <si>
    <t>мику</t>
  </si>
  <si>
    <t>revlon professional</t>
  </si>
  <si>
    <t>метр</t>
  </si>
  <si>
    <t>инчантимолс</t>
  </si>
  <si>
    <t>dc кеды</t>
  </si>
  <si>
    <t>sela шорты</t>
  </si>
  <si>
    <t>наклейки на кухню</t>
  </si>
  <si>
    <t>халайтер</t>
  </si>
  <si>
    <t>рука</t>
  </si>
  <si>
    <t>счеты</t>
  </si>
  <si>
    <t>укулели</t>
  </si>
  <si>
    <t>lecomte</t>
  </si>
  <si>
    <t>биолан</t>
  </si>
  <si>
    <t>женские сланцы</t>
  </si>
  <si>
    <t>кружевное боди женское</t>
  </si>
  <si>
    <t>перчатки спортивные женские</t>
  </si>
  <si>
    <t>гетры футбольные детские</t>
  </si>
  <si>
    <t>18</t>
  </si>
  <si>
    <t>штаны на мальчика весенние</t>
  </si>
  <si>
    <t>ostin куртка</t>
  </si>
  <si>
    <t>джинсы синие</t>
  </si>
  <si>
    <t>la lama белье</t>
  </si>
  <si>
    <t>танкини больших размеров</t>
  </si>
  <si>
    <t>свитшот укороченный</t>
  </si>
  <si>
    <t>прокладки discreet</t>
  </si>
  <si>
    <t>estel набор</t>
  </si>
  <si>
    <t>solinberg пинцет</t>
  </si>
  <si>
    <t>брюки лапша клеш</t>
  </si>
  <si>
    <t>кресло лорд</t>
  </si>
  <si>
    <t>чехол на чемодан средний</t>
  </si>
  <si>
    <t>нанопленка</t>
  </si>
  <si>
    <t xml:space="preserve">шеврон </t>
  </si>
  <si>
    <t>клетчатка псиллиум</t>
  </si>
  <si>
    <t>подарочный пакет детский</t>
  </si>
  <si>
    <t>честер обувь</t>
  </si>
  <si>
    <t>67307779</t>
  </si>
  <si>
    <t>укороченный свитер</t>
  </si>
  <si>
    <t>сережка</t>
  </si>
  <si>
    <t>буфет</t>
  </si>
  <si>
    <t>golden goose</t>
  </si>
  <si>
    <t xml:space="preserve">наклейки на карту </t>
  </si>
  <si>
    <t>гипс г16</t>
  </si>
  <si>
    <t>слюда</t>
  </si>
  <si>
    <t>red</t>
  </si>
  <si>
    <t>by lina</t>
  </si>
  <si>
    <t xml:space="preserve">атомайзер </t>
  </si>
  <si>
    <t>технопарк машины</t>
  </si>
  <si>
    <t>слоучи</t>
  </si>
  <si>
    <t>хайнц</t>
  </si>
  <si>
    <t xml:space="preserve">накидка </t>
  </si>
  <si>
    <t>a</t>
  </si>
  <si>
    <t>начос</t>
  </si>
  <si>
    <t>kinsley</t>
  </si>
  <si>
    <t>топ бра спортивный</t>
  </si>
  <si>
    <t>телевизор 55 дюймов</t>
  </si>
  <si>
    <t>оксид 3%</t>
  </si>
  <si>
    <t>90-е</t>
  </si>
  <si>
    <t>queen</t>
  </si>
  <si>
    <t>шпильки туфли</t>
  </si>
  <si>
    <t>разумный инвестор</t>
  </si>
  <si>
    <t>таз силиконовый складной</t>
  </si>
  <si>
    <t>леопардовые туфли</t>
  </si>
  <si>
    <t>музыка и видео</t>
  </si>
  <si>
    <t>туфли на шпильке лодочки</t>
  </si>
  <si>
    <t>плетка кожа</t>
  </si>
  <si>
    <t>платье с воланами</t>
  </si>
  <si>
    <t>аниме штуки</t>
  </si>
  <si>
    <t>адель</t>
  </si>
  <si>
    <t>корм кошачий</t>
  </si>
  <si>
    <t>выкидной нож</t>
  </si>
  <si>
    <t>сыворотка с ниацинамидом</t>
  </si>
  <si>
    <t>журавлик шапка</t>
  </si>
  <si>
    <t>грабли садовые с черенком</t>
  </si>
  <si>
    <t>сталкер книга</t>
  </si>
  <si>
    <t>sonax</t>
  </si>
  <si>
    <t>falke</t>
  </si>
  <si>
    <t>халат на молнии</t>
  </si>
  <si>
    <t>джемпер женские</t>
  </si>
  <si>
    <t>белые женские кеды</t>
  </si>
  <si>
    <t>leatherman</t>
  </si>
  <si>
    <t>bq</t>
  </si>
  <si>
    <t>рексона клиникал</t>
  </si>
  <si>
    <t>куртки весна</t>
  </si>
  <si>
    <t>перчатки нитриловые benovy</t>
  </si>
  <si>
    <t>соус острый</t>
  </si>
  <si>
    <t>жемчужина</t>
  </si>
  <si>
    <t>nike sb кроссовки</t>
  </si>
  <si>
    <t>тресеме</t>
  </si>
  <si>
    <t>букет из косметики</t>
  </si>
  <si>
    <t>виноваты звезды</t>
  </si>
  <si>
    <t>домашние тапки</t>
  </si>
  <si>
    <t>патчи от прыщей и акне</t>
  </si>
  <si>
    <t>песочные часы дом и дача</t>
  </si>
  <si>
    <t>sun</t>
  </si>
  <si>
    <t>londa кондиционер</t>
  </si>
  <si>
    <t>мармелад продукты</t>
  </si>
  <si>
    <t>семейный очаг на свадьбу</t>
  </si>
  <si>
    <t>инфинити бюстгальтер женский</t>
  </si>
  <si>
    <t>колесо на самокат</t>
  </si>
  <si>
    <t>краска лореаль</t>
  </si>
  <si>
    <t>колонки портативные</t>
  </si>
  <si>
    <t>cp1</t>
  </si>
  <si>
    <t>16231419</t>
  </si>
  <si>
    <t>сидушка на унитаз</t>
  </si>
  <si>
    <t>сережки аниме</t>
  </si>
  <si>
    <t>дезодорант стик женский</t>
  </si>
  <si>
    <t>huggies elite soft 2</t>
  </si>
  <si>
    <t>рюкзак мужской кожаный натуральный</t>
  </si>
  <si>
    <t xml:space="preserve">nike air max </t>
  </si>
  <si>
    <t>банка стекло</t>
  </si>
  <si>
    <t>twix</t>
  </si>
  <si>
    <t>чайник эмалированный со свистком</t>
  </si>
  <si>
    <t>руммикуб</t>
  </si>
  <si>
    <t>телефон redmi</t>
  </si>
  <si>
    <t xml:space="preserve">эпл вотч </t>
  </si>
  <si>
    <t>антисептик кожный</t>
  </si>
  <si>
    <t>кукла мальчик</t>
  </si>
  <si>
    <t>richmond</t>
  </si>
  <si>
    <t>твое штаны женские</t>
  </si>
  <si>
    <t>сапоги зимние женские</t>
  </si>
  <si>
    <t>сетчатые перчатки</t>
  </si>
  <si>
    <t>химар</t>
  </si>
  <si>
    <t>pinzar</t>
  </si>
  <si>
    <t>32921532</t>
  </si>
  <si>
    <t>дав косметика</t>
  </si>
  <si>
    <t>черные очки</t>
  </si>
  <si>
    <t>аэрогриль kitfort</t>
  </si>
  <si>
    <t>женское белье больших размеров нижнее</t>
  </si>
  <si>
    <t>после книга</t>
  </si>
  <si>
    <t>бейдж на ленте</t>
  </si>
  <si>
    <t>жемчужное ожерелье</t>
  </si>
  <si>
    <t>hdmi vga переходник</t>
  </si>
  <si>
    <t>тюль в гостиную ширина 500</t>
  </si>
  <si>
    <t xml:space="preserve">специи </t>
  </si>
  <si>
    <t>наматрасник 200х200</t>
  </si>
  <si>
    <t>озонатор воздуха</t>
  </si>
  <si>
    <t xml:space="preserve">бассейн каркасный </t>
  </si>
  <si>
    <t>марк спенсер</t>
  </si>
  <si>
    <t>живой кофе</t>
  </si>
  <si>
    <t>ночные трусики kotex</t>
  </si>
  <si>
    <t>lego mario</t>
  </si>
  <si>
    <t>pituso</t>
  </si>
  <si>
    <t>платье женское праздничное летнее</t>
  </si>
  <si>
    <t xml:space="preserve">блокноты </t>
  </si>
  <si>
    <t>детские сандалии</t>
  </si>
  <si>
    <t>автомат ак 47</t>
  </si>
  <si>
    <t>роботы трансформеры игрушки</t>
  </si>
  <si>
    <t>лазерный проектор</t>
  </si>
  <si>
    <t>сорочки</t>
  </si>
  <si>
    <t>цепь на джинсы</t>
  </si>
  <si>
    <t>calista брюки</t>
  </si>
  <si>
    <t xml:space="preserve">глазурь </t>
  </si>
  <si>
    <t>молоко агуша</t>
  </si>
  <si>
    <t>матрас 120х190</t>
  </si>
  <si>
    <t>кепки найк</t>
  </si>
  <si>
    <t>ботинки весна кожа женские</t>
  </si>
  <si>
    <t>малахит</t>
  </si>
  <si>
    <t>кеды женские найк</t>
  </si>
  <si>
    <t>плюшевый плед</t>
  </si>
  <si>
    <t>кроссовки reebok женские</t>
  </si>
  <si>
    <t>баскетбольные кроссовки adidas</t>
  </si>
  <si>
    <t>летний костюм с юбкой</t>
  </si>
  <si>
    <t>ленты</t>
  </si>
  <si>
    <t>женские куртки из натуральной кожи</t>
  </si>
  <si>
    <t>71648531</t>
  </si>
  <si>
    <t>эригатор</t>
  </si>
  <si>
    <t>alpen gold mini eggs</t>
  </si>
  <si>
    <t>секреты бабушки агафьи</t>
  </si>
  <si>
    <t>lenovo ноутбук</t>
  </si>
  <si>
    <t>сумка befree</t>
  </si>
  <si>
    <t>казахстан</t>
  </si>
  <si>
    <t>ферамоны</t>
  </si>
  <si>
    <t>оскар</t>
  </si>
  <si>
    <t>масло манарды</t>
  </si>
  <si>
    <t>nan 4</t>
  </si>
  <si>
    <t>очки авиаторы мужские</t>
  </si>
  <si>
    <t>wula</t>
  </si>
  <si>
    <t>фастекс фурнитура</t>
  </si>
  <si>
    <t>тональный крем мейбелин</t>
  </si>
  <si>
    <t>сумка на колесах с выдвижной</t>
  </si>
  <si>
    <t>джинсы colins женские</t>
  </si>
  <si>
    <t>облегающее платье</t>
  </si>
  <si>
    <t>спортивные леггинсы</t>
  </si>
  <si>
    <t>семушка</t>
  </si>
  <si>
    <t>книжные полки</t>
  </si>
  <si>
    <t>beats</t>
  </si>
  <si>
    <t>большие размеры женщинам 60 66</t>
  </si>
  <si>
    <t>карниз кафе</t>
  </si>
  <si>
    <t>кориандр молотый</t>
  </si>
  <si>
    <t xml:space="preserve">кроссовки мужские nike </t>
  </si>
  <si>
    <t>книга с окошками</t>
  </si>
  <si>
    <t>aqua allegoria</t>
  </si>
  <si>
    <t>ремень с цепью</t>
  </si>
  <si>
    <t>бомбер мужской трикотажный</t>
  </si>
  <si>
    <t>натали женское</t>
  </si>
  <si>
    <t>защита на углы</t>
  </si>
  <si>
    <t>gucci сумка</t>
  </si>
  <si>
    <t>подкова</t>
  </si>
  <si>
    <t>искусственный мех</t>
  </si>
  <si>
    <t>26408355</t>
  </si>
  <si>
    <t>стиус</t>
  </si>
  <si>
    <t>цветочный горшок дом и дача</t>
  </si>
  <si>
    <t>сережка в ухо</t>
  </si>
  <si>
    <t>детские книжки</t>
  </si>
  <si>
    <t>джинсв</t>
  </si>
  <si>
    <t>шампунь глис кур</t>
  </si>
  <si>
    <t>зубастик</t>
  </si>
  <si>
    <t>глискур</t>
  </si>
  <si>
    <t>лолокло</t>
  </si>
  <si>
    <t>хаггис 4</t>
  </si>
  <si>
    <t>сахарница и солонка</t>
  </si>
  <si>
    <t>39890627</t>
  </si>
  <si>
    <t>70496752</t>
  </si>
  <si>
    <t>ткань плащевка</t>
  </si>
  <si>
    <t xml:space="preserve">фанко поп </t>
  </si>
  <si>
    <t>егэ английский 2022</t>
  </si>
  <si>
    <t>шинковка</t>
  </si>
  <si>
    <t>кольцо пандора</t>
  </si>
  <si>
    <t>макарунс</t>
  </si>
  <si>
    <t>подставка под стиральную машинку</t>
  </si>
  <si>
    <t>мех искусственный рукоделие</t>
  </si>
  <si>
    <t>фартук кухонный женский</t>
  </si>
  <si>
    <t>масло растительное рафинированное</t>
  </si>
  <si>
    <t>скорбь сатаны</t>
  </si>
  <si>
    <t>молочный улун чай зеленый</t>
  </si>
  <si>
    <t>23707474</t>
  </si>
  <si>
    <t xml:space="preserve">села </t>
  </si>
  <si>
    <t>гипсофила букет</t>
  </si>
  <si>
    <t>17783681</t>
  </si>
  <si>
    <t>мужские шорты джинсовые</t>
  </si>
  <si>
    <t>твитеры автомобильные</t>
  </si>
  <si>
    <t>nice view</t>
  </si>
  <si>
    <t>geneticlab протеин</t>
  </si>
  <si>
    <t>oribe</t>
  </si>
  <si>
    <t>олимпийка адидас</t>
  </si>
  <si>
    <t>aidini</t>
  </si>
  <si>
    <t>кроссовки женские без шнурков</t>
  </si>
  <si>
    <t>шнур полиэфирный 5мм</t>
  </si>
  <si>
    <t>бумажные пакеты крафт</t>
  </si>
  <si>
    <t>beneton</t>
  </si>
  <si>
    <t>комет</t>
  </si>
  <si>
    <t>jeanmishel</t>
  </si>
  <si>
    <t>pupa карандаш</t>
  </si>
  <si>
    <t>горчица порошок</t>
  </si>
  <si>
    <t>рубашка зебра</t>
  </si>
  <si>
    <t>шампунь matrix</t>
  </si>
  <si>
    <t>66133605</t>
  </si>
  <si>
    <t>27168267</t>
  </si>
  <si>
    <t>элькар</t>
  </si>
  <si>
    <t>тетрадь 96 листов</t>
  </si>
  <si>
    <t>тарелки посуда и инвентарь</t>
  </si>
  <si>
    <t xml:space="preserve">smoant </t>
  </si>
  <si>
    <t xml:space="preserve">кольца парные </t>
  </si>
  <si>
    <t>befree купальник</t>
  </si>
  <si>
    <t>походный душ</t>
  </si>
  <si>
    <t xml:space="preserve">кроссовки женские nike </t>
  </si>
  <si>
    <t>luminarc тарелка</t>
  </si>
  <si>
    <t>купальник с завышенной талией</t>
  </si>
  <si>
    <t>one plus</t>
  </si>
  <si>
    <t>нордман обувь</t>
  </si>
  <si>
    <t>osiris</t>
  </si>
  <si>
    <t>застенчивый кролик</t>
  </si>
  <si>
    <t>садовое ограждение</t>
  </si>
  <si>
    <t xml:space="preserve">шторы блэкаут </t>
  </si>
  <si>
    <t>jayjun</t>
  </si>
  <si>
    <t>лукум рахат</t>
  </si>
  <si>
    <t>bioderma spf</t>
  </si>
  <si>
    <t>кепка с принтом</t>
  </si>
  <si>
    <t>сигнальный пистолет</t>
  </si>
  <si>
    <t>alisia fiori</t>
  </si>
  <si>
    <t>собака лалафанфан</t>
  </si>
  <si>
    <t>круг</t>
  </si>
  <si>
    <t>calista платье</t>
  </si>
  <si>
    <t>красовки детские</t>
  </si>
  <si>
    <t>шапка на весну</t>
  </si>
  <si>
    <t>набор женский</t>
  </si>
  <si>
    <t>питарды</t>
  </si>
  <si>
    <t>косметика кристина израиль</t>
  </si>
  <si>
    <t>сами бьюти косметика</t>
  </si>
  <si>
    <t>стул школьника</t>
  </si>
  <si>
    <t>селитра</t>
  </si>
  <si>
    <t>converse высокие</t>
  </si>
  <si>
    <t>45874717</t>
  </si>
  <si>
    <t>белевские сладости</t>
  </si>
  <si>
    <t xml:space="preserve">каша </t>
  </si>
  <si>
    <t>хохлома посуда</t>
  </si>
  <si>
    <t>walmer</t>
  </si>
  <si>
    <t>джинсы детские девочек</t>
  </si>
  <si>
    <t>джинсовые рубашки</t>
  </si>
  <si>
    <t>холс</t>
  </si>
  <si>
    <t>essens косметика</t>
  </si>
  <si>
    <t>телефон реалми</t>
  </si>
  <si>
    <t>заклепки</t>
  </si>
  <si>
    <t>фенюльс</t>
  </si>
  <si>
    <t>курпатов</t>
  </si>
  <si>
    <t>проращиватель</t>
  </si>
  <si>
    <t>антигравий</t>
  </si>
  <si>
    <t>макро линза</t>
  </si>
  <si>
    <t>гетры спортивные</t>
  </si>
  <si>
    <t>мишка плюшевый большой</t>
  </si>
  <si>
    <t>марки почтовые</t>
  </si>
  <si>
    <t>порошок жидкий</t>
  </si>
  <si>
    <t>66929044</t>
  </si>
  <si>
    <t>ринфолтил</t>
  </si>
  <si>
    <t>брюки женские белые летние</t>
  </si>
  <si>
    <t>придверный коврик соты</t>
  </si>
  <si>
    <t>голеностопный бандаж</t>
  </si>
  <si>
    <t>by_omg</t>
  </si>
  <si>
    <t>touch</t>
  </si>
  <si>
    <t xml:space="preserve">оттеночный шампунь </t>
  </si>
  <si>
    <t>68814387</t>
  </si>
  <si>
    <t>музыкальные книги</t>
  </si>
  <si>
    <t>аврора</t>
  </si>
  <si>
    <t>бассейн каркасный intex</t>
  </si>
  <si>
    <t>по номерам</t>
  </si>
  <si>
    <t>столик кофейный</t>
  </si>
  <si>
    <t>waschkonig</t>
  </si>
  <si>
    <t>рамка со стеклом</t>
  </si>
  <si>
    <t>детский халат</t>
  </si>
  <si>
    <t>худи оверсайз мужское</t>
  </si>
  <si>
    <t>летний мужской костюм</t>
  </si>
  <si>
    <t>нутрилак 3</t>
  </si>
  <si>
    <t>колье серебро 925</t>
  </si>
  <si>
    <t>постельное белье 1.5 хлопок</t>
  </si>
  <si>
    <t>skins</t>
  </si>
  <si>
    <t>подставка под зубные щетки</t>
  </si>
  <si>
    <t>сумки женские через плечо</t>
  </si>
  <si>
    <t xml:space="preserve">гравити фолз </t>
  </si>
  <si>
    <t>мужской набор подарочный красота</t>
  </si>
  <si>
    <t>журнал esquire</t>
  </si>
  <si>
    <t>pardis chini</t>
  </si>
  <si>
    <t>оливер</t>
  </si>
  <si>
    <t>югтекстильторг</t>
  </si>
  <si>
    <t>коннектор</t>
  </si>
  <si>
    <t>дудочка игрушки</t>
  </si>
  <si>
    <t>ортопедические обувь</t>
  </si>
  <si>
    <t>короткое платье по фигуре</t>
  </si>
  <si>
    <t>ремень calvin klein</t>
  </si>
  <si>
    <t>налемарин</t>
  </si>
  <si>
    <t>вертушка ветерок</t>
  </si>
  <si>
    <t>stojo</t>
  </si>
  <si>
    <t>тво</t>
  </si>
  <si>
    <t xml:space="preserve">джоггеры мужские </t>
  </si>
  <si>
    <t>катафоты</t>
  </si>
  <si>
    <t>детский кошелек</t>
  </si>
  <si>
    <t xml:space="preserve">natura siberica </t>
  </si>
  <si>
    <t>steel will</t>
  </si>
  <si>
    <t>брошки</t>
  </si>
  <si>
    <t>топ трикотажный женский</t>
  </si>
  <si>
    <t>пуфик детский</t>
  </si>
  <si>
    <t>плинтуса</t>
  </si>
  <si>
    <t>61875518</t>
  </si>
  <si>
    <t xml:space="preserve">боди женские </t>
  </si>
  <si>
    <t xml:space="preserve">рулонные шторы на окно </t>
  </si>
  <si>
    <t>2032 батарейки</t>
  </si>
  <si>
    <t>klapp</t>
  </si>
  <si>
    <t>маракасы</t>
  </si>
  <si>
    <t>эмблема на автомобиль</t>
  </si>
  <si>
    <t>двухколесный самокат</t>
  </si>
  <si>
    <t>друшлаг</t>
  </si>
  <si>
    <t>стемпинг штамп</t>
  </si>
  <si>
    <t>указка</t>
  </si>
  <si>
    <t>куртки на весну</t>
  </si>
  <si>
    <t>39711533</t>
  </si>
  <si>
    <t>чокер из жемчуга</t>
  </si>
  <si>
    <t>kitfort чайник</t>
  </si>
  <si>
    <t>лори колори</t>
  </si>
  <si>
    <t>де факто</t>
  </si>
  <si>
    <t>ollin bionika</t>
  </si>
  <si>
    <t>очки с прозрачными линзами</t>
  </si>
  <si>
    <t>кошелек мужской кожаный</t>
  </si>
  <si>
    <t>простынь на резинке 60х120</t>
  </si>
  <si>
    <t>мужские носки с принтом</t>
  </si>
  <si>
    <t>avon духи</t>
  </si>
  <si>
    <t>охота товары</t>
  </si>
  <si>
    <t>50718254</t>
  </si>
  <si>
    <t>burlesco</t>
  </si>
  <si>
    <t>elizabeth</t>
  </si>
  <si>
    <t>тестер парфюм</t>
  </si>
  <si>
    <t>детский домик игровой пластиковый</t>
  </si>
  <si>
    <t>осветление волос</t>
  </si>
  <si>
    <t xml:space="preserve">женские кеды </t>
  </si>
  <si>
    <t>guess мужской</t>
  </si>
  <si>
    <t>короткие шорты</t>
  </si>
  <si>
    <t>парафин холодный</t>
  </si>
  <si>
    <t>lash botox</t>
  </si>
  <si>
    <t>да</t>
  </si>
  <si>
    <t>клипсы на уши женские зажим</t>
  </si>
  <si>
    <t>галстук женский классический</t>
  </si>
  <si>
    <t>пиджак с юбкой</t>
  </si>
  <si>
    <t>4959738</t>
  </si>
  <si>
    <t>мини сумочки</t>
  </si>
  <si>
    <t>ванильные духи</t>
  </si>
  <si>
    <t>evita</t>
  </si>
  <si>
    <t>квадратные очки</t>
  </si>
  <si>
    <t>костюмы спортивные мужские большого размера</t>
  </si>
  <si>
    <t>kora крем</t>
  </si>
  <si>
    <t>нижние формы</t>
  </si>
  <si>
    <t>газель машинка</t>
  </si>
  <si>
    <t>защита на стрипы</t>
  </si>
  <si>
    <t>шекспир</t>
  </si>
  <si>
    <t>бошки жидкость</t>
  </si>
  <si>
    <t>артишок бад</t>
  </si>
  <si>
    <t>40789459</t>
  </si>
  <si>
    <t>67598679</t>
  </si>
  <si>
    <t>носки женские набор короткие хлопок</t>
  </si>
  <si>
    <t>skyn</t>
  </si>
  <si>
    <t>босс</t>
  </si>
  <si>
    <t>1 годик</t>
  </si>
  <si>
    <t>матрас на пеленальный комод</t>
  </si>
  <si>
    <t>судокрем под подгузник</t>
  </si>
  <si>
    <t>nadoba</t>
  </si>
  <si>
    <t xml:space="preserve">симпарика </t>
  </si>
  <si>
    <t>набор кремов</t>
  </si>
  <si>
    <t>плащ палатка</t>
  </si>
  <si>
    <t>глистер</t>
  </si>
  <si>
    <t>комбинезон женский праздничный</t>
  </si>
  <si>
    <t>аквамарис</t>
  </si>
  <si>
    <t>простынь на резинке 160х200 сатин</t>
  </si>
  <si>
    <t>кеды лакоста</t>
  </si>
  <si>
    <t>лента выпускник детского сада</t>
  </si>
  <si>
    <t>сотейник с с крышкой</t>
  </si>
  <si>
    <t>зеркало настольное с подсветкой</t>
  </si>
  <si>
    <t>швепс</t>
  </si>
  <si>
    <t>съедобное белье</t>
  </si>
  <si>
    <t>плед евро</t>
  </si>
  <si>
    <t>рюкзак бравл старс</t>
  </si>
  <si>
    <t>бюстгальтер без косточек больших размеров</t>
  </si>
  <si>
    <t>покрывало стеганое хлопок</t>
  </si>
  <si>
    <t>трусы большие размеры</t>
  </si>
  <si>
    <t>картина по номерам природа</t>
  </si>
  <si>
    <t>самсунг а51 стекло</t>
  </si>
  <si>
    <t>suorin</t>
  </si>
  <si>
    <t>постельное белье 1 спальное комплект</t>
  </si>
  <si>
    <t xml:space="preserve">кольца мужские </t>
  </si>
  <si>
    <t>bb holika holika</t>
  </si>
  <si>
    <t>то</t>
  </si>
  <si>
    <t>sun look</t>
  </si>
  <si>
    <t>спортивный костюм летний</t>
  </si>
  <si>
    <t>корова 006</t>
  </si>
  <si>
    <t>la rive</t>
  </si>
  <si>
    <t>умный мишка</t>
  </si>
  <si>
    <t>redmi buds 3 lite</t>
  </si>
  <si>
    <t>монархи</t>
  </si>
  <si>
    <t>лада приора</t>
  </si>
  <si>
    <t xml:space="preserve">матовый топ </t>
  </si>
  <si>
    <t xml:space="preserve">платье на девочку </t>
  </si>
  <si>
    <t>обувь на весну</t>
  </si>
  <si>
    <t>сладkids</t>
  </si>
  <si>
    <t xml:space="preserve">люстры </t>
  </si>
  <si>
    <t>полуботинки женские летние</t>
  </si>
  <si>
    <t>аксельбант</t>
  </si>
  <si>
    <t>сервис посуды</t>
  </si>
  <si>
    <t>киа рио</t>
  </si>
  <si>
    <t xml:space="preserve">семена чиа </t>
  </si>
  <si>
    <t>пенал школьный подростковый</t>
  </si>
  <si>
    <t>puma x-ray</t>
  </si>
  <si>
    <t xml:space="preserve">набор столовых приборов </t>
  </si>
  <si>
    <t>сковорода tefal</t>
  </si>
  <si>
    <t>трусы женские слипы</t>
  </si>
  <si>
    <t>магнит на телефон</t>
  </si>
  <si>
    <t>перчатки нитриловые s</t>
  </si>
  <si>
    <t>чемодан маленький</t>
  </si>
  <si>
    <t>издательство речь</t>
  </si>
  <si>
    <t>велосипедный звонок</t>
  </si>
  <si>
    <t>aroma harmony</t>
  </si>
  <si>
    <t>46453921</t>
  </si>
  <si>
    <t>топик белый женский</t>
  </si>
  <si>
    <t>культиваторы ручные</t>
  </si>
  <si>
    <t>фискарс</t>
  </si>
  <si>
    <t>платье лавандовое женское</t>
  </si>
  <si>
    <t>аксессуары на велосипед</t>
  </si>
  <si>
    <t>маршак</t>
  </si>
  <si>
    <t xml:space="preserve">часы детские </t>
  </si>
  <si>
    <t>avon помада</t>
  </si>
  <si>
    <t>соска avent</t>
  </si>
  <si>
    <t>силиконовый лифчик</t>
  </si>
  <si>
    <t>розовые штаны</t>
  </si>
  <si>
    <t>dr beckmann</t>
  </si>
  <si>
    <t>кубик</t>
  </si>
  <si>
    <t>автоэмаль</t>
  </si>
  <si>
    <t>пластиковый стол</t>
  </si>
  <si>
    <t>диваны мебель диваны и кресла</t>
  </si>
  <si>
    <t>автокормушка</t>
  </si>
  <si>
    <t>guess часы</t>
  </si>
  <si>
    <t>босоножки женские белые</t>
  </si>
  <si>
    <t>стеллаж над унитазом</t>
  </si>
  <si>
    <t>фартук продавца</t>
  </si>
  <si>
    <t>кремний</t>
  </si>
  <si>
    <t>стакан пластиковый</t>
  </si>
  <si>
    <t>smoke</t>
  </si>
  <si>
    <t>женский свитер</t>
  </si>
  <si>
    <t>наматрасник непромокаемый 140х200</t>
  </si>
  <si>
    <t>ложка подставка</t>
  </si>
  <si>
    <t>соколов кольцо серебро</t>
  </si>
  <si>
    <t>носки женские короткие набор</t>
  </si>
  <si>
    <t>lerato</t>
  </si>
  <si>
    <t>lamel professional</t>
  </si>
  <si>
    <t xml:space="preserve">redmi </t>
  </si>
  <si>
    <t>кроссовки мужские fila</t>
  </si>
  <si>
    <t>mozabrick</t>
  </si>
  <si>
    <t>парадонтакс</t>
  </si>
  <si>
    <t>носки мужские с рисунком</t>
  </si>
  <si>
    <t>симилак 2</t>
  </si>
  <si>
    <t>жилет стеганый женский</t>
  </si>
  <si>
    <t>тво?</t>
  </si>
  <si>
    <t>wula гель лак</t>
  </si>
  <si>
    <t>kit kat</t>
  </si>
  <si>
    <t>вектор</t>
  </si>
  <si>
    <t>носки женские набор 10 пар</t>
  </si>
  <si>
    <t>костюм повара женский</t>
  </si>
  <si>
    <t>глюкозный сироп кондитерский</t>
  </si>
  <si>
    <t>кресло-мешок</t>
  </si>
  <si>
    <t>лоферы детские</t>
  </si>
  <si>
    <t>сумка tommy hilfiger</t>
  </si>
  <si>
    <t>сухой завтрак</t>
  </si>
  <si>
    <t>68671394</t>
  </si>
  <si>
    <t>книги детективы</t>
  </si>
  <si>
    <t>спрей victoria's secret</t>
  </si>
  <si>
    <t>epica шампунь</t>
  </si>
  <si>
    <t>лосины клеш</t>
  </si>
  <si>
    <t>чехол хонор 8а</t>
  </si>
  <si>
    <t>shaik парфюм</t>
  </si>
  <si>
    <t xml:space="preserve">футболка найк </t>
  </si>
  <si>
    <t>твое костюм</t>
  </si>
  <si>
    <t xml:space="preserve">каффы </t>
  </si>
  <si>
    <t>туристический набор</t>
  </si>
  <si>
    <t xml:space="preserve">духовой шкаф </t>
  </si>
  <si>
    <t>джуманджи</t>
  </si>
  <si>
    <t>слейв браслет</t>
  </si>
  <si>
    <t>геймерский стол</t>
  </si>
  <si>
    <t>нерфы пистолет</t>
  </si>
  <si>
    <t>астаксантин</t>
  </si>
  <si>
    <t>тус мус</t>
  </si>
  <si>
    <t>китайские шарики</t>
  </si>
  <si>
    <t>штаны женские с высокой посадкой</t>
  </si>
  <si>
    <t>кроссовки демисезонные женские</t>
  </si>
  <si>
    <t>acuvue oasys 1 day</t>
  </si>
  <si>
    <t>мечта сковорода</t>
  </si>
  <si>
    <t>рюкзак кожаный мужской натуральный</t>
  </si>
  <si>
    <t>сумка кожа</t>
  </si>
  <si>
    <t xml:space="preserve">диспенсер </t>
  </si>
  <si>
    <t>коврик с иголками</t>
  </si>
  <si>
    <t>фен щетка philips</t>
  </si>
  <si>
    <t>фигурки геншин импакт</t>
  </si>
  <si>
    <t>бумажный наполнитель</t>
  </si>
  <si>
    <t>ипликатор кузнецова коврик</t>
  </si>
  <si>
    <t>тюль в спальню с рисунком</t>
  </si>
  <si>
    <t>19265141</t>
  </si>
  <si>
    <t>baggini</t>
  </si>
  <si>
    <t>самосвал машина</t>
  </si>
  <si>
    <t>спортивные штаны оверсайз</t>
  </si>
  <si>
    <t>гребень расческа</t>
  </si>
  <si>
    <t>очки декоративные</t>
  </si>
  <si>
    <t>tramontina</t>
  </si>
  <si>
    <t>перчатки медицинские латекс</t>
  </si>
  <si>
    <t>крафт коробка с окном</t>
  </si>
  <si>
    <t>бункер</t>
  </si>
  <si>
    <t>вьетнамки</t>
  </si>
  <si>
    <t>белый свитшот женский</t>
  </si>
  <si>
    <t>chikiriki</t>
  </si>
  <si>
    <t>бейсболка пума</t>
  </si>
  <si>
    <t>футболка геншин</t>
  </si>
  <si>
    <t>водолазка без горла</t>
  </si>
  <si>
    <t>плей до наборы</t>
  </si>
  <si>
    <t>деготь березовый</t>
  </si>
  <si>
    <t>кроссовки женские асикс беговые</t>
  </si>
  <si>
    <t>парные трусы</t>
  </si>
  <si>
    <t>26291256</t>
  </si>
  <si>
    <t>кеды женские на липучке</t>
  </si>
  <si>
    <t>соник бум</t>
  </si>
  <si>
    <t>от черных точек на лице</t>
  </si>
  <si>
    <t xml:space="preserve">шторы рулонные </t>
  </si>
  <si>
    <t>lemigo резиновые сапоги</t>
  </si>
  <si>
    <t>амвей отбеливатель</t>
  </si>
  <si>
    <t>фрутилад</t>
  </si>
  <si>
    <t>колер</t>
  </si>
  <si>
    <t>72910229</t>
  </si>
  <si>
    <t>лента триколор</t>
  </si>
  <si>
    <t>костюм человек паук</t>
  </si>
  <si>
    <t>пасхальные свечи</t>
  </si>
  <si>
    <t>аромапалочки</t>
  </si>
  <si>
    <t>ободок симона</t>
  </si>
  <si>
    <t>серьги трансформеры</t>
  </si>
  <si>
    <t>футболка с открытыми плечами</t>
  </si>
  <si>
    <t>лосины женские черные</t>
  </si>
  <si>
    <t>мини пылесос</t>
  </si>
  <si>
    <t>blistex</t>
  </si>
  <si>
    <t>туристический рюкзак</t>
  </si>
  <si>
    <t>рубашка без воротника</t>
  </si>
  <si>
    <t>la roshe posay</t>
  </si>
  <si>
    <t>романова косметика</t>
  </si>
  <si>
    <t>фигурки-игрушки</t>
  </si>
  <si>
    <t>сумка пакет</t>
  </si>
  <si>
    <t>пудра вивьен сабо</t>
  </si>
  <si>
    <t>карми</t>
  </si>
  <si>
    <t>хобби и досуг</t>
  </si>
  <si>
    <t>сандал</t>
  </si>
  <si>
    <t>набор стикеров</t>
  </si>
  <si>
    <t>ремешок на эпл вотч 44</t>
  </si>
  <si>
    <t>66874645</t>
  </si>
  <si>
    <t>шампунь глубокой очистки профессиональный</t>
  </si>
  <si>
    <t>шампунь корейский</t>
  </si>
  <si>
    <t>стеновые панели пвх</t>
  </si>
  <si>
    <t>прожекторы</t>
  </si>
  <si>
    <t>just cavalli</t>
  </si>
  <si>
    <t>педали</t>
  </si>
  <si>
    <t>mocheqi</t>
  </si>
  <si>
    <t>электрический штопор</t>
  </si>
  <si>
    <t>gazelle</t>
  </si>
  <si>
    <t>фигурки наруто</t>
  </si>
  <si>
    <t>хофитол</t>
  </si>
  <si>
    <t>кепки мужские уборы головные</t>
  </si>
  <si>
    <t>sup</t>
  </si>
  <si>
    <t>30286565</t>
  </si>
  <si>
    <t>39684122</t>
  </si>
  <si>
    <t>платье фиолетовое</t>
  </si>
  <si>
    <t>cargo pants</t>
  </si>
  <si>
    <t>miko косметика</t>
  </si>
  <si>
    <t>шапка снуд</t>
  </si>
  <si>
    <t>футболка унисекс</t>
  </si>
  <si>
    <t>жгут резиновый</t>
  </si>
  <si>
    <t>шторы блэкаут новинки</t>
  </si>
  <si>
    <t>мангал с крышей</t>
  </si>
  <si>
    <t>yummmy skin care</t>
  </si>
  <si>
    <t>летние блузки</t>
  </si>
  <si>
    <t>шлепки на каблуке</t>
  </si>
  <si>
    <t>кофе растворимый нескафе голд</t>
  </si>
  <si>
    <t>neo</t>
  </si>
  <si>
    <t>weleda солнцезащитный</t>
  </si>
  <si>
    <t>спортивный костюм женский adidas</t>
  </si>
  <si>
    <t>кофта в клетку</t>
  </si>
  <si>
    <t xml:space="preserve">кроссовки adidas мужские </t>
  </si>
  <si>
    <t>мужские плавки</t>
  </si>
  <si>
    <t>лодочный мотор 9.9</t>
  </si>
  <si>
    <t>эпиген спрей</t>
  </si>
  <si>
    <t>стул со спинкой</t>
  </si>
  <si>
    <t>купальник женский слитные милавица</t>
  </si>
  <si>
    <t xml:space="preserve">кроссовки женские черные </t>
  </si>
  <si>
    <t xml:space="preserve">телефон самсунг </t>
  </si>
  <si>
    <t>кроп топ с рукавами</t>
  </si>
  <si>
    <t>тапки одноразовые</t>
  </si>
  <si>
    <t>samsung смартфон</t>
  </si>
  <si>
    <t>серьги змеи</t>
  </si>
  <si>
    <t>платье деловое офисное</t>
  </si>
  <si>
    <t>шорты женские оверсайз</t>
  </si>
  <si>
    <t>юбка полусолнце</t>
  </si>
  <si>
    <t>отцы и дети</t>
  </si>
  <si>
    <t>перчатки латексные медицинские</t>
  </si>
  <si>
    <t xml:space="preserve">помпа </t>
  </si>
  <si>
    <t>jojohf</t>
  </si>
  <si>
    <t>паста теймурова</t>
  </si>
  <si>
    <t>galaxy watch 4</t>
  </si>
  <si>
    <t xml:space="preserve">джибитсы </t>
  </si>
  <si>
    <t>hot wheels набор</t>
  </si>
  <si>
    <t>диафильмы</t>
  </si>
  <si>
    <t>триммер электрический</t>
  </si>
  <si>
    <t>журнал бурда</t>
  </si>
  <si>
    <t>спортивный костюм с шортами женский</t>
  </si>
  <si>
    <t>детские тапочки домашние</t>
  </si>
  <si>
    <t xml:space="preserve">кеды белые женские </t>
  </si>
  <si>
    <t>черный лак</t>
  </si>
  <si>
    <t xml:space="preserve">стол журнальный </t>
  </si>
  <si>
    <t>лотос</t>
  </si>
  <si>
    <t>портфолио дошкольника</t>
  </si>
  <si>
    <t>инозитол 1000 мг</t>
  </si>
  <si>
    <t>ботфорты женские</t>
  </si>
  <si>
    <t>анорак женский</t>
  </si>
  <si>
    <t>надувной матрас intex</t>
  </si>
  <si>
    <t>победа шоколад</t>
  </si>
  <si>
    <t>винные дрожжи</t>
  </si>
  <si>
    <t>пилон</t>
  </si>
  <si>
    <t>s. oliver</t>
  </si>
  <si>
    <t>бона форте</t>
  </si>
  <si>
    <t>газлифты мебельные</t>
  </si>
  <si>
    <t>сладкие подарки</t>
  </si>
  <si>
    <t>комбинезон lassie</t>
  </si>
  <si>
    <t>автомагнитола андроид</t>
  </si>
  <si>
    <t>inspector</t>
  </si>
  <si>
    <t>магнитный пирсинг</t>
  </si>
  <si>
    <t>корейские тканевые маски</t>
  </si>
  <si>
    <t>goorin brothers</t>
  </si>
  <si>
    <t xml:space="preserve">фотофон </t>
  </si>
  <si>
    <t>толстовка без капюшона</t>
  </si>
  <si>
    <t>бумажный пакет</t>
  </si>
  <si>
    <t>dior sauvage</t>
  </si>
  <si>
    <t xml:space="preserve">кабель </t>
  </si>
  <si>
    <t>слиперы</t>
  </si>
  <si>
    <t>solomon кроссовки</t>
  </si>
  <si>
    <t>eveline cosmetics</t>
  </si>
  <si>
    <t>нордпласт</t>
  </si>
  <si>
    <t>kapous спрей</t>
  </si>
  <si>
    <t>дозиметр</t>
  </si>
  <si>
    <t xml:space="preserve">платье женское праздничное </t>
  </si>
  <si>
    <t>брюки коричневые женские</t>
  </si>
  <si>
    <t>перчатки косметические хлопковые</t>
  </si>
  <si>
    <t>недоуздок</t>
  </si>
  <si>
    <t>порошок сарма</t>
  </si>
  <si>
    <t>кресло-качалка</t>
  </si>
  <si>
    <t>женские платье шифоновые</t>
  </si>
  <si>
    <t>худи мужское одежда</t>
  </si>
  <si>
    <t>кетчуп heinz</t>
  </si>
  <si>
    <t>диммер</t>
  </si>
  <si>
    <t xml:space="preserve">калонка </t>
  </si>
  <si>
    <t>черный жемчуг крем</t>
  </si>
  <si>
    <t>рюкзак переноска</t>
  </si>
  <si>
    <t>28589119</t>
  </si>
  <si>
    <t>чехол 7 plus iphone</t>
  </si>
  <si>
    <t>мчс россии</t>
  </si>
  <si>
    <t>шорты мужские больших размеров</t>
  </si>
  <si>
    <t>samsung a03</t>
  </si>
  <si>
    <t>футболка с медведем</t>
  </si>
  <si>
    <t>codenames</t>
  </si>
  <si>
    <t>серьги с бриллиантами золотые</t>
  </si>
  <si>
    <t xml:space="preserve">airpods pro </t>
  </si>
  <si>
    <t>покрывала 240х260</t>
  </si>
  <si>
    <t xml:space="preserve">край </t>
  </si>
  <si>
    <t>31040482</t>
  </si>
  <si>
    <t>интерактивный глобус</t>
  </si>
  <si>
    <t>46485206</t>
  </si>
  <si>
    <t>pull and bear мужчины</t>
  </si>
  <si>
    <t>игрушка робот</t>
  </si>
  <si>
    <t>orbit</t>
  </si>
  <si>
    <t>костюм с пиджаком женский</t>
  </si>
  <si>
    <t>calzedonia леггинсы кожа</t>
  </si>
  <si>
    <t>трессы волосы женские</t>
  </si>
  <si>
    <t>70693811</t>
  </si>
  <si>
    <t>греча</t>
  </si>
  <si>
    <t>гель от тараканов</t>
  </si>
  <si>
    <t>venom</t>
  </si>
  <si>
    <t>крем от загара spf 50</t>
  </si>
  <si>
    <t>люмине</t>
  </si>
  <si>
    <t>поплин</t>
  </si>
  <si>
    <t>костюм флисовый детский</t>
  </si>
  <si>
    <t>батончики мюсли</t>
  </si>
  <si>
    <t>матирующий тональный крем</t>
  </si>
  <si>
    <t>тиурам</t>
  </si>
  <si>
    <t>дадзай осаму</t>
  </si>
  <si>
    <t>vivienne sabo тени</t>
  </si>
  <si>
    <t>дезодорант женский стик</t>
  </si>
  <si>
    <t>кроссовки черные мужские</t>
  </si>
  <si>
    <t>сережки золотые</t>
  </si>
  <si>
    <t>samsung a50</t>
  </si>
  <si>
    <t>мороженое продукты</t>
  </si>
  <si>
    <t>чудо лопата</t>
  </si>
  <si>
    <t>папка скоросшиватель</t>
  </si>
  <si>
    <t>inki стоп онихолизис</t>
  </si>
  <si>
    <t>подрамник</t>
  </si>
  <si>
    <t>рабочий костюм</t>
  </si>
  <si>
    <t>молочный коктейль</t>
  </si>
  <si>
    <t>поднос посуда и инвентарь</t>
  </si>
  <si>
    <t>электронные весы напольные</t>
  </si>
  <si>
    <t>бусины с буквами</t>
  </si>
  <si>
    <t>полина</t>
  </si>
  <si>
    <t>карл лагерфельд</t>
  </si>
  <si>
    <t>елочные игрушки стекло</t>
  </si>
  <si>
    <t>купальник леопардовый</t>
  </si>
  <si>
    <t>40535663</t>
  </si>
  <si>
    <t>сковорода вок с крышкой</t>
  </si>
  <si>
    <t>испаритель vaporesso</t>
  </si>
  <si>
    <t xml:space="preserve">фата </t>
  </si>
  <si>
    <t>hays</t>
  </si>
  <si>
    <t>джемпер с коротким рукавом</t>
  </si>
  <si>
    <t>молокоотсос medela</t>
  </si>
  <si>
    <t>лего гарри поттер конструктор</t>
  </si>
  <si>
    <t>milana мыло</t>
  </si>
  <si>
    <t>bic бритва</t>
  </si>
  <si>
    <t>valentina</t>
  </si>
  <si>
    <t xml:space="preserve">точилка </t>
  </si>
  <si>
    <t>трюковые самокаты трюковые</t>
  </si>
  <si>
    <t>хитрый лис игра</t>
  </si>
  <si>
    <t>серьги свадебные</t>
  </si>
  <si>
    <t>магнитный конструктор игрушки</t>
  </si>
  <si>
    <t>спортивные мужские штаны</t>
  </si>
  <si>
    <t>трубы джинсы</t>
  </si>
  <si>
    <t xml:space="preserve">шланг </t>
  </si>
  <si>
    <t>лиса игрушка</t>
  </si>
  <si>
    <t>кристалл</t>
  </si>
  <si>
    <t>спортивный костюм ссср</t>
  </si>
  <si>
    <t>лидокаин спрей</t>
  </si>
  <si>
    <t>naked косметика</t>
  </si>
  <si>
    <t>шорты-юбка</t>
  </si>
  <si>
    <t>платье апрель</t>
  </si>
  <si>
    <t>15349378</t>
  </si>
  <si>
    <t>ка</t>
  </si>
  <si>
    <t>чехол redmi 10 s</t>
  </si>
  <si>
    <t>скребок щетка</t>
  </si>
  <si>
    <t>императрица</t>
  </si>
  <si>
    <t>клей пва универсальный</t>
  </si>
  <si>
    <t>3д рука</t>
  </si>
  <si>
    <t>футболки поло женские</t>
  </si>
  <si>
    <t>johnson's baby</t>
  </si>
  <si>
    <t xml:space="preserve">парные подвески </t>
  </si>
  <si>
    <t>ботинки котофей</t>
  </si>
  <si>
    <t>calliope одежда</t>
  </si>
  <si>
    <t>тангл тизер</t>
  </si>
  <si>
    <t>royal canin urinary</t>
  </si>
  <si>
    <t>гелик</t>
  </si>
  <si>
    <t xml:space="preserve">clever </t>
  </si>
  <si>
    <t>кроссовки найк force</t>
  </si>
  <si>
    <t>женские рубашки в клетку</t>
  </si>
  <si>
    <t>бсаа</t>
  </si>
  <si>
    <t>посуда наборы</t>
  </si>
  <si>
    <t>стул офисный на колесиках</t>
  </si>
  <si>
    <t>babiators</t>
  </si>
  <si>
    <t>трусики подгузники yokosun</t>
  </si>
  <si>
    <t>40113736</t>
  </si>
  <si>
    <t>золотые серьги 585 пробы женские</t>
  </si>
  <si>
    <t>смесь орехов и сухофруктов</t>
  </si>
  <si>
    <t>70133530</t>
  </si>
  <si>
    <t>мини блендер</t>
  </si>
  <si>
    <t>lottini</t>
  </si>
  <si>
    <t>subaru</t>
  </si>
  <si>
    <t>косичка в детскую кроватку</t>
  </si>
  <si>
    <t>6 соток</t>
  </si>
  <si>
    <t xml:space="preserve">апельсиновые палочки </t>
  </si>
  <si>
    <t>54428003</t>
  </si>
  <si>
    <t>полотенце спортивное из микрофибры</t>
  </si>
  <si>
    <t>replay мужской</t>
  </si>
  <si>
    <t>зеркало в ванную комнату с подсветкой</t>
  </si>
  <si>
    <t>кеды бежевые женские</t>
  </si>
  <si>
    <t>t. taccardi</t>
  </si>
  <si>
    <t>lana del rey</t>
  </si>
  <si>
    <t>детские сережки</t>
  </si>
  <si>
    <t>рубашка без рукавов</t>
  </si>
  <si>
    <t>кондитерские продукты</t>
  </si>
  <si>
    <t>баланс борд</t>
  </si>
  <si>
    <t>мате</t>
  </si>
  <si>
    <t>спортивка адидас</t>
  </si>
  <si>
    <t>велосипед бмх</t>
  </si>
  <si>
    <t>сайлид</t>
  </si>
  <si>
    <t xml:space="preserve">вода </t>
  </si>
  <si>
    <t>наушники hoco</t>
  </si>
  <si>
    <t>rondell посуда</t>
  </si>
  <si>
    <t>nut vinograd</t>
  </si>
  <si>
    <t>вечернее платье женское</t>
  </si>
  <si>
    <t>свитшот женский с капюшоном</t>
  </si>
  <si>
    <t>пижама на мальчика</t>
  </si>
  <si>
    <t>бейсболка на мальчика</t>
  </si>
  <si>
    <t>сыр маскарпоне</t>
  </si>
  <si>
    <t>светильник подвесной потолочный</t>
  </si>
  <si>
    <t>грибы шиитаке</t>
  </si>
  <si>
    <t>платье хаки</t>
  </si>
  <si>
    <t>шоперы бежевые</t>
  </si>
  <si>
    <t>нож раскройный</t>
  </si>
  <si>
    <t>ливерпуль</t>
  </si>
  <si>
    <t>рено дастер</t>
  </si>
  <si>
    <t>кейп</t>
  </si>
  <si>
    <t>цилиндр</t>
  </si>
  <si>
    <t>мэри джейн</t>
  </si>
  <si>
    <t>столик складной</t>
  </si>
  <si>
    <t>пробники подгузников</t>
  </si>
  <si>
    <t>жесткие диски</t>
  </si>
  <si>
    <t>женские кроссовки летние</t>
  </si>
  <si>
    <t xml:space="preserve">чехол на iphone 12 </t>
  </si>
  <si>
    <t>хуба буба</t>
  </si>
  <si>
    <t>радиатор</t>
  </si>
  <si>
    <t>детский маникюрный набор</t>
  </si>
  <si>
    <t>мотоблок бензиновый китайский</t>
  </si>
  <si>
    <t>светильник на кухню</t>
  </si>
  <si>
    <t>трусы gloria jeans</t>
  </si>
  <si>
    <t>ysl</t>
  </si>
  <si>
    <t>украшение на торт фигурки</t>
  </si>
  <si>
    <t>58023289</t>
  </si>
  <si>
    <t>хранение документов</t>
  </si>
  <si>
    <t>мыло туалетное твердое набор</t>
  </si>
  <si>
    <t>12498277</t>
  </si>
  <si>
    <t>лесси зима</t>
  </si>
  <si>
    <t>clever одежда</t>
  </si>
  <si>
    <t>из дерева</t>
  </si>
  <si>
    <t>книги про</t>
  </si>
  <si>
    <t>bugaboo</t>
  </si>
  <si>
    <t>страйкбол и пейнтбол</t>
  </si>
  <si>
    <t>платье мини женское</t>
  </si>
  <si>
    <t>angry birds</t>
  </si>
  <si>
    <t>алькор</t>
  </si>
  <si>
    <t>резинка платок</t>
  </si>
  <si>
    <t>наполнитель силикагель</t>
  </si>
  <si>
    <t>брошь в подарок</t>
  </si>
  <si>
    <t>tikkurila</t>
  </si>
  <si>
    <t>кугуруми</t>
  </si>
  <si>
    <t>платье домашнее молодежное</t>
  </si>
  <si>
    <t>подгузники 6</t>
  </si>
  <si>
    <t>джинсы баллоны</t>
  </si>
  <si>
    <t xml:space="preserve">детский коврик </t>
  </si>
  <si>
    <t>болгарка 230</t>
  </si>
  <si>
    <t>попит игрушка</t>
  </si>
  <si>
    <t>кроссовки мужские skechers</t>
  </si>
  <si>
    <t>домик детский</t>
  </si>
  <si>
    <t xml:space="preserve">леска </t>
  </si>
  <si>
    <t>розовый пиджак женский</t>
  </si>
  <si>
    <t>фломастер</t>
  </si>
  <si>
    <t>сережка пирсинг</t>
  </si>
  <si>
    <t>сонник</t>
  </si>
  <si>
    <t>airwick сменный баллон</t>
  </si>
  <si>
    <t>колонки в машину</t>
  </si>
  <si>
    <t>пасито 1</t>
  </si>
  <si>
    <t>колбасный шприц</t>
  </si>
  <si>
    <t>сурсил орто</t>
  </si>
  <si>
    <t>натуральный шампунь</t>
  </si>
  <si>
    <t>жидкость brusko</t>
  </si>
  <si>
    <t>чехол poco f3</t>
  </si>
  <si>
    <t>узорова нефедова</t>
  </si>
  <si>
    <t>rx 6600 xt</t>
  </si>
  <si>
    <t>велосипедки женские шорты</t>
  </si>
  <si>
    <t>свитшот женское твое</t>
  </si>
  <si>
    <t>колготки черные</t>
  </si>
  <si>
    <t>x plode</t>
  </si>
  <si>
    <t>биолит</t>
  </si>
  <si>
    <t>менструальные чаши 2</t>
  </si>
  <si>
    <t>футбольные гетры</t>
  </si>
  <si>
    <t>redmi note 7</t>
  </si>
  <si>
    <t>kraftool</t>
  </si>
  <si>
    <t>4635752</t>
  </si>
  <si>
    <t>короткий кардиган</t>
  </si>
  <si>
    <t>сумка furla</t>
  </si>
  <si>
    <t>футболка manto</t>
  </si>
  <si>
    <t>постельное белье сказка</t>
  </si>
  <si>
    <t>befree толстовка</t>
  </si>
  <si>
    <t>швабра с отжимом и ведром vileda</t>
  </si>
  <si>
    <t>мебель на балкон</t>
  </si>
  <si>
    <t>стол письменный лофт</t>
  </si>
  <si>
    <t>летний спортивный костюм</t>
  </si>
  <si>
    <t xml:space="preserve">spf </t>
  </si>
  <si>
    <t>постельный комплект</t>
  </si>
  <si>
    <t>ку</t>
  </si>
  <si>
    <t xml:space="preserve">шорты найк </t>
  </si>
  <si>
    <t>59509130</t>
  </si>
  <si>
    <t>коробка сюрприз</t>
  </si>
  <si>
    <t>сумка эконика</t>
  </si>
  <si>
    <t>udn-x</t>
  </si>
  <si>
    <t>s oliver женщины</t>
  </si>
  <si>
    <t xml:space="preserve">чайный набор </t>
  </si>
  <si>
    <t>python</t>
  </si>
  <si>
    <t>оплетка на руль 37-39 см</t>
  </si>
  <si>
    <t>очки солнечные женские ray ban</t>
  </si>
  <si>
    <t>медаль 1 место</t>
  </si>
  <si>
    <t>очиститель</t>
  </si>
  <si>
    <t>тик так драже</t>
  </si>
  <si>
    <t>от сглаза</t>
  </si>
  <si>
    <t>пупсы</t>
  </si>
  <si>
    <t>naturella прокладки гигиенические</t>
  </si>
  <si>
    <t>шорты  женские</t>
  </si>
  <si>
    <t>laina</t>
  </si>
  <si>
    <t>nike кроссовки женские форсы</t>
  </si>
  <si>
    <t>худи gloria jeans</t>
  </si>
  <si>
    <t>картофелечистка нож</t>
  </si>
  <si>
    <t>обувь на лето</t>
  </si>
  <si>
    <t>постельное белье на резинке</t>
  </si>
  <si>
    <t>приставки</t>
  </si>
  <si>
    <t>touch маркеры</t>
  </si>
  <si>
    <t>джинсы бананы летние</t>
  </si>
  <si>
    <t>i love mum платье</t>
  </si>
  <si>
    <t xml:space="preserve">подарок девушке </t>
  </si>
  <si>
    <t xml:space="preserve">бустер </t>
  </si>
  <si>
    <t>monin</t>
  </si>
  <si>
    <t>бомбар печенье 12 шт</t>
  </si>
  <si>
    <t>nude matte</t>
  </si>
  <si>
    <t>head</t>
  </si>
  <si>
    <t>постельное белье аниме</t>
  </si>
  <si>
    <t>серьги крупные</t>
  </si>
  <si>
    <t>антивибрационный коврик</t>
  </si>
  <si>
    <t>mario badescu</t>
  </si>
  <si>
    <t>smile of milady</t>
  </si>
  <si>
    <t>72413171</t>
  </si>
  <si>
    <t>kitkat</t>
  </si>
  <si>
    <t>crockid демисезон</t>
  </si>
  <si>
    <t>жилет мужской трикотажный</t>
  </si>
  <si>
    <t>без глютена продукты</t>
  </si>
  <si>
    <t>дезодорант fa</t>
  </si>
  <si>
    <t>сумка пума</t>
  </si>
  <si>
    <t>купальник пуш ап</t>
  </si>
  <si>
    <t>лак акриловый матовый</t>
  </si>
  <si>
    <t xml:space="preserve">пилотки </t>
  </si>
  <si>
    <t>конек горбунок</t>
  </si>
  <si>
    <t>экоконь</t>
  </si>
  <si>
    <t>значки геншин импакт</t>
  </si>
  <si>
    <t>creed aventus</t>
  </si>
  <si>
    <t>чулки компрессионные женские</t>
  </si>
  <si>
    <t>шопер черный</t>
  </si>
  <si>
    <t>часы самсунг умные</t>
  </si>
  <si>
    <t>комод в прихожую</t>
  </si>
  <si>
    <t>keenetic</t>
  </si>
  <si>
    <t>семена арбуза скороспелый</t>
  </si>
  <si>
    <t>набор дорожный</t>
  </si>
  <si>
    <t>защитное стекло на iphone 8</t>
  </si>
  <si>
    <t>перчатки длинные женские</t>
  </si>
  <si>
    <t>детский коврик пазл</t>
  </si>
  <si>
    <t>куртка puma</t>
  </si>
  <si>
    <t>конфетти</t>
  </si>
  <si>
    <t>john richmond</t>
  </si>
  <si>
    <t>пирсинг в нос серебро</t>
  </si>
  <si>
    <t>чикалаб</t>
  </si>
  <si>
    <t>кофта лапша</t>
  </si>
  <si>
    <t>трусы befree</t>
  </si>
  <si>
    <t>avent пустышка</t>
  </si>
  <si>
    <t>тележка сумка</t>
  </si>
  <si>
    <t>столик журнальный круглый</t>
  </si>
  <si>
    <t>air</t>
  </si>
  <si>
    <t>отпечатки рук</t>
  </si>
  <si>
    <t>ovalova</t>
  </si>
  <si>
    <t>пиколинат цинка</t>
  </si>
  <si>
    <t>накладка на стол</t>
  </si>
  <si>
    <t xml:space="preserve">сейф </t>
  </si>
  <si>
    <t>16504750</t>
  </si>
  <si>
    <t>марс</t>
  </si>
  <si>
    <t>стеклорез</t>
  </si>
  <si>
    <t>кросовки женские белые</t>
  </si>
  <si>
    <t>эрбориан</t>
  </si>
  <si>
    <t>pupa тени</t>
  </si>
  <si>
    <t>капри женские летние брюки</t>
  </si>
  <si>
    <t>система полива</t>
  </si>
  <si>
    <t>po pogode</t>
  </si>
  <si>
    <t>tishka футболка</t>
  </si>
  <si>
    <t>колинз джинсы</t>
  </si>
  <si>
    <t>противоугонный замок на велосипед</t>
  </si>
  <si>
    <t>mango жакет</t>
  </si>
  <si>
    <t>баскетбольные кроссовки nike</t>
  </si>
  <si>
    <t>озонатор</t>
  </si>
  <si>
    <t>топливные брикеты</t>
  </si>
  <si>
    <t>торты по акции</t>
  </si>
  <si>
    <t>бетмен</t>
  </si>
  <si>
    <t>h4 лампа</t>
  </si>
  <si>
    <t>настольные лампы</t>
  </si>
  <si>
    <t>водолазка лапша</t>
  </si>
  <si>
    <t>airpods max</t>
  </si>
  <si>
    <t>перчатки бокс</t>
  </si>
  <si>
    <t>колье из жемчуга</t>
  </si>
  <si>
    <t>anabel arto</t>
  </si>
  <si>
    <t>цветной принтер</t>
  </si>
  <si>
    <t>shoes</t>
  </si>
  <si>
    <t>мини проектор</t>
  </si>
  <si>
    <t>66551410</t>
  </si>
  <si>
    <t>косынка платок</t>
  </si>
  <si>
    <t>космопрофи</t>
  </si>
  <si>
    <t>шлепки кожаные женские</t>
  </si>
  <si>
    <t>puma носки</t>
  </si>
  <si>
    <t>монстр</t>
  </si>
  <si>
    <t>70346039</t>
  </si>
  <si>
    <t>сабо женские обувь</t>
  </si>
  <si>
    <t>белок спортивный</t>
  </si>
  <si>
    <t>левис</t>
  </si>
  <si>
    <t>цветные линзы 0</t>
  </si>
  <si>
    <t>мини брендс</t>
  </si>
  <si>
    <t>планшет со стилусом</t>
  </si>
  <si>
    <t>наушники накладные беспроводные</t>
  </si>
  <si>
    <t>туфли женские на низком каблуке на широкую ногу</t>
  </si>
  <si>
    <t xml:space="preserve">свечки </t>
  </si>
  <si>
    <t>тент универсальный</t>
  </si>
  <si>
    <t>свиншот</t>
  </si>
  <si>
    <t>ружье</t>
  </si>
  <si>
    <t>togas постельное белье</t>
  </si>
  <si>
    <t>клатч женский через плечо</t>
  </si>
  <si>
    <t>чехол редми 10</t>
  </si>
  <si>
    <t>shaka shaka</t>
  </si>
  <si>
    <t>брюки женские клеш черные</t>
  </si>
  <si>
    <t>редуктор углекислотный</t>
  </si>
  <si>
    <t>spa альганика</t>
  </si>
  <si>
    <t>picooc весы</t>
  </si>
  <si>
    <t>babolat</t>
  </si>
  <si>
    <t>панамы на лето</t>
  </si>
  <si>
    <t>теплый спортивный костюм</t>
  </si>
  <si>
    <t>талисманы леди баг и супер-кота</t>
  </si>
  <si>
    <t>organik</t>
  </si>
  <si>
    <t>led светильник</t>
  </si>
  <si>
    <t>жевательный табак</t>
  </si>
  <si>
    <t>shell helix</t>
  </si>
  <si>
    <t>фитосветильник</t>
  </si>
  <si>
    <t>тапочки массажные</t>
  </si>
  <si>
    <t xml:space="preserve">матрикс </t>
  </si>
  <si>
    <t>кирзовые сапоги</t>
  </si>
  <si>
    <t>костюм динозавра</t>
  </si>
  <si>
    <t>cottonhil</t>
  </si>
  <si>
    <t>дом раскраска из картона</t>
  </si>
  <si>
    <t>рушник пасхальный</t>
  </si>
  <si>
    <t>папоротник</t>
  </si>
  <si>
    <t>очаровательный кишечник</t>
  </si>
  <si>
    <t>выкройка</t>
  </si>
  <si>
    <t>one</t>
  </si>
  <si>
    <t xml:space="preserve">макасины </t>
  </si>
  <si>
    <t>50465242</t>
  </si>
  <si>
    <t>детское лото</t>
  </si>
  <si>
    <t>лампадное масло</t>
  </si>
  <si>
    <t>3452241</t>
  </si>
  <si>
    <t>сатин постельное белье 2 спальное</t>
  </si>
  <si>
    <t>бюстгальтер силиконовый</t>
  </si>
  <si>
    <t>шезлонг кресло</t>
  </si>
  <si>
    <t>декоративный забор</t>
  </si>
  <si>
    <t>8126600</t>
  </si>
  <si>
    <t>застежка</t>
  </si>
  <si>
    <t>женские брюки летние</t>
  </si>
  <si>
    <t>футболка с бабочкой</t>
  </si>
  <si>
    <t>маховик времени</t>
  </si>
  <si>
    <t>манго сушеный 1 кг</t>
  </si>
  <si>
    <t>скетчерс</t>
  </si>
  <si>
    <t>сады луны</t>
  </si>
  <si>
    <t>бейсболка new era</t>
  </si>
  <si>
    <t>бант на подарок</t>
  </si>
  <si>
    <t>спортивный лонгслив</t>
  </si>
  <si>
    <t>фара</t>
  </si>
  <si>
    <t>наматрасник непромокаемый 180х200</t>
  </si>
  <si>
    <t>sense</t>
  </si>
  <si>
    <t>розовый кварц браслет</t>
  </si>
  <si>
    <t>пневмопистолеты</t>
  </si>
  <si>
    <t>провод айфон</t>
  </si>
  <si>
    <t>удон</t>
  </si>
  <si>
    <t>удлинитель usb кабель</t>
  </si>
  <si>
    <t>тренч мужской длинный</t>
  </si>
  <si>
    <t>ковер без ворса</t>
  </si>
  <si>
    <t>кухонные приборы</t>
  </si>
  <si>
    <t>рыбные консервы</t>
  </si>
  <si>
    <t>нина ричи</t>
  </si>
  <si>
    <t>костюм детский спортивный</t>
  </si>
  <si>
    <t>бечевка</t>
  </si>
  <si>
    <t>jordan 4</t>
  </si>
  <si>
    <t>карамельные духи</t>
  </si>
  <si>
    <t>детские салфетки</t>
  </si>
  <si>
    <t>шашлык</t>
  </si>
  <si>
    <t>спрей avon</t>
  </si>
  <si>
    <t>женщинам</t>
  </si>
  <si>
    <t>вакансии</t>
  </si>
  <si>
    <t>шлем железного человека</t>
  </si>
  <si>
    <t>ingarden</t>
  </si>
  <si>
    <t>туфли на маленьком каблуке</t>
  </si>
  <si>
    <t>чехол на ipad air</t>
  </si>
  <si>
    <t>навесной замок</t>
  </si>
  <si>
    <t>эритрит 1 кг</t>
  </si>
  <si>
    <t>энцефалитный костюм</t>
  </si>
  <si>
    <t xml:space="preserve">набор кухонных принадлежностей </t>
  </si>
  <si>
    <t>mango джемпер</t>
  </si>
  <si>
    <t>футболки белые</t>
  </si>
  <si>
    <t>ru nail</t>
  </si>
  <si>
    <t>nekoglai</t>
  </si>
  <si>
    <t>incanto купальник</t>
  </si>
  <si>
    <t>одежда из белоруссии</t>
  </si>
  <si>
    <t>лампочки светодиодные автомобильные</t>
  </si>
  <si>
    <t>декор к пасхе</t>
  </si>
  <si>
    <t>очки белые</t>
  </si>
  <si>
    <t>а 4 бумага формат</t>
  </si>
  <si>
    <t>кисель детский</t>
  </si>
  <si>
    <t>эфирное масло апельсин</t>
  </si>
  <si>
    <t>шарики воздушные упаковка</t>
  </si>
  <si>
    <t>косметические принадлежности</t>
  </si>
  <si>
    <t>птф диодные</t>
  </si>
  <si>
    <t>16853647</t>
  </si>
  <si>
    <t>teatone</t>
  </si>
  <si>
    <t>автобокс</t>
  </si>
  <si>
    <t>svarovski</t>
  </si>
  <si>
    <t>краски аэрозольные</t>
  </si>
  <si>
    <t>шанель духи женские</t>
  </si>
  <si>
    <t>сумка keddo</t>
  </si>
  <si>
    <t>кабель usb</t>
  </si>
  <si>
    <t>резина 14</t>
  </si>
  <si>
    <t>часы ника</t>
  </si>
  <si>
    <t>брюки спортивные женские большие размеры</t>
  </si>
  <si>
    <t>59942071</t>
  </si>
  <si>
    <t xml:space="preserve">юбка мини </t>
  </si>
  <si>
    <t>чехол xs</t>
  </si>
  <si>
    <t>saem</t>
  </si>
  <si>
    <t>дозаторы косметические</t>
  </si>
  <si>
    <t>рамунэ</t>
  </si>
  <si>
    <t>tenga egg</t>
  </si>
  <si>
    <t>hl</t>
  </si>
  <si>
    <t>виолетта бай манго одежда</t>
  </si>
  <si>
    <t>от клопов</t>
  </si>
  <si>
    <t>предтренировочные комплексы</t>
  </si>
  <si>
    <t>элизиум</t>
  </si>
  <si>
    <t>наволочка 40х60 на молнии</t>
  </si>
  <si>
    <t>твое брюки мужские</t>
  </si>
  <si>
    <t>antisocial</t>
  </si>
  <si>
    <t>sela топ</t>
  </si>
  <si>
    <t>комплект в кроватку</t>
  </si>
  <si>
    <t>наматрасники</t>
  </si>
  <si>
    <t>цветы из фоамирана</t>
  </si>
  <si>
    <t>charuttimoda</t>
  </si>
  <si>
    <t>проигрыватель</t>
  </si>
  <si>
    <t>майнкрафт футболка</t>
  </si>
  <si>
    <t>толстовки и лонгсливы</t>
  </si>
  <si>
    <t>molotow сквизер</t>
  </si>
  <si>
    <t>велосипед мужской</t>
  </si>
  <si>
    <t>джинсы pull&amp;bear</t>
  </si>
  <si>
    <t xml:space="preserve">телевизоры </t>
  </si>
  <si>
    <t>дезодорант спрей женский</t>
  </si>
  <si>
    <t>levi's мужское</t>
  </si>
  <si>
    <t>смарт часы женские xiaomi</t>
  </si>
  <si>
    <t>спортивные носки</t>
  </si>
  <si>
    <t>женские халаты домашние</t>
  </si>
  <si>
    <t>поппи плейтайм</t>
  </si>
  <si>
    <t>пастельное белье евро</t>
  </si>
  <si>
    <t>mugler</t>
  </si>
  <si>
    <t>печка</t>
  </si>
  <si>
    <t>тюль с вышивкой</t>
  </si>
  <si>
    <t>масло эфирное</t>
  </si>
  <si>
    <t>смазки лубриканты</t>
  </si>
  <si>
    <t>подъемник рыболовный</t>
  </si>
  <si>
    <t>против целлюлита</t>
  </si>
  <si>
    <t>семена лаванды</t>
  </si>
  <si>
    <t>батарейка аа</t>
  </si>
  <si>
    <t>акб</t>
  </si>
  <si>
    <t>цветы декоративные</t>
  </si>
  <si>
    <t>kirke парфюм</t>
  </si>
  <si>
    <t>пижама victoria secret</t>
  </si>
  <si>
    <t>концентрат сока</t>
  </si>
  <si>
    <t>джинсы зауженные мужские</t>
  </si>
  <si>
    <t>family and friends</t>
  </si>
  <si>
    <t>cerruti 1881</t>
  </si>
  <si>
    <t>противоударный чехол на iphone 11</t>
  </si>
  <si>
    <t xml:space="preserve">прокладки ежедневные </t>
  </si>
  <si>
    <t>картье</t>
  </si>
  <si>
    <t>pampers трусики 6</t>
  </si>
  <si>
    <t>солоха</t>
  </si>
  <si>
    <t>ликер блю кюрасао</t>
  </si>
  <si>
    <t>карл лагерфельд книга</t>
  </si>
  <si>
    <t>iceberg</t>
  </si>
  <si>
    <t>штроборезы</t>
  </si>
  <si>
    <t>стеллаж угловой</t>
  </si>
  <si>
    <t>наполнитель соевый</t>
  </si>
  <si>
    <t>седло</t>
  </si>
  <si>
    <t>накидка на диван чехол</t>
  </si>
  <si>
    <t xml:space="preserve">женские босоножки </t>
  </si>
  <si>
    <t>кроссовки с колесами</t>
  </si>
  <si>
    <t>сарафан длинный</t>
  </si>
  <si>
    <t>подсак</t>
  </si>
  <si>
    <t>протеин maxler</t>
  </si>
  <si>
    <t>тетрадь в клетку 96 листов</t>
  </si>
  <si>
    <t>чехол на redmi 8</t>
  </si>
  <si>
    <t>легинсы детские</t>
  </si>
  <si>
    <t>кофта зип</t>
  </si>
  <si>
    <t>calvin klein мужской</t>
  </si>
  <si>
    <t xml:space="preserve">хаори </t>
  </si>
  <si>
    <t>маленький кошелек</t>
  </si>
  <si>
    <t>одноразовые трусики</t>
  </si>
  <si>
    <t>chanel chance</t>
  </si>
  <si>
    <t>радиоприемник от сети</t>
  </si>
  <si>
    <t>орбит</t>
  </si>
  <si>
    <t>нан 4</t>
  </si>
  <si>
    <t>билеты на самолет</t>
  </si>
  <si>
    <t>note</t>
  </si>
  <si>
    <t>huggies elite soft 4 трусики</t>
  </si>
  <si>
    <t xml:space="preserve">трафарет </t>
  </si>
  <si>
    <t xml:space="preserve">фигурка </t>
  </si>
  <si>
    <t>челеби текстиль</t>
  </si>
  <si>
    <t>дух моей общаги</t>
  </si>
  <si>
    <t>gls</t>
  </si>
  <si>
    <t>самозащита</t>
  </si>
  <si>
    <t>босоножки закрытые женские</t>
  </si>
  <si>
    <t>гобелены</t>
  </si>
  <si>
    <t>самокат беговел</t>
  </si>
  <si>
    <t>брюки на девочек</t>
  </si>
  <si>
    <t>магнитные ресницы с магнитной подводкой</t>
  </si>
  <si>
    <t>платье кожаное черное</t>
  </si>
  <si>
    <t>graphit</t>
  </si>
  <si>
    <t>контейнер пластиковый с крышкой</t>
  </si>
  <si>
    <t>платье с вышивкой</t>
  </si>
  <si>
    <t>iphone 5</t>
  </si>
  <si>
    <t>merrell обувь</t>
  </si>
  <si>
    <t>порошок ариель стиральный</t>
  </si>
  <si>
    <t>ромашка чай</t>
  </si>
  <si>
    <t>вайп</t>
  </si>
  <si>
    <t>консилер вивьен</t>
  </si>
  <si>
    <t>samsung m52</t>
  </si>
  <si>
    <t>сумах</t>
  </si>
  <si>
    <t>colagen</t>
  </si>
  <si>
    <t>guess женский</t>
  </si>
  <si>
    <t>сланцы nike</t>
  </si>
  <si>
    <t>бонпари</t>
  </si>
  <si>
    <t>свечки на торт</t>
  </si>
  <si>
    <t>harman kardon</t>
  </si>
  <si>
    <t>детское масло</t>
  </si>
  <si>
    <t>obd2</t>
  </si>
  <si>
    <t>гиалуроновый крем</t>
  </si>
  <si>
    <t>роскошь с детства</t>
  </si>
  <si>
    <t>57167402</t>
  </si>
  <si>
    <t>наклонные ногти</t>
  </si>
  <si>
    <t>памперсы 5 трусики</t>
  </si>
  <si>
    <t>наклейки декоративные</t>
  </si>
  <si>
    <t>худи адидас женские</t>
  </si>
  <si>
    <t>coffesso</t>
  </si>
  <si>
    <t>бескислотный праймер</t>
  </si>
  <si>
    <t>nivea шампунь</t>
  </si>
  <si>
    <t>aosept</t>
  </si>
  <si>
    <t>детское велокресло</t>
  </si>
  <si>
    <t>сажалка</t>
  </si>
  <si>
    <t>tetra</t>
  </si>
  <si>
    <t>кресло гамак подвесное</t>
  </si>
  <si>
    <t>мыло своими руками</t>
  </si>
  <si>
    <t xml:space="preserve">ведьмак </t>
  </si>
  <si>
    <t xml:space="preserve">шорты nike </t>
  </si>
  <si>
    <t>формочки силиконовые</t>
  </si>
  <si>
    <t>colorista</t>
  </si>
  <si>
    <t>бизиборд домик</t>
  </si>
  <si>
    <t>38379255</t>
  </si>
  <si>
    <t>45810984</t>
  </si>
  <si>
    <t>найк кроссовки детские мальчикам</t>
  </si>
  <si>
    <t>плащи женские</t>
  </si>
  <si>
    <t>спрей антикальций</t>
  </si>
  <si>
    <t>32427769</t>
  </si>
  <si>
    <t>белые велосипедки</t>
  </si>
  <si>
    <t>корм карми</t>
  </si>
  <si>
    <t xml:space="preserve">мыло жидкое </t>
  </si>
  <si>
    <t>летнее пальто</t>
  </si>
  <si>
    <t xml:space="preserve">рубашка оверсайз </t>
  </si>
  <si>
    <t xml:space="preserve">кеды найк </t>
  </si>
  <si>
    <t>топ женский с чашками</t>
  </si>
  <si>
    <t>danage</t>
  </si>
  <si>
    <t>моторное масло 5w-30</t>
  </si>
  <si>
    <t>nike big swoosh</t>
  </si>
  <si>
    <t>кеды nike обувь мужские</t>
  </si>
  <si>
    <t>торнадо культиватор ручной</t>
  </si>
  <si>
    <t>ковер в ванную комнату</t>
  </si>
  <si>
    <t>ростки пшеницы</t>
  </si>
  <si>
    <t>ms.kram</t>
  </si>
  <si>
    <t>варенье натуральное</t>
  </si>
  <si>
    <t>феровит</t>
  </si>
  <si>
    <t>пп питание продукты</t>
  </si>
  <si>
    <t>67531842</t>
  </si>
  <si>
    <t>крем черный жемчуг</t>
  </si>
  <si>
    <t>балетки детские</t>
  </si>
  <si>
    <t>футболка и шорты</t>
  </si>
  <si>
    <t>юката</t>
  </si>
  <si>
    <t>купальник женский раздельные инфинити</t>
  </si>
  <si>
    <t>серьги булавки</t>
  </si>
  <si>
    <t>флешки usb</t>
  </si>
  <si>
    <t>латексный костюм</t>
  </si>
  <si>
    <t>грузовик</t>
  </si>
  <si>
    <t>подушка на сидение</t>
  </si>
  <si>
    <t>you wanna</t>
  </si>
  <si>
    <t>фреон r134a</t>
  </si>
  <si>
    <t>электронный градусник</t>
  </si>
  <si>
    <t>императрица духи</t>
  </si>
  <si>
    <t>23890147</t>
  </si>
  <si>
    <t>нетипичный фермер удобрение</t>
  </si>
  <si>
    <t>ветровка на малыша</t>
  </si>
  <si>
    <t>жалюзи на балкон</t>
  </si>
  <si>
    <t>чай ассорти</t>
  </si>
  <si>
    <t>подгузники трусики xl</t>
  </si>
  <si>
    <t>костюм охотника</t>
  </si>
  <si>
    <t>подарки маме</t>
  </si>
  <si>
    <t>ffleur</t>
  </si>
  <si>
    <t>коврик пвх</t>
  </si>
  <si>
    <t>кроссовки летние женские на платформе</t>
  </si>
  <si>
    <t>зеленый пиджак женский</t>
  </si>
  <si>
    <t>traffa</t>
  </si>
  <si>
    <t>гесс сумка</t>
  </si>
  <si>
    <t>fox cub</t>
  </si>
  <si>
    <t>57426273</t>
  </si>
  <si>
    <t>68804563</t>
  </si>
  <si>
    <t>семена кактуса</t>
  </si>
  <si>
    <t>часы мужские механические наручные скелетоны</t>
  </si>
  <si>
    <t>iphone 7 plus чехол</t>
  </si>
  <si>
    <t>насадки на член все виды</t>
  </si>
  <si>
    <t>nike air max plus</t>
  </si>
  <si>
    <t>чудо порошок</t>
  </si>
  <si>
    <t>фруталика</t>
  </si>
  <si>
    <t>брюки gloria jeans</t>
  </si>
  <si>
    <t>пиджак женский короткий</t>
  </si>
  <si>
    <t xml:space="preserve">обои виниловые </t>
  </si>
  <si>
    <t>stradivarius джинсы</t>
  </si>
  <si>
    <t>страйкбольный автомат</t>
  </si>
  <si>
    <t>животные игрушки</t>
  </si>
  <si>
    <t>ева</t>
  </si>
  <si>
    <t xml:space="preserve">кофе машина </t>
  </si>
  <si>
    <t xml:space="preserve">лето </t>
  </si>
  <si>
    <t>марко</t>
  </si>
  <si>
    <t>swiss navy</t>
  </si>
  <si>
    <t>gloriss</t>
  </si>
  <si>
    <t>шампунь мужской от перхоти</t>
  </si>
  <si>
    <t>купальник на девочку</t>
  </si>
  <si>
    <t>медицинское платье</t>
  </si>
  <si>
    <t>самокат с сиденьем и ручкой</t>
  </si>
  <si>
    <t>боди без рукавов</t>
  </si>
  <si>
    <t>детские машинки</t>
  </si>
  <si>
    <t>кофейный набор посуда и инвентарь</t>
  </si>
  <si>
    <t>кружка сито</t>
  </si>
  <si>
    <t>азбука издательство</t>
  </si>
  <si>
    <t>туфли женские осенние</t>
  </si>
  <si>
    <t>футболка nirvana</t>
  </si>
  <si>
    <t>кориандр</t>
  </si>
  <si>
    <t>redmi 9c стекло</t>
  </si>
  <si>
    <t>утилизатор подгузников</t>
  </si>
  <si>
    <t>24991001</t>
  </si>
  <si>
    <t>некоглай</t>
  </si>
  <si>
    <t>пепельница с крышкой</t>
  </si>
  <si>
    <t>рыбацкий костюм</t>
  </si>
  <si>
    <t>штаны белые женские</t>
  </si>
  <si>
    <t>wolfskin</t>
  </si>
  <si>
    <t>instax принтер</t>
  </si>
  <si>
    <t>заклепочник</t>
  </si>
  <si>
    <t>плюш</t>
  </si>
  <si>
    <t>dr.ceuracle</t>
  </si>
  <si>
    <t>art&amp;fact. крем</t>
  </si>
  <si>
    <t>слаймы и лизуны</t>
  </si>
  <si>
    <t>dim белье нижнее</t>
  </si>
  <si>
    <t>медальон на шею</t>
  </si>
  <si>
    <t>xiaomi redmi note 9 pro</t>
  </si>
  <si>
    <t>благодарность грамота</t>
  </si>
  <si>
    <t xml:space="preserve">майки мужские </t>
  </si>
  <si>
    <t>ма</t>
  </si>
  <si>
    <t>платье мама и дочка</t>
  </si>
  <si>
    <t>автобаферы</t>
  </si>
  <si>
    <t>поролон мебельный</t>
  </si>
  <si>
    <t xml:space="preserve">шорты женские джинсовые </t>
  </si>
  <si>
    <t>вiтекс</t>
  </si>
  <si>
    <t>эстель 10/16</t>
  </si>
  <si>
    <t>moriki doriki</t>
  </si>
  <si>
    <t>ремень военный</t>
  </si>
  <si>
    <t>спортивные часы</t>
  </si>
  <si>
    <t>le maitre</t>
  </si>
  <si>
    <t>декоративный камень на стену</t>
  </si>
  <si>
    <t>тревожный чемоданчик</t>
  </si>
  <si>
    <t>служба поддержки</t>
  </si>
  <si>
    <t>67521108</t>
  </si>
  <si>
    <t>вагонка</t>
  </si>
  <si>
    <t>кукла паола рейна</t>
  </si>
  <si>
    <t>трудовой кодекс рф</t>
  </si>
  <si>
    <t xml:space="preserve">стики </t>
  </si>
  <si>
    <t>азбука классика</t>
  </si>
  <si>
    <t>календарь настольный</t>
  </si>
  <si>
    <t>женские летние костюмы</t>
  </si>
  <si>
    <t>майка с чашечками</t>
  </si>
  <si>
    <t>чехол на samsung a31</t>
  </si>
  <si>
    <t>gaude сумка</t>
  </si>
  <si>
    <t xml:space="preserve">power bank </t>
  </si>
  <si>
    <t>сандалии geox</t>
  </si>
  <si>
    <t>ценник</t>
  </si>
  <si>
    <t>ракушки морские</t>
  </si>
  <si>
    <t>чехол айфон x</t>
  </si>
  <si>
    <t>микроволновка печь с грилем</t>
  </si>
  <si>
    <t>toca boca</t>
  </si>
  <si>
    <t>сальвадор дали</t>
  </si>
  <si>
    <t>nd slider</t>
  </si>
  <si>
    <t>защита</t>
  </si>
  <si>
    <t>комод в ванную комнату</t>
  </si>
  <si>
    <t>оскар статуэтка</t>
  </si>
  <si>
    <t>подставка под бумажные полотенца</t>
  </si>
  <si>
    <t xml:space="preserve">кросовки найк </t>
  </si>
  <si>
    <t>платье офисное свободное</t>
  </si>
  <si>
    <t xml:space="preserve">соковыжималка </t>
  </si>
  <si>
    <t xml:space="preserve">заварник </t>
  </si>
  <si>
    <t xml:space="preserve">зеркало с подсветкой </t>
  </si>
  <si>
    <t>vestar</t>
  </si>
  <si>
    <t>белые футболки женские большие размеры</t>
  </si>
  <si>
    <t>sela юбка</t>
  </si>
  <si>
    <t xml:space="preserve">чехол на самсунг а12 </t>
  </si>
  <si>
    <t>вратарские перчатки детские</t>
  </si>
  <si>
    <t>скейт бесконечность</t>
  </si>
  <si>
    <t>палка</t>
  </si>
  <si>
    <t>куркума в таблетках</t>
  </si>
  <si>
    <t>женские халаты</t>
  </si>
  <si>
    <t>кроссовки женские nike air</t>
  </si>
  <si>
    <t xml:space="preserve">шорты детские </t>
  </si>
  <si>
    <t>agness посуда</t>
  </si>
  <si>
    <t>чай фруктовый рассыпной</t>
  </si>
  <si>
    <t>crocs сандалии</t>
  </si>
  <si>
    <t>клайра</t>
  </si>
  <si>
    <t>покрывало евро</t>
  </si>
  <si>
    <t>комнатные цветы семена</t>
  </si>
  <si>
    <t>лимонадник с краном</t>
  </si>
  <si>
    <t>карнавальные товары</t>
  </si>
  <si>
    <t>zara духи</t>
  </si>
  <si>
    <t>бак</t>
  </si>
  <si>
    <t>27287685</t>
  </si>
  <si>
    <t xml:space="preserve">зипки </t>
  </si>
  <si>
    <t>садовые фонарики</t>
  </si>
  <si>
    <t>скатерть joyarty</t>
  </si>
  <si>
    <t>обложка на военный билет</t>
  </si>
  <si>
    <t>игровой домик детский</t>
  </si>
  <si>
    <t>silver kids</t>
  </si>
  <si>
    <t>pasito 1</t>
  </si>
  <si>
    <t>платье ostin</t>
  </si>
  <si>
    <t>футболка palm angels</t>
  </si>
  <si>
    <t>nite jogger</t>
  </si>
  <si>
    <t>бант на резинке</t>
  </si>
  <si>
    <t>органик косметика</t>
  </si>
  <si>
    <t>marseillais</t>
  </si>
  <si>
    <t>barex шампунь</t>
  </si>
  <si>
    <t>юбка карандаш миди</t>
  </si>
  <si>
    <t>капли барс</t>
  </si>
  <si>
    <t>стол журнальный круглый</t>
  </si>
  <si>
    <t>кошелек женский на молнии</t>
  </si>
  <si>
    <t>spotify постер</t>
  </si>
  <si>
    <t>автоматический карандаш</t>
  </si>
  <si>
    <t>корм чаппи 15 кг</t>
  </si>
  <si>
    <t>вагилак</t>
  </si>
  <si>
    <t xml:space="preserve">шампура </t>
  </si>
  <si>
    <t>плавки мужские трусы</t>
  </si>
  <si>
    <t>блейзеры</t>
  </si>
  <si>
    <t>выключатель сенсорный</t>
  </si>
  <si>
    <t>тассимо</t>
  </si>
  <si>
    <t>dorco</t>
  </si>
  <si>
    <t xml:space="preserve">спортивки мужские </t>
  </si>
  <si>
    <t>русский мат</t>
  </si>
  <si>
    <t>yokosun трусики</t>
  </si>
  <si>
    <t>майка алкоголичка</t>
  </si>
  <si>
    <t>спортивный костюм на подростка</t>
  </si>
  <si>
    <t>уши кота</t>
  </si>
  <si>
    <t>хирургический набор</t>
  </si>
  <si>
    <t>дикироген</t>
  </si>
  <si>
    <t>шампунь сьосс</t>
  </si>
  <si>
    <t>35534687</t>
  </si>
  <si>
    <t>lip maximizer</t>
  </si>
  <si>
    <t xml:space="preserve">брат </t>
  </si>
  <si>
    <t>larsen пазлы</t>
  </si>
  <si>
    <t>худи белое женское с капюшоном</t>
  </si>
  <si>
    <t>топ найк</t>
  </si>
  <si>
    <t>40795801</t>
  </si>
  <si>
    <t>icon dress</t>
  </si>
  <si>
    <t>портплед</t>
  </si>
  <si>
    <t>полезные сладости без сахара</t>
  </si>
  <si>
    <t>,</t>
  </si>
  <si>
    <t>90 годы</t>
  </si>
  <si>
    <t>кресло кровать без подлокотников</t>
  </si>
  <si>
    <t>вечерние платье больших размеров женские</t>
  </si>
  <si>
    <t>блузка с открытой спиной</t>
  </si>
  <si>
    <t xml:space="preserve">сахарозаменитель </t>
  </si>
  <si>
    <t>31243263</t>
  </si>
  <si>
    <t>стиральный порошок автомат миф</t>
  </si>
  <si>
    <t>раптор от тараканов</t>
  </si>
  <si>
    <t>пальто стеганое</t>
  </si>
  <si>
    <t>солодовый концентрат</t>
  </si>
  <si>
    <t>насыпные свечи</t>
  </si>
  <si>
    <t>проектор лазерный</t>
  </si>
  <si>
    <t>кора осины</t>
  </si>
  <si>
    <t>семенной картофель</t>
  </si>
  <si>
    <t>берет детский</t>
  </si>
  <si>
    <t>салфетки одноразовые</t>
  </si>
  <si>
    <t>лонгслив женский с вырезом</t>
  </si>
  <si>
    <t>foxy</t>
  </si>
  <si>
    <t>джинсы укороченные</t>
  </si>
  <si>
    <t>biore spf</t>
  </si>
  <si>
    <t>samsung a50 чехол</t>
  </si>
  <si>
    <t>брюки женские лен</t>
  </si>
  <si>
    <t>пальто зарина</t>
  </si>
  <si>
    <t>подгузники 0</t>
  </si>
  <si>
    <t>сухой шампунь прелесть</t>
  </si>
  <si>
    <t>ivolga</t>
  </si>
  <si>
    <t>barbara</t>
  </si>
  <si>
    <t>karcher пылесос</t>
  </si>
  <si>
    <t>наушники беспроводные samsung</t>
  </si>
  <si>
    <t>бампер мужской</t>
  </si>
  <si>
    <t>азерчай крупнолистовой</t>
  </si>
  <si>
    <t>незнайка в солнечном городе</t>
  </si>
  <si>
    <t>имбирь в сахаре</t>
  </si>
  <si>
    <t>футболка мем</t>
  </si>
  <si>
    <t>средство от накипи</t>
  </si>
  <si>
    <t>фу</t>
  </si>
  <si>
    <t>китикет сухой корм</t>
  </si>
  <si>
    <t>шорты карго мужские</t>
  </si>
  <si>
    <t>кунжутный соус</t>
  </si>
  <si>
    <t>полка лофт</t>
  </si>
  <si>
    <t>champion мужской</t>
  </si>
  <si>
    <t>дом природы</t>
  </si>
  <si>
    <t>зевушка</t>
  </si>
  <si>
    <t>polar</t>
  </si>
  <si>
    <t>спортивный рюкзак женский</t>
  </si>
  <si>
    <t>лента липучка</t>
  </si>
  <si>
    <t>брюки мужские черные</t>
  </si>
  <si>
    <t>прополис пчелиный натуральный</t>
  </si>
  <si>
    <t>вакуумные пакеты, насосы</t>
  </si>
  <si>
    <t>biolane</t>
  </si>
  <si>
    <t>мыльные пузыри детские</t>
  </si>
  <si>
    <t>26247811</t>
  </si>
  <si>
    <t>mezocomplex</t>
  </si>
  <si>
    <t>газовый баллончик</t>
  </si>
  <si>
    <t>джес</t>
  </si>
  <si>
    <t>gloria jeans майка</t>
  </si>
  <si>
    <t>ручка перо</t>
  </si>
  <si>
    <t>корабль игрушка</t>
  </si>
  <si>
    <t>керка</t>
  </si>
  <si>
    <t>айкос стик</t>
  </si>
  <si>
    <t>хаге ваге</t>
  </si>
  <si>
    <t>gillette fusion</t>
  </si>
  <si>
    <t>лего стар варс</t>
  </si>
  <si>
    <t>металлоискатель garrett ace</t>
  </si>
  <si>
    <t>небесные фонарики</t>
  </si>
  <si>
    <t>женские спортивные костюмы весна лето</t>
  </si>
  <si>
    <t>manuoki</t>
  </si>
  <si>
    <t>jacquemus сумка</t>
  </si>
  <si>
    <t>корень одуванчика</t>
  </si>
  <si>
    <t>дудочка</t>
  </si>
  <si>
    <t>xiaomi mi 11</t>
  </si>
  <si>
    <t>65329718</t>
  </si>
  <si>
    <t>68991572</t>
  </si>
  <si>
    <t>носки мужские adidas</t>
  </si>
  <si>
    <t xml:space="preserve">штанга </t>
  </si>
  <si>
    <t>космотерос косметика крем</t>
  </si>
  <si>
    <t>strong</t>
  </si>
  <si>
    <t>globber</t>
  </si>
  <si>
    <t>бритва gillette</t>
  </si>
  <si>
    <t>ботинки челси женские демисезонные</t>
  </si>
  <si>
    <t>семена редис</t>
  </si>
  <si>
    <t>штаны каппа</t>
  </si>
  <si>
    <t>от клещей спрей</t>
  </si>
  <si>
    <t>стиральные капсулы</t>
  </si>
  <si>
    <t xml:space="preserve">медаль </t>
  </si>
  <si>
    <t>фиксатор резьбы</t>
  </si>
  <si>
    <t>балахон мужской</t>
  </si>
  <si>
    <t>лампы автомобильные</t>
  </si>
  <si>
    <t>драйн эффект</t>
  </si>
  <si>
    <t>poco m3 чехол</t>
  </si>
  <si>
    <t>кока кола напиток</t>
  </si>
  <si>
    <t>кольцеброс детский</t>
  </si>
  <si>
    <t>поролон рукоделие</t>
  </si>
  <si>
    <t>медицинские костюмы больших размеров</t>
  </si>
  <si>
    <t>женские кроссовки nike</t>
  </si>
  <si>
    <t>пастилки фруктовые без сахара</t>
  </si>
  <si>
    <t>авто магнитола</t>
  </si>
  <si>
    <t>спортивные штаны женские большой размер</t>
  </si>
  <si>
    <t>трусы найк</t>
  </si>
  <si>
    <t>кроссовки yeezy</t>
  </si>
  <si>
    <t>худи с надписью</t>
  </si>
  <si>
    <t>адидас костюм мужской спортивный</t>
  </si>
  <si>
    <t>конфеты манго без сахара</t>
  </si>
  <si>
    <t>набор пробников</t>
  </si>
  <si>
    <t>спортивный костюм puma</t>
  </si>
  <si>
    <t>дезодорант акс</t>
  </si>
  <si>
    <t>31446854</t>
  </si>
  <si>
    <t>seacare</t>
  </si>
  <si>
    <t>шоколадный член</t>
  </si>
  <si>
    <t>real barrier</t>
  </si>
  <si>
    <t>велосипед с ручкой складной</t>
  </si>
  <si>
    <t>печь под казан с трубой</t>
  </si>
  <si>
    <t>огэ по обществознанию</t>
  </si>
  <si>
    <t>doctor oil</t>
  </si>
  <si>
    <t>ларгус</t>
  </si>
  <si>
    <t>заглушки</t>
  </si>
  <si>
    <t>лазерный уровень 360</t>
  </si>
  <si>
    <t xml:space="preserve">поло женское </t>
  </si>
  <si>
    <t>женские сабо летние</t>
  </si>
  <si>
    <t>гольфы капроновые женские 40 ден</t>
  </si>
  <si>
    <t>детективы книги</t>
  </si>
  <si>
    <t>женские жилеты весна</t>
  </si>
  <si>
    <t>ариель гель</t>
  </si>
  <si>
    <t xml:space="preserve">сумка холодильник </t>
  </si>
  <si>
    <t>lavazza кофе</t>
  </si>
  <si>
    <t>call of duty</t>
  </si>
  <si>
    <t>платье летнее женское длинное</t>
  </si>
  <si>
    <t>конфеты леденцы</t>
  </si>
  <si>
    <t>нежка</t>
  </si>
  <si>
    <t>воротник кружевной</t>
  </si>
  <si>
    <t>nike ветровка</t>
  </si>
  <si>
    <t xml:space="preserve">платье короткое </t>
  </si>
  <si>
    <t>унитазы</t>
  </si>
  <si>
    <t>18338106</t>
  </si>
  <si>
    <t>кардиган на молнии женский</t>
  </si>
  <si>
    <t>платье горох</t>
  </si>
  <si>
    <t>мото перчатки мужские</t>
  </si>
  <si>
    <t>нитки швейные 40</t>
  </si>
  <si>
    <t>музыкальный телефон игрушки</t>
  </si>
  <si>
    <t>46679854</t>
  </si>
  <si>
    <t>босоножки черные</t>
  </si>
  <si>
    <t>elseve длина мечты</t>
  </si>
  <si>
    <t>tp-link</t>
  </si>
  <si>
    <t>тетради предметные</t>
  </si>
  <si>
    <t>костюм женский теплый</t>
  </si>
  <si>
    <t>халат велюровый женский домашний</t>
  </si>
  <si>
    <t>свечи ручной работы</t>
  </si>
  <si>
    <t>купальник с высокой посадкой женский</t>
  </si>
  <si>
    <t>золотой шелк спрей</t>
  </si>
  <si>
    <t>костюм футболка и шорты женские</t>
  </si>
  <si>
    <t>new tone</t>
  </si>
  <si>
    <t>стол дачный</t>
  </si>
  <si>
    <t>nestogen 2</t>
  </si>
  <si>
    <t>37011594</t>
  </si>
  <si>
    <t>очиститель тормозов</t>
  </si>
  <si>
    <t>24809022</t>
  </si>
  <si>
    <t>нан тройной комфорт</t>
  </si>
  <si>
    <t>вибратор-насадка на пенис</t>
  </si>
  <si>
    <t>44317327</t>
  </si>
  <si>
    <t>total</t>
  </si>
  <si>
    <t>матрас топпер 140х200</t>
  </si>
  <si>
    <t>leon</t>
  </si>
  <si>
    <t>чокопай продукты</t>
  </si>
  <si>
    <t>jenga</t>
  </si>
  <si>
    <t>розетка с выключателем</t>
  </si>
  <si>
    <t>aravia anti-acne</t>
  </si>
  <si>
    <t>траумель</t>
  </si>
  <si>
    <t>чехол на iphone xr с карманом</t>
  </si>
  <si>
    <t>флизелиновые обои</t>
  </si>
  <si>
    <t>наушники panasonic</t>
  </si>
  <si>
    <t>мантышница из нержавеющей стали</t>
  </si>
  <si>
    <t>игрушки до года</t>
  </si>
  <si>
    <t>u s polo assn мужчинам</t>
  </si>
  <si>
    <t>впр 4 класс все предметы</t>
  </si>
  <si>
    <t>кегли игрушки</t>
  </si>
  <si>
    <t>чесночница</t>
  </si>
  <si>
    <t>берцы детские</t>
  </si>
  <si>
    <t>karl lagerfeld обувь</t>
  </si>
  <si>
    <t>купальник пуш ап женский раздельный</t>
  </si>
  <si>
    <t>mivlane</t>
  </si>
  <si>
    <t xml:space="preserve">ветровки женские </t>
  </si>
  <si>
    <t>дпс</t>
  </si>
  <si>
    <t>костюм топ и юбка</t>
  </si>
  <si>
    <t>сапропель</t>
  </si>
  <si>
    <t>пустышка авент 0-6</t>
  </si>
  <si>
    <t>кроссовки кожаные белые женские</t>
  </si>
  <si>
    <t>валик подушка</t>
  </si>
  <si>
    <t>машинка против катышек</t>
  </si>
  <si>
    <t>атласное платье с вырезом</t>
  </si>
  <si>
    <t>очки ban ray</t>
  </si>
  <si>
    <t>тоник с кислотами</t>
  </si>
  <si>
    <t>носки мужские 10 пар</t>
  </si>
  <si>
    <t>сумка-шоппер</t>
  </si>
  <si>
    <t>штаны adidas мужские</t>
  </si>
  <si>
    <t>женские шапки</t>
  </si>
  <si>
    <t>huawei watch gt 3</t>
  </si>
  <si>
    <t>сумка почтальонка</t>
  </si>
  <si>
    <t>патчи тканевые</t>
  </si>
  <si>
    <t>ваза на кладбище</t>
  </si>
  <si>
    <t>koton одежда</t>
  </si>
  <si>
    <t>ветровка мальчик</t>
  </si>
  <si>
    <t>miyagi одежда</t>
  </si>
  <si>
    <t>adidas сандалии</t>
  </si>
  <si>
    <t>маска от черных точек lanbena</t>
  </si>
  <si>
    <t>футболка asics</t>
  </si>
  <si>
    <t>топ в бельевом стиле</t>
  </si>
  <si>
    <t>кожаное пальто женское</t>
  </si>
  <si>
    <t xml:space="preserve">спрей </t>
  </si>
  <si>
    <t>бутылка с дозатором</t>
  </si>
  <si>
    <t>чайник заварочный керамический</t>
  </si>
  <si>
    <t>8027019</t>
  </si>
  <si>
    <t xml:space="preserve">жидкие обои </t>
  </si>
  <si>
    <t>атласное платье с рукавом</t>
  </si>
  <si>
    <t>37411283</t>
  </si>
  <si>
    <t>наушники маршал</t>
  </si>
  <si>
    <t>словарь англо-русский</t>
  </si>
  <si>
    <t>adidas сумка</t>
  </si>
  <si>
    <t>рубашки мужские белые</t>
  </si>
  <si>
    <t>обжимной инструмент</t>
  </si>
  <si>
    <t>trixie</t>
  </si>
  <si>
    <t>ашкуди</t>
  </si>
  <si>
    <t>clean clear</t>
  </si>
  <si>
    <t>телефон hello kitty</t>
  </si>
  <si>
    <t>пакеты майка упаковка</t>
  </si>
  <si>
    <t>panna</t>
  </si>
  <si>
    <t>нож строительный</t>
  </si>
  <si>
    <t>трактор детский</t>
  </si>
  <si>
    <t>ортопедические коврики</t>
  </si>
  <si>
    <t>синие джинсы</t>
  </si>
  <si>
    <t>амариллис луковицы</t>
  </si>
  <si>
    <t>65003463</t>
  </si>
  <si>
    <t>юбка зарина</t>
  </si>
  <si>
    <t>джинсовые бриджи женские</t>
  </si>
  <si>
    <t>костюм рубашка и брюки</t>
  </si>
  <si>
    <t>оксфорды мужские обувь</t>
  </si>
  <si>
    <t>домашние бриджи женские</t>
  </si>
  <si>
    <t>61746816</t>
  </si>
  <si>
    <t>шоппер с карманом</t>
  </si>
  <si>
    <t>halo</t>
  </si>
  <si>
    <t>книга к себе нежно</t>
  </si>
  <si>
    <t>скорпион</t>
  </si>
  <si>
    <t>кеды конверсы</t>
  </si>
  <si>
    <t>my</t>
  </si>
  <si>
    <t>samsung watch</t>
  </si>
  <si>
    <t>powerbank 10000</t>
  </si>
  <si>
    <t>бронижелет</t>
  </si>
  <si>
    <t>пиджак трикотажный женский</t>
  </si>
  <si>
    <t>косметичка органайзер</t>
  </si>
  <si>
    <t>merci</t>
  </si>
  <si>
    <t>адениум</t>
  </si>
  <si>
    <t>плакат настенный</t>
  </si>
  <si>
    <t>h7 светодиодные</t>
  </si>
  <si>
    <t>платье теплое женское</t>
  </si>
  <si>
    <t>наклейки hello kitty</t>
  </si>
  <si>
    <t>саморезы по металлу</t>
  </si>
  <si>
    <t>mea</t>
  </si>
  <si>
    <t>уголок пластиковый</t>
  </si>
  <si>
    <t>колготки женские цветные</t>
  </si>
  <si>
    <t>гидрозатвор</t>
  </si>
  <si>
    <t>sandisk</t>
  </si>
  <si>
    <t>iphone 12 64gb</t>
  </si>
  <si>
    <t>kerry демисезон</t>
  </si>
  <si>
    <t>lemisa</t>
  </si>
  <si>
    <t>костюм эльзы детский</t>
  </si>
  <si>
    <t>олин спрей</t>
  </si>
  <si>
    <t>soter</t>
  </si>
  <si>
    <t>42444093</t>
  </si>
  <si>
    <t>пудра ffleur</t>
  </si>
  <si>
    <t>рыболовные крючки</t>
  </si>
  <si>
    <t>три товарища ремарк</t>
  </si>
  <si>
    <t>гучи одежда</t>
  </si>
  <si>
    <t>подушка на скамью</t>
  </si>
  <si>
    <t>кольцо sokolov</t>
  </si>
  <si>
    <t>туфли братс</t>
  </si>
  <si>
    <t>детский термос</t>
  </si>
  <si>
    <t>женские мокасины</t>
  </si>
  <si>
    <t>картина по номерам бтс</t>
  </si>
  <si>
    <t>dsquared2</t>
  </si>
  <si>
    <t>брюки с карманами</t>
  </si>
  <si>
    <t>гречка 5 кг</t>
  </si>
  <si>
    <t>тушь xxl эффект накладных ресниц, 9г</t>
  </si>
  <si>
    <t>м9 байонет</t>
  </si>
  <si>
    <t>лакалют</t>
  </si>
  <si>
    <t>сыворотка леврана</t>
  </si>
  <si>
    <t>драже шоколадное</t>
  </si>
  <si>
    <t>ledger</t>
  </si>
  <si>
    <t>розовый гель лак</t>
  </si>
  <si>
    <t>кешью жареный 1 кг</t>
  </si>
  <si>
    <t xml:space="preserve">elf bar </t>
  </si>
  <si>
    <t>кольцо мужское черное</t>
  </si>
  <si>
    <t>милый во франксе</t>
  </si>
  <si>
    <t xml:space="preserve">бант </t>
  </si>
  <si>
    <t>кроссовки изики adidas</t>
  </si>
  <si>
    <t>донато карризи</t>
  </si>
  <si>
    <t>комод узкий</t>
  </si>
  <si>
    <t>gerber каша</t>
  </si>
  <si>
    <t xml:space="preserve">корректор осанки </t>
  </si>
  <si>
    <t>оверсайз костюм</t>
  </si>
  <si>
    <t>весы торговые</t>
  </si>
  <si>
    <t>от шерсти</t>
  </si>
  <si>
    <t>46794983</t>
  </si>
  <si>
    <t>топик спортивный</t>
  </si>
  <si>
    <t>брюки 7/8</t>
  </si>
  <si>
    <t>71372794</t>
  </si>
  <si>
    <t>чехол redmi 10</t>
  </si>
  <si>
    <t>чайники заварочные фарфоровые</t>
  </si>
  <si>
    <t>mothercare детский</t>
  </si>
  <si>
    <t>72225034</t>
  </si>
  <si>
    <t xml:space="preserve">халат мужской </t>
  </si>
  <si>
    <t>беларусь производство</t>
  </si>
  <si>
    <t>60822354</t>
  </si>
  <si>
    <t>очищающие полоски от черных точек</t>
  </si>
  <si>
    <t>ткань вискоза</t>
  </si>
  <si>
    <t>телевизор smart tv 50 дюймов</t>
  </si>
  <si>
    <t>защитное стекло на самсунг а12</t>
  </si>
  <si>
    <t>55488660</t>
  </si>
  <si>
    <t>кушон limoni</t>
  </si>
  <si>
    <t>игрушечный пистолет dolys</t>
  </si>
  <si>
    <t xml:space="preserve">твое футболки </t>
  </si>
  <si>
    <t>wide leg</t>
  </si>
  <si>
    <t>молоко сухое цельное</t>
  </si>
  <si>
    <t>icon</t>
  </si>
  <si>
    <t>духи молекула женские</t>
  </si>
  <si>
    <t>прелесть professional</t>
  </si>
  <si>
    <t>nivea soft</t>
  </si>
  <si>
    <t>рыболовные товары удочки</t>
  </si>
  <si>
    <t>бумажник женский</t>
  </si>
  <si>
    <t>леггинсы в рубчик детские</t>
  </si>
  <si>
    <t>helena berger</t>
  </si>
  <si>
    <t>purobio</t>
  </si>
  <si>
    <t>футболка своих не бросаем</t>
  </si>
  <si>
    <t>бейсболка reebok</t>
  </si>
  <si>
    <t>электрогриль со съемными пластинами</t>
  </si>
  <si>
    <t>игра угадай кто</t>
  </si>
  <si>
    <t>счетчик электроэнергии</t>
  </si>
  <si>
    <t>шкурка</t>
  </si>
  <si>
    <t>переключатель скоростей</t>
  </si>
  <si>
    <t>носки мужские короткие хлопок</t>
  </si>
  <si>
    <t>липотропный фактор</t>
  </si>
  <si>
    <t>39017457</t>
  </si>
  <si>
    <t>либрес</t>
  </si>
  <si>
    <t>parker ручка</t>
  </si>
  <si>
    <t>мыло отбеливающее</t>
  </si>
  <si>
    <t>тиффани</t>
  </si>
  <si>
    <t>yeezy женские</t>
  </si>
  <si>
    <t>каша heinz</t>
  </si>
  <si>
    <t>yummy</t>
  </si>
  <si>
    <t xml:space="preserve">благословение небожителей </t>
  </si>
  <si>
    <t>47952582</t>
  </si>
  <si>
    <t xml:space="preserve">редми </t>
  </si>
  <si>
    <t>барабашка</t>
  </si>
  <si>
    <t>блок топ</t>
  </si>
  <si>
    <t>ганеша</t>
  </si>
  <si>
    <t>белый топ с рукавами</t>
  </si>
  <si>
    <t>флюгер на крышу</t>
  </si>
  <si>
    <t>игра дубль</t>
  </si>
  <si>
    <t>шоппер большой</t>
  </si>
  <si>
    <t>kismit beauty</t>
  </si>
  <si>
    <t>ботинки на высокой подошве</t>
  </si>
  <si>
    <t>брюки love republic</t>
  </si>
  <si>
    <t>календула</t>
  </si>
  <si>
    <t>подголовник в автомобиль</t>
  </si>
  <si>
    <t>салфетки в коробке</t>
  </si>
  <si>
    <t>usb - type-c переходник</t>
  </si>
  <si>
    <t>знак аварийной остановки гост</t>
  </si>
  <si>
    <t>кеды tommy hilfiger</t>
  </si>
  <si>
    <t>поводки рыболовные</t>
  </si>
  <si>
    <t>элевит 2 триместр</t>
  </si>
  <si>
    <t>rexona дезодорант мужской</t>
  </si>
  <si>
    <t xml:space="preserve">бутсы адидас </t>
  </si>
  <si>
    <t>iphone 13 256</t>
  </si>
  <si>
    <t>бюстгальтер милавица</t>
  </si>
  <si>
    <t>гироскутер детский</t>
  </si>
  <si>
    <t>batman</t>
  </si>
  <si>
    <t>книги фантастика</t>
  </si>
  <si>
    <t>фигуры садовые</t>
  </si>
  <si>
    <t>бьюти бомб масло</t>
  </si>
  <si>
    <t>тетрадь 18 листов в клетку</t>
  </si>
  <si>
    <t>тюбетейка</t>
  </si>
  <si>
    <t>рени женские</t>
  </si>
  <si>
    <t>платье на выпускной 4 класс</t>
  </si>
  <si>
    <t>chupa chups мармелад</t>
  </si>
  <si>
    <t>флаг лгбт</t>
  </si>
  <si>
    <t>фундук 1 кг</t>
  </si>
  <si>
    <t>мука зеленой гречки</t>
  </si>
  <si>
    <t>роза растение</t>
  </si>
  <si>
    <t xml:space="preserve">печать </t>
  </si>
  <si>
    <t xml:space="preserve">серебро </t>
  </si>
  <si>
    <t>серьги серебро женские</t>
  </si>
  <si>
    <t>мезопилинг скатка</t>
  </si>
  <si>
    <t xml:space="preserve">автомат </t>
  </si>
  <si>
    <t>крем после загара</t>
  </si>
  <si>
    <t>дары смерти</t>
  </si>
  <si>
    <t>57513709</t>
  </si>
  <si>
    <t>гюйс</t>
  </si>
  <si>
    <t>метрогил дента</t>
  </si>
  <si>
    <t>сисистик</t>
  </si>
  <si>
    <t>кукла барби игрушки</t>
  </si>
  <si>
    <t>искусственный букет</t>
  </si>
  <si>
    <t>платье с капюшоном длинное</t>
  </si>
  <si>
    <t>шторы в комнату</t>
  </si>
  <si>
    <t>ресницы пучки</t>
  </si>
  <si>
    <t>хелло китти</t>
  </si>
  <si>
    <t>куома</t>
  </si>
  <si>
    <t>сидушка</t>
  </si>
  <si>
    <t>брюки джоггеры мужские</t>
  </si>
  <si>
    <t>туфли черные женские лодочки</t>
  </si>
  <si>
    <t>tide стиральный порошок</t>
  </si>
  <si>
    <t>подарок отцу</t>
  </si>
  <si>
    <t>опрыскиватель жук</t>
  </si>
  <si>
    <t>тональный крем loreal paris</t>
  </si>
  <si>
    <t>бант на конверт на выписку</t>
  </si>
  <si>
    <t>трусы мужские свободные</t>
  </si>
  <si>
    <t>барбарис сушеный</t>
  </si>
  <si>
    <t>parisa</t>
  </si>
  <si>
    <t>шпаклевка по дереву</t>
  </si>
  <si>
    <t>мотоцикл запчасти</t>
  </si>
  <si>
    <t>йокосан памперсы</t>
  </si>
  <si>
    <t>кашпо напольные</t>
  </si>
  <si>
    <t>костюм женский велюровый</t>
  </si>
  <si>
    <t>очки женские круглые солнечные</t>
  </si>
  <si>
    <t>спортивный костюм на мальчика одежда</t>
  </si>
  <si>
    <t>3d рука</t>
  </si>
  <si>
    <t>токпоки</t>
  </si>
  <si>
    <t>чехол на zte blade</t>
  </si>
  <si>
    <t>джинсовые куртки женские</t>
  </si>
  <si>
    <t>33572581</t>
  </si>
  <si>
    <t>кубик рубика магнитный</t>
  </si>
  <si>
    <t>орленок обувь</t>
  </si>
  <si>
    <t>часы будильник настольный</t>
  </si>
  <si>
    <t>limoni maximalist</t>
  </si>
  <si>
    <t>кожаные леггинсы</t>
  </si>
  <si>
    <t>дрифт машинка</t>
  </si>
  <si>
    <t>maped</t>
  </si>
  <si>
    <t>погружной блендер с чашей</t>
  </si>
  <si>
    <t>rated green</t>
  </si>
  <si>
    <t>спортивные штаны найк</t>
  </si>
  <si>
    <t>шопер на молнии</t>
  </si>
  <si>
    <t>кеды асикс</t>
  </si>
  <si>
    <t>кроссовки на лето</t>
  </si>
  <si>
    <t>военные игрушки</t>
  </si>
  <si>
    <t>кверцетин</t>
  </si>
  <si>
    <t xml:space="preserve">миска </t>
  </si>
  <si>
    <t>штаны бананы женские</t>
  </si>
  <si>
    <t>конфета</t>
  </si>
  <si>
    <t>кружка с блюдцем</t>
  </si>
  <si>
    <t>30270991</t>
  </si>
  <si>
    <t>60453524</t>
  </si>
  <si>
    <t>насадка на бензопилу</t>
  </si>
  <si>
    <t>телефон самсунг а51</t>
  </si>
  <si>
    <t>щитки единоборства</t>
  </si>
  <si>
    <t>ana tactical</t>
  </si>
  <si>
    <t>спортивный костюм adidas мужской</t>
  </si>
  <si>
    <t>простынь на резинке 80х200</t>
  </si>
  <si>
    <t>с открытыми плечами</t>
  </si>
  <si>
    <t>полотенце сушитель</t>
  </si>
  <si>
    <t>масло какао пищевое</t>
  </si>
  <si>
    <t>18006931</t>
  </si>
  <si>
    <t>локомотив фк</t>
  </si>
  <si>
    <t>зонт женский складной</t>
  </si>
  <si>
    <t>обложка на студенческий</t>
  </si>
  <si>
    <t>шорты на мальчика подростковые</t>
  </si>
  <si>
    <t>спортивный бра</t>
  </si>
  <si>
    <t>пальто весеннее женское</t>
  </si>
  <si>
    <t>67507058</t>
  </si>
  <si>
    <t>дневные ходовые огни</t>
  </si>
  <si>
    <t>усилители автомобильные</t>
  </si>
  <si>
    <t>qman</t>
  </si>
  <si>
    <t>stellary уход</t>
  </si>
  <si>
    <t>леггинсы лапша</t>
  </si>
  <si>
    <t>дверной звонок</t>
  </si>
  <si>
    <t>бейп</t>
  </si>
  <si>
    <t>redmond мультипекарь</t>
  </si>
  <si>
    <t>горчичный жмых</t>
  </si>
  <si>
    <t>maskoholic патчи</t>
  </si>
  <si>
    <t>инфинити белье женское</t>
  </si>
  <si>
    <t>пастельное белье семейное сатин</t>
  </si>
  <si>
    <t>куртки мужские демисезонные спортивные</t>
  </si>
  <si>
    <t>стучалка</t>
  </si>
  <si>
    <t>kezy шампунь</t>
  </si>
  <si>
    <t>сера</t>
  </si>
  <si>
    <t>съедобный мел</t>
  </si>
  <si>
    <t>капри женские джинсовые</t>
  </si>
  <si>
    <t>fazer</t>
  </si>
  <si>
    <t>кофе арабика</t>
  </si>
  <si>
    <t>бутылочка с трубочкой</t>
  </si>
  <si>
    <t xml:space="preserve">булавки </t>
  </si>
  <si>
    <t>юбка sela</t>
  </si>
  <si>
    <t>h11 светодиодные</t>
  </si>
  <si>
    <t>блузка с длинным рукавом</t>
  </si>
  <si>
    <t>palmbaby</t>
  </si>
  <si>
    <t>покрывала 200х220</t>
  </si>
  <si>
    <t>интикома</t>
  </si>
  <si>
    <t>косплей кли</t>
  </si>
  <si>
    <t>дезодорант антиперспирант мужской</t>
  </si>
  <si>
    <t>масло косметическое</t>
  </si>
  <si>
    <t>бабочкарий</t>
  </si>
  <si>
    <t>берет детский осенний</t>
  </si>
  <si>
    <t>sela свитшот</t>
  </si>
  <si>
    <t>кофе растворимый 500 гр</t>
  </si>
  <si>
    <t xml:space="preserve">металоискатель </t>
  </si>
  <si>
    <t>зеленый костюм</t>
  </si>
  <si>
    <t>бокс и кикбоксинг</t>
  </si>
  <si>
    <t>жилетка с капюшоном</t>
  </si>
  <si>
    <t>цепочки с подвеской</t>
  </si>
  <si>
    <t>варган инструмент</t>
  </si>
  <si>
    <t>буратино</t>
  </si>
  <si>
    <t>туалетный столик с зеркалом и подсветкой</t>
  </si>
  <si>
    <t>45049368</t>
  </si>
  <si>
    <t>футболка оверсайз аниме</t>
  </si>
  <si>
    <t>блузка с широкими рукавами</t>
  </si>
  <si>
    <t>шоппер с хеллоу китти</t>
  </si>
  <si>
    <t xml:space="preserve">электрогриль </t>
  </si>
  <si>
    <t>часы наручные женские на браслете</t>
  </si>
  <si>
    <t>белое боди</t>
  </si>
  <si>
    <t>носки в клетку</t>
  </si>
  <si>
    <t>shilliano</t>
  </si>
  <si>
    <t xml:space="preserve">лего майнкрафт </t>
  </si>
  <si>
    <t>юничел девочки</t>
  </si>
  <si>
    <t>жизнь взаймы</t>
  </si>
  <si>
    <t>джинсы женские с разрезами по бокам</t>
  </si>
  <si>
    <t>шуруповерт deko</t>
  </si>
  <si>
    <t>old spice дезодорант-антиперспирант</t>
  </si>
  <si>
    <t>33524991</t>
  </si>
  <si>
    <t>дефиле бюстгальтер</t>
  </si>
  <si>
    <t>джинсы женские на резинке большой размер</t>
  </si>
  <si>
    <t>адреналин</t>
  </si>
  <si>
    <t>modress</t>
  </si>
  <si>
    <t>сандали спортивные</t>
  </si>
  <si>
    <t>неоновые светильники</t>
  </si>
  <si>
    <t xml:space="preserve">набор кастрюль </t>
  </si>
  <si>
    <t>calete обувь</t>
  </si>
  <si>
    <t>билеты пдд 2022</t>
  </si>
  <si>
    <t>dirol</t>
  </si>
  <si>
    <t>кепки мужские бейсболки спортивные</t>
  </si>
  <si>
    <t>шифоновое платье женское с вырезом</t>
  </si>
  <si>
    <t>eva esthetic</t>
  </si>
  <si>
    <t>платье в мелкий цветочек</t>
  </si>
  <si>
    <t>часы настенные детские</t>
  </si>
  <si>
    <t>матрас 90х200 беспружинный</t>
  </si>
  <si>
    <t>сверло по бетону</t>
  </si>
  <si>
    <t>венарус таблетки</t>
  </si>
  <si>
    <t>911</t>
  </si>
  <si>
    <t>штаны мужские домашние</t>
  </si>
  <si>
    <t>art deco</t>
  </si>
  <si>
    <t>lori</t>
  </si>
  <si>
    <t>стекло на айфон 13</t>
  </si>
  <si>
    <t>58890406</t>
  </si>
  <si>
    <t>эрекционные кольца</t>
  </si>
  <si>
    <t>стекло на iphone 11 антишпион</t>
  </si>
  <si>
    <t>капризе обувь</t>
  </si>
  <si>
    <t>чай китайский</t>
  </si>
  <si>
    <t>бреф</t>
  </si>
  <si>
    <t>adidas костюм</t>
  </si>
  <si>
    <t>головоломка игрушки</t>
  </si>
  <si>
    <t xml:space="preserve">шпатель </t>
  </si>
  <si>
    <t>шнур на айфон</t>
  </si>
  <si>
    <t>11583351</t>
  </si>
  <si>
    <t>боди белое</t>
  </si>
  <si>
    <t>худи мужское летнее</t>
  </si>
  <si>
    <t>тапочки женские домашние обувь 40-41</t>
  </si>
  <si>
    <t>кроссовки женские naik</t>
  </si>
  <si>
    <t>шведские стенки</t>
  </si>
  <si>
    <t>24613009</t>
  </si>
  <si>
    <t>свеча с посланием</t>
  </si>
  <si>
    <t>аниме шопер</t>
  </si>
  <si>
    <t>аска</t>
  </si>
  <si>
    <t>redmi note 7 чехол</t>
  </si>
  <si>
    <t>белое платье женское вечернее</t>
  </si>
  <si>
    <t>тампон</t>
  </si>
  <si>
    <t>эфирное масло чайного дерева</t>
  </si>
  <si>
    <t>колготки sisi</t>
  </si>
  <si>
    <t>супергерои</t>
  </si>
  <si>
    <t xml:space="preserve">снуд </t>
  </si>
  <si>
    <t>редмонд</t>
  </si>
  <si>
    <t>мыльница лепесток</t>
  </si>
  <si>
    <t>укороченный топ женский</t>
  </si>
  <si>
    <t>семилак 1</t>
  </si>
  <si>
    <t>спортивные сандалии женские</t>
  </si>
  <si>
    <t>cgpods 5.0</t>
  </si>
  <si>
    <t>носки медицинские без резинки</t>
  </si>
  <si>
    <t>tefal гриль электрический</t>
  </si>
  <si>
    <t>отрава от муравьев</t>
  </si>
  <si>
    <t>платье лето 2022</t>
  </si>
  <si>
    <t>берсерк книга</t>
  </si>
  <si>
    <t>lamel помада</t>
  </si>
  <si>
    <t>плед серый</t>
  </si>
  <si>
    <t>голова манекен</t>
  </si>
  <si>
    <t>gap kids</t>
  </si>
  <si>
    <t>бомоножки</t>
  </si>
  <si>
    <t>трусы пушап</t>
  </si>
  <si>
    <t>отливант оригинал</t>
  </si>
  <si>
    <t>перцовый</t>
  </si>
  <si>
    <t>топы-бра</t>
  </si>
  <si>
    <t>наклейки кружочки</t>
  </si>
  <si>
    <t>аниме игрушки</t>
  </si>
  <si>
    <t>рамки настенные</t>
  </si>
  <si>
    <t>наушники беспроводные большие</t>
  </si>
  <si>
    <t>значки металические</t>
  </si>
  <si>
    <t>пальто мужское длинное</t>
  </si>
  <si>
    <t>кармашки в шкафчик</t>
  </si>
  <si>
    <t>кофе в дрип пакетиках</t>
  </si>
  <si>
    <t>экзин</t>
  </si>
  <si>
    <t>брюки рабочие</t>
  </si>
  <si>
    <t>morphe</t>
  </si>
  <si>
    <t>стеганое покрывало</t>
  </si>
  <si>
    <t>украшение на кулич</t>
  </si>
  <si>
    <t>heets</t>
  </si>
  <si>
    <t>утюг детский</t>
  </si>
  <si>
    <t>дезодорант твердый</t>
  </si>
  <si>
    <t>15351273</t>
  </si>
  <si>
    <t>oxouno</t>
  </si>
  <si>
    <t>классические штаны</t>
  </si>
  <si>
    <t>ромашки</t>
  </si>
  <si>
    <t>мельбимакс</t>
  </si>
  <si>
    <t>скатерть жидкое стекло</t>
  </si>
  <si>
    <t>семечки тыквы очищенные</t>
  </si>
  <si>
    <t>playstation 3</t>
  </si>
  <si>
    <t>доска бильгоу</t>
  </si>
  <si>
    <t>спортивный костюм мужской adidas</t>
  </si>
  <si>
    <t>цинкор</t>
  </si>
  <si>
    <t>планетарный миксер starwind</t>
  </si>
  <si>
    <t xml:space="preserve">тележка </t>
  </si>
  <si>
    <t>костюм спортивный мужской теплый</t>
  </si>
  <si>
    <t>добрушский фарфоровый завод</t>
  </si>
  <si>
    <t>набор гаечных ключей</t>
  </si>
  <si>
    <t>прокладки корейские</t>
  </si>
  <si>
    <t>басма</t>
  </si>
  <si>
    <t>пьезозажигалка</t>
  </si>
  <si>
    <t>orange toys</t>
  </si>
  <si>
    <t>борцовки асикс</t>
  </si>
  <si>
    <t>huggies 6</t>
  </si>
  <si>
    <t>calvin klein кроссовки</t>
  </si>
  <si>
    <t>28222252</t>
  </si>
  <si>
    <t>serenada</t>
  </si>
  <si>
    <t>мусат</t>
  </si>
  <si>
    <t>кожанное платье</t>
  </si>
  <si>
    <t>crokid брюки</t>
  </si>
  <si>
    <t>фишай</t>
  </si>
  <si>
    <t>l;bycs</t>
  </si>
  <si>
    <t>жасмин</t>
  </si>
  <si>
    <t xml:space="preserve">покрывало на диван </t>
  </si>
  <si>
    <t>блузки женские вечерние</t>
  </si>
  <si>
    <t>набор фокусов</t>
  </si>
  <si>
    <t>лоферы белые</t>
  </si>
  <si>
    <t xml:space="preserve">дезодарант </t>
  </si>
  <si>
    <t xml:space="preserve">помады </t>
  </si>
  <si>
    <t>чехол на poco m3</t>
  </si>
  <si>
    <t>чики рики</t>
  </si>
  <si>
    <t>колпаки на автомобиль</t>
  </si>
  <si>
    <t>блюдо этажерка</t>
  </si>
  <si>
    <t>бомбар питание</t>
  </si>
  <si>
    <t>еда как есть</t>
  </si>
  <si>
    <t>kensprit</t>
  </si>
  <si>
    <t>колготки женские в горошек</t>
  </si>
  <si>
    <t>детский комод</t>
  </si>
  <si>
    <t>лебедка</t>
  </si>
  <si>
    <t>bsn</t>
  </si>
  <si>
    <t>женские водолазки</t>
  </si>
  <si>
    <t>педжак</t>
  </si>
  <si>
    <t>carello</t>
  </si>
  <si>
    <t>puma ferrari</t>
  </si>
  <si>
    <t>рубашка экокожа</t>
  </si>
  <si>
    <t xml:space="preserve">градусник </t>
  </si>
  <si>
    <t>энергетик монстр</t>
  </si>
  <si>
    <t>на стену</t>
  </si>
  <si>
    <t>женские носки короткие</t>
  </si>
  <si>
    <t xml:space="preserve">айфон 12 про </t>
  </si>
  <si>
    <t>сексуальный костюм</t>
  </si>
  <si>
    <t>очки круглые прозрачные</t>
  </si>
  <si>
    <t>58891809</t>
  </si>
  <si>
    <t xml:space="preserve">панамка </t>
  </si>
  <si>
    <t>nike трусы</t>
  </si>
  <si>
    <t>прожектор светодиодный 50 вт</t>
  </si>
  <si>
    <t>слипоны на платформе женские</t>
  </si>
  <si>
    <t>семейный банк</t>
  </si>
  <si>
    <t xml:space="preserve">платье на запах </t>
  </si>
  <si>
    <t>презервативы с насадкой</t>
  </si>
  <si>
    <t>системный блок игровой</t>
  </si>
  <si>
    <t>интимиссими</t>
  </si>
  <si>
    <t>эрвик</t>
  </si>
  <si>
    <t>шторы велюр</t>
  </si>
  <si>
    <t>чехол на руль авто</t>
  </si>
  <si>
    <t xml:space="preserve">гербалайф </t>
  </si>
  <si>
    <t>косички зизи</t>
  </si>
  <si>
    <t>узо</t>
  </si>
  <si>
    <t>носки смешные</t>
  </si>
  <si>
    <t>спортивный костюм женский трикотажный</t>
  </si>
  <si>
    <t>футболка марвел</t>
  </si>
  <si>
    <t>женские кофты и кардиганы</t>
  </si>
  <si>
    <t>wilkinson sword</t>
  </si>
  <si>
    <t>малавит</t>
  </si>
  <si>
    <t>красивое платье на праздник</t>
  </si>
  <si>
    <t>гриль тефаль</t>
  </si>
  <si>
    <t>benovy</t>
  </si>
  <si>
    <t>ксенон</t>
  </si>
  <si>
    <t>толстовка с замком</t>
  </si>
  <si>
    <t>центральный замок</t>
  </si>
  <si>
    <t>пудра пупа</t>
  </si>
  <si>
    <t>lebel шампунь</t>
  </si>
  <si>
    <t>швабра vileda</t>
  </si>
  <si>
    <t>ural</t>
  </si>
  <si>
    <t>приемник радио</t>
  </si>
  <si>
    <t>коврик на стул</t>
  </si>
  <si>
    <t>подвеска буква</t>
  </si>
  <si>
    <t xml:space="preserve">халат домашний </t>
  </si>
  <si>
    <t>бургер</t>
  </si>
  <si>
    <t>шторы плотные</t>
  </si>
  <si>
    <t>фальш погоны</t>
  </si>
  <si>
    <t>конфитюр</t>
  </si>
  <si>
    <t>пульверизатор садовый</t>
  </si>
  <si>
    <t>домашний костюм с брюками</t>
  </si>
  <si>
    <t>palette</t>
  </si>
  <si>
    <t>куртка lassie</t>
  </si>
  <si>
    <t>сап борд</t>
  </si>
  <si>
    <t>садовый фонарь</t>
  </si>
  <si>
    <t>платье женское твое</t>
  </si>
  <si>
    <t>фундук жареный</t>
  </si>
  <si>
    <t>наперсток</t>
  </si>
  <si>
    <t>весеннее платье</t>
  </si>
  <si>
    <t>бен тен</t>
  </si>
  <si>
    <t>метилурацил мазь</t>
  </si>
  <si>
    <t>zarina платье новинки</t>
  </si>
  <si>
    <t>loreal помада</t>
  </si>
  <si>
    <t>ключ динамометрический</t>
  </si>
  <si>
    <t>колечки из бисера</t>
  </si>
  <si>
    <t>флаг россии с флагштоком</t>
  </si>
  <si>
    <t>проводные наушники с микрофоном</t>
  </si>
  <si>
    <t>баскетбол куроко</t>
  </si>
  <si>
    <t>вельветовые штаны</t>
  </si>
  <si>
    <t>смарт масло</t>
  </si>
  <si>
    <t>босоножки женские с закрытым носом</t>
  </si>
  <si>
    <t>мини парник</t>
  </si>
  <si>
    <t>карповое удилище</t>
  </si>
  <si>
    <t xml:space="preserve">очки детские </t>
  </si>
  <si>
    <t>расческа тангл тизер</t>
  </si>
  <si>
    <t xml:space="preserve">халва </t>
  </si>
  <si>
    <t>дед мороз</t>
  </si>
  <si>
    <t>полка на холодильник</t>
  </si>
  <si>
    <t>incanto колготки</t>
  </si>
  <si>
    <t>футболка пивозавр твое</t>
  </si>
  <si>
    <t>масло оливковое 1 литр</t>
  </si>
  <si>
    <t>жилет женский кожаный</t>
  </si>
  <si>
    <t>косуха на девочку</t>
  </si>
  <si>
    <t>флипчарт</t>
  </si>
  <si>
    <t>поко х3 про</t>
  </si>
  <si>
    <t>украшение на ногу</t>
  </si>
  <si>
    <t>памперсы 7</t>
  </si>
  <si>
    <t>тактильные игрушки</t>
  </si>
  <si>
    <t>73211574</t>
  </si>
  <si>
    <t xml:space="preserve">достоевский </t>
  </si>
  <si>
    <t>пульверизатор косметический</t>
  </si>
  <si>
    <t>солнцезащитный</t>
  </si>
  <si>
    <t>костю спортивный женский</t>
  </si>
  <si>
    <t>шубница</t>
  </si>
  <si>
    <t>74543257</t>
  </si>
  <si>
    <t>кольца обручальные</t>
  </si>
  <si>
    <t>хот вилс трек</t>
  </si>
  <si>
    <t>2+1</t>
  </si>
  <si>
    <t>лакричные конфеты</t>
  </si>
  <si>
    <t>кожаные куртки</t>
  </si>
  <si>
    <t>серьги&amp;пирсинг&amp;септум</t>
  </si>
  <si>
    <t>шампунь clear vitabe</t>
  </si>
  <si>
    <t>папка на молнии</t>
  </si>
  <si>
    <t>75664759</t>
  </si>
  <si>
    <t>фото фон</t>
  </si>
  <si>
    <t>сух паек</t>
  </si>
  <si>
    <t>блейд блейд</t>
  </si>
  <si>
    <t>костюм  женский</t>
  </si>
  <si>
    <t>шторы плиссе</t>
  </si>
  <si>
    <t>монета</t>
  </si>
  <si>
    <t>киндеры</t>
  </si>
  <si>
    <t xml:space="preserve">микрозелень </t>
  </si>
  <si>
    <t xml:space="preserve">оливковое масло </t>
  </si>
  <si>
    <t>enhypen</t>
  </si>
  <si>
    <t xml:space="preserve">бортики в кроватку </t>
  </si>
  <si>
    <t>набор маникюрный</t>
  </si>
  <si>
    <t>альбом новорожденного</t>
  </si>
  <si>
    <t>многофункциональный инструмент</t>
  </si>
  <si>
    <t>термонаклейки на одежду аксессуары</t>
  </si>
  <si>
    <t>24807267</t>
  </si>
  <si>
    <t>arya home полотенце</t>
  </si>
  <si>
    <t>шорты женские офисные</t>
  </si>
  <si>
    <t>49169538</t>
  </si>
  <si>
    <t>bad girl</t>
  </si>
  <si>
    <t>30940895</t>
  </si>
  <si>
    <t>дерево на стену</t>
  </si>
  <si>
    <t>чехол на realme c 11 2021</t>
  </si>
  <si>
    <t>unaffected сумка</t>
  </si>
  <si>
    <t>nexprof</t>
  </si>
  <si>
    <t>арка из шаров</t>
  </si>
  <si>
    <t xml:space="preserve">asics кроссовки мужские </t>
  </si>
  <si>
    <t>dry control</t>
  </si>
  <si>
    <t>фаберлик духи</t>
  </si>
  <si>
    <t>serginnetti</t>
  </si>
  <si>
    <t>пальто зимнее</t>
  </si>
  <si>
    <t>жилеты женские спортивные</t>
  </si>
  <si>
    <t>коврик входной</t>
  </si>
  <si>
    <t>кросс</t>
  </si>
  <si>
    <t>плед 150х200 пушистый</t>
  </si>
  <si>
    <t>мужские джинсы зауженные</t>
  </si>
  <si>
    <t>платье белое летнее кружевное</t>
  </si>
  <si>
    <t>флэш накопитель usb</t>
  </si>
  <si>
    <t>перчатки нитрил</t>
  </si>
  <si>
    <t>ксиоми 11 лайт 5g ne</t>
  </si>
  <si>
    <t>бритвенный станок</t>
  </si>
  <si>
    <t xml:space="preserve">качели садовые </t>
  </si>
  <si>
    <t>пупси</t>
  </si>
  <si>
    <t>шелковые брюки женские</t>
  </si>
  <si>
    <t>носки minimi</t>
  </si>
  <si>
    <t>сетевые фильтры</t>
  </si>
  <si>
    <t>прегнотон</t>
  </si>
  <si>
    <t>бронсан</t>
  </si>
  <si>
    <t>steampod</t>
  </si>
  <si>
    <t>поджопник</t>
  </si>
  <si>
    <t>соевый соус kikkoman</t>
  </si>
  <si>
    <t>47677715</t>
  </si>
  <si>
    <t>подоконник пвх</t>
  </si>
  <si>
    <t>ковш эмалированный</t>
  </si>
  <si>
    <t>сарафаны женские</t>
  </si>
  <si>
    <t>charon plus</t>
  </si>
  <si>
    <t xml:space="preserve">антиперспирант </t>
  </si>
  <si>
    <t>модельки машин</t>
  </si>
  <si>
    <t>кроссовки женские nike со скидкой</t>
  </si>
  <si>
    <t>детский костюм весна</t>
  </si>
  <si>
    <t>62923008</t>
  </si>
  <si>
    <t>пеленки впитывающие</t>
  </si>
  <si>
    <t>летние блузки женские с коротким рукавом хлопок</t>
  </si>
  <si>
    <t>пуф трансформер 5 в 1</t>
  </si>
  <si>
    <t>резиновый член с вибрацией</t>
  </si>
  <si>
    <t>день космонавтики</t>
  </si>
  <si>
    <t xml:space="preserve">брюки клеш </t>
  </si>
  <si>
    <t>xbox series x консоль</t>
  </si>
  <si>
    <t>дезодарант без спирта и солей</t>
  </si>
  <si>
    <t>символика z</t>
  </si>
  <si>
    <t>mattioli</t>
  </si>
  <si>
    <t>набор гелевых ручек</t>
  </si>
  <si>
    <t>пенополистирол</t>
  </si>
  <si>
    <t>чехол honor 20 pro</t>
  </si>
  <si>
    <t>антиперспирант женский дезодорант</t>
  </si>
  <si>
    <t>шампунь детский 0</t>
  </si>
  <si>
    <t>набор детской косметики декоративной</t>
  </si>
  <si>
    <t>набор браслетов</t>
  </si>
  <si>
    <t>летние туфли</t>
  </si>
  <si>
    <t>29336279</t>
  </si>
  <si>
    <t>тонкий джемпер женский</t>
  </si>
  <si>
    <t>кофе дольче густо в капсулах</t>
  </si>
  <si>
    <t>novosvit сыворотка</t>
  </si>
  <si>
    <t xml:space="preserve">дилдо </t>
  </si>
  <si>
    <t>metabo шуруповерт</t>
  </si>
  <si>
    <t>столик журнальный на колесиках</t>
  </si>
  <si>
    <t>босоножки со стразами</t>
  </si>
  <si>
    <t>пюре детское фрукты</t>
  </si>
  <si>
    <t>платье рубашка белое</t>
  </si>
  <si>
    <t>регилин</t>
  </si>
  <si>
    <t>одноразовый контейнер</t>
  </si>
  <si>
    <t>часы g shock</t>
  </si>
  <si>
    <t>смесь перцев</t>
  </si>
  <si>
    <t>матрас 140х190</t>
  </si>
  <si>
    <t>элипсоид</t>
  </si>
  <si>
    <t>костюм домашний женский с бриджами большие размеры</t>
  </si>
  <si>
    <t>kicks contest x ubasket</t>
  </si>
  <si>
    <t>вечернее миди платье женское</t>
  </si>
  <si>
    <t>полотенце банное женское</t>
  </si>
  <si>
    <t>топ бесшовный</t>
  </si>
  <si>
    <t>снегокат</t>
  </si>
  <si>
    <t>корзина с крышкой</t>
  </si>
  <si>
    <t>кольцо hello kitty</t>
  </si>
  <si>
    <t>костюм puma</t>
  </si>
  <si>
    <t>краска syoss</t>
  </si>
  <si>
    <t>спортивный костюм оверсайз</t>
  </si>
  <si>
    <t>28232890</t>
  </si>
  <si>
    <t>полировальный круг</t>
  </si>
  <si>
    <t>футболка с цепочкой</t>
  </si>
  <si>
    <t>кинетический песок набор</t>
  </si>
  <si>
    <t>белый рюкзак</t>
  </si>
  <si>
    <t>жилет детский утепленный</t>
  </si>
  <si>
    <t>молоко ультрапастеризованное</t>
  </si>
  <si>
    <t>диета</t>
  </si>
  <si>
    <t>shine</t>
  </si>
  <si>
    <t>obd</t>
  </si>
  <si>
    <t>бейсболка без козырька</t>
  </si>
  <si>
    <t>масленка с крышкой</t>
  </si>
  <si>
    <t xml:space="preserve">протеиновые батончики </t>
  </si>
  <si>
    <t>кримпер</t>
  </si>
  <si>
    <t>асикс кроссовки женские</t>
  </si>
  <si>
    <t>цепочка на сумку</t>
  </si>
  <si>
    <t>61306053</t>
  </si>
  <si>
    <t>носки женские найк</t>
  </si>
  <si>
    <t>фильтр аквафор кувшин</t>
  </si>
  <si>
    <t>летнее платье в пол</t>
  </si>
  <si>
    <t>еврочехол на диван</t>
  </si>
  <si>
    <t>dalan</t>
  </si>
  <si>
    <t>гайковерт сетевой</t>
  </si>
  <si>
    <t>джинсы женские скини</t>
  </si>
  <si>
    <t>ролики женские спортивные</t>
  </si>
  <si>
    <t>мате чай</t>
  </si>
  <si>
    <t>сидушка на табурет</t>
  </si>
  <si>
    <t>чехол на ксиоми редми 9c</t>
  </si>
  <si>
    <t>платье из муслина детское</t>
  </si>
  <si>
    <t>ветерок</t>
  </si>
  <si>
    <t>off white одежда</t>
  </si>
  <si>
    <t xml:space="preserve">estrade </t>
  </si>
  <si>
    <t>закладки магнитные</t>
  </si>
  <si>
    <t>flovera</t>
  </si>
  <si>
    <t>ботинки осенние женские</t>
  </si>
  <si>
    <t>электро лобзик</t>
  </si>
  <si>
    <t>укороченный свитшот женский</t>
  </si>
  <si>
    <t>свечки ароматические</t>
  </si>
  <si>
    <t xml:space="preserve">держатель </t>
  </si>
  <si>
    <t xml:space="preserve">север </t>
  </si>
  <si>
    <t>чай черный 100 пакетиков</t>
  </si>
  <si>
    <t>xros картридж</t>
  </si>
  <si>
    <t>вишневый сад</t>
  </si>
  <si>
    <t>беруши moldex</t>
  </si>
  <si>
    <t>жесткий диск на ноутбук</t>
  </si>
  <si>
    <t>imba</t>
  </si>
  <si>
    <t>шторы кухонные</t>
  </si>
  <si>
    <t>женские футболки оверсайз</t>
  </si>
  <si>
    <t>шармики</t>
  </si>
  <si>
    <t>шеин</t>
  </si>
  <si>
    <t>чародейки</t>
  </si>
  <si>
    <t>duru</t>
  </si>
  <si>
    <t>дакимакура брелок</t>
  </si>
  <si>
    <t>мфр ролл</t>
  </si>
  <si>
    <t>рюкзак мужской туристический</t>
  </si>
  <si>
    <t>53398774</t>
  </si>
  <si>
    <t>xiaomi poco x3 pro</t>
  </si>
  <si>
    <t>угловой стеллаж</t>
  </si>
  <si>
    <t>кепка brawl stars</t>
  </si>
  <si>
    <t>сквидо поп</t>
  </si>
  <si>
    <t>etam нижнее белье</t>
  </si>
  <si>
    <t>перламутр</t>
  </si>
  <si>
    <t>attraction</t>
  </si>
  <si>
    <t>костюм женский деловой праздничный</t>
  </si>
  <si>
    <t>коврик на балкон</t>
  </si>
  <si>
    <t>бокалы свадебные</t>
  </si>
  <si>
    <t>фигурка геншин</t>
  </si>
  <si>
    <t>fumari</t>
  </si>
  <si>
    <t>кофты на замке</t>
  </si>
  <si>
    <t>спортивные брюки мужские адидас</t>
  </si>
  <si>
    <t>чехол на угловой диван правый угол</t>
  </si>
  <si>
    <t>куриный помет в гранулах</t>
  </si>
  <si>
    <t>кепка reebok</t>
  </si>
  <si>
    <t>брелки на ключи</t>
  </si>
  <si>
    <t>резиновые тапочки женские</t>
  </si>
  <si>
    <t>трибулус тестостерон</t>
  </si>
  <si>
    <t>bha кислоты</t>
  </si>
  <si>
    <t>горе от ума</t>
  </si>
  <si>
    <t>эко порошок</t>
  </si>
  <si>
    <t>салфетницы</t>
  </si>
  <si>
    <t>dolche gabbana</t>
  </si>
  <si>
    <t>13 карт игрушки</t>
  </si>
  <si>
    <t>letto постельное белье</t>
  </si>
  <si>
    <t>маска пленка от черных точек</t>
  </si>
  <si>
    <t>приставка playstation 4</t>
  </si>
  <si>
    <t>крепление на стену</t>
  </si>
  <si>
    <t xml:space="preserve">красовки мужские </t>
  </si>
  <si>
    <t>скалер</t>
  </si>
  <si>
    <t>зебра кроссовки</t>
  </si>
  <si>
    <t>редми нот 11</t>
  </si>
  <si>
    <t>топ атласный</t>
  </si>
  <si>
    <t>клевер украшение</t>
  </si>
  <si>
    <t xml:space="preserve">солнцезащитные очки женские </t>
  </si>
  <si>
    <t>наклейки на мебель</t>
  </si>
  <si>
    <t xml:space="preserve">мотоцикл </t>
  </si>
  <si>
    <t>rafipets</t>
  </si>
  <si>
    <t>doki doki</t>
  </si>
  <si>
    <t>american tourister чемодан</t>
  </si>
  <si>
    <t>68663009</t>
  </si>
  <si>
    <t>бутоньерка</t>
  </si>
  <si>
    <t>модные вещи</t>
  </si>
  <si>
    <t xml:space="preserve">бронзер </t>
  </si>
  <si>
    <t>сапоги резиновые мужские легкие</t>
  </si>
  <si>
    <t>поджопник туристический</t>
  </si>
  <si>
    <t>energy</t>
  </si>
  <si>
    <t>пороги на автомобиль</t>
  </si>
  <si>
    <t>tezenis бюстгальтер</t>
  </si>
  <si>
    <t>кот баюн</t>
  </si>
  <si>
    <t>платье комбинезон женский</t>
  </si>
  <si>
    <t>витамин d3 5000</t>
  </si>
  <si>
    <t>матрас 80х200</t>
  </si>
  <si>
    <t>полосатый лонгслив женский</t>
  </si>
  <si>
    <t>скраб от целлюлита</t>
  </si>
  <si>
    <t>stellar игрушки</t>
  </si>
  <si>
    <t>huggies салфетки</t>
  </si>
  <si>
    <t>фонарики на солнечной батареи</t>
  </si>
  <si>
    <t>цитрин натуральный</t>
  </si>
  <si>
    <t>nursace</t>
  </si>
  <si>
    <t>капронки женские</t>
  </si>
  <si>
    <t>сувениры из дерева</t>
  </si>
  <si>
    <t>уголок на выписку</t>
  </si>
  <si>
    <t>estetic house</t>
  </si>
  <si>
    <t>пупсы куклы игрушки</t>
  </si>
  <si>
    <t>кроссовки ортопедические детские</t>
  </si>
  <si>
    <t>iddis</t>
  </si>
  <si>
    <t>родные корма</t>
  </si>
  <si>
    <t>брош</t>
  </si>
  <si>
    <t>детские</t>
  </si>
  <si>
    <t>розовые туфли</t>
  </si>
  <si>
    <t>tm limited</t>
  </si>
  <si>
    <t>три слона</t>
  </si>
  <si>
    <t>грунт эмаль</t>
  </si>
  <si>
    <t>selfielab</t>
  </si>
  <si>
    <t>стиральный порошок в капсулах</t>
  </si>
  <si>
    <t>джинсы женские с высокой посадкой клеш</t>
  </si>
  <si>
    <t>енчантималс</t>
  </si>
  <si>
    <t>очки желтые</t>
  </si>
  <si>
    <t>чехол хонор 10</t>
  </si>
  <si>
    <t>кирамбит</t>
  </si>
  <si>
    <t>картридж vaporesso xros</t>
  </si>
  <si>
    <t>лабутены обувь</t>
  </si>
  <si>
    <t>серьги конго золото</t>
  </si>
  <si>
    <t>бамбуковые палочки</t>
  </si>
  <si>
    <t>redmond панели</t>
  </si>
  <si>
    <t>зеленое мыло</t>
  </si>
  <si>
    <t>кукла леди баг</t>
  </si>
  <si>
    <t>платье на годик пышное</t>
  </si>
  <si>
    <t>придиванный столик</t>
  </si>
  <si>
    <t>поисковой магнит</t>
  </si>
  <si>
    <t>пильный диск по дереву</t>
  </si>
  <si>
    <t>ковер в комнату</t>
  </si>
  <si>
    <t>подушка 150х50</t>
  </si>
  <si>
    <t>велошлем</t>
  </si>
  <si>
    <t>костюм женский с рубашкой</t>
  </si>
  <si>
    <t>trevor</t>
  </si>
  <si>
    <t>платье эротик</t>
  </si>
  <si>
    <t>9403879</t>
  </si>
  <si>
    <t>charlotte tilbury</t>
  </si>
  <si>
    <t>церковные товары</t>
  </si>
  <si>
    <t>газовый балон</t>
  </si>
  <si>
    <t>65544574</t>
  </si>
  <si>
    <t>зеницу</t>
  </si>
  <si>
    <t>шорты плавательные</t>
  </si>
  <si>
    <t>instax mini 11</t>
  </si>
  <si>
    <t>тонометр автоматический</t>
  </si>
  <si>
    <t>patrol кеды</t>
  </si>
  <si>
    <t>хагис 4</t>
  </si>
  <si>
    <t>летние топы</t>
  </si>
  <si>
    <t>сахар кусковой</t>
  </si>
  <si>
    <t>pitaka</t>
  </si>
  <si>
    <t>gta 5</t>
  </si>
  <si>
    <t>сканер автомобильный</t>
  </si>
  <si>
    <t>сердолик</t>
  </si>
  <si>
    <t>трусы бесшовные женские из хлопка</t>
  </si>
  <si>
    <t>мак кондитерский пищевой</t>
  </si>
  <si>
    <t>книги детские</t>
  </si>
  <si>
    <t>комбинезон женский одежда</t>
  </si>
  <si>
    <t>детский матрас</t>
  </si>
  <si>
    <t>болты</t>
  </si>
  <si>
    <t>консервы рыбные натуральные</t>
  </si>
  <si>
    <t>safeguard</t>
  </si>
  <si>
    <t>свечи восковые церковные</t>
  </si>
  <si>
    <t>столик на балкон</t>
  </si>
  <si>
    <t>ecosoda</t>
  </si>
  <si>
    <t>петрушка</t>
  </si>
  <si>
    <t>rant</t>
  </si>
  <si>
    <t>рукоделие фурнитура</t>
  </si>
  <si>
    <t xml:space="preserve">гольфы женские </t>
  </si>
  <si>
    <t>консилер лореаль</t>
  </si>
  <si>
    <t>перчатки футбольные вратарские</t>
  </si>
  <si>
    <t>футболки однотонные</t>
  </si>
  <si>
    <t>lalis женский</t>
  </si>
  <si>
    <t>компрессионный рукав</t>
  </si>
  <si>
    <t xml:space="preserve">блузки женские </t>
  </si>
  <si>
    <t>drill одежда</t>
  </si>
  <si>
    <t>прокладки bella for teens</t>
  </si>
  <si>
    <t>набор ложек</t>
  </si>
  <si>
    <t>ремарс гель</t>
  </si>
  <si>
    <t>шары воздушные с гелием</t>
  </si>
  <si>
    <t>штора на магнитах</t>
  </si>
  <si>
    <t>дробовик</t>
  </si>
  <si>
    <t xml:space="preserve">nike air force </t>
  </si>
  <si>
    <t>influence beauty косметика</t>
  </si>
  <si>
    <t>alga</t>
  </si>
  <si>
    <t>ашхабадский текстильный комплекс</t>
  </si>
  <si>
    <t>36091907</t>
  </si>
  <si>
    <t>вакумные пакеты</t>
  </si>
  <si>
    <t>инулин пищевой</t>
  </si>
  <si>
    <t>пустышка avent</t>
  </si>
  <si>
    <t>блузка без рукавов</t>
  </si>
  <si>
    <t>тетрадь в клетку 24 листа</t>
  </si>
  <si>
    <t>трусы прозрачные</t>
  </si>
  <si>
    <t xml:space="preserve">baby go </t>
  </si>
  <si>
    <t>игра что за мем</t>
  </si>
  <si>
    <t>46726228</t>
  </si>
  <si>
    <t>сквизер теггинга</t>
  </si>
  <si>
    <t xml:space="preserve">бейсболки </t>
  </si>
  <si>
    <t>переплетный картон</t>
  </si>
  <si>
    <t>honor 10i чехол</t>
  </si>
  <si>
    <t>брюки клеш женские с завышенной талией</t>
  </si>
  <si>
    <t>буренка крем</t>
  </si>
  <si>
    <t>кросовки рибок</t>
  </si>
  <si>
    <t>zoya lets</t>
  </si>
  <si>
    <t>силиконовые стельки</t>
  </si>
  <si>
    <t>sela жилет</t>
  </si>
  <si>
    <t>концепт бальзам</t>
  </si>
  <si>
    <t>газовый ключ</t>
  </si>
  <si>
    <t>бомбер женский со скидкой</t>
  </si>
  <si>
    <t>натахтари</t>
  </si>
  <si>
    <t>жилет мужской стеганый</t>
  </si>
  <si>
    <t>куртка the north face</t>
  </si>
  <si>
    <t>плед на выписку</t>
  </si>
  <si>
    <t>acuvue линзы</t>
  </si>
  <si>
    <t>велоперчатки детские</t>
  </si>
  <si>
    <t>individ</t>
  </si>
  <si>
    <t>джинсы розовые женские</t>
  </si>
  <si>
    <t>34726862</t>
  </si>
  <si>
    <t>маленькие баночки</t>
  </si>
  <si>
    <t>гуарчибао</t>
  </si>
  <si>
    <t>дорожка в коридор</t>
  </si>
  <si>
    <t>losk стиральный порошок</t>
  </si>
  <si>
    <t>пушсало</t>
  </si>
  <si>
    <t>honor 10i стекло</t>
  </si>
  <si>
    <t>стекло антишпион</t>
  </si>
  <si>
    <t>витамин в</t>
  </si>
  <si>
    <t xml:space="preserve">перчатки тактические </t>
  </si>
  <si>
    <t>мужчинам</t>
  </si>
  <si>
    <t>thorne research</t>
  </si>
  <si>
    <t>мои поющие монстры</t>
  </si>
  <si>
    <t>adidas response</t>
  </si>
  <si>
    <t>гуашь 12 цветов</t>
  </si>
  <si>
    <t>сахарный песок в пакетиках</t>
  </si>
  <si>
    <t>украшение на голову</t>
  </si>
  <si>
    <t>памперсы трусики 5 huggies</t>
  </si>
  <si>
    <t>cottage</t>
  </si>
  <si>
    <t>матрас на пеленальный столик</t>
  </si>
  <si>
    <t>11568570</t>
  </si>
  <si>
    <t>maskoholic гель</t>
  </si>
  <si>
    <t>шампунь 1 л</t>
  </si>
  <si>
    <t>эмаль по металлу</t>
  </si>
  <si>
    <t>халат махровый детский</t>
  </si>
  <si>
    <t>супер кот</t>
  </si>
  <si>
    <t>автомат с игрушками</t>
  </si>
  <si>
    <t>мужские кроссовки puma</t>
  </si>
  <si>
    <t>чехол на samsung a51 силиконовый</t>
  </si>
  <si>
    <t>слитный купальник детский</t>
  </si>
  <si>
    <t>прокладки на каждый день</t>
  </si>
  <si>
    <t>дротики</t>
  </si>
  <si>
    <t>бассейны каркасный</t>
  </si>
  <si>
    <t>pravilnaya kosmetika</t>
  </si>
  <si>
    <t>air force 1 nike</t>
  </si>
  <si>
    <t>57622221</t>
  </si>
  <si>
    <t>домкраты</t>
  </si>
  <si>
    <t>кружка фарфор</t>
  </si>
  <si>
    <t>смарт браслет</t>
  </si>
  <si>
    <t>липосам прилипатель</t>
  </si>
  <si>
    <t>велосипед 26 дюймов</t>
  </si>
  <si>
    <t>фито косметик</t>
  </si>
  <si>
    <t>одноразовые тарелки пластик</t>
  </si>
  <si>
    <t>радуга пружинка</t>
  </si>
  <si>
    <t>48950078</t>
  </si>
  <si>
    <t>акустический поролон</t>
  </si>
  <si>
    <t>женские кошельки</t>
  </si>
  <si>
    <t>беспроводные наушники блютуз</t>
  </si>
  <si>
    <t>minikan 2</t>
  </si>
  <si>
    <t>платье коктейльное молодежное</t>
  </si>
  <si>
    <t xml:space="preserve">сотейник </t>
  </si>
  <si>
    <t>малевич</t>
  </si>
  <si>
    <t>от грибка ногтей</t>
  </si>
  <si>
    <t>dr sea</t>
  </si>
  <si>
    <t>серьги конго серебро 925</t>
  </si>
  <si>
    <t>стул ракушка</t>
  </si>
  <si>
    <t>ssd m2</t>
  </si>
  <si>
    <t>адвантикс</t>
  </si>
  <si>
    <t>корсет белье</t>
  </si>
  <si>
    <t xml:space="preserve">юбки женские </t>
  </si>
  <si>
    <t>электросамокаты</t>
  </si>
  <si>
    <t>нож туристический новинки</t>
  </si>
  <si>
    <t>манок</t>
  </si>
  <si>
    <t>шильдик на автомобиль</t>
  </si>
  <si>
    <t>лосины с пуш апом</t>
  </si>
  <si>
    <t>lipo 6 black</t>
  </si>
  <si>
    <t>блок на айфон</t>
  </si>
  <si>
    <t>салфетки бумажные белые</t>
  </si>
  <si>
    <t>наушники беспроводные jbl накладные</t>
  </si>
  <si>
    <t>дарина сидорова</t>
  </si>
  <si>
    <t>перчатки вратарские футбольные мужские</t>
  </si>
  <si>
    <t>купальник стринги</t>
  </si>
  <si>
    <t>вечерний костюм</t>
  </si>
  <si>
    <t>мужские</t>
  </si>
  <si>
    <t>кепка polo</t>
  </si>
  <si>
    <t>подводка со штампом</t>
  </si>
  <si>
    <t>живанши парфюм</t>
  </si>
  <si>
    <t>с замиранием сердца</t>
  </si>
  <si>
    <t>3 d ручка</t>
  </si>
  <si>
    <t>бесшовный спортивный комплект</t>
  </si>
  <si>
    <t>локобейз крем</t>
  </si>
  <si>
    <t>molotow маркер</t>
  </si>
  <si>
    <t>солнечные батареи</t>
  </si>
  <si>
    <t>ваза голова</t>
  </si>
  <si>
    <t>adidas hamburg</t>
  </si>
  <si>
    <t>drain effect</t>
  </si>
  <si>
    <t>часы смарт детские умные</t>
  </si>
  <si>
    <t>радифарм удобрение</t>
  </si>
  <si>
    <t>безникотиновые стики</t>
  </si>
  <si>
    <t>нейротренажер</t>
  </si>
  <si>
    <t>лампа h4</t>
  </si>
  <si>
    <t>harmont &amp; blaine</t>
  </si>
  <si>
    <t>шампунь бессульфатный красота</t>
  </si>
  <si>
    <t>max factor тушь</t>
  </si>
  <si>
    <t>пробиотики</t>
  </si>
  <si>
    <t>пенокартон</t>
  </si>
  <si>
    <t>pikolinos</t>
  </si>
  <si>
    <t>аквабидс</t>
  </si>
  <si>
    <t>подгузники трусики ночные</t>
  </si>
  <si>
    <t>obd2 elm327</t>
  </si>
  <si>
    <t>колготки 15 ден женские</t>
  </si>
  <si>
    <t>adidas кепка</t>
  </si>
  <si>
    <t>71899923</t>
  </si>
  <si>
    <t>электрогрелка</t>
  </si>
  <si>
    <t>оксид 6%</t>
  </si>
  <si>
    <t>незуко</t>
  </si>
  <si>
    <t>lloyd</t>
  </si>
  <si>
    <t>лдсп</t>
  </si>
  <si>
    <t xml:space="preserve">смесь </t>
  </si>
  <si>
    <t>tresemme маска</t>
  </si>
  <si>
    <t>костюм без начеса</t>
  </si>
  <si>
    <t>цепочка на джинсы</t>
  </si>
  <si>
    <t>озк</t>
  </si>
  <si>
    <t>матрас на качели</t>
  </si>
  <si>
    <t>united nude</t>
  </si>
  <si>
    <t>поварской колпак</t>
  </si>
  <si>
    <t>ipad мини</t>
  </si>
  <si>
    <t>ipod</t>
  </si>
  <si>
    <t>чехол на телефон 7 iphone</t>
  </si>
  <si>
    <t>vitauct</t>
  </si>
  <si>
    <t>масло 5 w30</t>
  </si>
  <si>
    <t>adidas дети</t>
  </si>
  <si>
    <t>бескаркасное кресло</t>
  </si>
  <si>
    <t>сухари панко</t>
  </si>
  <si>
    <t>65792474</t>
  </si>
  <si>
    <t>термобелье мужское комплект</t>
  </si>
  <si>
    <t>27512738</t>
  </si>
  <si>
    <t>чехлы на коньки</t>
  </si>
  <si>
    <t>перчатки медицинские 100 шт</t>
  </si>
  <si>
    <t>гигиена полости рта</t>
  </si>
  <si>
    <t>vip pets</t>
  </si>
  <si>
    <t xml:space="preserve">басик </t>
  </si>
  <si>
    <t>кофе зерновой по акции 1 кг</t>
  </si>
  <si>
    <t>бокаши</t>
  </si>
  <si>
    <t>садовые измельчители</t>
  </si>
  <si>
    <t>консилер loreal</t>
  </si>
  <si>
    <t>коса</t>
  </si>
  <si>
    <t>чайный сервиз фарфор</t>
  </si>
  <si>
    <t>daniel wellington</t>
  </si>
  <si>
    <t>сексуальное женское белье</t>
  </si>
  <si>
    <t>ленивец</t>
  </si>
  <si>
    <t>чехол на угловой диван и кресло</t>
  </si>
  <si>
    <t>hatchimals</t>
  </si>
  <si>
    <t>соковарка</t>
  </si>
  <si>
    <t>шезлонги детские</t>
  </si>
  <si>
    <t>кулон на леске</t>
  </si>
  <si>
    <t>турбозавры</t>
  </si>
  <si>
    <t>чипсы из морских водорослей</t>
  </si>
  <si>
    <t>бойфренды женские</t>
  </si>
  <si>
    <t>наушники беспроводные honor</t>
  </si>
  <si>
    <t>самосвал полесье</t>
  </si>
  <si>
    <t>loathe wear</t>
  </si>
  <si>
    <t xml:space="preserve">oriflame </t>
  </si>
  <si>
    <t>gless</t>
  </si>
  <si>
    <t>пенал шкаф</t>
  </si>
  <si>
    <t>stradivarius кроссовки</t>
  </si>
  <si>
    <t>iqos аксессуары</t>
  </si>
  <si>
    <t>трикотажные сезоны</t>
  </si>
  <si>
    <t>нож метательный</t>
  </si>
  <si>
    <t>ремень кожаный женский</t>
  </si>
  <si>
    <t>фишер прайс</t>
  </si>
  <si>
    <t>платье красное вечернее</t>
  </si>
  <si>
    <t>д3 витамин</t>
  </si>
  <si>
    <t>пакет майка 100 шт</t>
  </si>
  <si>
    <t>black star</t>
  </si>
  <si>
    <t>пикник на обочине</t>
  </si>
  <si>
    <t>аромолампа</t>
  </si>
  <si>
    <t>маракасы детские</t>
  </si>
  <si>
    <t>малютка комфорт</t>
  </si>
  <si>
    <t>rexona без запаха</t>
  </si>
  <si>
    <t>косичка бортик</t>
  </si>
  <si>
    <t>кроссовки мужские а adidas</t>
  </si>
  <si>
    <t>secret</t>
  </si>
  <si>
    <t>нож выкидной автоматический</t>
  </si>
  <si>
    <t>фоторамки 10х15</t>
  </si>
  <si>
    <t>обувь рикер</t>
  </si>
  <si>
    <t>золотой песок</t>
  </si>
  <si>
    <t>сапоги нордман</t>
  </si>
  <si>
    <t>шатер детский</t>
  </si>
  <si>
    <t>подушка 50х70 бамбук</t>
  </si>
  <si>
    <t>детский планшет андроид</t>
  </si>
  <si>
    <t>комплект футболок</t>
  </si>
  <si>
    <t>cubby</t>
  </si>
  <si>
    <t>43809222</t>
  </si>
  <si>
    <t>золотой крестик</t>
  </si>
  <si>
    <t>terehova style</t>
  </si>
  <si>
    <t>ssd 480</t>
  </si>
  <si>
    <t>бруско minican картридж</t>
  </si>
  <si>
    <t>кулирка с лайкрой</t>
  </si>
  <si>
    <t>кожзам</t>
  </si>
  <si>
    <t>белый пиджак женский оверсайз</t>
  </si>
  <si>
    <t>74348112</t>
  </si>
  <si>
    <t>люцерна</t>
  </si>
  <si>
    <t>халва в шоколаде</t>
  </si>
  <si>
    <t>полотенцедержатель</t>
  </si>
  <si>
    <t>джинсы ostin</t>
  </si>
  <si>
    <t>мужские штаны спортивные летние</t>
  </si>
  <si>
    <t>рожки</t>
  </si>
  <si>
    <t>чехол на xiaomi redmi 9</t>
  </si>
  <si>
    <t>мыть окна магнит</t>
  </si>
  <si>
    <t>джокеры подростковые</t>
  </si>
  <si>
    <t>dr browns</t>
  </si>
  <si>
    <t>треко женское</t>
  </si>
  <si>
    <t>16377499</t>
  </si>
  <si>
    <t>тональный крем лореаль infaillible</t>
  </si>
  <si>
    <t>mach3</t>
  </si>
  <si>
    <t>фрейзер</t>
  </si>
  <si>
    <t xml:space="preserve">юбка с разрезом </t>
  </si>
  <si>
    <t>капсулы тайд</t>
  </si>
  <si>
    <t>насадки на швабру</t>
  </si>
  <si>
    <t>футболка охрана</t>
  </si>
  <si>
    <t>мулетон ткань</t>
  </si>
  <si>
    <t>redmi note 11 чехол</t>
  </si>
  <si>
    <t>мужской дезодорант спрей</t>
  </si>
  <si>
    <t>сиденье на унитаз детское</t>
  </si>
  <si>
    <t>приготовление напитков</t>
  </si>
  <si>
    <t>детектор лжи</t>
  </si>
  <si>
    <t>lovular салфетки</t>
  </si>
  <si>
    <t>маты спортивные</t>
  </si>
  <si>
    <t>дипломы детского сада</t>
  </si>
  <si>
    <t>мыло член</t>
  </si>
  <si>
    <t>морозник</t>
  </si>
  <si>
    <t>escada cherry</t>
  </si>
  <si>
    <t>макс фактор пудра</t>
  </si>
  <si>
    <t>небулайзер omron</t>
  </si>
  <si>
    <t>глицерин жидкий</t>
  </si>
  <si>
    <t>леди баг костюм</t>
  </si>
  <si>
    <t>zet gaming</t>
  </si>
  <si>
    <t>14050597</t>
  </si>
  <si>
    <t>64739393</t>
  </si>
  <si>
    <t>3d ручка весь</t>
  </si>
  <si>
    <t>декспантенол</t>
  </si>
  <si>
    <t>нож керамбит из дерева</t>
  </si>
  <si>
    <t>пюре бабушкино лукошко</t>
  </si>
  <si>
    <t>акулели</t>
  </si>
  <si>
    <t>лосины черные</t>
  </si>
  <si>
    <t>костюм 18+</t>
  </si>
  <si>
    <t>farmavita</t>
  </si>
  <si>
    <t>вкладыш в бочку</t>
  </si>
  <si>
    <t>розовый кварц натуральный</t>
  </si>
  <si>
    <t>моточерепаха</t>
  </si>
  <si>
    <t>зонтик детский маленький</t>
  </si>
  <si>
    <t>робот мойщик окон dbot w120</t>
  </si>
  <si>
    <t>качель гнездо</t>
  </si>
  <si>
    <t>киси миси красный</t>
  </si>
  <si>
    <t>londa velvet oil</t>
  </si>
  <si>
    <t>квасцы жженые</t>
  </si>
  <si>
    <t>стол с зеркалом</t>
  </si>
  <si>
    <t>женские блузки и рубашки летние</t>
  </si>
  <si>
    <t>база uno</t>
  </si>
  <si>
    <t>выкручиватель клещей</t>
  </si>
  <si>
    <t xml:space="preserve">трактор </t>
  </si>
  <si>
    <t>60072375</t>
  </si>
  <si>
    <t>тапочки домашние детские</t>
  </si>
  <si>
    <t>кальмар сушеный</t>
  </si>
  <si>
    <t>пума толстовка</t>
  </si>
  <si>
    <t xml:space="preserve">сухарики </t>
  </si>
  <si>
    <t>игрушки девочкам</t>
  </si>
  <si>
    <t>свободные штаны</t>
  </si>
  <si>
    <t>2060 super</t>
  </si>
  <si>
    <t>джемпер zarina</t>
  </si>
  <si>
    <t>журнал vogue 2020</t>
  </si>
  <si>
    <t>комбинезон с шортами женский</t>
  </si>
  <si>
    <t>шампунь 1 литр</t>
  </si>
  <si>
    <t>подложка под ковер</t>
  </si>
  <si>
    <t>huawei watch fit</t>
  </si>
  <si>
    <t>volkswagen</t>
  </si>
  <si>
    <t>28626505</t>
  </si>
  <si>
    <t>подушка кот батон</t>
  </si>
  <si>
    <t>74331204</t>
  </si>
  <si>
    <t>детские серьги золотые</t>
  </si>
  <si>
    <t>доски кухонные</t>
  </si>
  <si>
    <t>vanilla lace</t>
  </si>
  <si>
    <t>пектин пищевой</t>
  </si>
  <si>
    <t>51721669</t>
  </si>
  <si>
    <t>master fresh</t>
  </si>
  <si>
    <t>ализе ланаголд</t>
  </si>
  <si>
    <t>karri</t>
  </si>
  <si>
    <t>таши орто</t>
  </si>
  <si>
    <t>ткань велюр</t>
  </si>
  <si>
    <t>переходник lightning 3.5</t>
  </si>
  <si>
    <t>угольный фильтр</t>
  </si>
  <si>
    <t>нью йорк одежда</t>
  </si>
  <si>
    <t>стекло на айфон 11 про</t>
  </si>
  <si>
    <t>дезодорант шариковый</t>
  </si>
  <si>
    <t>часы эпл вотч аксессуары</t>
  </si>
  <si>
    <t>шеллак</t>
  </si>
  <si>
    <t xml:space="preserve">кокон </t>
  </si>
  <si>
    <t>мольберты</t>
  </si>
  <si>
    <t>твилли</t>
  </si>
  <si>
    <t>светофор</t>
  </si>
  <si>
    <t>букет из шоколадных роз</t>
  </si>
  <si>
    <t>be perfect</t>
  </si>
  <si>
    <t>50977782</t>
  </si>
  <si>
    <t>футболки женские оверсайз с вискозой</t>
  </si>
  <si>
    <t>полиморф</t>
  </si>
  <si>
    <t>амигуруми</t>
  </si>
  <si>
    <t xml:space="preserve">вино </t>
  </si>
  <si>
    <t>70722050</t>
  </si>
  <si>
    <t>одноразовые вилки</t>
  </si>
  <si>
    <t>турецкий кофе мехмет эфенди</t>
  </si>
  <si>
    <t>съемники подшипников</t>
  </si>
  <si>
    <t>ralph lauren женщинам</t>
  </si>
  <si>
    <t>cave</t>
  </si>
  <si>
    <t>прихватки на кухню</t>
  </si>
  <si>
    <t>морковь семена набор</t>
  </si>
  <si>
    <t>туфли с открытым носом</t>
  </si>
  <si>
    <t>короткое пальто женское</t>
  </si>
  <si>
    <t>11676065</t>
  </si>
  <si>
    <t>ткань поплин</t>
  </si>
  <si>
    <t>рашгард мужской комплект</t>
  </si>
  <si>
    <t>relouis тени</t>
  </si>
  <si>
    <t>honor band 5 ремешок</t>
  </si>
  <si>
    <t>сплошной купальник</t>
  </si>
  <si>
    <t>34771996</t>
  </si>
  <si>
    <t>футболка с горлом</t>
  </si>
  <si>
    <t>голоши</t>
  </si>
  <si>
    <t>велосипеды 26 размер</t>
  </si>
  <si>
    <t>лол кукла игрушки</t>
  </si>
  <si>
    <t>бифри женское новинки</t>
  </si>
  <si>
    <t>bronco</t>
  </si>
  <si>
    <t xml:space="preserve">масленка </t>
  </si>
  <si>
    <t>жожо</t>
  </si>
  <si>
    <t>acana</t>
  </si>
  <si>
    <t>короткий пиджак женский</t>
  </si>
  <si>
    <t>презервативы ребристые</t>
  </si>
  <si>
    <t>руль велосипедный</t>
  </si>
  <si>
    <t>гта 5</t>
  </si>
  <si>
    <t>эва материал</t>
  </si>
  <si>
    <t>29286183</t>
  </si>
  <si>
    <t>жилетка на мальчика весна</t>
  </si>
  <si>
    <t>kawaii</t>
  </si>
  <si>
    <t>ликвазим</t>
  </si>
  <si>
    <t>сухое горючее</t>
  </si>
  <si>
    <t>nidra</t>
  </si>
  <si>
    <t>костюм пиджак и шорты</t>
  </si>
  <si>
    <t>соевый протеин</t>
  </si>
  <si>
    <t>пижама в клетку</t>
  </si>
  <si>
    <t>эва</t>
  </si>
  <si>
    <t>проставки автомобильные</t>
  </si>
  <si>
    <t>гармошка</t>
  </si>
  <si>
    <t>calipso женский</t>
  </si>
  <si>
    <t>asics gel venture</t>
  </si>
  <si>
    <t>крем мед</t>
  </si>
  <si>
    <t>пивной набор</t>
  </si>
  <si>
    <t>funko pop marvel</t>
  </si>
  <si>
    <t>культиватор ручной торнадика</t>
  </si>
  <si>
    <t>инструмент садовый</t>
  </si>
  <si>
    <t>чехол на honor 10</t>
  </si>
  <si>
    <t xml:space="preserve">лалафанфан </t>
  </si>
  <si>
    <t>only женский</t>
  </si>
  <si>
    <t>перчатки нитриловые одноразовые</t>
  </si>
  <si>
    <t>estel deluxe</t>
  </si>
  <si>
    <t>бмх велик</t>
  </si>
  <si>
    <t>ручной пылесос беспроводной</t>
  </si>
  <si>
    <t>indefini трусы</t>
  </si>
  <si>
    <t>калина</t>
  </si>
  <si>
    <t>электросамокат детский</t>
  </si>
  <si>
    <t>драг</t>
  </si>
  <si>
    <t>халат рубашка женский домашний</t>
  </si>
  <si>
    <t>диатомит почвоулучшитель</t>
  </si>
  <si>
    <t>очиститель тормозных дисков</t>
  </si>
  <si>
    <t>счастье внутри</t>
  </si>
  <si>
    <t>эдисон перец</t>
  </si>
  <si>
    <t>kinder cards</t>
  </si>
  <si>
    <t>мужские футболки большие размеры</t>
  </si>
  <si>
    <t>сливочное масло</t>
  </si>
  <si>
    <t>коврик под посуду</t>
  </si>
  <si>
    <t>фишер прайс игрушки</t>
  </si>
  <si>
    <t>лошадка игрушка</t>
  </si>
  <si>
    <t>лепороша</t>
  </si>
  <si>
    <t>красный пиджак</t>
  </si>
  <si>
    <t>нарукавники детские</t>
  </si>
  <si>
    <t>shamtu</t>
  </si>
  <si>
    <t>бокс косметики</t>
  </si>
  <si>
    <t>пентаграмма</t>
  </si>
  <si>
    <t xml:space="preserve">антистатик </t>
  </si>
  <si>
    <t>чемодан l</t>
  </si>
  <si>
    <t>9342416</t>
  </si>
  <si>
    <t>беби бон кукла</t>
  </si>
  <si>
    <t>каталка с ручкой</t>
  </si>
  <si>
    <t>этикетка</t>
  </si>
  <si>
    <t>портфели школьные</t>
  </si>
  <si>
    <t>стекломой</t>
  </si>
  <si>
    <t>санлайт серебро</t>
  </si>
  <si>
    <t>секс костюмы</t>
  </si>
  <si>
    <t xml:space="preserve">puma кроссовки </t>
  </si>
  <si>
    <t>женские часы наручные аксессуары</t>
  </si>
  <si>
    <t>кензо</t>
  </si>
  <si>
    <t>yeezy мужские</t>
  </si>
  <si>
    <t>морковь семена</t>
  </si>
  <si>
    <t>комбинезон детский зимний</t>
  </si>
  <si>
    <t>нисы</t>
  </si>
  <si>
    <t>плюс сайз</t>
  </si>
  <si>
    <t xml:space="preserve">сухожар </t>
  </si>
  <si>
    <t>прокол ушей</t>
  </si>
  <si>
    <t>farm stay крем</t>
  </si>
  <si>
    <t>гелевые ручки цветные</t>
  </si>
  <si>
    <t>компот</t>
  </si>
  <si>
    <t>джинсы больших размеров женские с высокой посадкой</t>
  </si>
  <si>
    <t>тилли коул</t>
  </si>
  <si>
    <t>instax mini 9</t>
  </si>
  <si>
    <t>бокал с двойными стенками</t>
  </si>
  <si>
    <t>человек паук лего</t>
  </si>
  <si>
    <t>28083253</t>
  </si>
  <si>
    <t>костюм хирургический</t>
  </si>
  <si>
    <t>олимпийка adidas</t>
  </si>
  <si>
    <t>поглотитель запаха</t>
  </si>
  <si>
    <t>кузнецова аппликатор</t>
  </si>
  <si>
    <t>кроссовки комфорт летние</t>
  </si>
  <si>
    <t>gazelle adidas</t>
  </si>
  <si>
    <t>топсайдеры женские кожаные</t>
  </si>
  <si>
    <t>термопот 3 л</t>
  </si>
  <si>
    <t>ecotex постельное белье</t>
  </si>
  <si>
    <t>халат медицинский женский хлопок</t>
  </si>
  <si>
    <t>солевой дезодорант</t>
  </si>
  <si>
    <t>детский диванчик</t>
  </si>
  <si>
    <t>glossier</t>
  </si>
  <si>
    <t>спортивное полотенце</t>
  </si>
  <si>
    <t>bts по номерам</t>
  </si>
  <si>
    <t>бандаж на руку</t>
  </si>
  <si>
    <t>bebetto</t>
  </si>
  <si>
    <t>угги натуральные женские</t>
  </si>
  <si>
    <t>баночки с пробкой</t>
  </si>
  <si>
    <t>аерпотсы наушники</t>
  </si>
  <si>
    <t>женские кроссовки из натуральной кожи демисезонные</t>
  </si>
  <si>
    <t>72115206</t>
  </si>
  <si>
    <t>серебромедин</t>
  </si>
  <si>
    <t>насос погружной дренажный</t>
  </si>
  <si>
    <t>боди женские летние</t>
  </si>
  <si>
    <t>huawei watch</t>
  </si>
  <si>
    <t xml:space="preserve">сумка guess </t>
  </si>
  <si>
    <t>mi 11 lite 5g</t>
  </si>
  <si>
    <t>аппаратный маникюр</t>
  </si>
  <si>
    <t>blessbox кроссовки</t>
  </si>
  <si>
    <t>мейзи хитчинс все книги</t>
  </si>
  <si>
    <t>автоаксессуары</t>
  </si>
  <si>
    <t>авангард</t>
  </si>
  <si>
    <t>рюкзак кожаный женский черный</t>
  </si>
  <si>
    <t>кремка</t>
  </si>
  <si>
    <t>idemitsu</t>
  </si>
  <si>
    <t>usb type c</t>
  </si>
  <si>
    <t>roxy kids</t>
  </si>
  <si>
    <t>крупные серьги</t>
  </si>
  <si>
    <t>karl lagerfeld чехол</t>
  </si>
  <si>
    <t>юничел демисезон</t>
  </si>
  <si>
    <t>нескафе дольче густо</t>
  </si>
  <si>
    <t>5006589</t>
  </si>
  <si>
    <t>линзы карие</t>
  </si>
  <si>
    <t>рубашка в клетку оверсайз</t>
  </si>
  <si>
    <t>pink floyd</t>
  </si>
  <si>
    <t>серьги золотые детские</t>
  </si>
  <si>
    <t>gkfnmt</t>
  </si>
  <si>
    <t>женский жакет</t>
  </si>
  <si>
    <t>schneider electric</t>
  </si>
  <si>
    <t>конвертер</t>
  </si>
  <si>
    <t xml:space="preserve">кофе в капсулах </t>
  </si>
  <si>
    <t>playstation plus</t>
  </si>
  <si>
    <t>ручка 3d pen 3</t>
  </si>
  <si>
    <t>туфли женские на каблуке бежевые</t>
  </si>
  <si>
    <t>шорты тканевые</t>
  </si>
  <si>
    <t xml:space="preserve">фурнитура </t>
  </si>
  <si>
    <t>подносы пластиковые</t>
  </si>
  <si>
    <t>ciate</t>
  </si>
  <si>
    <t>джегенсы</t>
  </si>
  <si>
    <t>лосьон от прыщей</t>
  </si>
  <si>
    <t>перчатки боксерские 10 унций</t>
  </si>
  <si>
    <t>магнитола с блютуз</t>
  </si>
  <si>
    <t>столик журнальный дом</t>
  </si>
  <si>
    <t>3d</t>
  </si>
  <si>
    <t>doctor taiga</t>
  </si>
  <si>
    <t>духи молекула 02 женские</t>
  </si>
  <si>
    <t>uniqcute</t>
  </si>
  <si>
    <t>противотуманки</t>
  </si>
  <si>
    <t>berelys</t>
  </si>
  <si>
    <t>сумка из натуральной кожи</t>
  </si>
  <si>
    <t>пипетки</t>
  </si>
  <si>
    <t>чехол на хонор 10х лайт с рисунком</t>
  </si>
  <si>
    <t>tommy hilfiger обувь кеды</t>
  </si>
  <si>
    <t>набор рюмок</t>
  </si>
  <si>
    <t>capus</t>
  </si>
  <si>
    <t>64762387</t>
  </si>
  <si>
    <t>чай greenfield 100 пакетиков</t>
  </si>
  <si>
    <t>71992533</t>
  </si>
  <si>
    <t>подвеска на шею серебро</t>
  </si>
  <si>
    <t>matrix шампунь</t>
  </si>
  <si>
    <t>ремешок mi band 5 оригинал</t>
  </si>
  <si>
    <t>женский пиджак оверсайз</t>
  </si>
  <si>
    <t>20899166</t>
  </si>
  <si>
    <t>подарок молодоженам</t>
  </si>
  <si>
    <t>ложки одноразовые</t>
  </si>
  <si>
    <t>6583968</t>
  </si>
  <si>
    <t>туфли женские на широкую ногу</t>
  </si>
  <si>
    <t>трусы высокие женские</t>
  </si>
  <si>
    <t>max jessi</t>
  </si>
  <si>
    <t>мокасины кожаные женские</t>
  </si>
  <si>
    <t>чехол айфон 10</t>
  </si>
  <si>
    <t>full speed</t>
  </si>
  <si>
    <t>аукс блютуз в машину</t>
  </si>
  <si>
    <t>салли фейс</t>
  </si>
  <si>
    <t>тапочки женские домашние с открытыми</t>
  </si>
  <si>
    <t>долма</t>
  </si>
  <si>
    <t>corny</t>
  </si>
  <si>
    <t>пемос</t>
  </si>
  <si>
    <t>лимони</t>
  </si>
  <si>
    <t>trussardi сумка</t>
  </si>
  <si>
    <t>термоконтейнер</t>
  </si>
  <si>
    <t>средство от известкового налета</t>
  </si>
  <si>
    <t>пиджак мужской классический</t>
  </si>
  <si>
    <t>70379497</t>
  </si>
  <si>
    <t>тренажер кегель</t>
  </si>
  <si>
    <t>трусы семейные</t>
  </si>
  <si>
    <t>вантус</t>
  </si>
  <si>
    <t>корзинка на велосипед</t>
  </si>
  <si>
    <t>крыса игрушка</t>
  </si>
  <si>
    <t>уги</t>
  </si>
  <si>
    <t xml:space="preserve">носки короткие </t>
  </si>
  <si>
    <t>cicapair крем</t>
  </si>
  <si>
    <t>ночные прокладки</t>
  </si>
  <si>
    <t>clearblue</t>
  </si>
  <si>
    <t>цион удобрение удобрение</t>
  </si>
  <si>
    <t>крючки на дверь</t>
  </si>
  <si>
    <t>incity футболка</t>
  </si>
  <si>
    <t>61194173</t>
  </si>
  <si>
    <t>ксиоми редми телефон</t>
  </si>
  <si>
    <t>стеклоочиститель автомобильный</t>
  </si>
  <si>
    <t xml:space="preserve">обручальные кольца </t>
  </si>
  <si>
    <t>29717717</t>
  </si>
  <si>
    <t>термозаплатка</t>
  </si>
  <si>
    <t>баннер</t>
  </si>
  <si>
    <t>rocknail</t>
  </si>
  <si>
    <t>детские футболки однотонные</t>
  </si>
  <si>
    <t>платье горничной</t>
  </si>
  <si>
    <t>горки детские</t>
  </si>
  <si>
    <t>муравьиные фермы</t>
  </si>
  <si>
    <t>3д обои на стену</t>
  </si>
  <si>
    <t>детские золотые серьги</t>
  </si>
  <si>
    <t>лео и тиг</t>
  </si>
  <si>
    <t>электро самокат с сиденьем</t>
  </si>
  <si>
    <t>шторы в гостиную</t>
  </si>
  <si>
    <t>очки солнечные мужские круглые</t>
  </si>
  <si>
    <t>turkan</t>
  </si>
  <si>
    <t>масло какао натуральное</t>
  </si>
  <si>
    <t>порошок 6 кг</t>
  </si>
  <si>
    <t>транспортир</t>
  </si>
  <si>
    <t>игрушка динозавр</t>
  </si>
  <si>
    <t>килтикс</t>
  </si>
  <si>
    <t>ростомер на стену</t>
  </si>
  <si>
    <t xml:space="preserve">батарейка </t>
  </si>
  <si>
    <t>костюм с юбкой женский классический</t>
  </si>
  <si>
    <t xml:space="preserve">парфюм </t>
  </si>
  <si>
    <t xml:space="preserve">пижамы женские </t>
  </si>
  <si>
    <t>пианино музыкальное</t>
  </si>
  <si>
    <t>пирсинг в пупок золото 585</t>
  </si>
  <si>
    <t>15904289</t>
  </si>
  <si>
    <t>наушники самсунг беспроводные</t>
  </si>
  <si>
    <t>45281492</t>
  </si>
  <si>
    <t>контекс</t>
  </si>
  <si>
    <t>apple airpods pro</t>
  </si>
  <si>
    <t>тушь эйвон</t>
  </si>
  <si>
    <t>paradise</t>
  </si>
  <si>
    <t>durex презервативы</t>
  </si>
  <si>
    <t>пепси кола</t>
  </si>
  <si>
    <t>mi box s</t>
  </si>
  <si>
    <t>бимакс гель</t>
  </si>
  <si>
    <t>columbia мужской</t>
  </si>
  <si>
    <t xml:space="preserve">пилки </t>
  </si>
  <si>
    <t>ферменкол</t>
  </si>
  <si>
    <t>66873078</t>
  </si>
  <si>
    <t>форд фокус 3</t>
  </si>
  <si>
    <t>чехол на poco f3</t>
  </si>
  <si>
    <t>декстроза 1 кг</t>
  </si>
  <si>
    <t>28039124</t>
  </si>
  <si>
    <t>genio kids</t>
  </si>
  <si>
    <t>джинсы levi's</t>
  </si>
  <si>
    <t>футболка с надписью z</t>
  </si>
  <si>
    <t>fit parad 7</t>
  </si>
  <si>
    <t>49243275</t>
  </si>
  <si>
    <t>постельный комплект 1.5</t>
  </si>
  <si>
    <t>art&amp;fact сыворотка</t>
  </si>
  <si>
    <t>белый чай</t>
  </si>
  <si>
    <t>школьные штаны</t>
  </si>
  <si>
    <t>платье с баской женское</t>
  </si>
  <si>
    <t>клатчи женские аксессуары</t>
  </si>
  <si>
    <t>emme marella</t>
  </si>
  <si>
    <t xml:space="preserve">reebok кроссовки </t>
  </si>
  <si>
    <t>редми xiaomi 11</t>
  </si>
  <si>
    <t>маленькие пакетики</t>
  </si>
  <si>
    <t xml:space="preserve">платье с воротником </t>
  </si>
  <si>
    <t>wurth</t>
  </si>
  <si>
    <t>крем от загара защитный</t>
  </si>
  <si>
    <t xml:space="preserve">кеды nike </t>
  </si>
  <si>
    <t xml:space="preserve">джинсы женские с высокой посадкой </t>
  </si>
  <si>
    <t>хасбик</t>
  </si>
  <si>
    <t>галошница</t>
  </si>
  <si>
    <t>макароны 5 кг</t>
  </si>
  <si>
    <t>дефендер</t>
  </si>
  <si>
    <t>пианино детское</t>
  </si>
  <si>
    <t>шлепки резиновые</t>
  </si>
  <si>
    <t>акрил краски</t>
  </si>
  <si>
    <t>футболки befree</t>
  </si>
  <si>
    <t xml:space="preserve">кухонные весы </t>
  </si>
  <si>
    <t>дезодорант adidas аэрозоль</t>
  </si>
  <si>
    <t>friso gold 2</t>
  </si>
  <si>
    <t xml:space="preserve">джинсы на девочку </t>
  </si>
  <si>
    <t>спортивные женские костюмы</t>
  </si>
  <si>
    <t>юбка на пуговицах</t>
  </si>
  <si>
    <t>туфли белые женские на свадьбу</t>
  </si>
  <si>
    <t>стул рыбалка</t>
  </si>
  <si>
    <t>постельное детское 1 5 спальное белье</t>
  </si>
  <si>
    <t>качели детские напольные</t>
  </si>
  <si>
    <t xml:space="preserve">ремувер </t>
  </si>
  <si>
    <t>черные туфли женские</t>
  </si>
  <si>
    <t xml:space="preserve">биодерма </t>
  </si>
  <si>
    <t>43976319</t>
  </si>
  <si>
    <t>шоппер плюшевый</t>
  </si>
  <si>
    <t>дрифт кар</t>
  </si>
  <si>
    <t xml:space="preserve">куроми </t>
  </si>
  <si>
    <t>эпл воч</t>
  </si>
  <si>
    <t>brit care</t>
  </si>
  <si>
    <t>karaal</t>
  </si>
  <si>
    <t>светоотражающий лак</t>
  </si>
  <si>
    <t>govorili</t>
  </si>
  <si>
    <t>скрепыши stars brawl</t>
  </si>
  <si>
    <t>свитер с вырезом</t>
  </si>
  <si>
    <t>молоко безлактозное 1 л</t>
  </si>
  <si>
    <t>пэчворк</t>
  </si>
  <si>
    <t>стекло хонор 10i</t>
  </si>
  <si>
    <t>x box</t>
  </si>
  <si>
    <t>гриль барбекю</t>
  </si>
  <si>
    <t>h7 лампа</t>
  </si>
  <si>
    <t>vasconte</t>
  </si>
  <si>
    <t>коврик в прихожую большой</t>
  </si>
  <si>
    <t>шорты баскетбольные мужские</t>
  </si>
  <si>
    <t>зайчик сева</t>
  </si>
  <si>
    <t>пальто из альпаки</t>
  </si>
  <si>
    <t>утюги philips</t>
  </si>
  <si>
    <t>шоколадные монеты</t>
  </si>
  <si>
    <t>топ бельевой</t>
  </si>
  <si>
    <t>белье постельное семейное</t>
  </si>
  <si>
    <t>момент клей</t>
  </si>
  <si>
    <t>шина</t>
  </si>
  <si>
    <t>автомобильные лампы h4</t>
  </si>
  <si>
    <t xml:space="preserve">кукла барби </t>
  </si>
  <si>
    <t xml:space="preserve">armani </t>
  </si>
  <si>
    <t>ледогенератор</t>
  </si>
  <si>
    <t>аппликации заплатки</t>
  </si>
  <si>
    <t>угольник</t>
  </si>
  <si>
    <t>семена амаранта</t>
  </si>
  <si>
    <t>спортивный костюм мужской найк</t>
  </si>
  <si>
    <t>наволочка 50х70 на молнии</t>
  </si>
  <si>
    <t>38314131</t>
  </si>
  <si>
    <t>купальник бандо</t>
  </si>
  <si>
    <t>nashi</t>
  </si>
  <si>
    <t>на лето</t>
  </si>
  <si>
    <t>носовой платок мужской</t>
  </si>
  <si>
    <t>m.beruniy</t>
  </si>
  <si>
    <t>презинка</t>
  </si>
  <si>
    <t>коробка с крышкой</t>
  </si>
  <si>
    <t>mach3 кассеты сменные gillette</t>
  </si>
  <si>
    <t>удлинитель usb</t>
  </si>
  <si>
    <t>baby go одежда</t>
  </si>
  <si>
    <t>redmi 11</t>
  </si>
  <si>
    <t>gi gi косметика</t>
  </si>
  <si>
    <t>фрудиа</t>
  </si>
  <si>
    <t>ford</t>
  </si>
  <si>
    <t>conso</t>
  </si>
  <si>
    <t>сережка в пупок</t>
  </si>
  <si>
    <t>плед 180х200 см</t>
  </si>
  <si>
    <t>махаон</t>
  </si>
  <si>
    <t>капли баха</t>
  </si>
  <si>
    <t>тональный крем fit me</t>
  </si>
  <si>
    <t>серьги серебро 925 соколов</t>
  </si>
  <si>
    <t>костюм с бриджами женский домашний</t>
  </si>
  <si>
    <t>вискоза</t>
  </si>
  <si>
    <t>паспарту</t>
  </si>
  <si>
    <t>картина по номерам собака</t>
  </si>
  <si>
    <t>галстук пионерский</t>
  </si>
  <si>
    <t>39309362</t>
  </si>
  <si>
    <t>wisell</t>
  </si>
  <si>
    <t>джерси спортивное</t>
  </si>
  <si>
    <t>ane</t>
  </si>
  <si>
    <t>жилетка адидас</t>
  </si>
  <si>
    <t>аппарат дарсонваль</t>
  </si>
  <si>
    <t>хиджаб готовый</t>
  </si>
  <si>
    <t>платье на крестины</t>
  </si>
  <si>
    <t>детский сад</t>
  </si>
  <si>
    <t>miele</t>
  </si>
  <si>
    <t>бананы джинсы мужские</t>
  </si>
  <si>
    <t>гринвей порошок</t>
  </si>
  <si>
    <t>kristina</t>
  </si>
  <si>
    <t>sport</t>
  </si>
  <si>
    <t>шапка reima</t>
  </si>
  <si>
    <t>ботинки бежевые женские</t>
  </si>
  <si>
    <t>жидкое мыло 5 л</t>
  </si>
  <si>
    <t>трусы шортики женские</t>
  </si>
  <si>
    <t>фотоапарат</t>
  </si>
  <si>
    <t>карбон</t>
  </si>
  <si>
    <t>щипцы кухонные силиконовые</t>
  </si>
  <si>
    <t>сарафан летний женский миди</t>
  </si>
  <si>
    <t>стакан граненый</t>
  </si>
  <si>
    <t>мужские кроссовки осенние</t>
  </si>
  <si>
    <t>чеснокодавка посуда и инвентарь</t>
  </si>
  <si>
    <t>guess очки</t>
  </si>
  <si>
    <t>игрушки в ванну</t>
  </si>
  <si>
    <t>тетради школьные</t>
  </si>
  <si>
    <t>bionika ollin</t>
  </si>
  <si>
    <t>exhaust</t>
  </si>
  <si>
    <t>hask масло</t>
  </si>
  <si>
    <t>elm327 v1.5</t>
  </si>
  <si>
    <t>спицы чулочные</t>
  </si>
  <si>
    <t>bounty</t>
  </si>
  <si>
    <t>цепочки мужские</t>
  </si>
  <si>
    <t>касметичка</t>
  </si>
  <si>
    <t>sali</t>
  </si>
  <si>
    <t>женские футболки свободные</t>
  </si>
  <si>
    <t>летние джинсы</t>
  </si>
  <si>
    <t>шлепанцы мужские кожаные</t>
  </si>
  <si>
    <t xml:space="preserve">пуловер </t>
  </si>
  <si>
    <t>пруд</t>
  </si>
  <si>
    <t>27429457</t>
  </si>
  <si>
    <t xml:space="preserve">ночнушка </t>
  </si>
  <si>
    <t>виледа</t>
  </si>
  <si>
    <t>контрацептивы</t>
  </si>
  <si>
    <t>рейки декоративные</t>
  </si>
  <si>
    <t>крышки</t>
  </si>
  <si>
    <t>лего самолет</t>
  </si>
  <si>
    <t>комтюмы женские трикотажные теплые</t>
  </si>
  <si>
    <t>лукойл 10w 40</t>
  </si>
  <si>
    <t>папка регистратор</t>
  </si>
  <si>
    <t>74639440</t>
  </si>
  <si>
    <t>relax mode</t>
  </si>
  <si>
    <t>рубашка из льна</t>
  </si>
  <si>
    <t>asics jolt 3</t>
  </si>
  <si>
    <t xml:space="preserve">чехол на айфон 6s </t>
  </si>
  <si>
    <t>сонник игрушка</t>
  </si>
  <si>
    <t>18361958</t>
  </si>
  <si>
    <t>lamel тушь</t>
  </si>
  <si>
    <t>кожаный кошелек женский</t>
  </si>
  <si>
    <t>платье под кроссовки</t>
  </si>
  <si>
    <t>рюкзак кожа</t>
  </si>
  <si>
    <t>ободок с крабиками</t>
  </si>
  <si>
    <t>умница каша</t>
  </si>
  <si>
    <t>батуты</t>
  </si>
  <si>
    <t>стол массажный</t>
  </si>
  <si>
    <t>пневматический</t>
  </si>
  <si>
    <t>юбки женские летние легкие</t>
  </si>
  <si>
    <t>сиденье на велосипед</t>
  </si>
  <si>
    <t>велосипедки найк</t>
  </si>
  <si>
    <t>планнер</t>
  </si>
  <si>
    <t>rockbros</t>
  </si>
  <si>
    <t>st barth</t>
  </si>
  <si>
    <t>агар</t>
  </si>
  <si>
    <t>туфли лоферы</t>
  </si>
  <si>
    <t>обои в прихожую</t>
  </si>
  <si>
    <t>remarklee</t>
  </si>
  <si>
    <t>изюм черный</t>
  </si>
  <si>
    <t>кардиган летний женский</t>
  </si>
  <si>
    <t>сыворотка с витамином с</t>
  </si>
  <si>
    <t>breesal</t>
  </si>
  <si>
    <t>батлстар бейби</t>
  </si>
  <si>
    <t>шунгит камень</t>
  </si>
  <si>
    <t>whey</t>
  </si>
  <si>
    <t>praisejeans</t>
  </si>
  <si>
    <t>макароны птитим</t>
  </si>
  <si>
    <t>морозилка</t>
  </si>
  <si>
    <t>opalescence</t>
  </si>
  <si>
    <t>нательное белье женское</t>
  </si>
  <si>
    <t>пылесос игрушка</t>
  </si>
  <si>
    <t>велосипед спортивный</t>
  </si>
  <si>
    <t>48803240</t>
  </si>
  <si>
    <t xml:space="preserve">стекло </t>
  </si>
  <si>
    <t>семена перца сладкого</t>
  </si>
  <si>
    <t>пшеница зерно</t>
  </si>
  <si>
    <t>pilot ручка</t>
  </si>
  <si>
    <t>мелисса</t>
  </si>
  <si>
    <t>кросовки на девочку</t>
  </si>
  <si>
    <t>куртка с капюшоном</t>
  </si>
  <si>
    <t>окучник ручной</t>
  </si>
  <si>
    <t>эрвик сменный баллон</t>
  </si>
  <si>
    <t>бесшовные стринги трусы</t>
  </si>
  <si>
    <t>пресс тер-2</t>
  </si>
  <si>
    <t>домашний костюм с шортами женский</t>
  </si>
  <si>
    <t xml:space="preserve">зонтик детский </t>
  </si>
  <si>
    <t>щетки и ролики</t>
  </si>
  <si>
    <t>puma обувь</t>
  </si>
  <si>
    <t>провод hdmi</t>
  </si>
  <si>
    <t>брюки puma</t>
  </si>
  <si>
    <t>кепка с надписью</t>
  </si>
  <si>
    <t>боксеры женские</t>
  </si>
  <si>
    <t>сексуальные трусы</t>
  </si>
  <si>
    <t>8 seconds salon hair mask</t>
  </si>
  <si>
    <t>кроссовки ash</t>
  </si>
  <si>
    <t>ремень широкий</t>
  </si>
  <si>
    <t>естель маска</t>
  </si>
  <si>
    <t>киллуа</t>
  </si>
  <si>
    <t>золотой крестик женский</t>
  </si>
  <si>
    <t>банный набор мужской</t>
  </si>
  <si>
    <t>фитнес резинка спортивный товар</t>
  </si>
  <si>
    <t>комбенизон женский</t>
  </si>
  <si>
    <t>марк и спенсер</t>
  </si>
  <si>
    <t>почтовые пакеты</t>
  </si>
  <si>
    <t>рюкзак рыболовный</t>
  </si>
  <si>
    <t>лето в пионерском</t>
  </si>
  <si>
    <t>cbd масло</t>
  </si>
  <si>
    <t>сквалан beauty365</t>
  </si>
  <si>
    <t>ветчинницы</t>
  </si>
  <si>
    <t>доктор живаго</t>
  </si>
  <si>
    <t>belle you топ</t>
  </si>
  <si>
    <t>маски защитные</t>
  </si>
  <si>
    <t>прикольные носки</t>
  </si>
  <si>
    <t>трусики-подгузники</t>
  </si>
  <si>
    <t>спандекс</t>
  </si>
  <si>
    <t>фан дей</t>
  </si>
  <si>
    <t>прозрачное платье</t>
  </si>
  <si>
    <t>менажница посуда и инвентарь</t>
  </si>
  <si>
    <t>кухонный фартук на стену 2000</t>
  </si>
  <si>
    <t>стикбот</t>
  </si>
  <si>
    <t>сбитень</t>
  </si>
  <si>
    <t>набор кухонный принадлежность посуда и инвентарь</t>
  </si>
  <si>
    <t>джинсы guess</t>
  </si>
  <si>
    <t>комбинезон джинсовый на мальчика</t>
  </si>
  <si>
    <t>костюмы женские на весну</t>
  </si>
  <si>
    <t>полукеды женские летние</t>
  </si>
  <si>
    <t>рюкзак женский текстильный</t>
  </si>
  <si>
    <t>бафики</t>
  </si>
  <si>
    <t>цитрин</t>
  </si>
  <si>
    <t>полуботинки женские кожаные</t>
  </si>
  <si>
    <t>сумка гуччи</t>
  </si>
  <si>
    <t>73256468</t>
  </si>
  <si>
    <t>плащ женский кожаный</t>
  </si>
  <si>
    <t>холли блэк</t>
  </si>
  <si>
    <t>декоративные элементы</t>
  </si>
  <si>
    <t>синтепух наполнитель</t>
  </si>
  <si>
    <t>легкие летние брюки женские</t>
  </si>
  <si>
    <t>кроссовки мужские адидас boost</t>
  </si>
  <si>
    <t>isov</t>
  </si>
  <si>
    <t>nude shop</t>
  </si>
  <si>
    <t>телец</t>
  </si>
  <si>
    <t>mystery box</t>
  </si>
  <si>
    <t>радуга кидс</t>
  </si>
  <si>
    <t>ресивер</t>
  </si>
  <si>
    <t>дымовые шашки</t>
  </si>
  <si>
    <t>ozelia</t>
  </si>
  <si>
    <t>белый свитер</t>
  </si>
  <si>
    <t>паутина человека паука</t>
  </si>
  <si>
    <t>элмекс</t>
  </si>
  <si>
    <t>дракула</t>
  </si>
  <si>
    <t>тосол</t>
  </si>
  <si>
    <t>53606696</t>
  </si>
  <si>
    <t>cerave тоник</t>
  </si>
  <si>
    <t>куртка пиджак</t>
  </si>
  <si>
    <t>64329483</t>
  </si>
  <si>
    <t xml:space="preserve">спички </t>
  </si>
  <si>
    <t>расторопша капсулы</t>
  </si>
  <si>
    <t>платье женское больших размеров</t>
  </si>
  <si>
    <t>шторы блэкаут в спальню</t>
  </si>
  <si>
    <t>лабковский хочу и буду</t>
  </si>
  <si>
    <t>платье на день рождение</t>
  </si>
  <si>
    <t>elkland</t>
  </si>
  <si>
    <t>блендер погружной с насадками</t>
  </si>
  <si>
    <t>юбка в горошек</t>
  </si>
  <si>
    <t>утка игрушка</t>
  </si>
  <si>
    <t>саб</t>
  </si>
  <si>
    <t>куртка gloria jeans</t>
  </si>
  <si>
    <t>чехол на самсунг а11</t>
  </si>
  <si>
    <t>miss marisa</t>
  </si>
  <si>
    <t>бриджи женские спортивные</t>
  </si>
  <si>
    <t>удаление волос на лице</t>
  </si>
  <si>
    <t>36745342</t>
  </si>
  <si>
    <t>худи sela</t>
  </si>
  <si>
    <t>кофе эгоист 1 кг</t>
  </si>
  <si>
    <t>унаги</t>
  </si>
  <si>
    <t xml:space="preserve">платье атласное </t>
  </si>
  <si>
    <t>трусы мужские твое</t>
  </si>
  <si>
    <t>босоножки мужские</t>
  </si>
  <si>
    <t>q10</t>
  </si>
  <si>
    <t>потолочный светильник светодиодный</t>
  </si>
  <si>
    <t>o'stin мужской</t>
  </si>
  <si>
    <t>little world of alena</t>
  </si>
  <si>
    <t xml:space="preserve">комбенизон </t>
  </si>
  <si>
    <t>блесны рыболовные</t>
  </si>
  <si>
    <t>59172644</t>
  </si>
  <si>
    <t>брюки zolla</t>
  </si>
  <si>
    <t>impala</t>
  </si>
  <si>
    <t>sela мальчики</t>
  </si>
  <si>
    <t>блокнот желаний</t>
  </si>
  <si>
    <t>шампунь с кокосом</t>
  </si>
  <si>
    <t>mjolk боди</t>
  </si>
  <si>
    <t>экспигмент</t>
  </si>
  <si>
    <t>подарочный набор сладостей</t>
  </si>
  <si>
    <t>круг шлифовальный</t>
  </si>
  <si>
    <t>сноубутсы мужские</t>
  </si>
  <si>
    <t>женские летние обувь</t>
  </si>
  <si>
    <t>41825956</t>
  </si>
  <si>
    <t>пневмогайковерт ударный</t>
  </si>
  <si>
    <t>сплав одежда</t>
  </si>
  <si>
    <t>effaclar duo</t>
  </si>
  <si>
    <t xml:space="preserve">asics gel </t>
  </si>
  <si>
    <t>сервизы столовые luminarc</t>
  </si>
  <si>
    <t>линолеум коричневого цвета</t>
  </si>
  <si>
    <t xml:space="preserve">мужские кросовки </t>
  </si>
  <si>
    <t>платье джинсовое одежда</t>
  </si>
  <si>
    <t>синтонимы</t>
  </si>
  <si>
    <t>пвз</t>
  </si>
  <si>
    <t>пантовигар шампунь</t>
  </si>
  <si>
    <t>порошок синергетик</t>
  </si>
  <si>
    <t>брошь из бисера</t>
  </si>
  <si>
    <t>joyarty</t>
  </si>
  <si>
    <t>бежевые ботинки женские</t>
  </si>
  <si>
    <t>удлинитель на катушке</t>
  </si>
  <si>
    <t>серьги sokolov</t>
  </si>
  <si>
    <t>32249073</t>
  </si>
  <si>
    <t>воздуходувка</t>
  </si>
  <si>
    <t>yeelight</t>
  </si>
  <si>
    <t>лук и стрелы игрушки</t>
  </si>
  <si>
    <t>mom джинсы женские</t>
  </si>
  <si>
    <t>sela пижама</t>
  </si>
  <si>
    <t>домофона трубка</t>
  </si>
  <si>
    <t>аодзиру</t>
  </si>
  <si>
    <t>канвас</t>
  </si>
  <si>
    <t>платье женское лапша</t>
  </si>
  <si>
    <t xml:space="preserve">платье лето </t>
  </si>
  <si>
    <t>marina rinaldi</t>
  </si>
  <si>
    <t>кроссовки демикс</t>
  </si>
  <si>
    <t>лоро пиано</t>
  </si>
  <si>
    <t>la rosa</t>
  </si>
  <si>
    <t>бцаа</t>
  </si>
  <si>
    <t>темпер</t>
  </si>
  <si>
    <t>чехол на ноутбук</t>
  </si>
  <si>
    <t>порошок тайд детский</t>
  </si>
  <si>
    <t>туфли женские весна осень</t>
  </si>
  <si>
    <t>биткоин</t>
  </si>
  <si>
    <t>харди гарди</t>
  </si>
  <si>
    <t>полотенце кухонное махровое</t>
  </si>
  <si>
    <t>порошок tide</t>
  </si>
  <si>
    <t>honor 50 стекло</t>
  </si>
  <si>
    <t>дубленка авиатор</t>
  </si>
  <si>
    <t>женские сумки большие</t>
  </si>
  <si>
    <t>акуленок</t>
  </si>
  <si>
    <t>коралл натуральный</t>
  </si>
  <si>
    <t xml:space="preserve">соль </t>
  </si>
  <si>
    <t>триумф бюстгальтер женский</t>
  </si>
  <si>
    <t xml:space="preserve">sammy beauty </t>
  </si>
  <si>
    <t>мерси конфеты</t>
  </si>
  <si>
    <t>кремний бад</t>
  </si>
  <si>
    <t xml:space="preserve">черный топ </t>
  </si>
  <si>
    <t>резинкострел</t>
  </si>
  <si>
    <t>боксерские перчатки взрослые</t>
  </si>
  <si>
    <t>салфетки влажные антибактериальные</t>
  </si>
  <si>
    <t>сковорода 26 см</t>
  </si>
  <si>
    <t>redmi note 8</t>
  </si>
  <si>
    <t>панировочные сухари панко</t>
  </si>
  <si>
    <t>рюкзак мужской кожаный</t>
  </si>
  <si>
    <t>сладкие палочки</t>
  </si>
  <si>
    <t xml:space="preserve">синтезатор </t>
  </si>
  <si>
    <t>клыки вампира</t>
  </si>
  <si>
    <t>шелковые резинки</t>
  </si>
  <si>
    <t>49040711</t>
  </si>
  <si>
    <t>цветы искусственные в горшочках</t>
  </si>
  <si>
    <t>костюм женский деловой с брюками</t>
  </si>
  <si>
    <t xml:space="preserve">ботинки детские </t>
  </si>
  <si>
    <t>спортивный костюм женский весна</t>
  </si>
  <si>
    <t>электровикторина</t>
  </si>
  <si>
    <t>дайсон фен</t>
  </si>
  <si>
    <t xml:space="preserve">агуша </t>
  </si>
  <si>
    <t>штаны твое женские</t>
  </si>
  <si>
    <t>гелевые ручки черный</t>
  </si>
  <si>
    <t>кострюль набор</t>
  </si>
  <si>
    <t>макс фрай</t>
  </si>
  <si>
    <t>gtx 1650</t>
  </si>
  <si>
    <t>tom ford tobacco vanille</t>
  </si>
  <si>
    <t>джокеры</t>
  </si>
  <si>
    <t>подставка под клубнику</t>
  </si>
  <si>
    <t>3d пазлы</t>
  </si>
  <si>
    <t>7 дней</t>
  </si>
  <si>
    <t>казанова постельное</t>
  </si>
  <si>
    <t>24689282</t>
  </si>
  <si>
    <t>носки белые женские высокие</t>
  </si>
  <si>
    <t>ботинки осенние</t>
  </si>
  <si>
    <t>стационарный телефон</t>
  </si>
  <si>
    <t>fabula</t>
  </si>
  <si>
    <t>царга 1.5</t>
  </si>
  <si>
    <t>басик 30 см</t>
  </si>
  <si>
    <t>paulig молотый</t>
  </si>
  <si>
    <t xml:space="preserve">мотошлем </t>
  </si>
  <si>
    <t>трикотажный костюм с юбкой</t>
  </si>
  <si>
    <t>lee stafford</t>
  </si>
  <si>
    <t>продукты здоровое питание</t>
  </si>
  <si>
    <t>женский спортивный костюм с начесом</t>
  </si>
  <si>
    <t>saffonov</t>
  </si>
  <si>
    <t>протеиновое питание</t>
  </si>
  <si>
    <t>bershka брюки</t>
  </si>
  <si>
    <t>обложки на паспорта</t>
  </si>
  <si>
    <t>семена льна 1 кг</t>
  </si>
  <si>
    <t>твок</t>
  </si>
  <si>
    <t>отпугиватель змей</t>
  </si>
  <si>
    <t>dove крем</t>
  </si>
  <si>
    <t>айфон 6 чехлы на телефон</t>
  </si>
  <si>
    <t>cacharel</t>
  </si>
  <si>
    <t>рис басмати индийский</t>
  </si>
  <si>
    <t>ковер безворсовый 200 на 300</t>
  </si>
  <si>
    <t>trussardi духи</t>
  </si>
  <si>
    <t>бутсы футбольные найк</t>
  </si>
  <si>
    <t>туфли леопардовые</t>
  </si>
  <si>
    <t xml:space="preserve">бомпер </t>
  </si>
  <si>
    <t>66067331</t>
  </si>
  <si>
    <t>фрутис шампунь</t>
  </si>
  <si>
    <t>малахит натуральный</t>
  </si>
  <si>
    <t>ушки кошачьи ободок</t>
  </si>
  <si>
    <t>вышивка крестиком набор</t>
  </si>
  <si>
    <t>шортики</t>
  </si>
  <si>
    <t>cc cream</t>
  </si>
  <si>
    <t>полотенце махровое 70х140 турецкие</t>
  </si>
  <si>
    <t xml:space="preserve">кальций </t>
  </si>
  <si>
    <t>кукла монстр хай</t>
  </si>
  <si>
    <t>майка nike</t>
  </si>
  <si>
    <t>planeta organica шампунь</t>
  </si>
  <si>
    <t>летние сандалии женские</t>
  </si>
  <si>
    <t>туфли осенние женские кожаные</t>
  </si>
  <si>
    <t>сережки бабочки</t>
  </si>
  <si>
    <t xml:space="preserve">поролон </t>
  </si>
  <si>
    <t>муслиновое платье женское</t>
  </si>
  <si>
    <t>babyglory</t>
  </si>
  <si>
    <t>кот маркот одежда</t>
  </si>
  <si>
    <t>штаны мужские адидас</t>
  </si>
  <si>
    <t>зеленый чай в пакетиках</t>
  </si>
  <si>
    <t>велла шампунь</t>
  </si>
  <si>
    <t>ликви моли 5w30</t>
  </si>
  <si>
    <t xml:space="preserve">шампуни </t>
  </si>
  <si>
    <t>куртка мох</t>
  </si>
  <si>
    <t>детские макароны</t>
  </si>
  <si>
    <t>46525076</t>
  </si>
  <si>
    <t>летний костюм женский деловой</t>
  </si>
  <si>
    <t>самолетик</t>
  </si>
  <si>
    <t>белый свитер женский</t>
  </si>
  <si>
    <t>велосипед 16 дюймов</t>
  </si>
  <si>
    <t>bio world</t>
  </si>
  <si>
    <t>poopsie surprise</t>
  </si>
  <si>
    <t>станки одноразовые gillette</t>
  </si>
  <si>
    <t>садовый измельчитель веток и травы</t>
  </si>
  <si>
    <t>бондибон игры</t>
  </si>
  <si>
    <t>маска железного человека</t>
  </si>
  <si>
    <t>кроссовки летние подростковые</t>
  </si>
  <si>
    <t>бусины смайлики</t>
  </si>
  <si>
    <t>lauf!</t>
  </si>
  <si>
    <t>скатерть лен</t>
  </si>
  <si>
    <t>подарочный набор продуктов</t>
  </si>
  <si>
    <t>mio</t>
  </si>
  <si>
    <t>33381480</t>
  </si>
  <si>
    <t>оксигент 6% эстель</t>
  </si>
  <si>
    <t>чайники со свистком</t>
  </si>
  <si>
    <t>спрей дезодорант женский</t>
  </si>
  <si>
    <t>адидас кофта</t>
  </si>
  <si>
    <t>мини увлажнитель воздуха</t>
  </si>
  <si>
    <t>бронзер catrice</t>
  </si>
  <si>
    <t>пустые флаконы</t>
  </si>
  <si>
    <t>бисер белый</t>
  </si>
  <si>
    <t>каша гербер</t>
  </si>
  <si>
    <t>член на присоске</t>
  </si>
  <si>
    <t>rock</t>
  </si>
  <si>
    <t>остин джинсы</t>
  </si>
  <si>
    <t>светильники светодиодные</t>
  </si>
  <si>
    <t>санфор</t>
  </si>
  <si>
    <t>карты таро классические</t>
  </si>
  <si>
    <t>гастроемкость из нержавеющей стали</t>
  </si>
  <si>
    <t xml:space="preserve">чехол на стул </t>
  </si>
  <si>
    <t>белый рюкзак женский</t>
  </si>
  <si>
    <t>солнцезащитный крем spf 50 детский</t>
  </si>
  <si>
    <t>дорожки на стол</t>
  </si>
  <si>
    <t>кроссовки женские рибок белые</t>
  </si>
  <si>
    <t>осьминожка</t>
  </si>
  <si>
    <t>листерин</t>
  </si>
  <si>
    <t>54108986</t>
  </si>
  <si>
    <t xml:space="preserve">puma кроссовки женские </t>
  </si>
  <si>
    <t>чехол хонор 10 лайт</t>
  </si>
  <si>
    <t xml:space="preserve">столик журнальный </t>
  </si>
  <si>
    <t>стол раздвижной</t>
  </si>
  <si>
    <t>пилинг кожи головы</t>
  </si>
  <si>
    <t xml:space="preserve">танометр </t>
  </si>
  <si>
    <t>карамелли</t>
  </si>
  <si>
    <t>боди в рубчик</t>
  </si>
  <si>
    <t>pedison mango</t>
  </si>
  <si>
    <t>суккуленты в горшке</t>
  </si>
  <si>
    <t>наматрасник 80х190</t>
  </si>
  <si>
    <t>джинсы с завышенной талией</t>
  </si>
  <si>
    <t xml:space="preserve">квадрокоптер </t>
  </si>
  <si>
    <t>трусы женские хлопок большие размеры</t>
  </si>
  <si>
    <t>катамино игра</t>
  </si>
  <si>
    <t>подарок52</t>
  </si>
  <si>
    <t xml:space="preserve">браслеты парные </t>
  </si>
  <si>
    <t>кепки детские</t>
  </si>
  <si>
    <t xml:space="preserve">amway </t>
  </si>
  <si>
    <t>топлак</t>
  </si>
  <si>
    <t>reima брюки</t>
  </si>
  <si>
    <t>ps 4 приставка</t>
  </si>
  <si>
    <t>кроссовки женские легкие</t>
  </si>
  <si>
    <t>форма повара</t>
  </si>
  <si>
    <t>лиф от купальника</t>
  </si>
  <si>
    <t>сфера</t>
  </si>
  <si>
    <t>кольцо помолвочное</t>
  </si>
  <si>
    <t>кремовый корректор</t>
  </si>
  <si>
    <t>мебель, зеркала, шторы</t>
  </si>
  <si>
    <t>шапка и снуд комплект женский</t>
  </si>
  <si>
    <t>коллаген жидкий</t>
  </si>
  <si>
    <t xml:space="preserve">чехол на руль </t>
  </si>
  <si>
    <t>транспарант</t>
  </si>
  <si>
    <t>клеш джинсы</t>
  </si>
  <si>
    <t xml:space="preserve">плавки мужские </t>
  </si>
  <si>
    <t>наличники на дверь</t>
  </si>
  <si>
    <t>pekah</t>
  </si>
  <si>
    <t>софтшелл брюки</t>
  </si>
  <si>
    <t>rush hour</t>
  </si>
  <si>
    <t>сахар рафинад</t>
  </si>
  <si>
    <t>серьги цветы</t>
  </si>
  <si>
    <t>костюм рабочий мужской</t>
  </si>
  <si>
    <t>погружной насос</t>
  </si>
  <si>
    <t>5w30 синтетика</t>
  </si>
  <si>
    <t>sale одежда</t>
  </si>
  <si>
    <t>самокат 3 в 1</t>
  </si>
  <si>
    <t>телефон iphone 7</t>
  </si>
  <si>
    <t>чехол на пропуск</t>
  </si>
  <si>
    <t>тренч детский</t>
  </si>
  <si>
    <t>корсет белый</t>
  </si>
  <si>
    <t>кемпинговый фонарь</t>
  </si>
  <si>
    <t>преобразователь автомобильный</t>
  </si>
  <si>
    <t xml:space="preserve">вышивка крестом </t>
  </si>
  <si>
    <t xml:space="preserve">вазелин </t>
  </si>
  <si>
    <t>гель лак adricoco</t>
  </si>
  <si>
    <t>resident evil</t>
  </si>
  <si>
    <t>парный браслет</t>
  </si>
  <si>
    <t>сухарики ржаные</t>
  </si>
  <si>
    <t>кольцо картье</t>
  </si>
  <si>
    <t>домашние халаты</t>
  </si>
  <si>
    <t>ветровка рубашка</t>
  </si>
  <si>
    <t>блэк афгано</t>
  </si>
  <si>
    <t>мерный цилиндр</t>
  </si>
  <si>
    <t>взрослые дети эмоционально незрелых родителей</t>
  </si>
  <si>
    <t>lusio одежда</t>
  </si>
  <si>
    <t>пластилин легкий</t>
  </si>
  <si>
    <t>холин</t>
  </si>
  <si>
    <t>супинаторы ортопедические</t>
  </si>
  <si>
    <t>набор кастрюль по акции</t>
  </si>
  <si>
    <t>туризм/походы туристические аксессуары</t>
  </si>
  <si>
    <t>дверь гармошка</t>
  </si>
  <si>
    <t>клаймберы</t>
  </si>
  <si>
    <t>biotechusa</t>
  </si>
  <si>
    <t>huggies elite soft трусики</t>
  </si>
  <si>
    <t xml:space="preserve">кеды женские белые </t>
  </si>
  <si>
    <t>lifecode</t>
  </si>
  <si>
    <t>энканто игрушки</t>
  </si>
  <si>
    <t>мойка керхер</t>
  </si>
  <si>
    <t>брюки женские 7/8 длина</t>
  </si>
  <si>
    <t>59088423</t>
  </si>
  <si>
    <t>споты светодиодные</t>
  </si>
  <si>
    <t>wellkiss</t>
  </si>
  <si>
    <t>платье по фигуре</t>
  </si>
  <si>
    <t>термос биосталь</t>
  </si>
  <si>
    <t>лосины и топ</t>
  </si>
  <si>
    <t>джинсовка с капюшоном</t>
  </si>
  <si>
    <t>чехол хонор 9 а</t>
  </si>
  <si>
    <t>барсик наполнитель</t>
  </si>
  <si>
    <t>haier</t>
  </si>
  <si>
    <t>штаны nike мужские спортивные</t>
  </si>
  <si>
    <t xml:space="preserve">платье женское вечернее </t>
  </si>
  <si>
    <t>пивные стаканы</t>
  </si>
  <si>
    <t>magic</t>
  </si>
  <si>
    <t>чехол редми 8</t>
  </si>
  <si>
    <t>пальто на девочку</t>
  </si>
  <si>
    <t>кимоно аниме</t>
  </si>
  <si>
    <t>пол</t>
  </si>
  <si>
    <t>детский чай гранулированный</t>
  </si>
  <si>
    <t>гарри поттер палочка</t>
  </si>
  <si>
    <t>h11</t>
  </si>
  <si>
    <t>фигурка кролик</t>
  </si>
  <si>
    <t>подгузники nani</t>
  </si>
  <si>
    <t>серьги пусеты из серебра</t>
  </si>
  <si>
    <t>барселона</t>
  </si>
  <si>
    <t>пс4</t>
  </si>
  <si>
    <t>черемша</t>
  </si>
  <si>
    <t>тапочки мужские домашние обувь</t>
  </si>
  <si>
    <t>38831552</t>
  </si>
  <si>
    <t>тесторезка</t>
  </si>
  <si>
    <t xml:space="preserve">crocs мужские </t>
  </si>
  <si>
    <t>рюкзак ортопедический школьный</t>
  </si>
  <si>
    <t>редми 9c стекло</t>
  </si>
  <si>
    <t>куртка на малыша</t>
  </si>
  <si>
    <t>ланком духи</t>
  </si>
  <si>
    <t>джинсы денские</t>
  </si>
  <si>
    <t>металлоискатель nokta makro simplex plus</t>
  </si>
  <si>
    <t>52436690</t>
  </si>
  <si>
    <t>ribonne</t>
  </si>
  <si>
    <t>лосины женские в рубчик</t>
  </si>
  <si>
    <t>кокосовые духи</t>
  </si>
  <si>
    <t>метабо</t>
  </si>
  <si>
    <t>шорты женские классические брючные</t>
  </si>
  <si>
    <t>порошок стиральный миф</t>
  </si>
  <si>
    <t>burda media company журнал</t>
  </si>
  <si>
    <t>чехол самсунг м12</t>
  </si>
  <si>
    <t>светодиодные очки</t>
  </si>
  <si>
    <t xml:space="preserve">туфли на платформе </t>
  </si>
  <si>
    <t>тапочки с мехом</t>
  </si>
  <si>
    <t xml:space="preserve">лефортовский фарфор елочное украшение </t>
  </si>
  <si>
    <t>iphone 13 mini смартфон</t>
  </si>
  <si>
    <t>demix футболка</t>
  </si>
  <si>
    <t>взрослые товары интимные</t>
  </si>
  <si>
    <t>монеты россии</t>
  </si>
  <si>
    <t>арт лайф</t>
  </si>
  <si>
    <t>конфеты рахат</t>
  </si>
  <si>
    <t>треккинговые ботинки женские</t>
  </si>
  <si>
    <t>мешки строительные</t>
  </si>
  <si>
    <t>шорты на лето</t>
  </si>
  <si>
    <t>детское пианино</t>
  </si>
  <si>
    <t>фермуар</t>
  </si>
  <si>
    <t xml:space="preserve">трусы детские </t>
  </si>
  <si>
    <t>платье кожаное</t>
  </si>
  <si>
    <t>вилы копательные</t>
  </si>
  <si>
    <t>oriflame парфюм женский</t>
  </si>
  <si>
    <t>faberlic косметика</t>
  </si>
  <si>
    <t>фартук белый</t>
  </si>
  <si>
    <t xml:space="preserve">черные джинсы </t>
  </si>
  <si>
    <t>panini наклейки</t>
  </si>
  <si>
    <t>pennyblack</t>
  </si>
  <si>
    <t>бомбер детский на мальчика</t>
  </si>
  <si>
    <t>бисер черный</t>
  </si>
  <si>
    <t>постельное белье 1 5 спальное</t>
  </si>
  <si>
    <t>набор столовых приборов на 6 персон</t>
  </si>
  <si>
    <t>волчок инфинити надо</t>
  </si>
  <si>
    <t>балкон</t>
  </si>
  <si>
    <t>the ordinary сыворотка</t>
  </si>
  <si>
    <t>fresh bar</t>
  </si>
  <si>
    <t>reni</t>
  </si>
  <si>
    <t>пп батончики без сахара</t>
  </si>
  <si>
    <t>защитный экран</t>
  </si>
  <si>
    <t>гриль решетка</t>
  </si>
  <si>
    <t>картины из страз</t>
  </si>
  <si>
    <t>барби кукла игрушки</t>
  </si>
  <si>
    <t>набор сковородок с антипригарным покрытием</t>
  </si>
  <si>
    <t>подгузники joones</t>
  </si>
  <si>
    <t>крем кушон натуральный оттенок</t>
  </si>
  <si>
    <t>колбы</t>
  </si>
  <si>
    <t>бархатное платье женское</t>
  </si>
  <si>
    <t>порно белье</t>
  </si>
  <si>
    <t>фосфор</t>
  </si>
  <si>
    <t>столовое серебро</t>
  </si>
  <si>
    <t>рыбалка игрушка</t>
  </si>
  <si>
    <t>pharmacos</t>
  </si>
  <si>
    <t>агар агар пищевой 900</t>
  </si>
  <si>
    <t>майк омер</t>
  </si>
  <si>
    <t>66160315</t>
  </si>
  <si>
    <t>чокер колье</t>
  </si>
  <si>
    <t>3d наклейки на телефон</t>
  </si>
  <si>
    <t>комп</t>
  </si>
  <si>
    <t>велосипедеи</t>
  </si>
  <si>
    <t>armani духи</t>
  </si>
  <si>
    <t>топор колун</t>
  </si>
  <si>
    <t>кран букса</t>
  </si>
  <si>
    <t>huggies трусики 5</t>
  </si>
  <si>
    <t>сироп блю кюрасао</t>
  </si>
  <si>
    <t>женские вещи</t>
  </si>
  <si>
    <t>серые брюки</t>
  </si>
  <si>
    <t>effaclar h</t>
  </si>
  <si>
    <t>ручки стирай пиши</t>
  </si>
  <si>
    <t>жд манеж</t>
  </si>
  <si>
    <t>zarina блуза женщинам</t>
  </si>
  <si>
    <t>удалитель ржавчины кппс</t>
  </si>
  <si>
    <t>однотонное постельное белье</t>
  </si>
  <si>
    <t>monopoly</t>
  </si>
  <si>
    <t>трусы женские комплект</t>
  </si>
  <si>
    <t>садовый декор сад и дача</t>
  </si>
  <si>
    <t>чехол на honor 50 lite</t>
  </si>
  <si>
    <t>обои моющие</t>
  </si>
  <si>
    <t>нора сакавич</t>
  </si>
  <si>
    <t>бомпер мужской</t>
  </si>
  <si>
    <t>офисный костюм женский</t>
  </si>
  <si>
    <t>шторы на люверсах комплект</t>
  </si>
  <si>
    <t>уголок</t>
  </si>
  <si>
    <t>кухонное полотенце вафельное</t>
  </si>
  <si>
    <t>lil solid айкос</t>
  </si>
  <si>
    <t>conte трусы</t>
  </si>
  <si>
    <t xml:space="preserve">кеды adidas </t>
  </si>
  <si>
    <t>семена огурцы f1</t>
  </si>
  <si>
    <t>кроссовки мужские на липучках</t>
  </si>
  <si>
    <t>ручка стилус</t>
  </si>
  <si>
    <t>шлем велосипедный взрослый</t>
  </si>
  <si>
    <t>ds</t>
  </si>
  <si>
    <t>бини</t>
  </si>
  <si>
    <t>значки на кроксы</t>
  </si>
  <si>
    <t>по номерам картина на холсте</t>
  </si>
  <si>
    <t xml:space="preserve">домик </t>
  </si>
  <si>
    <t>пульки 6 мм</t>
  </si>
  <si>
    <t>асикс футболка</t>
  </si>
  <si>
    <t>теннисный стол складной</t>
  </si>
  <si>
    <t>коллаген морской гидролизованный</t>
  </si>
  <si>
    <t>домашние брюки</t>
  </si>
  <si>
    <t>бойлер</t>
  </si>
  <si>
    <t>5 карманов</t>
  </si>
  <si>
    <t>мотоцикл детский транспорт</t>
  </si>
  <si>
    <t>мусульманские товары</t>
  </si>
  <si>
    <t>скинни джинсы женские</t>
  </si>
  <si>
    <t>книга выбор</t>
  </si>
  <si>
    <t xml:space="preserve">серьги гвоздики </t>
  </si>
  <si>
    <t>массажеры</t>
  </si>
  <si>
    <t>ford focus 2</t>
  </si>
  <si>
    <t>renu</t>
  </si>
  <si>
    <t>подушка пух перо</t>
  </si>
  <si>
    <t>подушка пух перо 70х70</t>
  </si>
  <si>
    <t>цветы в горшках декор</t>
  </si>
  <si>
    <t>шорты женские черные</t>
  </si>
  <si>
    <t>alla buone трусы</t>
  </si>
  <si>
    <t>секатор самурай</t>
  </si>
  <si>
    <t>sinichka косметика</t>
  </si>
  <si>
    <t xml:space="preserve">вратарские перчатки </t>
  </si>
  <si>
    <t xml:space="preserve">песочные часы </t>
  </si>
  <si>
    <t>бенто</t>
  </si>
  <si>
    <t>подарок мужу на годовщину</t>
  </si>
  <si>
    <t>сковорода с антипригарным покрытием 28 см</t>
  </si>
  <si>
    <t>лол surprise</t>
  </si>
  <si>
    <t>23728005</t>
  </si>
  <si>
    <t>b.makeup</t>
  </si>
  <si>
    <t>кроссовки в сетку</t>
  </si>
  <si>
    <t>бетономешалка машина</t>
  </si>
  <si>
    <t>скейты</t>
  </si>
  <si>
    <t>кот подушка</t>
  </si>
  <si>
    <t xml:space="preserve">электромобиль </t>
  </si>
  <si>
    <t>bvlgari</t>
  </si>
  <si>
    <t>носки длинные белые</t>
  </si>
  <si>
    <t>детские кроватки</t>
  </si>
  <si>
    <t>кит</t>
  </si>
  <si>
    <t>12698843</t>
  </si>
  <si>
    <t>блокнот на пружине</t>
  </si>
  <si>
    <t>пепсин</t>
  </si>
  <si>
    <t>мона лиза постельное белье</t>
  </si>
  <si>
    <t>пирожное</t>
  </si>
  <si>
    <t>пенал с большой молнией</t>
  </si>
  <si>
    <t>46311144</t>
  </si>
  <si>
    <t>средство от запаха ног</t>
  </si>
  <si>
    <t xml:space="preserve">очки прозрачные </t>
  </si>
  <si>
    <t xml:space="preserve">lassie </t>
  </si>
  <si>
    <t>чехол на iphone 8 с рисунками</t>
  </si>
  <si>
    <t>весы ювелирные 0.01</t>
  </si>
  <si>
    <t>флюгер</t>
  </si>
  <si>
    <t>моэм</t>
  </si>
  <si>
    <t>паола рейна кукла</t>
  </si>
  <si>
    <t>звездочки</t>
  </si>
  <si>
    <t>приборы столовые вилки ложки</t>
  </si>
  <si>
    <t>джинсовый пиджак</t>
  </si>
  <si>
    <t>мульча кора сосны</t>
  </si>
  <si>
    <t>губа самурай</t>
  </si>
  <si>
    <t>penspinning</t>
  </si>
  <si>
    <t>доктор море</t>
  </si>
  <si>
    <t>велосипедный фонарь</t>
  </si>
  <si>
    <t>клей эпоксидный</t>
  </si>
  <si>
    <t>iphone 6s чехол</t>
  </si>
  <si>
    <t>amazfit bip ремешок</t>
  </si>
  <si>
    <t>septivit</t>
  </si>
  <si>
    <t>tai yan</t>
  </si>
  <si>
    <t>пластинки</t>
  </si>
  <si>
    <t>стол на балкон</t>
  </si>
  <si>
    <t>саломон кроссовки</t>
  </si>
  <si>
    <t>набор первокласника</t>
  </si>
  <si>
    <t>сумка из бисера</t>
  </si>
  <si>
    <t>эротическое</t>
  </si>
  <si>
    <t>барьер жесткость</t>
  </si>
  <si>
    <t>насадка</t>
  </si>
  <si>
    <t>кошкин дом</t>
  </si>
  <si>
    <t>костюм рыбацкий</t>
  </si>
  <si>
    <t>босоножки на шпильке женские</t>
  </si>
  <si>
    <t>yofit</t>
  </si>
  <si>
    <t>костюм женский спортивный теплый 54</t>
  </si>
  <si>
    <t>фото бумага</t>
  </si>
  <si>
    <t>полочка в ванную</t>
  </si>
  <si>
    <t>патчи от морщин</t>
  </si>
  <si>
    <t>шторы на кухню легкие</t>
  </si>
  <si>
    <t>мини рюкзак</t>
  </si>
  <si>
    <t>щегол</t>
  </si>
  <si>
    <t>hello kitty духи</t>
  </si>
  <si>
    <t>хлебница на стол</t>
  </si>
  <si>
    <t>soft</t>
  </si>
  <si>
    <t>клаксон велосипедный</t>
  </si>
  <si>
    <t>клеевые стержни 7мм</t>
  </si>
  <si>
    <t>бюстгальтер без поролона</t>
  </si>
  <si>
    <t>желтый гель лак</t>
  </si>
  <si>
    <t>тачилка</t>
  </si>
  <si>
    <t>босоножки черные женские</t>
  </si>
  <si>
    <t>кроп майка</t>
  </si>
  <si>
    <t>кофе зерновой 1 кг арабика</t>
  </si>
  <si>
    <t>прокладки от пота</t>
  </si>
  <si>
    <t>топ укороченный</t>
  </si>
  <si>
    <t>термо</t>
  </si>
  <si>
    <t>полиморфус белый</t>
  </si>
  <si>
    <t>сандалии на платформе</t>
  </si>
  <si>
    <t>гель моделирующий</t>
  </si>
  <si>
    <t>miami tattoos</t>
  </si>
  <si>
    <t>29159513</t>
  </si>
  <si>
    <t>кеды белые детские</t>
  </si>
  <si>
    <t>довлатов</t>
  </si>
  <si>
    <t>возвратные этикетки</t>
  </si>
  <si>
    <t>спиннинг спортивный товар</t>
  </si>
  <si>
    <t>кресло кровать la</t>
  </si>
  <si>
    <t>насадки на зубную щетку</t>
  </si>
  <si>
    <t>18478889</t>
  </si>
  <si>
    <t>versele-laga</t>
  </si>
  <si>
    <t xml:space="preserve">шугаринг </t>
  </si>
  <si>
    <t>roubloff</t>
  </si>
  <si>
    <t>костюм топ и брюки</t>
  </si>
  <si>
    <t>мужской костюм спортивный</t>
  </si>
  <si>
    <t>детское платье повседневное</t>
  </si>
  <si>
    <t>купальник твое</t>
  </si>
  <si>
    <t>круглый ковер</t>
  </si>
  <si>
    <t>перец мельница</t>
  </si>
  <si>
    <t>кроссовки комфорт</t>
  </si>
  <si>
    <t>lingerie</t>
  </si>
  <si>
    <t>салицинк</t>
  </si>
  <si>
    <t>alan hadash</t>
  </si>
  <si>
    <t>наклейки в ванную</t>
  </si>
  <si>
    <t>моми</t>
  </si>
  <si>
    <t>1050 ti</t>
  </si>
  <si>
    <t>чехол айфон х</t>
  </si>
  <si>
    <t>костромской ювелирный завод</t>
  </si>
  <si>
    <t>джинсы женские со средней посадкой</t>
  </si>
  <si>
    <t>нагараку</t>
  </si>
  <si>
    <t>нитрофоска удобрение</t>
  </si>
  <si>
    <t>подвески бижутерные</t>
  </si>
  <si>
    <t>чехол на чемодан s</t>
  </si>
  <si>
    <t>резак</t>
  </si>
  <si>
    <t>кофе молотый paulig</t>
  </si>
  <si>
    <t>мужские лоферы</t>
  </si>
  <si>
    <t>бинты спортивные</t>
  </si>
  <si>
    <t>корона на голову</t>
  </si>
  <si>
    <t>защита от насекомых</t>
  </si>
  <si>
    <t>mirrolla</t>
  </si>
  <si>
    <t>танк игрушка</t>
  </si>
  <si>
    <t>барс от клещей</t>
  </si>
  <si>
    <t>29505212</t>
  </si>
  <si>
    <t>пл</t>
  </si>
  <si>
    <t>мерси</t>
  </si>
  <si>
    <t>гипфел</t>
  </si>
  <si>
    <t>манка крупа</t>
  </si>
  <si>
    <t>детский костюм из футера</t>
  </si>
  <si>
    <t>на стол салфетки</t>
  </si>
  <si>
    <t>corso como</t>
  </si>
  <si>
    <t>платье с фартуком на выпускной</t>
  </si>
  <si>
    <t>sulwhasoo</t>
  </si>
  <si>
    <t xml:space="preserve">микроскоп </t>
  </si>
  <si>
    <t>колготки черные женские</t>
  </si>
  <si>
    <t>детские спортивные костюмы на девочку</t>
  </si>
  <si>
    <t xml:space="preserve">клетчатка </t>
  </si>
  <si>
    <t>jardin кофе</t>
  </si>
  <si>
    <t>футболка с открытой спиной</t>
  </si>
  <si>
    <t>клевер белый семена</t>
  </si>
  <si>
    <t>юбки на лето</t>
  </si>
  <si>
    <t>органайзер на кроватку</t>
  </si>
  <si>
    <t>мкц</t>
  </si>
  <si>
    <t>кольцо бижутерное</t>
  </si>
  <si>
    <t xml:space="preserve">кроссовки мужские asics </t>
  </si>
  <si>
    <t>13296462</t>
  </si>
  <si>
    <t>набор мини открыток</t>
  </si>
  <si>
    <t>аква мозаика</t>
  </si>
  <si>
    <t>простынь 160х200</t>
  </si>
  <si>
    <t>veve скраб</t>
  </si>
  <si>
    <t>окно</t>
  </si>
  <si>
    <t>лоферы эконика</t>
  </si>
  <si>
    <t>magsafe wallet</t>
  </si>
  <si>
    <t>25727029</t>
  </si>
  <si>
    <t>кафель плитка</t>
  </si>
  <si>
    <t>triol</t>
  </si>
  <si>
    <t>lenovo legion</t>
  </si>
  <si>
    <t>тактический нож</t>
  </si>
  <si>
    <t>ласка 4 л</t>
  </si>
  <si>
    <t>часы женские умные</t>
  </si>
  <si>
    <t>фитнес браслет xiaomi mi band 6</t>
  </si>
  <si>
    <t>13681221</t>
  </si>
  <si>
    <t>naik обувь</t>
  </si>
  <si>
    <t>чай жизнивек</t>
  </si>
  <si>
    <t>64458309</t>
  </si>
  <si>
    <t>мужские трусы хлопок</t>
  </si>
  <si>
    <t>анютины глазки</t>
  </si>
  <si>
    <t>блузка befree</t>
  </si>
  <si>
    <t>умывальники и рукомойники</t>
  </si>
  <si>
    <t>спортивный костюм без начеса</t>
  </si>
  <si>
    <t>акриловый маркер</t>
  </si>
  <si>
    <t>лубрикант на силиконовой основе</t>
  </si>
  <si>
    <t>строительный степлер</t>
  </si>
  <si>
    <t>steelseries</t>
  </si>
  <si>
    <t>шина на велосипед</t>
  </si>
  <si>
    <t>сумка ведро</t>
  </si>
  <si>
    <t>одабан</t>
  </si>
  <si>
    <t>платье летнее белое</t>
  </si>
  <si>
    <t>энчантималс набор</t>
  </si>
  <si>
    <t>сепаратор</t>
  </si>
  <si>
    <t>obagi косметика</t>
  </si>
  <si>
    <t>xiaomi redmi note 10s чехол</t>
  </si>
  <si>
    <t>sajda</t>
  </si>
  <si>
    <t>дезодорант женский rexona</t>
  </si>
  <si>
    <t>deseo бюстгальтер</t>
  </si>
  <si>
    <t>62914816</t>
  </si>
  <si>
    <t>chersa</t>
  </si>
  <si>
    <t>джинсы с рисунками</t>
  </si>
  <si>
    <t>стимпанк</t>
  </si>
  <si>
    <t>adodas</t>
  </si>
  <si>
    <t>кошачий лединец</t>
  </si>
  <si>
    <t>арподцы</t>
  </si>
  <si>
    <t>gillette venus</t>
  </si>
  <si>
    <t>sakura</t>
  </si>
  <si>
    <t>фигурки геншин</t>
  </si>
  <si>
    <t>платки косынка</t>
  </si>
  <si>
    <t>sova</t>
  </si>
  <si>
    <t>поднос на ножках</t>
  </si>
  <si>
    <t>тасбих четки</t>
  </si>
  <si>
    <t>13837133</t>
  </si>
  <si>
    <t>adidas костюм спортивный мужской</t>
  </si>
  <si>
    <t xml:space="preserve">сумка на плечо </t>
  </si>
  <si>
    <t>лунтик игрушка</t>
  </si>
  <si>
    <t>flossy</t>
  </si>
  <si>
    <t>ahava</t>
  </si>
  <si>
    <t>игровые мышки</t>
  </si>
  <si>
    <t>кашпо ротанг</t>
  </si>
  <si>
    <t>ilife</t>
  </si>
  <si>
    <t>мужские трусы боксеры набор</t>
  </si>
  <si>
    <t>бежевые штаны</t>
  </si>
  <si>
    <t>шланг силиконовый пищевой</t>
  </si>
  <si>
    <t>поп корн</t>
  </si>
  <si>
    <t>ферма</t>
  </si>
  <si>
    <t>3d стикер на телефон</t>
  </si>
  <si>
    <t>brusko favostix</t>
  </si>
  <si>
    <t>iphone se 2020 чехол</t>
  </si>
  <si>
    <t>70379500</t>
  </si>
  <si>
    <t>wella color touch</t>
  </si>
  <si>
    <t>женские джинсы большие размеры</t>
  </si>
  <si>
    <t>порошок автомат</t>
  </si>
  <si>
    <t>твое майка</t>
  </si>
  <si>
    <t>25543506</t>
  </si>
  <si>
    <t>гель лак sun</t>
  </si>
  <si>
    <t>футболка с шортами</t>
  </si>
  <si>
    <t>трафарет кирпичной кладки</t>
  </si>
  <si>
    <t>inblu</t>
  </si>
  <si>
    <t>сухпай</t>
  </si>
  <si>
    <t>глазок дверной</t>
  </si>
  <si>
    <t>кольцо с жемчугом</t>
  </si>
  <si>
    <t>шпатель кондитерский металлический</t>
  </si>
  <si>
    <t>набор автомобилиста с огнетушителем</t>
  </si>
  <si>
    <t>прада</t>
  </si>
  <si>
    <t>колготки женские 40 ден с рисунком</t>
  </si>
  <si>
    <t xml:space="preserve">украшение </t>
  </si>
  <si>
    <t>авторегистратор автомобильный</t>
  </si>
  <si>
    <t>bronsun краска</t>
  </si>
  <si>
    <t>10396483</t>
  </si>
  <si>
    <t>порошок в капсулах стиральный</t>
  </si>
  <si>
    <t>обувница с сидением</t>
  </si>
  <si>
    <t>матовое стекло на телефон</t>
  </si>
  <si>
    <t>шнурки черные</t>
  </si>
  <si>
    <t>шлепки и сланцы женские адидас</t>
  </si>
  <si>
    <t>манто</t>
  </si>
  <si>
    <t>зола джинсы</t>
  </si>
  <si>
    <t>ребенок в машине наклейка</t>
  </si>
  <si>
    <t>бушидо растворимый</t>
  </si>
  <si>
    <t>гофра труба</t>
  </si>
  <si>
    <t>кружевные трусы</t>
  </si>
  <si>
    <t>спортивные легинсы</t>
  </si>
  <si>
    <t>таблица менделеева</t>
  </si>
  <si>
    <t>худи мужское твое</t>
  </si>
  <si>
    <t>levis 501</t>
  </si>
  <si>
    <t>tobacco vanille</t>
  </si>
  <si>
    <t>очки хамелеон</t>
  </si>
  <si>
    <t>туфли школьные</t>
  </si>
  <si>
    <t>лосины найк</t>
  </si>
  <si>
    <t xml:space="preserve">светильники </t>
  </si>
  <si>
    <t>крапива</t>
  </si>
  <si>
    <t>фемилак</t>
  </si>
  <si>
    <t xml:space="preserve">волейбол </t>
  </si>
  <si>
    <t>54817325</t>
  </si>
  <si>
    <t>g.love крем</t>
  </si>
  <si>
    <t>tkano</t>
  </si>
  <si>
    <t>cnd</t>
  </si>
  <si>
    <t>серьги сваровски</t>
  </si>
  <si>
    <t>мобильные телефоны смартфоны</t>
  </si>
  <si>
    <t>защитное стекло iphone 7</t>
  </si>
  <si>
    <t>женские летние кроссовки</t>
  </si>
  <si>
    <t>васаби порошок</t>
  </si>
  <si>
    <t>зеркало с ручкой</t>
  </si>
  <si>
    <t>выгорание</t>
  </si>
  <si>
    <t xml:space="preserve">римские шторы </t>
  </si>
  <si>
    <t>перчатки резиновые латексные</t>
  </si>
  <si>
    <t>колготки 40 ден</t>
  </si>
  <si>
    <t>профиль алюминиевый</t>
  </si>
  <si>
    <t>нан кисломолочный</t>
  </si>
  <si>
    <t xml:space="preserve">колечко </t>
  </si>
  <si>
    <t>подушка пердушка прикол</t>
  </si>
  <si>
    <t>трикотажные шорты женские</t>
  </si>
  <si>
    <t>театр</t>
  </si>
  <si>
    <t>29660160</t>
  </si>
  <si>
    <t>тайд капсулы</t>
  </si>
  <si>
    <t>дрейн вещи</t>
  </si>
  <si>
    <t>40404141</t>
  </si>
  <si>
    <t>кро</t>
  </si>
  <si>
    <t>женские кепки</t>
  </si>
  <si>
    <t>by wishtrend</t>
  </si>
  <si>
    <t>кукла кен</t>
  </si>
  <si>
    <t>юбка плесировка</t>
  </si>
  <si>
    <t>горький шоколад натуральный</t>
  </si>
  <si>
    <t>курапрокс щетка</t>
  </si>
  <si>
    <t>шлепки найк</t>
  </si>
  <si>
    <t>джинсы широкие клеш</t>
  </si>
  <si>
    <t>кроссовки белые женские 37</t>
  </si>
  <si>
    <t>подставка под шары</t>
  </si>
  <si>
    <t>волосы на заколках детские</t>
  </si>
  <si>
    <t>37288223</t>
  </si>
  <si>
    <t>швабра гринвей</t>
  </si>
  <si>
    <t>kay pro</t>
  </si>
  <si>
    <t>патрол обувь</t>
  </si>
  <si>
    <t>пахлава с грецким орехом</t>
  </si>
  <si>
    <t>чехол на хонор 9 а</t>
  </si>
  <si>
    <t>kari kids одежда</t>
  </si>
  <si>
    <t>домашнее платье длинное</t>
  </si>
  <si>
    <t>ювелир карат</t>
  </si>
  <si>
    <t>корм пробаланс</t>
  </si>
  <si>
    <t>хагги</t>
  </si>
  <si>
    <t>майнинг</t>
  </si>
  <si>
    <t>nipless худи</t>
  </si>
  <si>
    <t>дзинтарс духи</t>
  </si>
  <si>
    <t>смартфон редми</t>
  </si>
  <si>
    <t>акриловый лак художественный</t>
  </si>
  <si>
    <t xml:space="preserve">берцы мужские </t>
  </si>
  <si>
    <t>джинсы золла</t>
  </si>
  <si>
    <t>beyblade</t>
  </si>
  <si>
    <t>сосиски</t>
  </si>
  <si>
    <t>стационарный блендер</t>
  </si>
  <si>
    <t>белизна в таблетках</t>
  </si>
  <si>
    <t>лана</t>
  </si>
  <si>
    <t>валенки детские</t>
  </si>
  <si>
    <t>54332838</t>
  </si>
  <si>
    <t>брюки чиносы женские</t>
  </si>
  <si>
    <t>безглютеновые макароны</t>
  </si>
  <si>
    <t>перекись</t>
  </si>
  <si>
    <t>заколка бабочка</t>
  </si>
  <si>
    <t>какова красота</t>
  </si>
  <si>
    <t>calvin klein мужчинам</t>
  </si>
  <si>
    <t>28811900</t>
  </si>
  <si>
    <t>эльза холодное сердце кукла</t>
  </si>
  <si>
    <t>хули</t>
  </si>
  <si>
    <t>соль с магнием</t>
  </si>
  <si>
    <t>step puzzle</t>
  </si>
  <si>
    <t>предохранитель</t>
  </si>
  <si>
    <t>sandro</t>
  </si>
  <si>
    <t>black room</t>
  </si>
  <si>
    <t>кроссовки тканевые женские</t>
  </si>
  <si>
    <t>59291849</t>
  </si>
  <si>
    <t>29352540</t>
  </si>
  <si>
    <t>футзалки детские на мальчика</t>
  </si>
  <si>
    <t>аромамасло</t>
  </si>
  <si>
    <t>romanova</t>
  </si>
  <si>
    <t>great sliders</t>
  </si>
  <si>
    <t>dom na dereve</t>
  </si>
  <si>
    <t>рубашки женские длинные</t>
  </si>
  <si>
    <t>orby девочки</t>
  </si>
  <si>
    <t>ну погоди</t>
  </si>
  <si>
    <t>57447957</t>
  </si>
  <si>
    <t>elari</t>
  </si>
  <si>
    <t>спортивные штаны адидас мужские</t>
  </si>
  <si>
    <t>костюм доктора детский</t>
  </si>
  <si>
    <t>джинсы женские colin s</t>
  </si>
  <si>
    <t>платье воздушное</t>
  </si>
  <si>
    <t>35783205</t>
  </si>
  <si>
    <t>пупа</t>
  </si>
  <si>
    <t>39631236</t>
  </si>
  <si>
    <t>стол туристический складной декатлон</t>
  </si>
  <si>
    <t>памперсы huggies</t>
  </si>
  <si>
    <t>костюм футер</t>
  </si>
  <si>
    <t>очарование женственности</t>
  </si>
  <si>
    <t>бесшовные стринги</t>
  </si>
  <si>
    <t>очки тони старк</t>
  </si>
  <si>
    <t>чехол на автомобильное кресло</t>
  </si>
  <si>
    <t>60309061</t>
  </si>
  <si>
    <t>ботиночки женские обувь</t>
  </si>
  <si>
    <t>багги</t>
  </si>
  <si>
    <t>212 vip</t>
  </si>
  <si>
    <t>слинг шарф</t>
  </si>
  <si>
    <t>штапельное жен платье</t>
  </si>
  <si>
    <t>айкос duos</t>
  </si>
  <si>
    <t>детские наклейки</t>
  </si>
  <si>
    <t>ветровки женские весна лето</t>
  </si>
  <si>
    <t>чехол на реалми 8</t>
  </si>
  <si>
    <t>граненый стакан</t>
  </si>
  <si>
    <t>защитное стекло айфон 7</t>
  </si>
  <si>
    <t>зеркало маленькое</t>
  </si>
  <si>
    <t>биотуалеты и аксессуары</t>
  </si>
  <si>
    <t>молдинг на автомобиль</t>
  </si>
  <si>
    <t>штаны подростковые</t>
  </si>
  <si>
    <t>хранение в ванной</t>
  </si>
  <si>
    <t>капроновые носки с рисунком</t>
  </si>
  <si>
    <t>штаны на лето</t>
  </si>
  <si>
    <t>масло мобил 5w30</t>
  </si>
  <si>
    <t>роберт паттинсон</t>
  </si>
  <si>
    <t>набор посуды тарелки на 6 персон</t>
  </si>
  <si>
    <t>черное платье вечернее</t>
  </si>
  <si>
    <t>свп</t>
  </si>
  <si>
    <t>форма фсин</t>
  </si>
  <si>
    <t xml:space="preserve">бронежилет </t>
  </si>
  <si>
    <t>periche</t>
  </si>
  <si>
    <t xml:space="preserve">чехол на самсунг </t>
  </si>
  <si>
    <t>колышки</t>
  </si>
  <si>
    <t>ланч-бокс</t>
  </si>
  <si>
    <t>синтезит</t>
  </si>
  <si>
    <t>абакус</t>
  </si>
  <si>
    <t>кресло шезлонг складное</t>
  </si>
  <si>
    <t>вилатте</t>
  </si>
  <si>
    <t>адидас брюки</t>
  </si>
  <si>
    <t>платье летнее хлопок</t>
  </si>
  <si>
    <t>подвесные светильники</t>
  </si>
  <si>
    <t>метательные ножи</t>
  </si>
  <si>
    <t>72188452</t>
  </si>
  <si>
    <t>шилаки</t>
  </si>
  <si>
    <t>lenardi</t>
  </si>
  <si>
    <t>юбка шорты спорт</t>
  </si>
  <si>
    <t>дети океанов</t>
  </si>
  <si>
    <t>постельное белье евро хлопок 100</t>
  </si>
  <si>
    <t>кардиганы женские трикотажные</t>
  </si>
  <si>
    <t>jeans</t>
  </si>
  <si>
    <t>уют</t>
  </si>
  <si>
    <t>juicy couture</t>
  </si>
  <si>
    <t>надувные игрушки</t>
  </si>
  <si>
    <t>брюки с защипами</t>
  </si>
  <si>
    <t>гамак подвесной уличный</t>
  </si>
  <si>
    <t>airdots 2</t>
  </si>
  <si>
    <t>softshell куртка</t>
  </si>
  <si>
    <t>занавеска в ванну</t>
  </si>
  <si>
    <t>белый брючный костюм женский</t>
  </si>
  <si>
    <t>umbro одежда</t>
  </si>
  <si>
    <t>красные туфли</t>
  </si>
  <si>
    <t>paris nail</t>
  </si>
  <si>
    <t>прививочный сертификат</t>
  </si>
  <si>
    <t>la selva</t>
  </si>
  <si>
    <t>бортовой компьютер</t>
  </si>
  <si>
    <t>sanita</t>
  </si>
  <si>
    <t>alivero</t>
  </si>
  <si>
    <t>кимоно женское шелковое</t>
  </si>
  <si>
    <t>струны на гитару</t>
  </si>
  <si>
    <t>чаппи 15 кг</t>
  </si>
  <si>
    <t>нож складной автоматический</t>
  </si>
  <si>
    <t>planeta organica маска</t>
  </si>
  <si>
    <t>воздуха увлажнитель</t>
  </si>
  <si>
    <t>презервативы xxl</t>
  </si>
  <si>
    <t>norma pads</t>
  </si>
  <si>
    <t>37635721</t>
  </si>
  <si>
    <t>тушь max factor</t>
  </si>
  <si>
    <t>holy corn</t>
  </si>
  <si>
    <t>любимому мужу</t>
  </si>
  <si>
    <t>футболка с котом</t>
  </si>
  <si>
    <t>смартфон 128 гб</t>
  </si>
  <si>
    <t>грелка на чайник</t>
  </si>
  <si>
    <t>sega приставка</t>
  </si>
  <si>
    <t>зеркало в ванну</t>
  </si>
  <si>
    <t>детский ноутбук</t>
  </si>
  <si>
    <t>очки полароид женские солнечные</t>
  </si>
  <si>
    <t>thrasher одежда</t>
  </si>
  <si>
    <t>трекинговые ботинки мужские</t>
  </si>
  <si>
    <t>винный уксус</t>
  </si>
  <si>
    <t>eat my balm</t>
  </si>
  <si>
    <t>filtero</t>
  </si>
  <si>
    <t>война и мир толстой</t>
  </si>
  <si>
    <t>уголь активированный</t>
  </si>
  <si>
    <t>шампунь coconut</t>
  </si>
  <si>
    <t>46202105</t>
  </si>
  <si>
    <t>туманки автомобильные</t>
  </si>
  <si>
    <t>белита шампунь</t>
  </si>
  <si>
    <t>reebok zig</t>
  </si>
  <si>
    <t>хризантема</t>
  </si>
  <si>
    <t>3445523</t>
  </si>
  <si>
    <t>65775333</t>
  </si>
  <si>
    <t>кубики игрушки</t>
  </si>
  <si>
    <t>conte kids колготки</t>
  </si>
  <si>
    <t>aloe гель</t>
  </si>
  <si>
    <t>набор косметичек</t>
  </si>
  <si>
    <t>женские трусы стринги</t>
  </si>
  <si>
    <t>приглашение</t>
  </si>
  <si>
    <t>18849014</t>
  </si>
  <si>
    <t xml:space="preserve">avene </t>
  </si>
  <si>
    <t>лонгборд взрослый</t>
  </si>
  <si>
    <t>пирожное продукты</t>
  </si>
  <si>
    <t>лимонадница муза</t>
  </si>
  <si>
    <t>газетница</t>
  </si>
  <si>
    <t>макси пазлы</t>
  </si>
  <si>
    <t>прокладки женские урологические</t>
  </si>
  <si>
    <t>крастибокс</t>
  </si>
  <si>
    <t>prado</t>
  </si>
  <si>
    <t>женский тренч</t>
  </si>
  <si>
    <t>чехол realme 8</t>
  </si>
  <si>
    <t>брюки спортивные широкие женские</t>
  </si>
  <si>
    <t>милкис напиток</t>
  </si>
  <si>
    <t>вечерний топ женский</t>
  </si>
  <si>
    <t>буквы и цифры</t>
  </si>
  <si>
    <t>чехол на 12 про макс</t>
  </si>
  <si>
    <t>костюм спецназ</t>
  </si>
  <si>
    <t>kite</t>
  </si>
  <si>
    <t xml:space="preserve">кепка адидас </t>
  </si>
  <si>
    <t>краска по дереву без запаха</t>
  </si>
  <si>
    <t>кеды adidas женские</t>
  </si>
  <si>
    <t>сумки маленькие</t>
  </si>
  <si>
    <t>nike court vision</t>
  </si>
  <si>
    <t>скороварка мультиварка</t>
  </si>
  <si>
    <t>формидрон</t>
  </si>
  <si>
    <t>маршмеллоу продукты</t>
  </si>
  <si>
    <t>numero</t>
  </si>
  <si>
    <t>чемоданчик детский</t>
  </si>
  <si>
    <t>метроном</t>
  </si>
  <si>
    <t>анальный душ</t>
  </si>
  <si>
    <t>haylou</t>
  </si>
  <si>
    <t>пин</t>
  </si>
  <si>
    <t>полба крупа</t>
  </si>
  <si>
    <t>73221404</t>
  </si>
  <si>
    <t>заклепочники</t>
  </si>
  <si>
    <t>брюки серые женские</t>
  </si>
  <si>
    <t>семена моркови на ленте</t>
  </si>
  <si>
    <t>дефлекторы</t>
  </si>
  <si>
    <t>массивные кроссовки</t>
  </si>
  <si>
    <t>платье сиреневое женское</t>
  </si>
  <si>
    <t>nix косметика</t>
  </si>
  <si>
    <t>презервативы с анестетиком</t>
  </si>
  <si>
    <t>пескоструй</t>
  </si>
  <si>
    <t>роботы поезда</t>
  </si>
  <si>
    <t>отривин насадки</t>
  </si>
  <si>
    <t>заводные игрушки</t>
  </si>
  <si>
    <t>корни, клубни, луковицы</t>
  </si>
  <si>
    <t>салатницы</t>
  </si>
  <si>
    <t>кубки наградные</t>
  </si>
  <si>
    <t>коврик в детскую комнату</t>
  </si>
  <si>
    <t>суфле</t>
  </si>
  <si>
    <t>брюки женские классические на резинке</t>
  </si>
  <si>
    <t>monini</t>
  </si>
  <si>
    <t>чугун</t>
  </si>
  <si>
    <t xml:space="preserve">мара и морок </t>
  </si>
  <si>
    <t>блузы</t>
  </si>
  <si>
    <t>носки кружевные</t>
  </si>
  <si>
    <t>frosh</t>
  </si>
  <si>
    <t>крымский букет</t>
  </si>
  <si>
    <t xml:space="preserve">enchantimals </t>
  </si>
  <si>
    <t>max factor помада</t>
  </si>
  <si>
    <t>трусы без швов женские</t>
  </si>
  <si>
    <t>lost kitties</t>
  </si>
  <si>
    <t>63691056</t>
  </si>
  <si>
    <t>сережки набор</t>
  </si>
  <si>
    <t>самсунг смартфон гэлакси</t>
  </si>
  <si>
    <t>мультирезка moulinex</t>
  </si>
  <si>
    <t>сумка зарина</t>
  </si>
  <si>
    <t>пуховик женский зимний длинный с капюшоном</t>
  </si>
  <si>
    <t>pulse кроссовки</t>
  </si>
  <si>
    <t>oysho купальник</t>
  </si>
  <si>
    <t>каблуки шпильки</t>
  </si>
  <si>
    <t>игрушки из дерева</t>
  </si>
  <si>
    <t>ролл</t>
  </si>
  <si>
    <t>термощуп электронный</t>
  </si>
  <si>
    <t>ферма игрушка</t>
  </si>
  <si>
    <t>чемодан на колесах большой l</t>
  </si>
  <si>
    <t xml:space="preserve">перчатки детские </t>
  </si>
  <si>
    <t>секс одежда</t>
  </si>
  <si>
    <t>гантели спортивный товар</t>
  </si>
  <si>
    <t>перо павлина</t>
  </si>
  <si>
    <t>мохито</t>
  </si>
  <si>
    <t>комбинезон с начесом</t>
  </si>
  <si>
    <t>жюль верн</t>
  </si>
  <si>
    <t xml:space="preserve">набор гель лаков </t>
  </si>
  <si>
    <t>honor 20</t>
  </si>
  <si>
    <t>sentio</t>
  </si>
  <si>
    <t>чай липтон</t>
  </si>
  <si>
    <t>кредитница из натуральной кожи</t>
  </si>
  <si>
    <t>обои серые</t>
  </si>
  <si>
    <t>духи lacoste</t>
  </si>
  <si>
    <t xml:space="preserve">рубашка с коротким рукавом </t>
  </si>
  <si>
    <t>kotex трусики</t>
  </si>
  <si>
    <t>puma рюкзак</t>
  </si>
  <si>
    <t>джинсовый плащ женский</t>
  </si>
  <si>
    <t>солнечные очки женские модные</t>
  </si>
  <si>
    <t>косметика эйвон</t>
  </si>
  <si>
    <t>защитное стекло на redmi 9</t>
  </si>
  <si>
    <t>платье мусульманские летнее</t>
  </si>
  <si>
    <t>труба полипропилен</t>
  </si>
  <si>
    <t>тв тумба</t>
  </si>
  <si>
    <t>емка одежда</t>
  </si>
  <si>
    <t>чехол honor 10</t>
  </si>
  <si>
    <t>обществознание огэ</t>
  </si>
  <si>
    <t xml:space="preserve">грабли </t>
  </si>
  <si>
    <t>плед 220х240 см</t>
  </si>
  <si>
    <t>блокиратор дверей</t>
  </si>
  <si>
    <t>стекло на iphone 6s</t>
  </si>
  <si>
    <t>tabasco</t>
  </si>
  <si>
    <t>карандаш miss tais</t>
  </si>
  <si>
    <t>искуственный газон</t>
  </si>
  <si>
    <t>тент на качели</t>
  </si>
  <si>
    <t>60918186</t>
  </si>
  <si>
    <t xml:space="preserve">очки женские солнцезащитные </t>
  </si>
  <si>
    <t>нерф фортнайт</t>
  </si>
  <si>
    <t>женские сумки кроссбоди</t>
  </si>
  <si>
    <t>40729154</t>
  </si>
  <si>
    <t>лошади</t>
  </si>
  <si>
    <t>realmi 8i</t>
  </si>
  <si>
    <t>головные уборы аксессуары</t>
  </si>
  <si>
    <t>акунин книги</t>
  </si>
  <si>
    <t>la roche-posay набор</t>
  </si>
  <si>
    <t>чайник туристический</t>
  </si>
  <si>
    <t xml:space="preserve">приставка </t>
  </si>
  <si>
    <t>платье на бретельках женское вечернее</t>
  </si>
  <si>
    <t>электронные часы на руку</t>
  </si>
  <si>
    <t>свитшот с капюшоном</t>
  </si>
  <si>
    <t>чехол на redmi</t>
  </si>
  <si>
    <t>skinetika</t>
  </si>
  <si>
    <t>костюмы женские летние</t>
  </si>
  <si>
    <t>стекло айфон 7</t>
  </si>
  <si>
    <t>фотоальбомы детские</t>
  </si>
  <si>
    <t>хаори женское</t>
  </si>
  <si>
    <t>52916361</t>
  </si>
  <si>
    <t>качели детские подвесные уличные</t>
  </si>
  <si>
    <t>очки гарри поттер</t>
  </si>
  <si>
    <t>тушь vivienne sabo cabaret latex</t>
  </si>
  <si>
    <t>заколки бабочки</t>
  </si>
  <si>
    <t xml:space="preserve">фен щетка </t>
  </si>
  <si>
    <t>ланком косметика</t>
  </si>
  <si>
    <t>cat step tofu</t>
  </si>
  <si>
    <t>таз пластиковый</t>
  </si>
  <si>
    <t>берет женский фетровый</t>
  </si>
  <si>
    <t>очки женские корригирующие</t>
  </si>
  <si>
    <t>гардины шторы</t>
  </si>
  <si>
    <t>looney tunes</t>
  </si>
  <si>
    <t>виктор франкл</t>
  </si>
  <si>
    <t>тренажор осанки вектор</t>
  </si>
  <si>
    <t>балеро</t>
  </si>
  <si>
    <t>все по 100 рублей</t>
  </si>
  <si>
    <t>dr finik</t>
  </si>
  <si>
    <t xml:space="preserve">чехол на iphone </t>
  </si>
  <si>
    <t>59236930</t>
  </si>
  <si>
    <t>бюстгальтер с пуш апом</t>
  </si>
  <si>
    <t>бумага 500 листов</t>
  </si>
  <si>
    <t>вьетнамки мужские</t>
  </si>
  <si>
    <t>dreamies</t>
  </si>
  <si>
    <t>брокард</t>
  </si>
  <si>
    <t>гжель посуда и инвентарь</t>
  </si>
  <si>
    <t xml:space="preserve">la roche posay </t>
  </si>
  <si>
    <t>планшет с клавиатурой</t>
  </si>
  <si>
    <t>zeitun масло</t>
  </si>
  <si>
    <t>война мемов</t>
  </si>
  <si>
    <t>алерана сыворотка</t>
  </si>
  <si>
    <t>берокка</t>
  </si>
  <si>
    <t>колготки в крупную сетку</t>
  </si>
  <si>
    <t>круг отрезной по металлу</t>
  </si>
  <si>
    <t>эдгар stars brawl</t>
  </si>
  <si>
    <t>брюки мальчик</t>
  </si>
  <si>
    <t>круассаны</t>
  </si>
  <si>
    <t>48251462</t>
  </si>
  <si>
    <t>бесшовный комплект</t>
  </si>
  <si>
    <t>очки солнечные подростковые</t>
  </si>
  <si>
    <t>времена года</t>
  </si>
  <si>
    <t>картриджи</t>
  </si>
  <si>
    <t xml:space="preserve">погремушки </t>
  </si>
  <si>
    <t>velina fabbiano</t>
  </si>
  <si>
    <t>платье бальное</t>
  </si>
  <si>
    <t>annalizza</t>
  </si>
  <si>
    <t>16932374</t>
  </si>
  <si>
    <t>лего солдатики</t>
  </si>
  <si>
    <t xml:space="preserve">рукоделие </t>
  </si>
  <si>
    <t>антиклей</t>
  </si>
  <si>
    <t>колготки женские 8 ден</t>
  </si>
  <si>
    <t>жилет женский с капюшоном</t>
  </si>
  <si>
    <t>a1fa</t>
  </si>
  <si>
    <t>кола напиток</t>
  </si>
  <si>
    <t>экипировка</t>
  </si>
  <si>
    <t>санмайт</t>
  </si>
  <si>
    <t>женские джинсы мом</t>
  </si>
  <si>
    <t>розмарин сушеный</t>
  </si>
  <si>
    <t>джинцовка</t>
  </si>
  <si>
    <t>смартфон poco</t>
  </si>
  <si>
    <t>подвеска крест</t>
  </si>
  <si>
    <t>чехол на redmi note 10 pro</t>
  </si>
  <si>
    <t>duru мыло</t>
  </si>
  <si>
    <t>про план</t>
  </si>
  <si>
    <t>плед на диван 200х220</t>
  </si>
  <si>
    <t>флиска</t>
  </si>
  <si>
    <t>kercher</t>
  </si>
  <si>
    <t>комбинезон женский летний с брюками</t>
  </si>
  <si>
    <t>туфли с ремешком женские</t>
  </si>
  <si>
    <t>кроссовки женские adidas со скидкой</t>
  </si>
  <si>
    <t>сок алоэ натуральный</t>
  </si>
  <si>
    <t>лаванда цветок</t>
  </si>
  <si>
    <t>miss dior</t>
  </si>
  <si>
    <t>блокнот а4</t>
  </si>
  <si>
    <t>изоленты</t>
  </si>
  <si>
    <t>кортекс</t>
  </si>
  <si>
    <t>tiande кушон</t>
  </si>
  <si>
    <t>костюм летний женский с шортами лен</t>
  </si>
  <si>
    <t>футболка панк</t>
  </si>
  <si>
    <t>dr hauschka</t>
  </si>
  <si>
    <t>электро шашлычница</t>
  </si>
  <si>
    <t>бюстгальтер пуш ап женский</t>
  </si>
  <si>
    <t>кроссовки женские зеленые</t>
  </si>
  <si>
    <t>greenworks</t>
  </si>
  <si>
    <t>заколка крабик</t>
  </si>
  <si>
    <t>смесь нутрилак премиум</t>
  </si>
  <si>
    <t>redmi 9a xiaomi стекло</t>
  </si>
  <si>
    <t>кофта с воротником</t>
  </si>
  <si>
    <t>гайвань</t>
  </si>
  <si>
    <t>токийский гуль одежда</t>
  </si>
  <si>
    <t>ому удобрение универсальное</t>
  </si>
  <si>
    <t>бершка джинсы</t>
  </si>
  <si>
    <t>томас</t>
  </si>
  <si>
    <t>сумка а4</t>
  </si>
  <si>
    <t>мужские футболки adidas</t>
  </si>
  <si>
    <t>pigeon прорезыватель</t>
  </si>
  <si>
    <t>волшебное дерево</t>
  </si>
  <si>
    <t>mutant</t>
  </si>
  <si>
    <t>босоножки бежевые женские</t>
  </si>
  <si>
    <t xml:space="preserve">icon skin </t>
  </si>
  <si>
    <t>cardiciana</t>
  </si>
  <si>
    <t>салфетки пасха</t>
  </si>
  <si>
    <t>босоножки летние</t>
  </si>
  <si>
    <t>кофты свитер джемпер женский</t>
  </si>
  <si>
    <t>фертина</t>
  </si>
  <si>
    <t>мужское портмоне</t>
  </si>
  <si>
    <t>гель лак голубой</t>
  </si>
  <si>
    <t>подследники женские с силиконом</t>
  </si>
  <si>
    <t>колпачки на колеса</t>
  </si>
  <si>
    <t>талстовка</t>
  </si>
  <si>
    <t>бутыль 19 л</t>
  </si>
  <si>
    <t>тумба на колесиках</t>
  </si>
  <si>
    <t>подарок подростку</t>
  </si>
  <si>
    <t>гантели 5 кг 2 шт</t>
  </si>
  <si>
    <t>стекло на iphone 8</t>
  </si>
  <si>
    <t>miederes.</t>
  </si>
  <si>
    <t>ln family</t>
  </si>
  <si>
    <t>брюки остин</t>
  </si>
  <si>
    <t>dremel</t>
  </si>
  <si>
    <t>reni духи</t>
  </si>
  <si>
    <t>хомут металлический</t>
  </si>
  <si>
    <t>adele</t>
  </si>
  <si>
    <t>чайник со свистком 3 литра</t>
  </si>
  <si>
    <t>от блох</t>
  </si>
  <si>
    <t>фруктовница на ножке</t>
  </si>
  <si>
    <t>макаруны печенье</t>
  </si>
  <si>
    <t>стиральный порошок лоск</t>
  </si>
  <si>
    <t>приманки и прикормки</t>
  </si>
  <si>
    <t>ананасы консервы</t>
  </si>
  <si>
    <t>светоотражающие наклейки</t>
  </si>
  <si>
    <t>овощи детские игрушки</t>
  </si>
  <si>
    <t>часы sunlight женские</t>
  </si>
  <si>
    <t>couture</t>
  </si>
  <si>
    <t>джоггеры женские одежда</t>
  </si>
  <si>
    <t>туалетный мальчик ханако</t>
  </si>
  <si>
    <t>тетрадь на кольцах а4</t>
  </si>
  <si>
    <t>уаз патриот</t>
  </si>
  <si>
    <t>защитное стекло на iphone 11 pro</t>
  </si>
  <si>
    <t>канат спортивный товар</t>
  </si>
  <si>
    <t>milani</t>
  </si>
  <si>
    <t>зми</t>
  </si>
  <si>
    <t xml:space="preserve">шлепки мужские </t>
  </si>
  <si>
    <t>слитные купальники</t>
  </si>
  <si>
    <t>lime блейзер</t>
  </si>
  <si>
    <t>красивое женское белье</t>
  </si>
  <si>
    <t xml:space="preserve">бортики </t>
  </si>
  <si>
    <t>телефон стационарный трубка</t>
  </si>
  <si>
    <t>прыгалки спортивные</t>
  </si>
  <si>
    <t>кроссовки мужские nike air</t>
  </si>
  <si>
    <t>собачка</t>
  </si>
  <si>
    <t>сетка антикошка</t>
  </si>
  <si>
    <t>stanley инструмент</t>
  </si>
  <si>
    <t>автохолодильник компрессорный</t>
  </si>
  <si>
    <t>беговел happy baby</t>
  </si>
  <si>
    <t xml:space="preserve">бахилы </t>
  </si>
  <si>
    <t>порошок стиральный по скидке</t>
  </si>
  <si>
    <t>missta</t>
  </si>
  <si>
    <t>чехол xiaomi mi 11 lite</t>
  </si>
  <si>
    <t>пиджак манго</t>
  </si>
  <si>
    <t>супрадин кидс</t>
  </si>
  <si>
    <t>manchester united</t>
  </si>
  <si>
    <t>наушники с ушками кошки беспроводные</t>
  </si>
  <si>
    <t>флюид ollin</t>
  </si>
  <si>
    <t>ариель порошок</t>
  </si>
  <si>
    <t>ключницы</t>
  </si>
  <si>
    <t>фэтбайк взрослый</t>
  </si>
  <si>
    <t>журнал с выкройками</t>
  </si>
  <si>
    <t>кофта на молнии с капюшоном</t>
  </si>
  <si>
    <t>арт визаж консилер</t>
  </si>
  <si>
    <t>басики коты игрушки</t>
  </si>
  <si>
    <t>кофе паулиг в зернах</t>
  </si>
  <si>
    <t>мангал складной</t>
  </si>
  <si>
    <t>me&amp;we</t>
  </si>
  <si>
    <t>пиджак женский летний</t>
  </si>
  <si>
    <t>marvel одежда</t>
  </si>
  <si>
    <t>ps4 приставка</t>
  </si>
  <si>
    <t>ткань в клетку</t>
  </si>
  <si>
    <t>65274580</t>
  </si>
  <si>
    <t>мотошлем спортивный</t>
  </si>
  <si>
    <t>тапервер контейнер</t>
  </si>
  <si>
    <t>каперсы</t>
  </si>
  <si>
    <t>pull&amp;bear вещи</t>
  </si>
  <si>
    <t>ламинарий</t>
  </si>
  <si>
    <t>holika holika гель алоэ</t>
  </si>
  <si>
    <t>скажи жизни да</t>
  </si>
  <si>
    <t>кабель type c type c</t>
  </si>
  <si>
    <t>слип на молнии</t>
  </si>
  <si>
    <t>molotov</t>
  </si>
  <si>
    <t>63248978</t>
  </si>
  <si>
    <t>белые джинсы женские летние</t>
  </si>
  <si>
    <t>сидушка на велосипеда</t>
  </si>
  <si>
    <t>дезодорант женский garnier</t>
  </si>
  <si>
    <t>чехол на машину</t>
  </si>
  <si>
    <t>спальный мешок детский</t>
  </si>
  <si>
    <t xml:space="preserve">диадема </t>
  </si>
  <si>
    <t>vista artista</t>
  </si>
  <si>
    <t>джинсы 2022</t>
  </si>
  <si>
    <t>фонарик велосипедный</t>
  </si>
  <si>
    <t>костюм джентльмены</t>
  </si>
  <si>
    <t>летний головной убор</t>
  </si>
  <si>
    <t>егэ</t>
  </si>
  <si>
    <t>рбкзак</t>
  </si>
  <si>
    <t>лунница серебро</t>
  </si>
  <si>
    <t>наматрасник непромокаемый 90х200</t>
  </si>
  <si>
    <t>тканевые кроссовки</t>
  </si>
  <si>
    <t>кресло на колесиках</t>
  </si>
  <si>
    <t>спец обувь</t>
  </si>
  <si>
    <t>подставка на кухню</t>
  </si>
  <si>
    <t>ремешок apple watch</t>
  </si>
  <si>
    <t>атласный топ женский</t>
  </si>
  <si>
    <t>5w30</t>
  </si>
  <si>
    <t>кроссовки женские сетка</t>
  </si>
  <si>
    <t>nacific</t>
  </si>
  <si>
    <t>2</t>
  </si>
  <si>
    <t>сумочки маленькие через плечо</t>
  </si>
  <si>
    <t>масло массажное антицеллюлитное</t>
  </si>
  <si>
    <t>adidas falcon</t>
  </si>
  <si>
    <t>satoshi</t>
  </si>
  <si>
    <t>золотой шелк филлер</t>
  </si>
  <si>
    <t>мульти пульти</t>
  </si>
  <si>
    <t>хонор x8</t>
  </si>
  <si>
    <t>голубое платье женское</t>
  </si>
  <si>
    <t>befree джемпер</t>
  </si>
  <si>
    <t>kia rio</t>
  </si>
  <si>
    <t>privia</t>
  </si>
  <si>
    <t>поклонник</t>
  </si>
  <si>
    <t>26201385</t>
  </si>
  <si>
    <t>банка с крышкой стекло</t>
  </si>
  <si>
    <t>браслеты на ногу</t>
  </si>
  <si>
    <t>биркодержатели</t>
  </si>
  <si>
    <t>стекло на айфон xr</t>
  </si>
  <si>
    <t>накладные ногти длинные</t>
  </si>
  <si>
    <t xml:space="preserve">леврана </t>
  </si>
  <si>
    <t>loomkits</t>
  </si>
  <si>
    <t>кольцо гвоздь</t>
  </si>
  <si>
    <t>шнур рыболовный</t>
  </si>
  <si>
    <t>parmalat</t>
  </si>
  <si>
    <t>bambinizon комбинезон</t>
  </si>
  <si>
    <t>часы командирские</t>
  </si>
  <si>
    <t>шампуров набор</t>
  </si>
  <si>
    <t>мое солнышко солнцезащитный крем</t>
  </si>
  <si>
    <t>орео печенье</t>
  </si>
  <si>
    <t>игрушки 1+</t>
  </si>
  <si>
    <t>сухпайки армейский</t>
  </si>
  <si>
    <t>топ с поталью</t>
  </si>
  <si>
    <t>кухонный фартук дом и дача</t>
  </si>
  <si>
    <t>телевизор 32</t>
  </si>
  <si>
    <t>джемпер женский с длинным рукавом</t>
  </si>
  <si>
    <t>электропростынь</t>
  </si>
  <si>
    <t>18890999</t>
  </si>
  <si>
    <t>матрас 180х200</t>
  </si>
  <si>
    <t>восстановитель кожи</t>
  </si>
  <si>
    <t>чехол на самсунг а02</t>
  </si>
  <si>
    <t>семечки подсолнечника сырые</t>
  </si>
  <si>
    <t>шлепки nike</t>
  </si>
  <si>
    <t>майор гром чумной доктор</t>
  </si>
  <si>
    <t>коты</t>
  </si>
  <si>
    <t>шампунь лореаль профессиональный</t>
  </si>
  <si>
    <t>dior блеск</t>
  </si>
  <si>
    <t>бонсай искусственный</t>
  </si>
  <si>
    <t>adidas кофта</t>
  </si>
  <si>
    <t>ноутбук детский</t>
  </si>
  <si>
    <t>жакет кожаный</t>
  </si>
  <si>
    <t>пластиковые панели</t>
  </si>
  <si>
    <t>нессер мужской</t>
  </si>
  <si>
    <t>рукомойник с подогревом</t>
  </si>
  <si>
    <t>кардиган летний тонкий</t>
  </si>
  <si>
    <t>чехлы айфон 11</t>
  </si>
  <si>
    <t>кольцо пиво</t>
  </si>
  <si>
    <t>свитшот детский</t>
  </si>
  <si>
    <t>66083086</t>
  </si>
  <si>
    <t>колыбель</t>
  </si>
  <si>
    <t>женские плавки</t>
  </si>
  <si>
    <t>откидной столик на балкон</t>
  </si>
  <si>
    <t>бандана платок</t>
  </si>
  <si>
    <t>чехлы на авто</t>
  </si>
  <si>
    <t>штанга в ванную</t>
  </si>
  <si>
    <t>дихлорэтан</t>
  </si>
  <si>
    <t>кроссовки капика</t>
  </si>
  <si>
    <t>evo косметика</t>
  </si>
  <si>
    <t>кнопки пришивные</t>
  </si>
  <si>
    <t>svetekst</t>
  </si>
  <si>
    <t>orso bianco</t>
  </si>
  <si>
    <t xml:space="preserve">естель </t>
  </si>
  <si>
    <t>набор кондитера</t>
  </si>
  <si>
    <t>lastory</t>
  </si>
  <si>
    <t>барби русалка</t>
  </si>
  <si>
    <t>hot wheels монстр трак</t>
  </si>
  <si>
    <t>наушник беспроводные</t>
  </si>
  <si>
    <t>чехол на айфон 6 s</t>
  </si>
  <si>
    <t xml:space="preserve">диски </t>
  </si>
  <si>
    <t>экосода</t>
  </si>
  <si>
    <t>сарафан офисный</t>
  </si>
  <si>
    <t>телефон realme</t>
  </si>
  <si>
    <t>lindt шоколад плиточный</t>
  </si>
  <si>
    <t>свитера женские свободные</t>
  </si>
  <si>
    <t>шопер сумка</t>
  </si>
  <si>
    <t>parmalat молоко</t>
  </si>
  <si>
    <t>ортопедические кроссовки детские</t>
  </si>
  <si>
    <t xml:space="preserve">обручальное кольцо </t>
  </si>
  <si>
    <t>металлические машинки</t>
  </si>
  <si>
    <t>лпс</t>
  </si>
  <si>
    <t>серьги с зеленым камнем</t>
  </si>
  <si>
    <t>набор трусы мужские</t>
  </si>
  <si>
    <t>askona подушка</t>
  </si>
  <si>
    <t>bygg</t>
  </si>
  <si>
    <t>58124814</t>
  </si>
  <si>
    <t>misha косметика</t>
  </si>
  <si>
    <t>чарон baby</t>
  </si>
  <si>
    <t>плюш ткань</t>
  </si>
  <si>
    <t>метательные ножи спортивный товар</t>
  </si>
  <si>
    <t>кубик антистресс</t>
  </si>
  <si>
    <t>смесь малютка 1</t>
  </si>
  <si>
    <t>полотенце с капюшоном детское</t>
  </si>
  <si>
    <t xml:space="preserve">сапоги резиновые мужские </t>
  </si>
  <si>
    <t>conso wear</t>
  </si>
  <si>
    <t>зеленка</t>
  </si>
  <si>
    <t>ботинки белые женские</t>
  </si>
  <si>
    <t>холодильник бирюса</t>
  </si>
  <si>
    <t>шампунь masil</t>
  </si>
  <si>
    <t xml:space="preserve">ламинат </t>
  </si>
  <si>
    <t>бокалы под вино</t>
  </si>
  <si>
    <t xml:space="preserve">. </t>
  </si>
  <si>
    <t>топ пуш ап</t>
  </si>
  <si>
    <t>бутоньерки</t>
  </si>
  <si>
    <t>protokeratin</t>
  </si>
  <si>
    <t>пазлы 1000</t>
  </si>
  <si>
    <t xml:space="preserve">tropicana </t>
  </si>
  <si>
    <t>шкаф в детскую комнату</t>
  </si>
  <si>
    <t>тазик складной силиконовый</t>
  </si>
  <si>
    <t>перчатки лапки кошки</t>
  </si>
  <si>
    <t>лонгслив черный</t>
  </si>
  <si>
    <t>зеркало видеорегистратор</t>
  </si>
  <si>
    <t>коралл</t>
  </si>
  <si>
    <t>персил жидкий</t>
  </si>
  <si>
    <t>номер на дверь</t>
  </si>
  <si>
    <t>масло gm 5w30 dexos2</t>
  </si>
  <si>
    <t>джиг головки</t>
  </si>
  <si>
    <t>70198239</t>
  </si>
  <si>
    <t>вкусвилл косметика</t>
  </si>
  <si>
    <t>avsystems</t>
  </si>
  <si>
    <t>sula леденцы без сахара</t>
  </si>
  <si>
    <t>буцы</t>
  </si>
  <si>
    <t>голубой костюм женский</t>
  </si>
  <si>
    <t>боди майка</t>
  </si>
  <si>
    <t>файлы а5</t>
  </si>
  <si>
    <t>масло кунжутное пищевое</t>
  </si>
  <si>
    <t>подгузники 6 размер</t>
  </si>
  <si>
    <t xml:space="preserve">конверты </t>
  </si>
  <si>
    <t>49457797</t>
  </si>
  <si>
    <t>пано</t>
  </si>
  <si>
    <t>капус краска</t>
  </si>
  <si>
    <t>stabilo ручка</t>
  </si>
  <si>
    <t>халат женский теплый</t>
  </si>
  <si>
    <t>штроборез</t>
  </si>
  <si>
    <t>увелка в пакетиках</t>
  </si>
  <si>
    <t xml:space="preserve">нори </t>
  </si>
  <si>
    <t>костюм медицинский мужской хлопок</t>
  </si>
  <si>
    <t>цукаты из ананаса</t>
  </si>
  <si>
    <t>колготки с имитацией чулка</t>
  </si>
  <si>
    <t>бюстгальтер сетка</t>
  </si>
  <si>
    <t>пирамидки</t>
  </si>
  <si>
    <t>ободок ушки зайца</t>
  </si>
  <si>
    <t>иберис</t>
  </si>
  <si>
    <t>зеркало в пол</t>
  </si>
  <si>
    <t>mark formelle трусы</t>
  </si>
  <si>
    <t>anyshop</t>
  </si>
  <si>
    <t>28726198</t>
  </si>
  <si>
    <t>уход</t>
  </si>
  <si>
    <t>сетка на дверь</t>
  </si>
  <si>
    <t>кошелек женский кожаный</t>
  </si>
  <si>
    <t>armand basi</t>
  </si>
  <si>
    <t>утки</t>
  </si>
  <si>
    <t>play the game</t>
  </si>
  <si>
    <t>мартини</t>
  </si>
  <si>
    <t>сумка unaffected</t>
  </si>
  <si>
    <t>гвоздика специи</t>
  </si>
  <si>
    <t>бюстгальтер минимайзер</t>
  </si>
  <si>
    <t>магнитофон в машину</t>
  </si>
  <si>
    <t>афганский казан 15 литров</t>
  </si>
  <si>
    <t>dr. oetker</t>
  </si>
  <si>
    <t>кресло ротанг</t>
  </si>
  <si>
    <t>велосипедки женские в рубчик</t>
  </si>
  <si>
    <t xml:space="preserve">сандали мужские </t>
  </si>
  <si>
    <t>малыш и карлсон</t>
  </si>
  <si>
    <t>цветовой круг</t>
  </si>
  <si>
    <t>zma комплекс</t>
  </si>
  <si>
    <t>kirka nail</t>
  </si>
  <si>
    <t>глиокладин</t>
  </si>
  <si>
    <t>mimi pajamas</t>
  </si>
  <si>
    <t>bizon</t>
  </si>
  <si>
    <t>машинки игрушки</t>
  </si>
  <si>
    <t>кроп топ женский одежда</t>
  </si>
  <si>
    <t>8070933</t>
  </si>
  <si>
    <t>naturalsupp</t>
  </si>
  <si>
    <t xml:space="preserve">полка в ванную </t>
  </si>
  <si>
    <t>от прыщей патчи</t>
  </si>
  <si>
    <t>67014702</t>
  </si>
  <si>
    <t>стронг маникюрный аппарат</t>
  </si>
  <si>
    <t>костюм спортивный теплый</t>
  </si>
  <si>
    <t>kamilove скраб</t>
  </si>
  <si>
    <t>куртки демисезон</t>
  </si>
  <si>
    <t xml:space="preserve">цепочка на шею </t>
  </si>
  <si>
    <t>podio</t>
  </si>
  <si>
    <t>nero giardini</t>
  </si>
  <si>
    <t>набор ключей гаечных комбинированных</t>
  </si>
  <si>
    <t>little black dress</t>
  </si>
  <si>
    <t>костюм женский брючный деловой</t>
  </si>
  <si>
    <t>кроссовки new balance обувь мужские</t>
  </si>
  <si>
    <t>ccc обувь</t>
  </si>
  <si>
    <t xml:space="preserve">наколенник </t>
  </si>
  <si>
    <t>сроксы</t>
  </si>
  <si>
    <t>мама дочка</t>
  </si>
  <si>
    <t>платье белое с рукавами</t>
  </si>
  <si>
    <t>шорты широкие женские</t>
  </si>
  <si>
    <t>sony наушники</t>
  </si>
  <si>
    <t>антистресы</t>
  </si>
  <si>
    <t>кроссовки мужские bona</t>
  </si>
  <si>
    <t>синулокс</t>
  </si>
  <si>
    <t>иноске</t>
  </si>
  <si>
    <t>полка под микроволновку</t>
  </si>
  <si>
    <t>10046047</t>
  </si>
  <si>
    <t>ланч бокс детский в школу</t>
  </si>
  <si>
    <t>астрид линдгрен</t>
  </si>
  <si>
    <t>брюки черные мужские</t>
  </si>
  <si>
    <t>одежда 90-х</t>
  </si>
  <si>
    <t>21665112</t>
  </si>
  <si>
    <t>67004265</t>
  </si>
  <si>
    <t>печенье продукты</t>
  </si>
  <si>
    <t>хранение украшений</t>
  </si>
  <si>
    <t xml:space="preserve">ашка </t>
  </si>
  <si>
    <t>оджи блузка</t>
  </si>
  <si>
    <t>платье с карсетом</t>
  </si>
  <si>
    <t>жилет мальчик</t>
  </si>
  <si>
    <t>свинка пеппа игрушки</t>
  </si>
  <si>
    <t xml:space="preserve">moonshine </t>
  </si>
  <si>
    <t xml:space="preserve">цветные карандаши </t>
  </si>
  <si>
    <t>рыбки</t>
  </si>
  <si>
    <t>spyderco</t>
  </si>
  <si>
    <t xml:space="preserve">книга лето в пионерском галстуке </t>
  </si>
  <si>
    <t>чай в пакетиках ассорти</t>
  </si>
  <si>
    <t>kv+</t>
  </si>
  <si>
    <t>hot wheels трек</t>
  </si>
  <si>
    <t>платье с принтом</t>
  </si>
  <si>
    <t>мотоцикл каталка</t>
  </si>
  <si>
    <t>столик круглый</t>
  </si>
  <si>
    <t>подушка с гречневой лузгой</t>
  </si>
  <si>
    <t>протеиновый коктейль спортивное питание</t>
  </si>
  <si>
    <t>факел 2</t>
  </si>
  <si>
    <t>флисовый костюм мужской</t>
  </si>
  <si>
    <t>бэйблэйд</t>
  </si>
  <si>
    <t>картина по номерам любовь</t>
  </si>
  <si>
    <t>капуста</t>
  </si>
  <si>
    <t>fifine k669</t>
  </si>
  <si>
    <t>никобустер</t>
  </si>
  <si>
    <t>влажные салфетки маленькие</t>
  </si>
  <si>
    <t>66968957</t>
  </si>
  <si>
    <t>флебодиа</t>
  </si>
  <si>
    <t>мармелад жевательный 1 кг</t>
  </si>
  <si>
    <t>la petit marseillais гель</t>
  </si>
  <si>
    <t>элевит кормление</t>
  </si>
  <si>
    <t>детские заколки</t>
  </si>
  <si>
    <t>замшевые туфли женские</t>
  </si>
  <si>
    <t>vitamin c</t>
  </si>
  <si>
    <t>заборчик</t>
  </si>
  <si>
    <t>футболки с аниме принтом</t>
  </si>
  <si>
    <t>носки с пальчиками</t>
  </si>
  <si>
    <t>презервативы дешевые</t>
  </si>
  <si>
    <t xml:space="preserve">жилетки </t>
  </si>
  <si>
    <t>штаны мужские твое</t>
  </si>
  <si>
    <t>always ночные</t>
  </si>
  <si>
    <t>босоножки без каблука</t>
  </si>
  <si>
    <t>1660 ti</t>
  </si>
  <si>
    <t>honor 50 лайт телефон</t>
  </si>
  <si>
    <t>беспроводные наушники airpods max</t>
  </si>
  <si>
    <t>шампунь белита</t>
  </si>
  <si>
    <t>milky way</t>
  </si>
  <si>
    <t xml:space="preserve">futurino </t>
  </si>
  <si>
    <t>жидкие обои шелк</t>
  </si>
  <si>
    <t>ангел хранитель</t>
  </si>
  <si>
    <t>бриджи джинсовые</t>
  </si>
  <si>
    <t xml:space="preserve">белые кеды женские </t>
  </si>
  <si>
    <t>кран смеситель</t>
  </si>
  <si>
    <t>ложечка уно</t>
  </si>
  <si>
    <t>пантовигар витамины</t>
  </si>
  <si>
    <t>lada vesta</t>
  </si>
  <si>
    <t>фигурки животных набор</t>
  </si>
  <si>
    <t>черное постельное белье</t>
  </si>
  <si>
    <t>аниме брелок</t>
  </si>
  <si>
    <t>тюли</t>
  </si>
  <si>
    <t>писюн</t>
  </si>
  <si>
    <t>колготки женские 15 ден</t>
  </si>
  <si>
    <t>lee cooper</t>
  </si>
  <si>
    <t>паролон</t>
  </si>
  <si>
    <t>игровой монитор</t>
  </si>
  <si>
    <t>скайсы</t>
  </si>
  <si>
    <t>масло арганы</t>
  </si>
  <si>
    <t>сухпаек суточный</t>
  </si>
  <si>
    <t>funko pop harry potter</t>
  </si>
  <si>
    <t>джеггинсы женские с высокой посадкой большие размеры</t>
  </si>
  <si>
    <t>shadow fiend</t>
  </si>
  <si>
    <t>espiga</t>
  </si>
  <si>
    <t>резиновый пенис</t>
  </si>
  <si>
    <t>ido</t>
  </si>
  <si>
    <t>koton футболка</t>
  </si>
  <si>
    <t>автошампунь grass</t>
  </si>
  <si>
    <t>босоножки прозрачные</t>
  </si>
  <si>
    <t xml:space="preserve">резиновые сапоги женские </t>
  </si>
  <si>
    <t xml:space="preserve">перчатки без пальцев </t>
  </si>
  <si>
    <t>черное пальто</t>
  </si>
  <si>
    <t>светильник аниме</t>
  </si>
  <si>
    <t>босоножки через палец</t>
  </si>
  <si>
    <t>15241051</t>
  </si>
  <si>
    <t>zarina жилет</t>
  </si>
  <si>
    <t>ktelu</t>
  </si>
  <si>
    <t>зеркало во весь рост</t>
  </si>
  <si>
    <t>горшок напольный</t>
  </si>
  <si>
    <t>фартук рабочий универсальный</t>
  </si>
  <si>
    <t>63003453</t>
  </si>
  <si>
    <t>рахат казахстан</t>
  </si>
  <si>
    <t>crocs женские акции</t>
  </si>
  <si>
    <t>лодочные моторы</t>
  </si>
  <si>
    <t>женский топ вечерний</t>
  </si>
  <si>
    <t>чехол на самсунг a51</t>
  </si>
  <si>
    <t>кольцо с надписью</t>
  </si>
  <si>
    <t>геймпад xbox one</t>
  </si>
  <si>
    <t>амарант семена</t>
  </si>
  <si>
    <t>единорог одежда</t>
  </si>
  <si>
    <t>фрезы кмиз</t>
  </si>
  <si>
    <t>tropikana oil</t>
  </si>
  <si>
    <t xml:space="preserve">свитер мужской </t>
  </si>
  <si>
    <t>костюм брючный женский свободный</t>
  </si>
  <si>
    <t>ортодон коврик</t>
  </si>
  <si>
    <t>нож кунай</t>
  </si>
  <si>
    <t>кеды мужские обувь</t>
  </si>
  <si>
    <t>шкаф в ванную комнату напольный</t>
  </si>
  <si>
    <t>кислинка конфеты</t>
  </si>
  <si>
    <t>памперсы momi</t>
  </si>
  <si>
    <t>боксерские бинты</t>
  </si>
  <si>
    <t>медиаторы</t>
  </si>
  <si>
    <t>эва сапоги</t>
  </si>
  <si>
    <t>смартфон iphone 12 mini</t>
  </si>
  <si>
    <t>зонт черный</t>
  </si>
  <si>
    <t>чипсы pringles</t>
  </si>
  <si>
    <t>al rehab духи</t>
  </si>
  <si>
    <t>юбка клеш</t>
  </si>
  <si>
    <t>одноразовые электроники</t>
  </si>
  <si>
    <t>пневмо гайковерт</t>
  </si>
  <si>
    <t>бюстгальер</t>
  </si>
  <si>
    <t>телефоны samsung galaxy</t>
  </si>
  <si>
    <t>аромакулон</t>
  </si>
  <si>
    <t>кардиган летний</t>
  </si>
  <si>
    <t>шорты подростковые</t>
  </si>
  <si>
    <t>зарина брюки женские</t>
  </si>
  <si>
    <t>сумка karl lagerfeld</t>
  </si>
  <si>
    <t>костюм из льна летний</t>
  </si>
  <si>
    <t>кроссовки мужские сетка</t>
  </si>
  <si>
    <t>zara джинсы</t>
  </si>
  <si>
    <t>крем массажный антицеллюлитный</t>
  </si>
  <si>
    <t>очки женские солнечные</t>
  </si>
  <si>
    <t xml:space="preserve">bona fide </t>
  </si>
  <si>
    <t>ollin 12 в 1 крем спрей</t>
  </si>
  <si>
    <t>шиповник растворимый</t>
  </si>
  <si>
    <t>мазь от прыщей</t>
  </si>
  <si>
    <t>морковь</t>
  </si>
  <si>
    <t>чехлы на автомобиль</t>
  </si>
  <si>
    <t>блокнот с черными листами</t>
  </si>
  <si>
    <t>air wick освежитель</t>
  </si>
  <si>
    <t>картины по номерам красками</t>
  </si>
  <si>
    <t>bebetom</t>
  </si>
  <si>
    <t>блузка с воланами</t>
  </si>
  <si>
    <t xml:space="preserve">керхер </t>
  </si>
  <si>
    <t>svakom</t>
  </si>
  <si>
    <t>купальник шорты</t>
  </si>
  <si>
    <t>подарок врачу</t>
  </si>
  <si>
    <t>watch apple</t>
  </si>
  <si>
    <t>папа страус</t>
  </si>
  <si>
    <t>гинокомфорт гель</t>
  </si>
  <si>
    <t>акри гель</t>
  </si>
  <si>
    <t>дезодорант натуральный</t>
  </si>
  <si>
    <t>42111293</t>
  </si>
  <si>
    <t>атласный халат</t>
  </si>
  <si>
    <t>бант заколка</t>
  </si>
  <si>
    <t>баттер</t>
  </si>
  <si>
    <t>30300586</t>
  </si>
  <si>
    <t>компьютерные кресла</t>
  </si>
  <si>
    <t>пауэр банк</t>
  </si>
  <si>
    <t>сыворотка с кислотами</t>
  </si>
  <si>
    <t>комплект на выписку лето</t>
  </si>
  <si>
    <t>коньки фигурные</t>
  </si>
  <si>
    <t>шаветка</t>
  </si>
  <si>
    <t>чехол на хонор</t>
  </si>
  <si>
    <t>краситель пищевой гелевый водорастворимый</t>
  </si>
  <si>
    <t>мышки игровые</t>
  </si>
  <si>
    <t>42942237</t>
  </si>
  <si>
    <t>велюровый костюм женский спортивный</t>
  </si>
  <si>
    <t>пальто женское демисезонное стеганое длинное</t>
  </si>
  <si>
    <t>зеркало настенное с подсветкой</t>
  </si>
  <si>
    <t>71304781</t>
  </si>
  <si>
    <t>apple watch аксессуары</t>
  </si>
  <si>
    <t>городской рюкзак</t>
  </si>
  <si>
    <t>пневматический инструмент</t>
  </si>
  <si>
    <t>птичка</t>
  </si>
  <si>
    <t>аниме чехол</t>
  </si>
  <si>
    <t>скин кап крем</t>
  </si>
  <si>
    <t>клопоед</t>
  </si>
  <si>
    <t>гобеленовые салфетки</t>
  </si>
  <si>
    <t>одноразовые бритвы</t>
  </si>
  <si>
    <t>5w 30</t>
  </si>
  <si>
    <t>топ с молнией спереди</t>
  </si>
  <si>
    <t>кроссовки спортивные мужские</t>
  </si>
  <si>
    <t>шорты классические женские одежда</t>
  </si>
  <si>
    <t>холодное сердце эльза</t>
  </si>
  <si>
    <t>медвежий угол</t>
  </si>
  <si>
    <t>комбинезон женский летний с шортами</t>
  </si>
  <si>
    <t>колье цепь</t>
  </si>
  <si>
    <t>колобок</t>
  </si>
  <si>
    <t>гелевые ручки набор</t>
  </si>
  <si>
    <t>костюм спортивный детский одежда</t>
  </si>
  <si>
    <t>кэроб порошок</t>
  </si>
  <si>
    <t>памперсы трусы взрослые м</t>
  </si>
  <si>
    <t>кольца в волосы</t>
  </si>
  <si>
    <t>кольцо спаси и сохрани золото</t>
  </si>
  <si>
    <t>48886177</t>
  </si>
  <si>
    <t>тени блестки</t>
  </si>
  <si>
    <t>плотный картон</t>
  </si>
  <si>
    <t>бензин галоша</t>
  </si>
  <si>
    <t>кордиган</t>
  </si>
  <si>
    <t>пылесос ручной вертикальный</t>
  </si>
  <si>
    <t>спортивное белье</t>
  </si>
  <si>
    <t>комод с пеленальным столиком</t>
  </si>
  <si>
    <t>x-plode кроссовки</t>
  </si>
  <si>
    <t>дезодорант женский гарньер</t>
  </si>
  <si>
    <t>обои под кирпич</t>
  </si>
  <si>
    <t>soter кроссовки</t>
  </si>
  <si>
    <t>силиконовый чехол на iphone 11</t>
  </si>
  <si>
    <t>эрик берн</t>
  </si>
  <si>
    <t>куртка остин</t>
  </si>
  <si>
    <t>ребенок в машине</t>
  </si>
  <si>
    <t>13721168</t>
  </si>
  <si>
    <t>27862154</t>
  </si>
  <si>
    <t>sirius</t>
  </si>
  <si>
    <t>цукаты без сахара</t>
  </si>
  <si>
    <t>кроссовки dc</t>
  </si>
  <si>
    <t>bluetooth наушники jbl</t>
  </si>
  <si>
    <t>викинг</t>
  </si>
  <si>
    <t>виктор цой</t>
  </si>
  <si>
    <t>бутылка стекло</t>
  </si>
  <si>
    <t>панама nike</t>
  </si>
  <si>
    <t>шары цыфры</t>
  </si>
  <si>
    <t>стробоскопы</t>
  </si>
  <si>
    <t>пасхальные корзинки</t>
  </si>
  <si>
    <t>гидромайка</t>
  </si>
  <si>
    <t>грин мама</t>
  </si>
  <si>
    <t xml:space="preserve">birkenstock </t>
  </si>
  <si>
    <t>порошок в капсулах</t>
  </si>
  <si>
    <t>nike тайтсы</t>
  </si>
  <si>
    <t>аквалор беби</t>
  </si>
  <si>
    <t>перси джексон</t>
  </si>
  <si>
    <t>куртки мужские легкие</t>
  </si>
  <si>
    <t>дождеватель</t>
  </si>
  <si>
    <t xml:space="preserve">кислый мармелад </t>
  </si>
  <si>
    <t>диагностический автосканер</t>
  </si>
  <si>
    <t>легинцы</t>
  </si>
  <si>
    <t>неодимовые магниты</t>
  </si>
  <si>
    <t>сахар тростниковый нерафинированный</t>
  </si>
  <si>
    <t>kylie</t>
  </si>
  <si>
    <t>джинсы мужские летние классические</t>
  </si>
  <si>
    <t>zitrek</t>
  </si>
  <si>
    <t>коврик гимнастический</t>
  </si>
  <si>
    <t>чехлы на айфон 11 про макс</t>
  </si>
  <si>
    <t xml:space="preserve">стол детский </t>
  </si>
  <si>
    <t>хот вилс машинки игрушки</t>
  </si>
  <si>
    <t>bliss</t>
  </si>
  <si>
    <t>volume million lashes</t>
  </si>
  <si>
    <t>в стране невыученных уроков</t>
  </si>
  <si>
    <t>постельное белье евро перкаль</t>
  </si>
  <si>
    <t>снуд nike</t>
  </si>
  <si>
    <t>грилзы</t>
  </si>
  <si>
    <t>лайнеры</t>
  </si>
  <si>
    <t>3723313</t>
  </si>
  <si>
    <t>кеды ванс мужские</t>
  </si>
  <si>
    <t>джинсы стрейч с высокой посадкой</t>
  </si>
  <si>
    <t>nexxt</t>
  </si>
  <si>
    <t>комбайн игрушка</t>
  </si>
  <si>
    <t>бос отбеливатель</t>
  </si>
  <si>
    <t>пеликан одежда</t>
  </si>
  <si>
    <t>джинсы на высокой талии</t>
  </si>
  <si>
    <t>аромадиффузор ультразвуковой</t>
  </si>
  <si>
    <t>омега-3</t>
  </si>
  <si>
    <t xml:space="preserve">выпускные ленты </t>
  </si>
  <si>
    <t>платье больших размеров офисные</t>
  </si>
  <si>
    <t>пушистые тапочки</t>
  </si>
  <si>
    <t>богатырь</t>
  </si>
  <si>
    <t>isispharma</t>
  </si>
  <si>
    <t>септум на магните</t>
  </si>
  <si>
    <t>модные дни</t>
  </si>
  <si>
    <t>вымпел</t>
  </si>
  <si>
    <t>короткий свитшот</t>
  </si>
  <si>
    <t xml:space="preserve">дайсон </t>
  </si>
  <si>
    <t>чехол на honor</t>
  </si>
  <si>
    <t>mystic</t>
  </si>
  <si>
    <t>коврик игровой</t>
  </si>
  <si>
    <t>гербер детское питание</t>
  </si>
  <si>
    <t>кокосовое масло нерафинированное пищевое</t>
  </si>
  <si>
    <t>горошек зеленый в банке</t>
  </si>
  <si>
    <t>40290923</t>
  </si>
  <si>
    <t>68548270</t>
  </si>
  <si>
    <t>шапка на малыша весна</t>
  </si>
  <si>
    <t>lebelage крем</t>
  </si>
  <si>
    <t>шорты женские юбка</t>
  </si>
  <si>
    <t>стойки стабилизатора</t>
  </si>
  <si>
    <t>piena</t>
  </si>
  <si>
    <t>супра</t>
  </si>
  <si>
    <t>ручной пылесос вертикальный</t>
  </si>
  <si>
    <t>45332491</t>
  </si>
  <si>
    <t>поильник детский с трубочкой</t>
  </si>
  <si>
    <t>tombi обувь</t>
  </si>
  <si>
    <t>adidas harden</t>
  </si>
  <si>
    <t>вежливые люди</t>
  </si>
  <si>
    <t>скребок гуаша из нефрита</t>
  </si>
  <si>
    <t>мазда 3</t>
  </si>
  <si>
    <t>спортивки мужские серые</t>
  </si>
  <si>
    <t>кроссовки баскетбол</t>
  </si>
  <si>
    <t>кроссовки crosby</t>
  </si>
  <si>
    <t>протвень</t>
  </si>
  <si>
    <t>франк тилье</t>
  </si>
  <si>
    <t>казан алюминиевый с крышкой</t>
  </si>
  <si>
    <t>пальто с капюшоном</t>
  </si>
  <si>
    <t>колпаки на колеса 15 4шт</t>
  </si>
  <si>
    <t>makfa</t>
  </si>
  <si>
    <t>шиитаке</t>
  </si>
  <si>
    <t>белье женское нижнее набор</t>
  </si>
  <si>
    <t>штаны палаццо летние</t>
  </si>
  <si>
    <t>индастриал</t>
  </si>
  <si>
    <t>крымский травник</t>
  </si>
  <si>
    <t>bati обувь</t>
  </si>
  <si>
    <t>фила</t>
  </si>
  <si>
    <t>58445335</t>
  </si>
  <si>
    <t>сахар кокосовый</t>
  </si>
  <si>
    <t>смешные подарки</t>
  </si>
  <si>
    <t>джинсы женские синие</t>
  </si>
  <si>
    <t>спортивный</t>
  </si>
  <si>
    <t>аниме фигурки 3d</t>
  </si>
  <si>
    <t>27883430</t>
  </si>
  <si>
    <t>фильтр брита</t>
  </si>
  <si>
    <t>руны набор</t>
  </si>
  <si>
    <t>силиконовые резинки</t>
  </si>
  <si>
    <t>black monster</t>
  </si>
  <si>
    <t>чехол на унитаз</t>
  </si>
  <si>
    <t>шорты купальные женские</t>
  </si>
  <si>
    <t xml:space="preserve">термопот </t>
  </si>
  <si>
    <t>смарт педикюр</t>
  </si>
  <si>
    <t>кофточки и джемперы</t>
  </si>
  <si>
    <t>логопед</t>
  </si>
  <si>
    <t>платье зола</t>
  </si>
  <si>
    <t>худи черное мужское</t>
  </si>
  <si>
    <t>ремешок mi band 2</t>
  </si>
  <si>
    <t>скраб the act</t>
  </si>
  <si>
    <t>чехол на карту</t>
  </si>
  <si>
    <t>сырколбас</t>
  </si>
  <si>
    <t>алладины женские</t>
  </si>
  <si>
    <t>костюм с жилетом женский</t>
  </si>
  <si>
    <t>лыжные ботинки</t>
  </si>
  <si>
    <t>кастрол 5w30</t>
  </si>
  <si>
    <t>носки авокадо</t>
  </si>
  <si>
    <t xml:space="preserve">набор трусов </t>
  </si>
  <si>
    <t>фрукты на липучках</t>
  </si>
  <si>
    <t>элоком</t>
  </si>
  <si>
    <t>пищевое золото</t>
  </si>
  <si>
    <t>70465180</t>
  </si>
  <si>
    <t>бюстгалтер без косточек</t>
  </si>
  <si>
    <t>карт холдер</t>
  </si>
  <si>
    <t>кронин книги</t>
  </si>
  <si>
    <t>хлопушка конфетти</t>
  </si>
  <si>
    <t>детское пианино музыкальные</t>
  </si>
  <si>
    <t>amway порошок</t>
  </si>
  <si>
    <t>грецкий орех очищенный</t>
  </si>
  <si>
    <t>скетчбуки</t>
  </si>
  <si>
    <t>пиджак женский джинсовый</t>
  </si>
  <si>
    <t>гигиеничка</t>
  </si>
  <si>
    <t>стекло на honor 10 lite</t>
  </si>
  <si>
    <t>галстук детский</t>
  </si>
  <si>
    <t>эспумизан</t>
  </si>
  <si>
    <t>тапочки резиновые детские</t>
  </si>
  <si>
    <t>кардиган белый</t>
  </si>
  <si>
    <t>вертикальный отпариватель</t>
  </si>
  <si>
    <t>нарукавники спортивные</t>
  </si>
  <si>
    <t xml:space="preserve">комод белый </t>
  </si>
  <si>
    <t>pharaoh</t>
  </si>
  <si>
    <t>джемпер женский больших размеров</t>
  </si>
  <si>
    <t>hunter</t>
  </si>
  <si>
    <t>фотофон на стену</t>
  </si>
  <si>
    <t>следующие 100 лет</t>
  </si>
  <si>
    <t>вейп многоразовый</t>
  </si>
  <si>
    <t>качели кокон</t>
  </si>
  <si>
    <t>антена</t>
  </si>
  <si>
    <t>покрывало на детскую кровать</t>
  </si>
  <si>
    <t>белла</t>
  </si>
  <si>
    <t xml:space="preserve">bape </t>
  </si>
  <si>
    <t>солнцезащитные очки женские полароид</t>
  </si>
  <si>
    <t>50562139</t>
  </si>
  <si>
    <t>луи филипп гель-лак</t>
  </si>
  <si>
    <t>sevim</t>
  </si>
  <si>
    <t>заварочные чайники</t>
  </si>
  <si>
    <t>woopy</t>
  </si>
  <si>
    <t>camp david</t>
  </si>
  <si>
    <t>памперс 3 подгузники</t>
  </si>
  <si>
    <t>сережки серебро</t>
  </si>
  <si>
    <t>токен эцп</t>
  </si>
  <si>
    <t>avalon пальто</t>
  </si>
  <si>
    <t>атласное платье миди</t>
  </si>
  <si>
    <t>мужские кепки бейсболки</t>
  </si>
  <si>
    <t>arya</t>
  </si>
  <si>
    <t>холст на подрамнике 30х40</t>
  </si>
  <si>
    <t>ельсев</t>
  </si>
  <si>
    <t xml:space="preserve">нарды </t>
  </si>
  <si>
    <t>расческа фен</t>
  </si>
  <si>
    <t>пеленки детские</t>
  </si>
  <si>
    <t>эстель краска</t>
  </si>
  <si>
    <t>mi pad 5</t>
  </si>
  <si>
    <t>газовые баллоны</t>
  </si>
  <si>
    <t>henderson рубашка</t>
  </si>
  <si>
    <t>шампунь фрутис</t>
  </si>
  <si>
    <t>микролиз косметика</t>
  </si>
  <si>
    <t>dikson</t>
  </si>
  <si>
    <t>фигурки марвел</t>
  </si>
  <si>
    <t>очки антибликовые</t>
  </si>
  <si>
    <t>накладные ресницы с клеем</t>
  </si>
  <si>
    <t>игральные карты пластиковые</t>
  </si>
  <si>
    <t>электрический духовой шкаф</t>
  </si>
  <si>
    <t>гвинт</t>
  </si>
  <si>
    <t>белоснежка</t>
  </si>
  <si>
    <t>34675545</t>
  </si>
  <si>
    <t>книги гарри поттер</t>
  </si>
  <si>
    <t>omga</t>
  </si>
  <si>
    <t xml:space="preserve">трусики женские </t>
  </si>
  <si>
    <t>28827734</t>
  </si>
  <si>
    <t>скуби ду</t>
  </si>
  <si>
    <t>стекло на redmi 9c nfc</t>
  </si>
  <si>
    <t>аевит капсулы</t>
  </si>
  <si>
    <t>испаритель voopoo</t>
  </si>
  <si>
    <t>носки женские высокие набор</t>
  </si>
  <si>
    <t>халат домашний женский</t>
  </si>
  <si>
    <t>полосатый лонгслив</t>
  </si>
  <si>
    <t>кофта женский одежда</t>
  </si>
  <si>
    <t>raf simons</t>
  </si>
  <si>
    <t>кальмар</t>
  </si>
  <si>
    <t>игровые кресла</t>
  </si>
  <si>
    <t>масло кастрол 5w40</t>
  </si>
  <si>
    <t>толстовка на девочку</t>
  </si>
  <si>
    <t>skoda</t>
  </si>
  <si>
    <t>шорты женские удлиненные</t>
  </si>
  <si>
    <t>мираторг</t>
  </si>
  <si>
    <t>friso pep</t>
  </si>
  <si>
    <t>мимишки</t>
  </si>
  <si>
    <t>17050673</t>
  </si>
  <si>
    <t>beaba посуда</t>
  </si>
  <si>
    <t>холодильник автомобильный</t>
  </si>
  <si>
    <t>ежедневные прокладки bella</t>
  </si>
  <si>
    <t>case place</t>
  </si>
  <si>
    <t>майки женские больших размеров</t>
  </si>
  <si>
    <t>бисеры</t>
  </si>
  <si>
    <t>щипчики</t>
  </si>
  <si>
    <t>kylie косметика</t>
  </si>
  <si>
    <t xml:space="preserve">glo </t>
  </si>
  <si>
    <t>бушлат мужской</t>
  </si>
  <si>
    <t>женский рюкзак на каждый день</t>
  </si>
  <si>
    <t>focallure</t>
  </si>
  <si>
    <t>elpaza база</t>
  </si>
  <si>
    <t>суслик</t>
  </si>
  <si>
    <t>тюль в спальню штора</t>
  </si>
  <si>
    <t>vertus narcosis</t>
  </si>
  <si>
    <t>дезодорант дав спрей</t>
  </si>
  <si>
    <t>mancera</t>
  </si>
  <si>
    <t>горный хрусталь</t>
  </si>
  <si>
    <t>йода малыш 28 см</t>
  </si>
  <si>
    <t>доски разделочные пластиковые</t>
  </si>
  <si>
    <t>шопер с замок</t>
  </si>
  <si>
    <t>инканто трусы</t>
  </si>
  <si>
    <t>искра жизни</t>
  </si>
  <si>
    <t>homeclub</t>
  </si>
  <si>
    <t>cosmofen</t>
  </si>
  <si>
    <t>65081342</t>
  </si>
  <si>
    <t>трусы шортики</t>
  </si>
  <si>
    <t>idemitsu 5w 40</t>
  </si>
  <si>
    <t>тушь макс фактор</t>
  </si>
  <si>
    <t>люстра в детскую комнату</t>
  </si>
  <si>
    <t>йогурт детский</t>
  </si>
  <si>
    <t>масло растительное подсолнечное</t>
  </si>
  <si>
    <t>адидас ветровка</t>
  </si>
  <si>
    <t>beautix</t>
  </si>
  <si>
    <t>экономика</t>
  </si>
  <si>
    <t>коллаген leaftogo</t>
  </si>
  <si>
    <t>футболка мох</t>
  </si>
  <si>
    <t>18650617</t>
  </si>
  <si>
    <t>чехол а52</t>
  </si>
  <si>
    <t>вкладыши в бюстгальтер</t>
  </si>
  <si>
    <t xml:space="preserve">фотобумага </t>
  </si>
  <si>
    <t>страйп сатин постельное</t>
  </si>
  <si>
    <t>21153161</t>
  </si>
  <si>
    <t>кунжутное масло холодного отжима</t>
  </si>
  <si>
    <t>мейзи хитчинс</t>
  </si>
  <si>
    <t>светильник уличный светодиодный</t>
  </si>
  <si>
    <t>skills</t>
  </si>
  <si>
    <t>haliky</t>
  </si>
  <si>
    <t>коровий принт</t>
  </si>
  <si>
    <t>туманки</t>
  </si>
  <si>
    <t>стоматологическое зеркальце</t>
  </si>
  <si>
    <t>платок женский шелковый</t>
  </si>
  <si>
    <t>эпл айфон 13 про макс</t>
  </si>
  <si>
    <t>рюкзак женский кожаный черный</t>
  </si>
  <si>
    <t>зернодробилки</t>
  </si>
  <si>
    <t>пижамные штаны мужские</t>
  </si>
  <si>
    <t>телевизор маленький</t>
  </si>
  <si>
    <t>семена пеларгонии</t>
  </si>
  <si>
    <t>erichkrause ручка</t>
  </si>
  <si>
    <t>чехол на подушку декоративную 40х40</t>
  </si>
  <si>
    <t>стринги хлопок</t>
  </si>
  <si>
    <t>табаско</t>
  </si>
  <si>
    <t>платье женское легкое</t>
  </si>
  <si>
    <t>флаг пограничные войска</t>
  </si>
  <si>
    <t xml:space="preserve">londa </t>
  </si>
  <si>
    <t>автомобильные колонки</t>
  </si>
  <si>
    <t>cif универсальный</t>
  </si>
  <si>
    <t>neutrale</t>
  </si>
  <si>
    <t>skin</t>
  </si>
  <si>
    <t>alolika</t>
  </si>
  <si>
    <t>свечи светодиодные</t>
  </si>
  <si>
    <t>неглиже белье</t>
  </si>
  <si>
    <t>чехол а51</t>
  </si>
  <si>
    <t>pop</t>
  </si>
  <si>
    <t>тейпы лицо</t>
  </si>
  <si>
    <t>глушитель на авто</t>
  </si>
  <si>
    <t>b12</t>
  </si>
  <si>
    <t>zenden туфли</t>
  </si>
  <si>
    <t>перчатки футбольные</t>
  </si>
  <si>
    <t>пальто халат женское</t>
  </si>
  <si>
    <t>маска крик</t>
  </si>
  <si>
    <t xml:space="preserve">поталь </t>
  </si>
  <si>
    <t>все звезды</t>
  </si>
  <si>
    <t>imho</t>
  </si>
  <si>
    <t>сарафан летний купить женские длинный</t>
  </si>
  <si>
    <t>костюм спортивный женский больших размеров</t>
  </si>
  <si>
    <t xml:space="preserve">упаковка </t>
  </si>
  <si>
    <t>estel de luxe</t>
  </si>
  <si>
    <t>экран</t>
  </si>
  <si>
    <t>new balance кроссовки 574</t>
  </si>
  <si>
    <t>кровать трансформер</t>
  </si>
  <si>
    <t>защитное стекло на iphone xr</t>
  </si>
  <si>
    <t>теплый воск</t>
  </si>
  <si>
    <t xml:space="preserve">масло ши </t>
  </si>
  <si>
    <t>тапочки мужские домашние открытые</t>
  </si>
  <si>
    <t>развитие речи</t>
  </si>
  <si>
    <t>постельное белье поплин 2 спальное</t>
  </si>
  <si>
    <t>кружка с подогревом</t>
  </si>
  <si>
    <t xml:space="preserve">шуроповерт </t>
  </si>
  <si>
    <t>игрушки в машину</t>
  </si>
  <si>
    <t>prym</t>
  </si>
  <si>
    <t>детские шапки</t>
  </si>
  <si>
    <t>пластификатор</t>
  </si>
  <si>
    <t>найки джорданы</t>
  </si>
  <si>
    <t>tudor england</t>
  </si>
  <si>
    <t>c</t>
  </si>
  <si>
    <t>vivienne sabo пудра</t>
  </si>
  <si>
    <t>манитор</t>
  </si>
  <si>
    <t>porsche</t>
  </si>
  <si>
    <t xml:space="preserve">lumene </t>
  </si>
  <si>
    <t>велосипед 3 колеса</t>
  </si>
  <si>
    <t>calvin klein духи</t>
  </si>
  <si>
    <t>шипучки конфеты</t>
  </si>
  <si>
    <t>flax косметика</t>
  </si>
  <si>
    <t>прогресс моющий</t>
  </si>
  <si>
    <t>укороченный лонгслив женский</t>
  </si>
  <si>
    <t>кепка lacoste</t>
  </si>
  <si>
    <t>часы настенные с плавным ходом</t>
  </si>
  <si>
    <t>декор на торт</t>
  </si>
  <si>
    <t>кулич пасхальный</t>
  </si>
  <si>
    <t>ресепшн</t>
  </si>
  <si>
    <t>кольцо хюррем</t>
  </si>
  <si>
    <t xml:space="preserve">барный стул </t>
  </si>
  <si>
    <t>адидас кроссовки мужские летние</t>
  </si>
  <si>
    <t>воспитателю</t>
  </si>
  <si>
    <t xml:space="preserve">saw </t>
  </si>
  <si>
    <t xml:space="preserve">бюсгалтер </t>
  </si>
  <si>
    <t>кукла маша и медведь</t>
  </si>
  <si>
    <t>кружевное боди</t>
  </si>
  <si>
    <t>лего дом</t>
  </si>
  <si>
    <t>bluetooth адаптер в машину</t>
  </si>
  <si>
    <t>рубин</t>
  </si>
  <si>
    <t>докимакура</t>
  </si>
  <si>
    <t>неман детский</t>
  </si>
  <si>
    <t>масло идемитсу</t>
  </si>
  <si>
    <t>ассиметричный топ</t>
  </si>
  <si>
    <t>35223720</t>
  </si>
  <si>
    <t>боевой костюм</t>
  </si>
  <si>
    <t>ты станешь папой</t>
  </si>
  <si>
    <t>кофе paulig в зернах</t>
  </si>
  <si>
    <t>atlantic</t>
  </si>
  <si>
    <t>moon river</t>
  </si>
  <si>
    <t>41834979</t>
  </si>
  <si>
    <t>careve</t>
  </si>
  <si>
    <t>epson</t>
  </si>
  <si>
    <t>azzaro</t>
  </si>
  <si>
    <t>дилис духи белорусские</t>
  </si>
  <si>
    <t xml:space="preserve">adidas кроссовки женские </t>
  </si>
  <si>
    <t>фитолавин</t>
  </si>
  <si>
    <t>дагестан</t>
  </si>
  <si>
    <t>зажигалка пистолет</t>
  </si>
  <si>
    <t>сумка органайзер</t>
  </si>
  <si>
    <t>чепчики</t>
  </si>
  <si>
    <t xml:space="preserve">саженцы </t>
  </si>
  <si>
    <t xml:space="preserve">шарики воздушные </t>
  </si>
  <si>
    <t>доктор животов</t>
  </si>
  <si>
    <t>чулки женские сетка</t>
  </si>
  <si>
    <t>натуротека</t>
  </si>
  <si>
    <t>шампунь констант делайт</t>
  </si>
  <si>
    <t>розовый топ женский</t>
  </si>
  <si>
    <t>voopoo argus</t>
  </si>
  <si>
    <t>краска garnier</t>
  </si>
  <si>
    <t>шампанское вино</t>
  </si>
  <si>
    <t>край одежда</t>
  </si>
  <si>
    <t xml:space="preserve">игровые наушники </t>
  </si>
  <si>
    <t xml:space="preserve">полукомбинезон </t>
  </si>
  <si>
    <t>светофор игрушка</t>
  </si>
  <si>
    <t xml:space="preserve">наушники игровые </t>
  </si>
  <si>
    <t>джинсы с вышивкой</t>
  </si>
  <si>
    <t>наклейки на ткань</t>
  </si>
  <si>
    <t>духи zara</t>
  </si>
  <si>
    <t>raspberry</t>
  </si>
  <si>
    <t>метчики и плашки</t>
  </si>
  <si>
    <t>bibalina</t>
  </si>
  <si>
    <t>дилдо гигант</t>
  </si>
  <si>
    <t>лилейник</t>
  </si>
  <si>
    <t>засыпайка</t>
  </si>
  <si>
    <t xml:space="preserve">женские ботинки </t>
  </si>
  <si>
    <t>lakbi женский</t>
  </si>
  <si>
    <t>часы настенные дом и дача</t>
  </si>
  <si>
    <t>shampoo</t>
  </si>
  <si>
    <t>брюки lime</t>
  </si>
  <si>
    <t>семена льна молотые</t>
  </si>
  <si>
    <t>берлинго</t>
  </si>
  <si>
    <t>акватекс</t>
  </si>
  <si>
    <t>плед детский хлопковый</t>
  </si>
  <si>
    <t>зеркало велосипедное</t>
  </si>
  <si>
    <t>skechers женский</t>
  </si>
  <si>
    <t>москва</t>
  </si>
  <si>
    <t>27872800</t>
  </si>
  <si>
    <t>gabor</t>
  </si>
  <si>
    <t>swarovski серьги</t>
  </si>
  <si>
    <t>пепельница в подарок</t>
  </si>
  <si>
    <t>pi-pi bent наполнитель</t>
  </si>
  <si>
    <t>шампунь head shoulders</t>
  </si>
  <si>
    <t>жилет с капюшоном</t>
  </si>
  <si>
    <t>носки махровые женские</t>
  </si>
  <si>
    <t>носки прозрачные</t>
  </si>
  <si>
    <t>мороженное</t>
  </si>
  <si>
    <t>гриндерсы</t>
  </si>
  <si>
    <t>белые гольфы женские</t>
  </si>
  <si>
    <t>мазь от грибка ногтей</t>
  </si>
  <si>
    <t>swatch</t>
  </si>
  <si>
    <t>резиновый коврик придверный</t>
  </si>
  <si>
    <t>top lash</t>
  </si>
  <si>
    <t>картина по номерам симпсоны</t>
  </si>
  <si>
    <t>баден</t>
  </si>
  <si>
    <t>letique cosmetics обертывание</t>
  </si>
  <si>
    <t>mi band 3</t>
  </si>
  <si>
    <t>57053626</t>
  </si>
  <si>
    <t>dsd de luxe</t>
  </si>
  <si>
    <t>пьезозажигалки</t>
  </si>
  <si>
    <t>настенные полки</t>
  </si>
  <si>
    <t>asics patriot 12</t>
  </si>
  <si>
    <t>оргстекло на стол</t>
  </si>
  <si>
    <t>лосины женские кожаные</t>
  </si>
  <si>
    <t>простынь 200х220</t>
  </si>
  <si>
    <t>топинамбур порошок</t>
  </si>
  <si>
    <t>чабрец сушеный</t>
  </si>
  <si>
    <t>базовый топ женский</t>
  </si>
  <si>
    <t xml:space="preserve">кулоны </t>
  </si>
  <si>
    <t>mealfeel</t>
  </si>
  <si>
    <t>паша техник</t>
  </si>
  <si>
    <t>aegis boost pro</t>
  </si>
  <si>
    <t>патроны</t>
  </si>
  <si>
    <t>элидел</t>
  </si>
  <si>
    <t>aroy d молоко кокосовое</t>
  </si>
  <si>
    <t>шампунь клеар витабе</t>
  </si>
  <si>
    <t>16830552</t>
  </si>
  <si>
    <t>подвесное кресло садовое</t>
  </si>
  <si>
    <t>заварник керамический</t>
  </si>
  <si>
    <t>honor 10 lite стекло</t>
  </si>
  <si>
    <t>12 pro max iphone чехол</t>
  </si>
  <si>
    <t>куртка из искусственного меха</t>
  </si>
  <si>
    <t>bona fide велосипедки</t>
  </si>
  <si>
    <t>snapback</t>
  </si>
  <si>
    <t>airpods 3 чехол</t>
  </si>
  <si>
    <t>адаптер блютуз</t>
  </si>
  <si>
    <t>чехол на iphone se</t>
  </si>
  <si>
    <t>loombee</t>
  </si>
  <si>
    <t>кроссовки 35 размер</t>
  </si>
  <si>
    <t>самокат happy baby</t>
  </si>
  <si>
    <t>игрушки монтессори</t>
  </si>
  <si>
    <t>стики на гло</t>
  </si>
  <si>
    <t>demix кроссовки</t>
  </si>
  <si>
    <t>dry ru</t>
  </si>
  <si>
    <t>скатерть пасха</t>
  </si>
  <si>
    <t>наволочка на подушку</t>
  </si>
  <si>
    <t>помада нюд</t>
  </si>
  <si>
    <t>51378309</t>
  </si>
  <si>
    <t>хед энд шолдерс</t>
  </si>
  <si>
    <t>песок кварцевый</t>
  </si>
  <si>
    <t>каролина херера</t>
  </si>
  <si>
    <t>шопен</t>
  </si>
  <si>
    <t>кукла беби борн</t>
  </si>
  <si>
    <t>68161617</t>
  </si>
  <si>
    <t>халат детский махровый</t>
  </si>
  <si>
    <t>купальник calvin klein</t>
  </si>
  <si>
    <t>джинсы девочки</t>
  </si>
  <si>
    <t>веревочка на шею</t>
  </si>
  <si>
    <t xml:space="preserve">капсулы </t>
  </si>
  <si>
    <t>массажер косметический</t>
  </si>
  <si>
    <t>цветы в горшке искусственные</t>
  </si>
  <si>
    <t>съемник шаровых опор</t>
  </si>
  <si>
    <t>тарзанка</t>
  </si>
  <si>
    <t>стеклоткань</t>
  </si>
  <si>
    <t>пригласительные на последний звонок</t>
  </si>
  <si>
    <t>костюм женский со штанами</t>
  </si>
  <si>
    <t>синергетика мыло</t>
  </si>
  <si>
    <t>киа рио 3</t>
  </si>
  <si>
    <t>флажок рф</t>
  </si>
  <si>
    <t xml:space="preserve">купальник женский раздельные </t>
  </si>
  <si>
    <t>чулки женские на резинке</t>
  </si>
  <si>
    <t>острые чипсы</t>
  </si>
  <si>
    <t>сплав магазин</t>
  </si>
  <si>
    <t>цепочка золото 585</t>
  </si>
  <si>
    <t>сумка переноска</t>
  </si>
  <si>
    <t>жажда</t>
  </si>
  <si>
    <t>фигурки на торт</t>
  </si>
  <si>
    <t>краска аэрозоль</t>
  </si>
  <si>
    <t>honor 10i</t>
  </si>
  <si>
    <t>organic kitchen dont touch my face</t>
  </si>
  <si>
    <t>технолог</t>
  </si>
  <si>
    <t>кеды адидас мужские</t>
  </si>
  <si>
    <t>намаз</t>
  </si>
  <si>
    <t>брелки аниме</t>
  </si>
  <si>
    <t>ботильоны чулки</t>
  </si>
  <si>
    <t>bcaa питание спортивное</t>
  </si>
  <si>
    <t>скотч бумажный</t>
  </si>
  <si>
    <t>браслет аниме</t>
  </si>
  <si>
    <t>футболка мчс</t>
  </si>
  <si>
    <t>ковер с длинным ворсом</t>
  </si>
  <si>
    <t>acousma</t>
  </si>
  <si>
    <t>камин дом и дача</t>
  </si>
  <si>
    <t>гулливер</t>
  </si>
  <si>
    <t>кроссовки vans</t>
  </si>
  <si>
    <t>тапки медицинские</t>
  </si>
  <si>
    <t>бой роботов</t>
  </si>
  <si>
    <t>57878495</t>
  </si>
  <si>
    <t>прокладки женские натурелла</t>
  </si>
  <si>
    <t xml:space="preserve">чехол на 12 iphone </t>
  </si>
  <si>
    <t>очки водительские</t>
  </si>
  <si>
    <t>чехол на самсунг м31</t>
  </si>
  <si>
    <t>пленка самоклейка</t>
  </si>
  <si>
    <t>очки солнцезащитные женские полароид</t>
  </si>
  <si>
    <t>estel keratin</t>
  </si>
  <si>
    <t>спортивный уголок</t>
  </si>
  <si>
    <t>сухожаровой стерилизатор</t>
  </si>
  <si>
    <t>костюм летний женский с бриджами</t>
  </si>
  <si>
    <t>чехол на мотоцикл</t>
  </si>
  <si>
    <t>победа конфеты</t>
  </si>
  <si>
    <t>термометр кулинарный с щупом</t>
  </si>
  <si>
    <t>туфли розовые</t>
  </si>
  <si>
    <t>браслет цепь</t>
  </si>
  <si>
    <t>amira</t>
  </si>
  <si>
    <t>колготки со стразами женские</t>
  </si>
  <si>
    <t>глейд сменный</t>
  </si>
  <si>
    <t xml:space="preserve">медиатор </t>
  </si>
  <si>
    <t>lagerfeld</t>
  </si>
  <si>
    <t>шампунь мужской clear</t>
  </si>
  <si>
    <t xml:space="preserve">штаны детские </t>
  </si>
  <si>
    <t>лаванда цветы</t>
  </si>
  <si>
    <t>refectocil</t>
  </si>
  <si>
    <t>зонтики детские</t>
  </si>
  <si>
    <t>мужские шлепки летние</t>
  </si>
  <si>
    <t>пирометры</t>
  </si>
  <si>
    <t>дачные качели</t>
  </si>
  <si>
    <t>серьги с жемчугом золотые</t>
  </si>
  <si>
    <t xml:space="preserve">мужские спортивные штаны </t>
  </si>
  <si>
    <t>гареньер</t>
  </si>
  <si>
    <t>мужские шорты домашние</t>
  </si>
  <si>
    <t>человек паук игрушка</t>
  </si>
  <si>
    <t>полукомбинезон джинсовый</t>
  </si>
  <si>
    <t>набор слайм</t>
  </si>
  <si>
    <t>йода игрушка</t>
  </si>
  <si>
    <t>сок концентрированный 5кг</t>
  </si>
  <si>
    <t xml:space="preserve">паста </t>
  </si>
  <si>
    <t>прозрачный чехол на iphone</t>
  </si>
  <si>
    <t>музыкальный телефон</t>
  </si>
  <si>
    <t xml:space="preserve">постучись в мою дверь </t>
  </si>
  <si>
    <t>леврана дезодорант</t>
  </si>
  <si>
    <t>34141956</t>
  </si>
  <si>
    <t>мелатонин таблетки</t>
  </si>
  <si>
    <t>жидкий стиральный гель</t>
  </si>
  <si>
    <t>jbl наушники проводные</t>
  </si>
  <si>
    <t>самюн ван</t>
  </si>
  <si>
    <t>velvet season</t>
  </si>
  <si>
    <t>испаритель pasito 2</t>
  </si>
  <si>
    <t>морилка на водной основе</t>
  </si>
  <si>
    <t>paese тональный крем</t>
  </si>
  <si>
    <t>высокие кроссовки детские</t>
  </si>
  <si>
    <t>игрушки в ванную</t>
  </si>
  <si>
    <t>58138723</t>
  </si>
  <si>
    <t>пакеты с ручками</t>
  </si>
  <si>
    <t>кроссовки diadora</t>
  </si>
  <si>
    <t>москино женщинам</t>
  </si>
  <si>
    <t>рок футболка</t>
  </si>
  <si>
    <t>бита с надписью</t>
  </si>
  <si>
    <t>купка</t>
  </si>
  <si>
    <t>пропиленгликоль</t>
  </si>
  <si>
    <t>замки на шкафы от детей</t>
  </si>
  <si>
    <t>твидовый жакет женский</t>
  </si>
  <si>
    <t>тудей парфюм</t>
  </si>
  <si>
    <t>комбайн</t>
  </si>
  <si>
    <t>платье женское вечернее короткое</t>
  </si>
  <si>
    <t>костюм лето</t>
  </si>
  <si>
    <t>колготки с узором</t>
  </si>
  <si>
    <t>коврик детский пазл</t>
  </si>
  <si>
    <t>консилер арт визаж</t>
  </si>
  <si>
    <t>трактор синий</t>
  </si>
  <si>
    <t xml:space="preserve">сланцы мужские </t>
  </si>
  <si>
    <t>волк идет</t>
  </si>
  <si>
    <t>miss sixty</t>
  </si>
  <si>
    <t>носовой платок детский</t>
  </si>
  <si>
    <t>праймер бескислотный</t>
  </si>
  <si>
    <t>glass</t>
  </si>
  <si>
    <t>кашелек</t>
  </si>
  <si>
    <t>ботинки на девочку</t>
  </si>
  <si>
    <t>танкетка</t>
  </si>
  <si>
    <t>перцовый баллончик шпага</t>
  </si>
  <si>
    <t>iphone 13 pro телефон</t>
  </si>
  <si>
    <t>calzetti</t>
  </si>
  <si>
    <t>62880998</t>
  </si>
  <si>
    <t>сандалии на каблуке</t>
  </si>
  <si>
    <t>лифчик без пушап</t>
  </si>
  <si>
    <t>свеча на торт</t>
  </si>
  <si>
    <t>шары хром</t>
  </si>
  <si>
    <t>шампунь и бальзам</t>
  </si>
  <si>
    <t>доки доки</t>
  </si>
  <si>
    <t>аюрведа</t>
  </si>
  <si>
    <t>серые брюки женские</t>
  </si>
  <si>
    <t>золла блузка</t>
  </si>
  <si>
    <t>34821702</t>
  </si>
  <si>
    <t>29474771</t>
  </si>
  <si>
    <t>носки nike женские длинные</t>
  </si>
  <si>
    <t>толкин</t>
  </si>
  <si>
    <t>дэдпул</t>
  </si>
  <si>
    <t>расческа с натуральной щетиной</t>
  </si>
  <si>
    <t>семена арбуза</t>
  </si>
  <si>
    <t>sinergetik</t>
  </si>
  <si>
    <t>часы женские кварц</t>
  </si>
  <si>
    <t>пиала посуда и инвентарь</t>
  </si>
  <si>
    <t>чехол на айфон 6с</t>
  </si>
  <si>
    <t>49972822</t>
  </si>
  <si>
    <t>двери и фурнитура</t>
  </si>
  <si>
    <t>роблокс фигурки с кодом</t>
  </si>
  <si>
    <t>игра рыбалка</t>
  </si>
  <si>
    <t>обувь сказка</t>
  </si>
  <si>
    <t>стекловолокно</t>
  </si>
  <si>
    <t>русалка кукла</t>
  </si>
  <si>
    <t>65374293</t>
  </si>
  <si>
    <t>чехол realme 8i</t>
  </si>
  <si>
    <t>скинетика</t>
  </si>
  <si>
    <t>канефрон таблетки</t>
  </si>
  <si>
    <t>тэн</t>
  </si>
  <si>
    <t>самокат 3-колесный детский</t>
  </si>
  <si>
    <t>guess сумки аксессуары</t>
  </si>
  <si>
    <t>змейка головоломка</t>
  </si>
  <si>
    <t>велосипед детский с ручкой</t>
  </si>
  <si>
    <t>мужские кеды кожаные</t>
  </si>
  <si>
    <t>лоферы на шнуровке</t>
  </si>
  <si>
    <t>духи орифлейм</t>
  </si>
  <si>
    <t>умное мусорное ведро</t>
  </si>
  <si>
    <t xml:space="preserve">салфетки на стол </t>
  </si>
  <si>
    <t>чехол на honor 8s</t>
  </si>
  <si>
    <t>кубок спортивный</t>
  </si>
  <si>
    <t xml:space="preserve">стул детский </t>
  </si>
  <si>
    <t>фреди</t>
  </si>
  <si>
    <t>костюм lpg</t>
  </si>
  <si>
    <t>собачка игрушка</t>
  </si>
  <si>
    <t>омега 3 витамины</t>
  </si>
  <si>
    <t>колун</t>
  </si>
  <si>
    <t>брелок хаги ваги</t>
  </si>
  <si>
    <t>фаркоп</t>
  </si>
  <si>
    <t>pollysh</t>
  </si>
  <si>
    <t>беззубик дракон игрушка</t>
  </si>
  <si>
    <t>pink bus</t>
  </si>
  <si>
    <t>пижама тройка</t>
  </si>
  <si>
    <t>vivienne sabo cabaret</t>
  </si>
  <si>
    <t>dolce albero</t>
  </si>
  <si>
    <t>комбинезон женский летний хлопок</t>
  </si>
  <si>
    <t>стекло на iphone 13 pro max</t>
  </si>
  <si>
    <t>светильник линейный</t>
  </si>
  <si>
    <t>юбки зарина</t>
  </si>
  <si>
    <t>дипломы об окончании начальной школы</t>
  </si>
  <si>
    <t>уголки на мебель</t>
  </si>
  <si>
    <t>51210633</t>
  </si>
  <si>
    <t>lada</t>
  </si>
  <si>
    <t>martens</t>
  </si>
  <si>
    <t>milk shake</t>
  </si>
  <si>
    <t>кеды кожаные мужские</t>
  </si>
  <si>
    <t>роликовый массажер</t>
  </si>
  <si>
    <t>сайлид постельное белье 2 спальное</t>
  </si>
  <si>
    <t>50297827</t>
  </si>
  <si>
    <t>митенки кружевные</t>
  </si>
  <si>
    <t>комбинезоны женские</t>
  </si>
  <si>
    <t>сейф книга</t>
  </si>
  <si>
    <t>махровый халат</t>
  </si>
  <si>
    <t>мото очки</t>
  </si>
  <si>
    <t>12515823</t>
  </si>
  <si>
    <t>палантин женский</t>
  </si>
  <si>
    <t>духи на разлив</t>
  </si>
  <si>
    <t>фольгированные шары цифра</t>
  </si>
  <si>
    <t>tefia бальзам</t>
  </si>
  <si>
    <t>подставка под воздушные шары</t>
  </si>
  <si>
    <t>термос арктика 1 литр</t>
  </si>
  <si>
    <t>айфон 12 про макс 256гб</t>
  </si>
  <si>
    <t>корень солодки</t>
  </si>
  <si>
    <t>тик так бум</t>
  </si>
  <si>
    <t>хеликс</t>
  </si>
  <si>
    <t>твое женское брюки</t>
  </si>
  <si>
    <t>декоративные наволочки 50х50</t>
  </si>
  <si>
    <t>морфий</t>
  </si>
  <si>
    <t>футболка нирвана</t>
  </si>
  <si>
    <t>19498457</t>
  </si>
  <si>
    <t>батут надувной</t>
  </si>
  <si>
    <t>редми 10s</t>
  </si>
  <si>
    <t>детский набор посуды</t>
  </si>
  <si>
    <t>шумовки</t>
  </si>
  <si>
    <t>оксидант 6% эстель</t>
  </si>
  <si>
    <t>компрессор автомобильный автомобильные товары</t>
  </si>
  <si>
    <t>газовый котел baxi</t>
  </si>
  <si>
    <t>терранова</t>
  </si>
  <si>
    <t>калейдоскопы</t>
  </si>
  <si>
    <t>42088524</t>
  </si>
  <si>
    <t>лилии луковицы</t>
  </si>
  <si>
    <t>puma футболка</t>
  </si>
  <si>
    <t>garnier fructis</t>
  </si>
  <si>
    <t>ольга сказкина</t>
  </si>
  <si>
    <t>green milk</t>
  </si>
  <si>
    <t>постеры в рамке</t>
  </si>
  <si>
    <t>босоножки со шнуровкой</t>
  </si>
  <si>
    <t>koton платье</t>
  </si>
  <si>
    <t>61762762</t>
  </si>
  <si>
    <t>футболки женские поло</t>
  </si>
  <si>
    <t>распашонка на кнопках</t>
  </si>
  <si>
    <t>пластилин плей до</t>
  </si>
  <si>
    <t>фк локомотив</t>
  </si>
  <si>
    <t>комплект трусы женские</t>
  </si>
  <si>
    <t>шарф женский легкий шелк</t>
  </si>
  <si>
    <t>1712236</t>
  </si>
  <si>
    <t xml:space="preserve">распродажа </t>
  </si>
  <si>
    <t>найк кепка</t>
  </si>
  <si>
    <t>кольцо женское с камнем</t>
  </si>
  <si>
    <t>корсет спортивный</t>
  </si>
  <si>
    <t>конфеты коровка</t>
  </si>
  <si>
    <t>натурелла прокладки гигиенические</t>
  </si>
  <si>
    <t>пират</t>
  </si>
  <si>
    <t>гироскутер электротранспорт</t>
  </si>
  <si>
    <t>часы настольные на батарейках</t>
  </si>
  <si>
    <t>пашмак</t>
  </si>
  <si>
    <t>платье невесты</t>
  </si>
  <si>
    <t>osram</t>
  </si>
  <si>
    <t>портфолио</t>
  </si>
  <si>
    <t>боюки</t>
  </si>
  <si>
    <t>чай greenfield.</t>
  </si>
  <si>
    <t>постеры на стену</t>
  </si>
  <si>
    <t>точечное средство от прыщей</t>
  </si>
  <si>
    <t>errea</t>
  </si>
  <si>
    <t>женский домашний костюм</t>
  </si>
  <si>
    <t>жилет на девочку</t>
  </si>
  <si>
    <t>cat chow корм влажный</t>
  </si>
  <si>
    <t>туфли на каблуках</t>
  </si>
  <si>
    <t>ленорман карты</t>
  </si>
  <si>
    <t>футболки твое женское новинки</t>
  </si>
  <si>
    <t>женские футболки спортивные</t>
  </si>
  <si>
    <t>комод с зеркалом</t>
  </si>
  <si>
    <t>анти жир</t>
  </si>
  <si>
    <t>белый ремень женский</t>
  </si>
  <si>
    <t>семена брокколи</t>
  </si>
  <si>
    <t xml:space="preserve">шоколадки </t>
  </si>
  <si>
    <t>46210982</t>
  </si>
  <si>
    <t>арника гель</t>
  </si>
  <si>
    <t>воздушное платье женское</t>
  </si>
  <si>
    <t>мускатный орех целый</t>
  </si>
  <si>
    <t>дорамы</t>
  </si>
  <si>
    <t>ольга нечаева</t>
  </si>
  <si>
    <t>подгузники lovular</t>
  </si>
  <si>
    <t>63467300</t>
  </si>
  <si>
    <t>детский велосипед двухколесные</t>
  </si>
  <si>
    <t>носки косметические</t>
  </si>
  <si>
    <t>детский велосипед на 3 года</t>
  </si>
  <si>
    <t>биобьюти</t>
  </si>
  <si>
    <t>avon женский</t>
  </si>
  <si>
    <t>ключи гаечные набор</t>
  </si>
  <si>
    <t>шорты джинсовые женские одежда</t>
  </si>
  <si>
    <t>садовые игрушки</t>
  </si>
  <si>
    <t>топоры инструменты</t>
  </si>
  <si>
    <t>чернослив пюре</t>
  </si>
  <si>
    <t>криофарма</t>
  </si>
  <si>
    <t>киндер набор</t>
  </si>
  <si>
    <t>моноблок автомобильный</t>
  </si>
  <si>
    <t xml:space="preserve">лазер </t>
  </si>
  <si>
    <t>мебельный степлер</t>
  </si>
  <si>
    <t>dinoel</t>
  </si>
  <si>
    <t>sketchbook</t>
  </si>
  <si>
    <t>63266651</t>
  </si>
  <si>
    <t>lr44</t>
  </si>
  <si>
    <t>автомобильное масло</t>
  </si>
  <si>
    <t>брюки спортивные женские летние</t>
  </si>
  <si>
    <t xml:space="preserve">авокадо </t>
  </si>
  <si>
    <t>38890263</t>
  </si>
  <si>
    <t>attitude</t>
  </si>
  <si>
    <t>трусики солнце и луна</t>
  </si>
  <si>
    <t>крем воск от трещин</t>
  </si>
  <si>
    <t>q+a</t>
  </si>
  <si>
    <t>удочка король рыбалки</t>
  </si>
  <si>
    <t>eveline помада</t>
  </si>
  <si>
    <t>босса нова</t>
  </si>
  <si>
    <t>ракетка</t>
  </si>
  <si>
    <t>футболка metallica</t>
  </si>
  <si>
    <t>сырные лазейки</t>
  </si>
  <si>
    <t>паркер ручка</t>
  </si>
  <si>
    <t>shake shake</t>
  </si>
  <si>
    <t xml:space="preserve">miss tais </t>
  </si>
  <si>
    <t>bluesky</t>
  </si>
  <si>
    <t>колпаки медицинские</t>
  </si>
  <si>
    <t>белый картон</t>
  </si>
  <si>
    <t>крем с спф</t>
  </si>
  <si>
    <t>редми 9с</t>
  </si>
  <si>
    <t>стринги с высокой талией</t>
  </si>
  <si>
    <t>soleo</t>
  </si>
  <si>
    <t>пресс френч</t>
  </si>
  <si>
    <t>турецкий трикотаж детский</t>
  </si>
  <si>
    <t>сандалии crocs</t>
  </si>
  <si>
    <t>плед 200х220 хлопок</t>
  </si>
  <si>
    <t>пакеты wildberries</t>
  </si>
  <si>
    <t>дезодорант женский без запахов</t>
  </si>
  <si>
    <t>микки маус игрушка</t>
  </si>
  <si>
    <t>тахометр лодочного мотора</t>
  </si>
  <si>
    <t>парогенератор тефаль</t>
  </si>
  <si>
    <t>картина по намерам</t>
  </si>
  <si>
    <t>платье с сеткой</t>
  </si>
  <si>
    <t>джилет мак 3</t>
  </si>
  <si>
    <t>весы кухонные электронные до 5 кг</t>
  </si>
  <si>
    <t>джемпер женский с v-образным вырезом</t>
  </si>
  <si>
    <t>veet восковые полоски</t>
  </si>
  <si>
    <t>мма</t>
  </si>
  <si>
    <t>сумка dkny</t>
  </si>
  <si>
    <t>беби йода</t>
  </si>
  <si>
    <t>спидометр</t>
  </si>
  <si>
    <t>женские кофточки</t>
  </si>
  <si>
    <t>elmex kids</t>
  </si>
  <si>
    <t>внешний жесткий диск 4 тб</t>
  </si>
  <si>
    <t>hemp</t>
  </si>
  <si>
    <t>кольцо с шипами</t>
  </si>
  <si>
    <t>против акне</t>
  </si>
  <si>
    <t>кумкват сушеный</t>
  </si>
  <si>
    <t>пальто в клетку женское демисезонное</t>
  </si>
  <si>
    <t>ниппель автомобильный</t>
  </si>
  <si>
    <t xml:space="preserve">хуй </t>
  </si>
  <si>
    <t>шоколад риттер спорт</t>
  </si>
  <si>
    <t>самсунг а 50</t>
  </si>
  <si>
    <t>от засоров</t>
  </si>
  <si>
    <t>бросить курить</t>
  </si>
  <si>
    <t>мумие таблетки</t>
  </si>
  <si>
    <t>68509325</t>
  </si>
  <si>
    <t>51250416</t>
  </si>
  <si>
    <t>узел отбора по жидкости</t>
  </si>
  <si>
    <t>спортивные штаны широкие</t>
  </si>
  <si>
    <t>браслет из бусин</t>
  </si>
  <si>
    <t>платье летнее офисное</t>
  </si>
  <si>
    <t>лэтуаль</t>
  </si>
  <si>
    <t>джинсы расклешенные</t>
  </si>
  <si>
    <t xml:space="preserve">прописи </t>
  </si>
  <si>
    <t>набор врача детский</t>
  </si>
  <si>
    <t>пижама комбинезон</t>
  </si>
  <si>
    <t>вкладыши игрушки</t>
  </si>
  <si>
    <t>фильтр на пылесос samsung</t>
  </si>
  <si>
    <t>том клайм</t>
  </si>
  <si>
    <t>kugoo s3</t>
  </si>
  <si>
    <t>наклейки в ванную комнату</t>
  </si>
  <si>
    <t>for you</t>
  </si>
  <si>
    <t>юбочный костюм</t>
  </si>
  <si>
    <t>хвост шиньон</t>
  </si>
  <si>
    <t>zarina джинсы женские</t>
  </si>
  <si>
    <t>монокль</t>
  </si>
  <si>
    <t>караоке микрофон с колонкой</t>
  </si>
  <si>
    <t>mooz</t>
  </si>
  <si>
    <t>мрамор</t>
  </si>
  <si>
    <t>lacoste мужские футболки</t>
  </si>
  <si>
    <t>панама найк</t>
  </si>
  <si>
    <t>набор вилок столовых</t>
  </si>
  <si>
    <t>айфон 11 про макс</t>
  </si>
  <si>
    <t>шивроны</t>
  </si>
  <si>
    <t xml:space="preserve">stella shop </t>
  </si>
  <si>
    <t>попугай игрушка</t>
  </si>
  <si>
    <t>под небом парижа</t>
  </si>
  <si>
    <t>1000-7</t>
  </si>
  <si>
    <t>наклейки на гитару</t>
  </si>
  <si>
    <t xml:space="preserve">фетр </t>
  </si>
  <si>
    <t>ветровки детские</t>
  </si>
  <si>
    <t>наушники блютуз беспроводные</t>
  </si>
  <si>
    <t>xiaomi mi band 5</t>
  </si>
  <si>
    <t>леггинсы с разрезами</t>
  </si>
  <si>
    <t>avon шампунь</t>
  </si>
  <si>
    <t>дым</t>
  </si>
  <si>
    <t>туфли на танкетке женские летние</t>
  </si>
  <si>
    <t>comfort drops</t>
  </si>
  <si>
    <t>бонсай живой</t>
  </si>
  <si>
    <t>синар</t>
  </si>
  <si>
    <t>боди тату</t>
  </si>
  <si>
    <t>салонный фильтр</t>
  </si>
  <si>
    <t>покрывало на кровать стеганое</t>
  </si>
  <si>
    <t>kaury</t>
  </si>
  <si>
    <t>наклейки 3д</t>
  </si>
  <si>
    <t>ла-кри</t>
  </si>
  <si>
    <t>cave kids</t>
  </si>
  <si>
    <t>чехлы на айфон 8</t>
  </si>
  <si>
    <t>сбербокс</t>
  </si>
  <si>
    <t>chekich</t>
  </si>
  <si>
    <t>подштанники мальчики</t>
  </si>
  <si>
    <t>цепочка найк</t>
  </si>
  <si>
    <t>игрушка стич</t>
  </si>
  <si>
    <t>костюмы спортивные мужские</t>
  </si>
  <si>
    <t>topman</t>
  </si>
  <si>
    <t>heinz соус</t>
  </si>
  <si>
    <t>черный галстук</t>
  </si>
  <si>
    <t>платье на девочку в садик</t>
  </si>
  <si>
    <t>skmei</t>
  </si>
  <si>
    <t>44134701</t>
  </si>
  <si>
    <t>выпускник</t>
  </si>
  <si>
    <t>костюм пижама</t>
  </si>
  <si>
    <t>плащ детский</t>
  </si>
  <si>
    <t>love republic джемпер</t>
  </si>
  <si>
    <t>защитное стекло айфон 6</t>
  </si>
  <si>
    <t>сковородка с крышкой</t>
  </si>
  <si>
    <t>47524598</t>
  </si>
  <si>
    <t>колпачки на литые диски</t>
  </si>
  <si>
    <t>желе, крем-десерты, пудинги</t>
  </si>
  <si>
    <t>помала</t>
  </si>
  <si>
    <t>бумажные обои</t>
  </si>
  <si>
    <t>медальон</t>
  </si>
  <si>
    <t>столовые сервизы</t>
  </si>
  <si>
    <t>honor 10 чехол</t>
  </si>
  <si>
    <t>летнее платье с открытой спиной</t>
  </si>
  <si>
    <t>золла футболка</t>
  </si>
  <si>
    <t>наушники меховые детские</t>
  </si>
  <si>
    <t>66971089</t>
  </si>
  <si>
    <t>белые брюки мужские</t>
  </si>
  <si>
    <t>70041160</t>
  </si>
  <si>
    <t>челси ботинки женские кожаные</t>
  </si>
  <si>
    <t>октонавты</t>
  </si>
  <si>
    <t>шторы в кухню</t>
  </si>
  <si>
    <t>обувь и носки</t>
  </si>
  <si>
    <t>интим игрушки</t>
  </si>
  <si>
    <t>против перхоти</t>
  </si>
  <si>
    <t>мигалка</t>
  </si>
  <si>
    <t>фигурки животных игрушки</t>
  </si>
  <si>
    <t>rca кабель</t>
  </si>
  <si>
    <t>34164669</t>
  </si>
  <si>
    <t>напольный торшер</t>
  </si>
  <si>
    <t>аэраторы газонные</t>
  </si>
  <si>
    <t>x7 pro max</t>
  </si>
  <si>
    <t>катафот</t>
  </si>
  <si>
    <t>домашние штаны женские одежда</t>
  </si>
  <si>
    <t>66344867</t>
  </si>
  <si>
    <t>вивен сабо</t>
  </si>
  <si>
    <t>зарина куртка</t>
  </si>
  <si>
    <t>платье женское спортивное</t>
  </si>
  <si>
    <t>декоративный цветок в горшке</t>
  </si>
  <si>
    <t>33698317</t>
  </si>
  <si>
    <t>трусы мужские с рисунками</t>
  </si>
  <si>
    <t>защитное стекло самсунг а12</t>
  </si>
  <si>
    <t>вафельное полотно ткань</t>
  </si>
  <si>
    <t>жвачка шокер</t>
  </si>
  <si>
    <t xml:space="preserve">сарафаны </t>
  </si>
  <si>
    <t xml:space="preserve">дорожный набор </t>
  </si>
  <si>
    <t>сераве косметика</t>
  </si>
  <si>
    <t>табурет пластиковый</t>
  </si>
  <si>
    <t>iv san bernard</t>
  </si>
  <si>
    <t>футболка с глубоким вырезом</t>
  </si>
  <si>
    <t>honor 20 чехол</t>
  </si>
  <si>
    <t>цепочки на шею</t>
  </si>
  <si>
    <t>крестик золотой 585 пробы</t>
  </si>
  <si>
    <t>jbl xtreme 3</t>
  </si>
  <si>
    <t>65862626</t>
  </si>
  <si>
    <t>масленица посуда</t>
  </si>
  <si>
    <t>49352130</t>
  </si>
  <si>
    <t>imperia krasotok</t>
  </si>
  <si>
    <t>гидратор</t>
  </si>
  <si>
    <t>чио рио</t>
  </si>
  <si>
    <t>мокасины женские обувь</t>
  </si>
  <si>
    <t>короткие велосипедки</t>
  </si>
  <si>
    <t>donat</t>
  </si>
  <si>
    <t>merries подгузники трусики</t>
  </si>
  <si>
    <t>автомобильные чехлы универсальные комплекты</t>
  </si>
  <si>
    <t>53572600</t>
  </si>
  <si>
    <t>пчелка доми</t>
  </si>
  <si>
    <t>бумажные салфетки с рисунком</t>
  </si>
  <si>
    <t>61356730</t>
  </si>
  <si>
    <t>герболайф</t>
  </si>
  <si>
    <t>махорка табак</t>
  </si>
  <si>
    <t xml:space="preserve">противень </t>
  </si>
  <si>
    <t>саба тахир</t>
  </si>
  <si>
    <t xml:space="preserve">платье женское повседневное </t>
  </si>
  <si>
    <t>бумага a4</t>
  </si>
  <si>
    <t>детские самокаты</t>
  </si>
  <si>
    <t>купальник слитный больших размеров</t>
  </si>
  <si>
    <t>ariana grande</t>
  </si>
  <si>
    <t>высокие трусы женские</t>
  </si>
  <si>
    <t>huawei p50 pro</t>
  </si>
  <si>
    <t>чехол с картой</t>
  </si>
  <si>
    <t>постельный путеводитель игра</t>
  </si>
  <si>
    <t>58441052</t>
  </si>
  <si>
    <t>bidlobikes</t>
  </si>
  <si>
    <t>на выписку конверт новорожденного</t>
  </si>
  <si>
    <t>hello kitty by colepen</t>
  </si>
  <si>
    <t>томат семена</t>
  </si>
  <si>
    <t xml:space="preserve">brawl stars </t>
  </si>
  <si>
    <t>блюдо с крышкой</t>
  </si>
  <si>
    <t>на свадьбу</t>
  </si>
  <si>
    <t>костюм с бриджами</t>
  </si>
  <si>
    <t>логопедические зонды</t>
  </si>
  <si>
    <t>щетка антицеллюлитный</t>
  </si>
  <si>
    <t>шариковый пластилин</t>
  </si>
  <si>
    <t>17862938</t>
  </si>
  <si>
    <t>стеллаж детский</t>
  </si>
  <si>
    <t>серп</t>
  </si>
  <si>
    <t xml:space="preserve">philips </t>
  </si>
  <si>
    <t>кунжут черный</t>
  </si>
  <si>
    <t>аромомасло набор</t>
  </si>
  <si>
    <t>подарок девочке 8 лет</t>
  </si>
  <si>
    <t>батат</t>
  </si>
  <si>
    <t>брюки  женские</t>
  </si>
  <si>
    <t>little</t>
  </si>
  <si>
    <t>moshino</t>
  </si>
  <si>
    <t>67335631</t>
  </si>
  <si>
    <t>самокат детский 3-колесный складной</t>
  </si>
  <si>
    <t>лабиринты</t>
  </si>
  <si>
    <t>bluetooth aux</t>
  </si>
  <si>
    <t>картридж на brusko minican</t>
  </si>
  <si>
    <t>32992427</t>
  </si>
  <si>
    <t>li ning</t>
  </si>
  <si>
    <t>рубашка sela</t>
  </si>
  <si>
    <t>бензокоса</t>
  </si>
  <si>
    <t>вибраторы глубинные</t>
  </si>
  <si>
    <t>шорты jordan</t>
  </si>
  <si>
    <t>багажник на велосипед</t>
  </si>
  <si>
    <t>бетономешалки</t>
  </si>
  <si>
    <t>таймлесс</t>
  </si>
  <si>
    <t>faberlic духи</t>
  </si>
  <si>
    <t>chirton</t>
  </si>
  <si>
    <t>корсет со стразами</t>
  </si>
  <si>
    <t>гераскутор</t>
  </si>
  <si>
    <t>чешки белые</t>
  </si>
  <si>
    <t>шампунь gliss kur</t>
  </si>
  <si>
    <t>мульчирующий материал</t>
  </si>
  <si>
    <t>книжка из фетра</t>
  </si>
  <si>
    <t>бернович</t>
  </si>
  <si>
    <t>щелкунчик</t>
  </si>
  <si>
    <t>кофе 1 кг в зернах</t>
  </si>
  <si>
    <t>малиновый пиджак</t>
  </si>
  <si>
    <t>трифала гуггул</t>
  </si>
  <si>
    <t>бордшорты мужские</t>
  </si>
  <si>
    <t>трусы танга женские</t>
  </si>
  <si>
    <t>42499464</t>
  </si>
  <si>
    <t>shik спонж</t>
  </si>
  <si>
    <t>norveg</t>
  </si>
  <si>
    <t>худи женское оверсайз с принтом</t>
  </si>
  <si>
    <t>бифри топ</t>
  </si>
  <si>
    <t>тональный крем катрис</t>
  </si>
  <si>
    <t>военные штаны</t>
  </si>
  <si>
    <t xml:space="preserve">frudia </t>
  </si>
  <si>
    <t>белый бисер</t>
  </si>
  <si>
    <t>red bull энергетический напиток</t>
  </si>
  <si>
    <t xml:space="preserve">футболка адидас </t>
  </si>
  <si>
    <t>кеды patrol</t>
  </si>
  <si>
    <t xml:space="preserve">очки солнечные мужские </t>
  </si>
  <si>
    <t>скраб антицеллюлитный</t>
  </si>
  <si>
    <t>кальцемин адванс</t>
  </si>
  <si>
    <t>стивен эриксон</t>
  </si>
  <si>
    <t>манго конфетки</t>
  </si>
  <si>
    <t>indigo шампунь</t>
  </si>
  <si>
    <t xml:space="preserve">шифоновое платье </t>
  </si>
  <si>
    <t>гайки автомобильные</t>
  </si>
  <si>
    <t>крем пудра</t>
  </si>
  <si>
    <t>nendoroid</t>
  </si>
  <si>
    <t>72249920</t>
  </si>
  <si>
    <t>телевизор 24 дюймов диагональ</t>
  </si>
  <si>
    <t xml:space="preserve">миникан </t>
  </si>
  <si>
    <t>английский</t>
  </si>
  <si>
    <t>ламели</t>
  </si>
  <si>
    <t>ковер овальный</t>
  </si>
  <si>
    <t>крестины</t>
  </si>
  <si>
    <t>чехол на телефон samsung</t>
  </si>
  <si>
    <t>ковер пушистый</t>
  </si>
  <si>
    <t>chikasport</t>
  </si>
  <si>
    <t>joyskin</t>
  </si>
  <si>
    <t>49412242</t>
  </si>
  <si>
    <t>depilflax</t>
  </si>
  <si>
    <t>rexant</t>
  </si>
  <si>
    <t xml:space="preserve">бтс </t>
  </si>
  <si>
    <t>мужской тренч</t>
  </si>
  <si>
    <t>самокат двухколесные детский</t>
  </si>
  <si>
    <t>двухцветные джинсы</t>
  </si>
  <si>
    <t>спорт шик костюм</t>
  </si>
  <si>
    <t>подарок начальнику</t>
  </si>
  <si>
    <t>комбинезон эротик</t>
  </si>
  <si>
    <t>машинка на пульте</t>
  </si>
  <si>
    <t>40108469</t>
  </si>
  <si>
    <t>фланель</t>
  </si>
  <si>
    <t>stellary cosmetics</t>
  </si>
  <si>
    <t>перкаль</t>
  </si>
  <si>
    <t>светильник в ванную комнату</t>
  </si>
  <si>
    <t>топ с объемными рукавами</t>
  </si>
  <si>
    <t>велосепед</t>
  </si>
  <si>
    <t>этель постельное белье</t>
  </si>
  <si>
    <t>кочерга</t>
  </si>
  <si>
    <t>джинсы с разрезами спереди</t>
  </si>
  <si>
    <t>ben sherman</t>
  </si>
  <si>
    <t xml:space="preserve">платье на свадьбу </t>
  </si>
  <si>
    <t>розжиг</t>
  </si>
  <si>
    <t>puma кроссовки мужские на скидке</t>
  </si>
  <si>
    <t>обувь медика</t>
  </si>
  <si>
    <t>хэлоу китти</t>
  </si>
  <si>
    <t>журнал vogue</t>
  </si>
  <si>
    <t xml:space="preserve">краскопульт </t>
  </si>
  <si>
    <t>микориза</t>
  </si>
  <si>
    <t>циперметрин 25</t>
  </si>
  <si>
    <t>фартук кухонный на стену</t>
  </si>
  <si>
    <t>nutrilon 2</t>
  </si>
  <si>
    <t>подушка на табурет</t>
  </si>
  <si>
    <t>таймер полива</t>
  </si>
  <si>
    <t>наруто посуда</t>
  </si>
  <si>
    <t>самокат scooter</t>
  </si>
  <si>
    <t>зеленый гель лак</t>
  </si>
  <si>
    <t>кухни</t>
  </si>
  <si>
    <t>гарри поттер игрушки</t>
  </si>
  <si>
    <t xml:space="preserve">кошелек мужской </t>
  </si>
  <si>
    <t>gloria jeans топ</t>
  </si>
  <si>
    <t>37898996</t>
  </si>
  <si>
    <t>skinphoria</t>
  </si>
  <si>
    <t>нашивки на рюкзак</t>
  </si>
  <si>
    <t>чехол на теплицу</t>
  </si>
  <si>
    <t>чай крупнолистовой черный</t>
  </si>
  <si>
    <t>gloria jeans купальник</t>
  </si>
  <si>
    <t>джинсы мужские бананы светлые</t>
  </si>
  <si>
    <t>соколов кольцо</t>
  </si>
  <si>
    <t>на шею</t>
  </si>
  <si>
    <t>медицинские серьги</t>
  </si>
  <si>
    <t>травы горного крыма</t>
  </si>
  <si>
    <t>банер</t>
  </si>
  <si>
    <t>электромотоцикл</t>
  </si>
  <si>
    <t>guess часы женские</t>
  </si>
  <si>
    <t>53922252</t>
  </si>
  <si>
    <t>медицинские штаны женские</t>
  </si>
  <si>
    <t>замшевые ботинки женские</t>
  </si>
  <si>
    <t>тюль в комнату</t>
  </si>
  <si>
    <t xml:space="preserve">гимнастический купальник </t>
  </si>
  <si>
    <t>юбка шифон</t>
  </si>
  <si>
    <t>22928619</t>
  </si>
  <si>
    <t>детские комбинезоны</t>
  </si>
  <si>
    <t>пуш ап</t>
  </si>
  <si>
    <t>чехол на телефон samsung galaxy</t>
  </si>
  <si>
    <t>камни натуральные</t>
  </si>
  <si>
    <t>mish mish</t>
  </si>
  <si>
    <t>63400852</t>
  </si>
  <si>
    <t>сумка багет кожа</t>
  </si>
  <si>
    <t>фартуки рабочие</t>
  </si>
  <si>
    <t>мальтофер</t>
  </si>
  <si>
    <t xml:space="preserve">кожаные штаны </t>
  </si>
  <si>
    <t>vatika</t>
  </si>
  <si>
    <t>салициловый пилинг</t>
  </si>
  <si>
    <t>юбка в цветочек</t>
  </si>
  <si>
    <t>респиратор ffp3</t>
  </si>
  <si>
    <t>быть может духи польша</t>
  </si>
  <si>
    <t>ветровка reebok</t>
  </si>
  <si>
    <t>estel otium</t>
  </si>
  <si>
    <t>чехол на samsung a21s</t>
  </si>
  <si>
    <t>костюм летний женский с брюками лен</t>
  </si>
  <si>
    <t xml:space="preserve">kiko </t>
  </si>
  <si>
    <t>nike air max кроссовки</t>
  </si>
  <si>
    <t>игрушка на руку</t>
  </si>
  <si>
    <t>костюм на девочку подростка</t>
  </si>
  <si>
    <t>сапоги кирзовые</t>
  </si>
  <si>
    <t>рогатка игрушка</t>
  </si>
  <si>
    <t>фартук выпускной</t>
  </si>
  <si>
    <t>пигмент ollin</t>
  </si>
  <si>
    <t>деоника</t>
  </si>
  <si>
    <t>агрофирма партнер семена</t>
  </si>
  <si>
    <t>детский комбинезон из футера</t>
  </si>
  <si>
    <t>all clean</t>
  </si>
  <si>
    <t>арт визаж красота</t>
  </si>
  <si>
    <t>платье женское джинсовое</t>
  </si>
  <si>
    <t>лонгслив женский белый</t>
  </si>
  <si>
    <t>брюки тактические мужские</t>
  </si>
  <si>
    <t>платье concept club</t>
  </si>
  <si>
    <t>колпачки</t>
  </si>
  <si>
    <t>стоп сигнал</t>
  </si>
  <si>
    <t>набор заколок</t>
  </si>
  <si>
    <t>shea moisture</t>
  </si>
  <si>
    <t>розовые брюки</t>
  </si>
  <si>
    <t>сфинкс</t>
  </si>
  <si>
    <t>джинсы зеленые женские</t>
  </si>
  <si>
    <t>пума одежда</t>
  </si>
  <si>
    <t>флоссеры</t>
  </si>
  <si>
    <t>тушь кабаре</t>
  </si>
  <si>
    <t>зулейха открывает глаза</t>
  </si>
  <si>
    <t>полоски от черных точек на лице</t>
  </si>
  <si>
    <t>gj</t>
  </si>
  <si>
    <t>жесткий диск внешний</t>
  </si>
  <si>
    <t>спф 50 крем</t>
  </si>
  <si>
    <t>tecno camon 18</t>
  </si>
  <si>
    <t xml:space="preserve">кубик рубика </t>
  </si>
  <si>
    <t>hairshop канекалон</t>
  </si>
  <si>
    <t>космос аксессуары</t>
  </si>
  <si>
    <t>glass средство</t>
  </si>
  <si>
    <t>розовый костюм</t>
  </si>
  <si>
    <t>худи bape</t>
  </si>
  <si>
    <t>bungly boo одежда</t>
  </si>
  <si>
    <t>протеин whey</t>
  </si>
  <si>
    <t>35783202</t>
  </si>
  <si>
    <t>конфеты казахстан</t>
  </si>
  <si>
    <t>китайские палочки</t>
  </si>
  <si>
    <t>бутсы адидас футбольные</t>
  </si>
  <si>
    <t>махорка</t>
  </si>
  <si>
    <t>подписка ps4</t>
  </si>
  <si>
    <t>чехол самсунг а31</t>
  </si>
  <si>
    <t>восточные танцы</t>
  </si>
  <si>
    <t>подарочный набор мужской</t>
  </si>
  <si>
    <t>хом</t>
  </si>
  <si>
    <t>putin team</t>
  </si>
  <si>
    <t>кроп топ женский с рукавами</t>
  </si>
  <si>
    <t>пазл 1000 элементов</t>
  </si>
  <si>
    <t>natrol</t>
  </si>
  <si>
    <t>карандаш lamel</t>
  </si>
  <si>
    <t>футболка с рисунком</t>
  </si>
  <si>
    <t>huawei freebuds 4i</t>
  </si>
  <si>
    <t>муни трусики</t>
  </si>
  <si>
    <t>mini brand</t>
  </si>
  <si>
    <t>helena vera</t>
  </si>
  <si>
    <t>кружево на сетке рукоделие</t>
  </si>
  <si>
    <t>биты</t>
  </si>
  <si>
    <t>66779886</t>
  </si>
  <si>
    <t>ирландские сливки</t>
  </si>
  <si>
    <t>пины</t>
  </si>
  <si>
    <t>кристаллы камни</t>
  </si>
  <si>
    <t>дорожный утюг</t>
  </si>
  <si>
    <t>костюм праздничный женский</t>
  </si>
  <si>
    <t>buff</t>
  </si>
  <si>
    <t>шезлонг садовый</t>
  </si>
  <si>
    <t>балалайка</t>
  </si>
  <si>
    <t>детское автомобильное кресло</t>
  </si>
  <si>
    <t>бусы жемчуг</t>
  </si>
  <si>
    <t>топ с квадратными вырезом</t>
  </si>
  <si>
    <t>39649227</t>
  </si>
  <si>
    <t>ресвератрол</t>
  </si>
  <si>
    <t>посуда мечта</t>
  </si>
  <si>
    <t>playstation 4 pro консоль</t>
  </si>
  <si>
    <t>большой чупачупс</t>
  </si>
  <si>
    <t>костюм детский футер</t>
  </si>
  <si>
    <t>48967872</t>
  </si>
  <si>
    <t>movenpick</t>
  </si>
  <si>
    <t>clin</t>
  </si>
  <si>
    <t>сандалии гладиаторы</t>
  </si>
  <si>
    <t>ob</t>
  </si>
  <si>
    <t>чехол на iphone 8 силиконовый</t>
  </si>
  <si>
    <t>стул велюр</t>
  </si>
  <si>
    <t>кроссовки  nike</t>
  </si>
  <si>
    <t>термостат</t>
  </si>
  <si>
    <t>ночнушка с халатом</t>
  </si>
  <si>
    <t>ойшо</t>
  </si>
  <si>
    <t>шатер туристический декатлон</t>
  </si>
  <si>
    <t>iphone 13 mini чехол</t>
  </si>
  <si>
    <t>5w40 синтетика</t>
  </si>
  <si>
    <t>ariel порошок</t>
  </si>
  <si>
    <t>29970940</t>
  </si>
  <si>
    <t>matrix total results</t>
  </si>
  <si>
    <t xml:space="preserve">shiseido </t>
  </si>
  <si>
    <t>радио приемник</t>
  </si>
  <si>
    <t>восточный костюм</t>
  </si>
  <si>
    <t>трусы с хелло китти</t>
  </si>
  <si>
    <t>белый лифчик</t>
  </si>
  <si>
    <t>ecco детские</t>
  </si>
  <si>
    <t>фотоальбом на 500 фото</t>
  </si>
  <si>
    <t>возврат</t>
  </si>
  <si>
    <t>ирис нитки</t>
  </si>
  <si>
    <t>жилет nike</t>
  </si>
  <si>
    <t>hatsune miku</t>
  </si>
  <si>
    <t>ионесси</t>
  </si>
  <si>
    <t>redmi watch 2 lite</t>
  </si>
  <si>
    <t>кроссовки asics мужские беговые</t>
  </si>
  <si>
    <t>летние бриджи женские</t>
  </si>
  <si>
    <t>детские брюки</t>
  </si>
  <si>
    <t>begood</t>
  </si>
  <si>
    <t>свитер мужской оверсайз</t>
  </si>
  <si>
    <t>фефекты фикции</t>
  </si>
  <si>
    <t>монстр трак хотвилс</t>
  </si>
  <si>
    <t>базовый топ</t>
  </si>
  <si>
    <t>журнальный столик со стеклом</t>
  </si>
  <si>
    <t>подарок парню бокс</t>
  </si>
  <si>
    <t>платье женское с запахом</t>
  </si>
  <si>
    <t>iphone 6 телефон</t>
  </si>
  <si>
    <t>bio cosmetolog</t>
  </si>
  <si>
    <t>чехол на макбук 13</t>
  </si>
  <si>
    <t xml:space="preserve">чехол на айфон 8 </t>
  </si>
  <si>
    <t>швабра с губкой</t>
  </si>
  <si>
    <t>сваровски серьги с кристаллами</t>
  </si>
  <si>
    <t>avent поильник</t>
  </si>
  <si>
    <t>топ прозрачный</t>
  </si>
  <si>
    <t>диванчик</t>
  </si>
  <si>
    <t>кабели и провода</t>
  </si>
  <si>
    <t xml:space="preserve">зажигалки </t>
  </si>
  <si>
    <t>эклат ланвин</t>
  </si>
  <si>
    <t>бронницкий ювелир</t>
  </si>
  <si>
    <t>женские макасины</t>
  </si>
  <si>
    <t>лонгслив с принтом</t>
  </si>
  <si>
    <t>пирсинг в нос кольцо</t>
  </si>
  <si>
    <t>женское нижнее белье больших размеров</t>
  </si>
  <si>
    <t>трибуна белье женское</t>
  </si>
  <si>
    <t>антишпион стекло на iphone 11</t>
  </si>
  <si>
    <t>кальций д3 никомед</t>
  </si>
  <si>
    <t>костюм женский летний спортивный</t>
  </si>
  <si>
    <t>солнышко облучатель</t>
  </si>
  <si>
    <t>пчелиный подмор</t>
  </si>
  <si>
    <t>кружевное платье миди</t>
  </si>
  <si>
    <t>nutriair</t>
  </si>
  <si>
    <t>super stay maybelline</t>
  </si>
  <si>
    <t>набор пробников духи</t>
  </si>
  <si>
    <t>автоклав малиновка</t>
  </si>
  <si>
    <t>лего бионикл</t>
  </si>
  <si>
    <t>панкейки</t>
  </si>
  <si>
    <t>раннет</t>
  </si>
  <si>
    <t>банки под сыпучие продукты</t>
  </si>
  <si>
    <t>майский чай</t>
  </si>
  <si>
    <t>спортивка двойка</t>
  </si>
  <si>
    <t>lpg комбинезон</t>
  </si>
  <si>
    <t>товары в рассрочку</t>
  </si>
  <si>
    <t>кафа на ухо</t>
  </si>
  <si>
    <t>кроссовки женские цветные</t>
  </si>
  <si>
    <t>краска естель</t>
  </si>
  <si>
    <t>конский навоз в гранулах</t>
  </si>
  <si>
    <t xml:space="preserve">газон </t>
  </si>
  <si>
    <t xml:space="preserve">new balance кроссовки </t>
  </si>
  <si>
    <t>трансмиттер автомобильный</t>
  </si>
  <si>
    <t>крым</t>
  </si>
  <si>
    <t>карамельные конфеты</t>
  </si>
  <si>
    <t>утюг браун</t>
  </si>
  <si>
    <t>смарт</t>
  </si>
  <si>
    <t>азербайджан</t>
  </si>
  <si>
    <t>huggies 3</t>
  </si>
  <si>
    <t>лак прозрачный</t>
  </si>
  <si>
    <t>обертывание холодное</t>
  </si>
  <si>
    <t>скайсы на зубы</t>
  </si>
  <si>
    <t>фартук на кухню</t>
  </si>
  <si>
    <t>пудра лореаль</t>
  </si>
  <si>
    <t>кроссовки из натуральной кожи женские</t>
  </si>
  <si>
    <t>липотрим</t>
  </si>
  <si>
    <t>катом</t>
  </si>
  <si>
    <t>пончо детское</t>
  </si>
  <si>
    <t xml:space="preserve">стол обеденный </t>
  </si>
  <si>
    <t>грузовичок лева машинка</t>
  </si>
  <si>
    <t>длинные шорты женские</t>
  </si>
  <si>
    <t>помидоры</t>
  </si>
  <si>
    <t>брюки кожзам женские</t>
  </si>
  <si>
    <t>3050 ti видеокарта</t>
  </si>
  <si>
    <t>вапорессо</t>
  </si>
  <si>
    <t>сетка панченкова</t>
  </si>
  <si>
    <t>редми 11</t>
  </si>
  <si>
    <t>dadabag</t>
  </si>
  <si>
    <t>эротические игрушки</t>
  </si>
  <si>
    <t>флаг вдв</t>
  </si>
  <si>
    <t>платок шелковый</t>
  </si>
  <si>
    <t>сухой корм</t>
  </si>
  <si>
    <t>тинь</t>
  </si>
  <si>
    <t>samsung a52 чехол</t>
  </si>
  <si>
    <t>уксус рисовый</t>
  </si>
  <si>
    <t>царга 2 дюйма</t>
  </si>
  <si>
    <t>футболка гарри поттер</t>
  </si>
  <si>
    <t>nike air force кроссовки</t>
  </si>
  <si>
    <t xml:space="preserve">асикс </t>
  </si>
  <si>
    <t>бюстгальтер пуш-ап белье</t>
  </si>
  <si>
    <t>средства от прыщей</t>
  </si>
  <si>
    <t>moon</t>
  </si>
  <si>
    <t>фейерверки</t>
  </si>
  <si>
    <t>джинсовые юбки большого размера</t>
  </si>
  <si>
    <t>цифра 2 на день рождение</t>
  </si>
  <si>
    <t>комбинезон женский с шортами</t>
  </si>
  <si>
    <t>банное мыло</t>
  </si>
  <si>
    <t>покрывала диван</t>
  </si>
  <si>
    <t>галстуки и бабочки</t>
  </si>
  <si>
    <t>кроссовки бежевые</t>
  </si>
  <si>
    <t>стекло на айфон 7plus</t>
  </si>
  <si>
    <t>карандаши цветные акварельные</t>
  </si>
  <si>
    <t>кеды без шнурков</t>
  </si>
  <si>
    <t>электрический молокоотсос</t>
  </si>
  <si>
    <t>зонт катана</t>
  </si>
  <si>
    <t>деловой костюм</t>
  </si>
  <si>
    <t>цепь на штаны</t>
  </si>
  <si>
    <t xml:space="preserve">обезжириватель </t>
  </si>
  <si>
    <t>этажерки</t>
  </si>
  <si>
    <t>66539218</t>
  </si>
  <si>
    <t>халат женский велюровый на молнии</t>
  </si>
  <si>
    <t>32579744</t>
  </si>
  <si>
    <t>чесалка</t>
  </si>
  <si>
    <t>фукуда</t>
  </si>
  <si>
    <t>бидон</t>
  </si>
  <si>
    <t>66898058</t>
  </si>
  <si>
    <t>с открытой спиной</t>
  </si>
  <si>
    <t>eikosha автомобильный ароматизатор</t>
  </si>
  <si>
    <t>73294352</t>
  </si>
  <si>
    <t>лыжероллеры и комплектующие</t>
  </si>
  <si>
    <t>ализе коттон голд</t>
  </si>
  <si>
    <t>тэйпы</t>
  </si>
  <si>
    <t>ходунки медицинские</t>
  </si>
  <si>
    <t>пчелка</t>
  </si>
  <si>
    <t xml:space="preserve">дом в котором </t>
  </si>
  <si>
    <t xml:space="preserve">crokid </t>
  </si>
  <si>
    <t>baby</t>
  </si>
  <si>
    <t>united colours of benetton</t>
  </si>
  <si>
    <t>юбка гофре плиссе</t>
  </si>
  <si>
    <t>crocs женские летние</t>
  </si>
  <si>
    <t>варград</t>
  </si>
  <si>
    <t>blauz</t>
  </si>
  <si>
    <t>ajmal</t>
  </si>
  <si>
    <t>бандаж на голеностопный сустав</t>
  </si>
  <si>
    <t>костюм женский летний с брюками палаццо</t>
  </si>
  <si>
    <t>неоновые очки</t>
  </si>
  <si>
    <t>джинсы зауженные женские</t>
  </si>
  <si>
    <t>карновальный костюм</t>
  </si>
  <si>
    <t>штаны на резинке</t>
  </si>
  <si>
    <t>мужские кроссовки reebok</t>
  </si>
  <si>
    <t>шкаф купе в прихожую</t>
  </si>
  <si>
    <t>платье женское в горох</t>
  </si>
  <si>
    <t>купальные шорты</t>
  </si>
  <si>
    <t>momi трусики xl</t>
  </si>
  <si>
    <t xml:space="preserve">сабо мужские </t>
  </si>
  <si>
    <t>авто кресло детское</t>
  </si>
  <si>
    <t>декоративные вазы</t>
  </si>
  <si>
    <t>резервед одежда</t>
  </si>
  <si>
    <t>трусарди духи</t>
  </si>
  <si>
    <t>балонник автомобильный</t>
  </si>
  <si>
    <t>эспадрильи женские летние</t>
  </si>
  <si>
    <t>balaloum.</t>
  </si>
  <si>
    <t>lenor детский</t>
  </si>
  <si>
    <t>oodji куртка</t>
  </si>
  <si>
    <t>68662441</t>
  </si>
  <si>
    <t>ветровка на флисе</t>
  </si>
  <si>
    <t>шнур type c</t>
  </si>
  <si>
    <t xml:space="preserve">босоножки на платформе </t>
  </si>
  <si>
    <t>stellary карандаш</t>
  </si>
  <si>
    <t>maje</t>
  </si>
  <si>
    <t>блуза с открытыми плечами</t>
  </si>
  <si>
    <t>индол</t>
  </si>
  <si>
    <t>искусственное растение</t>
  </si>
  <si>
    <t>штаны женские спортивные летние</t>
  </si>
  <si>
    <t>48552769</t>
  </si>
  <si>
    <t>сумка-рюкзак</t>
  </si>
  <si>
    <t>милана прокладки гигиенические</t>
  </si>
  <si>
    <t>yana lukacher</t>
  </si>
  <si>
    <t>рукоделие бисер</t>
  </si>
  <si>
    <t>bubchen шампунь</t>
  </si>
  <si>
    <t>твое наруто</t>
  </si>
  <si>
    <t>тиогамма</t>
  </si>
  <si>
    <t>rex</t>
  </si>
  <si>
    <t>гель лак с сухоцветами</t>
  </si>
  <si>
    <t>платье школьное взрослое</t>
  </si>
  <si>
    <t>те гуань инь</t>
  </si>
  <si>
    <t>adidas кроссовки мужские высокие</t>
  </si>
  <si>
    <t>анна шарова</t>
  </si>
  <si>
    <t>шампунь гарньер фруктис</t>
  </si>
  <si>
    <t>смарт часы honor</t>
  </si>
  <si>
    <t>бумеранг игрушка</t>
  </si>
  <si>
    <t>moanna</t>
  </si>
  <si>
    <t>подгузники хагис</t>
  </si>
  <si>
    <t>dear klairs</t>
  </si>
  <si>
    <t>фингер самокат</t>
  </si>
  <si>
    <t>рога</t>
  </si>
  <si>
    <t>значек</t>
  </si>
  <si>
    <t>нарцисс</t>
  </si>
  <si>
    <t>магнерот</t>
  </si>
  <si>
    <t>планшет хуавей</t>
  </si>
  <si>
    <t>зеленые брюки женские</t>
  </si>
  <si>
    <t>носки женские набор хлопок белые</t>
  </si>
  <si>
    <t>арбалет оружие</t>
  </si>
  <si>
    <t>мононить</t>
  </si>
  <si>
    <t>маска lanbena</t>
  </si>
  <si>
    <t>топ женский кружевной</t>
  </si>
  <si>
    <t>адидас шорты</t>
  </si>
  <si>
    <t>лида таблетки</t>
  </si>
  <si>
    <t>кленка на стол</t>
  </si>
  <si>
    <t>кеды женские кожаные натуральные</t>
  </si>
  <si>
    <t>колготки женские в сеточку</t>
  </si>
  <si>
    <t>eveline тушь</t>
  </si>
  <si>
    <t>сапоги трубы</t>
  </si>
  <si>
    <t>profoam 2000</t>
  </si>
  <si>
    <t>гладильные доски ника</t>
  </si>
  <si>
    <t>моксы</t>
  </si>
  <si>
    <t>alias</t>
  </si>
  <si>
    <t xml:space="preserve">крафт пакеты </t>
  </si>
  <si>
    <t xml:space="preserve">женское нижнее белье </t>
  </si>
  <si>
    <t>палочки апельсин маникюр</t>
  </si>
  <si>
    <t>librederm крем</t>
  </si>
  <si>
    <t>спортивные штаны мужские nike</t>
  </si>
  <si>
    <t>прокладки sense</t>
  </si>
  <si>
    <t>рамка номера авто</t>
  </si>
  <si>
    <t>кольца детские</t>
  </si>
  <si>
    <t>kiki помада</t>
  </si>
  <si>
    <t>триходерма биопрепараты</t>
  </si>
  <si>
    <t>грамоты и дипломы</t>
  </si>
  <si>
    <t>памперс 2 подгузники</t>
  </si>
  <si>
    <t>расскраска</t>
  </si>
  <si>
    <t>мариславна</t>
  </si>
  <si>
    <t>коридор игра</t>
  </si>
  <si>
    <t>платье со сборками</t>
  </si>
  <si>
    <t>флеш</t>
  </si>
  <si>
    <t>колготки капроновые женские 20 ден</t>
  </si>
  <si>
    <t>romika кроссовки</t>
  </si>
  <si>
    <t>либресс ежедневные</t>
  </si>
  <si>
    <t>crokid костюм</t>
  </si>
  <si>
    <t>платье жакет</t>
  </si>
  <si>
    <t>значки металл</t>
  </si>
  <si>
    <t>набор маникюра</t>
  </si>
  <si>
    <t>стеллаж на колесах</t>
  </si>
  <si>
    <t>жилетки мужские спортивные</t>
  </si>
  <si>
    <t>контуринг лица сухой</t>
  </si>
  <si>
    <t>дефлекторы боковых окон</t>
  </si>
  <si>
    <t>nordski</t>
  </si>
  <si>
    <t>балдахин на кровать домик</t>
  </si>
  <si>
    <t>наушники с микрофоном игровые</t>
  </si>
  <si>
    <t>туристические аксессуары</t>
  </si>
  <si>
    <t>наш автопром</t>
  </si>
  <si>
    <t>георгины</t>
  </si>
  <si>
    <t>монсики</t>
  </si>
  <si>
    <t>подушка геншин</t>
  </si>
  <si>
    <t xml:space="preserve">ветровки мужские </t>
  </si>
  <si>
    <t>сумка мешок на плечо</t>
  </si>
  <si>
    <t>сковорода 24 см</t>
  </si>
  <si>
    <t>чехол huawei p20 lite</t>
  </si>
  <si>
    <t>39259442</t>
  </si>
  <si>
    <t>придверный коврик резиновый</t>
  </si>
  <si>
    <t>41451293</t>
  </si>
  <si>
    <t>набор шоколадок</t>
  </si>
  <si>
    <t>посуда на пасху</t>
  </si>
  <si>
    <t xml:space="preserve">к себе нежно </t>
  </si>
  <si>
    <t xml:space="preserve">хранение </t>
  </si>
  <si>
    <t>эсте лаудер</t>
  </si>
  <si>
    <t>килт</t>
  </si>
  <si>
    <t>сара дж маас</t>
  </si>
  <si>
    <t>candy clay</t>
  </si>
  <si>
    <t>reebok футболка</t>
  </si>
  <si>
    <t>мышки в сыре</t>
  </si>
  <si>
    <t>сад и дача</t>
  </si>
  <si>
    <t xml:space="preserve">лазерный уровень </t>
  </si>
  <si>
    <t>jako</t>
  </si>
  <si>
    <t>джинсовые бриджи</t>
  </si>
  <si>
    <t>сварочный полуавтомат без газа</t>
  </si>
  <si>
    <t>атака титанов фигурки</t>
  </si>
  <si>
    <t>футболка на малыша</t>
  </si>
  <si>
    <t>дерби мужские</t>
  </si>
  <si>
    <t>корейский</t>
  </si>
  <si>
    <t>zara сумка</t>
  </si>
  <si>
    <t>37852945</t>
  </si>
  <si>
    <t>пластинка</t>
  </si>
  <si>
    <t>дрип пакеты</t>
  </si>
  <si>
    <t>anna verdi</t>
  </si>
  <si>
    <t>табак ваниль</t>
  </si>
  <si>
    <t>forest clean</t>
  </si>
  <si>
    <t>соколов сережки</t>
  </si>
  <si>
    <t>поделка космос</t>
  </si>
  <si>
    <t>babyid</t>
  </si>
  <si>
    <t>холи лэнд</t>
  </si>
  <si>
    <t>колготки фантазийные женские</t>
  </si>
  <si>
    <t>изики кроссовки детские</t>
  </si>
  <si>
    <t>май литл пони игрушки</t>
  </si>
  <si>
    <t>форвард</t>
  </si>
  <si>
    <t xml:space="preserve">манеж </t>
  </si>
  <si>
    <t>barinoff сироп</t>
  </si>
  <si>
    <t>матрас складной</t>
  </si>
  <si>
    <t>когтерезки</t>
  </si>
  <si>
    <t>женские белые кеды</t>
  </si>
  <si>
    <t xml:space="preserve">кроссовки найк мужские </t>
  </si>
  <si>
    <t>гофра</t>
  </si>
  <si>
    <t>закрытый купальник</t>
  </si>
  <si>
    <t>тайфун</t>
  </si>
  <si>
    <t>intimkashop</t>
  </si>
  <si>
    <t>летний сарафан женский хлопок</t>
  </si>
  <si>
    <t>ihomelux</t>
  </si>
  <si>
    <t>gloria jeans худи</t>
  </si>
  <si>
    <t>непоседа постельное белье</t>
  </si>
  <si>
    <t>давид</t>
  </si>
  <si>
    <t>sela дети</t>
  </si>
  <si>
    <t>куртка милитари</t>
  </si>
  <si>
    <t>москитные сетка на окно</t>
  </si>
  <si>
    <t>молокоотсос электронный</t>
  </si>
  <si>
    <t>стиральный порошок 9 кг</t>
  </si>
  <si>
    <t>прорезыватели</t>
  </si>
  <si>
    <t>джинсы с вышивкой женские</t>
  </si>
  <si>
    <t>protein rex батончик</t>
  </si>
  <si>
    <t>стик</t>
  </si>
  <si>
    <t>стопка</t>
  </si>
  <si>
    <t xml:space="preserve">бутылочка </t>
  </si>
  <si>
    <t>смесь нутрилон 2</t>
  </si>
  <si>
    <t>спрей с блестками</t>
  </si>
  <si>
    <t>наклейки на горшок</t>
  </si>
  <si>
    <t>рецепты агафьи</t>
  </si>
  <si>
    <t>платье в стиле ретро</t>
  </si>
  <si>
    <t>массажер гуаша</t>
  </si>
  <si>
    <t>красители</t>
  </si>
  <si>
    <t xml:space="preserve">pupa </t>
  </si>
  <si>
    <t>gap мужской</t>
  </si>
  <si>
    <t>полуверсты мужской</t>
  </si>
  <si>
    <t>27431450</t>
  </si>
  <si>
    <t>сафари</t>
  </si>
  <si>
    <t>кроссовки balenciaga</t>
  </si>
  <si>
    <t>мотор колесо на велосипед</t>
  </si>
  <si>
    <t>щеколда</t>
  </si>
  <si>
    <t>акваковрик</t>
  </si>
  <si>
    <t>олдспайс</t>
  </si>
  <si>
    <t>спорт штаны женские</t>
  </si>
  <si>
    <t>15813752</t>
  </si>
  <si>
    <t>антифог</t>
  </si>
  <si>
    <t>монеты 10 рублей</t>
  </si>
  <si>
    <t>платье с цветами</t>
  </si>
  <si>
    <t>берцы мужские зимние</t>
  </si>
  <si>
    <t>косиног</t>
  </si>
  <si>
    <t>36072312</t>
  </si>
  <si>
    <t xml:space="preserve">белые брюки </t>
  </si>
  <si>
    <t xml:space="preserve">аниме футболка </t>
  </si>
  <si>
    <t>жумайсынба шампунь</t>
  </si>
  <si>
    <t>кенгуруми</t>
  </si>
  <si>
    <t xml:space="preserve">слаймы </t>
  </si>
  <si>
    <t>брюки женские зеленые</t>
  </si>
  <si>
    <t>новомин</t>
  </si>
  <si>
    <t>велосипедный фонарик</t>
  </si>
  <si>
    <t>маршмелоу</t>
  </si>
  <si>
    <t>спонжики</t>
  </si>
  <si>
    <t>скульптор кремовый</t>
  </si>
  <si>
    <t>непромокаемые пеленки</t>
  </si>
  <si>
    <t>adidas zx 750</t>
  </si>
  <si>
    <t>waterpik ирригатор</t>
  </si>
  <si>
    <t>62341669</t>
  </si>
  <si>
    <t>garnier крем</t>
  </si>
  <si>
    <t>енот игрушка</t>
  </si>
  <si>
    <t>тюль на балкон</t>
  </si>
  <si>
    <t>adidas entrap</t>
  </si>
  <si>
    <t>сорочка твое</t>
  </si>
  <si>
    <t>брючный костюм женский большие размеры</t>
  </si>
  <si>
    <t>колготки omsa</t>
  </si>
  <si>
    <t>крем нивеа</t>
  </si>
  <si>
    <t>асд</t>
  </si>
  <si>
    <t>джинсы женские оверсайз</t>
  </si>
  <si>
    <t>zina гель</t>
  </si>
  <si>
    <t>игры пс4</t>
  </si>
  <si>
    <t xml:space="preserve">эсвицин </t>
  </si>
  <si>
    <t>подставка на стол</t>
  </si>
  <si>
    <t>блузка zolla</t>
  </si>
  <si>
    <t>носки женские спортивные</t>
  </si>
  <si>
    <t>pocket book</t>
  </si>
  <si>
    <t>голубой топ</t>
  </si>
  <si>
    <t xml:space="preserve">миндаль </t>
  </si>
  <si>
    <t>маска игра в кальмара</t>
  </si>
  <si>
    <t>патронташ</t>
  </si>
  <si>
    <t>бронежилет спортивный</t>
  </si>
  <si>
    <t>футболки-поло</t>
  </si>
  <si>
    <t xml:space="preserve">кроссовки женские найк </t>
  </si>
  <si>
    <t>носки conte женские</t>
  </si>
  <si>
    <t>юбка из экокожи</t>
  </si>
  <si>
    <t xml:space="preserve">мужские кеды </t>
  </si>
  <si>
    <t>ottobre</t>
  </si>
  <si>
    <t>кухонные модули</t>
  </si>
  <si>
    <t>помадка</t>
  </si>
  <si>
    <t>36210142</t>
  </si>
  <si>
    <t>матрас ватный на кровать</t>
  </si>
  <si>
    <t>чехол magsafe</t>
  </si>
  <si>
    <t>зеленый топ женский</t>
  </si>
  <si>
    <t>топ красный</t>
  </si>
  <si>
    <t>лоро пиано обувь</t>
  </si>
  <si>
    <t>кружевные стринги</t>
  </si>
  <si>
    <t>кроссовки kappa</t>
  </si>
  <si>
    <t>красный платок</t>
  </si>
  <si>
    <t>essence помада</t>
  </si>
  <si>
    <t>тапочки женские домашние закрытые</t>
  </si>
  <si>
    <t>kiss beauty тушь</t>
  </si>
  <si>
    <t>обложка на автодокументы</t>
  </si>
  <si>
    <t>леденцы фруктовые ассорти</t>
  </si>
  <si>
    <t>iphone 13 про макс</t>
  </si>
  <si>
    <t>чаи</t>
  </si>
  <si>
    <t>жилетка nike</t>
  </si>
  <si>
    <t>ладор маска</t>
  </si>
  <si>
    <t>gravity falls</t>
  </si>
  <si>
    <t>пакет с застежкой</t>
  </si>
  <si>
    <t>пилка шоль</t>
  </si>
  <si>
    <t>электровелосипед kugoo</t>
  </si>
  <si>
    <t>полотенца набор</t>
  </si>
  <si>
    <t>delin</t>
  </si>
  <si>
    <t>свечеварение</t>
  </si>
  <si>
    <t>dino ricci</t>
  </si>
  <si>
    <t>топ корсетный</t>
  </si>
  <si>
    <t>чехол на realme 8 pro</t>
  </si>
  <si>
    <t>листата мини</t>
  </si>
  <si>
    <t>siberika</t>
  </si>
  <si>
    <t>klatz</t>
  </si>
  <si>
    <t>туристический стол</t>
  </si>
  <si>
    <t>носки длинные с рисунком</t>
  </si>
  <si>
    <t xml:space="preserve">женские штаны </t>
  </si>
  <si>
    <t>кофе вьетнамский</t>
  </si>
  <si>
    <t>лонг</t>
  </si>
  <si>
    <t>том</t>
  </si>
  <si>
    <t>27168026</t>
  </si>
  <si>
    <t>сухой лед</t>
  </si>
  <si>
    <t>постельное белье перкаль</t>
  </si>
  <si>
    <t>furreal friends</t>
  </si>
  <si>
    <t>карточные игры</t>
  </si>
  <si>
    <t>косметический карандаш</t>
  </si>
  <si>
    <t>keen</t>
  </si>
  <si>
    <t>полиэтиленовые пакеты</t>
  </si>
  <si>
    <t>чехол на redmi note 9 pro</t>
  </si>
  <si>
    <t>липкий ролик</t>
  </si>
  <si>
    <t>значки бравл старс</t>
  </si>
  <si>
    <t>венки искусственных цветов</t>
  </si>
  <si>
    <t>63097764</t>
  </si>
  <si>
    <t>куртка мальчик осень весна</t>
  </si>
  <si>
    <t>кондиционер мобильный</t>
  </si>
  <si>
    <t>эпам</t>
  </si>
  <si>
    <t>крючки на кухню</t>
  </si>
  <si>
    <t>сердечки</t>
  </si>
  <si>
    <t>накладка на унитаз одноразовые</t>
  </si>
  <si>
    <t>укороченные женские</t>
  </si>
  <si>
    <t>плей тудей мальчики</t>
  </si>
  <si>
    <t>селафорт</t>
  </si>
  <si>
    <t>13661090</t>
  </si>
  <si>
    <t>kong</t>
  </si>
  <si>
    <t>матэ чай</t>
  </si>
  <si>
    <t>крема</t>
  </si>
  <si>
    <t>пенный очиститель салона</t>
  </si>
  <si>
    <t xml:space="preserve">зеркало настенное </t>
  </si>
  <si>
    <t xml:space="preserve">тайтсы женские </t>
  </si>
  <si>
    <t>12345678</t>
  </si>
  <si>
    <t>заварка</t>
  </si>
  <si>
    <t>брюки из льна gabriela</t>
  </si>
  <si>
    <t>guess джинсы</t>
  </si>
  <si>
    <t>dr.brown's</t>
  </si>
  <si>
    <t>hh</t>
  </si>
  <si>
    <t>дантинорм бэби</t>
  </si>
  <si>
    <t>халат банный мужской махровый</t>
  </si>
  <si>
    <t>конфитюр без сахара</t>
  </si>
  <si>
    <t>серьги пусеты золотые</t>
  </si>
  <si>
    <t>coconut milk шампунь</t>
  </si>
  <si>
    <t>дсп</t>
  </si>
  <si>
    <t>доберман</t>
  </si>
  <si>
    <t>mini maxi мальчики</t>
  </si>
  <si>
    <t xml:space="preserve">детские футболки </t>
  </si>
  <si>
    <t>сапоги казаки женские</t>
  </si>
  <si>
    <t>коврик в багажник</t>
  </si>
  <si>
    <t>защитное стекло на айфон 12</t>
  </si>
  <si>
    <t>колготки тюль</t>
  </si>
  <si>
    <t>ресничка</t>
  </si>
  <si>
    <t>мультидез</t>
  </si>
  <si>
    <t>сибирское здоровье корень</t>
  </si>
  <si>
    <t>versele laga</t>
  </si>
  <si>
    <t>57652606</t>
  </si>
  <si>
    <t>солома</t>
  </si>
  <si>
    <t>джонсонс беби</t>
  </si>
  <si>
    <t>12 айфон</t>
  </si>
  <si>
    <t>ножы</t>
  </si>
  <si>
    <t>трусы бравл старс</t>
  </si>
  <si>
    <t>macan</t>
  </si>
  <si>
    <t xml:space="preserve">кусачки </t>
  </si>
  <si>
    <t>angiofarm</t>
  </si>
  <si>
    <t>xiaomi redmi</t>
  </si>
  <si>
    <t>купальник шортиками женский</t>
  </si>
  <si>
    <t>халат рабочий</t>
  </si>
  <si>
    <t>светильники настенные</t>
  </si>
  <si>
    <t>befree бюстгальтер</t>
  </si>
  <si>
    <t>белые</t>
  </si>
  <si>
    <t>alize cotton gold</t>
  </si>
  <si>
    <t>кристаллический дезодорант</t>
  </si>
  <si>
    <t>шопер геншин</t>
  </si>
  <si>
    <t>костюм женский деловой оверсайз</t>
  </si>
  <si>
    <t>кроссовки аниме</t>
  </si>
  <si>
    <t>опрыскиватель умница</t>
  </si>
  <si>
    <t>стекло на iphone 13 pro</t>
  </si>
  <si>
    <t xml:space="preserve">шорты адидас </t>
  </si>
  <si>
    <t>экологичный очиститель</t>
  </si>
  <si>
    <t>набор сумок</t>
  </si>
  <si>
    <t>смесь нестожен 2</t>
  </si>
  <si>
    <t xml:space="preserve">биотин </t>
  </si>
  <si>
    <t>natura siberika красота</t>
  </si>
  <si>
    <t>экстрактор</t>
  </si>
  <si>
    <t>раковина в ванную</t>
  </si>
  <si>
    <t>самокат двухколесный детский</t>
  </si>
  <si>
    <t>костюм халка</t>
  </si>
  <si>
    <t>краска bronsun</t>
  </si>
  <si>
    <t>розетка schneider</t>
  </si>
  <si>
    <t>на выпускной</t>
  </si>
  <si>
    <t>купальник с шортами и топом</t>
  </si>
  <si>
    <t>пахлава ассорти</t>
  </si>
  <si>
    <t>жилетка оверсайз</t>
  </si>
  <si>
    <t>ницше</t>
  </si>
  <si>
    <t>okamoto</t>
  </si>
  <si>
    <t>лампа закат atmosphere lamp</t>
  </si>
  <si>
    <t>геншин брелок</t>
  </si>
  <si>
    <t xml:space="preserve">косынка </t>
  </si>
  <si>
    <t>каша флер альпин</t>
  </si>
  <si>
    <t>обувь найк</t>
  </si>
  <si>
    <t>чехол на самсунг m31s</t>
  </si>
  <si>
    <t>g-shock</t>
  </si>
  <si>
    <t>18556936</t>
  </si>
  <si>
    <t>adidas predator</t>
  </si>
  <si>
    <t>покрывало на кровать 220х240 стеганое</t>
  </si>
  <si>
    <t>костюм лапша клеш</t>
  </si>
  <si>
    <t>семена кунжута</t>
  </si>
  <si>
    <t xml:space="preserve">арахис </t>
  </si>
  <si>
    <t>бадминтон спортивный товар</t>
  </si>
  <si>
    <t>кардиган на пуговицах женский</t>
  </si>
  <si>
    <t>15285553</t>
  </si>
  <si>
    <t>39492149</t>
  </si>
  <si>
    <t>леовит худеем за неделю продукты</t>
  </si>
  <si>
    <t>мужские слипоны летние</t>
  </si>
  <si>
    <t>кроссовки женские розовые</t>
  </si>
  <si>
    <t>трусы менструации</t>
  </si>
  <si>
    <t>американка</t>
  </si>
  <si>
    <t>пижама на девочку</t>
  </si>
  <si>
    <t>брюки женские 7/8</t>
  </si>
  <si>
    <t>лукум ассорти</t>
  </si>
  <si>
    <t>cosmo</t>
  </si>
  <si>
    <t>11715311</t>
  </si>
  <si>
    <t>котенок</t>
  </si>
  <si>
    <t>парный кулон</t>
  </si>
  <si>
    <t>серебро россии серьги</t>
  </si>
  <si>
    <t>фрезы казань</t>
  </si>
  <si>
    <t>питер пэн</t>
  </si>
  <si>
    <t>шлепки с мехом</t>
  </si>
  <si>
    <t>мозг</t>
  </si>
  <si>
    <t>ковер в спальню</t>
  </si>
  <si>
    <t>рост ресниц</t>
  </si>
  <si>
    <t xml:space="preserve">кукла лол </t>
  </si>
  <si>
    <t>мухоморный микродозинг</t>
  </si>
  <si>
    <t>glade сменный</t>
  </si>
  <si>
    <t>горшок стульчик</t>
  </si>
  <si>
    <t>yourbrands</t>
  </si>
  <si>
    <t>броги женские</t>
  </si>
  <si>
    <t>28458874</t>
  </si>
  <si>
    <t>мужское поло с коротким рукавом</t>
  </si>
  <si>
    <t>настенный декор</t>
  </si>
  <si>
    <t>рикер обувь</t>
  </si>
  <si>
    <t>gap детский</t>
  </si>
  <si>
    <t>детский набор инструментов</t>
  </si>
  <si>
    <t>декоративные скотчи</t>
  </si>
  <si>
    <t>атласный костюм в пижамном стиле</t>
  </si>
  <si>
    <t>джиггер</t>
  </si>
  <si>
    <t>хлорное железо</t>
  </si>
  <si>
    <t>тампоны мини</t>
  </si>
  <si>
    <t>деньги игрушечные</t>
  </si>
  <si>
    <t>платье с воланом</t>
  </si>
  <si>
    <t xml:space="preserve">шапки </t>
  </si>
  <si>
    <t>кроссовки девочка</t>
  </si>
  <si>
    <t>kugoo</t>
  </si>
  <si>
    <t>griol</t>
  </si>
  <si>
    <t>кофейные чашки</t>
  </si>
  <si>
    <t>destra кроссовки</t>
  </si>
  <si>
    <t>ботинки женские осенние на каблуках</t>
  </si>
  <si>
    <t>фонарик ультрафиолетовый</t>
  </si>
  <si>
    <t>vivienne sabo aurora</t>
  </si>
  <si>
    <t xml:space="preserve">рамки </t>
  </si>
  <si>
    <t>боди на одно плечо</t>
  </si>
  <si>
    <t>большие наушники</t>
  </si>
  <si>
    <t>семилак</t>
  </si>
  <si>
    <t>платье шифоновое женское однотонное больших размеров</t>
  </si>
  <si>
    <t>dont touch my skin</t>
  </si>
  <si>
    <t>34906770</t>
  </si>
  <si>
    <t>naf naf</t>
  </si>
  <si>
    <t>anilopeer</t>
  </si>
  <si>
    <t>самокат детский 3-колесный с сиденьем</t>
  </si>
  <si>
    <t>панеттоне</t>
  </si>
  <si>
    <t>купальники раздельные</t>
  </si>
  <si>
    <t>барбекюшница</t>
  </si>
  <si>
    <t>оруэлл</t>
  </si>
  <si>
    <t xml:space="preserve">самогонный аппарат </t>
  </si>
  <si>
    <t>рис 5 кг</t>
  </si>
  <si>
    <t>бамбинизон комбинезон</t>
  </si>
  <si>
    <t xml:space="preserve">колонка алиса </t>
  </si>
  <si>
    <t>pampers трусики 4</t>
  </si>
  <si>
    <t>кроссовки женские asics gel</t>
  </si>
  <si>
    <t>качель-гнездо</t>
  </si>
  <si>
    <t>маска хаги ваги</t>
  </si>
  <si>
    <t>куртки мужские спортивные</t>
  </si>
  <si>
    <t>хлебцы гречневые</t>
  </si>
  <si>
    <t>футболка с сердцем</t>
  </si>
  <si>
    <t>miradent</t>
  </si>
  <si>
    <t>книга пожеланий</t>
  </si>
  <si>
    <t>дезодорант секрет</t>
  </si>
  <si>
    <t>винни пух и все все все книга</t>
  </si>
  <si>
    <t>носки nike белые высокие</t>
  </si>
  <si>
    <t>мизинчиковые батарейки</t>
  </si>
  <si>
    <t>набор украшений</t>
  </si>
  <si>
    <t>тональный крем с spf</t>
  </si>
  <si>
    <t>пирсинг пупка</t>
  </si>
  <si>
    <t>поли робокар</t>
  </si>
  <si>
    <t>сахарный песок 5 кг</t>
  </si>
  <si>
    <t>билайт</t>
  </si>
  <si>
    <t>майки мужские футболки</t>
  </si>
  <si>
    <t>интерьерные зеркала</t>
  </si>
  <si>
    <t>плед на угловой диван</t>
  </si>
  <si>
    <t>зара вещи</t>
  </si>
  <si>
    <t>геометрические фигуры</t>
  </si>
  <si>
    <t>поильник avent</t>
  </si>
  <si>
    <t>чай масала</t>
  </si>
  <si>
    <t>качалка лошадка</t>
  </si>
  <si>
    <t>элькарнитин</t>
  </si>
  <si>
    <t>paola reina</t>
  </si>
  <si>
    <t>годзилла и конг игрушки</t>
  </si>
  <si>
    <t>david jones рюкзак</t>
  </si>
  <si>
    <t xml:space="preserve">майки женские </t>
  </si>
  <si>
    <t xml:space="preserve">мыло детское </t>
  </si>
  <si>
    <t>ив роше шампунь</t>
  </si>
  <si>
    <t>чемодан большой</t>
  </si>
  <si>
    <t>24 в 1</t>
  </si>
  <si>
    <t>68777548</t>
  </si>
  <si>
    <t>пюре овощное</t>
  </si>
  <si>
    <t>мужские стринги трусы</t>
  </si>
  <si>
    <t>кислотный тоник</t>
  </si>
  <si>
    <t>хаги ваши игрушка</t>
  </si>
  <si>
    <t>screechers</t>
  </si>
  <si>
    <t>fleur</t>
  </si>
  <si>
    <t>волжанка</t>
  </si>
  <si>
    <t>фен ровента</t>
  </si>
  <si>
    <t>цветные ресницы</t>
  </si>
  <si>
    <t>сарафан в пол</t>
  </si>
  <si>
    <t>mexx кроссовки</t>
  </si>
  <si>
    <t>tupperware контейнеры из полимеров</t>
  </si>
  <si>
    <t>rioba</t>
  </si>
  <si>
    <t>трусы снимай</t>
  </si>
  <si>
    <t xml:space="preserve">тренчкот </t>
  </si>
  <si>
    <t>футболка космос</t>
  </si>
  <si>
    <t>alvin d'or косметика</t>
  </si>
  <si>
    <t>бордюр садовый декоративный</t>
  </si>
  <si>
    <t>мачалка</t>
  </si>
  <si>
    <t>ollin масло</t>
  </si>
  <si>
    <t>maison d'or</t>
  </si>
  <si>
    <t>nike court lite 2</t>
  </si>
  <si>
    <t>70910497</t>
  </si>
  <si>
    <t>весы электронные кухонные</t>
  </si>
  <si>
    <t>frozen</t>
  </si>
  <si>
    <t>барсучий жир</t>
  </si>
  <si>
    <t>альбумин пищевой</t>
  </si>
  <si>
    <t>шторы блэкаут в детскую</t>
  </si>
  <si>
    <t>мужские тапки</t>
  </si>
  <si>
    <t>гранж одежда</t>
  </si>
  <si>
    <t>45391171</t>
  </si>
  <si>
    <t>шарф гарри поттер</t>
  </si>
  <si>
    <t>ночной крем</t>
  </si>
  <si>
    <t xml:space="preserve">слипоны мужские </t>
  </si>
  <si>
    <t>adidas terrex кроссовки мужские</t>
  </si>
  <si>
    <t>ваща</t>
  </si>
  <si>
    <t>лавка</t>
  </si>
  <si>
    <t>женский кошелек маленький</t>
  </si>
  <si>
    <t>горчичное масло</t>
  </si>
  <si>
    <t>эрпоцы</t>
  </si>
  <si>
    <t>r.o.c.s</t>
  </si>
  <si>
    <t>икеа декор</t>
  </si>
  <si>
    <t>жукова букварь</t>
  </si>
  <si>
    <t>бушидо</t>
  </si>
  <si>
    <t>21524489</t>
  </si>
  <si>
    <t>защита от солнца в машину</t>
  </si>
  <si>
    <t>брюки женские домашние хлопок</t>
  </si>
  <si>
    <t>лапша удон</t>
  </si>
  <si>
    <t>мини зонт</t>
  </si>
  <si>
    <t>stellary помада</t>
  </si>
  <si>
    <t>спортпит</t>
  </si>
  <si>
    <t>женские спортивные костюмы большие</t>
  </si>
  <si>
    <t>eva home</t>
  </si>
  <si>
    <t>халат банный женский</t>
  </si>
  <si>
    <t>циновка в прихожую</t>
  </si>
  <si>
    <t>фитолампы</t>
  </si>
  <si>
    <t>дом природы косметика</t>
  </si>
  <si>
    <t>тени нюдовые</t>
  </si>
  <si>
    <t>картина по номерам пионы</t>
  </si>
  <si>
    <t>кот маркот</t>
  </si>
  <si>
    <t>вазоны</t>
  </si>
  <si>
    <t xml:space="preserve">каталка </t>
  </si>
  <si>
    <t>костюмы брючные женские классические</t>
  </si>
  <si>
    <t>54563984</t>
  </si>
  <si>
    <t>фреза конус</t>
  </si>
  <si>
    <t>33332269</t>
  </si>
  <si>
    <t>gilette</t>
  </si>
  <si>
    <t>pantene pro v</t>
  </si>
  <si>
    <t>хеллоу китти футболка</t>
  </si>
  <si>
    <t>детский скороход</t>
  </si>
  <si>
    <t>детские носочки</t>
  </si>
  <si>
    <t>collagen leaftogo</t>
  </si>
  <si>
    <t>principe di bologna</t>
  </si>
  <si>
    <t>покрывало на кровать 240х260 хлопок</t>
  </si>
  <si>
    <t>портновские ножницы</t>
  </si>
  <si>
    <t>libero</t>
  </si>
  <si>
    <t>joico</t>
  </si>
  <si>
    <t>шелковица варежка</t>
  </si>
  <si>
    <t>балконное чудо</t>
  </si>
  <si>
    <t>фитнес коврики и маты</t>
  </si>
  <si>
    <t>62917998</t>
  </si>
  <si>
    <t>нож бабочка игрушка</t>
  </si>
  <si>
    <t>шампунь прелесть</t>
  </si>
  <si>
    <t>носки мужские белые короткие</t>
  </si>
  <si>
    <t>collagen enough</t>
  </si>
  <si>
    <t>polaroid очки</t>
  </si>
  <si>
    <t xml:space="preserve">кратер </t>
  </si>
  <si>
    <t>ботинки на мальчика весна</t>
  </si>
  <si>
    <t>41647377</t>
  </si>
  <si>
    <t>памперс 4 подгузники</t>
  </si>
  <si>
    <t>avent пустышка 0-6</t>
  </si>
  <si>
    <t>70041981</t>
  </si>
  <si>
    <t>лаванда эфирное масло</t>
  </si>
  <si>
    <t>huawei freebuds pro</t>
  </si>
  <si>
    <t>familia</t>
  </si>
  <si>
    <t>боксы с уходовой косметикой</t>
  </si>
  <si>
    <t>пропуск</t>
  </si>
  <si>
    <t>плотный тональный крем</t>
  </si>
  <si>
    <t>картошка семена</t>
  </si>
  <si>
    <t>панама адидас</t>
  </si>
  <si>
    <t>irforia пилинг</t>
  </si>
  <si>
    <t>розы искусственные</t>
  </si>
  <si>
    <t>сандали сказка</t>
  </si>
  <si>
    <t>футболка с кружевом</t>
  </si>
  <si>
    <t>куртка кожа</t>
  </si>
  <si>
    <t>лаваш</t>
  </si>
  <si>
    <t>лэд лампы</t>
  </si>
  <si>
    <t>томас мюнц</t>
  </si>
  <si>
    <t>самокат двухколесный складной</t>
  </si>
  <si>
    <t>палатка 2 места</t>
  </si>
  <si>
    <t>кинди кидс игровой набор</t>
  </si>
  <si>
    <t>дочки сыночки</t>
  </si>
  <si>
    <t xml:space="preserve">белое платье женское </t>
  </si>
  <si>
    <t>babytone</t>
  </si>
  <si>
    <t>айфон 13 чехол</t>
  </si>
  <si>
    <t>command</t>
  </si>
  <si>
    <t>грибница в коробке</t>
  </si>
  <si>
    <t>микрофон игровой</t>
  </si>
  <si>
    <t>обложка на документы</t>
  </si>
  <si>
    <t>65038802</t>
  </si>
  <si>
    <t>30354493</t>
  </si>
  <si>
    <t>чай анчан</t>
  </si>
  <si>
    <t>kikkoman</t>
  </si>
  <si>
    <t xml:space="preserve">набор ножей </t>
  </si>
  <si>
    <t>лабковский</t>
  </si>
  <si>
    <t>игрушки майнкрафт</t>
  </si>
  <si>
    <t>автоматы, щиты и счетчики</t>
  </si>
  <si>
    <t>антибликовые очки</t>
  </si>
  <si>
    <t>кроссы мужские</t>
  </si>
  <si>
    <t>лакосте духи женские</t>
  </si>
  <si>
    <t>momi подгузники детские</t>
  </si>
  <si>
    <t>milori</t>
  </si>
  <si>
    <t>спортивные штаны клеш женские</t>
  </si>
  <si>
    <t>serge</t>
  </si>
  <si>
    <t>55194492</t>
  </si>
  <si>
    <t>бумага а2</t>
  </si>
  <si>
    <t>felina бюстгальтер</t>
  </si>
  <si>
    <t>кеды женские пума</t>
  </si>
  <si>
    <t>тарелки квадратные</t>
  </si>
  <si>
    <t>нижнее белье женское бюстгальтер</t>
  </si>
  <si>
    <t>женские витамины</t>
  </si>
  <si>
    <t>заглушки на диски авто</t>
  </si>
  <si>
    <t>акулий жир</t>
  </si>
  <si>
    <t>кельма</t>
  </si>
  <si>
    <t>ремень военный детский</t>
  </si>
  <si>
    <t xml:space="preserve">детский порошок </t>
  </si>
  <si>
    <t>librederm серацин</t>
  </si>
  <si>
    <t>pride динамики</t>
  </si>
  <si>
    <t xml:space="preserve">топ летний </t>
  </si>
  <si>
    <t>10430743</t>
  </si>
  <si>
    <t>48264218</t>
  </si>
  <si>
    <t>чехол 8 iphone</t>
  </si>
  <si>
    <t>винные бокалы</t>
  </si>
  <si>
    <t>34096910</t>
  </si>
  <si>
    <t>здоровье</t>
  </si>
  <si>
    <t>woma</t>
  </si>
  <si>
    <t>leon medikal</t>
  </si>
  <si>
    <t>аромо лампа</t>
  </si>
  <si>
    <t>прикольные футболки</t>
  </si>
  <si>
    <t>футболка levis</t>
  </si>
  <si>
    <t>презервативы in time</t>
  </si>
  <si>
    <t>контейнер с крышкой пластиковый</t>
  </si>
  <si>
    <t>антифриз красный g12</t>
  </si>
  <si>
    <t>s</t>
  </si>
  <si>
    <t>joleen</t>
  </si>
  <si>
    <t>филипс ванблейд</t>
  </si>
  <si>
    <t>фен dyson стайлер</t>
  </si>
  <si>
    <t>акриловый шар</t>
  </si>
  <si>
    <t>кроссовки женские летние кожаные</t>
  </si>
  <si>
    <t>dstrend платье</t>
  </si>
  <si>
    <t>ботинки зимние женские</t>
  </si>
  <si>
    <t>леви аккерман</t>
  </si>
  <si>
    <t>fluff</t>
  </si>
  <si>
    <t>юбка до колена</t>
  </si>
  <si>
    <t>брюки женские с разрезами</t>
  </si>
  <si>
    <t>планинг</t>
  </si>
  <si>
    <t>трусы танго</t>
  </si>
  <si>
    <t>abercrombie</t>
  </si>
  <si>
    <t>черева свиные</t>
  </si>
  <si>
    <t>премонт</t>
  </si>
  <si>
    <t>зип лок пакет</t>
  </si>
  <si>
    <t>mother care</t>
  </si>
  <si>
    <t>бюстье кружевное</t>
  </si>
  <si>
    <t>кожанки женские короткие</t>
  </si>
  <si>
    <t>киберпанк</t>
  </si>
  <si>
    <t>айфон 8 плюс</t>
  </si>
  <si>
    <t>брелок детский</t>
  </si>
  <si>
    <t>вондерлаб</t>
  </si>
  <si>
    <t>куртка ostin</t>
  </si>
  <si>
    <t>волшебные бобы</t>
  </si>
  <si>
    <t>жалюзи бамбуковые</t>
  </si>
  <si>
    <t>широкие штаны в клетку</t>
  </si>
  <si>
    <t>оникс</t>
  </si>
  <si>
    <t>масло shell helix 5w40</t>
  </si>
  <si>
    <t>dry</t>
  </si>
  <si>
    <t>redmi 10s</t>
  </si>
  <si>
    <t>зоркий глаз</t>
  </si>
  <si>
    <t>трусики памперс 4</t>
  </si>
  <si>
    <t>мужские сандали</t>
  </si>
  <si>
    <t>хлеб без глютена</t>
  </si>
  <si>
    <t>майка с принтом</t>
  </si>
  <si>
    <t>очки круглые женские солнечные</t>
  </si>
  <si>
    <t>диск спортивный</t>
  </si>
  <si>
    <t>honor earbuds 2 lite чехол</t>
  </si>
  <si>
    <t>туфли осенние женские</t>
  </si>
  <si>
    <t>апельсин</t>
  </si>
  <si>
    <t>сладкие наборы</t>
  </si>
  <si>
    <t>avili</t>
  </si>
  <si>
    <t>кроссовки детские adidas обувь</t>
  </si>
  <si>
    <t>юбка с цветочным принтом</t>
  </si>
  <si>
    <t>poco x3 nfc</t>
  </si>
  <si>
    <t>картина в раме</t>
  </si>
  <si>
    <t>пеги</t>
  </si>
  <si>
    <t>американский психопат</t>
  </si>
  <si>
    <t xml:space="preserve">носки женские набор </t>
  </si>
  <si>
    <t>чудо варежка</t>
  </si>
  <si>
    <t>moulin villa</t>
  </si>
  <si>
    <t>кольцо женское серебро</t>
  </si>
  <si>
    <t>смешные носки</t>
  </si>
  <si>
    <t>платье плиссированное</t>
  </si>
  <si>
    <t>чехол на samsung а32 с принтом</t>
  </si>
  <si>
    <t>чехол на табурет на резинке квадратный</t>
  </si>
  <si>
    <t>63058879</t>
  </si>
  <si>
    <t>38848017</t>
  </si>
  <si>
    <t>пеленки трикотажные</t>
  </si>
  <si>
    <t>оксфорд</t>
  </si>
  <si>
    <t>безалкогольное шампанское</t>
  </si>
  <si>
    <t>кот пушин</t>
  </si>
  <si>
    <t>рольшторы блэкаут</t>
  </si>
  <si>
    <t>mixit крем</t>
  </si>
  <si>
    <t>снэки</t>
  </si>
  <si>
    <t>брюки женские из экокожи</t>
  </si>
  <si>
    <t>белье постельное 1.5 спальное</t>
  </si>
  <si>
    <t>эротические трусики</t>
  </si>
  <si>
    <t>джибитс</t>
  </si>
  <si>
    <t>4 system</t>
  </si>
  <si>
    <t>хлебцы амарантовые</t>
  </si>
  <si>
    <t xml:space="preserve">джинсовые шорты женские </t>
  </si>
  <si>
    <t>платье шифоновое женское р 52-54</t>
  </si>
  <si>
    <t>ы</t>
  </si>
  <si>
    <t>трусы эротические</t>
  </si>
  <si>
    <t>полотенце одноразовый 35х70</t>
  </si>
  <si>
    <t>64802500</t>
  </si>
  <si>
    <t>подушка 60х60</t>
  </si>
  <si>
    <t>очешник</t>
  </si>
  <si>
    <t>конверт на выписку летний</t>
  </si>
  <si>
    <t>чайник tefal</t>
  </si>
  <si>
    <t>топик детский</t>
  </si>
  <si>
    <t>одноразовые бокалы</t>
  </si>
  <si>
    <t>мультикон</t>
  </si>
  <si>
    <t>лего холодное сердце</t>
  </si>
  <si>
    <t>одноразовые ложки</t>
  </si>
  <si>
    <t>детские зубные щетки</t>
  </si>
  <si>
    <t>краб заколка</t>
  </si>
  <si>
    <t>mango шорты</t>
  </si>
  <si>
    <t>асиксы</t>
  </si>
  <si>
    <t>квадратный чехол на iphone 11</t>
  </si>
  <si>
    <t>iphone 12 mini 128</t>
  </si>
  <si>
    <t>самокаты трехколесный</t>
  </si>
  <si>
    <t>сексуальные костюмы</t>
  </si>
  <si>
    <t>платье летнее детское</t>
  </si>
  <si>
    <t>axe мужской</t>
  </si>
  <si>
    <t>luna wear</t>
  </si>
  <si>
    <t>мобиль на кроватку</t>
  </si>
  <si>
    <t>ps sony</t>
  </si>
  <si>
    <t>сумка гучи</t>
  </si>
  <si>
    <t>контейнеры одноразовые с крышкой</t>
  </si>
  <si>
    <t>christian dior</t>
  </si>
  <si>
    <t>штаны с разрезами по бокам</t>
  </si>
  <si>
    <t>romwe</t>
  </si>
  <si>
    <t>юбки в клетку</t>
  </si>
  <si>
    <t>зуди</t>
  </si>
  <si>
    <t>аркейн</t>
  </si>
  <si>
    <t>чехол редми нот 9</t>
  </si>
  <si>
    <t>чехол на гладильную доску на резинке</t>
  </si>
  <si>
    <t>жакет женский пиджак</t>
  </si>
  <si>
    <t>рюкзак кожанный.</t>
  </si>
  <si>
    <t>из моего окна книга</t>
  </si>
  <si>
    <t>чехол на айкос 3 дуос</t>
  </si>
  <si>
    <t>кашпо из ротанга</t>
  </si>
  <si>
    <t>жилет спасательный</t>
  </si>
  <si>
    <t>набор метчиков и плашек</t>
  </si>
  <si>
    <t>adrenaline rush</t>
  </si>
  <si>
    <t>ангел фигурка</t>
  </si>
  <si>
    <t>every person</t>
  </si>
  <si>
    <t>в автомобиль</t>
  </si>
  <si>
    <t>часы huawei</t>
  </si>
  <si>
    <t>айкос аксессуары</t>
  </si>
  <si>
    <t>топ сетка с рукавами</t>
  </si>
  <si>
    <t>вороток</t>
  </si>
  <si>
    <t>машинки технопарк</t>
  </si>
  <si>
    <t>тональный мусс</t>
  </si>
  <si>
    <t>nirvana футболка</t>
  </si>
  <si>
    <t>кроссовки asics женские</t>
  </si>
  <si>
    <t>камера xiaomi</t>
  </si>
  <si>
    <t xml:space="preserve">коврики </t>
  </si>
  <si>
    <t>калий магний</t>
  </si>
  <si>
    <t>ps5 приставка</t>
  </si>
  <si>
    <t xml:space="preserve">шампунь от перхоти </t>
  </si>
  <si>
    <t>фасады мебельные</t>
  </si>
  <si>
    <t>белье сетка</t>
  </si>
  <si>
    <t>3090</t>
  </si>
  <si>
    <t>крестный отец</t>
  </si>
  <si>
    <t>версачи духи</t>
  </si>
  <si>
    <t>tashe шампунь</t>
  </si>
  <si>
    <t>блузка с кружевом</t>
  </si>
  <si>
    <t>13313543</t>
  </si>
  <si>
    <t>компьютерный стол белый</t>
  </si>
  <si>
    <t>мужские резиновые сапоги</t>
  </si>
  <si>
    <t>носки женские белые длинные</t>
  </si>
  <si>
    <t>освещение электрика</t>
  </si>
  <si>
    <t>блузка в полоску</t>
  </si>
  <si>
    <t>музыкальные инструменты детские</t>
  </si>
  <si>
    <t>43582665</t>
  </si>
  <si>
    <t>платье женское на свадьбу</t>
  </si>
  <si>
    <t>valco baby</t>
  </si>
  <si>
    <t>голубые линзы</t>
  </si>
  <si>
    <t>калий бад</t>
  </si>
  <si>
    <t>готовый хиджаб</t>
  </si>
  <si>
    <t>belvita</t>
  </si>
  <si>
    <t>змей воздушный</t>
  </si>
  <si>
    <t xml:space="preserve">брюки летние </t>
  </si>
  <si>
    <t xml:space="preserve">дуршлаг </t>
  </si>
  <si>
    <t>sazora</t>
  </si>
  <si>
    <t>apple watch ремешок</t>
  </si>
  <si>
    <t>защитное стекло на редми 9</t>
  </si>
  <si>
    <t>62919948</t>
  </si>
  <si>
    <t>велосипед детский 18 дюймов</t>
  </si>
  <si>
    <t xml:space="preserve">шторы на кухню </t>
  </si>
  <si>
    <t>брюки манго</t>
  </si>
  <si>
    <t>canpol babies пустышка</t>
  </si>
  <si>
    <t>lavira</t>
  </si>
  <si>
    <t>gangsters base</t>
  </si>
  <si>
    <t>expel антидождь</t>
  </si>
  <si>
    <t>улитка</t>
  </si>
  <si>
    <t>простынь 240х260</t>
  </si>
  <si>
    <t>bluetooth колонка</t>
  </si>
  <si>
    <t>щит распределительный</t>
  </si>
  <si>
    <t>калибрахоа семена</t>
  </si>
  <si>
    <t>махаон издательства книги</t>
  </si>
  <si>
    <t>дрифт машинка на пульте</t>
  </si>
  <si>
    <t>kidix</t>
  </si>
  <si>
    <t>худи мужское белое</t>
  </si>
  <si>
    <t>юбка бифри</t>
  </si>
  <si>
    <t>теплый пол под плитку</t>
  </si>
  <si>
    <t>брюки трикотажные женские</t>
  </si>
  <si>
    <t>керосин</t>
  </si>
  <si>
    <t>чугунок</t>
  </si>
  <si>
    <t>сумка трансформер</t>
  </si>
  <si>
    <t>атомные привычки</t>
  </si>
  <si>
    <t>стул на кухню</t>
  </si>
  <si>
    <t>чехол на хонор 9</t>
  </si>
  <si>
    <t>мужские костюмы весна</t>
  </si>
  <si>
    <t>пластилин детский</t>
  </si>
  <si>
    <t>s21</t>
  </si>
  <si>
    <t>ислам одежда</t>
  </si>
  <si>
    <t>черный чай</t>
  </si>
  <si>
    <t>acuvue trueye</t>
  </si>
  <si>
    <t>мыло твердое детское</t>
  </si>
  <si>
    <t>резиновые тапочки мужские</t>
  </si>
  <si>
    <t>galaxy</t>
  </si>
  <si>
    <t>вейб</t>
  </si>
  <si>
    <t>kokosiki&amp;bobosiki</t>
  </si>
  <si>
    <t>солгар витамин д</t>
  </si>
  <si>
    <t>соль эпсома с магнием</t>
  </si>
  <si>
    <t>лонгслив детский</t>
  </si>
  <si>
    <t>46314753</t>
  </si>
  <si>
    <t>harry hatchet</t>
  </si>
  <si>
    <t>тапенеры</t>
  </si>
  <si>
    <t>купальник с длинным рукавом</t>
  </si>
  <si>
    <t>лего динозавры конструктор</t>
  </si>
  <si>
    <t>kodi база</t>
  </si>
  <si>
    <t>оджи юбка</t>
  </si>
  <si>
    <t>саморезы и шурупы</t>
  </si>
  <si>
    <t>kross cosmetic</t>
  </si>
  <si>
    <t>dudu</t>
  </si>
  <si>
    <t>18445671</t>
  </si>
  <si>
    <t>заборчик садовый металлический</t>
  </si>
  <si>
    <t>prebio sweet</t>
  </si>
  <si>
    <t>смерть на ниле</t>
  </si>
  <si>
    <t>радиатор автомобильный</t>
  </si>
  <si>
    <t>хеллоу кити</t>
  </si>
  <si>
    <t>the balm</t>
  </si>
  <si>
    <t>28769302</t>
  </si>
  <si>
    <t>sico</t>
  </si>
  <si>
    <t xml:space="preserve">противогаз </t>
  </si>
  <si>
    <t>ниблеры</t>
  </si>
  <si>
    <t>кровати с матрасом</t>
  </si>
  <si>
    <t>кабель aux</t>
  </si>
  <si>
    <t>apple pencil 2</t>
  </si>
  <si>
    <t>электронный самокат</t>
  </si>
  <si>
    <t>кристалл дезодорант</t>
  </si>
  <si>
    <t>irisk база</t>
  </si>
  <si>
    <t>чай акбар</t>
  </si>
  <si>
    <t>свитшот белый женский</t>
  </si>
  <si>
    <t>акари киар</t>
  </si>
  <si>
    <t>села джинсы</t>
  </si>
  <si>
    <t>жилет трикотажный женский</t>
  </si>
  <si>
    <t>little times</t>
  </si>
  <si>
    <t>chupa chups кушон</t>
  </si>
  <si>
    <t>мыло 18+</t>
  </si>
  <si>
    <t>питание</t>
  </si>
  <si>
    <t>восклицательный знак на машину</t>
  </si>
  <si>
    <t>фреон</t>
  </si>
  <si>
    <t>пуффи ализе</t>
  </si>
  <si>
    <t>снеки детские</t>
  </si>
  <si>
    <t>сумка marc jacob</t>
  </si>
  <si>
    <t>велла</t>
  </si>
  <si>
    <t>чеширский кот</t>
  </si>
  <si>
    <t>жирафик софи</t>
  </si>
  <si>
    <t>замиокулькас</t>
  </si>
  <si>
    <t>люминарк наборы посуды посуда</t>
  </si>
  <si>
    <t>килт банный</t>
  </si>
  <si>
    <t>bio mio таблетки</t>
  </si>
  <si>
    <t>34939747</t>
  </si>
  <si>
    <t>47501099</t>
  </si>
  <si>
    <t>куроми и мелоди</t>
  </si>
  <si>
    <t>резцы по дереву</t>
  </si>
  <si>
    <t>51566680</t>
  </si>
  <si>
    <t>молоко и мед</t>
  </si>
  <si>
    <t>sally face</t>
  </si>
  <si>
    <t>чехол на airpods 2 силикон</t>
  </si>
  <si>
    <t>чехол guess</t>
  </si>
  <si>
    <t>тампоны kotex</t>
  </si>
  <si>
    <t>зенит фк</t>
  </si>
  <si>
    <t>антилай</t>
  </si>
  <si>
    <t>armand basi in red</t>
  </si>
  <si>
    <t xml:space="preserve">кеды высокие </t>
  </si>
  <si>
    <t>альпака игрушка</t>
  </si>
  <si>
    <t>брата два</t>
  </si>
  <si>
    <t>мыло камей</t>
  </si>
  <si>
    <t>опрыскиватель садовый жук</t>
  </si>
  <si>
    <t>lana gatto</t>
  </si>
  <si>
    <t>шорты трикотажные мужские</t>
  </si>
  <si>
    <t>джампинг тренажер</t>
  </si>
  <si>
    <t>боди водолазка</t>
  </si>
  <si>
    <t>левомеколь</t>
  </si>
  <si>
    <t>диваж помада</t>
  </si>
  <si>
    <t>haikyuu</t>
  </si>
  <si>
    <t>карра</t>
  </si>
  <si>
    <t>на стол</t>
  </si>
  <si>
    <t>джизус</t>
  </si>
  <si>
    <t>концентрированный сок</t>
  </si>
  <si>
    <t>ароматизатор в шкаф</t>
  </si>
  <si>
    <t>джемпер поло</t>
  </si>
  <si>
    <t>шоколад казахстан</t>
  </si>
  <si>
    <t>кир булычев</t>
  </si>
  <si>
    <t>ночнушки</t>
  </si>
  <si>
    <t>индиго кидс</t>
  </si>
  <si>
    <t>19364027</t>
  </si>
  <si>
    <t>picooc</t>
  </si>
  <si>
    <t>презерватив durex</t>
  </si>
  <si>
    <t>медицинский костюм хлопок</t>
  </si>
  <si>
    <t>samsung galaxy a03</t>
  </si>
  <si>
    <t>kurukahveci mehmet efendi</t>
  </si>
  <si>
    <t xml:space="preserve">дождик </t>
  </si>
  <si>
    <t>dave дезодорант</t>
  </si>
  <si>
    <t>монстры на каникулах</t>
  </si>
  <si>
    <t>чехол на iphone 12 про мах</t>
  </si>
  <si>
    <t>сонный гномик</t>
  </si>
  <si>
    <t>lovelin cosmetics</t>
  </si>
  <si>
    <t>nutrilon 1</t>
  </si>
  <si>
    <t>acoola платье</t>
  </si>
  <si>
    <t>носки длинные мужские</t>
  </si>
  <si>
    <t>чаванпраш джем</t>
  </si>
  <si>
    <t>35456394</t>
  </si>
  <si>
    <t>кинг</t>
  </si>
  <si>
    <t>xprinter xp-365b</t>
  </si>
  <si>
    <t>плед флисовый 150х200</t>
  </si>
  <si>
    <t xml:space="preserve">москвичи </t>
  </si>
  <si>
    <t>сухарница</t>
  </si>
  <si>
    <t>гетры белые</t>
  </si>
  <si>
    <t>puma rs</t>
  </si>
  <si>
    <t>solomon</t>
  </si>
  <si>
    <t>тревожный мешок</t>
  </si>
  <si>
    <t>зимние сапоги</t>
  </si>
  <si>
    <t>34421777</t>
  </si>
  <si>
    <t>лавр</t>
  </si>
  <si>
    <t>поварской китель</t>
  </si>
  <si>
    <t>секс товары</t>
  </si>
  <si>
    <t>57510517</t>
  </si>
  <si>
    <t xml:space="preserve">женские костюмы </t>
  </si>
  <si>
    <t>huawei p smart</t>
  </si>
  <si>
    <t>гель лак нюдовый</t>
  </si>
  <si>
    <t>кружка геншин</t>
  </si>
  <si>
    <t>комбинезон летний женский с брюками</t>
  </si>
  <si>
    <t>брюки трикотажные</t>
  </si>
  <si>
    <t>шайба хоккей</t>
  </si>
  <si>
    <t>паста без сахара</t>
  </si>
  <si>
    <t>rad</t>
  </si>
  <si>
    <t>умка книги</t>
  </si>
  <si>
    <t>чехол на ipad 10.2</t>
  </si>
  <si>
    <t>какао тертое натуральное</t>
  </si>
  <si>
    <t>аквапринт</t>
  </si>
  <si>
    <t>лошадка</t>
  </si>
  <si>
    <t>стол садовый круглый</t>
  </si>
  <si>
    <t>чайный гриб живой</t>
  </si>
  <si>
    <t>пиджак короткий</t>
  </si>
  <si>
    <t>brusko minican plus</t>
  </si>
  <si>
    <t>светоотражающие наклейки на одежду</t>
  </si>
  <si>
    <t>часы кухонные</t>
  </si>
  <si>
    <t>белые чулки женские</t>
  </si>
  <si>
    <t xml:space="preserve">гвозди </t>
  </si>
  <si>
    <t>диктофоны</t>
  </si>
  <si>
    <t>ijust</t>
  </si>
  <si>
    <t>метилурацил</t>
  </si>
  <si>
    <t>кокосовый воск</t>
  </si>
  <si>
    <t>выпускные ленты 11</t>
  </si>
  <si>
    <t>наушники tws</t>
  </si>
  <si>
    <t>bicycle</t>
  </si>
  <si>
    <t>джоки мужские</t>
  </si>
  <si>
    <t>медвежьи ушки</t>
  </si>
  <si>
    <t>tornado</t>
  </si>
  <si>
    <t>сухофрукты 1 кг</t>
  </si>
  <si>
    <t>трусы мальчику</t>
  </si>
  <si>
    <t>кашпо керамическое</t>
  </si>
  <si>
    <t>костюм рабочий мужской на флисе</t>
  </si>
  <si>
    <t xml:space="preserve">раздельный купальник </t>
  </si>
  <si>
    <t>кольцо супер кота</t>
  </si>
  <si>
    <t>декоративные камни</t>
  </si>
  <si>
    <t xml:space="preserve">оллин </t>
  </si>
  <si>
    <t>женский брючный костюм классический</t>
  </si>
  <si>
    <t>anker soundcore</t>
  </si>
  <si>
    <t>нашивка на одежду флаг</t>
  </si>
  <si>
    <t xml:space="preserve">пирсинг в нос </t>
  </si>
  <si>
    <t>18519728</t>
  </si>
  <si>
    <t>книги холли вебб</t>
  </si>
  <si>
    <t>джампинг</t>
  </si>
  <si>
    <t>гипсокартон</t>
  </si>
  <si>
    <t>34920865</t>
  </si>
  <si>
    <t>asics gt-1000</t>
  </si>
  <si>
    <t>шорты короткие</t>
  </si>
  <si>
    <t>malecula</t>
  </si>
  <si>
    <t>кружево эластичное рукоделие</t>
  </si>
  <si>
    <t>marco bonne`</t>
  </si>
  <si>
    <t>велокамера 26</t>
  </si>
  <si>
    <t>мист виктории сикрет</t>
  </si>
  <si>
    <t>оформление праздника</t>
  </si>
  <si>
    <t>крем с витамином с</t>
  </si>
  <si>
    <t>dr jart маска</t>
  </si>
  <si>
    <t>dsd</t>
  </si>
  <si>
    <t>ручки шариковые наборы</t>
  </si>
  <si>
    <t>бутылочница</t>
  </si>
  <si>
    <t xml:space="preserve">топор </t>
  </si>
  <si>
    <t>подкатной домкрат</t>
  </si>
  <si>
    <t>63068247</t>
  </si>
  <si>
    <t>карнитин л</t>
  </si>
  <si>
    <t>27545186</t>
  </si>
  <si>
    <t>колготки детские на малышей</t>
  </si>
  <si>
    <t>спортивный костюм на молнии</t>
  </si>
  <si>
    <t>антиперсперант</t>
  </si>
  <si>
    <t>подарок девочке подростку</t>
  </si>
  <si>
    <t>факел 2 баллончик</t>
  </si>
  <si>
    <t>матрас 140 на 200 пружинный</t>
  </si>
  <si>
    <t>одноразовые стаканчики 100 шт</t>
  </si>
  <si>
    <t>подарок дочке</t>
  </si>
  <si>
    <t>духи с карамелью</t>
  </si>
  <si>
    <t xml:space="preserve">спартак </t>
  </si>
  <si>
    <t>victoria secrets спрей</t>
  </si>
  <si>
    <t>плазменный шар</t>
  </si>
  <si>
    <t>вечерний образ</t>
  </si>
  <si>
    <t>поплавки</t>
  </si>
  <si>
    <t>stern</t>
  </si>
  <si>
    <t>телефон vivo</t>
  </si>
  <si>
    <t>светильник лофт</t>
  </si>
  <si>
    <t>мужские штаны джоггеры</t>
  </si>
  <si>
    <t>купальник танкини женский</t>
  </si>
  <si>
    <t>перчатки велосипедные детские</t>
  </si>
  <si>
    <t>колбочки</t>
  </si>
  <si>
    <t>видеокарта gtx</t>
  </si>
  <si>
    <t>гранатовый сок</t>
  </si>
  <si>
    <t>26127138</t>
  </si>
  <si>
    <t>etude house тинт</t>
  </si>
  <si>
    <t>adidas court</t>
  </si>
  <si>
    <t>наклейки на обои</t>
  </si>
  <si>
    <t xml:space="preserve">кресло качалка </t>
  </si>
  <si>
    <t>тафт</t>
  </si>
  <si>
    <t>березовый деготь</t>
  </si>
  <si>
    <t>64944101</t>
  </si>
  <si>
    <t>кожаные куртки женские весенние</t>
  </si>
  <si>
    <t>razer наушники</t>
  </si>
  <si>
    <t>спанбонд черный</t>
  </si>
  <si>
    <t>пыльца</t>
  </si>
  <si>
    <t>айфон11</t>
  </si>
  <si>
    <t>акваферма</t>
  </si>
  <si>
    <t>красти бокс набор</t>
  </si>
  <si>
    <t>пистолет поливочный</t>
  </si>
  <si>
    <t>электроплита с духовкой</t>
  </si>
  <si>
    <t>корейские товары</t>
  </si>
  <si>
    <t>хиппи одежда</t>
  </si>
  <si>
    <t>xiaomi 11t чехол</t>
  </si>
  <si>
    <t>тумбочка в комнату</t>
  </si>
  <si>
    <t>babybjorn</t>
  </si>
  <si>
    <t>силиконовый бюстгальтер невидимка</t>
  </si>
  <si>
    <t xml:space="preserve">человек бензопила </t>
  </si>
  <si>
    <t>jonnesway</t>
  </si>
  <si>
    <t>армейский ремень</t>
  </si>
  <si>
    <t>криптокошелек</t>
  </si>
  <si>
    <t>пасхальные подарки</t>
  </si>
  <si>
    <t>детский надувной бассейн</t>
  </si>
  <si>
    <t>бокс сладостей</t>
  </si>
  <si>
    <t>54583499</t>
  </si>
  <si>
    <t>баленсиага кроссовки</t>
  </si>
  <si>
    <t>ledger nano s</t>
  </si>
  <si>
    <t>видео</t>
  </si>
  <si>
    <t>союзмультфильм</t>
  </si>
  <si>
    <t>74336371</t>
  </si>
  <si>
    <t>парные футболки с принтом</t>
  </si>
  <si>
    <t>гречка мистраль</t>
  </si>
  <si>
    <t>redmi 10 pro</t>
  </si>
  <si>
    <t>джордоны</t>
  </si>
  <si>
    <t>часы смарт женские samsung</t>
  </si>
  <si>
    <t>красавки женские осень</t>
  </si>
  <si>
    <t>крымский чай</t>
  </si>
  <si>
    <t>bombbar топпинг</t>
  </si>
  <si>
    <t>грут марвел</t>
  </si>
  <si>
    <t>stranger things</t>
  </si>
  <si>
    <t>лиз бурбо</t>
  </si>
  <si>
    <t>молоко детское</t>
  </si>
  <si>
    <t>светильник прикроватный</t>
  </si>
  <si>
    <t>geox мужской</t>
  </si>
  <si>
    <t>кольцо корона</t>
  </si>
  <si>
    <t>брюки красные женские</t>
  </si>
  <si>
    <t>amway отбеливатель</t>
  </si>
  <si>
    <t>шуруповерт makita</t>
  </si>
  <si>
    <t>53327858</t>
  </si>
  <si>
    <t>ниблер с сеткой</t>
  </si>
  <si>
    <t>куртка acoola</t>
  </si>
  <si>
    <t>ботфорты женские зимние сапоги</t>
  </si>
  <si>
    <t>чехол xiaomi 11 lite</t>
  </si>
  <si>
    <t>53473182</t>
  </si>
  <si>
    <t>сапоги детские эва</t>
  </si>
  <si>
    <t>мужские кроссовки asics</t>
  </si>
  <si>
    <t>rolex мужские</t>
  </si>
  <si>
    <t>велосипедные товары</t>
  </si>
  <si>
    <t>bullet journal</t>
  </si>
  <si>
    <t>кувшин барьер</t>
  </si>
  <si>
    <t>шампунь shauma</t>
  </si>
  <si>
    <t>брючные костюмы</t>
  </si>
  <si>
    <t>беспроводные наушники airpods</t>
  </si>
  <si>
    <t>кольцо на фалангу</t>
  </si>
  <si>
    <t>мак бук</t>
  </si>
  <si>
    <t>сандалии спортивные женские</t>
  </si>
  <si>
    <t>подарочный набор женщине</t>
  </si>
  <si>
    <t>50583614</t>
  </si>
  <si>
    <t>нож бабочка из стандофф 2</t>
  </si>
  <si>
    <t>набор цветных карандашей</t>
  </si>
  <si>
    <t>уцхо сунели</t>
  </si>
  <si>
    <t>швабры с отжимом</t>
  </si>
  <si>
    <t>электрочайник маленький</t>
  </si>
  <si>
    <t>дневник будущего</t>
  </si>
  <si>
    <t>сетка в багажник</t>
  </si>
  <si>
    <t>trasher</t>
  </si>
  <si>
    <t>изолон 2мм</t>
  </si>
  <si>
    <t>стекло на хонор 8 а</t>
  </si>
  <si>
    <t xml:space="preserve">банкетка </t>
  </si>
  <si>
    <t xml:space="preserve">амвей </t>
  </si>
  <si>
    <t>мерис</t>
  </si>
  <si>
    <t>мыло дав красота</t>
  </si>
  <si>
    <t>футбольные формы</t>
  </si>
  <si>
    <t>пальчиковые игрушки</t>
  </si>
  <si>
    <t>67262138</t>
  </si>
  <si>
    <t>шорты женские бермуды</t>
  </si>
  <si>
    <t>кеды мужские летние текстиль</t>
  </si>
  <si>
    <t>19045113</t>
  </si>
  <si>
    <t>учебники</t>
  </si>
  <si>
    <t>футболка влад а4</t>
  </si>
  <si>
    <t>кунай из standoff 2</t>
  </si>
  <si>
    <t>дети</t>
  </si>
  <si>
    <t>венти геншин</t>
  </si>
  <si>
    <t>3д слепок</t>
  </si>
  <si>
    <t>ковровое покрытие</t>
  </si>
  <si>
    <t>струнный карниз</t>
  </si>
  <si>
    <t xml:space="preserve">комплект на выписку </t>
  </si>
  <si>
    <t>шины летние r18</t>
  </si>
  <si>
    <t>покрышка</t>
  </si>
  <si>
    <t>эдгар аллан по</t>
  </si>
  <si>
    <t>летние спортивные штаны мужские</t>
  </si>
  <si>
    <t>морские водоросли</t>
  </si>
  <si>
    <t>интимные товары 18</t>
  </si>
  <si>
    <t>картина бисером</t>
  </si>
  <si>
    <t xml:space="preserve">фсо </t>
  </si>
  <si>
    <t>катсан</t>
  </si>
  <si>
    <t>чехол на сиденье велосипеда</t>
  </si>
  <si>
    <t>масажор</t>
  </si>
  <si>
    <t>рюкзак женский guess</t>
  </si>
  <si>
    <t>сизаль</t>
  </si>
  <si>
    <t>спонж бьюти блендер</t>
  </si>
  <si>
    <t>колесики</t>
  </si>
  <si>
    <t>кондитерский шприц с насадками</t>
  </si>
  <si>
    <t>the last of us</t>
  </si>
  <si>
    <t xml:space="preserve">лол </t>
  </si>
  <si>
    <t>самбуфер</t>
  </si>
  <si>
    <t>топ с пуговицами</t>
  </si>
  <si>
    <t xml:space="preserve">zenden </t>
  </si>
  <si>
    <t>форд</t>
  </si>
  <si>
    <t xml:space="preserve">лук </t>
  </si>
  <si>
    <t xml:space="preserve">уход за волосами </t>
  </si>
  <si>
    <t>спф 50</t>
  </si>
  <si>
    <t>монпасье</t>
  </si>
  <si>
    <t>гимнастические кольца</t>
  </si>
  <si>
    <t>порошок био мио</t>
  </si>
  <si>
    <t>кабель айфон</t>
  </si>
  <si>
    <t>67294969</t>
  </si>
  <si>
    <t>доктор стрэндж</t>
  </si>
  <si>
    <t>нирдош</t>
  </si>
  <si>
    <t>клепки</t>
  </si>
  <si>
    <t>парфюмер</t>
  </si>
  <si>
    <t>акула одежда</t>
  </si>
  <si>
    <t>мультикам комплект</t>
  </si>
  <si>
    <t>велосипедки костюм</t>
  </si>
  <si>
    <t>полки на кухню</t>
  </si>
  <si>
    <t xml:space="preserve">купальник женский раздельный </t>
  </si>
  <si>
    <t>16139200</t>
  </si>
  <si>
    <t>штаны puma</t>
  </si>
  <si>
    <t>тени карандаш</t>
  </si>
  <si>
    <t>пеноплекс комфорт</t>
  </si>
  <si>
    <t>кресло плетеное</t>
  </si>
  <si>
    <t>лефард посуды бренд</t>
  </si>
  <si>
    <t>вестар</t>
  </si>
  <si>
    <t>чехол redmi note 10 pro</t>
  </si>
  <si>
    <t>обманка</t>
  </si>
  <si>
    <t>спортивные туфли женские</t>
  </si>
  <si>
    <t>smart bee</t>
  </si>
  <si>
    <t>bliz</t>
  </si>
  <si>
    <t>2708891</t>
  </si>
  <si>
    <t>azelit анти жир</t>
  </si>
  <si>
    <t>хелат железа</t>
  </si>
  <si>
    <t>идиот</t>
  </si>
  <si>
    <t>брюки со стрелками</t>
  </si>
  <si>
    <t>шоколад особый крупской</t>
  </si>
  <si>
    <t>платье sela женщинам</t>
  </si>
  <si>
    <t>blond explosion</t>
  </si>
  <si>
    <t>66991175</t>
  </si>
  <si>
    <t>женские штаны спортивные</t>
  </si>
  <si>
    <t>бур</t>
  </si>
  <si>
    <t>стекло на самсунг а51</t>
  </si>
  <si>
    <t>изготовление свечей</t>
  </si>
  <si>
    <t>60610399</t>
  </si>
  <si>
    <t>платок мусульманские</t>
  </si>
  <si>
    <t>лакоста кеды</t>
  </si>
  <si>
    <t>genesis</t>
  </si>
  <si>
    <t>джинсы монтана мужские</t>
  </si>
  <si>
    <t>слипоны женские кожаные</t>
  </si>
  <si>
    <t>порошок ariel</t>
  </si>
  <si>
    <t>травы кавказа</t>
  </si>
  <si>
    <t>okolashes</t>
  </si>
  <si>
    <t>фортнайт игрушки</t>
  </si>
  <si>
    <t>prima blonde estel</t>
  </si>
  <si>
    <t>жесткий диск ssd</t>
  </si>
  <si>
    <t>taft объем</t>
  </si>
  <si>
    <t>отпариватель xiaomi</t>
  </si>
  <si>
    <t>пробиотик</t>
  </si>
  <si>
    <t>k pop</t>
  </si>
  <si>
    <t>мишка фредди</t>
  </si>
  <si>
    <t>палмолив</t>
  </si>
  <si>
    <t>брюки с принтом</t>
  </si>
  <si>
    <t>кресло компьютерный</t>
  </si>
  <si>
    <t>декупажные карты</t>
  </si>
  <si>
    <t>духи с персиком</t>
  </si>
  <si>
    <t>гномы вредители</t>
  </si>
  <si>
    <t>60235450</t>
  </si>
  <si>
    <t>русский народный костюм</t>
  </si>
  <si>
    <t>игрушки 18 плюс</t>
  </si>
  <si>
    <t>sela джинсы женские</t>
  </si>
  <si>
    <t>dvd плеер</t>
  </si>
  <si>
    <t>плед хлопок покрывало</t>
  </si>
  <si>
    <t>скраб кофейный</t>
  </si>
  <si>
    <t>шоппер тканевый</t>
  </si>
  <si>
    <t>шоппер бежевый</t>
  </si>
  <si>
    <t>весеннее пальто</t>
  </si>
  <si>
    <t>антилопа обувь</t>
  </si>
  <si>
    <t>алатар</t>
  </si>
  <si>
    <t>kodi professional</t>
  </si>
  <si>
    <t>витамин с детский</t>
  </si>
  <si>
    <t>сувениры пасхальные</t>
  </si>
  <si>
    <t>шкаф угловой</t>
  </si>
  <si>
    <t>каша детское питание</t>
  </si>
  <si>
    <t>поликор</t>
  </si>
  <si>
    <t>носки сетка</t>
  </si>
  <si>
    <t>самсунг смартфон а51</t>
  </si>
  <si>
    <t>безделушки</t>
  </si>
  <si>
    <t>зарина пиджак женский</t>
  </si>
  <si>
    <t>джинсы короткие</t>
  </si>
  <si>
    <t>mohito бренд</t>
  </si>
  <si>
    <t>ободок детский</t>
  </si>
  <si>
    <t>микроволновые печи</t>
  </si>
  <si>
    <t>купальник женский закрытый</t>
  </si>
  <si>
    <t>шкаф с полками</t>
  </si>
  <si>
    <t xml:space="preserve">шпильки </t>
  </si>
  <si>
    <t>защитное стекло samsung а 32</t>
  </si>
  <si>
    <t>стекло на poco x 3 pro</t>
  </si>
  <si>
    <t>чай заварной</t>
  </si>
  <si>
    <t>танджиро</t>
  </si>
  <si>
    <t>twin tip</t>
  </si>
  <si>
    <t>upskin</t>
  </si>
  <si>
    <t>yeezy adidas</t>
  </si>
  <si>
    <t>штаны puma мужские</t>
  </si>
  <si>
    <t>чехол хонор x8</t>
  </si>
  <si>
    <t>кальсоны</t>
  </si>
  <si>
    <t>шины летние r14 185 60</t>
  </si>
  <si>
    <t>часы apple</t>
  </si>
  <si>
    <t>куртка весна лето</t>
  </si>
  <si>
    <t>платье vittoria vicci</t>
  </si>
  <si>
    <t>джинсы клешь</t>
  </si>
  <si>
    <t>канифоль</t>
  </si>
  <si>
    <t>дезодорант dry dry</t>
  </si>
  <si>
    <t>хаги ваги киси миси</t>
  </si>
  <si>
    <t>крафтовые конверты</t>
  </si>
  <si>
    <t xml:space="preserve">набор кистей </t>
  </si>
  <si>
    <t>дудка</t>
  </si>
  <si>
    <t>пудра vivienne sabo</t>
  </si>
  <si>
    <t>чехол на мебель</t>
  </si>
  <si>
    <t>мотокультиватор</t>
  </si>
  <si>
    <t>63096016</t>
  </si>
  <si>
    <t>berries одежда</t>
  </si>
  <si>
    <t>narciso rodriguez for her</t>
  </si>
  <si>
    <t>53342933</t>
  </si>
  <si>
    <t>пальто mango</t>
  </si>
  <si>
    <t>мехмод</t>
  </si>
  <si>
    <t xml:space="preserve">веник </t>
  </si>
  <si>
    <t>трессеме</t>
  </si>
  <si>
    <t>бежевые штаны женские</t>
  </si>
  <si>
    <t>thule</t>
  </si>
  <si>
    <t>конфеты желейные</t>
  </si>
  <si>
    <t>l</t>
  </si>
  <si>
    <t xml:space="preserve">трубочки </t>
  </si>
  <si>
    <t>клей космофен</t>
  </si>
  <si>
    <t>курение</t>
  </si>
  <si>
    <t>милые вещи</t>
  </si>
  <si>
    <t>брюки 7/8 длина женские</t>
  </si>
  <si>
    <t>велюровые брюки женские</t>
  </si>
  <si>
    <t>фокси</t>
  </si>
  <si>
    <t>мама хаги ваги</t>
  </si>
  <si>
    <t>бар глобус</t>
  </si>
  <si>
    <t>selofan рубашка</t>
  </si>
  <si>
    <t>18558094</t>
  </si>
  <si>
    <t>чайное дерево</t>
  </si>
  <si>
    <t>сережки крестики</t>
  </si>
  <si>
    <t>джинсы мужские зауженные к низу</t>
  </si>
  <si>
    <t>пропеллер косметика</t>
  </si>
  <si>
    <t>газель бизнес</t>
  </si>
  <si>
    <t>рубашка платье с длинным рукавом</t>
  </si>
  <si>
    <t>kinder surprise</t>
  </si>
  <si>
    <t>sis</t>
  </si>
  <si>
    <t>jbl clip 4</t>
  </si>
  <si>
    <t>трусы женские хлопок с кружевом</t>
  </si>
  <si>
    <t>памперсы merries</t>
  </si>
  <si>
    <t>бумажник мужской кожаный</t>
  </si>
  <si>
    <t>чехол бравл старс</t>
  </si>
  <si>
    <t>литые диски</t>
  </si>
  <si>
    <t>eniland</t>
  </si>
  <si>
    <t>кросовки белые женские</t>
  </si>
  <si>
    <t>organic косметика</t>
  </si>
  <si>
    <t>делекс акне</t>
  </si>
  <si>
    <t>танкетки</t>
  </si>
  <si>
    <t>38643074</t>
  </si>
  <si>
    <t>таз складной 10 литров</t>
  </si>
  <si>
    <t>брендовые сумки</t>
  </si>
  <si>
    <t>духи шанель</t>
  </si>
  <si>
    <t>саженцы клубники</t>
  </si>
  <si>
    <t>детское мыло 0</t>
  </si>
  <si>
    <t>genosys</t>
  </si>
  <si>
    <t>35909221</t>
  </si>
  <si>
    <t>резиновый член большой</t>
  </si>
  <si>
    <t>ароматический диффузор с палочками</t>
  </si>
  <si>
    <t>чокер на шею</t>
  </si>
  <si>
    <t xml:space="preserve">плитка </t>
  </si>
  <si>
    <t>костюм женский вельветовый</t>
  </si>
  <si>
    <t>блохнэт</t>
  </si>
  <si>
    <t xml:space="preserve">кухонный гарнитур </t>
  </si>
  <si>
    <t>gold snail</t>
  </si>
  <si>
    <t>dayson</t>
  </si>
  <si>
    <t>loreal консилер</t>
  </si>
  <si>
    <t>шоколадный батончик</t>
  </si>
  <si>
    <t>туфли женские с ремешком</t>
  </si>
  <si>
    <t>ролики на обувь</t>
  </si>
  <si>
    <t>шоколадный букет</t>
  </si>
  <si>
    <t>алюхром</t>
  </si>
  <si>
    <t xml:space="preserve">коврик в прихожую </t>
  </si>
  <si>
    <t>mamsi</t>
  </si>
  <si>
    <t>белые балетки</t>
  </si>
  <si>
    <t>тесто</t>
  </si>
  <si>
    <t>наклейки гравити фолз</t>
  </si>
  <si>
    <t>автовизитка номер телефона</t>
  </si>
  <si>
    <t>летние футболки женские оверсайз</t>
  </si>
  <si>
    <t xml:space="preserve">джинсовый сарафан </t>
  </si>
  <si>
    <t>замок на дверь</t>
  </si>
  <si>
    <t>мотокультиватор бензиновый</t>
  </si>
  <si>
    <t>змеиный принт</t>
  </si>
  <si>
    <t>джинсы женские голубые светло</t>
  </si>
  <si>
    <t>носки мужские омса</t>
  </si>
  <si>
    <t>сережки гвоздики серебро</t>
  </si>
  <si>
    <t>джинсы женские короткие</t>
  </si>
  <si>
    <t>летние кроссовки комфорт</t>
  </si>
  <si>
    <t>горшок детский дорожный</t>
  </si>
  <si>
    <t>магнит на холодильник большой</t>
  </si>
  <si>
    <t>брюки бананы женские летние</t>
  </si>
  <si>
    <t>polaroid женские</t>
  </si>
  <si>
    <t xml:space="preserve">легенсы </t>
  </si>
  <si>
    <t>эспандер трубчатый</t>
  </si>
  <si>
    <t>пиджак из экокожи</t>
  </si>
  <si>
    <t>порошок стиральный автомат детский</t>
  </si>
  <si>
    <t>тетрадь 18 листов</t>
  </si>
  <si>
    <t>эво коврики в машину</t>
  </si>
  <si>
    <t>дорожные знаки</t>
  </si>
  <si>
    <t>брюки милитари мужские</t>
  </si>
  <si>
    <t>крем мыло</t>
  </si>
  <si>
    <t>friso gold 3</t>
  </si>
  <si>
    <t xml:space="preserve">картина по номерам аниме </t>
  </si>
  <si>
    <t>текстиль</t>
  </si>
  <si>
    <t>jellybox</t>
  </si>
  <si>
    <t>кафель ванной комнаты</t>
  </si>
  <si>
    <t>адидас дети</t>
  </si>
  <si>
    <t>эрекционные насадки</t>
  </si>
  <si>
    <t xml:space="preserve">джинсы с разрезами </t>
  </si>
  <si>
    <t>акварель белые ночи</t>
  </si>
  <si>
    <t>adidas climacool</t>
  </si>
  <si>
    <t>пруд садовый</t>
  </si>
  <si>
    <t>фен-щетка</t>
  </si>
  <si>
    <t>сабо женские на платформе</t>
  </si>
  <si>
    <t>ламбрекен</t>
  </si>
  <si>
    <t>67520490</t>
  </si>
  <si>
    <t>намажь орех</t>
  </si>
  <si>
    <t>пудра fit me</t>
  </si>
  <si>
    <t>мужской кардиган</t>
  </si>
  <si>
    <t>зонт маленький</t>
  </si>
  <si>
    <t>аромадиффузор электрический</t>
  </si>
  <si>
    <t>стекло самсунг а 32</t>
  </si>
  <si>
    <t>71992700</t>
  </si>
  <si>
    <t>ecolatier крем</t>
  </si>
  <si>
    <t>тарелки пластиковые</t>
  </si>
  <si>
    <t>душ дачный</t>
  </si>
  <si>
    <t>colambia</t>
  </si>
  <si>
    <t>ионизатор</t>
  </si>
  <si>
    <t>los angeles</t>
  </si>
  <si>
    <t>sei tu</t>
  </si>
  <si>
    <t>сумка победа</t>
  </si>
  <si>
    <t>бандама</t>
  </si>
  <si>
    <t>хаги ваги брелок</t>
  </si>
  <si>
    <t>часы мужские механика</t>
  </si>
  <si>
    <t xml:space="preserve">ткани </t>
  </si>
  <si>
    <t>борис акунин</t>
  </si>
  <si>
    <t>dress from stress</t>
  </si>
  <si>
    <t>столовый сервиз посуды набор</t>
  </si>
  <si>
    <t>подставка под телевизор</t>
  </si>
  <si>
    <t>чехол на honor 9a</t>
  </si>
  <si>
    <t>natura siberica скраб</t>
  </si>
  <si>
    <t>профессиональный шампунь</t>
  </si>
  <si>
    <t>серьги большие</t>
  </si>
  <si>
    <t>краги непромокаемые</t>
  </si>
  <si>
    <t>66373177</t>
  </si>
  <si>
    <t>плетенка</t>
  </si>
  <si>
    <t>whitney</t>
  </si>
  <si>
    <t>pampers pants</t>
  </si>
  <si>
    <t>шапка bodo</t>
  </si>
  <si>
    <t>люфа</t>
  </si>
  <si>
    <t>обои 3d</t>
  </si>
  <si>
    <t xml:space="preserve">ежедневные прокладки </t>
  </si>
  <si>
    <t>платье длинное вечернее черное</t>
  </si>
  <si>
    <t>снижение аппетита</t>
  </si>
  <si>
    <t>черное худи женское</t>
  </si>
  <si>
    <t>костюм зайца</t>
  </si>
  <si>
    <t>duracell</t>
  </si>
  <si>
    <t>плед на кровать 200х220</t>
  </si>
  <si>
    <t>skinceuticals</t>
  </si>
  <si>
    <t>спирографы</t>
  </si>
  <si>
    <t>стельки и супинаторы</t>
  </si>
  <si>
    <t>iphone xs max чехол</t>
  </si>
  <si>
    <t>винил</t>
  </si>
  <si>
    <t>костюм женский лен</t>
  </si>
  <si>
    <t>green mask</t>
  </si>
  <si>
    <t>lps pet shop</t>
  </si>
  <si>
    <t>памперс 7</t>
  </si>
  <si>
    <t>турецкое постельное белье</t>
  </si>
  <si>
    <t>валик массажный спортивный</t>
  </si>
  <si>
    <t>кроссовки белые кожа</t>
  </si>
  <si>
    <t>часы электронные настенные</t>
  </si>
  <si>
    <t>mogamo</t>
  </si>
  <si>
    <t xml:space="preserve">юничел </t>
  </si>
  <si>
    <t>33262014</t>
  </si>
  <si>
    <t>дробь</t>
  </si>
  <si>
    <t>брюки чинос</t>
  </si>
  <si>
    <t>обогреватель кварцевый</t>
  </si>
  <si>
    <t>bueno</t>
  </si>
  <si>
    <t>бесшовные бюстгальтера</t>
  </si>
  <si>
    <t>eveline подводка</t>
  </si>
  <si>
    <t>махровое полотенце</t>
  </si>
  <si>
    <t>пудра nyx</t>
  </si>
  <si>
    <t>платье вельветовое</t>
  </si>
  <si>
    <t>платье черное женское</t>
  </si>
  <si>
    <t>эконика туфли женские кожаные</t>
  </si>
  <si>
    <t>намазники</t>
  </si>
  <si>
    <t>cortez</t>
  </si>
  <si>
    <t>чехол на honor 20 pro</t>
  </si>
  <si>
    <t>летние ботинки</t>
  </si>
  <si>
    <t>капсулы тассимо кофе</t>
  </si>
  <si>
    <t>6700 xt</t>
  </si>
  <si>
    <t>чехол хонор 8х</t>
  </si>
  <si>
    <t>рассада клубники</t>
  </si>
  <si>
    <t>часы хонор</t>
  </si>
  <si>
    <t>топ бра кружевной</t>
  </si>
  <si>
    <t xml:space="preserve">трикотажное платье </t>
  </si>
  <si>
    <t xml:space="preserve">the north face </t>
  </si>
  <si>
    <t>наматрасник детский непромокаемый</t>
  </si>
  <si>
    <t>типсорез</t>
  </si>
  <si>
    <t>джемпер детский</t>
  </si>
  <si>
    <t>adidas courtpnase</t>
  </si>
  <si>
    <t>сеть</t>
  </si>
  <si>
    <t>m&amp;m egg</t>
  </si>
  <si>
    <t>покрывало на кровать 1.5 спальное детское</t>
  </si>
  <si>
    <t>баул сумка</t>
  </si>
  <si>
    <t>купальники лифы</t>
  </si>
  <si>
    <t>28475061</t>
  </si>
  <si>
    <t>экдистерон</t>
  </si>
  <si>
    <t>тайсы женские с высокой талией</t>
  </si>
  <si>
    <t>топ твое с рукавами</t>
  </si>
  <si>
    <t>мышки</t>
  </si>
  <si>
    <t>подгузники трусики momi</t>
  </si>
  <si>
    <t xml:space="preserve">кофе зерновой </t>
  </si>
  <si>
    <t>шишки</t>
  </si>
  <si>
    <t>линза</t>
  </si>
  <si>
    <t>шорты с высокой посадкой</t>
  </si>
  <si>
    <t>футболка ostin</t>
  </si>
  <si>
    <t>интерьерное зеркало</t>
  </si>
  <si>
    <t>лостерин</t>
  </si>
  <si>
    <t>приправыч</t>
  </si>
  <si>
    <t>роба</t>
  </si>
  <si>
    <t>глюкометр акку чек актив</t>
  </si>
  <si>
    <t>чайник бош</t>
  </si>
  <si>
    <t>автомагнитолы</t>
  </si>
  <si>
    <t>балконные семена</t>
  </si>
  <si>
    <t>удостоверение мвд</t>
  </si>
  <si>
    <t>чехол honor 9 lite</t>
  </si>
  <si>
    <t>порошек</t>
  </si>
  <si>
    <t>demetra</t>
  </si>
  <si>
    <t>лего креатор</t>
  </si>
  <si>
    <t xml:space="preserve">разгрузка </t>
  </si>
  <si>
    <t>грациана</t>
  </si>
  <si>
    <t>brazilian keratin</t>
  </si>
  <si>
    <t>скатерть дорожка</t>
  </si>
  <si>
    <t>платье летнее женское лен хлопок</t>
  </si>
  <si>
    <t>найк худи</t>
  </si>
  <si>
    <t>areon автомобильный ароматизатор</t>
  </si>
  <si>
    <t>плейстейшен 4</t>
  </si>
  <si>
    <t>вышел покурить</t>
  </si>
  <si>
    <t>семена цветы</t>
  </si>
  <si>
    <t>компьютерный коврик</t>
  </si>
  <si>
    <t>коты воители книги</t>
  </si>
  <si>
    <t>ватный матрас</t>
  </si>
  <si>
    <t>le coq sportif</t>
  </si>
  <si>
    <t>мишка плюшевый</t>
  </si>
  <si>
    <t>ив сен лоран</t>
  </si>
  <si>
    <t>подсистема</t>
  </si>
  <si>
    <t>мишка на севере</t>
  </si>
  <si>
    <t>рамка под номерной знак</t>
  </si>
  <si>
    <t>кофта с декольте</t>
  </si>
  <si>
    <t>бюстгальтер балконет женский</t>
  </si>
  <si>
    <t>плед велсофт</t>
  </si>
  <si>
    <t>игры в которые играют люди</t>
  </si>
  <si>
    <t>зеркало на стену</t>
  </si>
  <si>
    <t>китайский фонарик</t>
  </si>
  <si>
    <t>муслиновые салфетки</t>
  </si>
  <si>
    <t>рисование на воде эбру</t>
  </si>
  <si>
    <t>золотой крестик детский</t>
  </si>
  <si>
    <t>24714766</t>
  </si>
  <si>
    <t>compliment помада</t>
  </si>
  <si>
    <t>женские сапоги</t>
  </si>
  <si>
    <t>корейский уход за лицом</t>
  </si>
  <si>
    <t>zxcursed</t>
  </si>
  <si>
    <t>ac dc</t>
  </si>
  <si>
    <t>бриджи летние женские</t>
  </si>
  <si>
    <t>roberto cavalli</t>
  </si>
  <si>
    <t>la biosthetique</t>
  </si>
  <si>
    <t>zolla сумка</t>
  </si>
  <si>
    <t>сиберика шампунь натура</t>
  </si>
  <si>
    <t>топ бежевый женский</t>
  </si>
  <si>
    <t>шалфей сушеный</t>
  </si>
  <si>
    <t>электронный испаритель многоразовый</t>
  </si>
  <si>
    <t>переходник hdmi</t>
  </si>
  <si>
    <t>libress</t>
  </si>
  <si>
    <t>bionyti</t>
  </si>
  <si>
    <t>подушка на диван</t>
  </si>
  <si>
    <t>бирет</t>
  </si>
  <si>
    <t>летние женские сарафаны</t>
  </si>
  <si>
    <t>all we need outlet</t>
  </si>
  <si>
    <t>zarina сумка аксессуары</t>
  </si>
  <si>
    <t>замок велосипедный противоугонный</t>
  </si>
  <si>
    <t xml:space="preserve">нарукавники </t>
  </si>
  <si>
    <t xml:space="preserve">пеналы </t>
  </si>
  <si>
    <t>притворись бабочкой</t>
  </si>
  <si>
    <t>pure paw paw бальзам</t>
  </si>
  <si>
    <t>блендеры погружной</t>
  </si>
  <si>
    <t>vox</t>
  </si>
  <si>
    <t>свеча столбик</t>
  </si>
  <si>
    <t>набор подарков</t>
  </si>
  <si>
    <t>серьги серебро кольца</t>
  </si>
  <si>
    <t>барсетка найк</t>
  </si>
  <si>
    <t>крышки винтовые</t>
  </si>
  <si>
    <t>найк шорты</t>
  </si>
  <si>
    <t>балет тональный крем</t>
  </si>
  <si>
    <t>70055745</t>
  </si>
  <si>
    <t>умный блокнот</t>
  </si>
  <si>
    <t>sketchmarker</t>
  </si>
  <si>
    <t>маски черные одноразовые</t>
  </si>
  <si>
    <t>плащ летний женский</t>
  </si>
  <si>
    <t>платье миди летнее</t>
  </si>
  <si>
    <t>клатч белый</t>
  </si>
  <si>
    <t>тушь luxvisage xxl</t>
  </si>
  <si>
    <t>all clean balm</t>
  </si>
  <si>
    <t>золотые серьги детские</t>
  </si>
  <si>
    <t>kitfort отпариватель</t>
  </si>
  <si>
    <t>тетрадь в линейку 18 листов</t>
  </si>
  <si>
    <t>bombbar протеин</t>
  </si>
  <si>
    <t>юбки летние женские легкие длинные</t>
  </si>
  <si>
    <t>фрутис</t>
  </si>
  <si>
    <t>бомпер, пиджак</t>
  </si>
  <si>
    <t>спатифиллум</t>
  </si>
  <si>
    <t>dermacol</t>
  </si>
  <si>
    <t>fizzy boom</t>
  </si>
  <si>
    <t xml:space="preserve">гречка </t>
  </si>
  <si>
    <t>комбинезон футер детский</t>
  </si>
  <si>
    <t xml:space="preserve">банка </t>
  </si>
  <si>
    <t>саундбар jbl</t>
  </si>
  <si>
    <t>67549432</t>
  </si>
  <si>
    <t>комод под телевизор</t>
  </si>
  <si>
    <t>костюмы детские</t>
  </si>
  <si>
    <t xml:space="preserve">карточки </t>
  </si>
  <si>
    <t>меррис</t>
  </si>
  <si>
    <t>grey cat</t>
  </si>
  <si>
    <t>ушки ободок</t>
  </si>
  <si>
    <t>mango плащ</t>
  </si>
  <si>
    <t>nilambari</t>
  </si>
  <si>
    <t>le&amp;lo kids</t>
  </si>
  <si>
    <t>свечи таблетки</t>
  </si>
  <si>
    <t>пневматика пистолет</t>
  </si>
  <si>
    <t>лонгслив adidas</t>
  </si>
  <si>
    <t>тарелки глубокие</t>
  </si>
  <si>
    <t>платье с вырезами</t>
  </si>
  <si>
    <t>маркер краска</t>
  </si>
  <si>
    <t>детский ковер</t>
  </si>
  <si>
    <t>блэндер</t>
  </si>
  <si>
    <t>29359407</t>
  </si>
  <si>
    <t>lime джемпер</t>
  </si>
  <si>
    <t>женские прокладки на каждый день</t>
  </si>
  <si>
    <t>кофты женские трикотажные</t>
  </si>
  <si>
    <t>hello kitty кольцо</t>
  </si>
  <si>
    <t>alcon</t>
  </si>
  <si>
    <t>брюки nike мужчинам</t>
  </si>
  <si>
    <t>тинты</t>
  </si>
  <si>
    <t>штаны эко кожа</t>
  </si>
  <si>
    <t>косплей аниме</t>
  </si>
  <si>
    <t xml:space="preserve">ленор </t>
  </si>
  <si>
    <t>семена подсолнечника очищенные</t>
  </si>
  <si>
    <t>55370019</t>
  </si>
  <si>
    <t>гипюр одежда</t>
  </si>
  <si>
    <t>стекло айфон 6</t>
  </si>
  <si>
    <t>пончо полотенце детское</t>
  </si>
  <si>
    <t>54805410</t>
  </si>
  <si>
    <t>джинсовые шорты с высокой талией</t>
  </si>
  <si>
    <t>спидометр на велосипед</t>
  </si>
  <si>
    <t>кофе carte noire</t>
  </si>
  <si>
    <t>arbix</t>
  </si>
  <si>
    <t>графити</t>
  </si>
  <si>
    <t>шлифовальные круг</t>
  </si>
  <si>
    <t xml:space="preserve">жижа хаски </t>
  </si>
  <si>
    <t>костюм на выписку</t>
  </si>
  <si>
    <t>калевала</t>
  </si>
  <si>
    <t>gorenje пылесос</t>
  </si>
  <si>
    <t>платье incity</t>
  </si>
  <si>
    <t>la roche-posay spf</t>
  </si>
  <si>
    <t>ботинки на платформе женские весна</t>
  </si>
  <si>
    <t>телевизор электроника</t>
  </si>
  <si>
    <t>разделочные доски на подставке</t>
  </si>
  <si>
    <t>пасха полотенце</t>
  </si>
  <si>
    <t>пивной картон</t>
  </si>
  <si>
    <t>колонки автомобильные 16 см</t>
  </si>
  <si>
    <t>киоши</t>
  </si>
  <si>
    <t>паоло конте</t>
  </si>
  <si>
    <t>система 4</t>
  </si>
  <si>
    <t>конные бриджи</t>
  </si>
  <si>
    <t>чехол на 13 iphone mini</t>
  </si>
  <si>
    <t>дидриксон</t>
  </si>
  <si>
    <t>мыльные розы 50 шт</t>
  </si>
  <si>
    <t>черный орех</t>
  </si>
  <si>
    <t>стенка в комнату</t>
  </si>
  <si>
    <t>подгузники детские huggies</t>
  </si>
  <si>
    <t>худи женский с капюшоном</t>
  </si>
  <si>
    <t>гринвей паста</t>
  </si>
  <si>
    <t>city</t>
  </si>
  <si>
    <t>adidas supercourt</t>
  </si>
  <si>
    <t>адидас костюм</t>
  </si>
  <si>
    <t>наклейки интерьерные дом и дача</t>
  </si>
  <si>
    <t>символ z</t>
  </si>
  <si>
    <t>silver star</t>
  </si>
  <si>
    <t>прокладки натали</t>
  </si>
  <si>
    <t>бандаж плечевой</t>
  </si>
  <si>
    <t>краска гарньер</t>
  </si>
  <si>
    <t>кружка мешалка</t>
  </si>
  <si>
    <t>кожаные куртки женские натуральные</t>
  </si>
  <si>
    <t>рулонные шторы блэкаут шторы и аксессуары</t>
  </si>
  <si>
    <t>befre</t>
  </si>
  <si>
    <t>фартук одноразовый</t>
  </si>
  <si>
    <t>футболка прикол</t>
  </si>
  <si>
    <t>информационный стенд</t>
  </si>
  <si>
    <t>basiccate</t>
  </si>
  <si>
    <t>теплэко</t>
  </si>
  <si>
    <t>твое женское футболка</t>
  </si>
  <si>
    <t>кардиган детский</t>
  </si>
  <si>
    <t>розовый</t>
  </si>
  <si>
    <t>подплечники</t>
  </si>
  <si>
    <t>53580839</t>
  </si>
  <si>
    <t>ремень кожаный</t>
  </si>
  <si>
    <t>короткие шторы на кухню</t>
  </si>
  <si>
    <t>дельфин игрушка</t>
  </si>
  <si>
    <t>таблички информационные</t>
  </si>
  <si>
    <t>хранение и транспортировка</t>
  </si>
  <si>
    <t>прыщи</t>
  </si>
  <si>
    <t>брюки love republic женские</t>
  </si>
  <si>
    <t>bubble</t>
  </si>
  <si>
    <t>костюм летний на подростка</t>
  </si>
  <si>
    <t>подставка под ножи с наполнителем</t>
  </si>
  <si>
    <t>ellese</t>
  </si>
  <si>
    <t>зелень</t>
  </si>
  <si>
    <t>niu.n</t>
  </si>
  <si>
    <t>средство от папиллом</t>
  </si>
  <si>
    <t>вонючка в автомобиль парфюм</t>
  </si>
  <si>
    <t>volvo</t>
  </si>
  <si>
    <t>зубные насадки</t>
  </si>
  <si>
    <t>курпатов книги</t>
  </si>
  <si>
    <t>бальзам фруктис</t>
  </si>
  <si>
    <t>платье со шлейфом</t>
  </si>
  <si>
    <t>art and fact</t>
  </si>
  <si>
    <t>кактусы</t>
  </si>
  <si>
    <t>кроссовки на платформе женские кожа</t>
  </si>
  <si>
    <t>руки из гипса</t>
  </si>
  <si>
    <t>butterfly</t>
  </si>
  <si>
    <t xml:space="preserve">кресло кровать </t>
  </si>
  <si>
    <t>стакан мерный</t>
  </si>
  <si>
    <t>бур садовый</t>
  </si>
  <si>
    <t>худи на мальчиков</t>
  </si>
  <si>
    <t>клипсы на уши женские</t>
  </si>
  <si>
    <t>ревивор</t>
  </si>
  <si>
    <t>сумка trussardi</t>
  </si>
  <si>
    <t>ахмадуллин</t>
  </si>
  <si>
    <t>защитное стекло iphone 12</t>
  </si>
  <si>
    <t>дотерра</t>
  </si>
  <si>
    <t>taller посуда</t>
  </si>
  <si>
    <t>чехлы на xr</t>
  </si>
  <si>
    <t>джинсы цветные</t>
  </si>
  <si>
    <t>чихуахуа</t>
  </si>
  <si>
    <t>color shades</t>
  </si>
  <si>
    <t>ремень черный</t>
  </si>
  <si>
    <t>yummy косметика</t>
  </si>
  <si>
    <t>шорты летние мужские</t>
  </si>
  <si>
    <t>халат медицинский мужской белый</t>
  </si>
  <si>
    <t>споты</t>
  </si>
  <si>
    <t>nike спортивный костюм</t>
  </si>
  <si>
    <t>сандали неман</t>
  </si>
  <si>
    <t xml:space="preserve">карта мира </t>
  </si>
  <si>
    <t>экран под ванну 180</t>
  </si>
  <si>
    <t>studio 29</t>
  </si>
  <si>
    <t>хеллоу кити одежда</t>
  </si>
  <si>
    <t>наклейки маленькие</t>
  </si>
  <si>
    <t>шалуны</t>
  </si>
  <si>
    <t>козырек над крыльцом</t>
  </si>
  <si>
    <t>барбоскины игрушки</t>
  </si>
  <si>
    <t>прокладки котекс ночные</t>
  </si>
  <si>
    <t>плащ с капюшоном</t>
  </si>
  <si>
    <t>топ без рукавов</t>
  </si>
  <si>
    <t>ок beauty</t>
  </si>
  <si>
    <t>12257744</t>
  </si>
  <si>
    <t>kitfort вафельница</t>
  </si>
  <si>
    <t>финдус</t>
  </si>
  <si>
    <t>счастье в мелочах</t>
  </si>
  <si>
    <t>люсинда райли</t>
  </si>
  <si>
    <t>ошейник форесто</t>
  </si>
  <si>
    <t>кепи женские головные уборы</t>
  </si>
  <si>
    <t>3ina</t>
  </si>
  <si>
    <t>shopkins</t>
  </si>
  <si>
    <t>штапель ткань</t>
  </si>
  <si>
    <t>жакеты женские хлопок</t>
  </si>
  <si>
    <t>порнофильмы</t>
  </si>
  <si>
    <t>сыворотка d'alba</t>
  </si>
  <si>
    <t>юбка ниже колена</t>
  </si>
  <si>
    <t xml:space="preserve">энергетики </t>
  </si>
  <si>
    <t>хризантелла семена</t>
  </si>
  <si>
    <t>подставка под удочку</t>
  </si>
  <si>
    <t>lovely puppy</t>
  </si>
  <si>
    <t>чехол хонор 10i</t>
  </si>
  <si>
    <t>компрессионные шорты мужские</t>
  </si>
  <si>
    <t>gloria jeans брюки</t>
  </si>
  <si>
    <t>11 iphone</t>
  </si>
  <si>
    <t>ducray шампунь</t>
  </si>
  <si>
    <t>клинок рассекающий демонов катана</t>
  </si>
  <si>
    <t xml:space="preserve">conte </t>
  </si>
  <si>
    <t>твое джинсы женские</t>
  </si>
  <si>
    <t>кроссовки new balance женские</t>
  </si>
  <si>
    <t>детский диван кровать</t>
  </si>
  <si>
    <t>зверобой</t>
  </si>
  <si>
    <t>шеф нож</t>
  </si>
  <si>
    <t>ментос</t>
  </si>
  <si>
    <t>футбольный костюм</t>
  </si>
  <si>
    <t>27137725</t>
  </si>
  <si>
    <t>hiskin</t>
  </si>
  <si>
    <t>платок шейный женский</t>
  </si>
  <si>
    <t xml:space="preserve">столовые приборы </t>
  </si>
  <si>
    <t xml:space="preserve">брашинг </t>
  </si>
  <si>
    <t>ошейники</t>
  </si>
  <si>
    <t>чехол на бутыль 19 л</t>
  </si>
  <si>
    <t>cni</t>
  </si>
  <si>
    <t>ремешок 20 мм</t>
  </si>
  <si>
    <t>o'stin футболка</t>
  </si>
  <si>
    <t>интерскол шуруповерт</t>
  </si>
  <si>
    <t>корсет на шнуровке</t>
  </si>
  <si>
    <t>джинсы женские бананы зауженные</t>
  </si>
  <si>
    <t>mildliner</t>
  </si>
  <si>
    <t>чокер кожаный</t>
  </si>
  <si>
    <t>книги дисней</t>
  </si>
  <si>
    <t>lego batman</t>
  </si>
  <si>
    <t>гайковерт ударный сетевой</t>
  </si>
  <si>
    <t>dendy</t>
  </si>
  <si>
    <t>скетчбук art creation</t>
  </si>
  <si>
    <t>10153680</t>
  </si>
  <si>
    <t>тренчкот женский плащ nasha</t>
  </si>
  <si>
    <t>minimo</t>
  </si>
  <si>
    <t>хелен харпер 5</t>
  </si>
  <si>
    <t>74062625</t>
  </si>
  <si>
    <t>летние женские брючные костюмы</t>
  </si>
  <si>
    <t>70129453</t>
  </si>
  <si>
    <t>чехол на xiaomi redmi note 9 pro</t>
  </si>
  <si>
    <t>sisbela</t>
  </si>
  <si>
    <t>тапочки домашние обувь</t>
  </si>
  <si>
    <t xml:space="preserve">жилет детский </t>
  </si>
  <si>
    <t>love cherry</t>
  </si>
  <si>
    <t>андроид приставка</t>
  </si>
  <si>
    <t>сумки женские маленькие</t>
  </si>
  <si>
    <t>la roshe-posay</t>
  </si>
  <si>
    <t>хонор 10i стекло</t>
  </si>
  <si>
    <t>под системы</t>
  </si>
  <si>
    <t>женские домашние костюмы</t>
  </si>
  <si>
    <t>hp ноутбук</t>
  </si>
  <si>
    <t>пенный ролик</t>
  </si>
  <si>
    <t>мессенджер</t>
  </si>
  <si>
    <t>твое женское платье</t>
  </si>
  <si>
    <t>сливочный сыр</t>
  </si>
  <si>
    <t>фрисо пеп ас</t>
  </si>
  <si>
    <t>seni трусы впитывающие 30 шт</t>
  </si>
  <si>
    <t>набор 18+</t>
  </si>
  <si>
    <t>сахзам</t>
  </si>
  <si>
    <t>слингбэки</t>
  </si>
  <si>
    <t>davines маска</t>
  </si>
  <si>
    <t>линзы air optix</t>
  </si>
  <si>
    <t>твое толстовки женские</t>
  </si>
  <si>
    <t>53628041</t>
  </si>
  <si>
    <t>apple wallet</t>
  </si>
  <si>
    <t>пеленки впитывающие 60х90</t>
  </si>
  <si>
    <t>koch</t>
  </si>
  <si>
    <t>миролла</t>
  </si>
  <si>
    <t>босоножки t.taccardi</t>
  </si>
  <si>
    <t>бусы мужские</t>
  </si>
  <si>
    <t>секретный бокс</t>
  </si>
  <si>
    <t>футбольные носки</t>
  </si>
  <si>
    <t>трусики памперс 6</t>
  </si>
  <si>
    <t>луковицы тюльпанов на посадку</t>
  </si>
  <si>
    <t>стол журнальный раскладной</t>
  </si>
  <si>
    <t xml:space="preserve">штаны адидас </t>
  </si>
  <si>
    <t>instax mini картридж</t>
  </si>
  <si>
    <t>гарньер шампунь</t>
  </si>
  <si>
    <t>динозавр игрушка</t>
  </si>
  <si>
    <t>обои самоклейка рулон</t>
  </si>
  <si>
    <t>патчи на одежду</t>
  </si>
  <si>
    <t>huxley</t>
  </si>
  <si>
    <t>шолох</t>
  </si>
  <si>
    <t>redmi 10 xiaomi</t>
  </si>
  <si>
    <t xml:space="preserve">оружие </t>
  </si>
  <si>
    <t>66342167</t>
  </si>
  <si>
    <t>термопот электрический</t>
  </si>
  <si>
    <t>редми 9c nfc</t>
  </si>
  <si>
    <t>кинезио</t>
  </si>
  <si>
    <t xml:space="preserve">bcaa </t>
  </si>
  <si>
    <t>вороток 1/2</t>
  </si>
  <si>
    <t>от плесени</t>
  </si>
  <si>
    <t>брюки с разрезом</t>
  </si>
  <si>
    <t>берет вдв детский</t>
  </si>
  <si>
    <t>32390823</t>
  </si>
  <si>
    <t>кофе в зернах жокей</t>
  </si>
  <si>
    <t>huppa зима</t>
  </si>
  <si>
    <t>садовые светильники</t>
  </si>
  <si>
    <t>донелла</t>
  </si>
  <si>
    <t>скрапбукинг бумага</t>
  </si>
  <si>
    <t>дименшенс</t>
  </si>
  <si>
    <t>наклейки на авто z</t>
  </si>
  <si>
    <t>пиналы</t>
  </si>
  <si>
    <t>жиросжигатели</t>
  </si>
  <si>
    <t>серебро серьги соколов</t>
  </si>
  <si>
    <t>полуавтомат</t>
  </si>
  <si>
    <t>cat step силикагелевый</t>
  </si>
  <si>
    <t>живые комнатные цветы</t>
  </si>
  <si>
    <t>bankol</t>
  </si>
  <si>
    <t>электро пила</t>
  </si>
  <si>
    <t>ведро металлическое</t>
  </si>
  <si>
    <t xml:space="preserve">футболки аниме </t>
  </si>
  <si>
    <t>ракушки декоративные</t>
  </si>
  <si>
    <t>электрогриль kitfort</t>
  </si>
  <si>
    <t>kapous.</t>
  </si>
  <si>
    <t>кухонный диспенсер</t>
  </si>
  <si>
    <t>стекло на самсунг а32</t>
  </si>
  <si>
    <t>кеды keddo</t>
  </si>
  <si>
    <t>лапико</t>
  </si>
  <si>
    <t>каша fleur alpine</t>
  </si>
  <si>
    <t>дровоколы электрические</t>
  </si>
  <si>
    <t>серги кольца</t>
  </si>
  <si>
    <t>пакетики с застежкой</t>
  </si>
  <si>
    <t>доска на стену</t>
  </si>
  <si>
    <t>детский стул пластиковый</t>
  </si>
  <si>
    <t>topface пудра</t>
  </si>
  <si>
    <t>чехол на редми нот 7</t>
  </si>
  <si>
    <t>befree штаны</t>
  </si>
  <si>
    <t>семена лаванды многолетней</t>
  </si>
  <si>
    <t>моющий робот пылесос</t>
  </si>
  <si>
    <t>сурьма</t>
  </si>
  <si>
    <t>mi band 6 ремень</t>
  </si>
  <si>
    <t>prosto</t>
  </si>
  <si>
    <t>арбалет игрушечный</t>
  </si>
  <si>
    <t>дыроколы</t>
  </si>
  <si>
    <t>набор вышивка крестом</t>
  </si>
  <si>
    <t>farmona</t>
  </si>
  <si>
    <t>перчатки женские осенние</t>
  </si>
  <si>
    <t>пирсинг сосков</t>
  </si>
  <si>
    <t>38907637</t>
  </si>
  <si>
    <t>фетр жесткий</t>
  </si>
  <si>
    <t xml:space="preserve">кроссовки adidas женские </t>
  </si>
  <si>
    <t>тушь vivienne sabo cabaret</t>
  </si>
  <si>
    <t>чехол на пульт</t>
  </si>
  <si>
    <t>renzoni</t>
  </si>
  <si>
    <t>колготки 20 ден женские капроновые</t>
  </si>
  <si>
    <t>комплект юбка и топ</t>
  </si>
  <si>
    <t>суп в пакетиках</t>
  </si>
  <si>
    <t>желейный медведь валера</t>
  </si>
  <si>
    <t>велосепедки</t>
  </si>
  <si>
    <t>жилет классический женский</t>
  </si>
  <si>
    <t>пюпитр</t>
  </si>
  <si>
    <t>каффа серьга</t>
  </si>
  <si>
    <t xml:space="preserve">сумка север </t>
  </si>
  <si>
    <t>штаны детские непромокаемые</t>
  </si>
  <si>
    <t>quattrocomforto</t>
  </si>
  <si>
    <t>чулки в сетку черные</t>
  </si>
  <si>
    <t>накладные ресницы натуральные</t>
  </si>
  <si>
    <t xml:space="preserve">кроссовки пума </t>
  </si>
  <si>
    <t>кольцо обручальное серебро</t>
  </si>
  <si>
    <t>лонгслив спортивный мужской</t>
  </si>
  <si>
    <t xml:space="preserve">корм </t>
  </si>
  <si>
    <t>тхэквондо</t>
  </si>
  <si>
    <t>женские летние брюки больших размеров на резинке</t>
  </si>
  <si>
    <t>насадка на шланг садовый</t>
  </si>
  <si>
    <t>фм трансмиттер с блютуз</t>
  </si>
  <si>
    <t>ф99</t>
  </si>
  <si>
    <t>запеченные тени</t>
  </si>
  <si>
    <t>часы водонепроницаемые</t>
  </si>
  <si>
    <t>столешница под раковину</t>
  </si>
  <si>
    <t>hassfashion</t>
  </si>
  <si>
    <t>тарелки набор посуды белые</t>
  </si>
  <si>
    <t>велонасос</t>
  </si>
  <si>
    <t>нож туристический спортивный товар</t>
  </si>
  <si>
    <t>бахур</t>
  </si>
  <si>
    <t>oxelo</t>
  </si>
  <si>
    <t>фрукты игрушечные</t>
  </si>
  <si>
    <t>урбеч мералад</t>
  </si>
  <si>
    <t>elitech</t>
  </si>
  <si>
    <t>пептиды</t>
  </si>
  <si>
    <t>пудинг</t>
  </si>
  <si>
    <t>игрушка йода</t>
  </si>
  <si>
    <t>micutti</t>
  </si>
  <si>
    <t>подсластитель без сахара</t>
  </si>
  <si>
    <t>l-карнитины</t>
  </si>
  <si>
    <t>бра на стену</t>
  </si>
  <si>
    <t>torneo</t>
  </si>
  <si>
    <t>64802531</t>
  </si>
  <si>
    <t>27576639</t>
  </si>
  <si>
    <t>39087746</t>
  </si>
  <si>
    <t xml:space="preserve">пандора </t>
  </si>
  <si>
    <t>скретч блокнот</t>
  </si>
  <si>
    <t>юбка кожа</t>
  </si>
  <si>
    <t>kamille</t>
  </si>
  <si>
    <t>спортивные штаны клеш</t>
  </si>
  <si>
    <t>патрон</t>
  </si>
  <si>
    <t>moschino сумка</t>
  </si>
  <si>
    <t>original marines девочки</t>
  </si>
  <si>
    <t>спирт медицинский 1 литр</t>
  </si>
  <si>
    <t>магнитный чехол</t>
  </si>
  <si>
    <t>органайзер хранение вещей</t>
  </si>
  <si>
    <t>шанель одежда</t>
  </si>
  <si>
    <t>iphone 13 чехол на</t>
  </si>
  <si>
    <t>чирон</t>
  </si>
  <si>
    <t>платье летние легкие</t>
  </si>
  <si>
    <t xml:space="preserve">телефон samsung </t>
  </si>
  <si>
    <t>37655641</t>
  </si>
  <si>
    <t>тангл тизер расческа</t>
  </si>
  <si>
    <t>игровой домик</t>
  </si>
  <si>
    <t>декоративные свечи</t>
  </si>
  <si>
    <t>мстители игрушки</t>
  </si>
  <si>
    <t>marathon</t>
  </si>
  <si>
    <t>тенсель</t>
  </si>
  <si>
    <t>шорты на мальчика летние</t>
  </si>
  <si>
    <t>herlitz</t>
  </si>
  <si>
    <t>крем отбеливающий</t>
  </si>
  <si>
    <t>шоколад коммунарка</t>
  </si>
  <si>
    <t>подстолье металлическое</t>
  </si>
  <si>
    <t>lemony kids</t>
  </si>
  <si>
    <t>закрытые туфли женские</t>
  </si>
  <si>
    <t>джон маррс</t>
  </si>
  <si>
    <t>дымовые шашки цветные</t>
  </si>
  <si>
    <t>куклы enchantimals</t>
  </si>
  <si>
    <t>le comte</t>
  </si>
  <si>
    <t>защитное стекло redmi 9</t>
  </si>
  <si>
    <t>concept blond explosion</t>
  </si>
  <si>
    <t>подушка под шею в автомобиль</t>
  </si>
  <si>
    <t>соль перец набор</t>
  </si>
  <si>
    <t>раздельный купальник женский</t>
  </si>
  <si>
    <t>футболка jordan</t>
  </si>
  <si>
    <t xml:space="preserve">монеты </t>
  </si>
  <si>
    <t>стекло samsung a50</t>
  </si>
  <si>
    <t>противозачаточные средства</t>
  </si>
  <si>
    <t xml:space="preserve">парка </t>
  </si>
  <si>
    <t>dizzyway</t>
  </si>
  <si>
    <t>жидкий силикон</t>
  </si>
  <si>
    <t>макбук ноутбук</t>
  </si>
  <si>
    <t>кунай из металла</t>
  </si>
  <si>
    <t>перламутровые краски</t>
  </si>
  <si>
    <t>бюстгальтеры без бретелей</t>
  </si>
  <si>
    <t>удлинитель сетевой с заземлением</t>
  </si>
  <si>
    <t xml:space="preserve">компьютерный стол </t>
  </si>
  <si>
    <t>дыхательный тренажер</t>
  </si>
  <si>
    <t>mironova</t>
  </si>
  <si>
    <t xml:space="preserve">геймпад </t>
  </si>
  <si>
    <t>порошок капсулы</t>
  </si>
  <si>
    <t>репейное масло с красным перцем</t>
  </si>
  <si>
    <t>проектор xiaomi</t>
  </si>
  <si>
    <t>рисунок по номерам</t>
  </si>
  <si>
    <t>haggeis classik</t>
  </si>
  <si>
    <t>мумми тролль</t>
  </si>
  <si>
    <t>чехол на iphone 10 xr</t>
  </si>
  <si>
    <t>блеск вивьен</t>
  </si>
  <si>
    <t>maskking</t>
  </si>
  <si>
    <t>черный тмин семена</t>
  </si>
  <si>
    <t>pampers трусики</t>
  </si>
  <si>
    <t>iphone 11 pro 64</t>
  </si>
  <si>
    <t>постельное белье 200х220</t>
  </si>
  <si>
    <t>платье леопардовое на женщину</t>
  </si>
  <si>
    <t>пуговицы металлические</t>
  </si>
  <si>
    <t>63827544</t>
  </si>
  <si>
    <t>пиджак короткий женский</t>
  </si>
  <si>
    <t>дрейн худи</t>
  </si>
  <si>
    <t>atmosphere</t>
  </si>
  <si>
    <t>pimkie</t>
  </si>
  <si>
    <t>zarina блуза</t>
  </si>
  <si>
    <t>наклейка на окно</t>
  </si>
  <si>
    <t>рольставни</t>
  </si>
  <si>
    <t>корзина на пасху</t>
  </si>
  <si>
    <t>сила воли</t>
  </si>
  <si>
    <t>кроп топы</t>
  </si>
  <si>
    <t>маквин</t>
  </si>
  <si>
    <t>xbox series</t>
  </si>
  <si>
    <t>galtex</t>
  </si>
  <si>
    <t>чайник kitfort</t>
  </si>
  <si>
    <t>ваз 2114 аксессуары</t>
  </si>
  <si>
    <t>брюки женские на резинке офис</t>
  </si>
  <si>
    <t>миниатюры косметики</t>
  </si>
  <si>
    <t>полуавтомат сварка</t>
  </si>
  <si>
    <t>нью йоркер одежда</t>
  </si>
  <si>
    <t>декоративный поднос</t>
  </si>
  <si>
    <t>трусы с пуш-апом</t>
  </si>
  <si>
    <t>серьги сваровски с кристаллами</t>
  </si>
  <si>
    <t>масло трансмиссионное 75w90</t>
  </si>
  <si>
    <t>канефрон</t>
  </si>
  <si>
    <t>конный спорт одежда</t>
  </si>
  <si>
    <t>вишневые духи</t>
  </si>
  <si>
    <t>лето в галстуке</t>
  </si>
  <si>
    <t>кольца серебро</t>
  </si>
  <si>
    <t>уличный градусник на окно</t>
  </si>
  <si>
    <t xml:space="preserve">кубики </t>
  </si>
  <si>
    <t>набор цветных ручек</t>
  </si>
  <si>
    <t>стекло на iphone 13</t>
  </si>
  <si>
    <t>ржд</t>
  </si>
  <si>
    <t>сейф оружейный</t>
  </si>
  <si>
    <t>сковорода посуда и инвентарь</t>
  </si>
  <si>
    <t>худи женское длинное</t>
  </si>
  <si>
    <t>жемчужина в устрице</t>
  </si>
  <si>
    <t>золотое руно</t>
  </si>
  <si>
    <t>расческа бабочка</t>
  </si>
  <si>
    <t>накладной живот</t>
  </si>
  <si>
    <t>mill hill</t>
  </si>
  <si>
    <t>черный сарафан</t>
  </si>
  <si>
    <t>летние блузки и кофточки женские</t>
  </si>
  <si>
    <t>кроссовки женские geox</t>
  </si>
  <si>
    <t xml:space="preserve">unaffected </t>
  </si>
  <si>
    <t>jo</t>
  </si>
  <si>
    <t>зайчик alilo</t>
  </si>
  <si>
    <t>овощи и фрукты набор игрушки</t>
  </si>
  <si>
    <t>розетка переходник</t>
  </si>
  <si>
    <t>нестле каша</t>
  </si>
  <si>
    <t>тика</t>
  </si>
  <si>
    <t>любимой бабушке</t>
  </si>
  <si>
    <t>brush baby</t>
  </si>
  <si>
    <t>гендер пати дым</t>
  </si>
  <si>
    <t>t-sod</t>
  </si>
  <si>
    <t>3д наклейки на телефон</t>
  </si>
  <si>
    <t>мыло 5 литров жидкое</t>
  </si>
  <si>
    <t>контейнер на колесиках</t>
  </si>
  <si>
    <t>чехол на табурет на резинке круглый</t>
  </si>
  <si>
    <t>kixx 5w30</t>
  </si>
  <si>
    <t>смешарики игрушки</t>
  </si>
  <si>
    <t>крокант</t>
  </si>
  <si>
    <t>провод тайп си</t>
  </si>
  <si>
    <t>велосипед женский городской</t>
  </si>
  <si>
    <t>выжигатель по дереву рукоделие</t>
  </si>
  <si>
    <t>лила</t>
  </si>
  <si>
    <t>эдисон</t>
  </si>
  <si>
    <t>кроссовки пума женские кожа</t>
  </si>
  <si>
    <t xml:space="preserve">жемчуг </t>
  </si>
  <si>
    <t>физалис</t>
  </si>
  <si>
    <t>чехол на редми9а</t>
  </si>
  <si>
    <t>пальто халат</t>
  </si>
  <si>
    <t>yamal</t>
  </si>
  <si>
    <t>redmi note 10t</t>
  </si>
  <si>
    <t>женские боксеры</t>
  </si>
  <si>
    <t>велосипедки бежевые</t>
  </si>
  <si>
    <t xml:space="preserve">карамель </t>
  </si>
  <si>
    <t>гельтек сыворотка</t>
  </si>
  <si>
    <t>vanich</t>
  </si>
  <si>
    <t>гельтек гель</t>
  </si>
  <si>
    <t>мои покупки</t>
  </si>
  <si>
    <t xml:space="preserve">часы настольные </t>
  </si>
  <si>
    <t>юбки джинсовые</t>
  </si>
  <si>
    <t>минибар</t>
  </si>
  <si>
    <t>диодные лампы в авто</t>
  </si>
  <si>
    <t>магне б6</t>
  </si>
  <si>
    <t>супернаклейки махаон</t>
  </si>
  <si>
    <t>духи зара</t>
  </si>
  <si>
    <t>айфон се</t>
  </si>
  <si>
    <t>пр</t>
  </si>
  <si>
    <t>светодиодные фары</t>
  </si>
  <si>
    <t>pez с игрушка</t>
  </si>
  <si>
    <t>befree белье</t>
  </si>
  <si>
    <t>акрилан ванных комнат</t>
  </si>
  <si>
    <t>джинсы женские большие размеры с высокой посадкой</t>
  </si>
  <si>
    <t>ананас сушеный</t>
  </si>
  <si>
    <t xml:space="preserve">ln pro </t>
  </si>
  <si>
    <t>накладка на стол письменный</t>
  </si>
  <si>
    <t>коран с таджвидом</t>
  </si>
  <si>
    <t>покрывало детское на кровать</t>
  </si>
  <si>
    <t>кушон вензен</t>
  </si>
  <si>
    <t>нож поварской</t>
  </si>
  <si>
    <t>архипелаг гулаг</t>
  </si>
  <si>
    <t>лабиринт с шариками</t>
  </si>
  <si>
    <t>плащ стеганый женский</t>
  </si>
  <si>
    <t>бона кроссовки</t>
  </si>
  <si>
    <t xml:space="preserve">фудболки </t>
  </si>
  <si>
    <t>mixit сыворотка</t>
  </si>
  <si>
    <t>партфель</t>
  </si>
  <si>
    <t>скричер</t>
  </si>
  <si>
    <t>защитное стекло samsung a12</t>
  </si>
  <si>
    <t>пила строительные инструменты</t>
  </si>
  <si>
    <t>бафф женский</t>
  </si>
  <si>
    <t>лосины женские цветные</t>
  </si>
  <si>
    <t>очки +2</t>
  </si>
  <si>
    <t xml:space="preserve">gillette </t>
  </si>
  <si>
    <t>бирка hand made</t>
  </si>
  <si>
    <t>фен дорожный</t>
  </si>
  <si>
    <t xml:space="preserve">динамики </t>
  </si>
  <si>
    <t>предметные тетради 48 листов</t>
  </si>
  <si>
    <t>стульчик детский пластмассовый</t>
  </si>
  <si>
    <t>подушка от морщин</t>
  </si>
  <si>
    <t>платье с единорогом</t>
  </si>
  <si>
    <t>миниатюра</t>
  </si>
  <si>
    <t>loloclo мальчики</t>
  </si>
  <si>
    <t>свитшот в полоску женский</t>
  </si>
  <si>
    <t>летние сарафаны женские 46-48</t>
  </si>
  <si>
    <t xml:space="preserve">мюсли </t>
  </si>
  <si>
    <t>мокасины детские на девочку</t>
  </si>
  <si>
    <t>stels велосипед</t>
  </si>
  <si>
    <t>восковой карандаш</t>
  </si>
  <si>
    <t>пантин спрей</t>
  </si>
  <si>
    <t>эль кеннеди</t>
  </si>
  <si>
    <t>61193746</t>
  </si>
  <si>
    <t>акриловые бусины</t>
  </si>
  <si>
    <t>тапки адидас</t>
  </si>
  <si>
    <t>zarina тренч</t>
  </si>
  <si>
    <t>аспид</t>
  </si>
  <si>
    <t>пищевой принтер</t>
  </si>
  <si>
    <t>сестре</t>
  </si>
  <si>
    <t>свитшот мужской оверсайз</t>
  </si>
  <si>
    <t>летние мужские брюки</t>
  </si>
  <si>
    <t>петрушка семенами в грунт</t>
  </si>
  <si>
    <t>терка borner бернер</t>
  </si>
  <si>
    <t>mega blocks</t>
  </si>
  <si>
    <t>футболка симпсоны</t>
  </si>
  <si>
    <t>коллиматорный прицел</t>
  </si>
  <si>
    <t>пла</t>
  </si>
  <si>
    <t>шашлычницы</t>
  </si>
  <si>
    <t>корсет корректирующий</t>
  </si>
  <si>
    <t>45736896</t>
  </si>
  <si>
    <t>полка на колесиках</t>
  </si>
  <si>
    <t>платье запах</t>
  </si>
  <si>
    <t>шоппер геншин</t>
  </si>
  <si>
    <t>стекло на стол</t>
  </si>
  <si>
    <t>платье джинсовое женское</t>
  </si>
  <si>
    <t>katypretty</t>
  </si>
  <si>
    <t>утюг игрушечный</t>
  </si>
  <si>
    <t>зеркало настольное с увеличением</t>
  </si>
  <si>
    <t>пилот удлинитель</t>
  </si>
  <si>
    <t>oral pro</t>
  </si>
  <si>
    <t>naked</t>
  </si>
  <si>
    <t xml:space="preserve">олин </t>
  </si>
  <si>
    <t>белое худи женское</t>
  </si>
  <si>
    <t>трусы женские бамбуковые</t>
  </si>
  <si>
    <t>женские костюмы летние большие</t>
  </si>
  <si>
    <t xml:space="preserve">ремешок </t>
  </si>
  <si>
    <t>41826925</t>
  </si>
  <si>
    <t>запаиватель пакетов</t>
  </si>
  <si>
    <t>greenmade</t>
  </si>
  <si>
    <t>сумка майкл корс аксессуары</t>
  </si>
  <si>
    <t>стенд</t>
  </si>
  <si>
    <t>62883548</t>
  </si>
  <si>
    <t>baden туфли</t>
  </si>
  <si>
    <t>булгур в пакетиках</t>
  </si>
  <si>
    <t>29361370</t>
  </si>
  <si>
    <t xml:space="preserve">мел пищевой </t>
  </si>
  <si>
    <t>кромовки</t>
  </si>
  <si>
    <t>лоферы женские белые</t>
  </si>
  <si>
    <t>черное мыло</t>
  </si>
  <si>
    <t>портмане</t>
  </si>
  <si>
    <t>чехол на iphone 10</t>
  </si>
  <si>
    <t>носочки на малыша</t>
  </si>
  <si>
    <t>варочные газовые панели</t>
  </si>
  <si>
    <t>платье розовое женское</t>
  </si>
  <si>
    <t>на западном фронте без перемен</t>
  </si>
  <si>
    <t>ylluzzore</t>
  </si>
  <si>
    <t>офисный стул на колесах</t>
  </si>
  <si>
    <t>72688379</t>
  </si>
  <si>
    <t>соус шрирача</t>
  </si>
  <si>
    <t>чехол на эрпоцы</t>
  </si>
  <si>
    <t>алмазные картины на холсте</t>
  </si>
  <si>
    <t>unicorn</t>
  </si>
  <si>
    <t>belucci</t>
  </si>
  <si>
    <t>жженые квасцы</t>
  </si>
  <si>
    <t>kari кроссовки</t>
  </si>
  <si>
    <t xml:space="preserve">клеенка </t>
  </si>
  <si>
    <t>led подсветка</t>
  </si>
  <si>
    <t xml:space="preserve">платье летние </t>
  </si>
  <si>
    <t>свадебные товары</t>
  </si>
  <si>
    <t>звездное небо проектор</t>
  </si>
  <si>
    <t>тюль 240 высота</t>
  </si>
  <si>
    <t>костюм тройка женский классический</t>
  </si>
  <si>
    <t>30202630</t>
  </si>
  <si>
    <t xml:space="preserve">мох </t>
  </si>
  <si>
    <t xml:space="preserve">женские кросовки </t>
  </si>
  <si>
    <t>балахон</t>
  </si>
  <si>
    <t>шампунь tsubaki</t>
  </si>
  <si>
    <t>джинсы с рисунком</t>
  </si>
  <si>
    <t>детские наушники беспроводные</t>
  </si>
  <si>
    <t>зомби</t>
  </si>
  <si>
    <t>цифра 1</t>
  </si>
  <si>
    <t>полкодержатели</t>
  </si>
  <si>
    <t>ураза байрам</t>
  </si>
  <si>
    <t>магникон конструктор магнитный</t>
  </si>
  <si>
    <t>шампиньоны</t>
  </si>
  <si>
    <t>смарт приставка</t>
  </si>
  <si>
    <t>пачка бумаги</t>
  </si>
  <si>
    <t>села куртка</t>
  </si>
  <si>
    <t>таро тота</t>
  </si>
  <si>
    <t>pollini</t>
  </si>
  <si>
    <t>42235355</t>
  </si>
  <si>
    <t>travis scott</t>
  </si>
  <si>
    <t>изюм в шоколаде драже</t>
  </si>
  <si>
    <t>ryobi</t>
  </si>
  <si>
    <t>коктельное платье</t>
  </si>
  <si>
    <t>вибратор с пультом</t>
  </si>
  <si>
    <t>дезодорант мужской твердый</t>
  </si>
  <si>
    <t>платье экокожа женские</t>
  </si>
  <si>
    <t>чехол на реал ми с21</t>
  </si>
  <si>
    <t xml:space="preserve">спирт </t>
  </si>
  <si>
    <t>аптека</t>
  </si>
  <si>
    <t>ролики раздвижные</t>
  </si>
  <si>
    <t xml:space="preserve">адвент календарь </t>
  </si>
  <si>
    <t>репейный шампунь</t>
  </si>
  <si>
    <t xml:space="preserve">костюм горка </t>
  </si>
  <si>
    <t>вобензим</t>
  </si>
  <si>
    <t>парные спортивные костюмы</t>
  </si>
  <si>
    <t>кроссовки dc shoes</t>
  </si>
  <si>
    <t>серьги золото 585</t>
  </si>
  <si>
    <t>чехол на садовые качели</t>
  </si>
  <si>
    <t>attipas</t>
  </si>
  <si>
    <t xml:space="preserve">feelz </t>
  </si>
  <si>
    <t>pepe jeans джинсы женские</t>
  </si>
  <si>
    <t>mi band 6 ремешок</t>
  </si>
  <si>
    <t>stimfito</t>
  </si>
  <si>
    <t>платье-пиджак женское</t>
  </si>
  <si>
    <t>стекло на xr</t>
  </si>
  <si>
    <t>шорты sela</t>
  </si>
  <si>
    <t>timotei</t>
  </si>
  <si>
    <t>инсулиновые шприцы</t>
  </si>
  <si>
    <t>tosca blu сумка</t>
  </si>
  <si>
    <t>62536435</t>
  </si>
  <si>
    <t xml:space="preserve">кнопочный телефон </t>
  </si>
  <si>
    <t xml:space="preserve">туфли белые </t>
  </si>
  <si>
    <t>белизна 5 литров</t>
  </si>
  <si>
    <t xml:space="preserve">фольга </t>
  </si>
  <si>
    <t>тианде</t>
  </si>
  <si>
    <t>48420329</t>
  </si>
  <si>
    <t>рюкзак игрушка</t>
  </si>
  <si>
    <t>брюки женские широкие с высокой посадкой</t>
  </si>
  <si>
    <t>женские худи</t>
  </si>
  <si>
    <t>кеды найк мужские</t>
  </si>
  <si>
    <t>косметика кора</t>
  </si>
  <si>
    <t>чехол на айфон 12 pro max / силиконовый v.v.store</t>
  </si>
  <si>
    <t>юбки больших размеров на резинке</t>
  </si>
  <si>
    <t>термопистолет</t>
  </si>
  <si>
    <t>сапборд надувной</t>
  </si>
  <si>
    <t xml:space="preserve">ковры </t>
  </si>
  <si>
    <t>тренч бежевый</t>
  </si>
  <si>
    <t>полезные продукты</t>
  </si>
  <si>
    <t>трусы женские танга</t>
  </si>
  <si>
    <t>брюки со штрипками</t>
  </si>
  <si>
    <t>рубашки с коротким рукавом</t>
  </si>
  <si>
    <t>хома дома игровой набор</t>
  </si>
  <si>
    <t>термометры электронные</t>
  </si>
  <si>
    <t>тачки и тележки садовые</t>
  </si>
  <si>
    <t>штаны женские большого размера</t>
  </si>
  <si>
    <t xml:space="preserve">глиттер </t>
  </si>
  <si>
    <t>брусника</t>
  </si>
  <si>
    <t>берцы фарадей</t>
  </si>
  <si>
    <t>костюм спортивный велюровый женский</t>
  </si>
  <si>
    <t>попробуй повтори</t>
  </si>
  <si>
    <t>попкорн готовый</t>
  </si>
  <si>
    <t>кеды женские adidas со скидкой</t>
  </si>
  <si>
    <t>beaphar</t>
  </si>
  <si>
    <t>46651009</t>
  </si>
  <si>
    <t>басики</t>
  </si>
  <si>
    <t>тарелки бумажные одноразовые</t>
  </si>
  <si>
    <t>zaria</t>
  </si>
  <si>
    <t>цифры трансформеры</t>
  </si>
  <si>
    <t>брашинг с натуральной щетиной</t>
  </si>
  <si>
    <t>носки набор мужские</t>
  </si>
  <si>
    <t>огневка</t>
  </si>
  <si>
    <t>51706100</t>
  </si>
  <si>
    <t>sony playstation консоль</t>
  </si>
  <si>
    <t>от черных точек маска</t>
  </si>
  <si>
    <t>шпатлевка по дереву</t>
  </si>
  <si>
    <t xml:space="preserve">бермуды </t>
  </si>
  <si>
    <t xml:space="preserve">колокольчик </t>
  </si>
  <si>
    <t>шины летние r16 205 60</t>
  </si>
  <si>
    <t>21187368</t>
  </si>
  <si>
    <t>платье майка летнее</t>
  </si>
  <si>
    <t>bb крем с spf</t>
  </si>
  <si>
    <t>пылесос строительные инструменты</t>
  </si>
  <si>
    <t>кроссовки мужские кожаные натуральные</t>
  </si>
  <si>
    <t>плантафол</t>
  </si>
  <si>
    <t>гвоздика семена</t>
  </si>
  <si>
    <t>юбка манго</t>
  </si>
  <si>
    <t>solo u платье</t>
  </si>
  <si>
    <t>wanex мальчики</t>
  </si>
  <si>
    <t>samsung m32</t>
  </si>
  <si>
    <t>двойка женские</t>
  </si>
  <si>
    <t>пиджак удлиненный женский</t>
  </si>
  <si>
    <t>бур садовой</t>
  </si>
  <si>
    <t>упаковщик вакуумный</t>
  </si>
  <si>
    <t xml:space="preserve"> кроссовки</t>
  </si>
  <si>
    <t>doctor e</t>
  </si>
  <si>
    <t>mansita</t>
  </si>
  <si>
    <t>бетаин</t>
  </si>
  <si>
    <t>estrella</t>
  </si>
  <si>
    <t>медведково сумки женские</t>
  </si>
  <si>
    <t>tamaris босоножки</t>
  </si>
  <si>
    <t xml:space="preserve"> платье</t>
  </si>
  <si>
    <t>велюр ткань</t>
  </si>
  <si>
    <t>ножи кухонные посуда и инвентарь</t>
  </si>
  <si>
    <t>кулинарное кольцо</t>
  </si>
  <si>
    <t>пирсинг в нос гвоздик</t>
  </si>
  <si>
    <t>гайки секретные</t>
  </si>
  <si>
    <t>59076024</t>
  </si>
  <si>
    <t xml:space="preserve">сумочки </t>
  </si>
  <si>
    <t xml:space="preserve">стельки ортопедические </t>
  </si>
  <si>
    <t>браслет с гравировкой</t>
  </si>
  <si>
    <t>съедобные цветы</t>
  </si>
  <si>
    <t>кухонный уголок ikea</t>
  </si>
  <si>
    <t>конверт на свадьбу</t>
  </si>
  <si>
    <t>вейв</t>
  </si>
  <si>
    <t>назонекс</t>
  </si>
  <si>
    <t xml:space="preserve">текстовыделители </t>
  </si>
  <si>
    <t>аквасоки детские на мальчика</t>
  </si>
  <si>
    <t>letto платье</t>
  </si>
  <si>
    <t>проектор ночник</t>
  </si>
  <si>
    <t>скелет игрушка</t>
  </si>
  <si>
    <t>мотоперчатки кожаные</t>
  </si>
  <si>
    <t>smart tv телевизор</t>
  </si>
  <si>
    <t>красивые ручки</t>
  </si>
  <si>
    <t>сашель косметика</t>
  </si>
  <si>
    <t>плотные шторы</t>
  </si>
  <si>
    <t>детские серьги серебро</t>
  </si>
  <si>
    <t>смарт часы samsung</t>
  </si>
  <si>
    <t>трусы женские набор белье</t>
  </si>
  <si>
    <t>мопс антистресс</t>
  </si>
  <si>
    <t>костюм в клетку</t>
  </si>
  <si>
    <t>чехол хонор 20</t>
  </si>
  <si>
    <t xml:space="preserve">шкаф подруги </t>
  </si>
  <si>
    <t>xiaomi redmi note 10 pro чехол</t>
  </si>
  <si>
    <t xml:space="preserve">кроссовки летние </t>
  </si>
  <si>
    <t>нессер</t>
  </si>
  <si>
    <t>46825888</t>
  </si>
  <si>
    <t>тримолин</t>
  </si>
  <si>
    <t>пуховик женский весна осень</t>
  </si>
  <si>
    <t>attache</t>
  </si>
  <si>
    <t>штаны женские твое</t>
  </si>
  <si>
    <t>zilli</t>
  </si>
  <si>
    <t>кисель желудочный</t>
  </si>
  <si>
    <t>48514597</t>
  </si>
  <si>
    <t>защитное стекло на redmi 9c nfc</t>
  </si>
  <si>
    <t>jellybox nano</t>
  </si>
  <si>
    <t>слуховой аппарат внутриушной</t>
  </si>
  <si>
    <t>самокат двухколесные</t>
  </si>
  <si>
    <t>летний костюм с шортами</t>
  </si>
  <si>
    <t xml:space="preserve">компас </t>
  </si>
  <si>
    <t xml:space="preserve">гуджитсу </t>
  </si>
  <si>
    <t>ndjt</t>
  </si>
  <si>
    <t xml:space="preserve">джемпер мужской </t>
  </si>
  <si>
    <t>шкаф на кухню</t>
  </si>
  <si>
    <t>заточной станок</t>
  </si>
  <si>
    <t>бабл гам</t>
  </si>
  <si>
    <t>подставка под губку на кухню</t>
  </si>
  <si>
    <t>капюшон головные уборы</t>
  </si>
  <si>
    <t>67953121</t>
  </si>
  <si>
    <t>broken inside</t>
  </si>
  <si>
    <t>жилет с капюшоном женский</t>
  </si>
  <si>
    <t>индийские бады</t>
  </si>
  <si>
    <t>manyo bifida</t>
  </si>
  <si>
    <t>серьги серебро 925 длинные</t>
  </si>
  <si>
    <t>интерьерные наклейки детские</t>
  </si>
  <si>
    <t>редуктор</t>
  </si>
  <si>
    <t>usa</t>
  </si>
  <si>
    <t>чай крупнолистовой</t>
  </si>
  <si>
    <t>домик раскраска картонный</t>
  </si>
  <si>
    <t>poppers</t>
  </si>
  <si>
    <t>глазурь в тюбике</t>
  </si>
  <si>
    <t>тональный крем vivienne sabo</t>
  </si>
  <si>
    <t>леомакс</t>
  </si>
  <si>
    <t>торшер напольный дом</t>
  </si>
  <si>
    <t>amazfit gts 2 mini</t>
  </si>
  <si>
    <t>военные вещи</t>
  </si>
  <si>
    <t>bonvida</t>
  </si>
  <si>
    <t>2476023</t>
  </si>
  <si>
    <t>орфографический словарь</t>
  </si>
  <si>
    <t>халат махровый женский</t>
  </si>
  <si>
    <t>варгградъ</t>
  </si>
  <si>
    <t>veja</t>
  </si>
  <si>
    <t>malle</t>
  </si>
  <si>
    <t>абаркасы</t>
  </si>
  <si>
    <t>кора косметика</t>
  </si>
  <si>
    <t>remars gel</t>
  </si>
  <si>
    <t>дрожжи брагман</t>
  </si>
  <si>
    <t>adidas спортивный костюм мужской</t>
  </si>
  <si>
    <t>подарочный набор учителю</t>
  </si>
  <si>
    <t>тетради в клетку 48 листов</t>
  </si>
  <si>
    <t>крем алиса</t>
  </si>
  <si>
    <t>чехол на наушники хонор</t>
  </si>
  <si>
    <t>65163619</t>
  </si>
  <si>
    <t>карнавальный головной убор</t>
  </si>
  <si>
    <t>носочные монстры</t>
  </si>
  <si>
    <t>автомобильные ароматизаторы</t>
  </si>
  <si>
    <t>куртки женские весна осень спортивные</t>
  </si>
  <si>
    <t>62845157</t>
  </si>
  <si>
    <t>белый костюм женский спортивный</t>
  </si>
  <si>
    <t>брюки палацо</t>
  </si>
  <si>
    <t>аниме толстовка</t>
  </si>
  <si>
    <t>зонт женский прозрачный</t>
  </si>
  <si>
    <t>кукла с одеждой</t>
  </si>
  <si>
    <t>декоративные наволочки</t>
  </si>
  <si>
    <t>полуботинки женские весна лето</t>
  </si>
  <si>
    <t>magic the gathering</t>
  </si>
  <si>
    <t>baby style</t>
  </si>
  <si>
    <t>одноразовые салфетки</t>
  </si>
  <si>
    <t>рубашка zolla</t>
  </si>
  <si>
    <t>нос клоуна</t>
  </si>
  <si>
    <t>велосипед детский трехколесный с надувными колесами</t>
  </si>
  <si>
    <t>пластмассовый комод</t>
  </si>
  <si>
    <t>лав из жвачка</t>
  </si>
  <si>
    <t>туш vivienne sabo</t>
  </si>
  <si>
    <t>шелковое платье с рукавами</t>
  </si>
  <si>
    <t xml:space="preserve">сплит система </t>
  </si>
  <si>
    <t>21675064</t>
  </si>
  <si>
    <t>арт энд факт</t>
  </si>
  <si>
    <t>24710194</t>
  </si>
  <si>
    <t>кузнецкий мост</t>
  </si>
  <si>
    <t>instreet женский</t>
  </si>
  <si>
    <t>зип пакеты с бегунком</t>
  </si>
  <si>
    <t>мужские наборы</t>
  </si>
  <si>
    <t>64401825</t>
  </si>
  <si>
    <t>lormar</t>
  </si>
  <si>
    <t>vtech</t>
  </si>
  <si>
    <t>кактусы игрушки</t>
  </si>
  <si>
    <t>летние туфли мужские</t>
  </si>
  <si>
    <t>летние кроссовки мужские комфорт</t>
  </si>
  <si>
    <t>серьги керамика</t>
  </si>
  <si>
    <t>назад в 90е</t>
  </si>
  <si>
    <t>планеты</t>
  </si>
  <si>
    <t>мака</t>
  </si>
  <si>
    <t>sleepinjams</t>
  </si>
  <si>
    <t>поко м3 про</t>
  </si>
  <si>
    <t>айхерб</t>
  </si>
  <si>
    <t>беспроводной светильник</t>
  </si>
  <si>
    <t>курительные приборы</t>
  </si>
  <si>
    <t>шоппер мужской</t>
  </si>
  <si>
    <t>лоферы замшевые</t>
  </si>
  <si>
    <t>менажница с крышкой</t>
  </si>
  <si>
    <t>54665123</t>
  </si>
  <si>
    <t>трусы женские больших размеров с высокой посадкой</t>
  </si>
  <si>
    <t>солита</t>
  </si>
  <si>
    <t>тест на ковид</t>
  </si>
  <si>
    <t>decor magic</t>
  </si>
  <si>
    <t>леонардо</t>
  </si>
  <si>
    <t>рубашка короткий рукав</t>
  </si>
  <si>
    <t>синергетик кондиционер</t>
  </si>
  <si>
    <t>игрушка обнимашка</t>
  </si>
  <si>
    <t>наш лецитин</t>
  </si>
  <si>
    <t>женский халат на молнии</t>
  </si>
  <si>
    <t>костюмы на лето</t>
  </si>
  <si>
    <t>крафт</t>
  </si>
  <si>
    <t>набор туристический посуды</t>
  </si>
  <si>
    <t>dzintars</t>
  </si>
  <si>
    <t>oodji юбка</t>
  </si>
  <si>
    <t>agorina</t>
  </si>
  <si>
    <t>пирамидка стаканчики</t>
  </si>
  <si>
    <t>stabilo маркеры</t>
  </si>
  <si>
    <t>hb</t>
  </si>
  <si>
    <t>желет женский</t>
  </si>
  <si>
    <t xml:space="preserve">кофе в зернах 1 кг </t>
  </si>
  <si>
    <t>вагинальный тренажер</t>
  </si>
  <si>
    <t>широкие мужские джинсы</t>
  </si>
  <si>
    <t xml:space="preserve">удобрение </t>
  </si>
  <si>
    <t>комбоскини</t>
  </si>
  <si>
    <t>мужские сабо</t>
  </si>
  <si>
    <t>семена тыквы очищенные</t>
  </si>
  <si>
    <t>тетрадь 12 листов в клетку</t>
  </si>
  <si>
    <t>golden lady колготки</t>
  </si>
  <si>
    <t>e.mi</t>
  </si>
  <si>
    <t>том сойер</t>
  </si>
  <si>
    <t>garnier бальзам</t>
  </si>
  <si>
    <t>weekday</t>
  </si>
  <si>
    <t>дипломы, грамоты</t>
  </si>
  <si>
    <t>пакеты мусорные</t>
  </si>
  <si>
    <t>mone</t>
  </si>
  <si>
    <t>чай гринфилд в пакетиках 100</t>
  </si>
  <si>
    <t>18249555</t>
  </si>
  <si>
    <t>fitness shock</t>
  </si>
  <si>
    <t>бронижилет</t>
  </si>
  <si>
    <t>happy baby одежда</t>
  </si>
  <si>
    <t>приставной столик</t>
  </si>
  <si>
    <t>прикроватные светильники</t>
  </si>
  <si>
    <t>постакне лечение</t>
  </si>
  <si>
    <t>обучающие карточки</t>
  </si>
  <si>
    <t>toplak</t>
  </si>
  <si>
    <t>карповое кресло</t>
  </si>
  <si>
    <t>капри женские летние большие размеры</t>
  </si>
  <si>
    <t>36991751</t>
  </si>
  <si>
    <t>be self</t>
  </si>
  <si>
    <t>vga hdmi переходник</t>
  </si>
  <si>
    <t>dr.beckmann</t>
  </si>
  <si>
    <t>пиниборд</t>
  </si>
  <si>
    <t>капроновые гольфы</t>
  </si>
  <si>
    <t>bruder машины</t>
  </si>
  <si>
    <t>платье деловое</t>
  </si>
  <si>
    <t>статуэтки фарфоровые</t>
  </si>
  <si>
    <t>herbarus</t>
  </si>
  <si>
    <t>твидовое платье</t>
  </si>
  <si>
    <t xml:space="preserve">малютка </t>
  </si>
  <si>
    <t>30544308</t>
  </si>
  <si>
    <t>скатерть на овальный стол</t>
  </si>
  <si>
    <t>m&amp;ms eggs</t>
  </si>
  <si>
    <t>nix</t>
  </si>
  <si>
    <t>72468010</t>
  </si>
  <si>
    <t>военное лего</t>
  </si>
  <si>
    <t>кроссовки кожаные женские черные</t>
  </si>
  <si>
    <t xml:space="preserve">стул кухонный </t>
  </si>
  <si>
    <t>джордж фридман</t>
  </si>
  <si>
    <t>мото экипировка</t>
  </si>
  <si>
    <t>ascona</t>
  </si>
  <si>
    <t>jdm товары</t>
  </si>
  <si>
    <t>cocochoco шампунь</t>
  </si>
  <si>
    <t>балетки черные женские</t>
  </si>
  <si>
    <t>капронки</t>
  </si>
  <si>
    <t>libero подгузники</t>
  </si>
  <si>
    <t>джинсы на резинке на девочку</t>
  </si>
  <si>
    <t>diamond духи</t>
  </si>
  <si>
    <t>38880478</t>
  </si>
  <si>
    <t>кошачьи ушки ободок</t>
  </si>
  <si>
    <t>пылесос без мешка</t>
  </si>
  <si>
    <t>постельное белье 2 спальное однотонное</t>
  </si>
  <si>
    <t>как хочет женщина</t>
  </si>
  <si>
    <t>нож складной швейцарский</t>
  </si>
  <si>
    <t>стакан непроливайка</t>
  </si>
  <si>
    <t>polo us</t>
  </si>
  <si>
    <t>трусы милавица</t>
  </si>
  <si>
    <t>велосипед женский stels</t>
  </si>
  <si>
    <t>орзо</t>
  </si>
  <si>
    <t>кодзи ангел</t>
  </si>
  <si>
    <t>студенческий билет</t>
  </si>
  <si>
    <t>пит байк</t>
  </si>
  <si>
    <t>чехол на 11 iphone с картой</t>
  </si>
  <si>
    <t>пиджак бежевый</t>
  </si>
  <si>
    <t>сетчатые колготки</t>
  </si>
  <si>
    <t>шорты экокожа</t>
  </si>
  <si>
    <t xml:space="preserve">payot </t>
  </si>
  <si>
    <t>nike костюм</t>
  </si>
  <si>
    <t>28927942</t>
  </si>
  <si>
    <t>артбук</t>
  </si>
  <si>
    <t>балончик с краской</t>
  </si>
  <si>
    <t>округ</t>
  </si>
  <si>
    <t>the act масло</t>
  </si>
  <si>
    <t>stellary тени</t>
  </si>
  <si>
    <t>костюм гарри поттер</t>
  </si>
  <si>
    <t>кроватка трансформер</t>
  </si>
  <si>
    <t>душевой смеситель</t>
  </si>
  <si>
    <t>лабораториум</t>
  </si>
  <si>
    <t>гринвей косметика</t>
  </si>
  <si>
    <t>меховые наушники</t>
  </si>
  <si>
    <t>набор досок</t>
  </si>
  <si>
    <t xml:space="preserve">кошачий леденец </t>
  </si>
  <si>
    <t>vegan</t>
  </si>
  <si>
    <t xml:space="preserve">приора </t>
  </si>
  <si>
    <t>айфон12</t>
  </si>
  <si>
    <t>женские колготки 40 ден</t>
  </si>
  <si>
    <t xml:space="preserve">кислые конфеты </t>
  </si>
  <si>
    <t>интимный лубрикант</t>
  </si>
  <si>
    <t>солгар железо</t>
  </si>
  <si>
    <t>расклешенные брюки женские</t>
  </si>
  <si>
    <t>коттон</t>
  </si>
  <si>
    <t>рюкзак тканевый</t>
  </si>
  <si>
    <t>краскораспылитель</t>
  </si>
  <si>
    <t>лего марио наборы</t>
  </si>
  <si>
    <t>cbd чай</t>
  </si>
  <si>
    <t>точило</t>
  </si>
  <si>
    <t>мармеладные глаза</t>
  </si>
  <si>
    <t>scholl</t>
  </si>
  <si>
    <t>lanny mode</t>
  </si>
  <si>
    <t>обложка на паспорт кожа</t>
  </si>
  <si>
    <t>перцемолка</t>
  </si>
  <si>
    <t>органайзер в багажник авто</t>
  </si>
  <si>
    <t>брюки бананы женские больших размеров</t>
  </si>
  <si>
    <t>кот саймон на присосках</t>
  </si>
  <si>
    <t xml:space="preserve">носки набор </t>
  </si>
  <si>
    <t>luxvisage тени</t>
  </si>
  <si>
    <t>12712003</t>
  </si>
  <si>
    <t>шарики вагинальные</t>
  </si>
  <si>
    <t>reebok club c 85</t>
  </si>
  <si>
    <t xml:space="preserve">алерана </t>
  </si>
  <si>
    <t>realmi 8</t>
  </si>
  <si>
    <t>духи том форд</t>
  </si>
  <si>
    <t>бцаа спортивное питание</t>
  </si>
  <si>
    <t>красные кроссовки женские</t>
  </si>
  <si>
    <t>21639016</t>
  </si>
  <si>
    <t xml:space="preserve">твердый шампунь </t>
  </si>
  <si>
    <t>бюстгальтер топ с чашками</t>
  </si>
  <si>
    <t>лего военные солдаты</t>
  </si>
  <si>
    <t>chupa chups конфеты</t>
  </si>
  <si>
    <t>худи платье</t>
  </si>
  <si>
    <t>костюм охотничий</t>
  </si>
  <si>
    <t>матрас 120х200</t>
  </si>
  <si>
    <t>oniq гель лак</t>
  </si>
  <si>
    <t>трусики хагис подгузники</t>
  </si>
  <si>
    <t>solaray</t>
  </si>
  <si>
    <t>27951113</t>
  </si>
  <si>
    <t>нательный комбинезон детский</t>
  </si>
  <si>
    <t xml:space="preserve">купальник гимнастический </t>
  </si>
  <si>
    <t>montblanc</t>
  </si>
  <si>
    <t xml:space="preserve">xbox </t>
  </si>
  <si>
    <t>лоферы белые женские</t>
  </si>
  <si>
    <t>чуни детские</t>
  </si>
  <si>
    <t>бцаа порошок</t>
  </si>
  <si>
    <t>фигурное катание дети</t>
  </si>
  <si>
    <t>сумка с цепью</t>
  </si>
  <si>
    <t>масло чайного дерева 100%</t>
  </si>
  <si>
    <t xml:space="preserve">keddo </t>
  </si>
  <si>
    <t>дождевик мужской с капюшоном</t>
  </si>
  <si>
    <t>герб россии</t>
  </si>
  <si>
    <t>дрилл</t>
  </si>
  <si>
    <t>штиль 180</t>
  </si>
  <si>
    <t>5528319</t>
  </si>
  <si>
    <t>кольца набор на пальцы</t>
  </si>
  <si>
    <t>джемпер оверсайз женский</t>
  </si>
  <si>
    <t>посадочный конус</t>
  </si>
  <si>
    <t>17094337</t>
  </si>
  <si>
    <t>basilur</t>
  </si>
  <si>
    <t>палето</t>
  </si>
  <si>
    <t>омон</t>
  </si>
  <si>
    <t>estrade консилер</t>
  </si>
  <si>
    <t>kush</t>
  </si>
  <si>
    <t>адвантан</t>
  </si>
  <si>
    <t>масло черного тмина пищевое</t>
  </si>
  <si>
    <t>коврик настольный</t>
  </si>
  <si>
    <t>сарафан офисный женский</t>
  </si>
  <si>
    <t>спагетти твердых сортов</t>
  </si>
  <si>
    <t>маска lador</t>
  </si>
  <si>
    <t>шнур хлопковый</t>
  </si>
  <si>
    <t>severina</t>
  </si>
  <si>
    <t>бен тен 10 игрушки</t>
  </si>
  <si>
    <t>кот саймон</t>
  </si>
  <si>
    <t>шорты трикотажные</t>
  </si>
  <si>
    <t>69289089</t>
  </si>
  <si>
    <t>пума кроссовки кеды</t>
  </si>
  <si>
    <t>лиф купальный женский</t>
  </si>
  <si>
    <t>шуруповерт метабо</t>
  </si>
  <si>
    <t>куртки весна женские</t>
  </si>
  <si>
    <t>секс барьер</t>
  </si>
  <si>
    <t>женский летний сарафан</t>
  </si>
  <si>
    <t>stray kids альбом</t>
  </si>
  <si>
    <t>53903227</t>
  </si>
  <si>
    <t>прокладки женские always</t>
  </si>
  <si>
    <t>invictus</t>
  </si>
  <si>
    <t>окуметил</t>
  </si>
  <si>
    <t>ракетки</t>
  </si>
  <si>
    <t>29445329</t>
  </si>
  <si>
    <t>эскадрильи</t>
  </si>
  <si>
    <t>ламинаторы, сканеры, шредеры</t>
  </si>
  <si>
    <t>сергей наумов</t>
  </si>
  <si>
    <t>барилла макароны цельнозерновые</t>
  </si>
  <si>
    <t>durex invisible</t>
  </si>
  <si>
    <t>оплетки на руль</t>
  </si>
  <si>
    <t>мужские летние брюки</t>
  </si>
  <si>
    <t>g love</t>
  </si>
  <si>
    <t>казаки женские замшевые</t>
  </si>
  <si>
    <t>27085480</t>
  </si>
  <si>
    <t>самсунг а12 чехол</t>
  </si>
  <si>
    <t>наклейки на мото</t>
  </si>
  <si>
    <t>abricot кроссовки</t>
  </si>
  <si>
    <t>брюки мужские твое</t>
  </si>
  <si>
    <t xml:space="preserve">бананка </t>
  </si>
  <si>
    <t xml:space="preserve">чемодан на колесах </t>
  </si>
  <si>
    <t>масло от целлюлита</t>
  </si>
  <si>
    <t>микроволновка печь lg</t>
  </si>
  <si>
    <t>соник игрушка</t>
  </si>
  <si>
    <t>женские шлепки обувь</t>
  </si>
  <si>
    <t xml:space="preserve">силикон </t>
  </si>
  <si>
    <t>сусальное золото</t>
  </si>
  <si>
    <t>кроссовки мужские без шнурков</t>
  </si>
  <si>
    <t>памперсы yoko san</t>
  </si>
  <si>
    <t>носки мужские набор короткие</t>
  </si>
  <si>
    <t>шампунь тонирующий</t>
  </si>
  <si>
    <t>garnec</t>
  </si>
  <si>
    <t>фольга на окна от солнца</t>
  </si>
  <si>
    <t>силиконовый шланг</t>
  </si>
  <si>
    <t>набор погремушек</t>
  </si>
  <si>
    <t>pyrex</t>
  </si>
  <si>
    <t>духи императрица 3</t>
  </si>
  <si>
    <t>supra</t>
  </si>
  <si>
    <t>шорты женские белые</t>
  </si>
  <si>
    <t>платье хлопок летнее длинное женское</t>
  </si>
  <si>
    <t>монокини</t>
  </si>
  <si>
    <t>топ с пышными рукавами</t>
  </si>
  <si>
    <t>koton женский</t>
  </si>
  <si>
    <t>мыло dave</t>
  </si>
  <si>
    <t>сланцы женские адидас</t>
  </si>
  <si>
    <t>holi land</t>
  </si>
  <si>
    <t>топ и велосипедки</t>
  </si>
  <si>
    <t>свадебный декор</t>
  </si>
  <si>
    <t>64816354</t>
  </si>
  <si>
    <t>джинсы мужские светлые</t>
  </si>
  <si>
    <t>дезодорант стик</t>
  </si>
  <si>
    <t>хлопковый край</t>
  </si>
  <si>
    <t>серебро серьги женские</t>
  </si>
  <si>
    <t>мужские слипоны</t>
  </si>
  <si>
    <t>платье кружевное женское</t>
  </si>
  <si>
    <t xml:space="preserve">листата </t>
  </si>
  <si>
    <t>vivienne sabo карандаш</t>
  </si>
  <si>
    <t>вивьен сабо тональный крем</t>
  </si>
  <si>
    <t>костюм медицинский женский трикотажные</t>
  </si>
  <si>
    <t>58205235</t>
  </si>
  <si>
    <t>тахометр</t>
  </si>
  <si>
    <t>49399541</t>
  </si>
  <si>
    <t>перкарбонат отбеливатель</t>
  </si>
  <si>
    <t xml:space="preserve">топ с рукавами </t>
  </si>
  <si>
    <t>мама на кухне</t>
  </si>
  <si>
    <t>13110912</t>
  </si>
  <si>
    <t>5066602</t>
  </si>
  <si>
    <t>платье спортивное летнее</t>
  </si>
  <si>
    <t>бобы</t>
  </si>
  <si>
    <t xml:space="preserve">tommy </t>
  </si>
  <si>
    <t>холодное восстановление волос</t>
  </si>
  <si>
    <t>lanvin eclat</t>
  </si>
  <si>
    <t>45 татуировок менеджера</t>
  </si>
  <si>
    <t>asus vivobook</t>
  </si>
  <si>
    <t>хонда</t>
  </si>
  <si>
    <t>дорожки кухонные</t>
  </si>
  <si>
    <t>adidas женские кроссовки обувь</t>
  </si>
  <si>
    <t>юбка сетка</t>
  </si>
  <si>
    <t>шорты и футболка</t>
  </si>
  <si>
    <t>nyx тональный крем</t>
  </si>
  <si>
    <t>бюстгальтер на косточках</t>
  </si>
  <si>
    <t>семена табака</t>
  </si>
  <si>
    <t>пальто демисезонное</t>
  </si>
  <si>
    <t>золотые кольца</t>
  </si>
  <si>
    <t>трусики 5</t>
  </si>
  <si>
    <t>надувные круги</t>
  </si>
  <si>
    <t xml:space="preserve">13 карт </t>
  </si>
  <si>
    <t>этикетки на бутылки</t>
  </si>
  <si>
    <t>штаны женские в клетку</t>
  </si>
  <si>
    <t>в дорогу</t>
  </si>
  <si>
    <t>гуашь луч</t>
  </si>
  <si>
    <t>36658663</t>
  </si>
  <si>
    <t>страшные маски</t>
  </si>
  <si>
    <t>брюки бананы мужские</t>
  </si>
  <si>
    <t>ратник</t>
  </si>
  <si>
    <t>13710970</t>
  </si>
  <si>
    <t>66365829</t>
  </si>
  <si>
    <t>блузка с бантом</t>
  </si>
  <si>
    <t>юбка и пиджак</t>
  </si>
  <si>
    <t>брюки лето женские</t>
  </si>
  <si>
    <t>ксеникал</t>
  </si>
  <si>
    <t>щепочница</t>
  </si>
  <si>
    <t>шлепки летние женские</t>
  </si>
  <si>
    <t>так сложно любить отаку</t>
  </si>
  <si>
    <t xml:space="preserve">крокс </t>
  </si>
  <si>
    <t>кресло туалет</t>
  </si>
  <si>
    <t>однаразки</t>
  </si>
  <si>
    <t>hot wheels машинки</t>
  </si>
  <si>
    <t>косметический бокс</t>
  </si>
  <si>
    <t>защитное стекло айфон 11</t>
  </si>
  <si>
    <t>порошок стиральный персил</t>
  </si>
  <si>
    <t>33272541</t>
  </si>
  <si>
    <t>шампун</t>
  </si>
  <si>
    <t>витамин b12</t>
  </si>
  <si>
    <t>стеганное пальто</t>
  </si>
  <si>
    <t>cd</t>
  </si>
  <si>
    <t>детский шезлонг</t>
  </si>
  <si>
    <t>p21w</t>
  </si>
  <si>
    <t>зуб</t>
  </si>
  <si>
    <t>брюки летние женские большой размер</t>
  </si>
  <si>
    <t>туфли женские замшевые</t>
  </si>
  <si>
    <t>здоровый перекус</t>
  </si>
  <si>
    <t xml:space="preserve">набор носков </t>
  </si>
  <si>
    <t>battery pack</t>
  </si>
  <si>
    <t>перцовый болончик</t>
  </si>
  <si>
    <t>missdiva</t>
  </si>
  <si>
    <t>синий пиджак женский</t>
  </si>
  <si>
    <t>dr. korner</t>
  </si>
  <si>
    <t>унитаз напольный с бачком</t>
  </si>
  <si>
    <t xml:space="preserve">часы смарт </t>
  </si>
  <si>
    <t>friskies</t>
  </si>
  <si>
    <t>17444191</t>
  </si>
  <si>
    <t>терафлекс капсулы</t>
  </si>
  <si>
    <t xml:space="preserve">сумка nike </t>
  </si>
  <si>
    <t>52258837</t>
  </si>
  <si>
    <t>16100477</t>
  </si>
  <si>
    <t>стилофон</t>
  </si>
  <si>
    <t>кардиганы женские на застежке</t>
  </si>
  <si>
    <t>шармы пандора</t>
  </si>
  <si>
    <t>фома</t>
  </si>
  <si>
    <t>платье женское хлопок</t>
  </si>
  <si>
    <t>don't touch my face</t>
  </si>
  <si>
    <t>30563210</t>
  </si>
  <si>
    <t>чехол на iphone 11 с карманом</t>
  </si>
  <si>
    <t>летнее платье женское открытые плечи</t>
  </si>
  <si>
    <t>магнелис</t>
  </si>
  <si>
    <t>дорама</t>
  </si>
  <si>
    <t>64421516</t>
  </si>
  <si>
    <t>знаки на автомобиль</t>
  </si>
  <si>
    <t>мужской ремень из натуральной кожи</t>
  </si>
  <si>
    <t>чипсы кокосовые</t>
  </si>
  <si>
    <t>27820913</t>
  </si>
  <si>
    <t>папоротник декоративный</t>
  </si>
  <si>
    <t>рубашка хлопок</t>
  </si>
  <si>
    <t>дарсонваль карат де-212</t>
  </si>
  <si>
    <t>ssd 120</t>
  </si>
  <si>
    <t>bluetooth адаптер usb</t>
  </si>
  <si>
    <t>витачи женские</t>
  </si>
  <si>
    <t>леопардовый купальник</t>
  </si>
  <si>
    <t>выжигательный аппарат по дереву</t>
  </si>
  <si>
    <t>nike air jordan 1</t>
  </si>
  <si>
    <t>картина по номерам на подрамнике цветы</t>
  </si>
  <si>
    <t>селективный парфюм женский</t>
  </si>
  <si>
    <t>nao</t>
  </si>
  <si>
    <t>мальтизерс</t>
  </si>
  <si>
    <t>шапка на весну на мальчика</t>
  </si>
  <si>
    <t>тиджи</t>
  </si>
  <si>
    <t>пищевой контейнер</t>
  </si>
  <si>
    <t>фимбо</t>
  </si>
  <si>
    <t>зеркало регистратор</t>
  </si>
  <si>
    <t>blumarine</t>
  </si>
  <si>
    <t>3d обои</t>
  </si>
  <si>
    <t>27736948</t>
  </si>
  <si>
    <t>фильтр барьер сменный</t>
  </si>
  <si>
    <t>корм феликс</t>
  </si>
  <si>
    <t>набор женские трусы</t>
  </si>
  <si>
    <t>nike костюм спортивный мужской</t>
  </si>
  <si>
    <t>баллон гелий</t>
  </si>
  <si>
    <t>антинакипин под чайник</t>
  </si>
  <si>
    <t>спандер</t>
  </si>
  <si>
    <t>зверобуквы</t>
  </si>
  <si>
    <t>тент на садовые качели</t>
  </si>
  <si>
    <t xml:space="preserve">avent </t>
  </si>
  <si>
    <t>eliseeva olesya</t>
  </si>
  <si>
    <t xml:space="preserve">система нагрева </t>
  </si>
  <si>
    <t>видео свет</t>
  </si>
  <si>
    <t>пушкары машинки</t>
  </si>
  <si>
    <t>топ топ обувь</t>
  </si>
  <si>
    <t>лосины мужские спортивные</t>
  </si>
  <si>
    <t>поддон под цветочный горшок</t>
  </si>
  <si>
    <t>полусапожки женские осенние кожаные</t>
  </si>
  <si>
    <t>плащ зарина</t>
  </si>
  <si>
    <t>zara парфюм</t>
  </si>
  <si>
    <t>курапрокс</t>
  </si>
  <si>
    <t>ваги ваги</t>
  </si>
  <si>
    <t>365 дней книга</t>
  </si>
  <si>
    <t>платье холодное сердце</t>
  </si>
  <si>
    <t>фотопленка 35 mm</t>
  </si>
  <si>
    <t>комбинезон женский с брюками</t>
  </si>
  <si>
    <t>китайские конфеты</t>
  </si>
  <si>
    <t>штаны найк женские</t>
  </si>
  <si>
    <t>штаны женские клеш</t>
  </si>
  <si>
    <t>обувь адидас</t>
  </si>
  <si>
    <t>локоны</t>
  </si>
  <si>
    <t>elemis крем</t>
  </si>
  <si>
    <t>диск балансировочный</t>
  </si>
  <si>
    <t>набор игрушек</t>
  </si>
  <si>
    <t>хлопок ткань</t>
  </si>
  <si>
    <t>ваз 2114 машинка</t>
  </si>
  <si>
    <t>купальник 2022</t>
  </si>
  <si>
    <t>kevyn aucoin</t>
  </si>
  <si>
    <t>стикеры геншин</t>
  </si>
  <si>
    <t>фрутилад батончики</t>
  </si>
  <si>
    <t>графин стекло</t>
  </si>
  <si>
    <t>целлюлит</t>
  </si>
  <si>
    <t>постельное белье семейное хлопок</t>
  </si>
  <si>
    <t>аксессуары в ванную комнату</t>
  </si>
  <si>
    <t xml:space="preserve">виагра </t>
  </si>
  <si>
    <t>гринвей салфетки</t>
  </si>
  <si>
    <t>рюкзак хаги ваги</t>
  </si>
  <si>
    <t>вафельные коржи</t>
  </si>
  <si>
    <t>акустический поролон пирамида</t>
  </si>
  <si>
    <t>велосипед подростковый 20</t>
  </si>
  <si>
    <t xml:space="preserve">гелевые типсы </t>
  </si>
  <si>
    <t>подвеска nike</t>
  </si>
  <si>
    <t>romian</t>
  </si>
  <si>
    <t>пасхальные кролики</t>
  </si>
  <si>
    <t>платье леопард</t>
  </si>
  <si>
    <t xml:space="preserve">фоторамки </t>
  </si>
  <si>
    <t>индийский чай</t>
  </si>
  <si>
    <t>щетка от целлюлита</t>
  </si>
  <si>
    <t xml:space="preserve">прожектор </t>
  </si>
  <si>
    <t>жилет женский утепленный оверсайз</t>
  </si>
  <si>
    <t>thrasher</t>
  </si>
  <si>
    <t>silverme</t>
  </si>
  <si>
    <t>блузоны женские</t>
  </si>
  <si>
    <t>ирригатор стационарный</t>
  </si>
  <si>
    <t>платье acoola</t>
  </si>
  <si>
    <t>repharm</t>
  </si>
  <si>
    <t>палатка душ туалет</t>
  </si>
  <si>
    <t>sabo vivien</t>
  </si>
  <si>
    <t>средства от моли</t>
  </si>
  <si>
    <t>jacobs кофе</t>
  </si>
  <si>
    <t>свитшот укороченный женский</t>
  </si>
  <si>
    <t xml:space="preserve">moschino </t>
  </si>
  <si>
    <t>фрутелла</t>
  </si>
  <si>
    <t>корова</t>
  </si>
  <si>
    <t>zinger маникюрный набор</t>
  </si>
  <si>
    <t>солнце защитные очки мужские</t>
  </si>
  <si>
    <t>книги романы</t>
  </si>
  <si>
    <t>салфетки сухие</t>
  </si>
  <si>
    <t>лен наш от василисы</t>
  </si>
  <si>
    <t>благодарность воспитателю</t>
  </si>
  <si>
    <t>персики консервированные</t>
  </si>
  <si>
    <t>матрас 200х200</t>
  </si>
  <si>
    <t>спн нержавейка</t>
  </si>
  <si>
    <t>united colours of benetton мужское</t>
  </si>
  <si>
    <t>руль детский музыкальный</t>
  </si>
  <si>
    <t>smoant veer</t>
  </si>
  <si>
    <t>revlon косметика</t>
  </si>
  <si>
    <t>незамерзайка</t>
  </si>
  <si>
    <t xml:space="preserve">wow bb </t>
  </si>
  <si>
    <t xml:space="preserve">силиконовые формы </t>
  </si>
  <si>
    <t>рисунки по номерам</t>
  </si>
  <si>
    <t>versace мужские</t>
  </si>
  <si>
    <t>пудра эвелин</t>
  </si>
  <si>
    <t>насадка на болгарку</t>
  </si>
  <si>
    <t xml:space="preserve">дверь </t>
  </si>
  <si>
    <t>брюки клеш женские черные</t>
  </si>
  <si>
    <t>мепиформ</t>
  </si>
  <si>
    <t>брюки твое женские</t>
  </si>
  <si>
    <t>ранункулюс семена</t>
  </si>
  <si>
    <t>носки следки женские набор</t>
  </si>
  <si>
    <t>липобейз беби</t>
  </si>
  <si>
    <t>полотенце банное мужское</t>
  </si>
  <si>
    <t>дзинтарс</t>
  </si>
  <si>
    <t xml:space="preserve">роликовые коньки </t>
  </si>
  <si>
    <t>либридерм серацин</t>
  </si>
  <si>
    <t>рюкзак michael kors</t>
  </si>
  <si>
    <t>платок церковь женский</t>
  </si>
  <si>
    <t>балансир игра</t>
  </si>
  <si>
    <t>amazfit gtr 3 pro</t>
  </si>
  <si>
    <t>кравать</t>
  </si>
  <si>
    <t>macrocosm</t>
  </si>
  <si>
    <t>шкаф в прихожую с зеркалом</t>
  </si>
  <si>
    <t>пинко</t>
  </si>
  <si>
    <t>электро ластик</t>
  </si>
  <si>
    <t>спортивки мужские адидас</t>
  </si>
  <si>
    <t>презервативы ganzo</t>
  </si>
  <si>
    <t xml:space="preserve">соник </t>
  </si>
  <si>
    <t>кроссовки женские кожаные демисезон</t>
  </si>
  <si>
    <t>электродвигатель</t>
  </si>
  <si>
    <t xml:space="preserve">набор кружек </t>
  </si>
  <si>
    <t>cutrin шампунь</t>
  </si>
  <si>
    <t>65868032</t>
  </si>
  <si>
    <t>28515366</t>
  </si>
  <si>
    <t>сухие духи женские</t>
  </si>
  <si>
    <t>урюк</t>
  </si>
  <si>
    <t>чехол на айфон 6 плюс</t>
  </si>
  <si>
    <t>lesikids</t>
  </si>
  <si>
    <t>тефаль гриль электрический</t>
  </si>
  <si>
    <t>часы с кукушкой</t>
  </si>
  <si>
    <t>куртки женские демисезонные</t>
  </si>
  <si>
    <t>виво телефон</t>
  </si>
  <si>
    <t>костюм женский лето</t>
  </si>
  <si>
    <t xml:space="preserve">сверхъестественное </t>
  </si>
  <si>
    <t>кольцо хеллоу китти</t>
  </si>
  <si>
    <t>колонки в автомобиль</t>
  </si>
  <si>
    <t>джинсы женские с принтом</t>
  </si>
  <si>
    <t>тролли</t>
  </si>
  <si>
    <t>картинки на стену</t>
  </si>
  <si>
    <t>настенный органайзер</t>
  </si>
  <si>
    <t>коврики в холодильник</t>
  </si>
  <si>
    <t>карты ленорман</t>
  </si>
  <si>
    <t>рубаха</t>
  </si>
  <si>
    <t>спортивный костюм адидас женский</t>
  </si>
  <si>
    <t>джинсы твое женские</t>
  </si>
  <si>
    <t>вакуумный</t>
  </si>
  <si>
    <t>рик и морти одежда</t>
  </si>
  <si>
    <t>бен 10</t>
  </si>
  <si>
    <t>smail</t>
  </si>
  <si>
    <t>павловопосадские платки</t>
  </si>
  <si>
    <t>костюм велосипедки и топ</t>
  </si>
  <si>
    <t>бомбочка</t>
  </si>
  <si>
    <t>порошок стиральный тайд</t>
  </si>
  <si>
    <t>пузыри мыльные игрушки</t>
  </si>
  <si>
    <t>глазки</t>
  </si>
  <si>
    <t>шторка на окно</t>
  </si>
  <si>
    <t>jana</t>
  </si>
  <si>
    <t>муни подгузники</t>
  </si>
  <si>
    <t>sufinna</t>
  </si>
  <si>
    <t>двусторонний скотч прозрачный</t>
  </si>
  <si>
    <t>ковер 200 х 400 см</t>
  </si>
  <si>
    <t>13358870</t>
  </si>
  <si>
    <t>смарт часы детские с сим картой</t>
  </si>
  <si>
    <t>пилинг пудра</t>
  </si>
  <si>
    <t>йохимбе</t>
  </si>
  <si>
    <t>ирригаторов полости рта</t>
  </si>
  <si>
    <t>садху доска</t>
  </si>
  <si>
    <t>тв</t>
  </si>
  <si>
    <t>слуховые аппараты</t>
  </si>
  <si>
    <t>влажные детские салфетки</t>
  </si>
  <si>
    <t>ремешок apple watch 44</t>
  </si>
  <si>
    <t xml:space="preserve">день рождение </t>
  </si>
  <si>
    <t xml:space="preserve">эутирокс </t>
  </si>
  <si>
    <t>верх купальник женский</t>
  </si>
  <si>
    <t>короткие шторы</t>
  </si>
  <si>
    <t>huawei p30 lite чехол</t>
  </si>
  <si>
    <t>насадка на дрель</t>
  </si>
  <si>
    <t>сетевой адаптер</t>
  </si>
  <si>
    <t>табу</t>
  </si>
  <si>
    <t>sex</t>
  </si>
  <si>
    <t>сексуальное боди</t>
  </si>
  <si>
    <t>сковорода со съемной ручкой</t>
  </si>
  <si>
    <t>yokosun l</t>
  </si>
  <si>
    <t>cliven</t>
  </si>
  <si>
    <t>сотовый телефон</t>
  </si>
  <si>
    <t>плитка мозаика</t>
  </si>
  <si>
    <t>костюм с брюками</t>
  </si>
  <si>
    <t>nicoletta</t>
  </si>
  <si>
    <t>длинное платье вечернее черное</t>
  </si>
  <si>
    <t>упаковка товар</t>
  </si>
  <si>
    <t xml:space="preserve">милка </t>
  </si>
  <si>
    <t>костюм спортивный женский хлопок</t>
  </si>
  <si>
    <t>капри джинсовые женские</t>
  </si>
  <si>
    <t>оливки без косточки</t>
  </si>
  <si>
    <t>бытпласт</t>
  </si>
  <si>
    <t>кофе нескафе классик</t>
  </si>
  <si>
    <t>энчантималс куклы новинки</t>
  </si>
  <si>
    <t>капор женский зимний</t>
  </si>
  <si>
    <t>зеленые штаны</t>
  </si>
  <si>
    <t>крем боро плюс</t>
  </si>
  <si>
    <t>сфера средство</t>
  </si>
  <si>
    <t>ветровка на мальчика 134-140</t>
  </si>
  <si>
    <t>totto обувь</t>
  </si>
  <si>
    <t>joma top flex</t>
  </si>
  <si>
    <t>шторка в ванну</t>
  </si>
  <si>
    <t>тональный крем буржуа</t>
  </si>
  <si>
    <t>человек паук комикс</t>
  </si>
  <si>
    <t>patagonia</t>
  </si>
  <si>
    <t>наклейки бабочки</t>
  </si>
  <si>
    <t>сюрстреминг</t>
  </si>
  <si>
    <t>браслет резиновый</t>
  </si>
  <si>
    <t>пайта</t>
  </si>
  <si>
    <t>кепка i love hot bebra</t>
  </si>
  <si>
    <t>комбинезон softshell</t>
  </si>
  <si>
    <t>духи с феромонами мужские</t>
  </si>
  <si>
    <t>сумка через плечо nike</t>
  </si>
  <si>
    <t xml:space="preserve">вв крем </t>
  </si>
  <si>
    <t>термоконтейнеры</t>
  </si>
  <si>
    <t xml:space="preserve">play today </t>
  </si>
  <si>
    <t>ферри</t>
  </si>
  <si>
    <t>чуковский книги детские</t>
  </si>
  <si>
    <t>книги гарри поттер все книги</t>
  </si>
  <si>
    <t>levis джинсы мужские</t>
  </si>
  <si>
    <t>джинсы мужские серые</t>
  </si>
  <si>
    <t>провод электрический</t>
  </si>
  <si>
    <t>gourmet паштет</t>
  </si>
  <si>
    <t>мироносицы</t>
  </si>
  <si>
    <t>13 pro max iphone чехол</t>
  </si>
  <si>
    <t>лодки пвх</t>
  </si>
  <si>
    <t>пинки пай</t>
  </si>
  <si>
    <t>летние берцы</t>
  </si>
  <si>
    <t>26425334</t>
  </si>
  <si>
    <t>косилка</t>
  </si>
  <si>
    <t>чайные кружки</t>
  </si>
  <si>
    <t>майка адидас</t>
  </si>
  <si>
    <t xml:space="preserve">розетки </t>
  </si>
  <si>
    <t>чехол на наушники jbl</t>
  </si>
  <si>
    <t>холст 50х70</t>
  </si>
  <si>
    <t>шиврон</t>
  </si>
  <si>
    <t>burti baby</t>
  </si>
  <si>
    <t>джинсы женские с низкой</t>
  </si>
  <si>
    <t>андроид магнитола</t>
  </si>
  <si>
    <t>аэрогриль электрический</t>
  </si>
  <si>
    <t>мемуары гейши</t>
  </si>
  <si>
    <t xml:space="preserve">тапочки детские </t>
  </si>
  <si>
    <t>банные полотенца</t>
  </si>
  <si>
    <t>сенсадерм</t>
  </si>
  <si>
    <t>бюстгальтер женский большие размеры</t>
  </si>
  <si>
    <t>кардиомагнил</t>
  </si>
  <si>
    <t>смартфон xiaomi redmi 9a</t>
  </si>
  <si>
    <t>эспадрильи мужские новинки</t>
  </si>
  <si>
    <t>пальто женское зимнее пуховик</t>
  </si>
  <si>
    <t xml:space="preserve">гель доктора федорова </t>
  </si>
  <si>
    <t>фонарик детский</t>
  </si>
  <si>
    <t>укроп сушеный</t>
  </si>
  <si>
    <t>туфли на устойчивом каблуке</t>
  </si>
  <si>
    <t>desert блеск</t>
  </si>
  <si>
    <t>номерные рамки</t>
  </si>
  <si>
    <t>продукты без сахара</t>
  </si>
  <si>
    <t>цветоформа</t>
  </si>
  <si>
    <t>pantine</t>
  </si>
  <si>
    <t>65455707</t>
  </si>
  <si>
    <t>серьги на свадьбу</t>
  </si>
  <si>
    <t>13738244</t>
  </si>
  <si>
    <t>фортифлора</t>
  </si>
  <si>
    <t>встраиваемый светильник</t>
  </si>
  <si>
    <t>old money</t>
  </si>
  <si>
    <t>зонты автомат</t>
  </si>
  <si>
    <t>джинсы джоггеры</t>
  </si>
  <si>
    <t>духи лакосте женские</t>
  </si>
  <si>
    <t>кадильница</t>
  </si>
  <si>
    <t>стул походный туристический</t>
  </si>
  <si>
    <t>гольфины</t>
  </si>
  <si>
    <t>favourite</t>
  </si>
  <si>
    <t>палетка revolution</t>
  </si>
  <si>
    <t>вальтрап</t>
  </si>
  <si>
    <t>айфон13</t>
  </si>
  <si>
    <t>барс капли</t>
  </si>
  <si>
    <t>сервировочный столик на колесиках</t>
  </si>
  <si>
    <t>тюльпаны цветы</t>
  </si>
  <si>
    <t>маркеры touch</t>
  </si>
  <si>
    <t>чехол на xiaomi</t>
  </si>
  <si>
    <t>сиденье на велосипеда</t>
  </si>
  <si>
    <t>фонари</t>
  </si>
  <si>
    <t>коврики в автомобиль</t>
  </si>
  <si>
    <t>противогаз гп 7</t>
  </si>
  <si>
    <t>щопер</t>
  </si>
  <si>
    <t>латодержатель</t>
  </si>
  <si>
    <t>кофе молотый со вкусом</t>
  </si>
  <si>
    <t>sata кабель</t>
  </si>
  <si>
    <t>витрина магазина</t>
  </si>
  <si>
    <t>22246201</t>
  </si>
  <si>
    <t>the act скраб</t>
  </si>
  <si>
    <t>подарок коллеге</t>
  </si>
  <si>
    <t>контактные линзы однодневные</t>
  </si>
  <si>
    <t>фенечка</t>
  </si>
  <si>
    <t>1660</t>
  </si>
  <si>
    <t>шкаф без дверей</t>
  </si>
  <si>
    <t>hukko</t>
  </si>
  <si>
    <t>kershaw</t>
  </si>
  <si>
    <t>искусственное дерево в горшке</t>
  </si>
  <si>
    <t>loreal professionnel шампунь</t>
  </si>
  <si>
    <t>форсайт</t>
  </si>
  <si>
    <t>фольгированный шар</t>
  </si>
  <si>
    <t>батарейки большие</t>
  </si>
  <si>
    <t>каша умница детское питание</t>
  </si>
  <si>
    <t>трос сантехнический</t>
  </si>
  <si>
    <t>туфли на широкую ногу</t>
  </si>
  <si>
    <t>кольца на волосы</t>
  </si>
  <si>
    <t>evigi</t>
  </si>
  <si>
    <t>ожерелье жемчуг</t>
  </si>
  <si>
    <t>штаны спортивные мужские nike</t>
  </si>
  <si>
    <t>умница опрыскиватель</t>
  </si>
  <si>
    <t>мужские шлепанцы</t>
  </si>
  <si>
    <t>65274631</t>
  </si>
  <si>
    <t>масло миндальное</t>
  </si>
  <si>
    <t>насекомые</t>
  </si>
  <si>
    <t>шкаф в туалет</t>
  </si>
  <si>
    <t>распродажа мужской одежды</t>
  </si>
  <si>
    <t>steelpower</t>
  </si>
  <si>
    <t>стаканчики пластиковые</t>
  </si>
  <si>
    <t>желатин листовой</t>
  </si>
  <si>
    <t>awesome apparel</t>
  </si>
  <si>
    <t>рисование по номерам картин</t>
  </si>
  <si>
    <t>накладки на соски силиконовые</t>
  </si>
  <si>
    <t>черный рис</t>
  </si>
  <si>
    <t>шорты купальные</t>
  </si>
  <si>
    <t xml:space="preserve">игровой ноутбук </t>
  </si>
  <si>
    <t xml:space="preserve">пледы </t>
  </si>
  <si>
    <t>топы летние</t>
  </si>
  <si>
    <t>евро постельное белье сатин</t>
  </si>
  <si>
    <t>мото аксессуары</t>
  </si>
  <si>
    <t>мужские джогеры</t>
  </si>
  <si>
    <t>крышка унитаза</t>
  </si>
  <si>
    <t>чехол на iphone 11 силиконовый</t>
  </si>
  <si>
    <t>крем от темных кругов под глазами</t>
  </si>
  <si>
    <t>зарина жакеты</t>
  </si>
  <si>
    <t>туфли на шнуровке</t>
  </si>
  <si>
    <t>15337162</t>
  </si>
  <si>
    <t>чехол на 6 айфон</t>
  </si>
  <si>
    <t>приправа kotanyi</t>
  </si>
  <si>
    <t>tecno spark 7 чехол</t>
  </si>
  <si>
    <t>18564538</t>
  </si>
  <si>
    <t>la fresh</t>
  </si>
  <si>
    <t>пиджак зеленый</t>
  </si>
  <si>
    <t>собака антистресс</t>
  </si>
  <si>
    <t>плед в клетку</t>
  </si>
  <si>
    <t>обои винил</t>
  </si>
  <si>
    <t>доставка</t>
  </si>
  <si>
    <t>realme 8 стекло</t>
  </si>
  <si>
    <t>эко порошок стиральный</t>
  </si>
  <si>
    <t>алтайский винокур</t>
  </si>
  <si>
    <t>жижа бошки</t>
  </si>
  <si>
    <t>дезодорант женский сухой</t>
  </si>
  <si>
    <t>крем spf 50</t>
  </si>
  <si>
    <t>вафли без сахара</t>
  </si>
  <si>
    <t>футболка с мишкой</t>
  </si>
  <si>
    <t>ути пути</t>
  </si>
  <si>
    <t>корректор estel</t>
  </si>
  <si>
    <t>тапки домашние женские обувь</t>
  </si>
  <si>
    <t>картина аниме</t>
  </si>
  <si>
    <t>пальто женское оверсайз</t>
  </si>
  <si>
    <t>моющий пылесос керхер</t>
  </si>
  <si>
    <t>my chemical romance</t>
  </si>
  <si>
    <t>супница посуда и инвентарь</t>
  </si>
  <si>
    <t>игровой стул</t>
  </si>
  <si>
    <t>ланика</t>
  </si>
  <si>
    <t>2din android</t>
  </si>
  <si>
    <t>контроллер</t>
  </si>
  <si>
    <t>65789865</t>
  </si>
  <si>
    <t>набор женских носков</t>
  </si>
  <si>
    <t>ресницы пучки накладные</t>
  </si>
  <si>
    <t>пылесос вертикальный от сети</t>
  </si>
  <si>
    <t>брюки 7/8 женские</t>
  </si>
  <si>
    <t>фужеры из цветного стекла</t>
  </si>
  <si>
    <t>sim sensitive system 4</t>
  </si>
  <si>
    <t>шампунь сухой</t>
  </si>
  <si>
    <t>выделители</t>
  </si>
  <si>
    <t>платье в офис женское</t>
  </si>
  <si>
    <t>clever издательство</t>
  </si>
  <si>
    <t>зеркало декоративное</t>
  </si>
  <si>
    <t>сумочки кросс боди женские</t>
  </si>
  <si>
    <t>брелок сигнализации</t>
  </si>
  <si>
    <t>бегущий в лабиринте</t>
  </si>
  <si>
    <t>bogner</t>
  </si>
  <si>
    <t>сайлентблоки</t>
  </si>
  <si>
    <t>утка лалафанфан одежда</t>
  </si>
  <si>
    <t>платье черное с вырезом</t>
  </si>
  <si>
    <t xml:space="preserve">dyson </t>
  </si>
  <si>
    <t>чехол на аирподсы</t>
  </si>
  <si>
    <t>занавески в детскую комнату</t>
  </si>
  <si>
    <t>арт постель постельное белье</t>
  </si>
  <si>
    <t>лего корабль</t>
  </si>
  <si>
    <t>nac</t>
  </si>
  <si>
    <t>носки женские адидас</t>
  </si>
  <si>
    <t>кошелек женский красный</t>
  </si>
  <si>
    <t>купальник подростковый</t>
  </si>
  <si>
    <t>выдавливать прыщи</t>
  </si>
  <si>
    <t>брудер</t>
  </si>
  <si>
    <t>подружка</t>
  </si>
  <si>
    <t>морики дорики</t>
  </si>
  <si>
    <t>sarma стиральный порошок</t>
  </si>
  <si>
    <t>комбинезон летний с брюками</t>
  </si>
  <si>
    <t>обувь манго</t>
  </si>
  <si>
    <t>reebook</t>
  </si>
  <si>
    <t>футболки твое дешевые</t>
  </si>
  <si>
    <t>toucan</t>
  </si>
  <si>
    <t>рюкзак рибок</t>
  </si>
  <si>
    <t>скатерть хлопок</t>
  </si>
  <si>
    <t>куртки детские</t>
  </si>
  <si>
    <t>комплект женский халат и сорочка</t>
  </si>
  <si>
    <t>тумбочка под телевизор</t>
  </si>
  <si>
    <t>la roche posay effaclar</t>
  </si>
  <si>
    <t>очиститель кондиционера</t>
  </si>
  <si>
    <t>коврик в раковину</t>
  </si>
  <si>
    <t>пиджак розовый женский</t>
  </si>
  <si>
    <t>чупа чупсы</t>
  </si>
  <si>
    <t>индефини</t>
  </si>
  <si>
    <t>духи lacoste женщины</t>
  </si>
  <si>
    <t>наушники теплые</t>
  </si>
  <si>
    <t>фурсьют</t>
  </si>
  <si>
    <t>плющ декоративный</t>
  </si>
  <si>
    <t>чехол на изголовье кровати</t>
  </si>
  <si>
    <t>джемпер женский больших размеров одежда</t>
  </si>
  <si>
    <t>puma кроссовки обувь</t>
  </si>
  <si>
    <t>отражатель</t>
  </si>
  <si>
    <t>хромлипаза</t>
  </si>
  <si>
    <t>mamba</t>
  </si>
  <si>
    <t>liani</t>
  </si>
  <si>
    <t>резиновые сандалии детские</t>
  </si>
  <si>
    <t>обувь adidas</t>
  </si>
  <si>
    <t xml:space="preserve">бриджи женские </t>
  </si>
  <si>
    <t>qualita</t>
  </si>
  <si>
    <t>кот батон 90см</t>
  </si>
  <si>
    <t>руль на самокат</t>
  </si>
  <si>
    <t>гель лак с шиммером</t>
  </si>
  <si>
    <t>singwear</t>
  </si>
  <si>
    <t>фктболка</t>
  </si>
  <si>
    <t>уточки лалафанфан</t>
  </si>
  <si>
    <t>наклейки многоразовые</t>
  </si>
  <si>
    <t>лоферы мужские летние</t>
  </si>
  <si>
    <t>puma кепка</t>
  </si>
  <si>
    <t>уход за ногами</t>
  </si>
  <si>
    <t>картриджи instax mini</t>
  </si>
  <si>
    <t>kevin.murphy</t>
  </si>
  <si>
    <t>жук</t>
  </si>
  <si>
    <t>ввз</t>
  </si>
  <si>
    <t>42334951</t>
  </si>
  <si>
    <t>серьги белое золото</t>
  </si>
  <si>
    <t>джинсы твое мужские</t>
  </si>
  <si>
    <t>66404162</t>
  </si>
  <si>
    <t>робот мойщик окон clean bot</t>
  </si>
  <si>
    <t>пограничник</t>
  </si>
  <si>
    <t xml:space="preserve">хагис </t>
  </si>
  <si>
    <t>davidoff</t>
  </si>
  <si>
    <t>valtera</t>
  </si>
  <si>
    <t>11506774</t>
  </si>
  <si>
    <t>сварка полуавтомат</t>
  </si>
  <si>
    <t>романы</t>
  </si>
  <si>
    <t>костюм домашний с бриджами</t>
  </si>
  <si>
    <t xml:space="preserve">серьги женские </t>
  </si>
  <si>
    <t>73156257</t>
  </si>
  <si>
    <t>kapous blond bar</t>
  </si>
  <si>
    <t>67975726</t>
  </si>
  <si>
    <t xml:space="preserve">ласины </t>
  </si>
  <si>
    <t>лампы светильники</t>
  </si>
  <si>
    <t>краски акрил</t>
  </si>
  <si>
    <t>тестеры парфюмерной воды</t>
  </si>
  <si>
    <t>витрум витаминный комплекс</t>
  </si>
  <si>
    <t>кашемировый костюм женский</t>
  </si>
  <si>
    <t>майнкрафт minecraft</t>
  </si>
  <si>
    <t>matreshka</t>
  </si>
  <si>
    <t>виниры нижние</t>
  </si>
  <si>
    <t>спортивный костюм пума</t>
  </si>
  <si>
    <t>голеностоп</t>
  </si>
  <si>
    <t xml:space="preserve">чехол на самсунг а32 </t>
  </si>
  <si>
    <t>пластырь детский с рисунком</t>
  </si>
  <si>
    <t>редиска</t>
  </si>
  <si>
    <t>kapusta fashion</t>
  </si>
  <si>
    <t>платье зеленое женское миди</t>
  </si>
  <si>
    <t>маска естель</t>
  </si>
  <si>
    <t>халат женский банный вафельный</t>
  </si>
  <si>
    <t>детские ветровки</t>
  </si>
  <si>
    <t>мотобур бензиновый</t>
  </si>
  <si>
    <t>алтайские продукты</t>
  </si>
  <si>
    <t>флористика</t>
  </si>
  <si>
    <t>грабли детские большие</t>
  </si>
  <si>
    <t>юбка колокол</t>
  </si>
  <si>
    <t>lip oil</t>
  </si>
  <si>
    <t>комбинации и неглиже</t>
  </si>
  <si>
    <t>термометр электронный медицинский</t>
  </si>
  <si>
    <t>леггинсы мужские</t>
  </si>
  <si>
    <t>25883620</t>
  </si>
  <si>
    <t>65823654</t>
  </si>
  <si>
    <t xml:space="preserve">платье трикотажное </t>
  </si>
  <si>
    <t xml:space="preserve">аквафор </t>
  </si>
  <si>
    <t>плащ кожаный</t>
  </si>
  <si>
    <t>разрыхлитель</t>
  </si>
  <si>
    <t>dungeons and dragons</t>
  </si>
  <si>
    <t>айфон xs max</t>
  </si>
  <si>
    <t>ручки на руль велосипеда</t>
  </si>
  <si>
    <t>оксидант 9%</t>
  </si>
  <si>
    <t>слаймы и лизуны игрушки</t>
  </si>
  <si>
    <t>кружевные носки</t>
  </si>
  <si>
    <t>коврик в ванную детский</t>
  </si>
  <si>
    <t>чага чай</t>
  </si>
  <si>
    <t>шторы блекаут 270</t>
  </si>
  <si>
    <t>гриль электрический со съемными пластинами</t>
  </si>
  <si>
    <t xml:space="preserve">вансы </t>
  </si>
  <si>
    <t>шлепки адидас женские</t>
  </si>
  <si>
    <t>59889197</t>
  </si>
  <si>
    <t>колготки sisi 40 ден</t>
  </si>
  <si>
    <t>полукомбинезон женский</t>
  </si>
  <si>
    <t>playstation 4 консоль</t>
  </si>
  <si>
    <t>hadat шампунь</t>
  </si>
  <si>
    <t>miss tais 765</t>
  </si>
  <si>
    <t>60365175</t>
  </si>
  <si>
    <t xml:space="preserve">charon </t>
  </si>
  <si>
    <t>активированный уголь</t>
  </si>
  <si>
    <t>reebok royal glide</t>
  </si>
  <si>
    <t>стул игровой</t>
  </si>
  <si>
    <t>сапоги мужские зимние</t>
  </si>
  <si>
    <t>неведимки</t>
  </si>
  <si>
    <t>савок</t>
  </si>
  <si>
    <t>степлер мебельный</t>
  </si>
  <si>
    <t>чехол на айрподс</t>
  </si>
  <si>
    <t>обложки на тетради</t>
  </si>
  <si>
    <t>как отменить доставку</t>
  </si>
  <si>
    <t>53425644</t>
  </si>
  <si>
    <t>готическое платье</t>
  </si>
  <si>
    <t>gkhair</t>
  </si>
  <si>
    <t>трусы женские набор высокие</t>
  </si>
  <si>
    <t>kaaral hydra</t>
  </si>
  <si>
    <t>детский ковер на пол</t>
  </si>
  <si>
    <t>колтунорез</t>
  </si>
  <si>
    <t>силиконовые цветы</t>
  </si>
  <si>
    <t>интим белье</t>
  </si>
  <si>
    <t>телевизор 43 дюйма диагональ</t>
  </si>
  <si>
    <t>набор солдатиков</t>
  </si>
  <si>
    <t>фен стайлер</t>
  </si>
  <si>
    <t>костюмы женские брючные классические</t>
  </si>
  <si>
    <t>гликолевый пилинг</t>
  </si>
  <si>
    <t>i love my hair</t>
  </si>
  <si>
    <t>видеокарта 1050 ti</t>
  </si>
  <si>
    <t>терафлекс</t>
  </si>
  <si>
    <t>msgm</t>
  </si>
  <si>
    <t>блузка лен</t>
  </si>
  <si>
    <t>солнце защитные очки</t>
  </si>
  <si>
    <t>massimo dutti мужчины</t>
  </si>
  <si>
    <t>костюм оверсайз женский спортивный</t>
  </si>
  <si>
    <t>нива 4х4</t>
  </si>
  <si>
    <t>регейн</t>
  </si>
  <si>
    <t>b.well</t>
  </si>
  <si>
    <t>revolution makeup</t>
  </si>
  <si>
    <t xml:space="preserve">mac </t>
  </si>
  <si>
    <t>бананы сушеные</t>
  </si>
  <si>
    <t>каталог</t>
  </si>
  <si>
    <t>зостерин ультра 60</t>
  </si>
  <si>
    <t>эндуро</t>
  </si>
  <si>
    <t>колготки женские с рисунком капроновые</t>
  </si>
  <si>
    <t>13856867</t>
  </si>
  <si>
    <t>estel vedma</t>
  </si>
  <si>
    <t>party21</t>
  </si>
  <si>
    <t xml:space="preserve">клей карандаш </t>
  </si>
  <si>
    <t>принт зебра</t>
  </si>
  <si>
    <t>хлопковый рай постельное белье</t>
  </si>
  <si>
    <t>инфинити трусы женские</t>
  </si>
  <si>
    <t>даша</t>
  </si>
  <si>
    <t>приют грез</t>
  </si>
  <si>
    <t>фоторамки на стену коллаж</t>
  </si>
  <si>
    <t>костюм женский с брюками палаццо</t>
  </si>
  <si>
    <t>прокладки гигиенические ежедневные</t>
  </si>
  <si>
    <t>шорты love republic</t>
  </si>
  <si>
    <t>levrana шампунь</t>
  </si>
  <si>
    <t>платье домашнее длинное</t>
  </si>
  <si>
    <t>минимайзер бюстгальтер</t>
  </si>
  <si>
    <t>nomination</t>
  </si>
  <si>
    <t>кристаллы swarovski</t>
  </si>
  <si>
    <t>g. love косметика</t>
  </si>
  <si>
    <t>body atelier</t>
  </si>
  <si>
    <t>bos</t>
  </si>
  <si>
    <t>парню</t>
  </si>
  <si>
    <t>дерматикс</t>
  </si>
  <si>
    <t>tsuyoki</t>
  </si>
  <si>
    <t>honor 30</t>
  </si>
  <si>
    <t>ownat</t>
  </si>
  <si>
    <t>61264589</t>
  </si>
  <si>
    <t>wappo</t>
  </si>
  <si>
    <t>от пыли</t>
  </si>
  <si>
    <t>джинсы женские цветные</t>
  </si>
  <si>
    <t>53736824</t>
  </si>
  <si>
    <t>конфеты победа без сахара</t>
  </si>
  <si>
    <t>органайзер пластиковый</t>
  </si>
  <si>
    <t>дифузор</t>
  </si>
  <si>
    <t>батарейки aa</t>
  </si>
  <si>
    <t>киткат</t>
  </si>
  <si>
    <t>впитывающие пеленки</t>
  </si>
  <si>
    <t>искусственный мех ткань</t>
  </si>
  <si>
    <t>шлепки и сланцы мужские</t>
  </si>
  <si>
    <t>укороченный джемпер</t>
  </si>
  <si>
    <t>брюки хаки женские</t>
  </si>
  <si>
    <t xml:space="preserve">чемоданы </t>
  </si>
  <si>
    <t>56238068</t>
  </si>
  <si>
    <t>хаги ваши</t>
  </si>
  <si>
    <t xml:space="preserve">кисель </t>
  </si>
  <si>
    <t>брелок на ключи девочке</t>
  </si>
  <si>
    <t>55601997</t>
  </si>
  <si>
    <t>тапки домашние женские открытые</t>
  </si>
  <si>
    <t xml:space="preserve">корейский шампунь </t>
  </si>
  <si>
    <t>корм пурина</t>
  </si>
  <si>
    <t>тадалафил</t>
  </si>
  <si>
    <t>converse обувь кеды</t>
  </si>
  <si>
    <t>тимотей шампунь</t>
  </si>
  <si>
    <t>олово</t>
  </si>
  <si>
    <t>hunny mammy</t>
  </si>
  <si>
    <t>бандаж локтевой</t>
  </si>
  <si>
    <t>медведь и слон</t>
  </si>
  <si>
    <t>43445784</t>
  </si>
  <si>
    <t>наушники проводные sony</t>
  </si>
  <si>
    <t>ремешки на apple watch 42</t>
  </si>
  <si>
    <t xml:space="preserve">платье твое </t>
  </si>
  <si>
    <t>2107</t>
  </si>
  <si>
    <t>свитшот женское</t>
  </si>
  <si>
    <t>кроссовки женские demix</t>
  </si>
  <si>
    <t>kaida</t>
  </si>
  <si>
    <t>керастаз</t>
  </si>
  <si>
    <t>constant delight маска</t>
  </si>
  <si>
    <t>платье миди женское</t>
  </si>
  <si>
    <t>бесы</t>
  </si>
  <si>
    <t>bloodborne</t>
  </si>
  <si>
    <t>ежедневник на кольцах</t>
  </si>
  <si>
    <t>форсы найк</t>
  </si>
  <si>
    <t>гидропоника</t>
  </si>
  <si>
    <t>модные футболки</t>
  </si>
  <si>
    <t>стул eames</t>
  </si>
  <si>
    <t>shopuno</t>
  </si>
  <si>
    <t>secret skin</t>
  </si>
  <si>
    <t>самокат kreiss</t>
  </si>
  <si>
    <t xml:space="preserve">чехол iphone 12 </t>
  </si>
  <si>
    <t>must have white tee</t>
  </si>
  <si>
    <t>фитолакс</t>
  </si>
  <si>
    <t>lipikar roche posay la</t>
  </si>
  <si>
    <t>контуринг лица кремовый</t>
  </si>
  <si>
    <t>торговое оборудование</t>
  </si>
  <si>
    <t>утка лалафанфан оригинал</t>
  </si>
  <si>
    <t>краска в баллончиков</t>
  </si>
  <si>
    <t>картошка фри</t>
  </si>
  <si>
    <t>блесна колебалка</t>
  </si>
  <si>
    <t>сумка кросс боди с широким ремнем</t>
  </si>
  <si>
    <t>сигнал</t>
  </si>
  <si>
    <t>лазерный уровень зеленый луч</t>
  </si>
  <si>
    <t>nike shox</t>
  </si>
  <si>
    <t>термопленка</t>
  </si>
  <si>
    <t>фигурки из мастики</t>
  </si>
  <si>
    <t>копирка</t>
  </si>
  <si>
    <t xml:space="preserve">посыпка </t>
  </si>
  <si>
    <t>чехол redmi note 8</t>
  </si>
  <si>
    <t>sintec</t>
  </si>
  <si>
    <t>черное кольцо</t>
  </si>
  <si>
    <t>химчистка</t>
  </si>
  <si>
    <t>baking powder скраб</t>
  </si>
  <si>
    <t>beelab салфетки</t>
  </si>
  <si>
    <t>rbg russian beauty guru</t>
  </si>
  <si>
    <t>arida home</t>
  </si>
  <si>
    <t>журналы с наклейками</t>
  </si>
  <si>
    <t>джинсы женские с высокой посадкой зауженные</t>
  </si>
  <si>
    <t>сзкэо библиотека мировой литературы</t>
  </si>
  <si>
    <t xml:space="preserve">mayoral </t>
  </si>
  <si>
    <t>biovin</t>
  </si>
  <si>
    <t>одноразовый вейп</t>
  </si>
  <si>
    <t>матрикс косметика</t>
  </si>
  <si>
    <t>альбом по развитию речи</t>
  </si>
  <si>
    <t>ароматы природы</t>
  </si>
  <si>
    <t>артра</t>
  </si>
  <si>
    <t>книга эксмо</t>
  </si>
  <si>
    <t>туфли вечерние</t>
  </si>
  <si>
    <t>массажный стол с регулировкой высоты</t>
  </si>
  <si>
    <t>loveme</t>
  </si>
  <si>
    <t>блузки и рубашки женские хлопок</t>
  </si>
  <si>
    <t>фитнес корсет</t>
  </si>
  <si>
    <t>инфракрасный обогреватель потолочный</t>
  </si>
  <si>
    <t>вода 19л</t>
  </si>
  <si>
    <t xml:space="preserve">таое </t>
  </si>
  <si>
    <t>туфли синие женские</t>
  </si>
  <si>
    <t>фукус</t>
  </si>
  <si>
    <t>планшет леново</t>
  </si>
  <si>
    <t>фортепиано</t>
  </si>
  <si>
    <t>luna</t>
  </si>
  <si>
    <t>тен</t>
  </si>
  <si>
    <t>чехол huawei</t>
  </si>
  <si>
    <t>чехол на iphone xs с рисунком</t>
  </si>
  <si>
    <t>картины модульные</t>
  </si>
  <si>
    <t>костюм повара</t>
  </si>
  <si>
    <t>grass 5 л</t>
  </si>
  <si>
    <t>эстетика вещи</t>
  </si>
  <si>
    <t>замок на окна от детей</t>
  </si>
  <si>
    <t>пленка пупырка</t>
  </si>
  <si>
    <t>кросовки мужские летние</t>
  </si>
  <si>
    <t>памперс трусики 3</t>
  </si>
  <si>
    <t>anastasia beverly hills</t>
  </si>
  <si>
    <t>тампоны анна</t>
  </si>
  <si>
    <t>орегано</t>
  </si>
  <si>
    <t>лук со стрелами</t>
  </si>
  <si>
    <t>повербанк красивый</t>
  </si>
  <si>
    <t>достоевский белые ночи</t>
  </si>
  <si>
    <t>фельдшер шампунь</t>
  </si>
  <si>
    <t>массажный крем</t>
  </si>
  <si>
    <t>26906597</t>
  </si>
  <si>
    <t>паракорд 550</t>
  </si>
  <si>
    <t xml:space="preserve">джинсовое платье женское </t>
  </si>
  <si>
    <t xml:space="preserve">глюкометр </t>
  </si>
  <si>
    <t>вермишель</t>
  </si>
  <si>
    <t>micro usb</t>
  </si>
  <si>
    <t>алеппское мыло</t>
  </si>
  <si>
    <t>flash</t>
  </si>
  <si>
    <t>пресс френч чайник</t>
  </si>
  <si>
    <t>кроссовки женские пума повседневные</t>
  </si>
  <si>
    <t>ванночки детские</t>
  </si>
  <si>
    <t>молд роза</t>
  </si>
  <si>
    <t>памперсы хагис</t>
  </si>
  <si>
    <t>m65 casual</t>
  </si>
  <si>
    <t xml:space="preserve">under armour </t>
  </si>
  <si>
    <t>поло футболка</t>
  </si>
  <si>
    <t>sela кардиган</t>
  </si>
  <si>
    <t xml:space="preserve">палитра </t>
  </si>
  <si>
    <t>тушь белита</t>
  </si>
  <si>
    <t>галоши утепленные детские</t>
  </si>
  <si>
    <t>аквадетрим капли</t>
  </si>
  <si>
    <t>наушники эпл</t>
  </si>
  <si>
    <t>веста лада</t>
  </si>
  <si>
    <t>гранулированный кондиционер</t>
  </si>
  <si>
    <t>чехол на iphone 8 прозрачный</t>
  </si>
  <si>
    <t>пульт ростелеком</t>
  </si>
  <si>
    <t>шар цифра 2</t>
  </si>
  <si>
    <t>60350649</t>
  </si>
  <si>
    <t>карапуз</t>
  </si>
  <si>
    <t>honor 20 pro чехол</t>
  </si>
  <si>
    <t>realme c21 чехол</t>
  </si>
  <si>
    <t>серьги геншин</t>
  </si>
  <si>
    <t>stylish2010</t>
  </si>
  <si>
    <t>уличное освещение</t>
  </si>
  <si>
    <t>топ женский в рубчик</t>
  </si>
  <si>
    <t xml:space="preserve">demeter </t>
  </si>
  <si>
    <t>boris постельное белье</t>
  </si>
  <si>
    <t>txt</t>
  </si>
  <si>
    <t>фредди меркьюри</t>
  </si>
  <si>
    <t>бокалы из цветного стекла</t>
  </si>
  <si>
    <t>мак бук apple</t>
  </si>
  <si>
    <t>manly pro тональный крем</t>
  </si>
  <si>
    <t>фарм стей</t>
  </si>
  <si>
    <t>casio g-shock</t>
  </si>
  <si>
    <t>цветные ручки набор</t>
  </si>
  <si>
    <t>amazfit bip u pro</t>
  </si>
  <si>
    <t>45656891</t>
  </si>
  <si>
    <t xml:space="preserve">наклейки на одежду </t>
  </si>
  <si>
    <t>пуховик зимний женский теплый</t>
  </si>
  <si>
    <t>иноферт</t>
  </si>
  <si>
    <t>вайфай</t>
  </si>
  <si>
    <t xml:space="preserve">шины летние </t>
  </si>
  <si>
    <t>паровозик</t>
  </si>
  <si>
    <t>набор простых карандашей</t>
  </si>
  <si>
    <t>мотобур</t>
  </si>
  <si>
    <t>брюки клетчатые</t>
  </si>
  <si>
    <t>poco m4</t>
  </si>
  <si>
    <t>vitamin d3</t>
  </si>
  <si>
    <t>гуччи духи</t>
  </si>
  <si>
    <t>игры наследников</t>
  </si>
  <si>
    <t>искусственные цветы в горшке большие</t>
  </si>
  <si>
    <t>eleaf</t>
  </si>
  <si>
    <t>кагор</t>
  </si>
  <si>
    <t>страйп сатин</t>
  </si>
  <si>
    <t>кровоостанавливающее средство</t>
  </si>
  <si>
    <t>сычужный фермент</t>
  </si>
  <si>
    <t>хагис 3</t>
  </si>
  <si>
    <t>inseense подгузники детские</t>
  </si>
  <si>
    <t>костыль локтевой</t>
  </si>
  <si>
    <t>костюм палаццо</t>
  </si>
  <si>
    <t>almando melado</t>
  </si>
  <si>
    <t>марказит</t>
  </si>
  <si>
    <t>zolla пальто</t>
  </si>
  <si>
    <t xml:space="preserve">michael kors </t>
  </si>
  <si>
    <t>стринги бесшовные</t>
  </si>
  <si>
    <t>ортопедический матрац</t>
  </si>
  <si>
    <t>70061520</t>
  </si>
  <si>
    <t>платье с паетками</t>
  </si>
  <si>
    <t xml:space="preserve">женский рюкзак </t>
  </si>
  <si>
    <t>фиолетовый</t>
  </si>
  <si>
    <t>дамские сумочки</t>
  </si>
  <si>
    <t>мицелий вешенки</t>
  </si>
  <si>
    <t>essence духи</t>
  </si>
  <si>
    <t>46201435</t>
  </si>
  <si>
    <t>шорты велосипедки</t>
  </si>
  <si>
    <t>лосины мужские</t>
  </si>
  <si>
    <t>calvin klein бейсболка</t>
  </si>
  <si>
    <t>alexander mcqueen</t>
  </si>
  <si>
    <t>велосипед 4 колеса</t>
  </si>
  <si>
    <t>пейнтбол</t>
  </si>
  <si>
    <t>угли</t>
  </si>
  <si>
    <t>наклейки на ногтей</t>
  </si>
  <si>
    <t>подушка 50 на 50</t>
  </si>
  <si>
    <t>jovi</t>
  </si>
  <si>
    <t xml:space="preserve">casio </t>
  </si>
  <si>
    <t>горошек</t>
  </si>
  <si>
    <t>joyetech</t>
  </si>
  <si>
    <t>милин дом гель</t>
  </si>
  <si>
    <t>платье сарафан на бретельках</t>
  </si>
  <si>
    <t>trawa</t>
  </si>
  <si>
    <t>igora royal</t>
  </si>
  <si>
    <t>хранение специй</t>
  </si>
  <si>
    <t>amway loc</t>
  </si>
  <si>
    <t>камеры</t>
  </si>
  <si>
    <t>подарок любимому</t>
  </si>
  <si>
    <t>omron тонометр автоматический</t>
  </si>
  <si>
    <t xml:space="preserve">компьютерное кресло </t>
  </si>
  <si>
    <t>наушники меховые</t>
  </si>
  <si>
    <t>70087149</t>
  </si>
  <si>
    <t>happy baby велосипед</t>
  </si>
  <si>
    <t xml:space="preserve">iqos </t>
  </si>
  <si>
    <t>вещалки-плечики</t>
  </si>
  <si>
    <t>загуститель волос</t>
  </si>
  <si>
    <t>ecco кроссовки</t>
  </si>
  <si>
    <t>игрушка кактус</t>
  </si>
  <si>
    <t>иж мотоцикл</t>
  </si>
  <si>
    <t>шантарам книга</t>
  </si>
  <si>
    <t>mavi женский</t>
  </si>
  <si>
    <t xml:space="preserve">статуэтки </t>
  </si>
  <si>
    <t>детское покрывало</t>
  </si>
  <si>
    <t>полароид очки</t>
  </si>
  <si>
    <t>pampers 1</t>
  </si>
  <si>
    <t xml:space="preserve">кроссовки на платформе </t>
  </si>
  <si>
    <t>zudaifu</t>
  </si>
  <si>
    <t>лофферы женские</t>
  </si>
  <si>
    <t>40155497</t>
  </si>
  <si>
    <t>подгузники взрослые l</t>
  </si>
  <si>
    <t>центровочные кольца дисков</t>
  </si>
  <si>
    <t>поллианна</t>
  </si>
  <si>
    <t>боец</t>
  </si>
  <si>
    <t>sea of spa</t>
  </si>
  <si>
    <t>axwild</t>
  </si>
  <si>
    <t>куртка софтшел</t>
  </si>
  <si>
    <t>женский костюм из футера</t>
  </si>
  <si>
    <t>aluchrom</t>
  </si>
  <si>
    <t>женское пальто стеганое демисезонное</t>
  </si>
  <si>
    <t>детские резинки</t>
  </si>
  <si>
    <t>ведро оцинкованный</t>
  </si>
  <si>
    <t>контейнер медицинский</t>
  </si>
  <si>
    <t>чехлы на подушки декоративные</t>
  </si>
  <si>
    <t>air jordan 1</t>
  </si>
  <si>
    <t>кеды текстильные</t>
  </si>
  <si>
    <t xml:space="preserve">семена льна </t>
  </si>
  <si>
    <t>кресло папасан</t>
  </si>
  <si>
    <t>чай teatone</t>
  </si>
  <si>
    <t>label</t>
  </si>
  <si>
    <t>pelican трусы</t>
  </si>
  <si>
    <t>большой альбом по развитию речи</t>
  </si>
  <si>
    <t>сургуч в гранулах</t>
  </si>
  <si>
    <t>нутрилак 1</t>
  </si>
  <si>
    <t>футболки nike</t>
  </si>
  <si>
    <t xml:space="preserve">топ корсет </t>
  </si>
  <si>
    <t>индиго шампунь и бальзам</t>
  </si>
  <si>
    <t>ollin флюид реконструктор</t>
  </si>
  <si>
    <t>матрас 180 на 200</t>
  </si>
  <si>
    <t>перкуссионный пистолет</t>
  </si>
  <si>
    <t>полимербыт</t>
  </si>
  <si>
    <t xml:space="preserve">лего техник </t>
  </si>
  <si>
    <t>выдумщики</t>
  </si>
  <si>
    <t>прозрачные стикеры</t>
  </si>
  <si>
    <t>христос воскрес</t>
  </si>
  <si>
    <t>сережки сердечки</t>
  </si>
  <si>
    <t>tivolyo home</t>
  </si>
  <si>
    <t>бальзам дымок</t>
  </si>
  <si>
    <t>пионы декоративные</t>
  </si>
  <si>
    <t>gtx</t>
  </si>
  <si>
    <t>бригада</t>
  </si>
  <si>
    <t>пиджак женский укороченный</t>
  </si>
  <si>
    <t>брючные костюмы женские больших размеров</t>
  </si>
  <si>
    <t>начнушка</t>
  </si>
  <si>
    <t>кондурин</t>
  </si>
  <si>
    <t>носки теплые женские</t>
  </si>
  <si>
    <t>pull&amp;bear одежда</t>
  </si>
  <si>
    <t>косички</t>
  </si>
  <si>
    <t>джинсы рваные мужские</t>
  </si>
  <si>
    <t>джинсы стрейч</t>
  </si>
  <si>
    <t>очки красные</t>
  </si>
  <si>
    <t>мфу струйные</t>
  </si>
  <si>
    <t>syoss оттеночный бальзам</t>
  </si>
  <si>
    <t>женские велосипедки</t>
  </si>
  <si>
    <t>giovanni fabiani</t>
  </si>
  <si>
    <t>mote</t>
  </si>
  <si>
    <t>sabbi professional</t>
  </si>
  <si>
    <t>винный камень</t>
  </si>
  <si>
    <t>игрушки плюшевые</t>
  </si>
  <si>
    <t>серый свитшот</t>
  </si>
  <si>
    <t>tommy hilfiger jeans</t>
  </si>
  <si>
    <t>рубашка oversize</t>
  </si>
  <si>
    <t>ремень текстильный</t>
  </si>
  <si>
    <t xml:space="preserve">лен </t>
  </si>
  <si>
    <t>наволочки 50х70 сатин 2 шт</t>
  </si>
  <si>
    <t>женские балетки летние</t>
  </si>
  <si>
    <t>мотор</t>
  </si>
  <si>
    <t>футболка принт</t>
  </si>
  <si>
    <t>швейные нитки</t>
  </si>
  <si>
    <t>вельветовые штаны женские</t>
  </si>
  <si>
    <t>кролики</t>
  </si>
  <si>
    <t>кроссовки женские на липучке</t>
  </si>
  <si>
    <t>штаны kappa спортивные</t>
  </si>
  <si>
    <t>nechaeva</t>
  </si>
  <si>
    <t>радужные кроссовки</t>
  </si>
  <si>
    <t>костюм женский весна</t>
  </si>
  <si>
    <t>рупор</t>
  </si>
  <si>
    <t>13413145</t>
  </si>
  <si>
    <t>стол кофейный</t>
  </si>
  <si>
    <t>поющие монстры</t>
  </si>
  <si>
    <t>мыло safeguard</t>
  </si>
  <si>
    <t>zewa салфетки</t>
  </si>
  <si>
    <t>джумка</t>
  </si>
  <si>
    <t>yoya plus</t>
  </si>
  <si>
    <t>lady henna</t>
  </si>
  <si>
    <t>садок рыболовный</t>
  </si>
  <si>
    <t>пинеборд</t>
  </si>
  <si>
    <t>учим цвета</t>
  </si>
  <si>
    <t>топ оранжевый</t>
  </si>
  <si>
    <t>топы женские с кружевом</t>
  </si>
  <si>
    <t>таршер</t>
  </si>
  <si>
    <t>футболка с мики маус</t>
  </si>
  <si>
    <t>счастье</t>
  </si>
  <si>
    <t>набор фокусника</t>
  </si>
  <si>
    <t>66984719</t>
  </si>
  <si>
    <t>nike костюм спортивный</t>
  </si>
  <si>
    <t>лена сокол</t>
  </si>
  <si>
    <t>шорты женские джинсовые свободные</t>
  </si>
  <si>
    <t>сюрикен</t>
  </si>
  <si>
    <t>компьютерные колонки</t>
  </si>
  <si>
    <t>джинсы женские узкие</t>
  </si>
  <si>
    <t>13174194</t>
  </si>
  <si>
    <t>детские настольные игры</t>
  </si>
  <si>
    <t>вивен сабо косметика</t>
  </si>
  <si>
    <t xml:space="preserve">телескоп </t>
  </si>
  <si>
    <t>скалолазание/альпинизм</t>
  </si>
  <si>
    <t>сок лимона</t>
  </si>
  <si>
    <t>наручники детские</t>
  </si>
  <si>
    <t>энигма ресницы</t>
  </si>
  <si>
    <t>переходник vga на hdmi</t>
  </si>
  <si>
    <t>женские джинсовые куртки</t>
  </si>
  <si>
    <t>крем mixit</t>
  </si>
  <si>
    <t>подставка под стакан</t>
  </si>
  <si>
    <t>ювелирное кольцо</t>
  </si>
  <si>
    <t>брюки софтшелл</t>
  </si>
  <si>
    <t>отривин</t>
  </si>
  <si>
    <t>clean up</t>
  </si>
  <si>
    <t>масло газпромнефть</t>
  </si>
  <si>
    <t>кора дуба</t>
  </si>
  <si>
    <t>rukka</t>
  </si>
  <si>
    <t>кеды converse женские обувь</t>
  </si>
  <si>
    <t>поло детское мальчик</t>
  </si>
  <si>
    <t>колготки в сетку бежевые</t>
  </si>
  <si>
    <t>castrol</t>
  </si>
  <si>
    <t>семена грибов</t>
  </si>
  <si>
    <t>костюм твидовый</t>
  </si>
  <si>
    <t>биссером рукоделие</t>
  </si>
  <si>
    <t>модем 4g wifi с сим</t>
  </si>
  <si>
    <t>кулирка пенье рукоделие</t>
  </si>
  <si>
    <t>61738774</t>
  </si>
  <si>
    <t>сабо резиновые</t>
  </si>
  <si>
    <t>лукойл genesis</t>
  </si>
  <si>
    <t>пенал пластиковый</t>
  </si>
  <si>
    <t>соски пустышки</t>
  </si>
  <si>
    <t>сыворотка витамин с</t>
  </si>
  <si>
    <t>часы honor</t>
  </si>
  <si>
    <t>красные тени</t>
  </si>
  <si>
    <t>классические брюки женские</t>
  </si>
  <si>
    <t>felps</t>
  </si>
  <si>
    <t>реле времени</t>
  </si>
  <si>
    <t>стемпинг лак</t>
  </si>
  <si>
    <t>кольцо в нос титан</t>
  </si>
  <si>
    <t>силит от известкового налета</t>
  </si>
  <si>
    <t>турецкие продукты</t>
  </si>
  <si>
    <t>взбитые сливки в баллончике</t>
  </si>
  <si>
    <t>молочный пилинг</t>
  </si>
  <si>
    <t xml:space="preserve">чехол на хонор 10 лайт </t>
  </si>
  <si>
    <t xml:space="preserve">комбинезон женский летний </t>
  </si>
  <si>
    <t>чехол mi 11 lite</t>
  </si>
  <si>
    <t>блюдо пасхальное</t>
  </si>
  <si>
    <t>форма дпс</t>
  </si>
  <si>
    <t>asics / кроссовки</t>
  </si>
  <si>
    <t>lisanail</t>
  </si>
  <si>
    <t>солженицын</t>
  </si>
  <si>
    <t>ralf</t>
  </si>
  <si>
    <t>туристический нож</t>
  </si>
  <si>
    <t>психосоматика</t>
  </si>
  <si>
    <t>бони</t>
  </si>
  <si>
    <t>ортопедические сандали</t>
  </si>
  <si>
    <t>лигандрол</t>
  </si>
  <si>
    <t>капли от блох</t>
  </si>
  <si>
    <t>pumping</t>
  </si>
  <si>
    <t>палаццо костюм</t>
  </si>
  <si>
    <t>бриллиант</t>
  </si>
  <si>
    <t>босоножки женские на низком каблуке</t>
  </si>
  <si>
    <t>форма вкпо</t>
  </si>
  <si>
    <t>мармелад кислый 1 кг</t>
  </si>
  <si>
    <t>рубашка туника</t>
  </si>
  <si>
    <t>брюки укороченные</t>
  </si>
  <si>
    <t>dunk</t>
  </si>
  <si>
    <t>набор полотенец в подарок</t>
  </si>
  <si>
    <t>корм грандорф</t>
  </si>
  <si>
    <t>костюм  женский летний</t>
  </si>
  <si>
    <t>кольчугинский мельхиор</t>
  </si>
  <si>
    <t>сервис столовый</t>
  </si>
  <si>
    <t>либра диабет</t>
  </si>
  <si>
    <t>надувные товары</t>
  </si>
  <si>
    <t>мужу</t>
  </si>
  <si>
    <t>салат</t>
  </si>
  <si>
    <t>36943378</t>
  </si>
  <si>
    <t>do4a lab</t>
  </si>
  <si>
    <t>кукурузные палочки с подарком</t>
  </si>
  <si>
    <t>рейма обувь</t>
  </si>
  <si>
    <t>зверобой трава</t>
  </si>
  <si>
    <t>сканди</t>
  </si>
  <si>
    <t>зооринг</t>
  </si>
  <si>
    <t>смесь беллакт</t>
  </si>
  <si>
    <t>палатка автомат</t>
  </si>
  <si>
    <t>карты гадальные</t>
  </si>
  <si>
    <t>модем сим картой</t>
  </si>
  <si>
    <t>syntha 6</t>
  </si>
  <si>
    <t>футболка с разрезами</t>
  </si>
  <si>
    <t>45566600</t>
  </si>
  <si>
    <t>свадебный букет</t>
  </si>
  <si>
    <t>кеды adidas детские</t>
  </si>
  <si>
    <t>sergio nero</t>
  </si>
  <si>
    <t xml:space="preserve">сабвуфер </t>
  </si>
  <si>
    <t>62910728</t>
  </si>
  <si>
    <t>электронные часы наручные мужские</t>
  </si>
  <si>
    <t>алфавит буквы</t>
  </si>
  <si>
    <t>педигри</t>
  </si>
  <si>
    <t>guten morgen</t>
  </si>
  <si>
    <t>подарок учителю начальных классов</t>
  </si>
  <si>
    <t>эбру на воде</t>
  </si>
  <si>
    <t>блокатор аппетита</t>
  </si>
  <si>
    <t>маркер перманентный черный</t>
  </si>
  <si>
    <t>andalou</t>
  </si>
  <si>
    <t>сырные шарики</t>
  </si>
  <si>
    <t xml:space="preserve">камера заднего вида </t>
  </si>
  <si>
    <t>воротник накладной</t>
  </si>
  <si>
    <t>чехол на samsung galaxy a51</t>
  </si>
  <si>
    <t>винница</t>
  </si>
  <si>
    <t>55199183</t>
  </si>
  <si>
    <t>cosmo vibro</t>
  </si>
  <si>
    <t>наклейки детские наборы</t>
  </si>
  <si>
    <t>лонгслив на пуговицах</t>
  </si>
  <si>
    <t>simple</t>
  </si>
  <si>
    <t>traffa кроссовки</t>
  </si>
  <si>
    <t>шарф женский зимний</t>
  </si>
  <si>
    <t>lovely style</t>
  </si>
  <si>
    <t>мотошлем интеграл</t>
  </si>
  <si>
    <t xml:space="preserve">персил </t>
  </si>
  <si>
    <t>часы эплвотч</t>
  </si>
  <si>
    <t>рубчик</t>
  </si>
  <si>
    <t>расчески и бигуди</t>
  </si>
  <si>
    <t>шар орбо</t>
  </si>
  <si>
    <t>стульчак</t>
  </si>
  <si>
    <t>кистевой эспандер</t>
  </si>
  <si>
    <t>54262671</t>
  </si>
  <si>
    <t>постельное белье brawl stars</t>
  </si>
  <si>
    <t>кожаные</t>
  </si>
  <si>
    <t>белила титановые</t>
  </si>
  <si>
    <t>коллекционер джон фаулз</t>
  </si>
  <si>
    <t xml:space="preserve">barbie </t>
  </si>
  <si>
    <t>лонгслив сетка</t>
  </si>
  <si>
    <t>бюстгальтер большие размеры женский</t>
  </si>
  <si>
    <t>смарт часы huawei</t>
  </si>
  <si>
    <t>tom miki</t>
  </si>
  <si>
    <t>акрилан</t>
  </si>
  <si>
    <t xml:space="preserve">influence </t>
  </si>
  <si>
    <t>75561940</t>
  </si>
  <si>
    <t>чай richard</t>
  </si>
  <si>
    <t>книжка с наклейками</t>
  </si>
  <si>
    <t>чехол redmi 8</t>
  </si>
  <si>
    <t>счетчик воды</t>
  </si>
  <si>
    <t>постельное белье в клетку</t>
  </si>
  <si>
    <t>штаны бананы мужские</t>
  </si>
  <si>
    <t>топ с блестками</t>
  </si>
  <si>
    <t>евангелион наклейки</t>
  </si>
  <si>
    <t>стакан под зубные щетки</t>
  </si>
  <si>
    <t>худи рик и морти</t>
  </si>
  <si>
    <t>neonail</t>
  </si>
  <si>
    <t>unique basics</t>
  </si>
  <si>
    <t>накопитель</t>
  </si>
  <si>
    <t>hairdorables кукла</t>
  </si>
  <si>
    <t>ргб лента</t>
  </si>
  <si>
    <t xml:space="preserve">слепок рук </t>
  </si>
  <si>
    <t>рейтузы женские</t>
  </si>
  <si>
    <t>лонгслив мужской спортивный</t>
  </si>
  <si>
    <t>ириски</t>
  </si>
  <si>
    <t>военный рюкзак</t>
  </si>
  <si>
    <t>камушки в аквариум</t>
  </si>
  <si>
    <t>велосипед 18 дюймов</t>
  </si>
  <si>
    <t xml:space="preserve">ершик </t>
  </si>
  <si>
    <t>летние тапочки</t>
  </si>
  <si>
    <t>перегной</t>
  </si>
  <si>
    <t>женские кроссовки белые</t>
  </si>
  <si>
    <t>роскосмос</t>
  </si>
  <si>
    <t>картины интерьерные большие</t>
  </si>
  <si>
    <t>hoff</t>
  </si>
  <si>
    <t>namelazz</t>
  </si>
  <si>
    <t>натали трикотаж фирмы женский</t>
  </si>
  <si>
    <t>корзина из лозы</t>
  </si>
  <si>
    <t>чехол на телефон redmi 9c nfc</t>
  </si>
  <si>
    <t>джогерсы</t>
  </si>
  <si>
    <t>рюкзак в школу</t>
  </si>
  <si>
    <t>брюки женские летние хлопок на резинке</t>
  </si>
  <si>
    <t>кеды женские бежевые</t>
  </si>
  <si>
    <t>нефрит натуральный</t>
  </si>
  <si>
    <t>рубашка на мальчика с коротким рукавом</t>
  </si>
  <si>
    <t>пакеты бумажные</t>
  </si>
  <si>
    <t>пакет с пластиковыми ручками</t>
  </si>
  <si>
    <t xml:space="preserve"> топ</t>
  </si>
  <si>
    <t>паетки</t>
  </si>
  <si>
    <t>наушники sony проводные</t>
  </si>
  <si>
    <t>bellehome</t>
  </si>
  <si>
    <t>мужские джинсы черные</t>
  </si>
  <si>
    <t xml:space="preserve">война и мир </t>
  </si>
  <si>
    <t>летние майки женские</t>
  </si>
  <si>
    <t xml:space="preserve">танк </t>
  </si>
  <si>
    <t>s22</t>
  </si>
  <si>
    <t>чехол samsung s21</t>
  </si>
  <si>
    <t>стойки автомобильные</t>
  </si>
  <si>
    <t>масло штиль</t>
  </si>
  <si>
    <t>чехол наушники airpods</t>
  </si>
  <si>
    <t>гель лаки набор</t>
  </si>
  <si>
    <t xml:space="preserve">набор первоклассника </t>
  </si>
  <si>
    <t>amazfit gts</t>
  </si>
  <si>
    <t>трек хот вилс</t>
  </si>
  <si>
    <t>майка найк</t>
  </si>
  <si>
    <t>nutrilon 4</t>
  </si>
  <si>
    <t>галифе</t>
  </si>
  <si>
    <t>плетенка леска</t>
  </si>
  <si>
    <t>71598032</t>
  </si>
  <si>
    <t>ушные свечи</t>
  </si>
  <si>
    <t>очки облако</t>
  </si>
  <si>
    <t>геншин импакт подушка</t>
  </si>
  <si>
    <t>72324038</t>
  </si>
  <si>
    <t>бонбоньерки</t>
  </si>
  <si>
    <t>сухой дезодорант</t>
  </si>
  <si>
    <t>мужские спортивные брюки летние</t>
  </si>
  <si>
    <t>корм сухой</t>
  </si>
  <si>
    <t>семечки от мартина</t>
  </si>
  <si>
    <t>цепочка из бисера</t>
  </si>
  <si>
    <t>императорский фарфор</t>
  </si>
  <si>
    <t>lormar бюстгальтер</t>
  </si>
  <si>
    <t>кеды черные мужские</t>
  </si>
  <si>
    <t>гепатроп</t>
  </si>
  <si>
    <t>the one</t>
  </si>
  <si>
    <t>брюки мужские домашние</t>
  </si>
  <si>
    <t>кеды женские летние текстильные</t>
  </si>
  <si>
    <t>подносы посуда</t>
  </si>
  <si>
    <t>свитер белый женский</t>
  </si>
  <si>
    <t>пасха форма</t>
  </si>
  <si>
    <t>kappa обувь</t>
  </si>
  <si>
    <t>чакры</t>
  </si>
  <si>
    <t>rtx3050</t>
  </si>
  <si>
    <t>flexi поводок</t>
  </si>
  <si>
    <t>термобелье мужское спортивное</t>
  </si>
  <si>
    <t>черное платье женское</t>
  </si>
  <si>
    <t>nani подгузники</t>
  </si>
  <si>
    <t>elle</t>
  </si>
  <si>
    <t>лампа на батарейках</t>
  </si>
  <si>
    <t>дача в удовольствие</t>
  </si>
  <si>
    <t>mobil 1 esp 5w-30</t>
  </si>
  <si>
    <t>халат на молнии женский</t>
  </si>
  <si>
    <t>15349625</t>
  </si>
  <si>
    <t>обувь малышам</t>
  </si>
  <si>
    <t>шоколадные бомбочки</t>
  </si>
  <si>
    <t>тюль органза</t>
  </si>
  <si>
    <t>постельное белье 2 спальное белое</t>
  </si>
  <si>
    <t>20901422</t>
  </si>
  <si>
    <t>суккулент</t>
  </si>
  <si>
    <t>шоколадные фигурки</t>
  </si>
  <si>
    <t>зонтик прозрачный</t>
  </si>
  <si>
    <t>состав числа</t>
  </si>
  <si>
    <t>lego ideas</t>
  </si>
  <si>
    <t>шлепки мужские адидас</t>
  </si>
  <si>
    <t>расклешенные джинсы</t>
  </si>
  <si>
    <t>свитшот женский укороченный</t>
  </si>
  <si>
    <t>рубашка топ</t>
  </si>
  <si>
    <t>witch</t>
  </si>
  <si>
    <t>кабель type-c</t>
  </si>
  <si>
    <t>световой стол</t>
  </si>
  <si>
    <t>кепка человек паук</t>
  </si>
  <si>
    <t>шорты kappa</t>
  </si>
  <si>
    <t>сыворотка с ретинолом</t>
  </si>
  <si>
    <t>пиколинат хрома таблетки</t>
  </si>
  <si>
    <t>adidas кросовки</t>
  </si>
  <si>
    <t>набор пневмоинструмента</t>
  </si>
  <si>
    <t>hasico</t>
  </si>
  <si>
    <t>кардиганы женские большие размеры летние</t>
  </si>
  <si>
    <t xml:space="preserve">платье шифоновое </t>
  </si>
  <si>
    <t>подарок прикол</t>
  </si>
  <si>
    <t>маска от отеков</t>
  </si>
  <si>
    <t>трусы комплект женские</t>
  </si>
  <si>
    <t>подгузники ловулар</t>
  </si>
  <si>
    <t>тетрадь в частую косую линейку</t>
  </si>
  <si>
    <t>хайлатер</t>
  </si>
  <si>
    <t>inuovo</t>
  </si>
  <si>
    <t>этель скатерть</t>
  </si>
  <si>
    <t>серые спортивные штаны</t>
  </si>
  <si>
    <t>сайдинг пластиковый</t>
  </si>
  <si>
    <t>педикюрный аппарат</t>
  </si>
  <si>
    <t>сапоги болотные</t>
  </si>
  <si>
    <t>бисквит</t>
  </si>
  <si>
    <t>безболка</t>
  </si>
  <si>
    <t xml:space="preserve">футболки детские </t>
  </si>
  <si>
    <t xml:space="preserve">полотенце махровое </t>
  </si>
  <si>
    <t xml:space="preserve">стрипы </t>
  </si>
  <si>
    <t>linkin park</t>
  </si>
  <si>
    <t>редми нот 10 про</t>
  </si>
  <si>
    <t>альтернатива</t>
  </si>
  <si>
    <t>джинсы с необработанным низом</t>
  </si>
  <si>
    <t>essence тени</t>
  </si>
  <si>
    <t>трюкавой самокат</t>
  </si>
  <si>
    <t>prosto cosmetics</t>
  </si>
  <si>
    <t>штора на дверь</t>
  </si>
  <si>
    <t>фары противотуманные</t>
  </si>
  <si>
    <t>посуда мечта гранит</t>
  </si>
  <si>
    <t>фитоспорин м</t>
  </si>
  <si>
    <t>redmi 8 чехол</t>
  </si>
  <si>
    <t>футболки найк мужские</t>
  </si>
  <si>
    <t>ним</t>
  </si>
  <si>
    <t>платки носовой</t>
  </si>
  <si>
    <t>лонгслив лапша</t>
  </si>
  <si>
    <t>детский мотоцикл</t>
  </si>
  <si>
    <t>nespresso кофемашина</t>
  </si>
  <si>
    <t>перчатки садовые женские</t>
  </si>
  <si>
    <t>гипсофила сухоцвет</t>
  </si>
  <si>
    <t>кетчупы</t>
  </si>
  <si>
    <t>батарейки дюрасел</t>
  </si>
  <si>
    <t>газовые плиты с духовкой</t>
  </si>
  <si>
    <t>чехол на хр</t>
  </si>
  <si>
    <t>гарри поттер и орден феникса</t>
  </si>
  <si>
    <t xml:space="preserve">хвост </t>
  </si>
  <si>
    <t>puma шорты</t>
  </si>
  <si>
    <t>тай дай футболка</t>
  </si>
  <si>
    <t>костюм пиджак юбка</t>
  </si>
  <si>
    <t>золото александра васильева</t>
  </si>
  <si>
    <t xml:space="preserve">мини платье </t>
  </si>
  <si>
    <t>гуси</t>
  </si>
  <si>
    <t xml:space="preserve">columbia </t>
  </si>
  <si>
    <t>givenchy косметика</t>
  </si>
  <si>
    <t>нелюдь</t>
  </si>
  <si>
    <t>гурмикс</t>
  </si>
  <si>
    <t>korres</t>
  </si>
  <si>
    <t>соус барбекю</t>
  </si>
  <si>
    <t>опель астра h</t>
  </si>
  <si>
    <t>помидоры черри семена балконные</t>
  </si>
  <si>
    <t>милка продукты</t>
  </si>
  <si>
    <t>biker мальчики</t>
  </si>
  <si>
    <t>tintberry</t>
  </si>
  <si>
    <t>плоскорезы садовые</t>
  </si>
  <si>
    <t>трамвай игрушка</t>
  </si>
  <si>
    <t>беспроводные наушники honor</t>
  </si>
  <si>
    <t>кроптоп длинным рукавом</t>
  </si>
  <si>
    <t>34560895</t>
  </si>
  <si>
    <t>плитка на пол</t>
  </si>
  <si>
    <t>будильник настольный механический</t>
  </si>
  <si>
    <t>теннисный стол всепогодный</t>
  </si>
  <si>
    <t>женские шорты спортивные</t>
  </si>
  <si>
    <t>paw patrol</t>
  </si>
  <si>
    <t>стики на айкос</t>
  </si>
  <si>
    <t>рубашка платье рубашка</t>
  </si>
  <si>
    <t>сумки детские</t>
  </si>
  <si>
    <t>бесконечный куб</t>
  </si>
  <si>
    <t>зонтики</t>
  </si>
  <si>
    <t>плед 150х200 детский</t>
  </si>
  <si>
    <t>зимние ботинки мужские</t>
  </si>
  <si>
    <t>hohloon шапка</t>
  </si>
  <si>
    <t>nan тройной комфорт</t>
  </si>
  <si>
    <t>36310188</t>
  </si>
  <si>
    <t xml:space="preserve">кубик рубик </t>
  </si>
  <si>
    <t>подводка vivienne sabo</t>
  </si>
  <si>
    <t>стиль 90</t>
  </si>
  <si>
    <t>кровосток</t>
  </si>
  <si>
    <t>блюдо на ножке</t>
  </si>
  <si>
    <t>bona mente</t>
  </si>
  <si>
    <t>26385504</t>
  </si>
  <si>
    <t>шпилька</t>
  </si>
  <si>
    <t>mi band 5 ремень</t>
  </si>
  <si>
    <t>pro max 13 iphone</t>
  </si>
  <si>
    <t>платье беби долл</t>
  </si>
  <si>
    <t>наколенники садовые</t>
  </si>
  <si>
    <t>чекер женский</t>
  </si>
  <si>
    <t>чехол iphone 11 с принтом на</t>
  </si>
  <si>
    <t>66395921</t>
  </si>
  <si>
    <t>навесной шкаф</t>
  </si>
  <si>
    <t>26811778</t>
  </si>
  <si>
    <t>квады взрослые</t>
  </si>
  <si>
    <t>кроссовки мужские белые кожаные</t>
  </si>
  <si>
    <t>69104966</t>
  </si>
  <si>
    <t>эстрада косметика</t>
  </si>
  <si>
    <t>большие книги иностранка</t>
  </si>
  <si>
    <t>туфли эконика обувь</t>
  </si>
  <si>
    <t>48181077</t>
  </si>
  <si>
    <t>белый шоколад в каллетах</t>
  </si>
  <si>
    <t>котмаркот одежда</t>
  </si>
  <si>
    <t xml:space="preserve">лолита </t>
  </si>
  <si>
    <t>айфон 11 256</t>
  </si>
  <si>
    <t>розовые тени</t>
  </si>
  <si>
    <t>divage тональный крем</t>
  </si>
  <si>
    <t>лалис</t>
  </si>
  <si>
    <t>senso</t>
  </si>
  <si>
    <t>котел</t>
  </si>
  <si>
    <t>зондозаменитель</t>
  </si>
  <si>
    <t>52415285</t>
  </si>
  <si>
    <t>детские смарт часы телефон</t>
  </si>
  <si>
    <t>аниме рюкзак</t>
  </si>
  <si>
    <t>престиж кс</t>
  </si>
  <si>
    <t>бейсбол</t>
  </si>
  <si>
    <t>70044766</t>
  </si>
  <si>
    <t>mark formelle носки</t>
  </si>
  <si>
    <t>щетки</t>
  </si>
  <si>
    <t>lefami</t>
  </si>
  <si>
    <t>аромика</t>
  </si>
  <si>
    <t>эмиль и марго</t>
  </si>
  <si>
    <t>женские футболки хлопок узбекистан</t>
  </si>
  <si>
    <t>чехол на брелок сигнализации starline</t>
  </si>
  <si>
    <t>villeroy and boch посуда</t>
  </si>
  <si>
    <t>диваны мебель</t>
  </si>
  <si>
    <t>руби роуз</t>
  </si>
  <si>
    <t>коврик в туалет большой</t>
  </si>
  <si>
    <t>тоа</t>
  </si>
  <si>
    <t xml:space="preserve">спортивки женские </t>
  </si>
  <si>
    <t>попыты</t>
  </si>
  <si>
    <t>летние блузки больших размеров</t>
  </si>
  <si>
    <t>bioderm</t>
  </si>
  <si>
    <t>ботинки женские на платформе</t>
  </si>
  <si>
    <t>kristina косметика</t>
  </si>
  <si>
    <t>монах который продал свой феррари</t>
  </si>
  <si>
    <t>милый дом чи</t>
  </si>
  <si>
    <t>аквариум круглый</t>
  </si>
  <si>
    <t>лоток металлический медицинский</t>
  </si>
  <si>
    <t>ver nel</t>
  </si>
  <si>
    <t>лего бравл старс</t>
  </si>
  <si>
    <t>ежик в тумане</t>
  </si>
  <si>
    <t>клуб убийств по четвергам</t>
  </si>
  <si>
    <t>тату карандаш</t>
  </si>
  <si>
    <t>подставка под специи</t>
  </si>
  <si>
    <t>бесшовные колготки</t>
  </si>
  <si>
    <t xml:space="preserve">цепи </t>
  </si>
  <si>
    <t>moio</t>
  </si>
  <si>
    <t>капучино растворимый в пакетиках</t>
  </si>
  <si>
    <t>стол приставной</t>
  </si>
  <si>
    <t>angelcare</t>
  </si>
  <si>
    <t>наушники теплые головные уборы</t>
  </si>
  <si>
    <t>отделка фасада</t>
  </si>
  <si>
    <t>мономер</t>
  </si>
  <si>
    <t>дверные карты ваз</t>
  </si>
  <si>
    <t>футболка асикс</t>
  </si>
  <si>
    <t>жетон</t>
  </si>
  <si>
    <t>корзина на велосипед на руль</t>
  </si>
  <si>
    <t>игрушка плед</t>
  </si>
  <si>
    <t>костюм монашки</t>
  </si>
  <si>
    <t>1660 ti gtx</t>
  </si>
  <si>
    <t>пижамы мужские</t>
  </si>
  <si>
    <t>adidas детский</t>
  </si>
  <si>
    <t>от целлюлита крем</t>
  </si>
  <si>
    <t>наволочка 70?70</t>
  </si>
  <si>
    <t>oral-b насадки</t>
  </si>
  <si>
    <t>58654222</t>
  </si>
  <si>
    <t>вешалка в ванную</t>
  </si>
  <si>
    <t>испорченный</t>
  </si>
  <si>
    <t>one punch man</t>
  </si>
  <si>
    <t>большой плюшевый медведь</t>
  </si>
  <si>
    <t>charutti</t>
  </si>
  <si>
    <t>ортопедические сандалии женские</t>
  </si>
  <si>
    <t>костюм флисовый</t>
  </si>
  <si>
    <t>брюки  мужские</t>
  </si>
  <si>
    <t>игла</t>
  </si>
  <si>
    <t>gore tex</t>
  </si>
  <si>
    <t>смартфон хуавей</t>
  </si>
  <si>
    <t>elaria</t>
  </si>
  <si>
    <t>бензин</t>
  </si>
  <si>
    <t>телевизор диагональ 50 дюймов</t>
  </si>
  <si>
    <t>персик</t>
  </si>
  <si>
    <t>klepach.pro</t>
  </si>
  <si>
    <t>кольцо керамическое женское</t>
  </si>
  <si>
    <t>диффузор парфюм</t>
  </si>
  <si>
    <t>жилет школьный</t>
  </si>
  <si>
    <t>кофта на застежке</t>
  </si>
  <si>
    <t>zny</t>
  </si>
  <si>
    <t>масло elf 5w40</t>
  </si>
  <si>
    <t>спортивный костюм мужской пума</t>
  </si>
  <si>
    <t>lattafa</t>
  </si>
  <si>
    <t>белые штаны мужские</t>
  </si>
  <si>
    <t>34472861</t>
  </si>
  <si>
    <t>платье военное</t>
  </si>
  <si>
    <t>напольное кашпо</t>
  </si>
  <si>
    <t>33567615</t>
  </si>
  <si>
    <t>meyel</t>
  </si>
  <si>
    <t>garnier маска</t>
  </si>
  <si>
    <t>сиреневый костюм</t>
  </si>
  <si>
    <t>синичка косметика</t>
  </si>
  <si>
    <t>очиститель дисков</t>
  </si>
  <si>
    <t>солнцезащитный спрей spf 50</t>
  </si>
  <si>
    <t>ботинки на шнуровке</t>
  </si>
  <si>
    <t>база коди</t>
  </si>
  <si>
    <t>после</t>
  </si>
  <si>
    <t>spf 30</t>
  </si>
  <si>
    <t>защитное стекло на iphone 13 pro</t>
  </si>
  <si>
    <t>номер дома</t>
  </si>
  <si>
    <t>сумка со стразами</t>
  </si>
  <si>
    <t>тетрадь в крупную клетку</t>
  </si>
  <si>
    <t>o`shade</t>
  </si>
  <si>
    <t>17604906</t>
  </si>
  <si>
    <t>джемпер детский на девочку</t>
  </si>
  <si>
    <t>ресницы le maitre</t>
  </si>
  <si>
    <t>кроссовки мужские сеточкой</t>
  </si>
  <si>
    <t xml:space="preserve">мухомор </t>
  </si>
  <si>
    <t>freestyle libre</t>
  </si>
  <si>
    <t>mesaltera by dr. mikhaylova</t>
  </si>
  <si>
    <t>пистолет пионер</t>
  </si>
  <si>
    <t>топ кроп женский</t>
  </si>
  <si>
    <t xml:space="preserve">секс кукла </t>
  </si>
  <si>
    <t>анта</t>
  </si>
  <si>
    <t>lunail</t>
  </si>
  <si>
    <t>68003970</t>
  </si>
  <si>
    <t>eco lab</t>
  </si>
  <si>
    <t>антистресс мопс</t>
  </si>
  <si>
    <t>широкий ремень</t>
  </si>
  <si>
    <t>защитное стекло honor 10 lite</t>
  </si>
  <si>
    <t>открытка подруге</t>
  </si>
  <si>
    <t>35657429</t>
  </si>
  <si>
    <t>бальные танцы</t>
  </si>
  <si>
    <t>детские велосипедки</t>
  </si>
  <si>
    <t>nfc кольцо</t>
  </si>
  <si>
    <t>пустышка авент 6-18</t>
  </si>
  <si>
    <t>lukky</t>
  </si>
  <si>
    <t xml:space="preserve">веер </t>
  </si>
  <si>
    <t>одежда оверсайз</t>
  </si>
  <si>
    <t>поющий и танцующий кактус</t>
  </si>
  <si>
    <t>59337943</t>
  </si>
  <si>
    <t>волчки инфинити надо</t>
  </si>
  <si>
    <t>yokosun трусики подгузники</t>
  </si>
  <si>
    <t>масло грецкого ореха</t>
  </si>
  <si>
    <t>shoiberg</t>
  </si>
  <si>
    <t>карандаши детские</t>
  </si>
  <si>
    <t>подушка в самолет</t>
  </si>
  <si>
    <t>smile candy</t>
  </si>
  <si>
    <t>ру</t>
  </si>
  <si>
    <t>патч stone island</t>
  </si>
  <si>
    <t>клеевой пистолет 11 мм</t>
  </si>
  <si>
    <t xml:space="preserve">мишка </t>
  </si>
  <si>
    <t>кроссовки подростковые женские</t>
  </si>
  <si>
    <t>bts книга</t>
  </si>
  <si>
    <t xml:space="preserve">выпускной </t>
  </si>
  <si>
    <t>meela meelo твердый шампунь</t>
  </si>
  <si>
    <t>38001395</t>
  </si>
  <si>
    <t>ткань шифон</t>
  </si>
  <si>
    <t>лосины черные женские</t>
  </si>
  <si>
    <t>подмышки вкладыши</t>
  </si>
  <si>
    <t>карбофос</t>
  </si>
  <si>
    <t>ватные палочки детские</t>
  </si>
  <si>
    <t>inebrya</t>
  </si>
  <si>
    <t>redmi buds 3</t>
  </si>
  <si>
    <t>джинсы push up</t>
  </si>
  <si>
    <t>линзы красные</t>
  </si>
  <si>
    <t>комплект с юбкой</t>
  </si>
  <si>
    <t>nitrimax</t>
  </si>
  <si>
    <t>платье вечернее короткое</t>
  </si>
  <si>
    <t>чай с чабрецом</t>
  </si>
  <si>
    <t>наклейки цветы</t>
  </si>
  <si>
    <t>rgb подсветка</t>
  </si>
  <si>
    <t>трешер</t>
  </si>
  <si>
    <t>мобиль на кровать</t>
  </si>
  <si>
    <t>тричап</t>
  </si>
  <si>
    <t>чарон +</t>
  </si>
  <si>
    <t>спортивный костюм женский найк</t>
  </si>
  <si>
    <t>крючок на присоске</t>
  </si>
  <si>
    <t>мужской летний костюм</t>
  </si>
  <si>
    <t>чай майский крупнолистовой</t>
  </si>
  <si>
    <t>полукеды женские</t>
  </si>
  <si>
    <t>соус устричный</t>
  </si>
  <si>
    <t>кольца серебро 925</t>
  </si>
  <si>
    <t>столик журнальный металлический</t>
  </si>
  <si>
    <t>термоэтикетка</t>
  </si>
  <si>
    <t>топ короткий женский одежда</t>
  </si>
  <si>
    <t>wildwins</t>
  </si>
  <si>
    <t>крафт пакеты с ручками</t>
  </si>
  <si>
    <t>карман в детский сад</t>
  </si>
  <si>
    <t>бутылка 19 литров</t>
  </si>
  <si>
    <t>топ женский шелковый</t>
  </si>
  <si>
    <t>тескома</t>
  </si>
  <si>
    <t>джинсы с низкой талией женские</t>
  </si>
  <si>
    <t>кисти миси</t>
  </si>
  <si>
    <t>подводка вивьен сабо</t>
  </si>
  <si>
    <t>рейки</t>
  </si>
  <si>
    <t>сорочка с халатом</t>
  </si>
  <si>
    <t>насадка на унитаз</t>
  </si>
  <si>
    <t>наклейки на одежду надписи</t>
  </si>
  <si>
    <t>бинты медицинские</t>
  </si>
  <si>
    <t>чехол хонор 9х</t>
  </si>
  <si>
    <t>консилер диваж</t>
  </si>
  <si>
    <t>проточный электрический водонагреватель</t>
  </si>
  <si>
    <t>костюм микровельвет</t>
  </si>
  <si>
    <t>крокусы луковицы</t>
  </si>
  <si>
    <t>стаканы стекло</t>
  </si>
  <si>
    <t>полотенце на пасху</t>
  </si>
  <si>
    <t>фнаф книга</t>
  </si>
  <si>
    <t>лего спецназ</t>
  </si>
  <si>
    <t>alfaparf</t>
  </si>
  <si>
    <t>выращивание кристаллов</t>
  </si>
  <si>
    <t>чебурашка шуба</t>
  </si>
  <si>
    <t>foxy гель</t>
  </si>
  <si>
    <t>попперсы</t>
  </si>
  <si>
    <t>ozon</t>
  </si>
  <si>
    <t>касио мужские наручные часы</t>
  </si>
  <si>
    <t>прелесть сухой шампунь</t>
  </si>
  <si>
    <t>кроссовки детские adidas</t>
  </si>
  <si>
    <t>lamel smart skin</t>
  </si>
  <si>
    <t>серьги клаймберы</t>
  </si>
  <si>
    <t>xiaomi redmi note 10</t>
  </si>
  <si>
    <t>из бисера</t>
  </si>
  <si>
    <t>жилет твое</t>
  </si>
  <si>
    <t>udalix</t>
  </si>
  <si>
    <t>david jones рюкзак женский</t>
  </si>
  <si>
    <t>черное платье вечернее длинное</t>
  </si>
  <si>
    <t>ткань атлас</t>
  </si>
  <si>
    <t>карниз телескопический</t>
  </si>
  <si>
    <t>doppelherz</t>
  </si>
  <si>
    <t>зажим медицинский</t>
  </si>
  <si>
    <t>электронный сигарет</t>
  </si>
  <si>
    <t>на шаг ближе</t>
  </si>
  <si>
    <t>рамки вкладыши</t>
  </si>
  <si>
    <t>машина на пульте</t>
  </si>
  <si>
    <t>простынь на резинке 180х200 хлопок</t>
  </si>
  <si>
    <t>крем спф</t>
  </si>
  <si>
    <t>чехол на 13 про макс</t>
  </si>
  <si>
    <t>evo коврики</t>
  </si>
  <si>
    <t>блоки дьенеша</t>
  </si>
  <si>
    <t>71150458</t>
  </si>
  <si>
    <t>кроссовки saucony</t>
  </si>
  <si>
    <t>бруно банани</t>
  </si>
  <si>
    <t>доллар</t>
  </si>
  <si>
    <t>блузка с декольте</t>
  </si>
  <si>
    <t>руккола в горшке</t>
  </si>
  <si>
    <t>автополотенце</t>
  </si>
  <si>
    <t>чехол redmi 7a</t>
  </si>
  <si>
    <t>ulanik</t>
  </si>
  <si>
    <t>литол</t>
  </si>
  <si>
    <t>клей пена</t>
  </si>
  <si>
    <t>50663033</t>
  </si>
  <si>
    <t>сонет</t>
  </si>
  <si>
    <t>marc o polo</t>
  </si>
  <si>
    <t>ombra</t>
  </si>
  <si>
    <t>брюки женские офисные</t>
  </si>
  <si>
    <t>miobrush</t>
  </si>
  <si>
    <t xml:space="preserve">акрил </t>
  </si>
  <si>
    <t>61656443</t>
  </si>
  <si>
    <t>лоцерил</t>
  </si>
  <si>
    <t>asics gel-lyte</t>
  </si>
  <si>
    <t>мой мир</t>
  </si>
  <si>
    <t>каркадэ</t>
  </si>
  <si>
    <t>воскоплав набор</t>
  </si>
  <si>
    <t>серьги крестики серебро</t>
  </si>
  <si>
    <t>кружка с двойным стеклом</t>
  </si>
  <si>
    <t>аниме манга</t>
  </si>
  <si>
    <t>шторы хлопок</t>
  </si>
  <si>
    <t>verossa</t>
  </si>
  <si>
    <t>стекло самсунг а12</t>
  </si>
  <si>
    <t>прозрачное боди</t>
  </si>
  <si>
    <t>шпинат семенами в грунт</t>
  </si>
  <si>
    <t>комбинезон футер</t>
  </si>
  <si>
    <t>фужер</t>
  </si>
  <si>
    <t>смокинг</t>
  </si>
  <si>
    <t>графины</t>
  </si>
  <si>
    <t>семена клевера</t>
  </si>
  <si>
    <t>неспрессо в капсулах кофе</t>
  </si>
  <si>
    <t>подставка под стаканы</t>
  </si>
  <si>
    <t>носки кроссовки</t>
  </si>
  <si>
    <t>48995704</t>
  </si>
  <si>
    <t>dbot w120</t>
  </si>
  <si>
    <t>пыльник шруса</t>
  </si>
  <si>
    <t>жабо</t>
  </si>
  <si>
    <t>трусы мужские семейные трикотажные</t>
  </si>
  <si>
    <t>попкорница</t>
  </si>
  <si>
    <t>юнилатекс</t>
  </si>
  <si>
    <t>игровой комплекс</t>
  </si>
  <si>
    <t>34189369</t>
  </si>
  <si>
    <t>рюкзак человек паук</t>
  </si>
  <si>
    <t>пробники духов</t>
  </si>
  <si>
    <t xml:space="preserve">sammy </t>
  </si>
  <si>
    <t xml:space="preserve">samsung galaxy </t>
  </si>
  <si>
    <t>мужские футболки большого размера</t>
  </si>
  <si>
    <t>трусы женские черные</t>
  </si>
  <si>
    <t>защитное стекло на iphone 13</t>
  </si>
  <si>
    <t>суммы beauty</t>
  </si>
  <si>
    <t>физика</t>
  </si>
  <si>
    <t>чашки с двойным стеклом</t>
  </si>
  <si>
    <t>подставка под зубочистки</t>
  </si>
  <si>
    <t>фрош</t>
  </si>
  <si>
    <t>чарон беби</t>
  </si>
  <si>
    <t>масло тотал 5w30</t>
  </si>
  <si>
    <t>игра на липучках</t>
  </si>
  <si>
    <t>белое худи с капюшоном женское</t>
  </si>
  <si>
    <t>lexus</t>
  </si>
  <si>
    <t>ирригатор revyline</t>
  </si>
  <si>
    <t>60043215</t>
  </si>
  <si>
    <t>белое боди женское</t>
  </si>
  <si>
    <t>36529491</t>
  </si>
  <si>
    <t>индастриал пирсинг</t>
  </si>
  <si>
    <t>тетради 48 листов</t>
  </si>
  <si>
    <t xml:space="preserve">лего дупло </t>
  </si>
  <si>
    <t xml:space="preserve">poco x3 </t>
  </si>
  <si>
    <t>афганка</t>
  </si>
  <si>
    <t>вокруг глаз</t>
  </si>
  <si>
    <t>гольфы женские белые</t>
  </si>
  <si>
    <t>чокер со стразами</t>
  </si>
  <si>
    <t>трусы мужские смешные</t>
  </si>
  <si>
    <t>пончики</t>
  </si>
  <si>
    <t xml:space="preserve">спецодежда </t>
  </si>
  <si>
    <t>стиральный порошок 6 кг</t>
  </si>
  <si>
    <t>мебельный воск</t>
  </si>
  <si>
    <t>кроссовки женские серые</t>
  </si>
  <si>
    <t>свобода крем</t>
  </si>
  <si>
    <t xml:space="preserve">фитнес резинки </t>
  </si>
  <si>
    <t>oneplus 9 pro</t>
  </si>
  <si>
    <t xml:space="preserve">мужской браслет </t>
  </si>
  <si>
    <t>леггинсы adidas</t>
  </si>
  <si>
    <t>платье летнее миди</t>
  </si>
  <si>
    <t>стикер на телефон</t>
  </si>
  <si>
    <t>покрывало на диван хлопок</t>
  </si>
  <si>
    <t>экстрактор болтов</t>
  </si>
  <si>
    <t>мешочек подарочный</t>
  </si>
  <si>
    <t>диапроектор</t>
  </si>
  <si>
    <t>36731646</t>
  </si>
  <si>
    <t>aussie бальзам</t>
  </si>
  <si>
    <t>надин</t>
  </si>
  <si>
    <t>брюки женские лето</t>
  </si>
  <si>
    <t>зеркало косметическое с подсветкой</t>
  </si>
  <si>
    <t>кофта на девочку</t>
  </si>
  <si>
    <t>zip</t>
  </si>
  <si>
    <t>детские туфли</t>
  </si>
  <si>
    <t>магазин</t>
  </si>
  <si>
    <t>тени вивьен сабо</t>
  </si>
  <si>
    <t>габардин</t>
  </si>
  <si>
    <t>футболка спартак</t>
  </si>
  <si>
    <t>костюм хагги вагги</t>
  </si>
  <si>
    <t>фундазол</t>
  </si>
  <si>
    <t xml:space="preserve">матрац </t>
  </si>
  <si>
    <t>очки +1</t>
  </si>
  <si>
    <t>купальник черный женский</t>
  </si>
  <si>
    <t>стекло на айфон 6s plus</t>
  </si>
  <si>
    <t>бампы футбольные</t>
  </si>
  <si>
    <t>панперсы</t>
  </si>
  <si>
    <t>штиль</t>
  </si>
  <si>
    <t>сумка на бедро</t>
  </si>
  <si>
    <t>берет пограничника</t>
  </si>
  <si>
    <t>кофеин спортивное питание</t>
  </si>
  <si>
    <t>наклейка на автомобильное стекло</t>
  </si>
  <si>
    <t>разноцветные</t>
  </si>
  <si>
    <t>71444083</t>
  </si>
  <si>
    <t>sensera</t>
  </si>
  <si>
    <t>скинни</t>
  </si>
  <si>
    <t>пылесос dyson</t>
  </si>
  <si>
    <t>папина дочка</t>
  </si>
  <si>
    <t>перчатки benovy</t>
  </si>
  <si>
    <t>мералад</t>
  </si>
  <si>
    <t>микро сд</t>
  </si>
  <si>
    <t>свеча в банке</t>
  </si>
  <si>
    <t>конфети</t>
  </si>
  <si>
    <t>крем солнцезащитный детский</t>
  </si>
  <si>
    <t>семь смертных грехов</t>
  </si>
  <si>
    <t>брошь ручной работы</t>
  </si>
  <si>
    <t>платье шифоновое миди</t>
  </si>
  <si>
    <t>стразы сваровски</t>
  </si>
  <si>
    <t>кухонные полотенца дом и дача</t>
  </si>
  <si>
    <t>clean up пена</t>
  </si>
  <si>
    <t>кофе в капсулах дольче густо продукты</t>
  </si>
  <si>
    <t>гель лак без лампы</t>
  </si>
  <si>
    <t>жезл гибдд</t>
  </si>
  <si>
    <t>лютеин</t>
  </si>
  <si>
    <t>корней чуковский</t>
  </si>
  <si>
    <t>кросовки адидас мужские</t>
  </si>
  <si>
    <t>бульонница с ручкой</t>
  </si>
  <si>
    <t>колца</t>
  </si>
  <si>
    <t>polina eiterou сумка</t>
  </si>
  <si>
    <t>тедди</t>
  </si>
  <si>
    <t>тумба в коридор</t>
  </si>
  <si>
    <t>iphone x телефон</t>
  </si>
  <si>
    <t>игрушки детские</t>
  </si>
  <si>
    <t>kodak</t>
  </si>
  <si>
    <t>grattol base</t>
  </si>
  <si>
    <t>a-a awesome apparel by ksenia avakyan</t>
  </si>
  <si>
    <t>костюм на годик мальчику</t>
  </si>
  <si>
    <t>obd 2</t>
  </si>
  <si>
    <t>женские белые кроссовки</t>
  </si>
  <si>
    <t>дигидратор</t>
  </si>
  <si>
    <t>каллоген</t>
  </si>
  <si>
    <t>кассандра клэр</t>
  </si>
  <si>
    <t>шапки женские зима</t>
  </si>
  <si>
    <t>cr 2032</t>
  </si>
  <si>
    <t>old spice whitewater</t>
  </si>
  <si>
    <t>платье бандажное</t>
  </si>
  <si>
    <t>наволочка 40*40</t>
  </si>
  <si>
    <t xml:space="preserve">медальница </t>
  </si>
  <si>
    <t>подарок подростку девочке</t>
  </si>
  <si>
    <t>victoria secret красота</t>
  </si>
  <si>
    <t>zarina тренчкоты</t>
  </si>
  <si>
    <t>часы электронные настольные с подсветкой</t>
  </si>
  <si>
    <t>pampers 2</t>
  </si>
  <si>
    <t>бюстгальтер с силиконовой спинкой</t>
  </si>
  <si>
    <t>майка аниме</t>
  </si>
  <si>
    <t>verossa постельное белье</t>
  </si>
  <si>
    <t>переходник usb</t>
  </si>
  <si>
    <t>нутрилон комфорт</t>
  </si>
  <si>
    <t>наркотик</t>
  </si>
  <si>
    <t>зубы вампира</t>
  </si>
  <si>
    <t>type c type c</t>
  </si>
  <si>
    <t>oztrend</t>
  </si>
  <si>
    <t>очки женские солнцезащитные круглые</t>
  </si>
  <si>
    <t>капуста семена</t>
  </si>
  <si>
    <t>елочные игрушки новогодние</t>
  </si>
  <si>
    <t xml:space="preserve">медицинский халат </t>
  </si>
  <si>
    <t>тапочки меховые женские</t>
  </si>
  <si>
    <t xml:space="preserve">венчик </t>
  </si>
  <si>
    <t>оправы и линзы</t>
  </si>
  <si>
    <t>капельница</t>
  </si>
  <si>
    <t>худи белое мужское</t>
  </si>
  <si>
    <t xml:space="preserve">рексона </t>
  </si>
  <si>
    <t>трансформер робот</t>
  </si>
  <si>
    <t>колье на леске</t>
  </si>
  <si>
    <t>kora тоник</t>
  </si>
  <si>
    <t>cars</t>
  </si>
  <si>
    <t>книга таро уэйта</t>
  </si>
  <si>
    <t>сироп агавы</t>
  </si>
  <si>
    <t>редми 8</t>
  </si>
  <si>
    <t>aksioma nails</t>
  </si>
  <si>
    <t>очки солнечные мужские авиаторы</t>
  </si>
  <si>
    <t>samo</t>
  </si>
  <si>
    <t>кроссовки женские new balance кожа</t>
  </si>
  <si>
    <t>косметический стол</t>
  </si>
  <si>
    <t>лактогон</t>
  </si>
  <si>
    <t>механические часы</t>
  </si>
  <si>
    <t>51204917</t>
  </si>
  <si>
    <t xml:space="preserve">желет </t>
  </si>
  <si>
    <t>jog dog обувь</t>
  </si>
  <si>
    <t>coccodrillo детский</t>
  </si>
  <si>
    <t>ведосипедки</t>
  </si>
  <si>
    <t>белое платье летнее</t>
  </si>
  <si>
    <t>диадема на волосы</t>
  </si>
  <si>
    <t>fadjo куртка</t>
  </si>
  <si>
    <t>70662106</t>
  </si>
  <si>
    <t>корега уход за зубными протезами</t>
  </si>
  <si>
    <t>грамоты похвальные</t>
  </si>
  <si>
    <t>геншин значки</t>
  </si>
  <si>
    <t>футболки женские летние</t>
  </si>
  <si>
    <t>пиво безалкогольное</t>
  </si>
  <si>
    <t>буратино книга</t>
  </si>
  <si>
    <t>ренгоку</t>
  </si>
  <si>
    <t>фенечка на руку</t>
  </si>
  <si>
    <t>полусфера</t>
  </si>
  <si>
    <t>медицинские штаны</t>
  </si>
  <si>
    <t>митенки длинные</t>
  </si>
  <si>
    <t>29973355</t>
  </si>
  <si>
    <t>карсеты</t>
  </si>
  <si>
    <t>масло трансмиссионное синтетическое</t>
  </si>
  <si>
    <t>спортивный мужской костюм летний</t>
  </si>
  <si>
    <t>платье с разрезами</t>
  </si>
  <si>
    <t>zarina ruban</t>
  </si>
  <si>
    <t>почвобрикет</t>
  </si>
  <si>
    <t>декоративный забор садовое ограждение</t>
  </si>
  <si>
    <t>zarina аксессуары</t>
  </si>
  <si>
    <t>диск пильный</t>
  </si>
  <si>
    <t>туфли женские на шнурках</t>
  </si>
  <si>
    <t>xylipop</t>
  </si>
  <si>
    <t>54385131</t>
  </si>
  <si>
    <t>innula</t>
  </si>
  <si>
    <t>лоск гель</t>
  </si>
  <si>
    <t>платье атлас</t>
  </si>
  <si>
    <t>перчатки черные</t>
  </si>
  <si>
    <t>милашка сьюзи</t>
  </si>
  <si>
    <t>топ денский</t>
  </si>
  <si>
    <t>спринцовки</t>
  </si>
  <si>
    <t>дедпул</t>
  </si>
  <si>
    <t xml:space="preserve">мастер и маргарита </t>
  </si>
  <si>
    <t>спортивный топик</t>
  </si>
  <si>
    <t>встраиваемый холодильник</t>
  </si>
  <si>
    <t>опти фри экспресс</t>
  </si>
  <si>
    <t>харизма</t>
  </si>
  <si>
    <t>клотримазол</t>
  </si>
  <si>
    <t>корм влажный</t>
  </si>
  <si>
    <t>матрас 150х200</t>
  </si>
  <si>
    <t>19040775</t>
  </si>
  <si>
    <t>маркер белый</t>
  </si>
  <si>
    <t xml:space="preserve">тетрис </t>
  </si>
  <si>
    <t>лего магнит</t>
  </si>
  <si>
    <t>50068653</t>
  </si>
  <si>
    <t>медиаплеер</t>
  </si>
  <si>
    <t>giulia колготки</t>
  </si>
  <si>
    <t>chloe</t>
  </si>
  <si>
    <t>летающие игрушки</t>
  </si>
  <si>
    <t>осушитель воздуха</t>
  </si>
  <si>
    <t>антипригарный коврик</t>
  </si>
  <si>
    <t>ализе</t>
  </si>
  <si>
    <t>капкейки</t>
  </si>
  <si>
    <t>софтшел</t>
  </si>
  <si>
    <t>подгузник многоразовый</t>
  </si>
  <si>
    <t>рахат конфеты</t>
  </si>
  <si>
    <t>стиральные машины автомат с сушкой</t>
  </si>
  <si>
    <t>markell maria</t>
  </si>
  <si>
    <t>очки майнкрафт</t>
  </si>
  <si>
    <t>носки мужские хлопок 100</t>
  </si>
  <si>
    <t>носки женские nike</t>
  </si>
  <si>
    <t>gorilla</t>
  </si>
  <si>
    <t>медела</t>
  </si>
  <si>
    <t>likato professional шампунь</t>
  </si>
  <si>
    <t>стекло на хонор 10 лайт</t>
  </si>
  <si>
    <t>flymary</t>
  </si>
  <si>
    <t>игрушка кошка</t>
  </si>
  <si>
    <t>квиллинг</t>
  </si>
  <si>
    <t>лосины женские спортивные пуш-ап</t>
  </si>
  <si>
    <t>cp-1 кондиционер</t>
  </si>
  <si>
    <t>штаны с карманами по бокам женские</t>
  </si>
  <si>
    <t>пеленки 60x40</t>
  </si>
  <si>
    <t>43743602</t>
  </si>
  <si>
    <t>твое футболка одежда</t>
  </si>
  <si>
    <t xml:space="preserve">minecraft </t>
  </si>
  <si>
    <t xml:space="preserve">минифит </t>
  </si>
  <si>
    <t xml:space="preserve">clinique </t>
  </si>
  <si>
    <t>постельное белье детское 160 на 80</t>
  </si>
  <si>
    <t>дезодорант deonica</t>
  </si>
  <si>
    <t>шторы на магнитах</t>
  </si>
  <si>
    <t>мох декоративный</t>
  </si>
  <si>
    <t xml:space="preserve">кепки мужские </t>
  </si>
  <si>
    <t>галеты</t>
  </si>
  <si>
    <t>наушники  jbl</t>
  </si>
  <si>
    <t>нитевые шторы</t>
  </si>
  <si>
    <t>белый фартук</t>
  </si>
  <si>
    <t>meela meelo шампунь</t>
  </si>
  <si>
    <t>69461079</t>
  </si>
  <si>
    <t xml:space="preserve">костюм спортивный детский </t>
  </si>
  <si>
    <t>садж сковорода</t>
  </si>
  <si>
    <t>микохелп</t>
  </si>
  <si>
    <t>туалетный столик мебель</t>
  </si>
  <si>
    <t>dr kong обувь</t>
  </si>
  <si>
    <t>консоль под телевизор</t>
  </si>
  <si>
    <t>медь бад</t>
  </si>
  <si>
    <t>сумки со скидками</t>
  </si>
  <si>
    <t>непромокайка полукомбинезон</t>
  </si>
  <si>
    <t>тест</t>
  </si>
  <si>
    <t>пижама с халатом</t>
  </si>
  <si>
    <t>усманова</t>
  </si>
  <si>
    <t>алькор серебро</t>
  </si>
  <si>
    <t>худи дрейн</t>
  </si>
  <si>
    <t>юбка с принтом</t>
  </si>
  <si>
    <t xml:space="preserve">обертывание </t>
  </si>
  <si>
    <t>абига пик удобрение</t>
  </si>
  <si>
    <t>grass milana</t>
  </si>
  <si>
    <t>lego гарри поттер</t>
  </si>
  <si>
    <t>крышки закаточные</t>
  </si>
  <si>
    <t>хонор 10</t>
  </si>
  <si>
    <t>12920448</t>
  </si>
  <si>
    <t xml:space="preserve">письменный стол </t>
  </si>
  <si>
    <t>iphone 5s</t>
  </si>
  <si>
    <t xml:space="preserve">холодное сердце </t>
  </si>
  <si>
    <t>очки +1,5</t>
  </si>
  <si>
    <t>ne moloko</t>
  </si>
  <si>
    <t>штаны пума</t>
  </si>
  <si>
    <t>сумка love moschino</t>
  </si>
  <si>
    <t>тапочки резиновые сабо</t>
  </si>
  <si>
    <t>кольцо соколов серебро</t>
  </si>
  <si>
    <t>портативный принтер</t>
  </si>
  <si>
    <t>энсо</t>
  </si>
  <si>
    <t>куртка пальто</t>
  </si>
  <si>
    <t>самсунг а32 64</t>
  </si>
  <si>
    <t>музыкальные колонки</t>
  </si>
  <si>
    <t>чешки женские</t>
  </si>
  <si>
    <t>набор в ванную</t>
  </si>
  <si>
    <t>электронный ошейник</t>
  </si>
  <si>
    <t>дазай осаму</t>
  </si>
  <si>
    <t>от мозолей</t>
  </si>
  <si>
    <t>артесса</t>
  </si>
  <si>
    <t>ford formula f 5w30</t>
  </si>
  <si>
    <t>пледы детские</t>
  </si>
  <si>
    <t>брюки в полоску</t>
  </si>
  <si>
    <t>свечи на батарейках</t>
  </si>
  <si>
    <t>грабли веерные с черенком</t>
  </si>
  <si>
    <t>zarkoperfume</t>
  </si>
  <si>
    <t>чехол на качели</t>
  </si>
  <si>
    <t>ticle футболка</t>
  </si>
  <si>
    <t>памперсы премиум care</t>
  </si>
  <si>
    <t>корабль декоративный</t>
  </si>
  <si>
    <t>кроссовки женские ecco</t>
  </si>
  <si>
    <t>yakupova</t>
  </si>
  <si>
    <t>какаши</t>
  </si>
  <si>
    <t>ursa nano</t>
  </si>
  <si>
    <t>кроссовки женские весна лето</t>
  </si>
  <si>
    <t>gap девочки</t>
  </si>
  <si>
    <t>кико косметика</t>
  </si>
  <si>
    <t>масло лукойл 10w 40</t>
  </si>
  <si>
    <t>спортивные штаны женские твое</t>
  </si>
  <si>
    <t>теплый воск veet</t>
  </si>
  <si>
    <t>боди befree</t>
  </si>
  <si>
    <t>доильный аппарат</t>
  </si>
  <si>
    <t>sheba корм влажный</t>
  </si>
  <si>
    <t>набор трусов женские</t>
  </si>
  <si>
    <t>футболка куроми</t>
  </si>
  <si>
    <t>70041946</t>
  </si>
  <si>
    <t>магнитные конструкторы</t>
  </si>
  <si>
    <t>крестик мужской</t>
  </si>
  <si>
    <t>кросовки на платформе</t>
  </si>
  <si>
    <t>чехол на самсунг а22s</t>
  </si>
  <si>
    <t>отпечаток ручки и ножки</t>
  </si>
  <si>
    <t>флаконы</t>
  </si>
  <si>
    <t xml:space="preserve">платок женский </t>
  </si>
  <si>
    <t>прокладка</t>
  </si>
  <si>
    <t>snail</t>
  </si>
  <si>
    <t>фламинго игрушка</t>
  </si>
  <si>
    <t>гуаша массажер косметический</t>
  </si>
  <si>
    <t>берцы летние облегченные</t>
  </si>
  <si>
    <t>марионетка</t>
  </si>
  <si>
    <t>freedom</t>
  </si>
  <si>
    <t>зонт три слона женский автомат</t>
  </si>
  <si>
    <t>25420983</t>
  </si>
  <si>
    <t>кораблик</t>
  </si>
  <si>
    <t>пистолет водный</t>
  </si>
  <si>
    <t>игрушки гуджитсу</t>
  </si>
  <si>
    <t>13 pro</t>
  </si>
  <si>
    <t>уголки металлические</t>
  </si>
  <si>
    <t>мундштук женский</t>
  </si>
  <si>
    <t>мурашки</t>
  </si>
  <si>
    <t>худи подростковые</t>
  </si>
  <si>
    <t>serge беларусь</t>
  </si>
  <si>
    <t>платье рубашка женское</t>
  </si>
  <si>
    <t>рюкзак большой</t>
  </si>
  <si>
    <t>вишневый сад чехов</t>
  </si>
  <si>
    <t>смурфики</t>
  </si>
  <si>
    <t>вибратор мужской</t>
  </si>
  <si>
    <t>vitex</t>
  </si>
  <si>
    <t>69532718</t>
  </si>
  <si>
    <t>чехол айфон 12 про</t>
  </si>
  <si>
    <t>выдерни морковку</t>
  </si>
  <si>
    <t>брюки атласные</t>
  </si>
  <si>
    <t>штора блэкаут 200*250</t>
  </si>
  <si>
    <t>игры в кальмара</t>
  </si>
  <si>
    <t>колготки цветные</t>
  </si>
  <si>
    <t>этажерка в ванную</t>
  </si>
  <si>
    <t>levrana spf</t>
  </si>
  <si>
    <t>экран от брызг</t>
  </si>
  <si>
    <t>гагарин</t>
  </si>
  <si>
    <t>беруши силиконовые</t>
  </si>
  <si>
    <t>dr. ceuracle</t>
  </si>
  <si>
    <t>бабл ти шарики</t>
  </si>
  <si>
    <t>nouvelle</t>
  </si>
  <si>
    <t>палас дом и дача</t>
  </si>
  <si>
    <t>набор электрика</t>
  </si>
  <si>
    <t>туфли летние женские на низком каблуке</t>
  </si>
  <si>
    <t>centek</t>
  </si>
  <si>
    <t>декольте</t>
  </si>
  <si>
    <t>защитное</t>
  </si>
  <si>
    <t>poxipol</t>
  </si>
  <si>
    <t>очки мужские корригирующие</t>
  </si>
  <si>
    <t>logona</t>
  </si>
  <si>
    <t>шкаф витрина</t>
  </si>
  <si>
    <t>skull loft</t>
  </si>
  <si>
    <t>жемчужный чокер</t>
  </si>
  <si>
    <t>наклейки браво старс</t>
  </si>
  <si>
    <t>am one</t>
  </si>
  <si>
    <t>рубашка клетка</t>
  </si>
  <si>
    <t>жидкое мыло антибактериальное</t>
  </si>
  <si>
    <t>51203476</t>
  </si>
  <si>
    <t>арома диффузор</t>
  </si>
  <si>
    <t>tnf</t>
  </si>
  <si>
    <t>чай ahmad</t>
  </si>
  <si>
    <t>тетрадь а5</t>
  </si>
  <si>
    <t>подушка 50х50</t>
  </si>
  <si>
    <t>пени борд</t>
  </si>
  <si>
    <t>essence.</t>
  </si>
  <si>
    <t>чехол на двухместный диван</t>
  </si>
  <si>
    <t>постельное белье 1 спальное</t>
  </si>
  <si>
    <t>туфли на высокой подошве</t>
  </si>
  <si>
    <t>транспортир школьный</t>
  </si>
  <si>
    <t xml:space="preserve">мультипекарь </t>
  </si>
  <si>
    <t>астра</t>
  </si>
  <si>
    <t>adidas yeezy boost 350</t>
  </si>
  <si>
    <t>чистка обуви</t>
  </si>
  <si>
    <t>pro series бальзам</t>
  </si>
  <si>
    <t>65494817</t>
  </si>
  <si>
    <t>растение в горшке</t>
  </si>
  <si>
    <t>pink stuff</t>
  </si>
  <si>
    <t>скидки 90 процентов</t>
  </si>
  <si>
    <t>ascalini</t>
  </si>
  <si>
    <t>biosil</t>
  </si>
  <si>
    <t>modjimoda</t>
  </si>
  <si>
    <t>кресло бюрократ</t>
  </si>
  <si>
    <t>47540509</t>
  </si>
  <si>
    <t>xbox 360 игры</t>
  </si>
  <si>
    <t>от натоптышей на ногах</t>
  </si>
  <si>
    <t>70423230</t>
  </si>
  <si>
    <t>ricoco</t>
  </si>
  <si>
    <t>туника оверсайз</t>
  </si>
  <si>
    <t>держатель соски</t>
  </si>
  <si>
    <t>тело человека</t>
  </si>
  <si>
    <t>maxwell</t>
  </si>
  <si>
    <t>спортивный костюм на молнии женский</t>
  </si>
  <si>
    <t>платье в церковь</t>
  </si>
  <si>
    <t>цепочка с кулоном</t>
  </si>
  <si>
    <t>coconut oil</t>
  </si>
  <si>
    <t>платье гипюровое</t>
  </si>
  <si>
    <t>трусы мужские набор боксеры</t>
  </si>
  <si>
    <t>тимберленд</t>
  </si>
  <si>
    <t>варежки детские зимние</t>
  </si>
  <si>
    <t>рюкзак мужской черный</t>
  </si>
  <si>
    <t>инвертор</t>
  </si>
  <si>
    <t xml:space="preserve">мармелад кислый </t>
  </si>
  <si>
    <t>кисть бочонок</t>
  </si>
  <si>
    <t>солнце</t>
  </si>
  <si>
    <t>стекло iphone x</t>
  </si>
  <si>
    <t>юничел лето</t>
  </si>
  <si>
    <t>kiabi девочки</t>
  </si>
  <si>
    <t>активити игра</t>
  </si>
  <si>
    <t>часы мужские электронные наручные</t>
  </si>
  <si>
    <t xml:space="preserve">энчантималс </t>
  </si>
  <si>
    <t>складные ножи</t>
  </si>
  <si>
    <t>70881351</t>
  </si>
  <si>
    <t>прокладки олвейс ночные</t>
  </si>
  <si>
    <t>перфоратор макита</t>
  </si>
  <si>
    <t>кератин шампунь</t>
  </si>
  <si>
    <t>парфюмированный дезодорант женский</t>
  </si>
  <si>
    <t>bio nyti</t>
  </si>
  <si>
    <t>черный купальник</t>
  </si>
  <si>
    <t>прослушка мини</t>
  </si>
  <si>
    <t>31785882</t>
  </si>
  <si>
    <t>vortex</t>
  </si>
  <si>
    <t>чехол на чемодан l</t>
  </si>
  <si>
    <t>demeter fragrance library</t>
  </si>
  <si>
    <t>покрывало 160х220</t>
  </si>
  <si>
    <t>матрас 60х120</t>
  </si>
  <si>
    <t>lechuza pon</t>
  </si>
  <si>
    <t>ford focus 3</t>
  </si>
  <si>
    <t>darkwin</t>
  </si>
  <si>
    <t>краска палет</t>
  </si>
  <si>
    <t>трусики подгузники 4</t>
  </si>
  <si>
    <t>кружка с приколом</t>
  </si>
  <si>
    <t>incity джинсы</t>
  </si>
  <si>
    <t>заказы мои</t>
  </si>
  <si>
    <t>52847353</t>
  </si>
  <si>
    <t>supreme одежда</t>
  </si>
  <si>
    <t>очки вертикальной реальности</t>
  </si>
  <si>
    <t>мама знает</t>
  </si>
  <si>
    <t>дермантин</t>
  </si>
  <si>
    <t>бумажные тарелки</t>
  </si>
  <si>
    <t>34490379</t>
  </si>
  <si>
    <t>bebeto</t>
  </si>
  <si>
    <t>бра освещение</t>
  </si>
  <si>
    <t>slime</t>
  </si>
  <si>
    <t xml:space="preserve">aegis </t>
  </si>
  <si>
    <t>роберт джордан</t>
  </si>
  <si>
    <t>теппеки инсектицид</t>
  </si>
  <si>
    <t>med b</t>
  </si>
  <si>
    <t>бабочки на стену</t>
  </si>
  <si>
    <t>пепти гастро</t>
  </si>
  <si>
    <t>matrix маска</t>
  </si>
  <si>
    <t>поло мужское короткий рукав</t>
  </si>
  <si>
    <t>подъемный кран игрушки</t>
  </si>
  <si>
    <t>kikimora</t>
  </si>
  <si>
    <t>14709202</t>
  </si>
  <si>
    <t>orly</t>
  </si>
  <si>
    <t>комоды детские</t>
  </si>
  <si>
    <t>кукла братц</t>
  </si>
  <si>
    <t>флаг ссср победы</t>
  </si>
  <si>
    <t>48375640</t>
  </si>
  <si>
    <t>костюмы женские летние офисные</t>
  </si>
  <si>
    <t>сабо мужские из натуральной кожи</t>
  </si>
  <si>
    <t>троксерутин гель</t>
  </si>
  <si>
    <t>свитшот серый</t>
  </si>
  <si>
    <t>семечки джинн</t>
  </si>
  <si>
    <t>свадебный сундучок</t>
  </si>
  <si>
    <t>пюре гербер</t>
  </si>
  <si>
    <t>шугаринг полоски</t>
  </si>
  <si>
    <t>диски на sony 4</t>
  </si>
  <si>
    <t>шампунь детский без слез</t>
  </si>
  <si>
    <t>мужские кроссовки пума</t>
  </si>
  <si>
    <t>денежный поток</t>
  </si>
  <si>
    <t>наушники honor беспроводные</t>
  </si>
  <si>
    <t>тумбочка в ванную</t>
  </si>
  <si>
    <t xml:space="preserve">мелки </t>
  </si>
  <si>
    <t xml:space="preserve">зара </t>
  </si>
  <si>
    <t>уголок кухонный</t>
  </si>
  <si>
    <t>ручка pilot</t>
  </si>
  <si>
    <t>philip plain</t>
  </si>
  <si>
    <t>guerlain духи</t>
  </si>
  <si>
    <t>57120200</t>
  </si>
  <si>
    <t xml:space="preserve">усилитель </t>
  </si>
  <si>
    <t>байрамали</t>
  </si>
  <si>
    <t>масло сливочное продукты</t>
  </si>
  <si>
    <t>фреска обои</t>
  </si>
  <si>
    <t xml:space="preserve">пасочница </t>
  </si>
  <si>
    <t xml:space="preserve">платье красное </t>
  </si>
  <si>
    <t>пупс игрушки кукла</t>
  </si>
  <si>
    <t xml:space="preserve">stone island </t>
  </si>
  <si>
    <t>расчески парикмахерские</t>
  </si>
  <si>
    <t>резинка с лентой</t>
  </si>
  <si>
    <t>стилс</t>
  </si>
  <si>
    <t>летние джинсы мужские</t>
  </si>
  <si>
    <t>zabiaka</t>
  </si>
  <si>
    <t>фрейд</t>
  </si>
  <si>
    <t>кросовки женские адидас</t>
  </si>
  <si>
    <t>gipfel сковорода</t>
  </si>
  <si>
    <t>paw paw pure</t>
  </si>
  <si>
    <t>чехол на брелок сигнализации</t>
  </si>
  <si>
    <t>чай молочный улун китайский</t>
  </si>
  <si>
    <t>крем eveline</t>
  </si>
  <si>
    <t>защитное стекло на iphone 13 pro max</t>
  </si>
  <si>
    <t>baking soda</t>
  </si>
  <si>
    <t>топ розовый женский</t>
  </si>
  <si>
    <t>ollin термозащитный</t>
  </si>
  <si>
    <t>оллин шампунь</t>
  </si>
  <si>
    <t>marmalato рюкзак</t>
  </si>
  <si>
    <t>покрышки на велосипед</t>
  </si>
  <si>
    <t>костюм трикотажный с брюками женский</t>
  </si>
  <si>
    <t>сайдинг</t>
  </si>
  <si>
    <t>защитное стекло на хонор 8 а</t>
  </si>
  <si>
    <t>drydry</t>
  </si>
  <si>
    <t>бюстгалтеры</t>
  </si>
  <si>
    <t>oneplus 9r</t>
  </si>
  <si>
    <t>apple наушники</t>
  </si>
  <si>
    <t xml:space="preserve">стиралити </t>
  </si>
  <si>
    <t>компрессометр автомобильный</t>
  </si>
  <si>
    <t>ниточки клубочки</t>
  </si>
  <si>
    <t>классический костюм мужской деловой</t>
  </si>
  <si>
    <t>мини шампунь</t>
  </si>
  <si>
    <t>чехол honor 8a</t>
  </si>
  <si>
    <t>кепка бебра</t>
  </si>
  <si>
    <t>подставка под тарелки</t>
  </si>
  <si>
    <t>детский ремень</t>
  </si>
  <si>
    <t>обувь на каблуке</t>
  </si>
  <si>
    <t>61550869</t>
  </si>
  <si>
    <t>пульт lg</t>
  </si>
  <si>
    <t>shades of you</t>
  </si>
  <si>
    <t>акустика колонки</t>
  </si>
  <si>
    <t>посуда набор</t>
  </si>
  <si>
    <t>туфли на шнуровке женские</t>
  </si>
  <si>
    <t>аксессуары косметички сумки и рюкзаки</t>
  </si>
  <si>
    <t>дождевик плащ детский</t>
  </si>
  <si>
    <t>худи длинное женское</t>
  </si>
  <si>
    <t>mexx мужской</t>
  </si>
  <si>
    <t>челеби</t>
  </si>
  <si>
    <t>xxl тушь</t>
  </si>
  <si>
    <t>серьги кресты из серебра</t>
  </si>
  <si>
    <t>ирландский мох</t>
  </si>
  <si>
    <t>носки мужские длинные</t>
  </si>
  <si>
    <t>накидка на диван угловой с оттоманкой</t>
  </si>
  <si>
    <t>трусики merries</t>
  </si>
  <si>
    <t>эмемдемс</t>
  </si>
  <si>
    <t>мартинсы мужские</t>
  </si>
  <si>
    <t>амла</t>
  </si>
  <si>
    <t>джемпер оверсайз</t>
  </si>
  <si>
    <t>игра кальмара</t>
  </si>
  <si>
    <t>куртка calvin klein</t>
  </si>
  <si>
    <t>пажитник молотый</t>
  </si>
  <si>
    <t>флешка 16гб</t>
  </si>
  <si>
    <t>мебель в ванную комнату</t>
  </si>
  <si>
    <t>32000771</t>
  </si>
  <si>
    <t>acousma белье</t>
  </si>
  <si>
    <t>уточки в ванную</t>
  </si>
  <si>
    <t>газовый балончик</t>
  </si>
  <si>
    <t>5</t>
  </si>
  <si>
    <t xml:space="preserve">шокер </t>
  </si>
  <si>
    <t>суперфосфат удобрение 3 кг</t>
  </si>
  <si>
    <t>подлокотник автомобильные товары</t>
  </si>
  <si>
    <t>кружка майнкрафт</t>
  </si>
  <si>
    <t>туфли лодочки бежевые</t>
  </si>
  <si>
    <t>сникерсы женские летние</t>
  </si>
  <si>
    <t>платье женское праздничное большие размеры золотистого цвета</t>
  </si>
  <si>
    <t>теплэко обогреватели подставка</t>
  </si>
  <si>
    <t>утенок лалафанфан</t>
  </si>
  <si>
    <t>сникеры женские кроссовки</t>
  </si>
  <si>
    <t>14527567</t>
  </si>
  <si>
    <t>ненависть любовь</t>
  </si>
  <si>
    <t>булгари духи</t>
  </si>
  <si>
    <t>artie девочки</t>
  </si>
  <si>
    <t>dope</t>
  </si>
  <si>
    <t>скоросшиватель</t>
  </si>
  <si>
    <t>подставка под чайник со свечой</t>
  </si>
  <si>
    <t>naomi</t>
  </si>
  <si>
    <t>arabia</t>
  </si>
  <si>
    <t>искусство войны</t>
  </si>
  <si>
    <t>платье 54 размер</t>
  </si>
  <si>
    <t>термо белье женское</t>
  </si>
  <si>
    <t xml:space="preserve">подстаканник </t>
  </si>
  <si>
    <t>хлопковый край постельное белье</t>
  </si>
  <si>
    <t>роснефть масло моторное</t>
  </si>
  <si>
    <t>кофе жокей классический</t>
  </si>
  <si>
    <t>часы хуавей</t>
  </si>
  <si>
    <t>шорты классические</t>
  </si>
  <si>
    <t>апрель лонгслив</t>
  </si>
  <si>
    <t>воск соевый</t>
  </si>
  <si>
    <t>сюрстремминг</t>
  </si>
  <si>
    <t>шайба</t>
  </si>
  <si>
    <t>солодка</t>
  </si>
  <si>
    <t>смазка contex</t>
  </si>
  <si>
    <t>термит</t>
  </si>
  <si>
    <t>818 beauty formula</t>
  </si>
  <si>
    <t xml:space="preserve">боксы </t>
  </si>
  <si>
    <t>тарелка фарфор</t>
  </si>
  <si>
    <t>indress</t>
  </si>
  <si>
    <t>игрушка уточка</t>
  </si>
  <si>
    <t>5 ночей с фредди</t>
  </si>
  <si>
    <t>бохо платье</t>
  </si>
  <si>
    <t>wegood</t>
  </si>
  <si>
    <t>половники</t>
  </si>
  <si>
    <t>шторы мрамор</t>
  </si>
  <si>
    <t>маховое удилище</t>
  </si>
  <si>
    <t>вибратор на пульте</t>
  </si>
  <si>
    <t>бритвенные станки</t>
  </si>
  <si>
    <t>мемуары ванитас</t>
  </si>
  <si>
    <t>амонгас</t>
  </si>
  <si>
    <t>кроссовки кеды женские</t>
  </si>
  <si>
    <t>34589992</t>
  </si>
  <si>
    <t>чехол на redmi note 8t</t>
  </si>
  <si>
    <t>блины</t>
  </si>
  <si>
    <t>рамка номера</t>
  </si>
  <si>
    <t>soda косметика набор</t>
  </si>
  <si>
    <t>dewalt шуруповерт</t>
  </si>
  <si>
    <t>main street</t>
  </si>
  <si>
    <t>59314555</t>
  </si>
  <si>
    <t>essentials</t>
  </si>
  <si>
    <t>кукла алиса</t>
  </si>
  <si>
    <t>мультипекарь redmond панели</t>
  </si>
  <si>
    <t xml:space="preserve">чехол айфон 11 </t>
  </si>
  <si>
    <t>aven</t>
  </si>
  <si>
    <t xml:space="preserve">кожаные брюки </t>
  </si>
  <si>
    <t>45851145</t>
  </si>
  <si>
    <t>тумба под мойку</t>
  </si>
  <si>
    <t>beaty bomb</t>
  </si>
  <si>
    <t xml:space="preserve">катушка </t>
  </si>
  <si>
    <t>sisley женский</t>
  </si>
  <si>
    <t>noun</t>
  </si>
  <si>
    <t>cocoon женский</t>
  </si>
  <si>
    <t>фреска из песка</t>
  </si>
  <si>
    <t>спортивный костюм мужской reebok</t>
  </si>
  <si>
    <t>mascotte кроссовки</t>
  </si>
  <si>
    <t>шкаф над стиральной машиной</t>
  </si>
  <si>
    <t>джинсы с вырезами на талии</t>
  </si>
  <si>
    <t>красавица и чудовище</t>
  </si>
  <si>
    <t>кислый торф</t>
  </si>
  <si>
    <t>gfgril</t>
  </si>
  <si>
    <t>49142383</t>
  </si>
  <si>
    <t>носки хлопок 100%</t>
  </si>
  <si>
    <t>мериес</t>
  </si>
  <si>
    <t>15061497</t>
  </si>
  <si>
    <t>nosi</t>
  </si>
  <si>
    <t>пробники ароматов</t>
  </si>
  <si>
    <t>54793268</t>
  </si>
  <si>
    <t>кроссовки liu jo женские</t>
  </si>
  <si>
    <t>входной коврик</t>
  </si>
  <si>
    <t>урсосан</t>
  </si>
  <si>
    <t>интимное отбеливание</t>
  </si>
  <si>
    <t xml:space="preserve">самокаты </t>
  </si>
  <si>
    <t>ozera конфеты</t>
  </si>
  <si>
    <t>clean up средство</t>
  </si>
  <si>
    <t>h11 лампа</t>
  </si>
  <si>
    <t>платье поло летнее женское</t>
  </si>
  <si>
    <t>lierac</t>
  </si>
  <si>
    <t>аквабитс набор</t>
  </si>
  <si>
    <t>телевизор самсунг</t>
  </si>
  <si>
    <t>шлем мотокросс</t>
  </si>
  <si>
    <t>нутрилон каша</t>
  </si>
  <si>
    <t>viktoriya bogova</t>
  </si>
  <si>
    <t>джокеры мужские</t>
  </si>
  <si>
    <t>руккола семена</t>
  </si>
  <si>
    <t>63745395</t>
  </si>
  <si>
    <t>j.payer женский</t>
  </si>
  <si>
    <t xml:space="preserve">симилак </t>
  </si>
  <si>
    <t>сухари</t>
  </si>
  <si>
    <t>кроссовки женские адидас черные кожаные</t>
  </si>
  <si>
    <t>спортивные носки мужские</t>
  </si>
  <si>
    <t>почвоулучшитель</t>
  </si>
  <si>
    <t>наушники противошумные</t>
  </si>
  <si>
    <t>летнее платье с цветочным принтом</t>
  </si>
  <si>
    <t>махеевъ джем</t>
  </si>
  <si>
    <t>штаны зебра</t>
  </si>
  <si>
    <t>соты</t>
  </si>
  <si>
    <t>каремат туристический</t>
  </si>
  <si>
    <t>гандоны</t>
  </si>
  <si>
    <t>войлок ткань</t>
  </si>
  <si>
    <t>травматический пистолет пм</t>
  </si>
  <si>
    <t>декор стен</t>
  </si>
  <si>
    <t>резина на автомобиль</t>
  </si>
  <si>
    <t>арома</t>
  </si>
  <si>
    <t>ламинирование волос набор</t>
  </si>
  <si>
    <t>everink</t>
  </si>
  <si>
    <t>кактус игрушка</t>
  </si>
  <si>
    <t>air optix</t>
  </si>
  <si>
    <t>зонт xiaomi</t>
  </si>
  <si>
    <t>спортивные тапочки</t>
  </si>
  <si>
    <t>jbl flip 6</t>
  </si>
  <si>
    <t>ветровочный комбинезон</t>
  </si>
  <si>
    <t>костюм спортивный мужской adidas</t>
  </si>
  <si>
    <t>honor 9 lite</t>
  </si>
  <si>
    <t>ножницы медицинские</t>
  </si>
  <si>
    <t>глюкозамин хондроитин коллаген</t>
  </si>
  <si>
    <t>тюлень</t>
  </si>
  <si>
    <t>плакат на стену с аниме</t>
  </si>
  <si>
    <t>хромоэнергетический комплекс</t>
  </si>
  <si>
    <t>токийский гуль манга</t>
  </si>
  <si>
    <t>линзы шаринган</t>
  </si>
  <si>
    <t>сушеные бананы</t>
  </si>
  <si>
    <t xml:space="preserve">сникерс </t>
  </si>
  <si>
    <t>сухое мороженое</t>
  </si>
  <si>
    <t>своими руками</t>
  </si>
  <si>
    <t>косметический столик с зеркалом</t>
  </si>
  <si>
    <t>71416554</t>
  </si>
  <si>
    <t>40708964</t>
  </si>
  <si>
    <t>масло роснефть</t>
  </si>
  <si>
    <t>хогвартс</t>
  </si>
  <si>
    <t>29722758</t>
  </si>
  <si>
    <t>айфон 6+</t>
  </si>
  <si>
    <t>поплин ткань</t>
  </si>
  <si>
    <t>перец горошек</t>
  </si>
  <si>
    <t>каша агуша</t>
  </si>
  <si>
    <t>найк джордан кроссовки</t>
  </si>
  <si>
    <t xml:space="preserve">портсигар </t>
  </si>
  <si>
    <t>халат мужской махровый банный</t>
  </si>
  <si>
    <t>помада диваж</t>
  </si>
  <si>
    <t>качели гнездо 100см</t>
  </si>
  <si>
    <t>befree кофта</t>
  </si>
  <si>
    <t>tena lady</t>
  </si>
  <si>
    <t>топ mango</t>
  </si>
  <si>
    <t>ascania</t>
  </si>
  <si>
    <t>серацин</t>
  </si>
  <si>
    <t>телефон кнопочный сотовый</t>
  </si>
  <si>
    <t>спирали от комаров</t>
  </si>
  <si>
    <t>ветровки женские спортивные</t>
  </si>
  <si>
    <t>51521997</t>
  </si>
  <si>
    <t>кружка прикол</t>
  </si>
  <si>
    <t>70093788</t>
  </si>
  <si>
    <t>сиберина</t>
  </si>
  <si>
    <t>курут сыр</t>
  </si>
  <si>
    <t>оникс натуральный</t>
  </si>
  <si>
    <t>подгузники пикул</t>
  </si>
  <si>
    <t>редис</t>
  </si>
  <si>
    <t>30254262</t>
  </si>
  <si>
    <t>мебель лофт</t>
  </si>
  <si>
    <t>тумблер</t>
  </si>
  <si>
    <t>фен babyliss</t>
  </si>
  <si>
    <t>твое штаны мужские</t>
  </si>
  <si>
    <t>форма полицейского</t>
  </si>
  <si>
    <t>мужские спортивки</t>
  </si>
  <si>
    <t>кассеты сменные gillette venus</t>
  </si>
  <si>
    <t>ошейник антилай</t>
  </si>
  <si>
    <t>бони хиджаб</t>
  </si>
  <si>
    <t>велоочки</t>
  </si>
  <si>
    <t xml:space="preserve">kapus </t>
  </si>
  <si>
    <t>гленфилд</t>
  </si>
  <si>
    <t>наклейки на ножки стульев</t>
  </si>
  <si>
    <t>прокладки одноразовые</t>
  </si>
  <si>
    <t>шило сапожное</t>
  </si>
  <si>
    <t>подставка под книги</t>
  </si>
  <si>
    <t>машинки детские</t>
  </si>
  <si>
    <t>beauty visage</t>
  </si>
  <si>
    <t>валенки женские обувь</t>
  </si>
  <si>
    <t>тетрадь на спирали</t>
  </si>
  <si>
    <t>прозрачный пенал</t>
  </si>
  <si>
    <t xml:space="preserve">баскетбол </t>
  </si>
  <si>
    <t>munchkin поильник</t>
  </si>
  <si>
    <t>petek</t>
  </si>
  <si>
    <t>tomas</t>
  </si>
  <si>
    <t>сумка с принтом</t>
  </si>
  <si>
    <t>chicco обувь</t>
  </si>
  <si>
    <t>декоративные панели</t>
  </si>
  <si>
    <t>ботинки на весну</t>
  </si>
  <si>
    <t>вмф</t>
  </si>
  <si>
    <t>manly</t>
  </si>
  <si>
    <t>подсветка в комнату</t>
  </si>
  <si>
    <t>обои под дерево</t>
  </si>
  <si>
    <t>нокиа 3310</t>
  </si>
  <si>
    <t>medicine одежда</t>
  </si>
  <si>
    <t>орешки со сгущенкой</t>
  </si>
  <si>
    <t>лосины nike</t>
  </si>
  <si>
    <t>сумерки стефани майер</t>
  </si>
  <si>
    <t>жакет женский удлиненный</t>
  </si>
  <si>
    <t>ремкомплект автомобильные</t>
  </si>
  <si>
    <t>акб автомобильный</t>
  </si>
  <si>
    <t>межполушарные доски</t>
  </si>
  <si>
    <t>ibx</t>
  </si>
  <si>
    <t>oneblade</t>
  </si>
  <si>
    <t>delonghi от накипи</t>
  </si>
  <si>
    <t>insolito</t>
  </si>
  <si>
    <t xml:space="preserve">игра </t>
  </si>
  <si>
    <t>прокладки натурелла ночные</t>
  </si>
  <si>
    <t>new balance кеды</t>
  </si>
  <si>
    <t>microsd</t>
  </si>
  <si>
    <t xml:space="preserve">мужские духи </t>
  </si>
  <si>
    <t>osmocote</t>
  </si>
  <si>
    <t>значок выпускник начальной школы</t>
  </si>
  <si>
    <t>кольцо широкое</t>
  </si>
  <si>
    <t>топленое сливочное масло</t>
  </si>
  <si>
    <t>extreme intimo</t>
  </si>
  <si>
    <t>serebro</t>
  </si>
  <si>
    <t>grohe смеситель</t>
  </si>
  <si>
    <t>трафарет букв</t>
  </si>
  <si>
    <t>смартфон xiaomi redmi note 10</t>
  </si>
  <si>
    <t>мед с орехами</t>
  </si>
  <si>
    <t xml:space="preserve">инсити </t>
  </si>
  <si>
    <t>duracell батарейки</t>
  </si>
  <si>
    <t>70580934</t>
  </si>
  <si>
    <t>dove автозагар</t>
  </si>
  <si>
    <t>66177481</t>
  </si>
  <si>
    <t>face пигменты</t>
  </si>
  <si>
    <t>тетради на кольцах</t>
  </si>
  <si>
    <t>кофта в полоску оверсайз</t>
  </si>
  <si>
    <t>шины зимние r14</t>
  </si>
  <si>
    <t>торшеры напольный</t>
  </si>
  <si>
    <t>casio мужские</t>
  </si>
  <si>
    <t>белые леггинсы женские</t>
  </si>
  <si>
    <t>маша</t>
  </si>
  <si>
    <t>nike джорданы</t>
  </si>
  <si>
    <t>кокосовое молоко продукты</t>
  </si>
  <si>
    <t>меч катана</t>
  </si>
  <si>
    <t>брючный женский костюм</t>
  </si>
  <si>
    <t>кеды мужские vans</t>
  </si>
  <si>
    <t>костюм твое</t>
  </si>
  <si>
    <t>zarka</t>
  </si>
  <si>
    <t>vieso</t>
  </si>
  <si>
    <t>tokka tribe</t>
  </si>
  <si>
    <t>шопкинсы игрушки</t>
  </si>
  <si>
    <t>блюдце набор</t>
  </si>
  <si>
    <t>розовое худи</t>
  </si>
  <si>
    <t>ffleur пудра</t>
  </si>
  <si>
    <t>сальвадор дали духи</t>
  </si>
  <si>
    <t>elisabetta franchi</t>
  </si>
  <si>
    <t>бор машина</t>
  </si>
  <si>
    <t>обувь на мальчиков</t>
  </si>
  <si>
    <t>двери в комнату</t>
  </si>
  <si>
    <t>фотоальбомы 10х15</t>
  </si>
  <si>
    <t>47366033</t>
  </si>
  <si>
    <t>набор пластиковой посуды</t>
  </si>
  <si>
    <t>kondor</t>
  </si>
  <si>
    <t>золотой шелк шампунь</t>
  </si>
  <si>
    <t>60744405</t>
  </si>
  <si>
    <t>vigoss</t>
  </si>
  <si>
    <t>коврик складной</t>
  </si>
  <si>
    <t>платье с вырезом на спине</t>
  </si>
  <si>
    <t>черные брюки мужские</t>
  </si>
  <si>
    <t>62075474</t>
  </si>
  <si>
    <t>пинцет solinberg</t>
  </si>
  <si>
    <t>шоколадные конфеты 1 кг</t>
  </si>
  <si>
    <t>b</t>
  </si>
  <si>
    <t>электроскутер</t>
  </si>
  <si>
    <t>mango женское обувь</t>
  </si>
  <si>
    <t>имбирный чай</t>
  </si>
  <si>
    <t>samsonite чемодан</t>
  </si>
  <si>
    <t>предметы интерьера дом</t>
  </si>
  <si>
    <t>фитолента</t>
  </si>
  <si>
    <t>татушки</t>
  </si>
  <si>
    <t>горница посуда</t>
  </si>
  <si>
    <t>iphone смартфон</t>
  </si>
  <si>
    <t>66385672</t>
  </si>
  <si>
    <t>костюм женский с широкими брюками</t>
  </si>
  <si>
    <t>ежедневки discreet</t>
  </si>
  <si>
    <t>круги шлифовальные</t>
  </si>
  <si>
    <t>платье детское в клетку</t>
  </si>
  <si>
    <t>спортивные штаны adidas мужские</t>
  </si>
  <si>
    <t>image</t>
  </si>
  <si>
    <t>миск</t>
  </si>
  <si>
    <t>картонные коробки</t>
  </si>
  <si>
    <t>аниме наруто</t>
  </si>
  <si>
    <t>водоросли вакаме</t>
  </si>
  <si>
    <t>семена клубники ремонтантной</t>
  </si>
  <si>
    <t>литол 24</t>
  </si>
  <si>
    <t>полоска на голову</t>
  </si>
  <si>
    <t>кайрос</t>
  </si>
  <si>
    <t xml:space="preserve">куртки мужские </t>
  </si>
  <si>
    <t>25719159</t>
  </si>
  <si>
    <t>23482110</t>
  </si>
  <si>
    <t>мужские бейсболки кепки</t>
  </si>
  <si>
    <t>hp</t>
  </si>
  <si>
    <t xml:space="preserve">шампунь эстель </t>
  </si>
  <si>
    <t>овощерезка кубиками</t>
  </si>
  <si>
    <t>мерные ложки набор</t>
  </si>
  <si>
    <t>lacost</t>
  </si>
  <si>
    <t>на стол клеенка</t>
  </si>
  <si>
    <t>стекло iphone 7</t>
  </si>
  <si>
    <t>johnson</t>
  </si>
  <si>
    <t>oasis</t>
  </si>
  <si>
    <t>nhl</t>
  </si>
  <si>
    <t>арома масло</t>
  </si>
  <si>
    <t>от темных кругов под глазами</t>
  </si>
  <si>
    <t>мальчик или девочка</t>
  </si>
  <si>
    <t>лагурус</t>
  </si>
  <si>
    <t>мандала раскраска</t>
  </si>
  <si>
    <t xml:space="preserve">слитный купальник женский </t>
  </si>
  <si>
    <t>кари кидс одежда</t>
  </si>
  <si>
    <t>senso baby</t>
  </si>
  <si>
    <t>три кота одежда</t>
  </si>
  <si>
    <t>favorini</t>
  </si>
  <si>
    <t>сеннол</t>
  </si>
  <si>
    <t>мой первый альбом</t>
  </si>
  <si>
    <t xml:space="preserve">калимба </t>
  </si>
  <si>
    <t>49195057</t>
  </si>
  <si>
    <t>inextenso</t>
  </si>
  <si>
    <t>торшер напольный с абажуром</t>
  </si>
  <si>
    <t>электрошок</t>
  </si>
  <si>
    <t>хомуты пластиковые</t>
  </si>
  <si>
    <t>обратный осмос</t>
  </si>
  <si>
    <t>чехол на редми 7а</t>
  </si>
  <si>
    <t>агротекс</t>
  </si>
  <si>
    <t>корм проплан кошачий</t>
  </si>
  <si>
    <t>брюки женские хлопок</t>
  </si>
  <si>
    <t>mobil 5w 30</t>
  </si>
  <si>
    <t>jolies levres</t>
  </si>
  <si>
    <t>прозрачные стикеры заметки</t>
  </si>
  <si>
    <t>фартук официанта</t>
  </si>
  <si>
    <t>крем тональный maybelline</t>
  </si>
  <si>
    <t>следопыт</t>
  </si>
  <si>
    <t>пивные дрожжи бад</t>
  </si>
  <si>
    <t>деним</t>
  </si>
  <si>
    <t>детские трусики</t>
  </si>
  <si>
    <t>hatsan</t>
  </si>
  <si>
    <t>baby go трусики</t>
  </si>
  <si>
    <t>оренбургский пуховый платок</t>
  </si>
  <si>
    <t>подарок на годик</t>
  </si>
  <si>
    <t>67332095</t>
  </si>
  <si>
    <t>растение</t>
  </si>
  <si>
    <t>apple watch 7 45</t>
  </si>
  <si>
    <t>футболка атака титанов</t>
  </si>
  <si>
    <t>вафельное полотно</t>
  </si>
  <si>
    <t>qcy t13</t>
  </si>
  <si>
    <t>realme c11 2021 чехол</t>
  </si>
  <si>
    <t>джампер ботинки</t>
  </si>
  <si>
    <t>ромашка трава</t>
  </si>
  <si>
    <t>патчи от отеков</t>
  </si>
  <si>
    <t>пиджак детский мальчики</t>
  </si>
  <si>
    <t>choco musk</t>
  </si>
  <si>
    <t>топпер на торт</t>
  </si>
  <si>
    <t>процессор intel</t>
  </si>
  <si>
    <t>магнитные кубики</t>
  </si>
  <si>
    <t>чехол на redmi note 11</t>
  </si>
  <si>
    <t>планшет айпад</t>
  </si>
  <si>
    <t>красиво красим картина по номерам</t>
  </si>
  <si>
    <t>платье аниме</t>
  </si>
  <si>
    <t>мужские сумки через плечо кожаные</t>
  </si>
  <si>
    <t>джемпер мужской хлопок</t>
  </si>
  <si>
    <t>костюм спортивный женский с шортами</t>
  </si>
  <si>
    <t>лампы h7</t>
  </si>
  <si>
    <t>стиральный порошок капсулы</t>
  </si>
  <si>
    <t>легенды спарка</t>
  </si>
  <si>
    <t>seam платье</t>
  </si>
  <si>
    <t>глен кук</t>
  </si>
  <si>
    <t>подушка 50х70 бамбуковое волокно</t>
  </si>
  <si>
    <t xml:space="preserve">dc </t>
  </si>
  <si>
    <t>66413193</t>
  </si>
  <si>
    <t>футболкк</t>
  </si>
  <si>
    <t>dr sante маска</t>
  </si>
  <si>
    <t>мужские носки черные</t>
  </si>
  <si>
    <t>sbabam</t>
  </si>
  <si>
    <t>ножи охота туризм</t>
  </si>
  <si>
    <t>65925829</t>
  </si>
  <si>
    <t>стеганое пальто женское осеннее</t>
  </si>
  <si>
    <t>nike full logo</t>
  </si>
  <si>
    <t>детские кровати</t>
  </si>
  <si>
    <t>подставка под чайные пакетики</t>
  </si>
  <si>
    <t>брюки летние женские легкие больших размеров</t>
  </si>
  <si>
    <t>порошок капсулы стиральный</t>
  </si>
  <si>
    <t>pudra</t>
  </si>
  <si>
    <t>chevrolet</t>
  </si>
  <si>
    <t>bbone</t>
  </si>
  <si>
    <t>koreamoda</t>
  </si>
  <si>
    <t>фонарь на батарейках</t>
  </si>
  <si>
    <t xml:space="preserve">урологические прокладки </t>
  </si>
  <si>
    <t>детский пылесос</t>
  </si>
  <si>
    <t>ленточка</t>
  </si>
  <si>
    <t>тушь мейбелин lash</t>
  </si>
  <si>
    <t>летние блузки и рубашки женские</t>
  </si>
  <si>
    <t>портьеры блэкаут шторы</t>
  </si>
  <si>
    <t>интимные игрушки</t>
  </si>
  <si>
    <t>тонометр манжета</t>
  </si>
  <si>
    <t>свитер мужской с горлом</t>
  </si>
  <si>
    <t>махровые простыни</t>
  </si>
  <si>
    <t>стетофонендоскоп медицинский</t>
  </si>
  <si>
    <t>телевизор lg 43 диагональ</t>
  </si>
  <si>
    <t>панель</t>
  </si>
  <si>
    <t>подставка под чашку</t>
  </si>
  <si>
    <t>пули</t>
  </si>
  <si>
    <t>гель лак бежевый</t>
  </si>
  <si>
    <t>естель профессионал</t>
  </si>
  <si>
    <t>футболки с принтами</t>
  </si>
  <si>
    <t>макбук pro</t>
  </si>
  <si>
    <t>сладости из европы</t>
  </si>
  <si>
    <t>рыбий жир жидкий</t>
  </si>
  <si>
    <t>детские сережки золотые</t>
  </si>
  <si>
    <t xml:space="preserve">фитолампа </t>
  </si>
  <si>
    <t>веломобиль</t>
  </si>
  <si>
    <t>амвей дезодорант</t>
  </si>
  <si>
    <t>рапунцель кукла</t>
  </si>
  <si>
    <t>иж</t>
  </si>
  <si>
    <t>чай турецкий</t>
  </si>
  <si>
    <t>19212482</t>
  </si>
  <si>
    <t>видео регистратор</t>
  </si>
  <si>
    <t>33637903</t>
  </si>
  <si>
    <t>корсет женский вечерний со стразами</t>
  </si>
  <si>
    <t>линейка 15 см</t>
  </si>
  <si>
    <t>жажда жизни</t>
  </si>
  <si>
    <t>юбка плессе</t>
  </si>
  <si>
    <t>волейбольные кроссовки мужские</t>
  </si>
  <si>
    <t xml:space="preserve">наклейки на машину </t>
  </si>
  <si>
    <t>navi</t>
  </si>
  <si>
    <t>chevrolet cruze</t>
  </si>
  <si>
    <t>дезик</t>
  </si>
  <si>
    <t>12956396</t>
  </si>
  <si>
    <t>духи adopt</t>
  </si>
  <si>
    <t>дефлектор капота</t>
  </si>
  <si>
    <t xml:space="preserve">женские спортивные штаны </t>
  </si>
  <si>
    <t>халат кимоно шелк</t>
  </si>
  <si>
    <t>lulu glow</t>
  </si>
  <si>
    <t>надписи на стену</t>
  </si>
  <si>
    <t xml:space="preserve">ликато </t>
  </si>
  <si>
    <t>многоразовые трусики-подгузники</t>
  </si>
  <si>
    <t>туфли женские закрытые</t>
  </si>
  <si>
    <t>ценники бумажные</t>
  </si>
  <si>
    <t>наушники huawei</t>
  </si>
  <si>
    <t>горка 3</t>
  </si>
  <si>
    <t>худи на молнии женское твое</t>
  </si>
  <si>
    <t xml:space="preserve">постельное белье семейное </t>
  </si>
  <si>
    <t>азбука жукова</t>
  </si>
  <si>
    <t>ветровка asics</t>
  </si>
  <si>
    <t>айпад про</t>
  </si>
  <si>
    <t>euphoria леггинсы</t>
  </si>
  <si>
    <t>барабаны</t>
  </si>
  <si>
    <t>кожанный пиджак</t>
  </si>
  <si>
    <t>медина мирай</t>
  </si>
  <si>
    <t>костюм топ юбка</t>
  </si>
  <si>
    <t>гардины настенные</t>
  </si>
  <si>
    <t>фигурки лего</t>
  </si>
  <si>
    <t>полотенце 70х140</t>
  </si>
  <si>
    <t>морс</t>
  </si>
  <si>
    <t>простыньстор</t>
  </si>
  <si>
    <t>термо наклейки</t>
  </si>
  <si>
    <t>кольцо антистресс</t>
  </si>
  <si>
    <t>22258490</t>
  </si>
  <si>
    <t>фруктовые кусочки</t>
  </si>
  <si>
    <t>бутылочки авент</t>
  </si>
  <si>
    <t>органайзер на стол</t>
  </si>
  <si>
    <t>манга клинок рассекающий демонов</t>
  </si>
  <si>
    <t>квадроцикл подростковый</t>
  </si>
  <si>
    <t>dora plus</t>
  </si>
  <si>
    <t>босоножки на низком каблуке</t>
  </si>
  <si>
    <t>кукла реборн девочка</t>
  </si>
  <si>
    <t>женские футболки твое</t>
  </si>
  <si>
    <t>платье с v-образным вырезом</t>
  </si>
  <si>
    <t>мини платье с длинным рукавом</t>
  </si>
  <si>
    <t>момент кристалл</t>
  </si>
  <si>
    <t>сапоги высокие женские</t>
  </si>
  <si>
    <t>мочегонный сбор</t>
  </si>
  <si>
    <t>мальва</t>
  </si>
  <si>
    <t>газовый котел напольный</t>
  </si>
  <si>
    <t>гумат</t>
  </si>
  <si>
    <t>худшие подруги книга</t>
  </si>
  <si>
    <t>платье корсетное</t>
  </si>
  <si>
    <t>crocs резиновые сапоги</t>
  </si>
  <si>
    <t>чехол айфон 6s</t>
  </si>
  <si>
    <t>ботильоны на платформе</t>
  </si>
  <si>
    <t>подарки на свадьбу</t>
  </si>
  <si>
    <t>цикламен</t>
  </si>
  <si>
    <t>перчатки защитные</t>
  </si>
  <si>
    <t xml:space="preserve">стич </t>
  </si>
  <si>
    <t>kamis</t>
  </si>
  <si>
    <t>тюль 500 на 250</t>
  </si>
  <si>
    <t>karcher стеклоочиститель</t>
  </si>
  <si>
    <t>укладка бровей</t>
  </si>
  <si>
    <t>набережные челны</t>
  </si>
  <si>
    <t>kalipso</t>
  </si>
  <si>
    <t>фруктовый лед</t>
  </si>
  <si>
    <t>жилет adidas</t>
  </si>
  <si>
    <t>тринкета</t>
  </si>
  <si>
    <t>кроссовки зимние женские</t>
  </si>
  <si>
    <t>67878281</t>
  </si>
  <si>
    <t>ремешок на apple watch</t>
  </si>
  <si>
    <t>пазл 2000</t>
  </si>
  <si>
    <t>dualsense</t>
  </si>
  <si>
    <t>69208288</t>
  </si>
  <si>
    <t>смешные футболки</t>
  </si>
  <si>
    <t>брюки карго мужские с карманами</t>
  </si>
  <si>
    <t>49234505</t>
  </si>
  <si>
    <t>москвичи краска</t>
  </si>
  <si>
    <t>король шрамов</t>
  </si>
  <si>
    <t>флизелин ткань</t>
  </si>
  <si>
    <t>lady bant</t>
  </si>
  <si>
    <t>вилы</t>
  </si>
  <si>
    <t>fest</t>
  </si>
  <si>
    <t>лаватера</t>
  </si>
  <si>
    <t>макароны с сыром</t>
  </si>
  <si>
    <t>коробка с окном</t>
  </si>
  <si>
    <t>комбенизон детский</t>
  </si>
  <si>
    <t>л-карнитин</t>
  </si>
  <si>
    <t>кофе суаре</t>
  </si>
  <si>
    <t xml:space="preserve">груша </t>
  </si>
  <si>
    <t>салат айсберг</t>
  </si>
  <si>
    <t>мартини напиток</t>
  </si>
  <si>
    <t>ободок женский</t>
  </si>
  <si>
    <t>tisun</t>
  </si>
  <si>
    <t>клепальник</t>
  </si>
  <si>
    <t>подгузники трусики памперс</t>
  </si>
  <si>
    <t>одноразовые трусы после родов</t>
  </si>
  <si>
    <t>god of war</t>
  </si>
  <si>
    <t>ступенька</t>
  </si>
  <si>
    <t>31166761</t>
  </si>
  <si>
    <t>a-derma</t>
  </si>
  <si>
    <t>кроссовки с большой подошвой</t>
  </si>
  <si>
    <t>сахарный скраб</t>
  </si>
  <si>
    <t>70757565</t>
  </si>
  <si>
    <t>чехол на хонор 9с</t>
  </si>
  <si>
    <t>realme buds air 2</t>
  </si>
  <si>
    <t>feels</t>
  </si>
  <si>
    <t>попсокеты</t>
  </si>
  <si>
    <t>витамин д 5000</t>
  </si>
  <si>
    <t>венок из веток</t>
  </si>
  <si>
    <t>помада loreal</t>
  </si>
  <si>
    <t>покрывало на кровать 240х260 с наволочками</t>
  </si>
  <si>
    <t xml:space="preserve">toptop </t>
  </si>
  <si>
    <t>шорты твое женские</t>
  </si>
  <si>
    <t>набор настоек</t>
  </si>
  <si>
    <t>тортница на ножке</t>
  </si>
  <si>
    <t>жюль верн книги</t>
  </si>
  <si>
    <t>платье женское с коротким рукавом</t>
  </si>
  <si>
    <t>худи на подростка мальчика</t>
  </si>
  <si>
    <t>тринога</t>
  </si>
  <si>
    <t>мармелад радуга</t>
  </si>
  <si>
    <t>джем без сахара низкокалорийный</t>
  </si>
  <si>
    <t>придверный коврик на резиновой основе</t>
  </si>
  <si>
    <t>электро рубанок</t>
  </si>
  <si>
    <t>столик приставной</t>
  </si>
  <si>
    <t>куртки мужские демисезонные парки</t>
  </si>
  <si>
    <t>брюки синие женские</t>
  </si>
  <si>
    <t>вундеркинд с пеленок</t>
  </si>
  <si>
    <t>крем от варикоза</t>
  </si>
  <si>
    <t>frybest</t>
  </si>
  <si>
    <t>50298944</t>
  </si>
  <si>
    <t xml:space="preserve">пальто женское весна осень </t>
  </si>
  <si>
    <t>симилак гипоаллергенный</t>
  </si>
  <si>
    <t xml:space="preserve">резиновые сапоги детские </t>
  </si>
  <si>
    <t>шпажки бамбуковые</t>
  </si>
  <si>
    <t>bruno visconti ручка</t>
  </si>
  <si>
    <t>48319844</t>
  </si>
  <si>
    <t>some by me</t>
  </si>
  <si>
    <t>киси миси игрушка</t>
  </si>
  <si>
    <t>трегалоза</t>
  </si>
  <si>
    <t>вика</t>
  </si>
  <si>
    <t>джагуа тату</t>
  </si>
  <si>
    <t>royal</t>
  </si>
  <si>
    <t>результат на лицо</t>
  </si>
  <si>
    <t>подсолнухи</t>
  </si>
  <si>
    <t>лагуна</t>
  </si>
  <si>
    <t>тент на бассейн</t>
  </si>
  <si>
    <t>плвтье</t>
  </si>
  <si>
    <t xml:space="preserve">ванна </t>
  </si>
  <si>
    <t xml:space="preserve">измельчитель </t>
  </si>
  <si>
    <t>чехол на редми 9 с</t>
  </si>
  <si>
    <t xml:space="preserve">топпер </t>
  </si>
  <si>
    <t>66663152</t>
  </si>
  <si>
    <t>73814256</t>
  </si>
  <si>
    <t>брелок автомобильный</t>
  </si>
  <si>
    <t>чехол xiaomi redmi 9</t>
  </si>
  <si>
    <t>линзы acuvue moist</t>
  </si>
  <si>
    <t>платье на девочку праздничное</t>
  </si>
  <si>
    <t>68860211</t>
  </si>
  <si>
    <t>динозавры книга</t>
  </si>
  <si>
    <t>крем джонсон беби</t>
  </si>
  <si>
    <t>grunberg женский</t>
  </si>
  <si>
    <t xml:space="preserve">нож кухонный </t>
  </si>
  <si>
    <t>26809219</t>
  </si>
  <si>
    <t xml:space="preserve">перстень </t>
  </si>
  <si>
    <t xml:space="preserve">одноразовые пеленки </t>
  </si>
  <si>
    <t>персил порошок</t>
  </si>
  <si>
    <t>eveline тоник</t>
  </si>
  <si>
    <t>peripera</t>
  </si>
  <si>
    <t>футболка с декольте</t>
  </si>
  <si>
    <t>топ синий</t>
  </si>
  <si>
    <t>комод детский пеленальный</t>
  </si>
  <si>
    <t>масло расторопши</t>
  </si>
  <si>
    <t>masmi</t>
  </si>
  <si>
    <t>кроссовки мужские летние 43</t>
  </si>
  <si>
    <t>fit</t>
  </si>
  <si>
    <t>лапша ширатаки</t>
  </si>
  <si>
    <t>60662090</t>
  </si>
  <si>
    <t>очки компьютерные мужские</t>
  </si>
  <si>
    <t>костюм пума</t>
  </si>
  <si>
    <t>кнопочный телефон с большими кнопками</t>
  </si>
  <si>
    <t xml:space="preserve">шорты женские спортивные </t>
  </si>
  <si>
    <t xml:space="preserve">подгузник </t>
  </si>
  <si>
    <t>чай той</t>
  </si>
  <si>
    <t>mitomi</t>
  </si>
  <si>
    <t>спорт костюм мужской</t>
  </si>
  <si>
    <t>каппучинатор</t>
  </si>
  <si>
    <t>купальник белый</t>
  </si>
  <si>
    <t>puma mercedes</t>
  </si>
  <si>
    <t>орехи в меду</t>
  </si>
  <si>
    <t>трактор игрушка</t>
  </si>
  <si>
    <t>redmond мультиварка</t>
  </si>
  <si>
    <t>benetton дети</t>
  </si>
  <si>
    <t>lottie</t>
  </si>
  <si>
    <t>костюм летний женский с шортами</t>
  </si>
  <si>
    <t>браслет на ми бенд 4</t>
  </si>
  <si>
    <t>прозрачный блеск</t>
  </si>
  <si>
    <t>постельное белье 1.5 детское с резинкой</t>
  </si>
  <si>
    <t>клеммники</t>
  </si>
  <si>
    <t>69037154</t>
  </si>
  <si>
    <t>солнце и луна салфетки</t>
  </si>
  <si>
    <t>солнце и луна игрушка</t>
  </si>
  <si>
    <t>перфектил трихолоджик</t>
  </si>
  <si>
    <t>летний брючный костюм женский</t>
  </si>
  <si>
    <t>белый купальник женский</t>
  </si>
  <si>
    <t>платок на голову летний</t>
  </si>
  <si>
    <t>шамту шампунь</t>
  </si>
  <si>
    <t>набор в ванну</t>
  </si>
  <si>
    <t>длинные футболки</t>
  </si>
  <si>
    <t>чехол на 13</t>
  </si>
  <si>
    <t xml:space="preserve">нан </t>
  </si>
  <si>
    <t>zo skin health косметика</t>
  </si>
  <si>
    <t>нож брелок</t>
  </si>
  <si>
    <t>annetka.hair</t>
  </si>
  <si>
    <t xml:space="preserve">леди баг </t>
  </si>
  <si>
    <t>вкусы мира подарочный набор</t>
  </si>
  <si>
    <t>чай листовой натуральный</t>
  </si>
  <si>
    <t>стек</t>
  </si>
  <si>
    <t>74546665</t>
  </si>
  <si>
    <t>бензиновый триммер</t>
  </si>
  <si>
    <t>100 рецептов красоты</t>
  </si>
  <si>
    <t>финики в шоколаде с миндалем</t>
  </si>
  <si>
    <t>манеж в поезд</t>
  </si>
  <si>
    <t>платье джинсовые</t>
  </si>
  <si>
    <t>флизелин</t>
  </si>
  <si>
    <t>мотыга</t>
  </si>
  <si>
    <t>байдарка</t>
  </si>
  <si>
    <t>кожаный пиджак мужской</t>
  </si>
  <si>
    <t>42630003</t>
  </si>
  <si>
    <t>ламбрекен на кухню</t>
  </si>
  <si>
    <t>seasons журнал</t>
  </si>
  <si>
    <t>каждый день</t>
  </si>
  <si>
    <t>samsung galaxy a51</t>
  </si>
  <si>
    <t>ободок с заколками</t>
  </si>
  <si>
    <t>68999497</t>
  </si>
  <si>
    <t xml:space="preserve">доместос </t>
  </si>
  <si>
    <t>мистер зубастик</t>
  </si>
  <si>
    <t>пантин бальзам</t>
  </si>
  <si>
    <t>geox обувь</t>
  </si>
  <si>
    <t>charuel женский</t>
  </si>
  <si>
    <t>виар очки</t>
  </si>
  <si>
    <t>креслофф</t>
  </si>
  <si>
    <t>dulux</t>
  </si>
  <si>
    <t>настольные игры 18+</t>
  </si>
  <si>
    <t>юбки джинсовые недорогие</t>
  </si>
  <si>
    <t>паска</t>
  </si>
  <si>
    <t>наушники sony беспроводные</t>
  </si>
  <si>
    <t>шоколад бельгийский</t>
  </si>
  <si>
    <t>тусс мус гель</t>
  </si>
  <si>
    <t>косметика тени</t>
  </si>
  <si>
    <t>кеды белые кожаные женские</t>
  </si>
  <si>
    <t>чехлы на iphone 11</t>
  </si>
  <si>
    <t>отбеливатель зубов</t>
  </si>
  <si>
    <t>колонка с алисой</t>
  </si>
  <si>
    <t>darkside</t>
  </si>
  <si>
    <t>вафельница редмонд</t>
  </si>
  <si>
    <t>мужские пижамы</t>
  </si>
  <si>
    <t>adidas easy</t>
  </si>
  <si>
    <t>ночки женские</t>
  </si>
  <si>
    <t>набор полотенец подарочный</t>
  </si>
  <si>
    <t>loren cosmetic</t>
  </si>
  <si>
    <t>мицеликс</t>
  </si>
  <si>
    <t>масленица</t>
  </si>
  <si>
    <t>спортивный бюстгальтер с чашками</t>
  </si>
  <si>
    <t>рюкзак мужской nike</t>
  </si>
  <si>
    <t>марципановые батончики</t>
  </si>
  <si>
    <t>валериана таблетки</t>
  </si>
  <si>
    <t>био туалет</t>
  </si>
  <si>
    <t>животные игрушки набор фигурок</t>
  </si>
  <si>
    <t>чехол на гитару</t>
  </si>
  <si>
    <t>джемпер на молнии</t>
  </si>
  <si>
    <t>зернодробилка</t>
  </si>
  <si>
    <t>сигвей</t>
  </si>
  <si>
    <t>ортопедические коврики орто</t>
  </si>
  <si>
    <t>черные линзы</t>
  </si>
  <si>
    <t xml:space="preserve">детские носки </t>
  </si>
  <si>
    <t>джинсы gap</t>
  </si>
  <si>
    <t>фисташки сырые</t>
  </si>
  <si>
    <t>топ с липким слоем</t>
  </si>
  <si>
    <t>брелок с гравировкой</t>
  </si>
  <si>
    <t>агапэ</t>
  </si>
  <si>
    <t xml:space="preserve">детские очки </t>
  </si>
  <si>
    <t>держатель зубных щеток</t>
  </si>
  <si>
    <t>чехол redmi note 8t</t>
  </si>
  <si>
    <t>кофе 1 кг</t>
  </si>
  <si>
    <t>ключ трещотка</t>
  </si>
  <si>
    <t>матрешка игрушка</t>
  </si>
  <si>
    <t>икра летучей рыбы</t>
  </si>
  <si>
    <t>наушники беспроводные с ушами</t>
  </si>
  <si>
    <t>707</t>
  </si>
  <si>
    <t>кинезиотейп</t>
  </si>
  <si>
    <t>без баб</t>
  </si>
  <si>
    <t>присоска силиконовые</t>
  </si>
  <si>
    <t>боди платье</t>
  </si>
  <si>
    <t>мини фит</t>
  </si>
  <si>
    <t>футболки с буквой z</t>
  </si>
  <si>
    <t>подстилка под бассейн</t>
  </si>
  <si>
    <t>боец баллончик</t>
  </si>
  <si>
    <t>фитомодуль</t>
  </si>
  <si>
    <t>цифра 2 шар</t>
  </si>
  <si>
    <t>гантели 3 кг пара</t>
  </si>
  <si>
    <t>набор кофе</t>
  </si>
  <si>
    <t>парикмахерское кресло</t>
  </si>
  <si>
    <t>медведь валера</t>
  </si>
  <si>
    <t>doom</t>
  </si>
  <si>
    <t>матрас детский 80 на 160</t>
  </si>
  <si>
    <t>мыловаров</t>
  </si>
  <si>
    <t>glasar</t>
  </si>
  <si>
    <t>шлифмашинка</t>
  </si>
  <si>
    <t xml:space="preserve">чехлы на айфон 11 </t>
  </si>
  <si>
    <t>лабиринт души</t>
  </si>
  <si>
    <t>depiltouch</t>
  </si>
  <si>
    <t>тревел набор</t>
  </si>
  <si>
    <t>фен rowenta</t>
  </si>
  <si>
    <t>адидас женские кроссовки</t>
  </si>
  <si>
    <t>твое женское пижама</t>
  </si>
  <si>
    <t>new balance 574 мужские</t>
  </si>
  <si>
    <t>nsp</t>
  </si>
  <si>
    <t>сырный порошок</t>
  </si>
  <si>
    <t>ollin full force</t>
  </si>
  <si>
    <t>52050949</t>
  </si>
  <si>
    <t>reebok женский</t>
  </si>
  <si>
    <t>baby toys</t>
  </si>
  <si>
    <t>аирподс 2</t>
  </si>
  <si>
    <t>плакат ссср</t>
  </si>
  <si>
    <t>плавательный круг</t>
  </si>
  <si>
    <t>костюм шорты пиджак</t>
  </si>
  <si>
    <t>стайлинг</t>
  </si>
  <si>
    <t>тостер bosch</t>
  </si>
  <si>
    <t>пустышки авент 6-18</t>
  </si>
  <si>
    <t>транзистор</t>
  </si>
  <si>
    <t>каламин</t>
  </si>
  <si>
    <t>труссарди женское</t>
  </si>
  <si>
    <t>raspberry pi</t>
  </si>
  <si>
    <t>салфетки вискозные</t>
  </si>
  <si>
    <t>брюки юбка женские</t>
  </si>
  <si>
    <t xml:space="preserve">спортивные брюки женские </t>
  </si>
  <si>
    <t>мишки эвалар</t>
  </si>
  <si>
    <t>67332179</t>
  </si>
  <si>
    <t>наклейки на чарон</t>
  </si>
  <si>
    <t>серьги подвески</t>
  </si>
  <si>
    <t xml:space="preserve">удилище </t>
  </si>
  <si>
    <t>игра уно</t>
  </si>
  <si>
    <t>70678719</t>
  </si>
  <si>
    <t>tws</t>
  </si>
  <si>
    <t>рикер кроссовки</t>
  </si>
  <si>
    <t>муслиновый комплект</t>
  </si>
  <si>
    <t>lucky john</t>
  </si>
  <si>
    <t>сумка рюкзак женский городской</t>
  </si>
  <si>
    <t>циновка на кухню</t>
  </si>
  <si>
    <t>носки с рисунком мужские</t>
  </si>
  <si>
    <t>калонка алиса</t>
  </si>
  <si>
    <t>соска pigeon</t>
  </si>
  <si>
    <t>мультиварка редмонд</t>
  </si>
  <si>
    <t>профессиональные маркеры</t>
  </si>
  <si>
    <t>укулеле flight</t>
  </si>
  <si>
    <t>кухонные прихватки</t>
  </si>
  <si>
    <t>поильник munchkin</t>
  </si>
  <si>
    <t>костюм юбка и футболка</t>
  </si>
  <si>
    <t>45912555</t>
  </si>
  <si>
    <t>4</t>
  </si>
  <si>
    <t>тушь telescopic</t>
  </si>
  <si>
    <t>принтер xiaomi</t>
  </si>
  <si>
    <t>фоторамки 15х21</t>
  </si>
  <si>
    <t>kitchen</t>
  </si>
  <si>
    <t xml:space="preserve">жиросжигатель </t>
  </si>
  <si>
    <t>кроссовки ролики 4 колеса</t>
  </si>
  <si>
    <t>краситель пищевой жирорастворимый</t>
  </si>
  <si>
    <t>sergey naumov</t>
  </si>
  <si>
    <t>siberica косметика</t>
  </si>
  <si>
    <t>курвиметр</t>
  </si>
  <si>
    <t>smeg чайник электрический</t>
  </si>
  <si>
    <t>послеродовой бандаж живота</t>
  </si>
  <si>
    <t>лель ботинки</t>
  </si>
  <si>
    <t>холодильник атлант</t>
  </si>
  <si>
    <t>косухи оверсайз</t>
  </si>
  <si>
    <t>часы электронные наручные</t>
  </si>
  <si>
    <t>джинсы женские зарина</t>
  </si>
  <si>
    <t>тканевый шкаф</t>
  </si>
  <si>
    <t>zepter</t>
  </si>
  <si>
    <t>электролиты в порошке</t>
  </si>
  <si>
    <t>46470226</t>
  </si>
  <si>
    <t>зонт радуга</t>
  </si>
  <si>
    <t>карт нуар</t>
  </si>
  <si>
    <t>тренчкот мужской</t>
  </si>
  <si>
    <t>16073166</t>
  </si>
  <si>
    <t>колготки женские 60 ден</t>
  </si>
  <si>
    <t>александр</t>
  </si>
  <si>
    <t>крекер</t>
  </si>
  <si>
    <t>svr крем</t>
  </si>
  <si>
    <t>ph полоски</t>
  </si>
  <si>
    <t>bite батончики</t>
  </si>
  <si>
    <t>кросовки мужские адидас</t>
  </si>
  <si>
    <t>коробочки</t>
  </si>
  <si>
    <t>женские бюстгальтеры белорусские</t>
  </si>
  <si>
    <t>защитное стекло на iphone se 2020</t>
  </si>
  <si>
    <t>касио</t>
  </si>
  <si>
    <t>кондитерские мешки плотные</t>
  </si>
  <si>
    <t>кабошон</t>
  </si>
  <si>
    <t>tenezis</t>
  </si>
  <si>
    <t>пищевые краски</t>
  </si>
  <si>
    <t>колпачки на диски авто</t>
  </si>
  <si>
    <t>live republic</t>
  </si>
  <si>
    <t>футурино</t>
  </si>
  <si>
    <t>мы</t>
  </si>
  <si>
    <t>кашпо балконное</t>
  </si>
  <si>
    <t>костюм женский деловой большой размера</t>
  </si>
  <si>
    <t>krygina</t>
  </si>
  <si>
    <t>силимарин</t>
  </si>
  <si>
    <t>железный укрепитель</t>
  </si>
  <si>
    <t>belwest женский</t>
  </si>
  <si>
    <t>32266715</t>
  </si>
  <si>
    <t>фум лента</t>
  </si>
  <si>
    <t>куркумин с пиперином</t>
  </si>
  <si>
    <t>постельное в кроватку</t>
  </si>
  <si>
    <t>дефендер авто</t>
  </si>
  <si>
    <t>там где раки поют</t>
  </si>
  <si>
    <t>аниме книги</t>
  </si>
  <si>
    <t>лонгслив женский твое</t>
  </si>
  <si>
    <t>циолит</t>
  </si>
  <si>
    <t xml:space="preserve">худ </t>
  </si>
  <si>
    <t>зеркало увеличительное</t>
  </si>
  <si>
    <t>beauty glazed тени</t>
  </si>
  <si>
    <t>духи фаберлик</t>
  </si>
  <si>
    <t>aozoom</t>
  </si>
  <si>
    <t xml:space="preserve">босаножки </t>
  </si>
  <si>
    <t>53512412</t>
  </si>
  <si>
    <t>53849128</t>
  </si>
  <si>
    <t>бейсболка la</t>
  </si>
  <si>
    <t>замки навесные</t>
  </si>
  <si>
    <t>купальник женский с высокой посадкой</t>
  </si>
  <si>
    <t>первый русский протеин</t>
  </si>
  <si>
    <t>бесплатно</t>
  </si>
  <si>
    <t>honor 50 lite чехол</t>
  </si>
  <si>
    <t>insight кондиционер</t>
  </si>
  <si>
    <t>палантины шарфы платки</t>
  </si>
  <si>
    <t>чизкейк</t>
  </si>
  <si>
    <t>26347508</t>
  </si>
  <si>
    <t>рубашки женские большие размеры</t>
  </si>
  <si>
    <t>eva mosaic тушь</t>
  </si>
  <si>
    <t>чай пуэр прессованный</t>
  </si>
  <si>
    <t>68051467</t>
  </si>
  <si>
    <t>купероз</t>
  </si>
  <si>
    <t>сухарики из пастилы</t>
  </si>
  <si>
    <t>шампунь концепт серебристый</t>
  </si>
  <si>
    <t>спички охотничьи</t>
  </si>
  <si>
    <t>омса колготки 20</t>
  </si>
  <si>
    <t>халат велюровый</t>
  </si>
  <si>
    <t>детский дождевик</t>
  </si>
  <si>
    <t>платье летнее женское длинное хлопок большие размеры</t>
  </si>
  <si>
    <t>эмикс</t>
  </si>
  <si>
    <t>утка лала фанфан</t>
  </si>
  <si>
    <t>магнит на счетчик</t>
  </si>
  <si>
    <t>pertini</t>
  </si>
  <si>
    <t>спортивный костюм мужской одежда адидас</t>
  </si>
  <si>
    <t>джинсы цветные женские</t>
  </si>
  <si>
    <t xml:space="preserve">солонка </t>
  </si>
  <si>
    <t>70933739</t>
  </si>
  <si>
    <t>ружье детское</t>
  </si>
  <si>
    <t>паола рейна</t>
  </si>
  <si>
    <t>конфеты в коробках подарочные</t>
  </si>
  <si>
    <t>рей</t>
  </si>
  <si>
    <t>43720144</t>
  </si>
  <si>
    <t>мейбелин консилер</t>
  </si>
  <si>
    <t>футболка oodji</t>
  </si>
  <si>
    <t>болгарка 125 с регулировкой оборотов</t>
  </si>
  <si>
    <t>донышко из фанеры</t>
  </si>
  <si>
    <t>либредерм</t>
  </si>
  <si>
    <t xml:space="preserve">мужские рубашки </t>
  </si>
  <si>
    <t>брюки под кожу</t>
  </si>
  <si>
    <t>aravia тональный</t>
  </si>
  <si>
    <t>treasure x</t>
  </si>
  <si>
    <t>fancy</t>
  </si>
  <si>
    <t>бант подарочный</t>
  </si>
  <si>
    <t>подвеска жемчуг</t>
  </si>
  <si>
    <t>салфетки в коробке бумажные</t>
  </si>
  <si>
    <t xml:space="preserve">ловец снов </t>
  </si>
  <si>
    <t>надувной бассейны</t>
  </si>
  <si>
    <t>внешний жесткий диск 2 тб</t>
  </si>
  <si>
    <t>каррот</t>
  </si>
  <si>
    <t>клош</t>
  </si>
  <si>
    <t>чехол на redmi note 10</t>
  </si>
  <si>
    <t>мастодинон</t>
  </si>
  <si>
    <t>маски медицинские с принтом</t>
  </si>
  <si>
    <t>мазда</t>
  </si>
  <si>
    <t>полки на стену</t>
  </si>
  <si>
    <t>49401791</t>
  </si>
  <si>
    <t>шуруповерт сетевой</t>
  </si>
  <si>
    <t>серьги длинные вечерние</t>
  </si>
  <si>
    <t>гибкий карниз</t>
  </si>
  <si>
    <t>самсунг s22</t>
  </si>
  <si>
    <t>натуральное мыло</t>
  </si>
  <si>
    <t>ipad pro 12.9</t>
  </si>
  <si>
    <t>expigment 4% крем</t>
  </si>
  <si>
    <t>футболка блузка</t>
  </si>
  <si>
    <t>yota</t>
  </si>
  <si>
    <t>колготки с вырезом</t>
  </si>
  <si>
    <t>samsung s21 телефон</t>
  </si>
  <si>
    <t>от варикоза</t>
  </si>
  <si>
    <t>крем баттер</t>
  </si>
  <si>
    <t>мангалы сборный</t>
  </si>
  <si>
    <t>лапти</t>
  </si>
  <si>
    <t>пылесос bosch</t>
  </si>
  <si>
    <t>полусапожки женские демисезонные</t>
  </si>
  <si>
    <t>костюм adidas спортивный</t>
  </si>
  <si>
    <t>каримат</t>
  </si>
  <si>
    <t>11066228</t>
  </si>
  <si>
    <t>чехол на itel a48</t>
  </si>
  <si>
    <t>босоножки кожаные</t>
  </si>
  <si>
    <t>дедушке</t>
  </si>
  <si>
    <t>kwadron</t>
  </si>
  <si>
    <t>домашние животные игрушки</t>
  </si>
  <si>
    <t>корнефит</t>
  </si>
  <si>
    <t>подогреватель бутылочек</t>
  </si>
  <si>
    <t>liqui moly 5w-30</t>
  </si>
  <si>
    <t>byckovski</t>
  </si>
  <si>
    <t>жилет оверсайз</t>
  </si>
  <si>
    <t>14669784</t>
  </si>
  <si>
    <t>семена цинии</t>
  </si>
  <si>
    <t>lessi комбинезон</t>
  </si>
  <si>
    <t>aravia набор</t>
  </si>
  <si>
    <t>queen gym</t>
  </si>
  <si>
    <t>трикотажный костюм брючный</t>
  </si>
  <si>
    <t>детский</t>
  </si>
  <si>
    <t>arnocosmetics</t>
  </si>
  <si>
    <t>бигр</t>
  </si>
  <si>
    <t>часы ручные женские</t>
  </si>
  <si>
    <t>ноутбук acer</t>
  </si>
  <si>
    <t xml:space="preserve">плавки женские </t>
  </si>
  <si>
    <t>ekonika лоферы</t>
  </si>
  <si>
    <t>костюм зеленый</t>
  </si>
  <si>
    <t>гибискус</t>
  </si>
  <si>
    <t>лед лента</t>
  </si>
  <si>
    <t xml:space="preserve">nerf </t>
  </si>
  <si>
    <t>funny organix</t>
  </si>
  <si>
    <t>сераве</t>
  </si>
  <si>
    <t>белый халат</t>
  </si>
  <si>
    <t>платочки носовые</t>
  </si>
  <si>
    <t>женские футболки из вискозы</t>
  </si>
  <si>
    <t>зола удобрение</t>
  </si>
  <si>
    <t>печенье юбилейное</t>
  </si>
  <si>
    <t>безрукавки</t>
  </si>
  <si>
    <t>диски на авто</t>
  </si>
  <si>
    <t>61683751</t>
  </si>
  <si>
    <t>пролонгатор</t>
  </si>
  <si>
    <t>чехол на xiaomi mi 11 lite</t>
  </si>
  <si>
    <t>очки плавательные</t>
  </si>
  <si>
    <t>baby boom</t>
  </si>
  <si>
    <t>женские туники большого размера</t>
  </si>
  <si>
    <t>легкое пальто женское</t>
  </si>
  <si>
    <t>органик китчен косметика</t>
  </si>
  <si>
    <t xml:space="preserve">кронштейн </t>
  </si>
  <si>
    <t>глушилка gps глонасс</t>
  </si>
  <si>
    <t>12185902</t>
  </si>
  <si>
    <t>бальзам звездочка</t>
  </si>
  <si>
    <t>детские ножницы</t>
  </si>
  <si>
    <t>39046586</t>
  </si>
  <si>
    <t>водный тетрис</t>
  </si>
  <si>
    <t>лосины короткие</t>
  </si>
  <si>
    <t>stella</t>
  </si>
  <si>
    <t>пиалы</t>
  </si>
  <si>
    <t>трусы белые женские</t>
  </si>
  <si>
    <t>топтоп</t>
  </si>
  <si>
    <t>адидас кепка</t>
  </si>
  <si>
    <t>микрозелень набор</t>
  </si>
  <si>
    <t xml:space="preserve">кот батон </t>
  </si>
  <si>
    <t>стразы на клеевой основе</t>
  </si>
  <si>
    <t>кросби обувь</t>
  </si>
  <si>
    <t>консилер катрис</t>
  </si>
  <si>
    <t>comazo</t>
  </si>
  <si>
    <t>elgon</t>
  </si>
  <si>
    <t>8236818</t>
  </si>
  <si>
    <t>шарики кегель</t>
  </si>
  <si>
    <t>электрический массажер</t>
  </si>
  <si>
    <t>солнцезащитные polaroid очки</t>
  </si>
  <si>
    <t>мужские мокасины</t>
  </si>
  <si>
    <t>каркаде в пакетиках</t>
  </si>
  <si>
    <t>lelu</t>
  </si>
  <si>
    <t>53920446</t>
  </si>
  <si>
    <t xml:space="preserve">картон </t>
  </si>
  <si>
    <t>чехол на чемодан м</t>
  </si>
  <si>
    <t>estel color off</t>
  </si>
  <si>
    <t>духи персик</t>
  </si>
  <si>
    <t>системы нагрева</t>
  </si>
  <si>
    <t>пилотки военные</t>
  </si>
  <si>
    <t>контейнер большой с крышкой</t>
  </si>
  <si>
    <t>шлепанцы резиновые женские</t>
  </si>
  <si>
    <t>капсулы tassimo</t>
  </si>
  <si>
    <t>буди баса</t>
  </si>
  <si>
    <t>черный лонгслив</t>
  </si>
  <si>
    <t>бампер на samsung</t>
  </si>
  <si>
    <t>кроссовки найк женские высокие</t>
  </si>
  <si>
    <t>носки летние мужские</t>
  </si>
  <si>
    <t>пистоны 8</t>
  </si>
  <si>
    <t>платье беларусь</t>
  </si>
  <si>
    <t>масала</t>
  </si>
  <si>
    <t>набор серьги</t>
  </si>
  <si>
    <t>панамки детские</t>
  </si>
  <si>
    <t>gloria jeans очки</t>
  </si>
  <si>
    <t>джинсовый плащ</t>
  </si>
  <si>
    <t>корсет женский одежда</t>
  </si>
  <si>
    <t>фискальный накопитель</t>
  </si>
  <si>
    <t>dvd диски с фильмами</t>
  </si>
  <si>
    <t>уход за вещами</t>
  </si>
  <si>
    <t>спальник туристический зимний</t>
  </si>
  <si>
    <t>топ хлопок</t>
  </si>
  <si>
    <t>кепка мчс</t>
  </si>
  <si>
    <t>usb удлинитель кабель</t>
  </si>
  <si>
    <t>костюм женский офисный</t>
  </si>
  <si>
    <t>perfleor</t>
  </si>
  <si>
    <t>батарейки 13</t>
  </si>
  <si>
    <t>айфон 13 128гб</t>
  </si>
  <si>
    <t>мирра</t>
  </si>
  <si>
    <t>кресло пластиковое садовое</t>
  </si>
  <si>
    <t>dakine</t>
  </si>
  <si>
    <t>чехол на айфон 13 мини</t>
  </si>
  <si>
    <t>49195058</t>
  </si>
  <si>
    <t>avon тушь</t>
  </si>
  <si>
    <t>футболка джордан</t>
  </si>
  <si>
    <t>велосипедные аксессуары</t>
  </si>
  <si>
    <t>плащ акацуки из наруто</t>
  </si>
  <si>
    <t>пивозаврик</t>
  </si>
  <si>
    <t>футболка с бравл старс</t>
  </si>
  <si>
    <t>шорты женские широкие</t>
  </si>
  <si>
    <t xml:space="preserve">косметический набор </t>
  </si>
  <si>
    <t>зеркало в раме</t>
  </si>
  <si>
    <t>бубен музыкальный</t>
  </si>
  <si>
    <t>noisy may</t>
  </si>
  <si>
    <t>в машину ароматизатор</t>
  </si>
  <si>
    <t>66780823</t>
  </si>
  <si>
    <t>иглобол</t>
  </si>
  <si>
    <t>сковорода 20 см</t>
  </si>
  <si>
    <t>66221102</t>
  </si>
  <si>
    <t>chikalab шоколад</t>
  </si>
  <si>
    <t>42626456</t>
  </si>
  <si>
    <t>парикмахерские товары</t>
  </si>
  <si>
    <t>джинсы зарина женские</t>
  </si>
  <si>
    <t>неженка</t>
  </si>
  <si>
    <t>rombica</t>
  </si>
  <si>
    <t>чехол на кровать</t>
  </si>
  <si>
    <t>эстель маска</t>
  </si>
  <si>
    <t>курица игрушка</t>
  </si>
  <si>
    <t>furreal</t>
  </si>
  <si>
    <t>кед</t>
  </si>
  <si>
    <t>кастрюли с крышкой</t>
  </si>
  <si>
    <t xml:space="preserve">термонаклейки </t>
  </si>
  <si>
    <t>шоколадные шарики</t>
  </si>
  <si>
    <t xml:space="preserve">корсеты </t>
  </si>
  <si>
    <t>лемонграсс сушеный</t>
  </si>
  <si>
    <t>самоклеющие обои</t>
  </si>
  <si>
    <t>23777570</t>
  </si>
  <si>
    <t>чехол на 11 iphone аниме</t>
  </si>
  <si>
    <t>чехол на iphone 8 plus силиконовый</t>
  </si>
  <si>
    <t>24014579</t>
  </si>
  <si>
    <t>сабвуфер автомобильный с усилителем</t>
  </si>
  <si>
    <t>47884390</t>
  </si>
  <si>
    <t>usb хаб</t>
  </si>
  <si>
    <t>raduga kids</t>
  </si>
  <si>
    <t xml:space="preserve">джинсы женские рваные </t>
  </si>
  <si>
    <t>летние блузки женские</t>
  </si>
  <si>
    <t>58208355</t>
  </si>
  <si>
    <t>костюм детский флисовый</t>
  </si>
  <si>
    <t>кружка непроливайка</t>
  </si>
  <si>
    <t>ракетница</t>
  </si>
  <si>
    <t>магги</t>
  </si>
  <si>
    <t>termite</t>
  </si>
  <si>
    <t>пижама sela</t>
  </si>
  <si>
    <t>дрожжи ангел</t>
  </si>
  <si>
    <t>батарейки aaa</t>
  </si>
  <si>
    <t>телевизор 65 дюйма</t>
  </si>
  <si>
    <t>кроссовки мужские весна осень</t>
  </si>
  <si>
    <t>носки высокие мужские</t>
  </si>
  <si>
    <t>скутер honda</t>
  </si>
  <si>
    <t>твое блузка</t>
  </si>
  <si>
    <t>вазилин</t>
  </si>
  <si>
    <t>2032</t>
  </si>
  <si>
    <t>спорт инвентарь</t>
  </si>
  <si>
    <t>утюжок гофре</t>
  </si>
  <si>
    <t>приствольный круг</t>
  </si>
  <si>
    <t xml:space="preserve">кулер </t>
  </si>
  <si>
    <t>гравити фолз футболка</t>
  </si>
  <si>
    <t>loreal elseve</t>
  </si>
  <si>
    <t>женские трусы набор хлопок</t>
  </si>
  <si>
    <t>vova белье</t>
  </si>
  <si>
    <t>перчатки хлопковые косметические</t>
  </si>
  <si>
    <t>блузка шифон</t>
  </si>
  <si>
    <t>лов ис</t>
  </si>
  <si>
    <t>укороченные джинсы</t>
  </si>
  <si>
    <t>духовка печь</t>
  </si>
  <si>
    <t>хотвилс трасса</t>
  </si>
  <si>
    <t>сок алоэ</t>
  </si>
  <si>
    <t>дрожжи пищевые</t>
  </si>
  <si>
    <t>шампунь натуральный</t>
  </si>
  <si>
    <t>гладиаторы обувь</t>
  </si>
  <si>
    <t>catrice крем тональный</t>
  </si>
  <si>
    <t>костюм спортивный женский без флиса</t>
  </si>
  <si>
    <t>бравл</t>
  </si>
  <si>
    <t>хисока</t>
  </si>
  <si>
    <t>презервативы sagami</t>
  </si>
  <si>
    <t>пп печенье</t>
  </si>
  <si>
    <t>телефон кнопочный мобильный противоударный</t>
  </si>
  <si>
    <t>йоги игра</t>
  </si>
  <si>
    <t xml:space="preserve">подарочный бокс </t>
  </si>
  <si>
    <t>свечи цифры</t>
  </si>
  <si>
    <t xml:space="preserve">мышь </t>
  </si>
  <si>
    <t>heels</t>
  </si>
  <si>
    <t>эскада парфюм</t>
  </si>
  <si>
    <t>воротник стойка</t>
  </si>
  <si>
    <t>стул икеа</t>
  </si>
  <si>
    <t>блендер пароварка</t>
  </si>
  <si>
    <t>детские рюкзаки</t>
  </si>
  <si>
    <t>danganronpa</t>
  </si>
  <si>
    <t>karl</t>
  </si>
  <si>
    <t>кеды женские конверсы</t>
  </si>
  <si>
    <t xml:space="preserve">грелка </t>
  </si>
  <si>
    <t>37938047</t>
  </si>
  <si>
    <t xml:space="preserve">benetton </t>
  </si>
  <si>
    <t>кеды пума мужские</t>
  </si>
  <si>
    <t>стрекоза</t>
  </si>
  <si>
    <t>pur pur</t>
  </si>
  <si>
    <t>74502290</t>
  </si>
  <si>
    <t>lookcoco</t>
  </si>
  <si>
    <t>детейлинг</t>
  </si>
  <si>
    <t xml:space="preserve">платки </t>
  </si>
  <si>
    <t>hello beauty</t>
  </si>
  <si>
    <t>selofan лето</t>
  </si>
  <si>
    <t>bubble gum</t>
  </si>
  <si>
    <t>подъюбник женский под платье</t>
  </si>
  <si>
    <t>эльфбар</t>
  </si>
  <si>
    <t>шапка микки маус</t>
  </si>
  <si>
    <t>постер в детскую</t>
  </si>
  <si>
    <t>ивашка</t>
  </si>
  <si>
    <t>lime брюки женские</t>
  </si>
  <si>
    <t>словодел</t>
  </si>
  <si>
    <t>босоножки с ремешком</t>
  </si>
  <si>
    <t>миксер bosch</t>
  </si>
  <si>
    <t>гелевый пищевой краситель</t>
  </si>
  <si>
    <t>двери мебельные</t>
  </si>
  <si>
    <t>диксит</t>
  </si>
  <si>
    <t>брюки султанки</t>
  </si>
  <si>
    <t xml:space="preserve">плинтус </t>
  </si>
  <si>
    <t>топ оверсайз</t>
  </si>
  <si>
    <t>starline a93</t>
  </si>
  <si>
    <t>игрушки 1 год</t>
  </si>
  <si>
    <t>наклейка на ноутбук</t>
  </si>
  <si>
    <t>босоножки закрытые</t>
  </si>
  <si>
    <t>игрушка с пледом внутри</t>
  </si>
  <si>
    <t>stellary духи</t>
  </si>
  <si>
    <t>платье на лето 2021</t>
  </si>
  <si>
    <t xml:space="preserve">бутсы найк </t>
  </si>
  <si>
    <t>учим буквы</t>
  </si>
  <si>
    <t>муслиновый костюм женский</t>
  </si>
  <si>
    <t>пучки ресниц</t>
  </si>
  <si>
    <t xml:space="preserve">айфон 11 чехол </t>
  </si>
  <si>
    <t>белье leani</t>
  </si>
  <si>
    <t>атаг конфеты</t>
  </si>
  <si>
    <t>осушители воздуха</t>
  </si>
  <si>
    <t>изи буст 350</t>
  </si>
  <si>
    <t>мини игрушки</t>
  </si>
  <si>
    <t>водолазка в рубчик</t>
  </si>
  <si>
    <t>чехол на 12</t>
  </si>
  <si>
    <t>redmi airdots 2</t>
  </si>
  <si>
    <t>63552309</t>
  </si>
  <si>
    <t>samoon by gerry weber</t>
  </si>
  <si>
    <t>кальцо</t>
  </si>
  <si>
    <t>кот батон 130 см</t>
  </si>
  <si>
    <t>бутылки с пробкой</t>
  </si>
  <si>
    <t xml:space="preserve">футболки с принтом </t>
  </si>
  <si>
    <t>футболка с единорогом</t>
  </si>
  <si>
    <t xml:space="preserve">карты игральные </t>
  </si>
  <si>
    <t>платье голубое женское вечернее</t>
  </si>
  <si>
    <t>партнер</t>
  </si>
  <si>
    <t>картофелерезка</t>
  </si>
  <si>
    <t>рюкзак гризли</t>
  </si>
  <si>
    <t>синька</t>
  </si>
  <si>
    <t>16115905</t>
  </si>
  <si>
    <t>летний рюкзак</t>
  </si>
  <si>
    <t>instasamka</t>
  </si>
  <si>
    <t>парники и аксессуары</t>
  </si>
  <si>
    <t>vinse</t>
  </si>
  <si>
    <t xml:space="preserve">подарок мужу </t>
  </si>
  <si>
    <t>картридж барьер</t>
  </si>
  <si>
    <t>буддизм</t>
  </si>
  <si>
    <t xml:space="preserve">фото обои </t>
  </si>
  <si>
    <t>насос поверхностный</t>
  </si>
  <si>
    <t>трусы хеллоу китти</t>
  </si>
  <si>
    <t>камера мини</t>
  </si>
  <si>
    <t>hask шампунь</t>
  </si>
  <si>
    <t>секс качели</t>
  </si>
  <si>
    <t>кувшин пластиковый</t>
  </si>
  <si>
    <t>doritos</t>
  </si>
  <si>
    <t>овоскоп</t>
  </si>
  <si>
    <t>купальник с высокими плавками</t>
  </si>
  <si>
    <t>джинсы pepe jeans женские</t>
  </si>
  <si>
    <t>хаги вагги брелок</t>
  </si>
  <si>
    <t>205 55 r16 лето</t>
  </si>
  <si>
    <t>14504223</t>
  </si>
  <si>
    <t>варежки непромокаемые детские</t>
  </si>
  <si>
    <t>защитное стекло iphone 13</t>
  </si>
  <si>
    <t>34691268</t>
  </si>
  <si>
    <t>шампунь estel professional</t>
  </si>
  <si>
    <t xml:space="preserve">букет </t>
  </si>
  <si>
    <t>vga кабель</t>
  </si>
  <si>
    <t>детские музыкальные инструменты</t>
  </si>
  <si>
    <t>интим товары</t>
  </si>
  <si>
    <t>штаны домашние мужские хлопок</t>
  </si>
  <si>
    <t>флакон с пипеткой</t>
  </si>
  <si>
    <t>угломер</t>
  </si>
  <si>
    <t>отшелушивающие носки</t>
  </si>
  <si>
    <t>62295193</t>
  </si>
  <si>
    <t>чехол на xiaomi redmi note 10 pro</t>
  </si>
  <si>
    <t>ручки гелевые набор</t>
  </si>
  <si>
    <t>lotte</t>
  </si>
  <si>
    <t>boutique tree женский</t>
  </si>
  <si>
    <t>теранова</t>
  </si>
  <si>
    <t>ланком</t>
  </si>
  <si>
    <t xml:space="preserve">элизар </t>
  </si>
  <si>
    <t xml:space="preserve">кроссовки асикс </t>
  </si>
  <si>
    <t>стол на колесиках</t>
  </si>
  <si>
    <t>штаны с карманами</t>
  </si>
  <si>
    <t>гадальные карты</t>
  </si>
  <si>
    <t>коллаген морской эвалар</t>
  </si>
  <si>
    <t xml:space="preserve">трансформеры </t>
  </si>
  <si>
    <t>перец халапеньо</t>
  </si>
  <si>
    <t xml:space="preserve">pandora </t>
  </si>
  <si>
    <t xml:space="preserve">золла </t>
  </si>
  <si>
    <t>зажигалки zippo</t>
  </si>
  <si>
    <t>боди корсет</t>
  </si>
  <si>
    <t>гравити фолз одежда</t>
  </si>
  <si>
    <t>книга приключений</t>
  </si>
  <si>
    <t>olaplex 3</t>
  </si>
  <si>
    <t>термокороб</t>
  </si>
  <si>
    <t>hainz</t>
  </si>
  <si>
    <t>блендер бош</t>
  </si>
  <si>
    <t>стул складной пластиковый</t>
  </si>
  <si>
    <t>салон красоты</t>
  </si>
  <si>
    <t>тени nyx</t>
  </si>
  <si>
    <t>dr.oetker</t>
  </si>
  <si>
    <t>светильники на солнечной батарее</t>
  </si>
  <si>
    <t>красивое белье</t>
  </si>
  <si>
    <t>49138307</t>
  </si>
  <si>
    <t xml:space="preserve">стерилизатор </t>
  </si>
  <si>
    <t>рогожка ткань</t>
  </si>
  <si>
    <t>земфира</t>
  </si>
  <si>
    <t>аэрподцы</t>
  </si>
  <si>
    <t>61707451</t>
  </si>
  <si>
    <t>полотенца банные 70*140</t>
  </si>
  <si>
    <t>30627106</t>
  </si>
  <si>
    <t>бержка одежда</t>
  </si>
  <si>
    <t>акустика</t>
  </si>
  <si>
    <t>тренч женский кожаный</t>
  </si>
  <si>
    <t>водные пистолеты</t>
  </si>
  <si>
    <t>steblanc</t>
  </si>
  <si>
    <t>венарус</t>
  </si>
  <si>
    <t>жакет love republic</t>
  </si>
  <si>
    <t>ландыши искусственные</t>
  </si>
  <si>
    <t>замки дверные</t>
  </si>
  <si>
    <t>cluedo</t>
  </si>
  <si>
    <t>гуми оми</t>
  </si>
  <si>
    <t>свечи цифры на торт</t>
  </si>
  <si>
    <t>короткое худи</t>
  </si>
  <si>
    <t>fleur alpine каша</t>
  </si>
  <si>
    <t>хуго босс</t>
  </si>
  <si>
    <t>кепка brawl</t>
  </si>
  <si>
    <t>картины по номерам на холсте 40х50 на подрамнике</t>
  </si>
  <si>
    <t>rich</t>
  </si>
  <si>
    <t>63974560</t>
  </si>
  <si>
    <t>мини маус</t>
  </si>
  <si>
    <t xml:space="preserve">футболка nike </t>
  </si>
  <si>
    <t>kizaru</t>
  </si>
  <si>
    <t>д3 5000</t>
  </si>
  <si>
    <t>актара защита от насекомых</t>
  </si>
  <si>
    <t>самсунг s20 fe</t>
  </si>
  <si>
    <t>21259542</t>
  </si>
  <si>
    <t>зеркало настенное в ванну</t>
  </si>
  <si>
    <t>micro sd 128</t>
  </si>
  <si>
    <t>коктейльное платье на свадьбу</t>
  </si>
  <si>
    <t>виниловый ламинат</t>
  </si>
  <si>
    <t xml:space="preserve">пилочки </t>
  </si>
  <si>
    <t>стекловолокно автомобильное</t>
  </si>
  <si>
    <t>комплект стульев</t>
  </si>
  <si>
    <t>63373108</t>
  </si>
  <si>
    <t>крем вечер</t>
  </si>
  <si>
    <t>joanna professional</t>
  </si>
  <si>
    <t>босоножки женские на каблуке черные</t>
  </si>
  <si>
    <t>geekroom</t>
  </si>
  <si>
    <t>нафталан</t>
  </si>
  <si>
    <t>электрогенераторы</t>
  </si>
  <si>
    <t>простынь на резинке 80х160</t>
  </si>
  <si>
    <t>soleo крем</t>
  </si>
  <si>
    <t>opel astra h</t>
  </si>
  <si>
    <t>кроссовки сказка</t>
  </si>
  <si>
    <t>аппликации на ткань</t>
  </si>
  <si>
    <t>леденцы с ксилитом</t>
  </si>
  <si>
    <t>baffy</t>
  </si>
  <si>
    <t>православные книги</t>
  </si>
  <si>
    <t>садовый инвентарь и инструменты</t>
  </si>
  <si>
    <t>битва мемов</t>
  </si>
  <si>
    <t>берцы бутекс</t>
  </si>
  <si>
    <t>чай ричард листовой</t>
  </si>
  <si>
    <t>чехол на диван ikea</t>
  </si>
  <si>
    <t>тренч zarina</t>
  </si>
  <si>
    <t>халат с запахом женский</t>
  </si>
  <si>
    <t>gloria jeans джинсы женские</t>
  </si>
  <si>
    <t>carter's</t>
  </si>
  <si>
    <t xml:space="preserve">фитбол </t>
  </si>
  <si>
    <t>брикеты угольные</t>
  </si>
  <si>
    <t>антиплесень</t>
  </si>
  <si>
    <t>обои бумажные дуплекс</t>
  </si>
  <si>
    <t>хоббит книга</t>
  </si>
  <si>
    <t>сужение пор</t>
  </si>
  <si>
    <t>нитки капроновые</t>
  </si>
  <si>
    <t xml:space="preserve">nintendo switch </t>
  </si>
  <si>
    <t>оксигент</t>
  </si>
  <si>
    <t>skyname</t>
  </si>
  <si>
    <t xml:space="preserve">рибок </t>
  </si>
  <si>
    <t>41819556</t>
  </si>
  <si>
    <t>27981288</t>
  </si>
  <si>
    <t xml:space="preserve">стул компьютерный </t>
  </si>
  <si>
    <t>платье на роспись</t>
  </si>
  <si>
    <t>значки с аниме</t>
  </si>
  <si>
    <t>подушка под спину</t>
  </si>
  <si>
    <t>pelikan</t>
  </si>
  <si>
    <t>eucerin anti-pigment</t>
  </si>
  <si>
    <t>детские кольца</t>
  </si>
  <si>
    <t>ваза шар</t>
  </si>
  <si>
    <t xml:space="preserve">летик </t>
  </si>
  <si>
    <t>бренды женской обуви</t>
  </si>
  <si>
    <t>коптилка</t>
  </si>
  <si>
    <t>кислотный праймер</t>
  </si>
  <si>
    <t>жидкий акрил</t>
  </si>
  <si>
    <t>лавандовый</t>
  </si>
  <si>
    <t>maileg</t>
  </si>
  <si>
    <t>12711999</t>
  </si>
  <si>
    <t>белый воротник на платье</t>
  </si>
  <si>
    <t>фотоаппарат мгновенной печати</t>
  </si>
  <si>
    <t>юри на льду</t>
  </si>
  <si>
    <t>меховые тапочки женские</t>
  </si>
  <si>
    <t>динамики в машину</t>
  </si>
  <si>
    <t>платье со спущенными плечами</t>
  </si>
  <si>
    <t>castrol 5w 40</t>
  </si>
  <si>
    <t>блейд блейд берст</t>
  </si>
  <si>
    <t>бордовое платье женское</t>
  </si>
  <si>
    <t>estrade косметика</t>
  </si>
  <si>
    <t xml:space="preserve">лежанка </t>
  </si>
  <si>
    <t>фруктис 10 в 1</t>
  </si>
  <si>
    <t>сапоги мужские резиновые</t>
  </si>
  <si>
    <t>вельветовый костюм оверсайз</t>
  </si>
  <si>
    <t>setner худи</t>
  </si>
  <si>
    <t>синтипон</t>
  </si>
  <si>
    <t>семена салата айсберг</t>
  </si>
  <si>
    <t>петличка микрофон</t>
  </si>
  <si>
    <t>трикотаж с любовью</t>
  </si>
  <si>
    <t>21474470</t>
  </si>
  <si>
    <t>кран шаровый</t>
  </si>
  <si>
    <t>стекло на хонор 10 х лайт</t>
  </si>
  <si>
    <t>сумка coccinelle</t>
  </si>
  <si>
    <t>поплин белье 2 спальное постельное</t>
  </si>
  <si>
    <t>витамины солгар</t>
  </si>
  <si>
    <t>канеки</t>
  </si>
  <si>
    <t>smoke nova</t>
  </si>
  <si>
    <t>топ на тонких бретельках</t>
  </si>
  <si>
    <t>брызговики передние</t>
  </si>
  <si>
    <t>подштанники мужские</t>
  </si>
  <si>
    <t>серное мыло</t>
  </si>
  <si>
    <t>чехол на диван угловой универсальный</t>
  </si>
  <si>
    <t>детский набор</t>
  </si>
  <si>
    <t>тренч черный</t>
  </si>
  <si>
    <t>эвкалипт стабилизированный</t>
  </si>
  <si>
    <t>18625185</t>
  </si>
  <si>
    <t>шины r14</t>
  </si>
  <si>
    <t>шамиль ахмадулин</t>
  </si>
  <si>
    <t>венчики</t>
  </si>
  <si>
    <t>пульт самсунг</t>
  </si>
  <si>
    <t>штаны мужские повседневные</t>
  </si>
  <si>
    <t>тюбинг</t>
  </si>
  <si>
    <t>66280260</t>
  </si>
  <si>
    <t>платье лето легкое вискоза</t>
  </si>
  <si>
    <t>однаразка</t>
  </si>
  <si>
    <t>бесконечное лето</t>
  </si>
  <si>
    <t>никотин</t>
  </si>
  <si>
    <t>alcon линзы контактные</t>
  </si>
  <si>
    <t>лив 52</t>
  </si>
  <si>
    <t>снасти рыболовные</t>
  </si>
  <si>
    <t>скатерь на кухонный стол</t>
  </si>
  <si>
    <t>коробки подарочные</t>
  </si>
  <si>
    <t>xiaomi redmi 9t</t>
  </si>
  <si>
    <t>scinic</t>
  </si>
  <si>
    <t>ноты</t>
  </si>
  <si>
    <t xml:space="preserve">цветочный горшок </t>
  </si>
  <si>
    <t>джинсы женские бананы большого размера</t>
  </si>
  <si>
    <t>прикроватные коврики</t>
  </si>
  <si>
    <t>38436511</t>
  </si>
  <si>
    <t>копалайн</t>
  </si>
  <si>
    <t>гель камуфлирующий</t>
  </si>
  <si>
    <t>фотопленка fujifilm instax mini</t>
  </si>
  <si>
    <t>mur mur</t>
  </si>
  <si>
    <t xml:space="preserve">живопись по номерам </t>
  </si>
  <si>
    <t>масло автомобильное 10w 40</t>
  </si>
  <si>
    <t>pampers pants 5</t>
  </si>
  <si>
    <t>телефон игрушечный со звуком</t>
  </si>
  <si>
    <t>подоконник</t>
  </si>
  <si>
    <t>экошуба</t>
  </si>
  <si>
    <t>38617451</t>
  </si>
  <si>
    <t xml:space="preserve">умывальник </t>
  </si>
  <si>
    <t>royal canin gastrointestinal</t>
  </si>
  <si>
    <t>neca</t>
  </si>
  <si>
    <t>business line</t>
  </si>
  <si>
    <t>кардиган короткий на пуговицах</t>
  </si>
  <si>
    <t>estel оксигент</t>
  </si>
  <si>
    <t>saint laurent</t>
  </si>
  <si>
    <t>iroiro</t>
  </si>
  <si>
    <t>зеркало наклейка</t>
  </si>
  <si>
    <t>кеды летние женские белые</t>
  </si>
  <si>
    <t>honor 50 смартфон</t>
  </si>
  <si>
    <t>weeds&amp;lovers</t>
  </si>
  <si>
    <t>сгущенка молоко</t>
  </si>
  <si>
    <t>duplo</t>
  </si>
  <si>
    <t>доска уиджи</t>
  </si>
  <si>
    <t>estel professional окрашивание</t>
  </si>
  <si>
    <t xml:space="preserve">constant delight </t>
  </si>
  <si>
    <t>комбез</t>
  </si>
  <si>
    <t>казан кукмара</t>
  </si>
  <si>
    <t>женский комплект</t>
  </si>
  <si>
    <t>кондиционер воздуха настенный</t>
  </si>
  <si>
    <t>спаси и сохрани кольцо серебро</t>
  </si>
  <si>
    <t>65490108</t>
  </si>
  <si>
    <t>38709879</t>
  </si>
  <si>
    <t>сухое молоко обезжиренное</t>
  </si>
  <si>
    <t>щ</t>
  </si>
  <si>
    <t>свечи белые</t>
  </si>
  <si>
    <t>hollister</t>
  </si>
  <si>
    <t>заклепочник ручной</t>
  </si>
  <si>
    <t xml:space="preserve">футболка пивозавр </t>
  </si>
  <si>
    <t>сережки золотые женские</t>
  </si>
  <si>
    <t>игра ходилка</t>
  </si>
  <si>
    <t>стеновые панели на кухню</t>
  </si>
  <si>
    <t>зола футболки</t>
  </si>
  <si>
    <t>море</t>
  </si>
  <si>
    <t xml:space="preserve">носочки </t>
  </si>
  <si>
    <t>honor 8a чехол</t>
  </si>
  <si>
    <t>2 mood</t>
  </si>
  <si>
    <t>шторы с рисунком</t>
  </si>
  <si>
    <t>кухонный комбайн с насадками</t>
  </si>
  <si>
    <t>лидокаин</t>
  </si>
  <si>
    <t>бетаин гидрохлорид</t>
  </si>
  <si>
    <t>блузка вискоза</t>
  </si>
  <si>
    <t>скай</t>
  </si>
  <si>
    <t>67075727</t>
  </si>
  <si>
    <t>poco f3 стекло</t>
  </si>
  <si>
    <t xml:space="preserve">руль </t>
  </si>
  <si>
    <t>платье летнее женское белое</t>
  </si>
  <si>
    <t>конверты на выписку детские</t>
  </si>
  <si>
    <t>жилетки детские</t>
  </si>
  <si>
    <t>тренировочный инвентарь</t>
  </si>
  <si>
    <t>62074052</t>
  </si>
  <si>
    <t>манга токийский мстители</t>
  </si>
  <si>
    <t>cool club by smyk</t>
  </si>
  <si>
    <t>бонито</t>
  </si>
  <si>
    <t>11163046</t>
  </si>
  <si>
    <t>трико мужское спортивное на высоких</t>
  </si>
  <si>
    <t>пальто летнее</t>
  </si>
  <si>
    <t>свитер с принтом</t>
  </si>
  <si>
    <t>priora</t>
  </si>
  <si>
    <t>квадратный вырез</t>
  </si>
  <si>
    <t>сухой шампунь syoss</t>
  </si>
  <si>
    <t>soda luv</t>
  </si>
  <si>
    <t xml:space="preserve">наушник </t>
  </si>
  <si>
    <t>изюм сухофрукты</t>
  </si>
  <si>
    <t xml:space="preserve">шумовка </t>
  </si>
  <si>
    <t>эскимо</t>
  </si>
  <si>
    <t>balance</t>
  </si>
  <si>
    <t>сережки клевер</t>
  </si>
  <si>
    <t>родина одежда</t>
  </si>
  <si>
    <t>рюкзак женский городской</t>
  </si>
  <si>
    <t>бодо одежда</t>
  </si>
  <si>
    <t xml:space="preserve">термобелье </t>
  </si>
  <si>
    <t>polo uspa assn</t>
  </si>
  <si>
    <t>секатор садовый профессиональный универсальный</t>
  </si>
  <si>
    <t>нос</t>
  </si>
  <si>
    <t>марки</t>
  </si>
  <si>
    <t xml:space="preserve">майонез </t>
  </si>
  <si>
    <t>брюки женские светлые</t>
  </si>
  <si>
    <t>простынь 160 на 80</t>
  </si>
  <si>
    <t>платье женское шифон</t>
  </si>
  <si>
    <t>видеодомофон</t>
  </si>
  <si>
    <t>кольцо пирсинг</t>
  </si>
  <si>
    <t>кольцо белое золото</t>
  </si>
  <si>
    <t xml:space="preserve">платье спортивное </t>
  </si>
  <si>
    <t>37967600</t>
  </si>
  <si>
    <t xml:space="preserve">чай в пакетиках </t>
  </si>
  <si>
    <t>кофе бушидо сублимированный</t>
  </si>
  <si>
    <t>вв крем с spf</t>
  </si>
  <si>
    <t xml:space="preserve">сумерки </t>
  </si>
  <si>
    <t>whitney джинсы</t>
  </si>
  <si>
    <t>экологический очиститель</t>
  </si>
  <si>
    <t>микрозелень горох</t>
  </si>
  <si>
    <t>бокорезы строительные инструменты</t>
  </si>
  <si>
    <t>варенница</t>
  </si>
  <si>
    <t>david сумка jones</t>
  </si>
  <si>
    <t xml:space="preserve">брюки мужские классические </t>
  </si>
  <si>
    <t>чехол на часы apple watch</t>
  </si>
  <si>
    <t>твое брюки женские</t>
  </si>
  <si>
    <t>колготки minimi</t>
  </si>
  <si>
    <t>вещ мешок</t>
  </si>
  <si>
    <t>marc andre</t>
  </si>
  <si>
    <t>pogo</t>
  </si>
  <si>
    <t>kapika сандалии</t>
  </si>
  <si>
    <t>печати детские</t>
  </si>
  <si>
    <t>брюки женские вельветовые демисезонные</t>
  </si>
  <si>
    <t xml:space="preserve">антицеллюлитный </t>
  </si>
  <si>
    <t>трубочка</t>
  </si>
  <si>
    <t>дисплей айфон 6</t>
  </si>
  <si>
    <t>рис лазер</t>
  </si>
  <si>
    <t>семена шпината</t>
  </si>
  <si>
    <t>платье с пайетками женское вечернее</t>
  </si>
  <si>
    <t>ноутбук apple</t>
  </si>
  <si>
    <t>synergetic шампунь</t>
  </si>
  <si>
    <t>лоскуты ткани</t>
  </si>
  <si>
    <t>огород сад</t>
  </si>
  <si>
    <t>бутсы детские футбольные</t>
  </si>
  <si>
    <t>my lamination</t>
  </si>
  <si>
    <t xml:space="preserve">палас </t>
  </si>
  <si>
    <t>hqd.</t>
  </si>
  <si>
    <t>50301282</t>
  </si>
  <si>
    <t>ботильоны носки</t>
  </si>
  <si>
    <t>36918555</t>
  </si>
  <si>
    <t>постельный комплект евро</t>
  </si>
  <si>
    <t>jacobs millicano</t>
  </si>
  <si>
    <t>зеркало солнце</t>
  </si>
  <si>
    <t>китайские чипсы</t>
  </si>
  <si>
    <t>повидло</t>
  </si>
  <si>
    <t>ножовка</t>
  </si>
  <si>
    <t>щит электрический</t>
  </si>
  <si>
    <t>детские кроксы</t>
  </si>
  <si>
    <t>62790804</t>
  </si>
  <si>
    <t>джибитсы на кроксы</t>
  </si>
  <si>
    <t>мехмет эфенди</t>
  </si>
  <si>
    <t>59361793</t>
  </si>
  <si>
    <t xml:space="preserve">карандаши цветные </t>
  </si>
  <si>
    <t>34146829</t>
  </si>
  <si>
    <t>автолюлька на колесах</t>
  </si>
  <si>
    <t>провода</t>
  </si>
  <si>
    <t>sever</t>
  </si>
  <si>
    <t>shein женский</t>
  </si>
  <si>
    <t>шиньон из искусственных волос</t>
  </si>
  <si>
    <t>samsung s10</t>
  </si>
  <si>
    <t>зеркала на мотоцикл</t>
  </si>
  <si>
    <t>перчатки nike</t>
  </si>
  <si>
    <t>маленькие машинки</t>
  </si>
  <si>
    <t>чехол с кармашком</t>
  </si>
  <si>
    <t>рыбий глаз</t>
  </si>
  <si>
    <t>женские кроссовки пума</t>
  </si>
  <si>
    <t>ванные принадлежности</t>
  </si>
  <si>
    <t>max pro iphone 13</t>
  </si>
  <si>
    <t>мембрана</t>
  </si>
  <si>
    <t>надувной костюм</t>
  </si>
  <si>
    <t>sisters aroma</t>
  </si>
  <si>
    <t>фертика весна лето</t>
  </si>
  <si>
    <t>шар звезда</t>
  </si>
  <si>
    <t>юбка бохо</t>
  </si>
  <si>
    <t>лен семена</t>
  </si>
  <si>
    <t>кольцо безразмерное</t>
  </si>
  <si>
    <t>фрукты и овощи игрушечные</t>
  </si>
  <si>
    <t>сайлид постельное белье</t>
  </si>
  <si>
    <t>шар единорог</t>
  </si>
  <si>
    <t>крем пантенол</t>
  </si>
  <si>
    <t>наборы косметики</t>
  </si>
  <si>
    <t>yes socks</t>
  </si>
  <si>
    <t>джинсы с карманами</t>
  </si>
  <si>
    <t>смокинг женский</t>
  </si>
  <si>
    <t>помидоры балконное чудо</t>
  </si>
  <si>
    <t>джинсы женские sela</t>
  </si>
  <si>
    <t>54433530</t>
  </si>
  <si>
    <t>dolce fabiana</t>
  </si>
  <si>
    <t>чехол на хонор 9а с рисунком</t>
  </si>
  <si>
    <t>лежаки и домики</t>
  </si>
  <si>
    <t>43090059</t>
  </si>
  <si>
    <t>джинсы розовые</t>
  </si>
  <si>
    <t>пиджак love republic</t>
  </si>
  <si>
    <t>защитное стекло на realme c21</t>
  </si>
  <si>
    <t>стакан одноразовый 500 мл</t>
  </si>
  <si>
    <t>таро карты уэйта</t>
  </si>
  <si>
    <t>полочки в ванную</t>
  </si>
  <si>
    <t>good&amp;good</t>
  </si>
  <si>
    <t>38013127</t>
  </si>
  <si>
    <t>himalaya таблетки</t>
  </si>
  <si>
    <t>джейн остин</t>
  </si>
  <si>
    <t>боса нова</t>
  </si>
  <si>
    <t>aravia пудра</t>
  </si>
  <si>
    <t>краска мусс</t>
  </si>
  <si>
    <t>клоги женские</t>
  </si>
  <si>
    <t>черное боди</t>
  </si>
  <si>
    <t>женский бомбер весна</t>
  </si>
  <si>
    <t>телефон huawei</t>
  </si>
  <si>
    <t>чешки черные</t>
  </si>
  <si>
    <t>32575269</t>
  </si>
  <si>
    <t>декоративный камень</t>
  </si>
  <si>
    <t>шкода рапид</t>
  </si>
  <si>
    <t>халат женский вафельный</t>
  </si>
  <si>
    <t>39144562</t>
  </si>
  <si>
    <t>united colors of benetton женщины</t>
  </si>
  <si>
    <t>эко бумага</t>
  </si>
  <si>
    <t>honor 9 lite чехол</t>
  </si>
  <si>
    <t>natura siberica бальзам</t>
  </si>
  <si>
    <t>видеокарта 3070</t>
  </si>
  <si>
    <t>рюкзак городской мужской</t>
  </si>
  <si>
    <t xml:space="preserve">снеки </t>
  </si>
  <si>
    <t>кольцо череп</t>
  </si>
  <si>
    <t>katamino</t>
  </si>
  <si>
    <t>мерный стаканчик</t>
  </si>
  <si>
    <t>hansa</t>
  </si>
  <si>
    <t>60767525</t>
  </si>
  <si>
    <t>oppo a74</t>
  </si>
  <si>
    <t>бутылочка pigeon</t>
  </si>
  <si>
    <t>чуни женские</t>
  </si>
  <si>
    <t>23964935</t>
  </si>
  <si>
    <t>сари</t>
  </si>
  <si>
    <t>защитное стекло на iphone 6s plus</t>
  </si>
  <si>
    <t>платье шорты</t>
  </si>
  <si>
    <t>casual одежда</t>
  </si>
  <si>
    <t>концентрированный стиральный порошок</t>
  </si>
  <si>
    <t>35529983</t>
  </si>
  <si>
    <t>блокноты детские</t>
  </si>
  <si>
    <t>корзинка с ручкой</t>
  </si>
  <si>
    <t>нарезка овощей</t>
  </si>
  <si>
    <t>biorepeel</t>
  </si>
  <si>
    <t>matt tattoo</t>
  </si>
  <si>
    <t>икра тобико</t>
  </si>
  <si>
    <t>кроссовки женские lacoste</t>
  </si>
  <si>
    <t>lerasweets.ru</t>
  </si>
  <si>
    <t>3</t>
  </si>
  <si>
    <t>semitoys</t>
  </si>
  <si>
    <t>чехол книжка на samsung a31</t>
  </si>
  <si>
    <t>монитор в автомобиль</t>
  </si>
  <si>
    <t xml:space="preserve">шпажки </t>
  </si>
  <si>
    <t>экшен камера go pro</t>
  </si>
  <si>
    <t>часы мужские умные</t>
  </si>
  <si>
    <t>мини кондиционер воздуха</t>
  </si>
  <si>
    <t>сарафан на девочку</t>
  </si>
  <si>
    <t>moshka</t>
  </si>
  <si>
    <t>бутсы футбольные шиповки</t>
  </si>
  <si>
    <t>портсигар женский</t>
  </si>
  <si>
    <t>сумка женска</t>
  </si>
  <si>
    <t>муха цокотуха</t>
  </si>
  <si>
    <t>protest</t>
  </si>
  <si>
    <t>38988788</t>
  </si>
  <si>
    <t>пожарный</t>
  </si>
  <si>
    <t>54132628</t>
  </si>
  <si>
    <t>46539976</t>
  </si>
  <si>
    <t>куриный бульон</t>
  </si>
  <si>
    <t>бейблейд волчки</t>
  </si>
  <si>
    <t>остин куртка</t>
  </si>
  <si>
    <t>розовые кроссовки женские</t>
  </si>
  <si>
    <t>donella трусы</t>
  </si>
  <si>
    <t>лампы h4</t>
  </si>
  <si>
    <t>бумага а5</t>
  </si>
  <si>
    <t>фэтбайк</t>
  </si>
  <si>
    <t>вебкамера</t>
  </si>
  <si>
    <t>шампунь с цинком</t>
  </si>
  <si>
    <t xml:space="preserve">заплатка </t>
  </si>
  <si>
    <t>отбеливатель элизар</t>
  </si>
  <si>
    <t>roborock</t>
  </si>
  <si>
    <t>платок на голову хлопок</t>
  </si>
  <si>
    <t>alpha homme estel</t>
  </si>
  <si>
    <t>66766626</t>
  </si>
  <si>
    <t>диваш</t>
  </si>
  <si>
    <t>куртка бифри</t>
  </si>
  <si>
    <t xml:space="preserve">напитки </t>
  </si>
  <si>
    <t>платье длинное летнее</t>
  </si>
  <si>
    <t>соль эпсома</t>
  </si>
  <si>
    <t>wasisdas</t>
  </si>
  <si>
    <t>минеральный грунт</t>
  </si>
  <si>
    <t>мтз</t>
  </si>
  <si>
    <t>3d очки</t>
  </si>
  <si>
    <t>матирующий крем</t>
  </si>
  <si>
    <t>delicare</t>
  </si>
  <si>
    <t>впитывающие пеленки 60х90</t>
  </si>
  <si>
    <t>успокаивающий чай</t>
  </si>
  <si>
    <t>спортивный костюм женский белый</t>
  </si>
  <si>
    <t>вибратор женский</t>
  </si>
  <si>
    <t>чехол на диван с подушками</t>
  </si>
  <si>
    <t>наклейки эстетичный</t>
  </si>
  <si>
    <t xml:space="preserve">дождевик детский </t>
  </si>
  <si>
    <t>микрофон музыкальный</t>
  </si>
  <si>
    <t>плащ утепленный женский</t>
  </si>
  <si>
    <t>стругацкие книги</t>
  </si>
  <si>
    <t>euromama</t>
  </si>
  <si>
    <t>кружка керамика</t>
  </si>
  <si>
    <t>детский шампунь 0</t>
  </si>
  <si>
    <t>роутер keenetic</t>
  </si>
  <si>
    <t>25993220</t>
  </si>
  <si>
    <t>защитное стекло samsung</t>
  </si>
  <si>
    <t>lassie обувь</t>
  </si>
  <si>
    <t>jbl charge 4</t>
  </si>
  <si>
    <t>балансир спортивный</t>
  </si>
  <si>
    <t>биокон</t>
  </si>
  <si>
    <t>парктроники</t>
  </si>
  <si>
    <t>65925833</t>
  </si>
  <si>
    <t>mango man джинсы</t>
  </si>
  <si>
    <t>термос 0,5 л</t>
  </si>
  <si>
    <t>подгузники хаггис элит софт</t>
  </si>
  <si>
    <t>манга человек бензопила</t>
  </si>
  <si>
    <t>перстень женский серебро</t>
  </si>
  <si>
    <t>ботики женские весна</t>
  </si>
  <si>
    <t>буржуйка</t>
  </si>
  <si>
    <t>кускус продукты</t>
  </si>
  <si>
    <t xml:space="preserve">самооборона </t>
  </si>
  <si>
    <t>волосы на заколках длинные</t>
  </si>
  <si>
    <t>кюлоты спортивные</t>
  </si>
  <si>
    <t>плед плюшевый</t>
  </si>
  <si>
    <t>бортики в детскую кроватку</t>
  </si>
  <si>
    <t>лего майнкрафт конструктор</t>
  </si>
  <si>
    <t>мотоочки</t>
  </si>
  <si>
    <t>кроссовки женские обувь</t>
  </si>
  <si>
    <t>imac apple</t>
  </si>
  <si>
    <t>тейл спиннер</t>
  </si>
  <si>
    <t>а4 влад</t>
  </si>
  <si>
    <t>mamida</t>
  </si>
  <si>
    <t>шейкер бутылка</t>
  </si>
  <si>
    <t>шторы желтые</t>
  </si>
  <si>
    <t>космофен 10</t>
  </si>
  <si>
    <t>анонимус</t>
  </si>
  <si>
    <t>штаны твое мужские</t>
  </si>
  <si>
    <t>супернаклейки</t>
  </si>
  <si>
    <t>металло искатель</t>
  </si>
  <si>
    <t>рюмки хрустальные</t>
  </si>
  <si>
    <t>atme</t>
  </si>
  <si>
    <t>тактический жилет</t>
  </si>
  <si>
    <t>креатин maxler</t>
  </si>
  <si>
    <t>коврик в прихожую пвх</t>
  </si>
  <si>
    <t>окружающий мир</t>
  </si>
  <si>
    <t>отливант парфюма</t>
  </si>
  <si>
    <t>кухонный таймер</t>
  </si>
  <si>
    <t>носки укороченные женские</t>
  </si>
  <si>
    <t>кафы серебро</t>
  </si>
  <si>
    <t>билет на поезд</t>
  </si>
  <si>
    <t>штаны карго женские</t>
  </si>
  <si>
    <t>после загара</t>
  </si>
  <si>
    <t>села девочке</t>
  </si>
  <si>
    <t>калинка</t>
  </si>
  <si>
    <t>паста rocs</t>
  </si>
  <si>
    <t>46296541</t>
  </si>
  <si>
    <t>mouse</t>
  </si>
  <si>
    <t>trussardi обувь</t>
  </si>
  <si>
    <t>пажитника семена</t>
  </si>
  <si>
    <t>печь буржуйка</t>
  </si>
  <si>
    <t>монро</t>
  </si>
  <si>
    <t>шампунь кокосовый</t>
  </si>
  <si>
    <t>штаны мужские в клетку</t>
  </si>
  <si>
    <t>чехол хонор 8s</t>
  </si>
  <si>
    <t>светоотражатель</t>
  </si>
  <si>
    <t>лонгслив полосатый женский</t>
  </si>
  <si>
    <t>сумки на колесах дорожные</t>
  </si>
  <si>
    <t>картридж brusco</t>
  </si>
  <si>
    <t>сироп топинамбура без сахара</t>
  </si>
  <si>
    <t>подьюбник</t>
  </si>
  <si>
    <t>кроссовки рибок мужские черные</t>
  </si>
  <si>
    <t>полка на стол</t>
  </si>
  <si>
    <t>плед белый</t>
  </si>
  <si>
    <t>съемник автомобильный</t>
  </si>
  <si>
    <t>мемори</t>
  </si>
  <si>
    <t>штаны с разрезами внизу</t>
  </si>
  <si>
    <t>37446439</t>
  </si>
  <si>
    <t>стекло на iphone 6</t>
  </si>
  <si>
    <t>seventeen помада</t>
  </si>
  <si>
    <t>tik tok</t>
  </si>
  <si>
    <t>ветровка пума</t>
  </si>
  <si>
    <t>брюки найк</t>
  </si>
  <si>
    <t>камушки</t>
  </si>
  <si>
    <t>69072706</t>
  </si>
  <si>
    <t>будь здоров</t>
  </si>
  <si>
    <t>ландыш</t>
  </si>
  <si>
    <t>коптер</t>
  </si>
  <si>
    <t>детские резиновые сапоги утепленные</t>
  </si>
  <si>
    <t>видеорегистратор автомобильный 3 в 1</t>
  </si>
  <si>
    <t>носки мужские цветные</t>
  </si>
  <si>
    <t>пустышка 0-3 мес</t>
  </si>
  <si>
    <t>набор акриловых красок</t>
  </si>
  <si>
    <t>велосумка на багажник</t>
  </si>
  <si>
    <t>garlyn</t>
  </si>
  <si>
    <t>aloe vera</t>
  </si>
  <si>
    <t>ихтионелла</t>
  </si>
  <si>
    <t>сафари женское платье</t>
  </si>
  <si>
    <t>линзы зеленые</t>
  </si>
  <si>
    <t>маленькие крабики</t>
  </si>
  <si>
    <t>акварельные карандаши цветные</t>
  </si>
  <si>
    <t>mango kids девочки</t>
  </si>
  <si>
    <t>egoiste</t>
  </si>
  <si>
    <t>мини бикини</t>
  </si>
  <si>
    <t>elian тональный</t>
  </si>
  <si>
    <t>тафтинг</t>
  </si>
  <si>
    <t>масло розы</t>
  </si>
  <si>
    <t>фудболки женские</t>
  </si>
  <si>
    <t>крыло на велосипед</t>
  </si>
  <si>
    <t>сывороточный протеин спорт питание</t>
  </si>
  <si>
    <t>сириус корм</t>
  </si>
  <si>
    <t>самосвал большой</t>
  </si>
  <si>
    <t>исповедь барыги</t>
  </si>
  <si>
    <t>майка сетка</t>
  </si>
  <si>
    <t>70219741</t>
  </si>
  <si>
    <t>buxom</t>
  </si>
  <si>
    <t>отопление и кондиционирование</t>
  </si>
  <si>
    <t>духи молекула 02 оригинал</t>
  </si>
  <si>
    <t>ремень корсет</t>
  </si>
  <si>
    <t>акку чек перформа</t>
  </si>
  <si>
    <t>тактический</t>
  </si>
  <si>
    <t>стекло redmi 9c</t>
  </si>
  <si>
    <t>grishko</t>
  </si>
  <si>
    <t xml:space="preserve">фотошторы </t>
  </si>
  <si>
    <t>слон игрушка</t>
  </si>
  <si>
    <t>рф лифтинг</t>
  </si>
  <si>
    <t>каучуковый шнурок</t>
  </si>
  <si>
    <t>сумка zolla</t>
  </si>
  <si>
    <t>белые кеды на мальчика</t>
  </si>
  <si>
    <t>толстовка на мальчика подростка</t>
  </si>
  <si>
    <t>подводка маркер</t>
  </si>
  <si>
    <t>облепиховое масло пищевое</t>
  </si>
  <si>
    <t>adidas nmd</t>
  </si>
  <si>
    <t>такси</t>
  </si>
  <si>
    <t>шорты adidas мужские спортивные</t>
  </si>
  <si>
    <t>33021149</t>
  </si>
  <si>
    <t>свадебный замок</t>
  </si>
  <si>
    <t>munich</t>
  </si>
  <si>
    <t>рибана</t>
  </si>
  <si>
    <t>серьги с крестом</t>
  </si>
  <si>
    <t>сарочка</t>
  </si>
  <si>
    <t>автомобильный насос</t>
  </si>
  <si>
    <t xml:space="preserve">пенка </t>
  </si>
  <si>
    <t>wagon wheels</t>
  </si>
  <si>
    <t>перчатки одноразовые латексные</t>
  </si>
  <si>
    <t>древесный уголь</t>
  </si>
  <si>
    <t>prosto tapki</t>
  </si>
  <si>
    <t>детский стиральный порошок 0</t>
  </si>
  <si>
    <t>каппа мужчинам</t>
  </si>
  <si>
    <t>альфа</t>
  </si>
  <si>
    <t>костюм эротический</t>
  </si>
  <si>
    <t>примус туристический</t>
  </si>
  <si>
    <t xml:space="preserve">крест </t>
  </si>
  <si>
    <t>мирена</t>
  </si>
  <si>
    <t>45002843</t>
  </si>
  <si>
    <t>frudia спрей</t>
  </si>
  <si>
    <t>arya постельное белье</t>
  </si>
  <si>
    <t>reebok nano</t>
  </si>
  <si>
    <t>сенегальское просо</t>
  </si>
  <si>
    <t>штаны клеш летние</t>
  </si>
  <si>
    <t>коврик придверный на резиновой основе</t>
  </si>
  <si>
    <t>30304567</t>
  </si>
  <si>
    <t>дакимакура геншин импакт</t>
  </si>
  <si>
    <t>часы будильник</t>
  </si>
  <si>
    <t>25992531</t>
  </si>
  <si>
    <t>джокеры женские штаны</t>
  </si>
  <si>
    <t>loake</t>
  </si>
  <si>
    <t xml:space="preserve">always </t>
  </si>
  <si>
    <t>dying light</t>
  </si>
  <si>
    <t xml:space="preserve">limoni </t>
  </si>
  <si>
    <t>книжка панорамка</t>
  </si>
  <si>
    <t>шнур тайп си</t>
  </si>
  <si>
    <t>стекло на айфон 6s</t>
  </si>
  <si>
    <t>автокресла и аксессуары</t>
  </si>
  <si>
    <t>apple 13</t>
  </si>
  <si>
    <t>килт банный женский</t>
  </si>
  <si>
    <t>burlo</t>
  </si>
  <si>
    <t>перегородка в спальню</t>
  </si>
  <si>
    <t>дверь купе</t>
  </si>
  <si>
    <t>санскрин</t>
  </si>
  <si>
    <t>помада с блестками</t>
  </si>
  <si>
    <t>плакаты на стену</t>
  </si>
  <si>
    <t>керамбит из дерева</t>
  </si>
  <si>
    <t>рубашка с бахромой</t>
  </si>
  <si>
    <t>боди кружевное</t>
  </si>
  <si>
    <t>lemleo</t>
  </si>
  <si>
    <t>будильники электронные</t>
  </si>
  <si>
    <t>50402342</t>
  </si>
  <si>
    <t>пеленки 60 на 90</t>
  </si>
  <si>
    <t>игрушка авокадо</t>
  </si>
  <si>
    <t>peaceful hooligan</t>
  </si>
  <si>
    <t>аспиратор детский электронный</t>
  </si>
  <si>
    <t>брюки мужские зауженные</t>
  </si>
  <si>
    <t>kitfort пылесос</t>
  </si>
  <si>
    <t>пылесосы вертикальный</t>
  </si>
  <si>
    <t>самбовки борцовки</t>
  </si>
  <si>
    <t>халат белый</t>
  </si>
  <si>
    <t>minican 2</t>
  </si>
  <si>
    <t>картина по номерам машина</t>
  </si>
  <si>
    <t>somat порошок</t>
  </si>
  <si>
    <t>чулки черные женские</t>
  </si>
  <si>
    <t>фетиль</t>
  </si>
  <si>
    <t>дельфин</t>
  </si>
  <si>
    <t>трусы женские высокие</t>
  </si>
  <si>
    <t>jimmy choo парфюм</t>
  </si>
  <si>
    <t>adidas superstar кроссовки</t>
  </si>
  <si>
    <t>лосины женские с высокой посадкой</t>
  </si>
  <si>
    <t>космос игрушки</t>
  </si>
  <si>
    <t>юбка лен</t>
  </si>
  <si>
    <t>shade o обувь</t>
  </si>
  <si>
    <t>40391511</t>
  </si>
  <si>
    <t>смена</t>
  </si>
  <si>
    <t xml:space="preserve">рюкзак спортивный </t>
  </si>
  <si>
    <t>шторы зеленые</t>
  </si>
  <si>
    <t>zarina кардиган</t>
  </si>
  <si>
    <t>война все спишет</t>
  </si>
  <si>
    <t>от паразитов</t>
  </si>
  <si>
    <t>костюм наруто</t>
  </si>
  <si>
    <t>моющие средства</t>
  </si>
  <si>
    <t>тайцы женские</t>
  </si>
  <si>
    <t>какао бобы</t>
  </si>
  <si>
    <t>локи</t>
  </si>
  <si>
    <t>lychee room</t>
  </si>
  <si>
    <t>покрывало на диван евро</t>
  </si>
  <si>
    <t>36625520</t>
  </si>
  <si>
    <t>белое платье по фигуре</t>
  </si>
  <si>
    <t>танец живота</t>
  </si>
  <si>
    <t>babiators очки</t>
  </si>
  <si>
    <t>коврик eva</t>
  </si>
  <si>
    <t>heinz пюре</t>
  </si>
  <si>
    <t>стол офисный</t>
  </si>
  <si>
    <t>мультиварка polaris</t>
  </si>
  <si>
    <t>портулак семена</t>
  </si>
  <si>
    <t>агран</t>
  </si>
  <si>
    <t>sunlight кольца</t>
  </si>
  <si>
    <t>коллаген пептидный</t>
  </si>
  <si>
    <t>гоупро</t>
  </si>
  <si>
    <t>7166465</t>
  </si>
  <si>
    <t>автосканеры</t>
  </si>
  <si>
    <t>born pretty</t>
  </si>
  <si>
    <t>ecco сандалии женские</t>
  </si>
  <si>
    <t xml:space="preserve">honor 50 </t>
  </si>
  <si>
    <t xml:space="preserve">марвел </t>
  </si>
  <si>
    <t>дозатор мыла</t>
  </si>
  <si>
    <t>больфо</t>
  </si>
  <si>
    <t>магги на второе</t>
  </si>
  <si>
    <t>леггинсы женские короткие</t>
  </si>
  <si>
    <t>airpods 1:1</t>
  </si>
  <si>
    <t>nonicare</t>
  </si>
  <si>
    <t>sunscreen</t>
  </si>
  <si>
    <t>наклейка на машину z</t>
  </si>
  <si>
    <t>чехол на самсунг а20</t>
  </si>
  <si>
    <t>нева металл сковорода</t>
  </si>
  <si>
    <t>мужские полуботинки</t>
  </si>
  <si>
    <t>vetements</t>
  </si>
  <si>
    <t>белый лен косметика</t>
  </si>
  <si>
    <t>письма баламута</t>
  </si>
  <si>
    <t>japan gals маски</t>
  </si>
  <si>
    <t>стиральный порошок жидкий гель</t>
  </si>
  <si>
    <t>семена лука на зелень</t>
  </si>
  <si>
    <t xml:space="preserve">voopoo </t>
  </si>
  <si>
    <t>пленка от солнце</t>
  </si>
  <si>
    <t>дзюдо</t>
  </si>
  <si>
    <t>консилер nyx</t>
  </si>
  <si>
    <t>босоножки на танкетке женские летние</t>
  </si>
  <si>
    <t>коврик на пол</t>
  </si>
  <si>
    <t>nanomax</t>
  </si>
  <si>
    <t>морской бой игра</t>
  </si>
  <si>
    <t>женское эротическое белье</t>
  </si>
  <si>
    <t>vape многоразовый</t>
  </si>
  <si>
    <t>подставки под тарелки</t>
  </si>
  <si>
    <t>elizaveca</t>
  </si>
  <si>
    <t>лиф без косточек</t>
  </si>
  <si>
    <t>51750899</t>
  </si>
  <si>
    <t>rimmel тональный крем</t>
  </si>
  <si>
    <t>снотворное</t>
  </si>
  <si>
    <t>муха</t>
  </si>
  <si>
    <t>теплые рубашки</t>
  </si>
  <si>
    <t xml:space="preserve">дневник школьный </t>
  </si>
  <si>
    <t>футзалки мужские joma</t>
  </si>
  <si>
    <t>наклейки космос</t>
  </si>
  <si>
    <t xml:space="preserve">провод </t>
  </si>
  <si>
    <t>1 st home</t>
  </si>
  <si>
    <t>сгущенное молоко без сахара</t>
  </si>
  <si>
    <t>худи с ушками</t>
  </si>
  <si>
    <t>сгущенка без сахара</t>
  </si>
  <si>
    <t>бисквитное пирожное</t>
  </si>
  <si>
    <t xml:space="preserve">футболка с надписью </t>
  </si>
  <si>
    <t>нежный лен</t>
  </si>
  <si>
    <t>тени детские</t>
  </si>
  <si>
    <t>часодеи книга все</t>
  </si>
  <si>
    <t>lalafanfan одежда</t>
  </si>
  <si>
    <t>чай жамбо</t>
  </si>
  <si>
    <t>мужские часы наручные кварцевые</t>
  </si>
  <si>
    <t>платье адидас</t>
  </si>
  <si>
    <t>кондитерские посыпки</t>
  </si>
  <si>
    <t>blu ray фильмы</t>
  </si>
  <si>
    <t>42572946</t>
  </si>
  <si>
    <t>мужские поло</t>
  </si>
  <si>
    <t>сетка стрейч</t>
  </si>
  <si>
    <t>датчик температуры</t>
  </si>
  <si>
    <t>качели детские детские</t>
  </si>
  <si>
    <t>технониколь</t>
  </si>
  <si>
    <t>mango сумки</t>
  </si>
  <si>
    <t>сапоги резиновые утепленные</t>
  </si>
  <si>
    <t>mi box</t>
  </si>
  <si>
    <t>поильники</t>
  </si>
  <si>
    <t>62406212</t>
  </si>
  <si>
    <t xml:space="preserve">женские часы </t>
  </si>
  <si>
    <t>valori</t>
  </si>
  <si>
    <t>кашпо 10 л</t>
  </si>
  <si>
    <t>jadea</t>
  </si>
  <si>
    <t>эльф</t>
  </si>
  <si>
    <t>таро карты и книга</t>
  </si>
  <si>
    <t>конфеты водка</t>
  </si>
  <si>
    <t>19548615</t>
  </si>
  <si>
    <t>sim sensitive</t>
  </si>
  <si>
    <t>диски автомобильные r16</t>
  </si>
  <si>
    <t>titbit</t>
  </si>
  <si>
    <t>fm трансмиттер блютуз</t>
  </si>
  <si>
    <t>кардиган женский короткий</t>
  </si>
  <si>
    <t>свитер с дырками</t>
  </si>
  <si>
    <t>полотенца вафельные</t>
  </si>
  <si>
    <t>yeezy boost 700</t>
  </si>
  <si>
    <t xml:space="preserve">лифчики </t>
  </si>
  <si>
    <t>милые игрушки</t>
  </si>
  <si>
    <t>драже m&amp;m's</t>
  </si>
  <si>
    <t>nike детские кеды</t>
  </si>
  <si>
    <t>джинсы мужские стрейч</t>
  </si>
  <si>
    <t>кинг стивен</t>
  </si>
  <si>
    <t>купальные плавки мужские</t>
  </si>
  <si>
    <t>коллинс</t>
  </si>
  <si>
    <t>19406845</t>
  </si>
  <si>
    <t>xiaomi mi band</t>
  </si>
  <si>
    <t>53814893</t>
  </si>
  <si>
    <t>рубашка на девочку</t>
  </si>
  <si>
    <t>samsung s21fe</t>
  </si>
  <si>
    <t>куртка манго</t>
  </si>
  <si>
    <t>67573574</t>
  </si>
  <si>
    <t>жалюзи тканевые рулонные</t>
  </si>
  <si>
    <t>робот-пылесос с влажной уборкой</t>
  </si>
  <si>
    <t xml:space="preserve">штаны клеш </t>
  </si>
  <si>
    <t>корсет майка</t>
  </si>
  <si>
    <t xml:space="preserve">полотенце банное </t>
  </si>
  <si>
    <t>дезодорант деоника</t>
  </si>
  <si>
    <t>шампунь valmona</t>
  </si>
  <si>
    <t>клевер одежда</t>
  </si>
  <si>
    <t>турецкий чайник</t>
  </si>
  <si>
    <t>компресор</t>
  </si>
  <si>
    <t>плед махровый</t>
  </si>
  <si>
    <t>easy life посуда</t>
  </si>
  <si>
    <t>подушка 30х30</t>
  </si>
  <si>
    <t>учебник по русскому</t>
  </si>
  <si>
    <t>виброколонка</t>
  </si>
  <si>
    <t>качели садовые детские</t>
  </si>
  <si>
    <t>la roche-posay lipikar</t>
  </si>
  <si>
    <t xml:space="preserve">перчатки женские </t>
  </si>
  <si>
    <t>ddr4</t>
  </si>
  <si>
    <t>кроссовки x-plode</t>
  </si>
  <si>
    <t>72233551</t>
  </si>
  <si>
    <t>фары на ниву</t>
  </si>
  <si>
    <t>72355604</t>
  </si>
  <si>
    <t>spf спрей</t>
  </si>
  <si>
    <t>дрессрум</t>
  </si>
  <si>
    <t>кисти косметические</t>
  </si>
  <si>
    <t>джордж оруэлл 1984</t>
  </si>
  <si>
    <t>always прокладки гигиенические</t>
  </si>
  <si>
    <t>секс набор</t>
  </si>
  <si>
    <t>джегинсы женские</t>
  </si>
  <si>
    <t>витраж</t>
  </si>
  <si>
    <t>42731081</t>
  </si>
  <si>
    <t xml:space="preserve">гипс </t>
  </si>
  <si>
    <t>зеркала декоративные</t>
  </si>
  <si>
    <t>блузка с рюшами</t>
  </si>
  <si>
    <t>кроссовки летние мужские сетка</t>
  </si>
  <si>
    <t>15398526</t>
  </si>
  <si>
    <t xml:space="preserve">мастурбатор </t>
  </si>
  <si>
    <t>книга лето в пионерском лагере</t>
  </si>
  <si>
    <t>ray-ban</t>
  </si>
  <si>
    <t>комоды пластиковый</t>
  </si>
  <si>
    <t>тонер корейский</t>
  </si>
  <si>
    <t>пленка стрейч</t>
  </si>
  <si>
    <t>тюнер</t>
  </si>
  <si>
    <t>vera shasherina</t>
  </si>
  <si>
    <t>декоративный светильник</t>
  </si>
  <si>
    <t>платье guess</t>
  </si>
  <si>
    <t>эпам 900</t>
  </si>
  <si>
    <t>shaik 165</t>
  </si>
  <si>
    <t>mac&amp;cheese</t>
  </si>
  <si>
    <t>зефир белевский</t>
  </si>
  <si>
    <t>стекло iphone 8 plus</t>
  </si>
  <si>
    <t>73085252</t>
  </si>
  <si>
    <t>мармеладские игры</t>
  </si>
  <si>
    <t>постельное белье 2 спальное поплин на резинке</t>
  </si>
  <si>
    <t>прокладки always 3</t>
  </si>
  <si>
    <t xml:space="preserve">пивозавр </t>
  </si>
  <si>
    <t>секатор садовый сталь</t>
  </si>
  <si>
    <t>air force nike мужские</t>
  </si>
  <si>
    <t>paolo conte женский</t>
  </si>
  <si>
    <t>машинка трансформер</t>
  </si>
  <si>
    <t>сверла по дереву</t>
  </si>
  <si>
    <t>сухой шампунь батист</t>
  </si>
  <si>
    <t>shulz</t>
  </si>
  <si>
    <t>прививочный секатор</t>
  </si>
  <si>
    <t>reflect</t>
  </si>
  <si>
    <t>бюстгалтер топ</t>
  </si>
  <si>
    <t>стерка</t>
  </si>
  <si>
    <t>сомерсет моэм</t>
  </si>
  <si>
    <t>диван офисный</t>
  </si>
  <si>
    <t>кровать чердак со столом</t>
  </si>
  <si>
    <t>повербанк xiaomi</t>
  </si>
  <si>
    <t>юбка и топ комплект</t>
  </si>
  <si>
    <t>костюм летний женский деловой</t>
  </si>
  <si>
    <t>молоко миндальное</t>
  </si>
  <si>
    <t>подушка на кресло</t>
  </si>
  <si>
    <t>красные очки</t>
  </si>
  <si>
    <t>свадебное украшение на голову</t>
  </si>
  <si>
    <t>этикетки 58х40</t>
  </si>
  <si>
    <t>melissa and doug</t>
  </si>
  <si>
    <t>пустырник</t>
  </si>
  <si>
    <t>батарейки пальчиковые аа</t>
  </si>
  <si>
    <t>nike air force женские</t>
  </si>
  <si>
    <t>рубашка на мальчика подростка</t>
  </si>
  <si>
    <t>62683469</t>
  </si>
  <si>
    <t>пдатье</t>
  </si>
  <si>
    <t>монитор 240 гц</t>
  </si>
  <si>
    <t>планер на холодильник</t>
  </si>
  <si>
    <t>велокресло переднее</t>
  </si>
  <si>
    <t>ремонтные шипы</t>
  </si>
  <si>
    <t>удлиненный пиджак женский</t>
  </si>
  <si>
    <t>бакман</t>
  </si>
  <si>
    <t>наклейки интерьерные детские</t>
  </si>
  <si>
    <t>цинкарь преобразователь</t>
  </si>
  <si>
    <t>джинсы свободные</t>
  </si>
  <si>
    <t>лапки</t>
  </si>
  <si>
    <t>вустерширский соус</t>
  </si>
  <si>
    <t>рулонные шторы на балкон</t>
  </si>
  <si>
    <t>pastorelli</t>
  </si>
  <si>
    <t>алтайские традиции</t>
  </si>
  <si>
    <t>демиан</t>
  </si>
  <si>
    <t>блекаут</t>
  </si>
  <si>
    <t>покемоны игрушки</t>
  </si>
  <si>
    <t>тени черные</t>
  </si>
  <si>
    <t>экодачник</t>
  </si>
  <si>
    <t>сандалии мужские летние кожаные</t>
  </si>
  <si>
    <t>bona fide леггинсы</t>
  </si>
  <si>
    <t>тонировка на стекла</t>
  </si>
  <si>
    <t>духи зеленый чай</t>
  </si>
  <si>
    <t>азерчай в пакетиках</t>
  </si>
  <si>
    <t>curver</t>
  </si>
  <si>
    <t>паласы</t>
  </si>
  <si>
    <t>малекула</t>
  </si>
  <si>
    <t>топ топ платье</t>
  </si>
  <si>
    <t>подарок девочке 10 лет</t>
  </si>
  <si>
    <t>турецкие полотенца</t>
  </si>
  <si>
    <t>лонглив</t>
  </si>
  <si>
    <t xml:space="preserve">сумка кросс боди </t>
  </si>
  <si>
    <t>айфон xr 128гб</t>
  </si>
  <si>
    <t>куртка на мальчика весна</t>
  </si>
  <si>
    <t>tchibo</t>
  </si>
  <si>
    <t>перчатки латексные неопудренные</t>
  </si>
  <si>
    <t>сумка под телефон</t>
  </si>
  <si>
    <t>костюмы летние женские с бриджами</t>
  </si>
  <si>
    <t>poco x3 pro чехол с рисунком</t>
  </si>
  <si>
    <t>трубки курительные</t>
  </si>
  <si>
    <t xml:space="preserve">круглые очки </t>
  </si>
  <si>
    <t>бассеин</t>
  </si>
  <si>
    <t>кожаные кеды</t>
  </si>
  <si>
    <t>часы мужские соколов</t>
  </si>
  <si>
    <t>магнитный планер на холодильник</t>
  </si>
  <si>
    <t>64930893</t>
  </si>
  <si>
    <t>детский самокат с ручкой</t>
  </si>
  <si>
    <t>борьба</t>
  </si>
  <si>
    <t>кеды летние мужские</t>
  </si>
  <si>
    <t>forward мужской</t>
  </si>
  <si>
    <t>вельветовые джинсы женские</t>
  </si>
  <si>
    <t>профессиональный уход за волосами</t>
  </si>
  <si>
    <t>наушники сони</t>
  </si>
  <si>
    <t>лицетин</t>
  </si>
  <si>
    <t>коврик круглый на пол</t>
  </si>
  <si>
    <t>12 pro</t>
  </si>
  <si>
    <t>русич</t>
  </si>
  <si>
    <t>чехол ipad 10.2</t>
  </si>
  <si>
    <t>медицина</t>
  </si>
  <si>
    <t>gloss анти-налет</t>
  </si>
  <si>
    <t>модные сумки женские</t>
  </si>
  <si>
    <t>египет</t>
  </si>
  <si>
    <t>стендов 2</t>
  </si>
  <si>
    <t>deppa</t>
  </si>
  <si>
    <t>как приручить дракона игрушки</t>
  </si>
  <si>
    <t>искусственный цветок в горшке</t>
  </si>
  <si>
    <t>чехол redmi note 11</t>
  </si>
  <si>
    <t>глушитель на мотоцикл</t>
  </si>
  <si>
    <t>чехол на самсунг а03</t>
  </si>
  <si>
    <t>костюм с брюками женский</t>
  </si>
  <si>
    <t>отломи</t>
  </si>
  <si>
    <t>подгузники goon</t>
  </si>
  <si>
    <t>трамвай</t>
  </si>
  <si>
    <t>zion универсальный</t>
  </si>
  <si>
    <t>серьги обманки</t>
  </si>
  <si>
    <t>спецовка</t>
  </si>
  <si>
    <t>аквариум террариум</t>
  </si>
  <si>
    <t>rider</t>
  </si>
  <si>
    <t>крем невеста</t>
  </si>
  <si>
    <t>костюм брючный женский спортивный</t>
  </si>
  <si>
    <t>наручные часы мужские</t>
  </si>
  <si>
    <t>chicco детский</t>
  </si>
  <si>
    <t>падушка</t>
  </si>
  <si>
    <t>35526444</t>
  </si>
  <si>
    <t>palio</t>
  </si>
  <si>
    <t>жижа с никотином</t>
  </si>
  <si>
    <t>рыбий глаз на телефон</t>
  </si>
  <si>
    <t>68383907</t>
  </si>
  <si>
    <t>радужный хаги ваги</t>
  </si>
  <si>
    <t>чайники электрические белого цвета</t>
  </si>
  <si>
    <t>культиватор садовый ручной</t>
  </si>
  <si>
    <t>судоку</t>
  </si>
  <si>
    <t>маечки детские</t>
  </si>
  <si>
    <t>18208980</t>
  </si>
  <si>
    <t>матовый лак</t>
  </si>
  <si>
    <t>леон обувь</t>
  </si>
  <si>
    <t>очки тренажеры</t>
  </si>
  <si>
    <t>набор приборов</t>
  </si>
  <si>
    <t xml:space="preserve">кондитерский мешок </t>
  </si>
  <si>
    <t>лента от мух</t>
  </si>
  <si>
    <t>подложка на стол</t>
  </si>
  <si>
    <t>70763264</t>
  </si>
  <si>
    <t>автомайзер</t>
  </si>
  <si>
    <t>диетические продукты</t>
  </si>
  <si>
    <t>amway дезодорант</t>
  </si>
  <si>
    <t>петли</t>
  </si>
  <si>
    <t>подводка штамп</t>
  </si>
  <si>
    <t>бруно банани женский парфюм</t>
  </si>
  <si>
    <t>38881135</t>
  </si>
  <si>
    <t xml:space="preserve">nike кеды </t>
  </si>
  <si>
    <t>солевой спрей</t>
  </si>
  <si>
    <t>брюки женские из натуральной кожи</t>
  </si>
  <si>
    <t>утюг philips azur</t>
  </si>
  <si>
    <t>zollo</t>
  </si>
  <si>
    <t>70504892</t>
  </si>
  <si>
    <t xml:space="preserve">пропеллер </t>
  </si>
  <si>
    <t>брауни</t>
  </si>
  <si>
    <t>бабуши женские</t>
  </si>
  <si>
    <t>сага о форсайтах</t>
  </si>
  <si>
    <t>провод usb</t>
  </si>
  <si>
    <t>бюстгальтер невидимый</t>
  </si>
  <si>
    <t>призрак оперы</t>
  </si>
  <si>
    <t>рубашки женские белые</t>
  </si>
  <si>
    <t>cropp обувь</t>
  </si>
  <si>
    <t>рюкзак школьный девочки ортопедические</t>
  </si>
  <si>
    <t>картины на кухню</t>
  </si>
  <si>
    <t>kids</t>
  </si>
  <si>
    <t>акб 18650</t>
  </si>
  <si>
    <t>непоседа</t>
  </si>
  <si>
    <t>ромика</t>
  </si>
  <si>
    <t>от прищей</t>
  </si>
  <si>
    <t>hotspot</t>
  </si>
  <si>
    <t>стол массажный с регулировкой</t>
  </si>
  <si>
    <t>satin care</t>
  </si>
  <si>
    <t>колпаки на диски автомобильные</t>
  </si>
  <si>
    <t>антуриум</t>
  </si>
  <si>
    <t>железный человек фигурка</t>
  </si>
  <si>
    <t>штаны спортивные женские широкие</t>
  </si>
  <si>
    <t>лего робот</t>
  </si>
  <si>
    <t>тушь sky</t>
  </si>
  <si>
    <t>носки денские</t>
  </si>
  <si>
    <t>ранец школьный рюкзак</t>
  </si>
  <si>
    <t>бежевый пиджак</t>
  </si>
  <si>
    <t>ботинки женские осенние на молнии</t>
  </si>
  <si>
    <t xml:space="preserve">скалка </t>
  </si>
  <si>
    <t>стеллаж на балкон</t>
  </si>
  <si>
    <t>прозрачные ботинки</t>
  </si>
  <si>
    <t>футболка с воротником</t>
  </si>
  <si>
    <t>зеленый свитер женский</t>
  </si>
  <si>
    <t>кожаные лоферы женские</t>
  </si>
  <si>
    <t>костюм адидас мужской</t>
  </si>
  <si>
    <t>серьги из бисера</t>
  </si>
  <si>
    <t>пластилин луч</t>
  </si>
  <si>
    <t>фильтр пакеты</t>
  </si>
  <si>
    <t>трусы с пушапом</t>
  </si>
  <si>
    <t>pelloro</t>
  </si>
  <si>
    <t>бортик косичка в кровать</t>
  </si>
  <si>
    <t xml:space="preserve">футбольные бутсы </t>
  </si>
  <si>
    <t>h4 led</t>
  </si>
  <si>
    <t>уз мойка</t>
  </si>
  <si>
    <t>70211819</t>
  </si>
  <si>
    <t>бумбокс</t>
  </si>
  <si>
    <t>yoya plus max</t>
  </si>
  <si>
    <t>детский домик палатка</t>
  </si>
  <si>
    <t>van cat</t>
  </si>
  <si>
    <t>кроссовки тактические</t>
  </si>
  <si>
    <t>c&amp;a</t>
  </si>
  <si>
    <t>скамейка перевертыш</t>
  </si>
  <si>
    <t>agenda</t>
  </si>
  <si>
    <t>burzum</t>
  </si>
  <si>
    <t>ремень женский черный</t>
  </si>
  <si>
    <t>воздушный шар фольгированный</t>
  </si>
  <si>
    <t>скейчбук</t>
  </si>
  <si>
    <t>fabiani туфли</t>
  </si>
  <si>
    <t>палочки кюизенера</t>
  </si>
  <si>
    <t>starfit</t>
  </si>
  <si>
    <t>кислородный коктейль аппарат</t>
  </si>
  <si>
    <t>офисный костюм</t>
  </si>
  <si>
    <t>ситец</t>
  </si>
  <si>
    <t>gloria jeans толстовка</t>
  </si>
  <si>
    <t xml:space="preserve">платье офисное </t>
  </si>
  <si>
    <t>beauty bomb бальзам</t>
  </si>
  <si>
    <t>боди женский</t>
  </si>
  <si>
    <t>ошо</t>
  </si>
  <si>
    <t>зира</t>
  </si>
  <si>
    <t>suunto</t>
  </si>
  <si>
    <t>мне 1 год</t>
  </si>
  <si>
    <t>блокнот аниме</t>
  </si>
  <si>
    <t>тональный крем bourjois</t>
  </si>
  <si>
    <t>тетрадь на пружине</t>
  </si>
  <si>
    <t>магнитный конструктор шарики</t>
  </si>
  <si>
    <t>масла</t>
  </si>
  <si>
    <t>фонтан на солнечной батарее</t>
  </si>
  <si>
    <t>фидергам</t>
  </si>
  <si>
    <t>морозильный ларь бирюса</t>
  </si>
  <si>
    <t>спасательный круг</t>
  </si>
  <si>
    <t>ткань флис</t>
  </si>
  <si>
    <t>гель cosmoprofi</t>
  </si>
  <si>
    <t>сланцы резиновые женские</t>
  </si>
  <si>
    <t>утка в очках</t>
  </si>
  <si>
    <t>солидол</t>
  </si>
  <si>
    <t>calvin klein куртка</t>
  </si>
  <si>
    <t>фэмили лук</t>
  </si>
  <si>
    <t xml:space="preserve">балдахин </t>
  </si>
  <si>
    <t>кеды женские на высокой подошве</t>
  </si>
  <si>
    <t>аквафор а6</t>
  </si>
  <si>
    <t>ulker</t>
  </si>
  <si>
    <t xml:space="preserve">бонг </t>
  </si>
  <si>
    <t>лимфомиозот</t>
  </si>
  <si>
    <t>icon skin тоник</t>
  </si>
  <si>
    <t>ждинсы</t>
  </si>
  <si>
    <t xml:space="preserve">намордник </t>
  </si>
  <si>
    <t>сатин постельное белье евро</t>
  </si>
  <si>
    <t>светокопи</t>
  </si>
  <si>
    <t>трусы стринги женские набор</t>
  </si>
  <si>
    <t>криосферы</t>
  </si>
  <si>
    <t>болты секретные</t>
  </si>
  <si>
    <t>платье под кеды</t>
  </si>
  <si>
    <t>62266725</t>
  </si>
  <si>
    <t>неглиже большие размеры</t>
  </si>
  <si>
    <t>эскузан</t>
  </si>
  <si>
    <t>huggies elite soft 5</t>
  </si>
  <si>
    <t>adidas кеды женские</t>
  </si>
  <si>
    <t>чиполлино книга</t>
  </si>
  <si>
    <t>мини расческа</t>
  </si>
  <si>
    <t>moony подгузники трусики</t>
  </si>
  <si>
    <t>ты станешь бабушкой</t>
  </si>
  <si>
    <t>помада макс фактор</t>
  </si>
  <si>
    <t>шнурки плоские</t>
  </si>
  <si>
    <t>мороженница</t>
  </si>
  <si>
    <t>чехол на самсунг s21</t>
  </si>
  <si>
    <t>конфеты акконд</t>
  </si>
  <si>
    <t>плиссе</t>
  </si>
  <si>
    <t>кардамон молотый</t>
  </si>
  <si>
    <t>фотохромные очки</t>
  </si>
  <si>
    <t>ma nyo</t>
  </si>
  <si>
    <t>bonacure schwarzkopf</t>
  </si>
  <si>
    <t xml:space="preserve">камод </t>
  </si>
  <si>
    <t>весы детские</t>
  </si>
  <si>
    <t>мужские футболки оверсайз</t>
  </si>
  <si>
    <t>босоножки на широкую ногу</t>
  </si>
  <si>
    <t>amazfit gts 3</t>
  </si>
  <si>
    <t>mirolla</t>
  </si>
  <si>
    <t>омрон тонометр</t>
  </si>
  <si>
    <t>белые футболки женские</t>
  </si>
  <si>
    <t xml:space="preserve">костюм на девочку </t>
  </si>
  <si>
    <t>чехол airpods 2 силиконовый</t>
  </si>
  <si>
    <t>полотенце банное вафельное</t>
  </si>
  <si>
    <t>landor</t>
  </si>
  <si>
    <t>пылисос</t>
  </si>
  <si>
    <t>фотоловушка</t>
  </si>
  <si>
    <t>садовый забор</t>
  </si>
  <si>
    <t>kanzler мужской</t>
  </si>
  <si>
    <t>видеокарта 3060</t>
  </si>
  <si>
    <t xml:space="preserve">детский рюкзак </t>
  </si>
  <si>
    <t>масло 10w 40 4л</t>
  </si>
  <si>
    <t>солнечно защитные очки</t>
  </si>
  <si>
    <t>чехол iphone 11 с карманом</t>
  </si>
  <si>
    <t>estelle</t>
  </si>
  <si>
    <t xml:space="preserve">детское мыло </t>
  </si>
  <si>
    <t>стержни клеевые 11 мм</t>
  </si>
  <si>
    <t>47395795</t>
  </si>
  <si>
    <t>спортивный топ бра</t>
  </si>
  <si>
    <t>мыло джонсонс беби</t>
  </si>
  <si>
    <t>rare beauty</t>
  </si>
  <si>
    <t>ваза бокал</t>
  </si>
  <si>
    <t>кружевной халат</t>
  </si>
  <si>
    <t>топ zarina</t>
  </si>
  <si>
    <t>хюгге</t>
  </si>
  <si>
    <t>четки мужские</t>
  </si>
  <si>
    <t>спейсер</t>
  </si>
  <si>
    <t>браслет жемчуг</t>
  </si>
  <si>
    <t>носки женские теплые</t>
  </si>
  <si>
    <t>пластырь от натоптышей</t>
  </si>
  <si>
    <t>1,5 постельное белье</t>
  </si>
  <si>
    <t>геркулес монастырский</t>
  </si>
  <si>
    <t>lavelle</t>
  </si>
  <si>
    <t>фарадей</t>
  </si>
  <si>
    <t>спортивки женские твое</t>
  </si>
  <si>
    <t>футболка киси миси</t>
  </si>
  <si>
    <t>фонари велосипедные</t>
  </si>
  <si>
    <t xml:space="preserve">сахарный песок </t>
  </si>
  <si>
    <t>malina</t>
  </si>
  <si>
    <t>стул косметолога</t>
  </si>
  <si>
    <t>ббка</t>
  </si>
  <si>
    <t>бра светильник настенный</t>
  </si>
  <si>
    <t>dearest</t>
  </si>
  <si>
    <t>флешка 64 гб micro sd</t>
  </si>
  <si>
    <t>примула семена</t>
  </si>
  <si>
    <t>бритвенные кассеты джилет</t>
  </si>
  <si>
    <t>65979476</t>
  </si>
  <si>
    <t>моторчик</t>
  </si>
  <si>
    <t>артур хейли</t>
  </si>
  <si>
    <t>маточное молочко</t>
  </si>
  <si>
    <t>revolution make up</t>
  </si>
  <si>
    <t>каури</t>
  </si>
  <si>
    <t>farmasi</t>
  </si>
  <si>
    <t>подготовка к школе 6-7 лет</t>
  </si>
  <si>
    <t>grandin</t>
  </si>
  <si>
    <t>стекло айфон 6s</t>
  </si>
  <si>
    <t>антицеллюлитный гель</t>
  </si>
  <si>
    <t>браслет силиконовый</t>
  </si>
  <si>
    <t>свитер с аниме</t>
  </si>
  <si>
    <t>high heels</t>
  </si>
  <si>
    <t>стиральный порошок автомат персил</t>
  </si>
  <si>
    <t>рубашка из муслина</t>
  </si>
  <si>
    <t>ручка кнопка</t>
  </si>
  <si>
    <t>коврик в душевую кабину</t>
  </si>
  <si>
    <t>антиржавчина</t>
  </si>
  <si>
    <t>nabaiji</t>
  </si>
  <si>
    <t>синтепух наполнитель 1 кг</t>
  </si>
  <si>
    <t>обложка на зачетную книжку</t>
  </si>
  <si>
    <t>сменный блок а5</t>
  </si>
  <si>
    <t>фауст</t>
  </si>
  <si>
    <t>полка под иконы</t>
  </si>
  <si>
    <t>блонд</t>
  </si>
  <si>
    <t xml:space="preserve">кожа </t>
  </si>
  <si>
    <t xml:space="preserve">кроссовки мужские найк </t>
  </si>
  <si>
    <t>платье бордовое</t>
  </si>
  <si>
    <t>брезент материал</t>
  </si>
  <si>
    <t>finish ополаскиватель</t>
  </si>
  <si>
    <t>сырница tupperware</t>
  </si>
  <si>
    <t>батарейка крона 9v</t>
  </si>
  <si>
    <t>samsung a72</t>
  </si>
  <si>
    <t>спиннинг с катушкой</t>
  </si>
  <si>
    <t>кассета барьер</t>
  </si>
  <si>
    <t>худи levi's</t>
  </si>
  <si>
    <t>шорты короткие женские</t>
  </si>
  <si>
    <t>28883993</t>
  </si>
  <si>
    <t>босоножки спортивные</t>
  </si>
  <si>
    <t>prestige</t>
  </si>
  <si>
    <t>27207233</t>
  </si>
  <si>
    <t>кирзовые сапоги мужской</t>
  </si>
  <si>
    <t>гоблин</t>
  </si>
  <si>
    <t>игрушки животные</t>
  </si>
  <si>
    <t>бутсы футбольные детские адидас</t>
  </si>
  <si>
    <t>уборка</t>
  </si>
  <si>
    <t>сахарные фигурки</t>
  </si>
  <si>
    <t>сникерсы женские кожаные</t>
  </si>
  <si>
    <t>nike брюки мужчинам</t>
  </si>
  <si>
    <t>пижама велюр</t>
  </si>
  <si>
    <t>игрушечный автомат</t>
  </si>
  <si>
    <t>диабет</t>
  </si>
  <si>
    <t>perina</t>
  </si>
  <si>
    <t>корм хилс</t>
  </si>
  <si>
    <t>конфеты мерси</t>
  </si>
  <si>
    <t>тональный крем белорусский</t>
  </si>
  <si>
    <t>платье спортивное женское короткое</t>
  </si>
  <si>
    <t>тест на беременность электронный</t>
  </si>
  <si>
    <t>бейсболка с кольцами</t>
  </si>
  <si>
    <t>пассатижи строительные инструменты</t>
  </si>
  <si>
    <t>12145250</t>
  </si>
  <si>
    <t>puma костюм</t>
  </si>
  <si>
    <t>топик белый</t>
  </si>
  <si>
    <t>финн флаер</t>
  </si>
  <si>
    <t>домашние женские тапочки</t>
  </si>
  <si>
    <t>дары кубани</t>
  </si>
  <si>
    <t>nivona</t>
  </si>
  <si>
    <t>лавира</t>
  </si>
  <si>
    <t xml:space="preserve">твое женское </t>
  </si>
  <si>
    <t>сарафан из экокожи женский</t>
  </si>
  <si>
    <t>мини бренд</t>
  </si>
  <si>
    <t>сарафан с открытой спиной</t>
  </si>
  <si>
    <t>переходники</t>
  </si>
  <si>
    <t>ddr3</t>
  </si>
  <si>
    <t>подарок учительнице</t>
  </si>
  <si>
    <t>forester</t>
  </si>
  <si>
    <t>салфетки спиртовые</t>
  </si>
  <si>
    <t>ножницы садовые ручные</t>
  </si>
  <si>
    <t>carhartt wip</t>
  </si>
  <si>
    <t>attribute</t>
  </si>
  <si>
    <t>iphone 7 plus телефон</t>
  </si>
  <si>
    <t>кольцо из эпоксидной смолы</t>
  </si>
  <si>
    <t>авто пылесос</t>
  </si>
  <si>
    <t xml:space="preserve">тканевые маски </t>
  </si>
  <si>
    <t>жилет sela</t>
  </si>
  <si>
    <t>zola джинсы</t>
  </si>
  <si>
    <t>лавандовый костюм</t>
  </si>
  <si>
    <t>сердце океана</t>
  </si>
  <si>
    <t>пачка</t>
  </si>
  <si>
    <t>54291792</t>
  </si>
  <si>
    <t>купальники гимнастические</t>
  </si>
  <si>
    <t>электрический ластик</t>
  </si>
  <si>
    <t>красный галстук</t>
  </si>
  <si>
    <t xml:space="preserve">хром </t>
  </si>
  <si>
    <t>пластиковый стакан</t>
  </si>
  <si>
    <t>набор трусы женские хлопок</t>
  </si>
  <si>
    <t>мужской спортивный костюм теплый</t>
  </si>
  <si>
    <t>крем свобода</t>
  </si>
  <si>
    <t>туфли без каблука женские летние</t>
  </si>
  <si>
    <t>рубашка зарина</t>
  </si>
  <si>
    <t>любовь ненависть</t>
  </si>
  <si>
    <t>трикотажное платье длинный рукав</t>
  </si>
  <si>
    <t>санита</t>
  </si>
  <si>
    <t>керамические тарелки</t>
  </si>
  <si>
    <t>чехол 13 про</t>
  </si>
  <si>
    <t>беговые кроссовки мужские asics</t>
  </si>
  <si>
    <t>мини рюкзачок</t>
  </si>
  <si>
    <t>бомберы женские</t>
  </si>
  <si>
    <t>бандажи</t>
  </si>
  <si>
    <t xml:space="preserve">космос </t>
  </si>
  <si>
    <t>капсулы кофе тассимо</t>
  </si>
  <si>
    <t>сарафан лен</t>
  </si>
  <si>
    <t>детский альбом</t>
  </si>
  <si>
    <t>стекло на редми 9</t>
  </si>
  <si>
    <t>жидкое мыло с дозатором</t>
  </si>
  <si>
    <t>коврик эва в прихожую</t>
  </si>
  <si>
    <t>финка</t>
  </si>
  <si>
    <t>стекло на часы apple</t>
  </si>
  <si>
    <t>бутсы футбольные nike</t>
  </si>
  <si>
    <t>хот вилс набор</t>
  </si>
  <si>
    <t xml:space="preserve">кольцо эды </t>
  </si>
  <si>
    <t>самсунг а03</t>
  </si>
  <si>
    <t>рексона дезодорант женский шариковый</t>
  </si>
  <si>
    <t>картина по номерам животные</t>
  </si>
  <si>
    <t>63665750</t>
  </si>
  <si>
    <t>чайник автомобильный</t>
  </si>
  <si>
    <t>семена кинзы</t>
  </si>
  <si>
    <t>63917965</t>
  </si>
  <si>
    <t>кедо женские кеды</t>
  </si>
  <si>
    <t>69502464</t>
  </si>
  <si>
    <t>колготки сиси</t>
  </si>
  <si>
    <t>acoola куртка</t>
  </si>
  <si>
    <t>deerma пылесос</t>
  </si>
  <si>
    <t>мураками харуки</t>
  </si>
  <si>
    <t>стропа рукоделие</t>
  </si>
  <si>
    <t>alivi</t>
  </si>
  <si>
    <t>коврик туристический складной</t>
  </si>
  <si>
    <t>за стенкой</t>
  </si>
  <si>
    <t>штаны серые</t>
  </si>
  <si>
    <t>39308077</t>
  </si>
  <si>
    <t>образы женские</t>
  </si>
  <si>
    <t>жилет длинный</t>
  </si>
  <si>
    <t>квиксильвер</t>
  </si>
  <si>
    <t>iphone 14</t>
  </si>
  <si>
    <t>пеленки детские хлопковые</t>
  </si>
  <si>
    <t>сменка</t>
  </si>
  <si>
    <t>трусы adidas</t>
  </si>
  <si>
    <t>иваново постельное белье</t>
  </si>
  <si>
    <t>41104596</t>
  </si>
  <si>
    <t>стиль 90х</t>
  </si>
  <si>
    <t>зарина пальто</t>
  </si>
  <si>
    <t>кепки адидас</t>
  </si>
  <si>
    <t>шеба</t>
  </si>
  <si>
    <t>финиковый сироп без сахара</t>
  </si>
  <si>
    <t>черные футболки</t>
  </si>
  <si>
    <t>тарелки luminarc</t>
  </si>
  <si>
    <t>набор настольный</t>
  </si>
  <si>
    <t>компрессионное белье женское</t>
  </si>
  <si>
    <t>ходи ваги</t>
  </si>
  <si>
    <t>кокарда</t>
  </si>
  <si>
    <t>ipax</t>
  </si>
  <si>
    <t>аниме плакаты</t>
  </si>
  <si>
    <t>отбеливание зубов полоски</t>
  </si>
  <si>
    <t>замок дверной накладной</t>
  </si>
  <si>
    <t>чехол на хонор 20 про</t>
  </si>
  <si>
    <t>сертификат в подарок</t>
  </si>
  <si>
    <t>трусы женские большие</t>
  </si>
  <si>
    <t>j.macabu</t>
  </si>
  <si>
    <t>мини дакимакура</t>
  </si>
  <si>
    <t xml:space="preserve">термонаклейки на одежду </t>
  </si>
  <si>
    <t xml:space="preserve">банки </t>
  </si>
  <si>
    <t>19221462</t>
  </si>
  <si>
    <t xml:space="preserve">nan </t>
  </si>
  <si>
    <t>51334223</t>
  </si>
  <si>
    <t>молочник фарфоровый</t>
  </si>
  <si>
    <t>28228208</t>
  </si>
  <si>
    <t>серьги с бирюзой</t>
  </si>
  <si>
    <t xml:space="preserve">molotow </t>
  </si>
  <si>
    <t>дермакол тональный</t>
  </si>
  <si>
    <t>купалинка</t>
  </si>
  <si>
    <t>корсаж</t>
  </si>
  <si>
    <t>набор постеров</t>
  </si>
  <si>
    <t>styx</t>
  </si>
  <si>
    <t>ellis</t>
  </si>
  <si>
    <t>noche mio</t>
  </si>
  <si>
    <t>стекло на iphone 7 plus</t>
  </si>
  <si>
    <t>комбинезон детский зима</t>
  </si>
  <si>
    <t>часы с кукушкой настенные</t>
  </si>
  <si>
    <t>витамин б</t>
  </si>
  <si>
    <t>дхо в поворотники</t>
  </si>
  <si>
    <t>pampers premium care 2</t>
  </si>
  <si>
    <t>кегли</t>
  </si>
  <si>
    <t>держатели</t>
  </si>
  <si>
    <t>комтюм</t>
  </si>
  <si>
    <t>пакет полиэтиленовый</t>
  </si>
  <si>
    <t>зимнее пальто</t>
  </si>
  <si>
    <t>шторка</t>
  </si>
  <si>
    <t xml:space="preserve">доширак </t>
  </si>
  <si>
    <t>поатье женское</t>
  </si>
  <si>
    <t>светодиодный фонарь</t>
  </si>
  <si>
    <t>постельное белье 2х спальное</t>
  </si>
  <si>
    <t>coolhair</t>
  </si>
  <si>
    <t>64474845</t>
  </si>
  <si>
    <t>softshell брюки</t>
  </si>
  <si>
    <t>asic</t>
  </si>
  <si>
    <t>крем против морщин</t>
  </si>
  <si>
    <t>медали призовые</t>
  </si>
  <si>
    <t xml:space="preserve">штаны домашние женские </t>
  </si>
  <si>
    <t>привет</t>
  </si>
  <si>
    <t>мужские кроссовки nike обувь</t>
  </si>
  <si>
    <t>tofa</t>
  </si>
  <si>
    <t>брюки классика</t>
  </si>
  <si>
    <t>две жизни</t>
  </si>
  <si>
    <t>stets</t>
  </si>
  <si>
    <t>зеркало на велосипед</t>
  </si>
  <si>
    <t>машинка от катушек</t>
  </si>
  <si>
    <t>pepe</t>
  </si>
  <si>
    <t xml:space="preserve">bombbar </t>
  </si>
  <si>
    <t>поцелуй в ладошке</t>
  </si>
  <si>
    <t>realme gt master edition чехол</t>
  </si>
  <si>
    <t>brita maxtra</t>
  </si>
  <si>
    <t>nippon nippers</t>
  </si>
  <si>
    <t>laf</t>
  </si>
  <si>
    <t>сушки</t>
  </si>
  <si>
    <t>перкаль постельное белье 2 спальное</t>
  </si>
  <si>
    <t>мережка</t>
  </si>
  <si>
    <t>гольфы компрессионные 2 класс женские</t>
  </si>
  <si>
    <t>самсунг а50</t>
  </si>
  <si>
    <t>стиральный порошок автомат жидкий</t>
  </si>
  <si>
    <t>59466319</t>
  </si>
  <si>
    <t>туфли женские красные</t>
  </si>
  <si>
    <t>часы настенные интерьерные большие</t>
  </si>
  <si>
    <t>sisi трусы</t>
  </si>
  <si>
    <t>светильник настольный с абажуром</t>
  </si>
  <si>
    <t>шпатлевка</t>
  </si>
  <si>
    <t>парные аксессуары</t>
  </si>
  <si>
    <t>мусорное ведро пластиковое</t>
  </si>
  <si>
    <t>брюки kappa</t>
  </si>
  <si>
    <t>биноколь</t>
  </si>
  <si>
    <t>bohemia посуда</t>
  </si>
  <si>
    <t>вилки десертные</t>
  </si>
  <si>
    <t>арсений попов</t>
  </si>
  <si>
    <t>вивьен сабо тушь кабарет</t>
  </si>
  <si>
    <t>бафы</t>
  </si>
  <si>
    <t>realme 8 pro чехол</t>
  </si>
  <si>
    <t xml:space="preserve">верхние формы </t>
  </si>
  <si>
    <t>чехол на самсунг м21</t>
  </si>
  <si>
    <t>bialetti</t>
  </si>
  <si>
    <t>artego</t>
  </si>
  <si>
    <t>nourishing shampoo</t>
  </si>
  <si>
    <t>12835038</t>
  </si>
  <si>
    <t>вафельное сердце</t>
  </si>
  <si>
    <t>футболка мужска</t>
  </si>
  <si>
    <t>масло деревозащитное</t>
  </si>
  <si>
    <t>мужские жилетки спортивные</t>
  </si>
  <si>
    <t>одноразовые фартуки</t>
  </si>
  <si>
    <t>brostem</t>
  </si>
  <si>
    <t>сапоги детские резиновые утепленные</t>
  </si>
  <si>
    <t>сердца пандоры</t>
  </si>
  <si>
    <t>гель лак tnl</t>
  </si>
  <si>
    <t>часы наручные детские</t>
  </si>
  <si>
    <t>14024250</t>
  </si>
  <si>
    <t>ручка пиши-стирай</t>
  </si>
  <si>
    <t>бюст ленина</t>
  </si>
  <si>
    <t>пенспиннинг</t>
  </si>
  <si>
    <t>набор бровиста</t>
  </si>
  <si>
    <t>штаны  женские</t>
  </si>
  <si>
    <t>пневмо гудок</t>
  </si>
  <si>
    <t>natura siberica патчи</t>
  </si>
  <si>
    <t>духи эклат</t>
  </si>
  <si>
    <t>тонирующий шампунь</t>
  </si>
  <si>
    <t>гвоздик в нос</t>
  </si>
  <si>
    <t>палас 200?300</t>
  </si>
  <si>
    <t>книга сказок</t>
  </si>
  <si>
    <t xml:space="preserve">боли </t>
  </si>
  <si>
    <t>косметическое зеркало с подсветкой</t>
  </si>
  <si>
    <t>колпаки</t>
  </si>
  <si>
    <t>марко тоззи</t>
  </si>
  <si>
    <t>nike детский</t>
  </si>
  <si>
    <t>чехол на хонор 10 икс лайт</t>
  </si>
  <si>
    <t>пеленка муслин</t>
  </si>
  <si>
    <t>giordani gold</t>
  </si>
  <si>
    <t>botavicos</t>
  </si>
  <si>
    <t>logic compact</t>
  </si>
  <si>
    <t>игрушка телефон</t>
  </si>
  <si>
    <t>укроп на подоконнике</t>
  </si>
  <si>
    <t>ticket to ride игра</t>
  </si>
  <si>
    <t>носки сеточка</t>
  </si>
  <si>
    <t>colla gen</t>
  </si>
  <si>
    <t>презервативы тонкие</t>
  </si>
  <si>
    <t>шар из пенопласта</t>
  </si>
  <si>
    <t>подушка в авто</t>
  </si>
  <si>
    <t>фото рамки на стену</t>
  </si>
  <si>
    <t>костюм мужской деловой</t>
  </si>
  <si>
    <t>блеск прозрачный</t>
  </si>
  <si>
    <t>44397538</t>
  </si>
  <si>
    <t>капибара</t>
  </si>
  <si>
    <t xml:space="preserve">сок детский </t>
  </si>
  <si>
    <t>велосумки</t>
  </si>
  <si>
    <t>home club</t>
  </si>
  <si>
    <t>теплицы и аксессуары</t>
  </si>
  <si>
    <t>65862699</t>
  </si>
  <si>
    <t>malizia</t>
  </si>
  <si>
    <t>колготки компрессионные 2 класс</t>
  </si>
  <si>
    <t>соломка</t>
  </si>
  <si>
    <t>парник хлебница</t>
  </si>
  <si>
    <t>irbis</t>
  </si>
  <si>
    <t>шорты денские</t>
  </si>
  <si>
    <t>дезодоранты женские</t>
  </si>
  <si>
    <t>наклейки буквы</t>
  </si>
  <si>
    <t>вафельное полотенце банное</t>
  </si>
  <si>
    <t>краски акварель</t>
  </si>
  <si>
    <t>костюм с платьем</t>
  </si>
  <si>
    <t>28894359</t>
  </si>
  <si>
    <t>44357670</t>
  </si>
  <si>
    <t>фосфор футболка</t>
  </si>
  <si>
    <t>костюм топ и шорты</t>
  </si>
  <si>
    <t>танк на радиоуправлении</t>
  </si>
  <si>
    <t>шкаф пластиковый</t>
  </si>
  <si>
    <t>catarina nova</t>
  </si>
  <si>
    <t>пилотка летчика</t>
  </si>
  <si>
    <t>dabur</t>
  </si>
  <si>
    <t xml:space="preserve">ботинки женские весенние </t>
  </si>
  <si>
    <t>novex</t>
  </si>
  <si>
    <t>женские джинсы на резинке</t>
  </si>
  <si>
    <t>обсидиан</t>
  </si>
  <si>
    <t>лакби</t>
  </si>
  <si>
    <t>stojo стакан</t>
  </si>
  <si>
    <t>trisha</t>
  </si>
  <si>
    <t>mellow</t>
  </si>
  <si>
    <t>тсубаки</t>
  </si>
  <si>
    <t>rich family</t>
  </si>
  <si>
    <t>кошелек детский аксессуары</t>
  </si>
  <si>
    <t>шар цифра 3</t>
  </si>
  <si>
    <t>цифра 3 шар</t>
  </si>
  <si>
    <t>32751438</t>
  </si>
  <si>
    <t>миф издательство</t>
  </si>
  <si>
    <t>mazda</t>
  </si>
  <si>
    <t>барочный жемчуг</t>
  </si>
  <si>
    <t>зеркала автомобильные</t>
  </si>
  <si>
    <t>модное платье</t>
  </si>
  <si>
    <t>точильный станок строительные инструменты</t>
  </si>
  <si>
    <t>браслет золотой 585 пробы</t>
  </si>
  <si>
    <t>ричард чай</t>
  </si>
  <si>
    <t>протеиновые чипсы</t>
  </si>
  <si>
    <t>калоши женские резиновые</t>
  </si>
  <si>
    <t>natures bounty</t>
  </si>
  <si>
    <t>сумка кобура</t>
  </si>
  <si>
    <t xml:space="preserve">пантин </t>
  </si>
  <si>
    <t>ручка 3 де</t>
  </si>
  <si>
    <t>бетон</t>
  </si>
  <si>
    <t>посуда тарелки</t>
  </si>
  <si>
    <t>prada очки</t>
  </si>
  <si>
    <t>лавровый лист целый</t>
  </si>
  <si>
    <t xml:space="preserve">ordinary </t>
  </si>
  <si>
    <t>набор шариков</t>
  </si>
  <si>
    <t>пылесос детский</t>
  </si>
  <si>
    <t>кроссовки женские со стразами</t>
  </si>
  <si>
    <t>сари одежда</t>
  </si>
  <si>
    <t>манго дети девочки</t>
  </si>
  <si>
    <t>мир юрского периода</t>
  </si>
  <si>
    <t>ever clean 10</t>
  </si>
  <si>
    <t>рюкзак женский экокожа</t>
  </si>
  <si>
    <t>тело помнит все</t>
  </si>
  <si>
    <t xml:space="preserve">вилки </t>
  </si>
  <si>
    <t>татуировка переводилка</t>
  </si>
  <si>
    <t>блузка love republic</t>
  </si>
  <si>
    <t>дезодорант виши</t>
  </si>
  <si>
    <t>gev mua</t>
  </si>
  <si>
    <t>пинцет кулинарный</t>
  </si>
  <si>
    <t>шторы мраморные</t>
  </si>
  <si>
    <t>тюрбан полотенце</t>
  </si>
  <si>
    <t>танцующий кактус usb</t>
  </si>
  <si>
    <t>гипюр</t>
  </si>
  <si>
    <t>сосательные конфеты</t>
  </si>
  <si>
    <t>o'shade</t>
  </si>
  <si>
    <t>лав репаблик топ</t>
  </si>
  <si>
    <t>ежедневник 6 минут в день</t>
  </si>
  <si>
    <t>босоножки женские спортивные</t>
  </si>
  <si>
    <t>тумбочки</t>
  </si>
  <si>
    <t>forsage</t>
  </si>
  <si>
    <t>тмин молотый</t>
  </si>
  <si>
    <t>воск в картридже italwax</t>
  </si>
  <si>
    <t>медицинские костюмы женские</t>
  </si>
  <si>
    <t>маркиры</t>
  </si>
  <si>
    <t>масло манго</t>
  </si>
  <si>
    <t>чехол se 2020 iphone</t>
  </si>
  <si>
    <t>электрический чайник металлический</t>
  </si>
  <si>
    <t>всаа порошок</t>
  </si>
  <si>
    <t>чехол на редми 9c</t>
  </si>
  <si>
    <t>lifter gloss</t>
  </si>
  <si>
    <t>сустарад крем</t>
  </si>
  <si>
    <t>костюм спортивный мальчики</t>
  </si>
  <si>
    <t>книга с наклейками</t>
  </si>
  <si>
    <t>перец острый</t>
  </si>
  <si>
    <t>сидераты</t>
  </si>
  <si>
    <t>марина прохорова</t>
  </si>
  <si>
    <t>спортивные сандалии</t>
  </si>
  <si>
    <t>набор силиконовой посуды</t>
  </si>
  <si>
    <t>светильник настольный детский</t>
  </si>
  <si>
    <t>мухоморыч</t>
  </si>
  <si>
    <t>покемоны</t>
  </si>
  <si>
    <t>майнкрафт одежда</t>
  </si>
  <si>
    <t>гп 10</t>
  </si>
  <si>
    <t>детский стульчик пластиковый</t>
  </si>
  <si>
    <t>понамка</t>
  </si>
  <si>
    <t>рамка 20х20</t>
  </si>
  <si>
    <t>стеллаж металлический на балкон</t>
  </si>
  <si>
    <t>бокалы на свадьбу</t>
  </si>
  <si>
    <t>мужские брюки джоггеры</t>
  </si>
  <si>
    <t>накопитель usb флэш</t>
  </si>
  <si>
    <t>мини диваны</t>
  </si>
  <si>
    <t>мужской спортивный костюм адидас</t>
  </si>
  <si>
    <t xml:space="preserve">лоферы мужские </t>
  </si>
  <si>
    <t>бабушка</t>
  </si>
  <si>
    <t>ранец berlingo</t>
  </si>
  <si>
    <t>аегис нано</t>
  </si>
  <si>
    <t>топ с вырезом под грудью</t>
  </si>
  <si>
    <t>синие брюки</t>
  </si>
  <si>
    <t xml:space="preserve">мак </t>
  </si>
  <si>
    <t>кресло из ротанга со стойкой</t>
  </si>
  <si>
    <t>пуговки декоративные</t>
  </si>
  <si>
    <t>попрыгун</t>
  </si>
  <si>
    <t>sabo</t>
  </si>
  <si>
    <t>грызунки</t>
  </si>
  <si>
    <t>iphone 12 pro max телефон</t>
  </si>
  <si>
    <t>костюм мужской спортивный теплый</t>
  </si>
  <si>
    <t>френч женский</t>
  </si>
  <si>
    <t>чехол на vivo</t>
  </si>
  <si>
    <t>трусики yokosun</t>
  </si>
  <si>
    <t>женские брючные костюмы</t>
  </si>
  <si>
    <t>чулки больших размеров</t>
  </si>
  <si>
    <t>тренажер монтессори</t>
  </si>
  <si>
    <t>цифра 5 шар</t>
  </si>
  <si>
    <t>chapman</t>
  </si>
  <si>
    <t>thomas</t>
  </si>
  <si>
    <t>брюки клеш с разрезом</t>
  </si>
  <si>
    <t>навоз</t>
  </si>
  <si>
    <t>44209552</t>
  </si>
  <si>
    <t>highlander</t>
  </si>
  <si>
    <t>фильтр на кран</t>
  </si>
  <si>
    <t>марвел герои</t>
  </si>
  <si>
    <t>маска бдсм</t>
  </si>
  <si>
    <t>стекло на iphone x</t>
  </si>
  <si>
    <t xml:space="preserve">платье в горошек </t>
  </si>
  <si>
    <t>51910074</t>
  </si>
  <si>
    <t>шрупаверт</t>
  </si>
  <si>
    <t>roxy-kids</t>
  </si>
  <si>
    <t>наклейки на велосипедную раму</t>
  </si>
  <si>
    <t>ordinary кровавый пилинг</t>
  </si>
  <si>
    <t>ушм 125</t>
  </si>
  <si>
    <t>лифчик женский с пушапом</t>
  </si>
  <si>
    <t>халат мужской хлопок</t>
  </si>
  <si>
    <t>garnier bb крем</t>
  </si>
  <si>
    <t>спортивные костюмы мужские 56 размер</t>
  </si>
  <si>
    <t>lamel хайлайтер</t>
  </si>
  <si>
    <t xml:space="preserve">освежитель </t>
  </si>
  <si>
    <t>колготки хеллоу китти</t>
  </si>
  <si>
    <t>montblanc парфюм</t>
  </si>
  <si>
    <t>alpro молоко растительное</t>
  </si>
  <si>
    <t>поощрительные наклейки</t>
  </si>
  <si>
    <t>полиуретановые формы</t>
  </si>
  <si>
    <t xml:space="preserve">оплетка на руль </t>
  </si>
  <si>
    <t xml:space="preserve">tigi </t>
  </si>
  <si>
    <t>спортивные босоножки</t>
  </si>
  <si>
    <t xml:space="preserve">top top </t>
  </si>
  <si>
    <t>cotex</t>
  </si>
  <si>
    <t>казахстанские продукты</t>
  </si>
  <si>
    <t>зеркало напольное большое</t>
  </si>
  <si>
    <t xml:space="preserve">пеньюар </t>
  </si>
  <si>
    <t>puky</t>
  </si>
  <si>
    <t>boheme лак</t>
  </si>
  <si>
    <t>пальто осеннее</t>
  </si>
  <si>
    <t>многоразовые бахилы</t>
  </si>
  <si>
    <t>брюки вельвет</t>
  </si>
  <si>
    <t>s parfum духи</t>
  </si>
  <si>
    <t>бумажные полотенца и салфетки</t>
  </si>
  <si>
    <t>ролевые игры взрослые костюм</t>
  </si>
  <si>
    <t>ацетон строительный</t>
  </si>
  <si>
    <t>haunted family</t>
  </si>
  <si>
    <t>детские сказки</t>
  </si>
  <si>
    <t>soj</t>
  </si>
  <si>
    <t>мыло банное натуральное</t>
  </si>
  <si>
    <t>70041159</t>
  </si>
  <si>
    <t>женский галстук</t>
  </si>
  <si>
    <t>меладзе</t>
  </si>
  <si>
    <t>32429849</t>
  </si>
  <si>
    <t>посуда зайчик</t>
  </si>
  <si>
    <t>блок type c</t>
  </si>
  <si>
    <t>футбольные шорты</t>
  </si>
  <si>
    <t>серьги sokolov серебро</t>
  </si>
  <si>
    <t>прокладки либрес</t>
  </si>
  <si>
    <t>гаечный ключ</t>
  </si>
  <si>
    <t>свч печь</t>
  </si>
  <si>
    <t>сперма</t>
  </si>
  <si>
    <t>пылесос gorenje</t>
  </si>
  <si>
    <t>браслет розовый кварц</t>
  </si>
  <si>
    <t>жидкий уголь</t>
  </si>
  <si>
    <t>наклейки на карты</t>
  </si>
  <si>
    <t xml:space="preserve">бикини </t>
  </si>
  <si>
    <t>комбинезон детский лето</t>
  </si>
  <si>
    <t>бандо купальник лиф</t>
  </si>
  <si>
    <t>барсик игрушка</t>
  </si>
  <si>
    <t>беседки садовые</t>
  </si>
  <si>
    <t>перчатки прорезиненные</t>
  </si>
  <si>
    <t>74337328</t>
  </si>
  <si>
    <t>caterpillar обувь</t>
  </si>
  <si>
    <t>органайзер в шкаф</t>
  </si>
  <si>
    <t>57811733</t>
  </si>
  <si>
    <t>rondell сковорода</t>
  </si>
  <si>
    <t>куртка экокожа</t>
  </si>
  <si>
    <t>занавески в спальню</t>
  </si>
  <si>
    <t>55099606</t>
  </si>
  <si>
    <t>baby yoda</t>
  </si>
  <si>
    <t>серьги звезды</t>
  </si>
  <si>
    <t>na na na surprise</t>
  </si>
  <si>
    <t>оралби насадки</t>
  </si>
  <si>
    <t>57996364</t>
  </si>
  <si>
    <t>коралина в стране кошмаров</t>
  </si>
  <si>
    <t>дозатор зубной пасты</t>
  </si>
  <si>
    <t>zippo бензин</t>
  </si>
  <si>
    <t>салатник пластиковый</t>
  </si>
  <si>
    <t>70097835</t>
  </si>
  <si>
    <t>барный стул лофт</t>
  </si>
  <si>
    <t>1win коллаген</t>
  </si>
  <si>
    <t>дон кихот</t>
  </si>
  <si>
    <t>demetr</t>
  </si>
  <si>
    <t>депантенол</t>
  </si>
  <si>
    <t>шампунь insight</t>
  </si>
  <si>
    <t>футболка с рукавом</t>
  </si>
  <si>
    <t>постельное белье лен</t>
  </si>
  <si>
    <t>зеленые туфли</t>
  </si>
  <si>
    <t>масло shell helix 5w 30</t>
  </si>
  <si>
    <t>25727135</t>
  </si>
  <si>
    <t>наволочка 50х70 на молнии 2 шт</t>
  </si>
  <si>
    <t>алина</t>
  </si>
  <si>
    <t>зонтик детский прозрачный</t>
  </si>
  <si>
    <t>карты bicycle</t>
  </si>
  <si>
    <t>western</t>
  </si>
  <si>
    <t>смарт часы apple watch</t>
  </si>
  <si>
    <t>микрофон караоке детский</t>
  </si>
  <si>
    <t>китайский пластырь</t>
  </si>
  <si>
    <t>складной коврик</t>
  </si>
  <si>
    <t>сиалис</t>
  </si>
  <si>
    <t>телефон сенсорный</t>
  </si>
  <si>
    <t>скинни женские</t>
  </si>
  <si>
    <t>тональный крем l'oreal paris</t>
  </si>
  <si>
    <t>двд диски</t>
  </si>
  <si>
    <t>куртки женские экокожа</t>
  </si>
  <si>
    <t>хамон</t>
  </si>
  <si>
    <t>телефон xiaomi redmi 9a чехол на</t>
  </si>
  <si>
    <t>шорты из экокожи</t>
  </si>
  <si>
    <t xml:space="preserve">фитнес </t>
  </si>
  <si>
    <t>34701945</t>
  </si>
  <si>
    <t>светодиодные</t>
  </si>
  <si>
    <t>очиститель воздуха xiaomi</t>
  </si>
  <si>
    <t>отвертка с набором бит</t>
  </si>
  <si>
    <t>джинсовый кардиган</t>
  </si>
  <si>
    <t>кружка гарри поттер</t>
  </si>
  <si>
    <t>nyx консилер</t>
  </si>
  <si>
    <t>pornhub</t>
  </si>
  <si>
    <t>масло примулы вечерней</t>
  </si>
  <si>
    <t>mona liza</t>
  </si>
  <si>
    <t>брюки джоггеры</t>
  </si>
  <si>
    <t>сумка авоська</t>
  </si>
  <si>
    <t>кувшин с краном</t>
  </si>
  <si>
    <t>пижама шелк</t>
  </si>
  <si>
    <t>mua</t>
  </si>
  <si>
    <t>тушь limoni</t>
  </si>
  <si>
    <t>электротурка</t>
  </si>
  <si>
    <t xml:space="preserve">cropp </t>
  </si>
  <si>
    <t>рейл</t>
  </si>
  <si>
    <t>loreal маска</t>
  </si>
  <si>
    <t>туфли на каблуке с застежкой</t>
  </si>
  <si>
    <t>умывальник с раковиной</t>
  </si>
  <si>
    <t>джинсы с разрезами на талии</t>
  </si>
  <si>
    <t xml:space="preserve">коран </t>
  </si>
  <si>
    <t>пантерный мухомор</t>
  </si>
  <si>
    <t>паркер</t>
  </si>
  <si>
    <t>кожаные сумки женские через плечо</t>
  </si>
  <si>
    <t>атласное платье женское</t>
  </si>
  <si>
    <t>мюлли</t>
  </si>
  <si>
    <t>королькова косметика</t>
  </si>
  <si>
    <t>надувной матрас кровать</t>
  </si>
  <si>
    <t>детокс напиток</t>
  </si>
  <si>
    <t>nirvel professional</t>
  </si>
  <si>
    <t>35402996</t>
  </si>
  <si>
    <t>кондитерские принадлежности</t>
  </si>
  <si>
    <t>фаллоимитаторы двойной</t>
  </si>
  <si>
    <t>кофейный скраб</t>
  </si>
  <si>
    <t>костюм трехнитка</t>
  </si>
  <si>
    <t>энчантималс куклы игрушки</t>
  </si>
  <si>
    <t>ортобум</t>
  </si>
  <si>
    <t>ортопедические тапочки</t>
  </si>
  <si>
    <t>бассейн с шарами</t>
  </si>
  <si>
    <t>кольцо на мизинец</t>
  </si>
  <si>
    <t>детские подгузники</t>
  </si>
  <si>
    <t>клеющие панели</t>
  </si>
  <si>
    <t>интерлок</t>
  </si>
  <si>
    <t xml:space="preserve">компрессионные чулки </t>
  </si>
  <si>
    <t>платье с корсетом длинное</t>
  </si>
  <si>
    <t>фильтры барьер</t>
  </si>
  <si>
    <t>сервант</t>
  </si>
  <si>
    <t>летние кросовки</t>
  </si>
  <si>
    <t>спортивный костюм женский puma</t>
  </si>
  <si>
    <t>белый фартук школьный</t>
  </si>
  <si>
    <t>блузка с принтом</t>
  </si>
  <si>
    <t>топ бра женский хлопок</t>
  </si>
  <si>
    <t>топпинги</t>
  </si>
  <si>
    <t>sims 4</t>
  </si>
  <si>
    <t>детский шлем</t>
  </si>
  <si>
    <t>летний костюм на мальчика</t>
  </si>
  <si>
    <t>mobicaro</t>
  </si>
  <si>
    <t>делитель таблеток</t>
  </si>
  <si>
    <t xml:space="preserve">липучки </t>
  </si>
  <si>
    <t>спасательные жилеты на воде</t>
  </si>
  <si>
    <t>наматрасник 90х190</t>
  </si>
  <si>
    <t>фк краснодар</t>
  </si>
  <si>
    <t xml:space="preserve">детское платье </t>
  </si>
  <si>
    <t>crown</t>
  </si>
  <si>
    <t>посуда с кроликом</t>
  </si>
  <si>
    <t>rhjccjdrb</t>
  </si>
  <si>
    <t>приора лада</t>
  </si>
  <si>
    <t xml:space="preserve">значки аниме </t>
  </si>
  <si>
    <t>обувь экко</t>
  </si>
  <si>
    <t>лавка скамейка</t>
  </si>
  <si>
    <t>хлопковые трусы женские</t>
  </si>
  <si>
    <t>топ в полоску</t>
  </si>
  <si>
    <t>lida</t>
  </si>
  <si>
    <t xml:space="preserve">кран </t>
  </si>
  <si>
    <t>мамба</t>
  </si>
  <si>
    <t>шлем горнолыжный</t>
  </si>
  <si>
    <t>59486862</t>
  </si>
  <si>
    <t>зеркало регистратор с камерой заднего вида</t>
  </si>
  <si>
    <t>колготки детские капроновые</t>
  </si>
  <si>
    <t>nourishing coconut</t>
  </si>
  <si>
    <t>туфли лодочки черные</t>
  </si>
  <si>
    <t>lamborghini</t>
  </si>
  <si>
    <t>usb удлинитель</t>
  </si>
  <si>
    <t>мужчине</t>
  </si>
  <si>
    <t>юбка резинка</t>
  </si>
  <si>
    <t>ветер в ивах</t>
  </si>
  <si>
    <t>подарочный набор кофе</t>
  </si>
  <si>
    <t>белый спортивный костюм</t>
  </si>
  <si>
    <t>массажное масло антицеллюлитное</t>
  </si>
  <si>
    <t>viseart</t>
  </si>
  <si>
    <t>вычесывание кошек</t>
  </si>
  <si>
    <t>olivia garden расческа</t>
  </si>
  <si>
    <t xml:space="preserve">guess сумка </t>
  </si>
  <si>
    <t>bielenda acne</t>
  </si>
  <si>
    <t>28919375</t>
  </si>
  <si>
    <t>эрвик диффузор</t>
  </si>
  <si>
    <t>лоферы летние</t>
  </si>
  <si>
    <t>20980189</t>
  </si>
  <si>
    <t>like me рюкзак</t>
  </si>
  <si>
    <t>mjolk песочник</t>
  </si>
  <si>
    <t>iva dress</t>
  </si>
  <si>
    <t>су-джок</t>
  </si>
  <si>
    <t>красный браслет</t>
  </si>
  <si>
    <t>наушники редми</t>
  </si>
  <si>
    <t>фитнес ролл</t>
  </si>
  <si>
    <t>летние женские кроссовки</t>
  </si>
  <si>
    <t>ключ разводной сантехнический</t>
  </si>
  <si>
    <t>пинетки теплые</t>
  </si>
  <si>
    <t>брюки лапша клеш летний</t>
  </si>
  <si>
    <t>детское кресло автомобильные товары</t>
  </si>
  <si>
    <t>gillette fusion proglide</t>
  </si>
  <si>
    <t>helgi helen</t>
  </si>
  <si>
    <t>кокосовый шампунь</t>
  </si>
  <si>
    <t>70164711</t>
  </si>
  <si>
    <t>наклейка ребенок в машине</t>
  </si>
  <si>
    <t>хантер</t>
  </si>
  <si>
    <t>колготки женские больших размеров</t>
  </si>
  <si>
    <t>tassimo кофе в капсулах</t>
  </si>
  <si>
    <t>ironoff</t>
  </si>
  <si>
    <t>краска баллончиков</t>
  </si>
  <si>
    <t>стринги прозрачные</t>
  </si>
  <si>
    <t>джинсы карго мужские</t>
  </si>
  <si>
    <t>зановески</t>
  </si>
  <si>
    <t>orion</t>
  </si>
  <si>
    <t>триде ручка</t>
  </si>
  <si>
    <t>нож перочинный</t>
  </si>
  <si>
    <t>salizink лосьон</t>
  </si>
  <si>
    <t>кроссовки женские желтые</t>
  </si>
  <si>
    <t>шторы в дверной проем</t>
  </si>
  <si>
    <t>нижнее белье мужское</t>
  </si>
  <si>
    <t>вакуумный насос</t>
  </si>
  <si>
    <t>носки махровые детские</t>
  </si>
  <si>
    <t>рамки а4</t>
  </si>
  <si>
    <t>sony playstation</t>
  </si>
  <si>
    <t>кашпо на перила</t>
  </si>
  <si>
    <t>алтарь</t>
  </si>
  <si>
    <t>miss diva</t>
  </si>
  <si>
    <t>кроссовки salomon</t>
  </si>
  <si>
    <t>масло апельсина</t>
  </si>
  <si>
    <t>caramel шнур</t>
  </si>
  <si>
    <t>найк форсы</t>
  </si>
  <si>
    <t>шерты женские</t>
  </si>
  <si>
    <t>фолат</t>
  </si>
  <si>
    <t>электроплитка</t>
  </si>
  <si>
    <t xml:space="preserve">гель-лак </t>
  </si>
  <si>
    <t>kulir.ka</t>
  </si>
  <si>
    <t>украшение кулича</t>
  </si>
  <si>
    <t>бисер с буквами</t>
  </si>
  <si>
    <t>стул детский складной</t>
  </si>
  <si>
    <t>альба</t>
  </si>
  <si>
    <t>коричневые штаны</t>
  </si>
  <si>
    <t>разетка</t>
  </si>
  <si>
    <t>intimisimi</t>
  </si>
  <si>
    <t>наклейки на соски многоразовые</t>
  </si>
  <si>
    <t>58436435</t>
  </si>
  <si>
    <t>пп питание</t>
  </si>
  <si>
    <t>vans одежда</t>
  </si>
  <si>
    <t>68187739</t>
  </si>
  <si>
    <t>без никотина</t>
  </si>
  <si>
    <t>mayhem</t>
  </si>
  <si>
    <t>детские шлепки</t>
  </si>
  <si>
    <t>чехол iphone 13 прозрачный</t>
  </si>
  <si>
    <t>лада ларгус</t>
  </si>
  <si>
    <t>сырки глазированные</t>
  </si>
  <si>
    <t>юбка gloria jeans</t>
  </si>
  <si>
    <t>premont комбинезон</t>
  </si>
  <si>
    <t>банты белые</t>
  </si>
  <si>
    <t>автопоилка</t>
  </si>
  <si>
    <t>бутсы new balance</t>
  </si>
  <si>
    <t>угольник строительные инструменты</t>
  </si>
  <si>
    <t>футболки женские с вырезом</t>
  </si>
  <si>
    <t>серьги со стразами</t>
  </si>
  <si>
    <t>philips пылесос</t>
  </si>
  <si>
    <t>фотоальбом свадебный</t>
  </si>
  <si>
    <t>чопер</t>
  </si>
  <si>
    <t>кензо духи</t>
  </si>
  <si>
    <t>шопкинс</t>
  </si>
  <si>
    <t>medi</t>
  </si>
  <si>
    <t>подсвечник фонарь</t>
  </si>
  <si>
    <t>деловой стиль женский</t>
  </si>
  <si>
    <t>багажники на крышу</t>
  </si>
  <si>
    <t>пистолет зажигалка</t>
  </si>
  <si>
    <t>прокладки женские libresse</t>
  </si>
  <si>
    <t>колготки 10 ден</t>
  </si>
  <si>
    <t xml:space="preserve">ikea </t>
  </si>
  <si>
    <t>logic</t>
  </si>
  <si>
    <t>мочеприемник мужской</t>
  </si>
  <si>
    <t>57516720</t>
  </si>
  <si>
    <t>накладные ресницы многоразовые</t>
  </si>
  <si>
    <t>adidas мужское</t>
  </si>
  <si>
    <t>nike штаны мужские спортивные</t>
  </si>
  <si>
    <t>модные очки</t>
  </si>
  <si>
    <t>jamy pie</t>
  </si>
  <si>
    <t>мокасины мужские кожаные</t>
  </si>
  <si>
    <t xml:space="preserve">куртка на весну </t>
  </si>
  <si>
    <t>стринги женские с высокой посадкой</t>
  </si>
  <si>
    <t>измельчитель блендер</t>
  </si>
  <si>
    <t>72738836</t>
  </si>
  <si>
    <t>наволочка 50х50</t>
  </si>
  <si>
    <t>поднос дерево</t>
  </si>
  <si>
    <t>магнитные ресницы накладные</t>
  </si>
  <si>
    <t>селфи лампа</t>
  </si>
  <si>
    <t>штаны непромокаемые детские на осень</t>
  </si>
  <si>
    <t>гольфы мужские</t>
  </si>
  <si>
    <t>заварник чайник</t>
  </si>
  <si>
    <t xml:space="preserve">сухое молоко </t>
  </si>
  <si>
    <t>очки квадратные солнцезащитные</t>
  </si>
  <si>
    <t>тормозные колодки велосипедные</t>
  </si>
  <si>
    <t>ремень со стразами</t>
  </si>
  <si>
    <t>найк форс</t>
  </si>
  <si>
    <t>возвратные наклейки</t>
  </si>
  <si>
    <t>sasha fabiani</t>
  </si>
  <si>
    <t>66186597</t>
  </si>
  <si>
    <t>palo santo</t>
  </si>
  <si>
    <t>трусы хлопок женские набор</t>
  </si>
  <si>
    <t>зеленые туфли женские</t>
  </si>
  <si>
    <t>кракелюрный лак</t>
  </si>
  <si>
    <t>свитшот мужской черный</t>
  </si>
  <si>
    <t xml:space="preserve">ролтон </t>
  </si>
  <si>
    <t>линейка закройщика</t>
  </si>
  <si>
    <t>рубероид</t>
  </si>
  <si>
    <t>серьги гвоздики серебро 925</t>
  </si>
  <si>
    <t>резиновые галоши женские</t>
  </si>
  <si>
    <t>лове репаблик</t>
  </si>
  <si>
    <t>кеды леопардовые</t>
  </si>
  <si>
    <t>18009728</t>
  </si>
  <si>
    <t>матрас ватный 90 на 190</t>
  </si>
  <si>
    <t>котенок игрушка</t>
  </si>
  <si>
    <t xml:space="preserve">витамин д </t>
  </si>
  <si>
    <t>бруско картридж</t>
  </si>
  <si>
    <t>vogue eyewear</t>
  </si>
  <si>
    <t>часы samsung galaxy</t>
  </si>
  <si>
    <t>свадебный костюм женский белый</t>
  </si>
  <si>
    <t>71875525</t>
  </si>
  <si>
    <t xml:space="preserve">тетрадь в клетку </t>
  </si>
  <si>
    <t>карлиган</t>
  </si>
  <si>
    <t>мыло в виде члена</t>
  </si>
  <si>
    <t>51203528</t>
  </si>
  <si>
    <t>adidas grand court</t>
  </si>
  <si>
    <t>хужи</t>
  </si>
  <si>
    <t>белье женское больших размеров нижнее</t>
  </si>
  <si>
    <t>alpro кокосовое</t>
  </si>
  <si>
    <t>guess куртка</t>
  </si>
  <si>
    <t>подвеска на леске на шею</t>
  </si>
  <si>
    <t xml:space="preserve">кухонный стол </t>
  </si>
  <si>
    <t>u s polo</t>
  </si>
  <si>
    <t>кроссовки женские сеткой</t>
  </si>
  <si>
    <t>джинсы calvin klein</t>
  </si>
  <si>
    <t>мини видеокамера</t>
  </si>
  <si>
    <t>балетки белые женские</t>
  </si>
  <si>
    <t>масло расторопши холодного отжима</t>
  </si>
  <si>
    <t>jbl boombox 2</t>
  </si>
  <si>
    <t>ночь нежна постельное белье евро</t>
  </si>
  <si>
    <t>lolli polli</t>
  </si>
  <si>
    <t>63254527</t>
  </si>
  <si>
    <t>прозрачные носки</t>
  </si>
  <si>
    <t>63719604</t>
  </si>
  <si>
    <t>платье цветочный принт длинное</t>
  </si>
  <si>
    <t>9457390</t>
  </si>
  <si>
    <t>лукорезка</t>
  </si>
  <si>
    <t>масло авокадо косметическое</t>
  </si>
  <si>
    <t>черные колготки женские</t>
  </si>
  <si>
    <t>47546028</t>
  </si>
  <si>
    <t>топ uno</t>
  </si>
  <si>
    <t>чехол на хонор 9s</t>
  </si>
  <si>
    <t>трико женское больших размеров</t>
  </si>
  <si>
    <t>maybelline new york super stay</t>
  </si>
  <si>
    <t>маленький блокнот</t>
  </si>
  <si>
    <t>секундомер ручной</t>
  </si>
  <si>
    <t>костюм женский деловой с шортами</t>
  </si>
  <si>
    <t>imen гель-лак</t>
  </si>
  <si>
    <t>today</t>
  </si>
  <si>
    <t>подушка мейрама</t>
  </si>
  <si>
    <t>64762384</t>
  </si>
  <si>
    <t>платье голубое женское</t>
  </si>
  <si>
    <t>парик каре</t>
  </si>
  <si>
    <t>skyn презервативы</t>
  </si>
  <si>
    <t>бокалы с гравировкой</t>
  </si>
  <si>
    <t>твин пикс</t>
  </si>
  <si>
    <t>ботинки мужские кожаные</t>
  </si>
  <si>
    <t>чехол на samsung a51 с рисунком</t>
  </si>
  <si>
    <t>clarins пудра</t>
  </si>
  <si>
    <t>костюм денский</t>
  </si>
  <si>
    <t>crunch</t>
  </si>
  <si>
    <t>сетка тюль</t>
  </si>
  <si>
    <t>кашпо из гипса</t>
  </si>
  <si>
    <t>58033586</t>
  </si>
  <si>
    <t>бонито кидс</t>
  </si>
  <si>
    <t>цветы семена многолетние</t>
  </si>
  <si>
    <t>кружка папе</t>
  </si>
  <si>
    <t>хеликс в ухо</t>
  </si>
  <si>
    <t>вафли шоколадные</t>
  </si>
  <si>
    <t>арина</t>
  </si>
  <si>
    <t xml:space="preserve">victoria secret </t>
  </si>
  <si>
    <t xml:space="preserve">tj collection </t>
  </si>
  <si>
    <t>biomio порошок</t>
  </si>
  <si>
    <t>шиншилла</t>
  </si>
  <si>
    <t>капельный полив от водопровода</t>
  </si>
  <si>
    <t>шампунь виши</t>
  </si>
  <si>
    <t>ковер придверный</t>
  </si>
  <si>
    <t xml:space="preserve">блюдо </t>
  </si>
  <si>
    <t>карманное зеркало</t>
  </si>
  <si>
    <t>ходунки детские 3 в 1</t>
  </si>
  <si>
    <t>суетолог</t>
  </si>
  <si>
    <t>57578157</t>
  </si>
  <si>
    <t>рандеву сумка</t>
  </si>
  <si>
    <t>ellori</t>
  </si>
  <si>
    <t>джинсы wide leg</t>
  </si>
  <si>
    <t>серебро костромы</t>
  </si>
  <si>
    <t>бюрократ</t>
  </si>
  <si>
    <t>курочка</t>
  </si>
  <si>
    <t>viserdi</t>
  </si>
  <si>
    <t>сумки на лето</t>
  </si>
  <si>
    <t>нарзанник</t>
  </si>
  <si>
    <t>40187555</t>
  </si>
  <si>
    <t>19055027</t>
  </si>
  <si>
    <t>женский спортивный костюм из футера</t>
  </si>
  <si>
    <t xml:space="preserve">trussardi </t>
  </si>
  <si>
    <t>двери шкафа купе</t>
  </si>
  <si>
    <t xml:space="preserve">худи на замке </t>
  </si>
  <si>
    <t>именные кружки</t>
  </si>
  <si>
    <t>ридомил голд</t>
  </si>
  <si>
    <t>velle</t>
  </si>
  <si>
    <t>водолазка твое</t>
  </si>
  <si>
    <t>цепочка с бабочками</t>
  </si>
  <si>
    <t>путешествие</t>
  </si>
  <si>
    <t xml:space="preserve">канва </t>
  </si>
  <si>
    <t>буква ленд</t>
  </si>
  <si>
    <t>кепка докер</t>
  </si>
  <si>
    <t>ограничитель</t>
  </si>
  <si>
    <t>авто наклейки</t>
  </si>
  <si>
    <t>гипсовый статуэтка</t>
  </si>
  <si>
    <t>светильник на стену</t>
  </si>
  <si>
    <t>берет мужской</t>
  </si>
  <si>
    <t>reima ботинки</t>
  </si>
  <si>
    <t>роман</t>
  </si>
  <si>
    <t>игрушечные пистолеты</t>
  </si>
  <si>
    <t>тональный крем кушон</t>
  </si>
  <si>
    <t>унты</t>
  </si>
  <si>
    <t>вечернее платье на свадьбу по скидка</t>
  </si>
  <si>
    <t>onitsuka</t>
  </si>
  <si>
    <t>сменный фильтр барьер</t>
  </si>
  <si>
    <t>кашпо плетеное</t>
  </si>
  <si>
    <t>витэкс шампунь</t>
  </si>
  <si>
    <t>лада калина</t>
  </si>
  <si>
    <t>доктор кто</t>
  </si>
  <si>
    <t>шапки бини</t>
  </si>
  <si>
    <t>столовые приборы детские</t>
  </si>
  <si>
    <t>возвуден</t>
  </si>
  <si>
    <t>симбионты кутушова</t>
  </si>
  <si>
    <t>ресницы накладные магнитные</t>
  </si>
  <si>
    <t>очки тони старка</t>
  </si>
  <si>
    <t>дорсенваль</t>
  </si>
  <si>
    <t>худи мужское черное</t>
  </si>
  <si>
    <t>шторы синие</t>
  </si>
  <si>
    <t>salamon</t>
  </si>
  <si>
    <t>шоколадные розы</t>
  </si>
  <si>
    <t xml:space="preserve">детское пюре </t>
  </si>
  <si>
    <t>лобовое стекло</t>
  </si>
  <si>
    <t>streetwear</t>
  </si>
  <si>
    <t>кожанки</t>
  </si>
  <si>
    <t>магнитола пионер</t>
  </si>
  <si>
    <t>коллаген бад</t>
  </si>
  <si>
    <t>компьютерный стул детский</t>
  </si>
  <si>
    <t xml:space="preserve">голдлайн </t>
  </si>
  <si>
    <t>otg type c</t>
  </si>
  <si>
    <t>патока</t>
  </si>
  <si>
    <t>узкий шкаф</t>
  </si>
  <si>
    <t>биоаква косметика</t>
  </si>
  <si>
    <t>дуршлак</t>
  </si>
  <si>
    <t xml:space="preserve">шорты джинсовые женские </t>
  </si>
  <si>
    <t>мико</t>
  </si>
  <si>
    <t>tf</t>
  </si>
  <si>
    <t>naturoteka</t>
  </si>
  <si>
    <t>ремень gucci</t>
  </si>
  <si>
    <t>отверток набор</t>
  </si>
  <si>
    <t>cronier</t>
  </si>
  <si>
    <t>шлепки адидас мужские</t>
  </si>
  <si>
    <t>обувь алла пугачева</t>
  </si>
  <si>
    <t>туфли на мальчика</t>
  </si>
  <si>
    <t>36663617</t>
  </si>
  <si>
    <t>парикмахерские ножницы</t>
  </si>
  <si>
    <t>серьги длинные серебро</t>
  </si>
  <si>
    <t>прокладки натурелла 40 шт</t>
  </si>
  <si>
    <t xml:space="preserve">ножницы маникюрные </t>
  </si>
  <si>
    <t>молд цифры</t>
  </si>
  <si>
    <t>пульт триколор тв</t>
  </si>
  <si>
    <t xml:space="preserve">сарафан летний женский </t>
  </si>
  <si>
    <t>чокер из страз</t>
  </si>
  <si>
    <t>худи пума</t>
  </si>
  <si>
    <t>айфон 13 мини телефон</t>
  </si>
  <si>
    <t>сахарозаменители в таблетках</t>
  </si>
  <si>
    <t xml:space="preserve">победа </t>
  </si>
  <si>
    <t>frap</t>
  </si>
  <si>
    <t>черный рюкзак женский</t>
  </si>
  <si>
    <t>atopalm</t>
  </si>
  <si>
    <t>энчентималс</t>
  </si>
  <si>
    <t>карона</t>
  </si>
  <si>
    <t>свеча пасха</t>
  </si>
  <si>
    <t xml:space="preserve">летнее платье женское </t>
  </si>
  <si>
    <t>крем под глаз</t>
  </si>
  <si>
    <t>палатка туалет</t>
  </si>
  <si>
    <t>электрические зубные щетки детские</t>
  </si>
  <si>
    <t>защитное стекло realme 8</t>
  </si>
  <si>
    <t>гинкго билоба бад</t>
  </si>
  <si>
    <t>наша марка</t>
  </si>
  <si>
    <t>ремонт</t>
  </si>
  <si>
    <t>адидас брюки мужские</t>
  </si>
  <si>
    <t>котик игрушка</t>
  </si>
  <si>
    <t>inario</t>
  </si>
  <si>
    <t>потолочный плинтус</t>
  </si>
  <si>
    <t>шорты кожанные</t>
  </si>
  <si>
    <t>ph метры</t>
  </si>
  <si>
    <t>кожаные кеды женские</t>
  </si>
  <si>
    <t>рулонные шторы 100 см ширина</t>
  </si>
  <si>
    <t>велосипелки</t>
  </si>
  <si>
    <t>селенцин лосьон</t>
  </si>
  <si>
    <t>57892020</t>
  </si>
  <si>
    <t>кюшон</t>
  </si>
  <si>
    <t>машинка толокар</t>
  </si>
  <si>
    <t>gainer</t>
  </si>
  <si>
    <t>туфли женские на низком каблуке из натуральной кожи</t>
  </si>
  <si>
    <t>браслет от сглаза</t>
  </si>
  <si>
    <t>масло облепиховое</t>
  </si>
  <si>
    <t>крем против акне</t>
  </si>
  <si>
    <t>крапива трава</t>
  </si>
  <si>
    <t>киндеры сюрприз</t>
  </si>
  <si>
    <t>худм</t>
  </si>
  <si>
    <t>кроссовки со стразами женские</t>
  </si>
  <si>
    <t>иф роше</t>
  </si>
  <si>
    <t>msm</t>
  </si>
  <si>
    <t>scitec nutrition</t>
  </si>
  <si>
    <t>блокнот на замке</t>
  </si>
  <si>
    <t xml:space="preserve">мезороллер </t>
  </si>
  <si>
    <t>belkina</t>
  </si>
  <si>
    <t>l-карнитин</t>
  </si>
  <si>
    <t>джинсовка с мехом</t>
  </si>
  <si>
    <t>маска лонда</t>
  </si>
  <si>
    <t>костюм с топом и штанами</t>
  </si>
  <si>
    <t>haggis</t>
  </si>
  <si>
    <t>alterego</t>
  </si>
  <si>
    <t>шампунь happy hair</t>
  </si>
  <si>
    <t>la mer</t>
  </si>
  <si>
    <t>пасхальные сладости</t>
  </si>
  <si>
    <t>кеды тканевые</t>
  </si>
  <si>
    <t>редми нот 9</t>
  </si>
  <si>
    <t>фитоклон</t>
  </si>
  <si>
    <t>платье плюс сайз</t>
  </si>
  <si>
    <t>кофта без рукавов</t>
  </si>
  <si>
    <t>parfums constantine</t>
  </si>
  <si>
    <t>ремни женские кожаные натуральные</t>
  </si>
  <si>
    <t>рюкзак первоклассника</t>
  </si>
  <si>
    <t>комбинезон утепленный детский</t>
  </si>
  <si>
    <t>пальто альпака</t>
  </si>
  <si>
    <t>иглбол</t>
  </si>
  <si>
    <t>lukoil genesis 5w40</t>
  </si>
  <si>
    <t xml:space="preserve">изюм </t>
  </si>
  <si>
    <t xml:space="preserve">пищевой краситель </t>
  </si>
  <si>
    <t>eggs</t>
  </si>
  <si>
    <t>41604929</t>
  </si>
  <si>
    <t>подарок на рождение ребенка</t>
  </si>
  <si>
    <t>кросовки женские летние</t>
  </si>
  <si>
    <t>психо трюки</t>
  </si>
  <si>
    <t>рубашки женские больших размеров</t>
  </si>
  <si>
    <t>54409841</t>
  </si>
  <si>
    <t>пластишка</t>
  </si>
  <si>
    <t>зонт мужской черный</t>
  </si>
  <si>
    <t>пигменты</t>
  </si>
  <si>
    <t>34630341</t>
  </si>
  <si>
    <t>защитный костюм</t>
  </si>
  <si>
    <t>футболка хоккей</t>
  </si>
  <si>
    <t>тычковые ножи</t>
  </si>
  <si>
    <t>58138725</t>
  </si>
  <si>
    <t>коверсы</t>
  </si>
  <si>
    <t>благовонии</t>
  </si>
  <si>
    <t>амогус</t>
  </si>
  <si>
    <t>teatro колготки</t>
  </si>
  <si>
    <t>крысы</t>
  </si>
  <si>
    <t>подики</t>
  </si>
  <si>
    <t>безрукавки женские теплые</t>
  </si>
  <si>
    <t>витамин с 500 мг</t>
  </si>
  <si>
    <t>samsung galaxy a12 чехол</t>
  </si>
  <si>
    <t>шлепки на каблуке женские</t>
  </si>
  <si>
    <t>софа</t>
  </si>
  <si>
    <t>proedit</t>
  </si>
  <si>
    <t>наколенники asics</t>
  </si>
  <si>
    <t>человек-бензопила</t>
  </si>
  <si>
    <t xml:space="preserve">станок </t>
  </si>
  <si>
    <t>поп фильтр</t>
  </si>
  <si>
    <t>нестожен 1</t>
  </si>
  <si>
    <t>капроновые колготки женские с рисунком</t>
  </si>
  <si>
    <t>наклейки цифры</t>
  </si>
  <si>
    <t>чехол на x iphone</t>
  </si>
  <si>
    <t xml:space="preserve">автомобильный пылесос </t>
  </si>
  <si>
    <t>монталь</t>
  </si>
  <si>
    <t>62916136</t>
  </si>
  <si>
    <t>украшение из бисера</t>
  </si>
  <si>
    <t>лонгслив женский черный</t>
  </si>
  <si>
    <t>семена микрозелени набор</t>
  </si>
  <si>
    <t>хранение вещей шкатулки</t>
  </si>
  <si>
    <t>памперсы взрослые</t>
  </si>
  <si>
    <t>внеклассное чтение</t>
  </si>
  <si>
    <t xml:space="preserve">лезвие </t>
  </si>
  <si>
    <t>электросамокат электротранспорт</t>
  </si>
  <si>
    <t>ботинки на мальчика</t>
  </si>
  <si>
    <t>wi-fi адаптер</t>
  </si>
  <si>
    <t>манго конфеты</t>
  </si>
  <si>
    <t>эротическое женское белье</t>
  </si>
  <si>
    <t>принт</t>
  </si>
  <si>
    <t>zuhra</t>
  </si>
  <si>
    <t>топ с одним рукавом</t>
  </si>
  <si>
    <t>стол уличный</t>
  </si>
  <si>
    <t>футболка marvel</t>
  </si>
  <si>
    <t>костыли подмышечные</t>
  </si>
  <si>
    <t>от папиллом и бородавок</t>
  </si>
  <si>
    <t>cs medica</t>
  </si>
  <si>
    <t>напольный горшок цветов</t>
  </si>
  <si>
    <t>томас шелби</t>
  </si>
  <si>
    <t>коректор осанки</t>
  </si>
  <si>
    <t>декоративные наволочки 50х70</t>
  </si>
  <si>
    <t>тачки машинки</t>
  </si>
  <si>
    <t>круглые очки солнечные женские</t>
  </si>
  <si>
    <t>джинсовые комбинезоны</t>
  </si>
  <si>
    <t>ijust 3</t>
  </si>
  <si>
    <t>электронные книги</t>
  </si>
  <si>
    <t>ростки пшеницы в таблетках</t>
  </si>
  <si>
    <t>наушники хонор</t>
  </si>
  <si>
    <t>стандофф</t>
  </si>
  <si>
    <t>1 годик мальчику</t>
  </si>
  <si>
    <t>спортивные штаны серые</t>
  </si>
  <si>
    <t>шифоновое платье женское большие размеры</t>
  </si>
  <si>
    <t>terra vita</t>
  </si>
  <si>
    <t>салфетки lovular влажные</t>
  </si>
  <si>
    <t>значки на одежду</t>
  </si>
  <si>
    <t>selena</t>
  </si>
  <si>
    <t>духи версачи</t>
  </si>
  <si>
    <t>облепиховый шампунь</t>
  </si>
  <si>
    <t>брюки мужские с карманами карго</t>
  </si>
  <si>
    <t>форма голоса</t>
  </si>
  <si>
    <t xml:space="preserve">наклейки на стену </t>
  </si>
  <si>
    <t>zoom keratin mask</t>
  </si>
  <si>
    <t>переходник аукс на iphone</t>
  </si>
  <si>
    <t>халат женский банный</t>
  </si>
  <si>
    <t>2022</t>
  </si>
  <si>
    <t>желет-свитер мужской</t>
  </si>
  <si>
    <t>гладиолус семена</t>
  </si>
  <si>
    <t>befree нижнее белье</t>
  </si>
  <si>
    <t>оземпик</t>
  </si>
  <si>
    <t>колеса на машину</t>
  </si>
  <si>
    <t>платье koton</t>
  </si>
  <si>
    <t xml:space="preserve">makita </t>
  </si>
  <si>
    <t>одно небо на двоих</t>
  </si>
  <si>
    <t>nike huarache</t>
  </si>
  <si>
    <t>inblu тапочки</t>
  </si>
  <si>
    <t>халаты банные</t>
  </si>
  <si>
    <t>пылесос с контейнером</t>
  </si>
  <si>
    <t>эдит эгер</t>
  </si>
  <si>
    <t>anna lotan</t>
  </si>
  <si>
    <t>алмазный диск</t>
  </si>
  <si>
    <t>asiks</t>
  </si>
  <si>
    <t>larne</t>
  </si>
  <si>
    <t>thermos</t>
  </si>
  <si>
    <t>чехол на samsung galaxy а03</t>
  </si>
  <si>
    <t>14590240</t>
  </si>
  <si>
    <t>33846712</t>
  </si>
  <si>
    <t>salvador dali</t>
  </si>
  <si>
    <t>cleverwear</t>
  </si>
  <si>
    <t>чайник электрический электрический</t>
  </si>
  <si>
    <t>43288286</t>
  </si>
  <si>
    <t>носочки женские капроновые</t>
  </si>
  <si>
    <t>витрум пренатал</t>
  </si>
  <si>
    <t>лонгслив с вырезом на груди</t>
  </si>
  <si>
    <t>lamel подводка</t>
  </si>
  <si>
    <t xml:space="preserve">краситель </t>
  </si>
  <si>
    <t>asus tuf gaming</t>
  </si>
  <si>
    <t>тюль на кухню высота 180</t>
  </si>
  <si>
    <t>как взрослеют мальчики</t>
  </si>
  <si>
    <t>garnier солнцезащитный</t>
  </si>
  <si>
    <t>телевизор на кухню</t>
  </si>
  <si>
    <t>хлебцы молодцы</t>
  </si>
  <si>
    <t>34732317</t>
  </si>
  <si>
    <t>мальва паста</t>
  </si>
  <si>
    <t>белые ночи акварель</t>
  </si>
  <si>
    <t>доска садху 10 мм</t>
  </si>
  <si>
    <t xml:space="preserve">пеленка </t>
  </si>
  <si>
    <t>кроссовки мужские демисезон</t>
  </si>
  <si>
    <t>браслет из розового кварца</t>
  </si>
  <si>
    <t>простые правила</t>
  </si>
  <si>
    <t>шампунь ельсев</t>
  </si>
  <si>
    <t>декоративные наволочки 45х45</t>
  </si>
  <si>
    <t>биогумус универсальный</t>
  </si>
  <si>
    <t>твое кеды</t>
  </si>
  <si>
    <t>духи сальвадор дали</t>
  </si>
  <si>
    <t xml:space="preserve">кролик </t>
  </si>
  <si>
    <t>тотта сандалии</t>
  </si>
  <si>
    <t xml:space="preserve">шкаф купе </t>
  </si>
  <si>
    <t>женские джинсы бананы</t>
  </si>
  <si>
    <t>рубашка муслин</t>
  </si>
  <si>
    <t>кеды на высокой платформе</t>
  </si>
  <si>
    <t>пекан очищенный</t>
  </si>
  <si>
    <t>тени lamel</t>
  </si>
  <si>
    <t>финн флаер женское</t>
  </si>
  <si>
    <t>авон</t>
  </si>
  <si>
    <t>рюкзак единорог</t>
  </si>
  <si>
    <t xml:space="preserve">термосумка </t>
  </si>
  <si>
    <t>горький шоколад без сахара</t>
  </si>
  <si>
    <t>1 рубль</t>
  </si>
  <si>
    <t>medilion</t>
  </si>
  <si>
    <t>мыло фигурное</t>
  </si>
  <si>
    <t xml:space="preserve">азбука </t>
  </si>
  <si>
    <t>детский браслет</t>
  </si>
  <si>
    <t>уннв</t>
  </si>
  <si>
    <t>коптеры с камерой</t>
  </si>
  <si>
    <t>мужские бейсболки летние</t>
  </si>
  <si>
    <t>шлепанцы мужские летние</t>
  </si>
  <si>
    <t>футболки больших размеров женские хлопок</t>
  </si>
  <si>
    <t>nespresso vertuo</t>
  </si>
  <si>
    <t>tiffany &amp; co</t>
  </si>
  <si>
    <t>смарт крем</t>
  </si>
  <si>
    <t>куртка осень</t>
  </si>
  <si>
    <t>фонтан садовый</t>
  </si>
  <si>
    <t>мыльные орехи</t>
  </si>
  <si>
    <t xml:space="preserve">мозайка </t>
  </si>
  <si>
    <t>махровый халат мужской</t>
  </si>
  <si>
    <t>ekko beauty</t>
  </si>
  <si>
    <t>35951398</t>
  </si>
  <si>
    <t>кроссовки reebok обувь</t>
  </si>
  <si>
    <t>мотошлем взрослый</t>
  </si>
  <si>
    <t>лаб фрагранс</t>
  </si>
  <si>
    <t>омега 3 1000 мг</t>
  </si>
  <si>
    <t>25723695</t>
  </si>
  <si>
    <t>greymy</t>
  </si>
  <si>
    <t>botanix</t>
  </si>
  <si>
    <t>трусы мужские прикольные</t>
  </si>
  <si>
    <t>emka fashion одежда</t>
  </si>
  <si>
    <t>beauty annete</t>
  </si>
  <si>
    <t>индол форте</t>
  </si>
  <si>
    <t>обувь женские кроссовки reebok</t>
  </si>
  <si>
    <t>мицелий</t>
  </si>
  <si>
    <t>карнавальные маски</t>
  </si>
  <si>
    <t>праймер под гель лак</t>
  </si>
  <si>
    <t>53489098</t>
  </si>
  <si>
    <t>vivienne sabo палетка</t>
  </si>
  <si>
    <t>сумка  через плечо</t>
  </si>
  <si>
    <t>кожаный тренчкот</t>
  </si>
  <si>
    <t>печень трески по мурмански</t>
  </si>
  <si>
    <t>силиконовые вкладыши в обувь</t>
  </si>
  <si>
    <t>шорты adidas мужские</t>
  </si>
  <si>
    <t>allure</t>
  </si>
  <si>
    <t>70554551</t>
  </si>
  <si>
    <t>футболки оверсайз с принтом</t>
  </si>
  <si>
    <t>новорожденному подарок</t>
  </si>
  <si>
    <t>гребешок</t>
  </si>
  <si>
    <t>мультитул leatherman</t>
  </si>
  <si>
    <t>антимоль без запаха</t>
  </si>
  <si>
    <t xml:space="preserve">art fact </t>
  </si>
  <si>
    <t>кофе молотый эгоист</t>
  </si>
  <si>
    <t>термоэтикетка 58х40</t>
  </si>
  <si>
    <t>nestogen 4</t>
  </si>
  <si>
    <t>белобаза</t>
  </si>
  <si>
    <t>gino rossi</t>
  </si>
  <si>
    <t>40154468</t>
  </si>
  <si>
    <t>подсвечник домик</t>
  </si>
  <si>
    <t>треугольник автомобильный</t>
  </si>
  <si>
    <t>адаптер переходник</t>
  </si>
  <si>
    <t>кожаные кроссовки женские</t>
  </si>
  <si>
    <t>фуфайка</t>
  </si>
  <si>
    <t>разбрызгиватель</t>
  </si>
  <si>
    <t>house brand</t>
  </si>
  <si>
    <t>40195766</t>
  </si>
  <si>
    <t>шампунь ollin 1000 мл</t>
  </si>
  <si>
    <t xml:space="preserve">выключатель </t>
  </si>
  <si>
    <t>гиацинт</t>
  </si>
  <si>
    <t>clovin</t>
  </si>
  <si>
    <t>бравл старс футболка</t>
  </si>
  <si>
    <t>платье на выписку</t>
  </si>
  <si>
    <t>сорочка и халат</t>
  </si>
  <si>
    <t>проверка товара</t>
  </si>
  <si>
    <t>картофелечистка</t>
  </si>
  <si>
    <t>кроссовки женские зимние</t>
  </si>
  <si>
    <t>lime блузка</t>
  </si>
  <si>
    <t>шорты кожа</t>
  </si>
  <si>
    <t>predator</t>
  </si>
  <si>
    <t>серьги женские серебро</t>
  </si>
  <si>
    <t>70336396</t>
  </si>
  <si>
    <t>конверт бумажный</t>
  </si>
  <si>
    <t>мара вульф</t>
  </si>
  <si>
    <t>nestogen 3</t>
  </si>
  <si>
    <t>кресло качели</t>
  </si>
  <si>
    <t>londa professional маска</t>
  </si>
  <si>
    <t>apple watch 42 44</t>
  </si>
  <si>
    <t>кожаные перчатки женские</t>
  </si>
  <si>
    <t>кофта с горлом</t>
  </si>
  <si>
    <t>твое купальник</t>
  </si>
  <si>
    <t>kdx детский</t>
  </si>
  <si>
    <t xml:space="preserve">кроксы женские </t>
  </si>
  <si>
    <t>слипоны женские обувь кожаные</t>
  </si>
  <si>
    <t>серьги с гранатом</t>
  </si>
  <si>
    <t xml:space="preserve">термонаклейка </t>
  </si>
  <si>
    <t>inseense трусики</t>
  </si>
  <si>
    <t>шторы бирюзовые</t>
  </si>
  <si>
    <t>саламандер</t>
  </si>
  <si>
    <t>красивое нижнее белье</t>
  </si>
  <si>
    <t>пенза</t>
  </si>
  <si>
    <t>hobot</t>
  </si>
  <si>
    <t>покрывало на кровать 180х200</t>
  </si>
  <si>
    <t>28295979</t>
  </si>
  <si>
    <t>серьга в пупок</t>
  </si>
  <si>
    <t>шторы на дверь</t>
  </si>
  <si>
    <t>хот вилс премиум</t>
  </si>
  <si>
    <t>чай растворимый</t>
  </si>
  <si>
    <t>нори чипсы</t>
  </si>
  <si>
    <t>reserved куртка</t>
  </si>
  <si>
    <t>полка под цветы</t>
  </si>
  <si>
    <t>стеллаж напольный</t>
  </si>
  <si>
    <t>36168361</t>
  </si>
  <si>
    <t>бриджы</t>
  </si>
  <si>
    <t>держатели кухонные</t>
  </si>
  <si>
    <t>очки мужские солнцезащитные</t>
  </si>
  <si>
    <t>снайпер</t>
  </si>
  <si>
    <t>чай пиала казахстан</t>
  </si>
  <si>
    <t>заглушки на литые диски</t>
  </si>
  <si>
    <t>сок гранатовый</t>
  </si>
  <si>
    <t>дихондра</t>
  </si>
  <si>
    <t>юбка в бельевом стиле</t>
  </si>
  <si>
    <t>купальник раздельный новинки</t>
  </si>
  <si>
    <t>красотки женские</t>
  </si>
  <si>
    <t>ласковые полоски</t>
  </si>
  <si>
    <t>подарок на день рождение</t>
  </si>
  <si>
    <t>фото рамка</t>
  </si>
  <si>
    <t>кувшин с крышкой</t>
  </si>
  <si>
    <t>catrice тушь</t>
  </si>
  <si>
    <t>сенсорные игрушки</t>
  </si>
  <si>
    <t>крем от вросших волос</t>
  </si>
  <si>
    <t>lime жакет</t>
  </si>
  <si>
    <t>чехол на а52</t>
  </si>
  <si>
    <t>подвесные качели гнездо</t>
  </si>
  <si>
    <t>compliment обертывание</t>
  </si>
  <si>
    <t>h7 led</t>
  </si>
  <si>
    <t>серьги красные</t>
  </si>
  <si>
    <t>52476298</t>
  </si>
  <si>
    <t>сироп zero</t>
  </si>
  <si>
    <t>удочка в сборе</t>
  </si>
  <si>
    <t>rich holy girl</t>
  </si>
  <si>
    <t>remax</t>
  </si>
  <si>
    <t xml:space="preserve">ручка кпп </t>
  </si>
  <si>
    <t>столик придиванный</t>
  </si>
  <si>
    <t xml:space="preserve">золотой шелк </t>
  </si>
  <si>
    <t>тапор</t>
  </si>
  <si>
    <t>светильник потолочный led</t>
  </si>
  <si>
    <t>dobro</t>
  </si>
  <si>
    <t>lemon</t>
  </si>
  <si>
    <t>деловой костюм женский брючный</t>
  </si>
  <si>
    <t>эклипс</t>
  </si>
  <si>
    <t>олаплекс</t>
  </si>
  <si>
    <t>термоклей</t>
  </si>
  <si>
    <t>крос</t>
  </si>
  <si>
    <t>бейзболка</t>
  </si>
  <si>
    <t>часы ролекс</t>
  </si>
  <si>
    <t>единорожка</t>
  </si>
  <si>
    <t>футболка безрукавка</t>
  </si>
  <si>
    <t>fito bomb</t>
  </si>
  <si>
    <t>lr 44</t>
  </si>
  <si>
    <t>наушники кошачьи ушки</t>
  </si>
  <si>
    <t>звезды</t>
  </si>
  <si>
    <t>de vente</t>
  </si>
  <si>
    <t>шины r15</t>
  </si>
  <si>
    <t>art&amp;fact. тоник</t>
  </si>
  <si>
    <t>комикс 13 карт</t>
  </si>
  <si>
    <t>фигурка человека паука</t>
  </si>
  <si>
    <t>baby line</t>
  </si>
  <si>
    <t>туфли женские летние на низком каблуке</t>
  </si>
  <si>
    <t>бежевые туфли</t>
  </si>
  <si>
    <t>ареометр спиртометр</t>
  </si>
  <si>
    <t>пчела</t>
  </si>
  <si>
    <t>босоножки на толстом каблуке</t>
  </si>
  <si>
    <t>midaks</t>
  </si>
  <si>
    <t>корсет с чашками</t>
  </si>
  <si>
    <t>костюм женский с бриджами</t>
  </si>
  <si>
    <t>набор лаков</t>
  </si>
  <si>
    <t>фитоклон гель</t>
  </si>
  <si>
    <t>чупачупсы</t>
  </si>
  <si>
    <t>детский костюм с начесом</t>
  </si>
  <si>
    <t>микро сумка</t>
  </si>
  <si>
    <t>детский светильник</t>
  </si>
  <si>
    <t>авганский казан</t>
  </si>
  <si>
    <t>45055636</t>
  </si>
  <si>
    <t>бини шапка</t>
  </si>
  <si>
    <t>комплект шорты и майка женские</t>
  </si>
  <si>
    <t>gap мальчики</t>
  </si>
  <si>
    <t>arcteryx</t>
  </si>
  <si>
    <t>тюли на кухню</t>
  </si>
  <si>
    <t>майки бельевые</t>
  </si>
  <si>
    <t>книга не ной</t>
  </si>
  <si>
    <t>лоферы на высокой подошве</t>
  </si>
  <si>
    <t>черный маркер</t>
  </si>
  <si>
    <t>catrice хайлайтер</t>
  </si>
  <si>
    <t>чипсы изи пизи</t>
  </si>
  <si>
    <t>обруч гимнастический</t>
  </si>
  <si>
    <t xml:space="preserve">технопарк </t>
  </si>
  <si>
    <t>эра</t>
  </si>
  <si>
    <t>наушники bluetooth</t>
  </si>
  <si>
    <t xml:space="preserve">вафли </t>
  </si>
  <si>
    <t>судьба человека</t>
  </si>
  <si>
    <t>сменные насадки oral b</t>
  </si>
  <si>
    <t>сабо женские медицинские</t>
  </si>
  <si>
    <t>брюки sela женские</t>
  </si>
  <si>
    <t>виши косметика</t>
  </si>
  <si>
    <t>спортивный костюм с юбкой</t>
  </si>
  <si>
    <t>шампунь репейный</t>
  </si>
  <si>
    <t>весы торговые электронные</t>
  </si>
  <si>
    <t>сексуальные трусики</t>
  </si>
  <si>
    <t>носки со стразами</t>
  </si>
  <si>
    <t>заборчик садовый</t>
  </si>
  <si>
    <t>белые тарелки</t>
  </si>
  <si>
    <t>курт кобейн</t>
  </si>
  <si>
    <t>крупской</t>
  </si>
  <si>
    <t>миниюбка</t>
  </si>
  <si>
    <t>pirs костюм</t>
  </si>
  <si>
    <t>детский туалетный столик</t>
  </si>
  <si>
    <t>крышка на сковороду</t>
  </si>
  <si>
    <t>бунси</t>
  </si>
  <si>
    <t>конг</t>
  </si>
  <si>
    <t>рулонные шторы 80 см</t>
  </si>
  <si>
    <t>29279298</t>
  </si>
  <si>
    <t>alan bray</t>
  </si>
  <si>
    <t>макароны звездочки</t>
  </si>
  <si>
    <t>черные</t>
  </si>
  <si>
    <t>грипсы на трюковой самокат</t>
  </si>
  <si>
    <t>ожирелье</t>
  </si>
  <si>
    <t>шары звезды</t>
  </si>
  <si>
    <t>фотокамера</t>
  </si>
  <si>
    <t>поисковый магнит 400</t>
  </si>
  <si>
    <t>cardendesign</t>
  </si>
  <si>
    <t xml:space="preserve">капа </t>
  </si>
  <si>
    <t>кольцо нож</t>
  </si>
  <si>
    <t>monro</t>
  </si>
  <si>
    <t>подарочный бокс набор</t>
  </si>
  <si>
    <t>московский ювелирный завод</t>
  </si>
  <si>
    <t>туфли на платформе и каблуке</t>
  </si>
  <si>
    <t>сахар 10 кг</t>
  </si>
  <si>
    <t>складной велосипед</t>
  </si>
  <si>
    <t>до встречи с тобой</t>
  </si>
  <si>
    <t>подарок свекрови</t>
  </si>
  <si>
    <t>кофе тассимо в капсулах</t>
  </si>
  <si>
    <t>удаликс</t>
  </si>
  <si>
    <t>екатерина вильмонт</t>
  </si>
  <si>
    <t xml:space="preserve">палетки </t>
  </si>
  <si>
    <t>спирт этиловый медицинский 5 литров</t>
  </si>
  <si>
    <t>накладные зубы</t>
  </si>
  <si>
    <t>apple tv</t>
  </si>
  <si>
    <t>водоотталкивающий спрей</t>
  </si>
  <si>
    <t>флаг россии с гербом</t>
  </si>
  <si>
    <t>apple watch se 40</t>
  </si>
  <si>
    <t>нормофлорин</t>
  </si>
  <si>
    <t>слаксы</t>
  </si>
  <si>
    <t>комбинезон утепленный</t>
  </si>
  <si>
    <t xml:space="preserve">скребок </t>
  </si>
  <si>
    <t>34590016</t>
  </si>
  <si>
    <t>шорты мужские puma</t>
  </si>
  <si>
    <t>отпариватель одежды</t>
  </si>
  <si>
    <t>кондиционер воздуха</t>
  </si>
  <si>
    <t>кеды найк джордан</t>
  </si>
  <si>
    <t>чехол хонор 10 lite прозрачный</t>
  </si>
  <si>
    <t>номер квартиры</t>
  </si>
  <si>
    <t>дефлекторы окон</t>
  </si>
  <si>
    <t>туфли на тракторной подошве</t>
  </si>
  <si>
    <t>жилет спасательный детский</t>
  </si>
  <si>
    <t>противоударный чехол</t>
  </si>
  <si>
    <t>танзанит</t>
  </si>
  <si>
    <t>кожаное платье миди</t>
  </si>
  <si>
    <t>защитное стекло на apple watch</t>
  </si>
  <si>
    <t>прозрачные трусики</t>
  </si>
  <si>
    <t>набор животных</t>
  </si>
  <si>
    <t>candy</t>
  </si>
  <si>
    <t>ободок на унитаз</t>
  </si>
  <si>
    <t>rinascimento</t>
  </si>
  <si>
    <t xml:space="preserve">бассейн надувной </t>
  </si>
  <si>
    <t>nike топ</t>
  </si>
  <si>
    <t>пижамные брюки</t>
  </si>
  <si>
    <t>непромокаемый полукомбинезон</t>
  </si>
  <si>
    <t>гладиолус</t>
  </si>
  <si>
    <t>финики сушеные</t>
  </si>
  <si>
    <t>huawei freebuds</t>
  </si>
  <si>
    <t>кожаные куртки муж</t>
  </si>
  <si>
    <t>ученик убийцы</t>
  </si>
  <si>
    <t>трусы victoria's secret</t>
  </si>
  <si>
    <t>tango постельное белье</t>
  </si>
  <si>
    <t>лейкопластырь детский</t>
  </si>
  <si>
    <t>49656935</t>
  </si>
  <si>
    <t>чехол на автокресло</t>
  </si>
  <si>
    <t>пепельница в машину</t>
  </si>
  <si>
    <t>автобус игрушки детские</t>
  </si>
  <si>
    <t>сумка сетка</t>
  </si>
  <si>
    <t>кетоконазол</t>
  </si>
  <si>
    <t>masculan лубрикант</t>
  </si>
  <si>
    <t>дезодорант женский леди спид стик</t>
  </si>
  <si>
    <t xml:space="preserve">нерф </t>
  </si>
  <si>
    <t>трикотажный пиджак женский</t>
  </si>
  <si>
    <t>костюм на выписку из роддома</t>
  </si>
  <si>
    <t>на балкон</t>
  </si>
  <si>
    <t>59330023</t>
  </si>
  <si>
    <t>антишпион стекло</t>
  </si>
  <si>
    <t>шуруповерт строительные инструменты</t>
  </si>
  <si>
    <t xml:space="preserve">бадминтон </t>
  </si>
  <si>
    <t xml:space="preserve">каркасный бассейн </t>
  </si>
  <si>
    <t>амарантовые продукты</t>
  </si>
  <si>
    <t>кружево хлопок рукоделие</t>
  </si>
  <si>
    <t>gps</t>
  </si>
  <si>
    <t>блузки боди</t>
  </si>
  <si>
    <t>шифоновое платье на девушку</t>
  </si>
  <si>
    <t>sun professional</t>
  </si>
  <si>
    <t>детский замок блокиратор</t>
  </si>
  <si>
    <t>51504597</t>
  </si>
  <si>
    <t>aux lightning</t>
  </si>
  <si>
    <t>даджет</t>
  </si>
  <si>
    <t>rexona clinical protection</t>
  </si>
  <si>
    <t>parfum</t>
  </si>
  <si>
    <t>песочник новорожденным</t>
  </si>
  <si>
    <t>nike лонгслив</t>
  </si>
  <si>
    <t>декоративные прищепки</t>
  </si>
  <si>
    <t>66511507</t>
  </si>
  <si>
    <t>шнуровка игрушка</t>
  </si>
  <si>
    <t>лакоста кроссовки</t>
  </si>
  <si>
    <t>сапоги crocs</t>
  </si>
  <si>
    <t>кислородный концентратор 5 литров</t>
  </si>
  <si>
    <t>ручки красивые</t>
  </si>
  <si>
    <t>золотые часы женские 585</t>
  </si>
  <si>
    <t>шлепки женские на платформе</t>
  </si>
  <si>
    <t>bmx велосипед tech team</t>
  </si>
  <si>
    <t>трусы женские стринги набор</t>
  </si>
  <si>
    <t>тюль лен с вышивкой</t>
  </si>
  <si>
    <t>весы механические</t>
  </si>
  <si>
    <t>дисплей iphone 6</t>
  </si>
  <si>
    <t>vagabond женский</t>
  </si>
  <si>
    <t>желтое платье женское</t>
  </si>
  <si>
    <t>pediakid</t>
  </si>
  <si>
    <t xml:space="preserve">джинсы женские клеш </t>
  </si>
  <si>
    <t>d3 5000</t>
  </si>
  <si>
    <t>чай кертис</t>
  </si>
  <si>
    <t>детский ночник светильник</t>
  </si>
  <si>
    <t>smile</t>
  </si>
  <si>
    <t>купальник бикини женский</t>
  </si>
  <si>
    <t>носки с резиновой подошвой</t>
  </si>
  <si>
    <t>мини дрель</t>
  </si>
  <si>
    <t xml:space="preserve">кубок </t>
  </si>
  <si>
    <t>стабило</t>
  </si>
  <si>
    <t>платье со шлейфом женское</t>
  </si>
  <si>
    <t>йоркширский терьер</t>
  </si>
  <si>
    <t>фанко поп марвел</t>
  </si>
  <si>
    <t>лего журнал</t>
  </si>
  <si>
    <t>бумажные стаканчики</t>
  </si>
  <si>
    <t>мастурбатор-анус</t>
  </si>
  <si>
    <t>тоннели</t>
  </si>
  <si>
    <t>бисер gamma</t>
  </si>
  <si>
    <t xml:space="preserve">тату машинка </t>
  </si>
  <si>
    <t>takara tomy</t>
  </si>
  <si>
    <t xml:space="preserve">брюки женские классические </t>
  </si>
  <si>
    <t>интимные товары</t>
  </si>
  <si>
    <t>кофе в зернах 500 гр</t>
  </si>
  <si>
    <t>парикмахерские ножницы красота</t>
  </si>
  <si>
    <t>кроссовки с подсветкой</t>
  </si>
  <si>
    <t xml:space="preserve">боксерки </t>
  </si>
  <si>
    <t xml:space="preserve">кольцо золотое </t>
  </si>
  <si>
    <t>джинсы мом бананы</t>
  </si>
  <si>
    <t>led h7</t>
  </si>
  <si>
    <t>й</t>
  </si>
  <si>
    <t>белый брючный костюм</t>
  </si>
  <si>
    <t>дой пак</t>
  </si>
  <si>
    <t>тетрадь а4 в клетку 96</t>
  </si>
  <si>
    <t>тропикано</t>
  </si>
  <si>
    <t>вьюнок семена</t>
  </si>
  <si>
    <t>антипригарные сковородки</t>
  </si>
  <si>
    <t>ботфорты женские сапоги</t>
  </si>
  <si>
    <t>твин 80</t>
  </si>
  <si>
    <t>кроссовки женские демисезонные обувь</t>
  </si>
  <si>
    <t>платье женское коктейльное</t>
  </si>
  <si>
    <t>арахис в сахаре</t>
  </si>
  <si>
    <t>кресло из ротанга круглое</t>
  </si>
  <si>
    <t>подгузники manu</t>
  </si>
  <si>
    <t>12104185</t>
  </si>
  <si>
    <t>мыло скраб</t>
  </si>
  <si>
    <t>квартира</t>
  </si>
  <si>
    <t>семена адениума</t>
  </si>
  <si>
    <t>бутоньерка на руку</t>
  </si>
  <si>
    <t>брюки девочки</t>
  </si>
  <si>
    <t>пижама большие размеры</t>
  </si>
  <si>
    <t>monta</t>
  </si>
  <si>
    <t>щипцы гофре</t>
  </si>
  <si>
    <t>27994241</t>
  </si>
  <si>
    <t>прикольные кружки</t>
  </si>
  <si>
    <t>лего пластина</t>
  </si>
  <si>
    <t>палач</t>
  </si>
  <si>
    <t>органайзер автомобильный</t>
  </si>
  <si>
    <t>костюм школьницы</t>
  </si>
  <si>
    <t>матрасик в кроватку</t>
  </si>
  <si>
    <t>мона лиза</t>
  </si>
  <si>
    <t>анис</t>
  </si>
  <si>
    <t>klio база</t>
  </si>
  <si>
    <t>mama comfort</t>
  </si>
  <si>
    <t>набор веса</t>
  </si>
  <si>
    <t>лэшбокс</t>
  </si>
  <si>
    <t>кремовый ремувер</t>
  </si>
  <si>
    <t>наклейки в детскую</t>
  </si>
  <si>
    <t>подножка</t>
  </si>
  <si>
    <t>линзы оптима</t>
  </si>
  <si>
    <t>шорты мальчик</t>
  </si>
  <si>
    <t>подставки под цветы</t>
  </si>
  <si>
    <t>шапочки</t>
  </si>
  <si>
    <t>ледис формула</t>
  </si>
  <si>
    <t>пленка на стол силикон</t>
  </si>
  <si>
    <t>набор юного художника</t>
  </si>
  <si>
    <t>3563864</t>
  </si>
  <si>
    <t>скрипичный ключ</t>
  </si>
  <si>
    <t>пептиды коллагена</t>
  </si>
  <si>
    <t>magsafe iphone 12</t>
  </si>
  <si>
    <t xml:space="preserve">электробритва </t>
  </si>
  <si>
    <t>enjoy</t>
  </si>
  <si>
    <t>емка</t>
  </si>
  <si>
    <t>футболка с символикой россии</t>
  </si>
  <si>
    <t>оксигент estel 9%</t>
  </si>
  <si>
    <t>aura of bohemia</t>
  </si>
  <si>
    <t>чехол на телефон redmi 9</t>
  </si>
  <si>
    <t>50705927</t>
  </si>
  <si>
    <t>серьги серебро гвоздики</t>
  </si>
  <si>
    <t>насадка на душ</t>
  </si>
  <si>
    <t xml:space="preserve">диваны </t>
  </si>
  <si>
    <t>72174599</t>
  </si>
  <si>
    <t>сумка daniele patrici</t>
  </si>
  <si>
    <t>стол круглый обеденный белый</t>
  </si>
  <si>
    <t>hermes парфюм</t>
  </si>
  <si>
    <t>беспроводные наушники самсунг</t>
  </si>
  <si>
    <t>микроволновки</t>
  </si>
  <si>
    <t>кератолитики</t>
  </si>
  <si>
    <t>постельное белье человек паук</t>
  </si>
  <si>
    <t>учебник по литературе</t>
  </si>
  <si>
    <t>honor choice</t>
  </si>
  <si>
    <t>селенцин таблетки</t>
  </si>
  <si>
    <t>парик геншин</t>
  </si>
  <si>
    <t>c:ehko</t>
  </si>
  <si>
    <t>2114 ваз</t>
  </si>
  <si>
    <t>съедобный букет</t>
  </si>
  <si>
    <t>летние женские вещи</t>
  </si>
  <si>
    <t>joice</t>
  </si>
  <si>
    <t>держатель полотенец</t>
  </si>
  <si>
    <t>beckmann рюкзак</t>
  </si>
  <si>
    <t>арена</t>
  </si>
  <si>
    <t>блендер браун</t>
  </si>
  <si>
    <t>сахар рафинад кусковой</t>
  </si>
  <si>
    <t>кушетки</t>
  </si>
  <si>
    <t>легкие штаны женские</t>
  </si>
  <si>
    <t xml:space="preserve">водолазки </t>
  </si>
  <si>
    <t>fifty</t>
  </si>
  <si>
    <t>силиконовые скатерти</t>
  </si>
  <si>
    <t>от прыщей крем</t>
  </si>
  <si>
    <t>бритвы джилет мужские</t>
  </si>
  <si>
    <t>костюм спортивный с шортами женский</t>
  </si>
  <si>
    <t>la lama</t>
  </si>
  <si>
    <t>ботильоны летние</t>
  </si>
  <si>
    <t>тонкий пуховик женский</t>
  </si>
  <si>
    <t>каша nestle</t>
  </si>
  <si>
    <t>лол омг</t>
  </si>
  <si>
    <t>47427465</t>
  </si>
  <si>
    <t>tecno camon</t>
  </si>
  <si>
    <t>тимберленды женские</t>
  </si>
  <si>
    <t xml:space="preserve">кошачий корм </t>
  </si>
  <si>
    <t>худи с вышивкой</t>
  </si>
  <si>
    <t>брюки женские большой размер летние</t>
  </si>
  <si>
    <t>длинные футболки женские большого размера</t>
  </si>
  <si>
    <t>46278857</t>
  </si>
  <si>
    <t>магнитный конструктор магникон</t>
  </si>
  <si>
    <t>воск гранулы</t>
  </si>
  <si>
    <t>набор шестигранные</t>
  </si>
  <si>
    <t>tommy hilfiger очки</t>
  </si>
  <si>
    <t>трусы боксеры женские</t>
  </si>
  <si>
    <t>pro longer</t>
  </si>
  <si>
    <t>насос ножной автомобильный</t>
  </si>
  <si>
    <t>vera moda одежда</t>
  </si>
  <si>
    <t>сова 3 в 1</t>
  </si>
  <si>
    <t>пластилин восковой</t>
  </si>
  <si>
    <t>чехол на xiaomi redmi note 10s</t>
  </si>
  <si>
    <t>энас книга</t>
  </si>
  <si>
    <t>амулет подвеска</t>
  </si>
  <si>
    <t>65862697</t>
  </si>
  <si>
    <t>пиджаки женские большие размеры жакеты</t>
  </si>
  <si>
    <t>легкое платье с рукавами</t>
  </si>
  <si>
    <t>62680570</t>
  </si>
  <si>
    <t>обувь guess</t>
  </si>
  <si>
    <t>топорик</t>
  </si>
  <si>
    <t>кино</t>
  </si>
  <si>
    <t>долфин</t>
  </si>
  <si>
    <t>ботаник терапи</t>
  </si>
  <si>
    <t>kristall minerals cosmetics</t>
  </si>
  <si>
    <t>кили вилли</t>
  </si>
  <si>
    <t>чехол на редми 7</t>
  </si>
  <si>
    <t>помада relouis</t>
  </si>
  <si>
    <t>платок шелковый женский на голову</t>
  </si>
  <si>
    <t>домофон трубка</t>
  </si>
  <si>
    <t>альпина паблишер</t>
  </si>
  <si>
    <t>кошелек аниме</t>
  </si>
  <si>
    <t>skin tone corrector</t>
  </si>
  <si>
    <t>ботинки зимние мужские кожаные</t>
  </si>
  <si>
    <t>органайзер дорожный</t>
  </si>
  <si>
    <t>кофе lavazza в зернах 1 кг</t>
  </si>
  <si>
    <t>браслет серебро мужской</t>
  </si>
  <si>
    <t>адвокат капли</t>
  </si>
  <si>
    <t>фен расческа с насадками</t>
  </si>
  <si>
    <t>анальный хвост</t>
  </si>
  <si>
    <t>термомазайка</t>
  </si>
  <si>
    <t>бутекс ботинки</t>
  </si>
  <si>
    <t>чехол на пуфик</t>
  </si>
  <si>
    <t>костюм мужской тройка</t>
  </si>
  <si>
    <t>honor 8x стекло</t>
  </si>
  <si>
    <t>кубики рубики</t>
  </si>
  <si>
    <t>переходник на iphone</t>
  </si>
  <si>
    <t xml:space="preserve">штаны оверсайз </t>
  </si>
  <si>
    <t>контур</t>
  </si>
  <si>
    <t>розовый кварц кольцо</t>
  </si>
  <si>
    <t>shadowraze</t>
  </si>
  <si>
    <t>lerros</t>
  </si>
  <si>
    <t>белита крем</t>
  </si>
  <si>
    <t>костюм пирата</t>
  </si>
  <si>
    <t>клетчатка питание</t>
  </si>
  <si>
    <t>выжимка цепи</t>
  </si>
  <si>
    <t>чехол на хонор 10 i</t>
  </si>
  <si>
    <t>гусеница антистресс</t>
  </si>
  <si>
    <t>джинсовый жакет</t>
  </si>
  <si>
    <t>кукла лол omg</t>
  </si>
  <si>
    <t>pigeon ножницы</t>
  </si>
  <si>
    <t>том холланд</t>
  </si>
  <si>
    <t>помада topface</t>
  </si>
  <si>
    <t>32108271</t>
  </si>
  <si>
    <t>докерка</t>
  </si>
  <si>
    <t>оксфорд ткань</t>
  </si>
  <si>
    <t>статуэтка слон</t>
  </si>
  <si>
    <t>vsjjk</t>
  </si>
  <si>
    <t>anekke сумка</t>
  </si>
  <si>
    <t>высокие трусы</t>
  </si>
  <si>
    <t>штаны джоггеры мужские</t>
  </si>
  <si>
    <t>регби</t>
  </si>
  <si>
    <t>matrix color sync</t>
  </si>
  <si>
    <t>краска матрикс</t>
  </si>
  <si>
    <t xml:space="preserve">часы мужские наручные </t>
  </si>
  <si>
    <t>гипсофилы букет</t>
  </si>
  <si>
    <t>ламинарии водоросли</t>
  </si>
  <si>
    <t>плащ с капюшоном женский</t>
  </si>
  <si>
    <t>от мазолей</t>
  </si>
  <si>
    <t>сахарозаменители фит парад</t>
  </si>
  <si>
    <t>кроссовки мужские бона</t>
  </si>
  <si>
    <t>дарина</t>
  </si>
  <si>
    <t>ретрактор</t>
  </si>
  <si>
    <t>чехол на рюкзак</t>
  </si>
  <si>
    <t>чехол на iphone xr противоударный</t>
  </si>
  <si>
    <t>тридэ ручка</t>
  </si>
  <si>
    <t>двойное кольцо</t>
  </si>
  <si>
    <t>zarins</t>
  </si>
  <si>
    <t>браслет с шармами</t>
  </si>
  <si>
    <t>простынь на резинке в детскую кроватку</t>
  </si>
  <si>
    <t>фаллоимитаторы реалистик на присоске</t>
  </si>
  <si>
    <t>рашгард комплект</t>
  </si>
  <si>
    <t>пеленальный коврик</t>
  </si>
  <si>
    <t>золотые цепочки из золота 585</t>
  </si>
  <si>
    <t>rose of bulgaria</t>
  </si>
  <si>
    <t>форд фокус</t>
  </si>
  <si>
    <t>порошок мистик</t>
  </si>
  <si>
    <t>ретро платье</t>
  </si>
  <si>
    <t>кроссовки женские calvin</t>
  </si>
  <si>
    <t>платье девочке</t>
  </si>
  <si>
    <t>лего мир юрского периода</t>
  </si>
  <si>
    <t>рашгард детский</t>
  </si>
  <si>
    <t>маска с рисунком</t>
  </si>
  <si>
    <t>кроссовки фила женские</t>
  </si>
  <si>
    <t>total quartz 9000 5w40</t>
  </si>
  <si>
    <t>гибкое стекло на стол круглое</t>
  </si>
  <si>
    <t>рахат лукум ассорти</t>
  </si>
  <si>
    <t>tiret</t>
  </si>
  <si>
    <t>платье летнее женское короткое</t>
  </si>
  <si>
    <t>игора</t>
  </si>
  <si>
    <t>фила кроссовки женские</t>
  </si>
  <si>
    <t>кофейный набор в подарок</t>
  </si>
  <si>
    <t>игрушка пикачу</t>
  </si>
  <si>
    <t>живокост</t>
  </si>
  <si>
    <t>midi клавиатура</t>
  </si>
  <si>
    <t>песочные игрушки</t>
  </si>
  <si>
    <t>crocs сабо детские</t>
  </si>
  <si>
    <t>худи розовое</t>
  </si>
  <si>
    <t>ваза лицо</t>
  </si>
  <si>
    <t>губка боб игрушка</t>
  </si>
  <si>
    <t xml:space="preserve">резиновый член </t>
  </si>
  <si>
    <t>dualsenses</t>
  </si>
  <si>
    <t>турбо зажигалка</t>
  </si>
  <si>
    <t>заколки женские</t>
  </si>
  <si>
    <t>носки мужские высокие</t>
  </si>
  <si>
    <t xml:space="preserve">бьюти бомб </t>
  </si>
  <si>
    <t xml:space="preserve">levi's </t>
  </si>
  <si>
    <t>короткие джинсы</t>
  </si>
  <si>
    <t>uggi обувь</t>
  </si>
  <si>
    <t>валенки мужские</t>
  </si>
  <si>
    <t>йога коврик</t>
  </si>
  <si>
    <t>solomon обувь</t>
  </si>
  <si>
    <t xml:space="preserve">mango женское </t>
  </si>
  <si>
    <t>худи на девочку</t>
  </si>
  <si>
    <t>линзы alcon контактные</t>
  </si>
  <si>
    <t xml:space="preserve">варенье </t>
  </si>
  <si>
    <t>futurino cool</t>
  </si>
  <si>
    <t>чернение резины</t>
  </si>
  <si>
    <t>сковорода с антипригарным покрытием 24 см</t>
  </si>
  <si>
    <t>лего титаник</t>
  </si>
  <si>
    <t xml:space="preserve">дрожжи спиртовые </t>
  </si>
  <si>
    <t>обувь котофей</t>
  </si>
  <si>
    <t>фотокарточки</t>
  </si>
  <si>
    <t>крейзи</t>
  </si>
  <si>
    <t>свадьба декор</t>
  </si>
  <si>
    <t>мандула</t>
  </si>
  <si>
    <t>трикотажный спортивный костюм</t>
  </si>
  <si>
    <t>elizavecca тоник</t>
  </si>
  <si>
    <t>alchemist</t>
  </si>
  <si>
    <t>москвенок</t>
  </si>
  <si>
    <t>котекс ежедневные</t>
  </si>
  <si>
    <t>жилетка adidas</t>
  </si>
  <si>
    <t>надпись на стену</t>
  </si>
  <si>
    <t>брюки подростковые</t>
  </si>
  <si>
    <t>трусы женские кружевные белье</t>
  </si>
  <si>
    <t>derma e</t>
  </si>
  <si>
    <t>серьги колечки</t>
  </si>
  <si>
    <t>бабочка аксессуары</t>
  </si>
  <si>
    <t>копроновые колготки</t>
  </si>
  <si>
    <t>масло машинное 5w30</t>
  </si>
  <si>
    <t>окклюдер</t>
  </si>
  <si>
    <t>шампунь одноразовый</t>
  </si>
  <si>
    <t xml:space="preserve">бабочки </t>
  </si>
  <si>
    <t>60847086</t>
  </si>
  <si>
    <t>шкаф узкий</t>
  </si>
  <si>
    <t>наклейки марвел</t>
  </si>
  <si>
    <t>mi watch</t>
  </si>
  <si>
    <t>глюкоза</t>
  </si>
  <si>
    <t>бравл старс игрушки</t>
  </si>
  <si>
    <t>женские туфли бежевые</t>
  </si>
  <si>
    <t>матрас 80х160</t>
  </si>
  <si>
    <t>самогоноварение аксессуары</t>
  </si>
  <si>
    <t>cla</t>
  </si>
  <si>
    <t>барьер фильтр сменный</t>
  </si>
  <si>
    <t>костюм джинсовый</t>
  </si>
  <si>
    <t>пчеловодство инвентарь</t>
  </si>
  <si>
    <t xml:space="preserve">пуховик женский </t>
  </si>
  <si>
    <t>калипсо</t>
  </si>
  <si>
    <t>коньки ледовые</t>
  </si>
  <si>
    <t>желтые очки</t>
  </si>
  <si>
    <t>брюки адидас женские</t>
  </si>
  <si>
    <t>серьги с изумрудом</t>
  </si>
  <si>
    <t>домашние шорты мужские</t>
  </si>
  <si>
    <t>idgem джинсы</t>
  </si>
  <si>
    <t>пилинг пудра натура сиберика</t>
  </si>
  <si>
    <t>19 дней однажды</t>
  </si>
  <si>
    <t>платье длинное летнее праздничное</t>
  </si>
  <si>
    <t>brush pen</t>
  </si>
  <si>
    <t>акира</t>
  </si>
  <si>
    <t>бикини женские трусы</t>
  </si>
  <si>
    <t>па</t>
  </si>
  <si>
    <t>золотые серьги пусеты 585 пробы</t>
  </si>
  <si>
    <t>цифра 2</t>
  </si>
  <si>
    <t>рисуем пальчиками</t>
  </si>
  <si>
    <t>deep roller</t>
  </si>
  <si>
    <t>батарейка lr44</t>
  </si>
  <si>
    <t>ice by natura siberica</t>
  </si>
  <si>
    <t>плед бирюзовый</t>
  </si>
  <si>
    <t>удочка спиннинг</t>
  </si>
  <si>
    <t>игрушки малышам</t>
  </si>
  <si>
    <t>кост</t>
  </si>
  <si>
    <t>sokolov браслет</t>
  </si>
  <si>
    <t>фоторамка а3</t>
  </si>
  <si>
    <t>шторы белые</t>
  </si>
  <si>
    <t>фунчеза</t>
  </si>
  <si>
    <t>zoobles</t>
  </si>
  <si>
    <t>страдивариус кроссовки</t>
  </si>
  <si>
    <t>салатники с крышкой</t>
  </si>
  <si>
    <t>сок малышам</t>
  </si>
  <si>
    <t>25651141</t>
  </si>
  <si>
    <t>вкбо</t>
  </si>
  <si>
    <t>janome</t>
  </si>
  <si>
    <t>разбрызгиватель садовый</t>
  </si>
  <si>
    <t xml:space="preserve">плафон </t>
  </si>
  <si>
    <t>huawei p40 lite</t>
  </si>
  <si>
    <t>вельветовые джинсы мужские</t>
  </si>
  <si>
    <t>ssshhhiiittt</t>
  </si>
  <si>
    <t>брюки пижамные мужские</t>
  </si>
  <si>
    <t>платье резинка</t>
  </si>
  <si>
    <t>асик</t>
  </si>
  <si>
    <t>костюм кошки</t>
  </si>
  <si>
    <t>гольфы сетка</t>
  </si>
  <si>
    <t>жидкий стиральный порошок 5л</t>
  </si>
  <si>
    <t>семейные трусы</t>
  </si>
  <si>
    <t>чайник с подогревом</t>
  </si>
  <si>
    <t>7309372</t>
  </si>
  <si>
    <t>вафельные цветы</t>
  </si>
  <si>
    <t>летние кеды</t>
  </si>
  <si>
    <t>цикловита</t>
  </si>
  <si>
    <t>skyname рюкзак</t>
  </si>
  <si>
    <t>белые мужские кроссовки</t>
  </si>
  <si>
    <t>ободок мужской</t>
  </si>
  <si>
    <t>тюль мрамор</t>
  </si>
  <si>
    <t>обои серые однотонные</t>
  </si>
  <si>
    <t>eclat lanvin</t>
  </si>
  <si>
    <t>вивьен сабо карандаш</t>
  </si>
  <si>
    <t>топ и брюки</t>
  </si>
  <si>
    <t>bsg</t>
  </si>
  <si>
    <t>партнер семена</t>
  </si>
  <si>
    <t>наклейки спасибо за покупку</t>
  </si>
  <si>
    <t>женские рубашки длинные</t>
  </si>
  <si>
    <t>шезлонг пластиковый взрослый</t>
  </si>
  <si>
    <t>том и джери</t>
  </si>
  <si>
    <t>розовые брюки женские</t>
  </si>
  <si>
    <t>слиплны</t>
  </si>
  <si>
    <t>дакимакура аниме девочки</t>
  </si>
  <si>
    <t>ножки</t>
  </si>
  <si>
    <t>пеленка на липучках</t>
  </si>
  <si>
    <t>зов ктулху</t>
  </si>
  <si>
    <t xml:space="preserve">mi band </t>
  </si>
  <si>
    <t>crop</t>
  </si>
  <si>
    <t xml:space="preserve">шорты на мальчика </t>
  </si>
  <si>
    <t xml:space="preserve">резина </t>
  </si>
  <si>
    <t>72325244</t>
  </si>
  <si>
    <t xml:space="preserve">микроволновка печь </t>
  </si>
  <si>
    <t>набор туриста</t>
  </si>
  <si>
    <t>кроссовки баленсиага</t>
  </si>
  <si>
    <t>бесцветный лак</t>
  </si>
  <si>
    <t>отпугиватель</t>
  </si>
  <si>
    <t>polaris пылесос</t>
  </si>
  <si>
    <t>ботинки челси мужские</t>
  </si>
  <si>
    <t>подследники женские носки</t>
  </si>
  <si>
    <t>сланцы найк</t>
  </si>
  <si>
    <t>чехол honor 8x силикон</t>
  </si>
  <si>
    <t xml:space="preserve">белые туфли </t>
  </si>
  <si>
    <t>кольца с цепочкой</t>
  </si>
  <si>
    <t>знак инвалид на автомобиль</t>
  </si>
  <si>
    <t>салатников набор</t>
  </si>
  <si>
    <t>набор вилки ложки</t>
  </si>
  <si>
    <t>мексидол</t>
  </si>
  <si>
    <t xml:space="preserve">нестожен </t>
  </si>
  <si>
    <t>мальт паста</t>
  </si>
  <si>
    <t>tra noi</t>
  </si>
  <si>
    <t>la roche-posay anthelios</t>
  </si>
  <si>
    <t xml:space="preserve">невидимки </t>
  </si>
  <si>
    <t>кофе ирландский сливки</t>
  </si>
  <si>
    <t>шарик фольгированный</t>
  </si>
  <si>
    <t>чехол на телефон huawei</t>
  </si>
  <si>
    <t>pupi</t>
  </si>
  <si>
    <t>41227919</t>
  </si>
  <si>
    <t>odaban</t>
  </si>
  <si>
    <t>куджицу</t>
  </si>
  <si>
    <t>манчестер united</t>
  </si>
  <si>
    <t>книга пазл</t>
  </si>
  <si>
    <t>беседы с богом</t>
  </si>
  <si>
    <t>рюкзак туристический женский</t>
  </si>
  <si>
    <t>магнитные буквы</t>
  </si>
  <si>
    <t>масленки</t>
  </si>
  <si>
    <t>термо мозаика</t>
  </si>
  <si>
    <t>55198739</t>
  </si>
  <si>
    <t>футболка тишка</t>
  </si>
  <si>
    <t>телевизор диагональ 24</t>
  </si>
  <si>
    <t>odorini</t>
  </si>
  <si>
    <t>шварцкопф профессионал</t>
  </si>
  <si>
    <t>дезодорант спрей</t>
  </si>
  <si>
    <t>первый зубик праздник</t>
  </si>
  <si>
    <t>джинсы 7/8 женские</t>
  </si>
  <si>
    <t>шагомер браслет</t>
  </si>
  <si>
    <t>клей пва строительный</t>
  </si>
  <si>
    <t>сетка на магнитах штора</t>
  </si>
  <si>
    <t>хитрый лис</t>
  </si>
  <si>
    <t>13673244</t>
  </si>
  <si>
    <t>детское платье праздничное</t>
  </si>
  <si>
    <t>лапочка</t>
  </si>
  <si>
    <t>челси женские ботинки</t>
  </si>
  <si>
    <t>стиральный порошок persil</t>
  </si>
  <si>
    <t>игровой ноутбук msi</t>
  </si>
  <si>
    <t xml:space="preserve">крокид </t>
  </si>
  <si>
    <t>baellerry</t>
  </si>
  <si>
    <t>15831134</t>
  </si>
  <si>
    <t>м9</t>
  </si>
  <si>
    <t>boost</t>
  </si>
  <si>
    <t>пэт бутылка</t>
  </si>
  <si>
    <t>блузка на одно плечо</t>
  </si>
  <si>
    <t>костюм игра в кальмара детский</t>
  </si>
  <si>
    <t>подрамник 40х50</t>
  </si>
  <si>
    <t>короткие шорты женские</t>
  </si>
  <si>
    <t>книжка</t>
  </si>
  <si>
    <t>трусики женские хлопок</t>
  </si>
  <si>
    <t>ножи набор</t>
  </si>
  <si>
    <t>кольцо на член</t>
  </si>
  <si>
    <t>shary</t>
  </si>
  <si>
    <t>журналы по шитью</t>
  </si>
  <si>
    <t>овощесушилка</t>
  </si>
  <si>
    <t>джинсы мужские lee</t>
  </si>
  <si>
    <t>колготки миними</t>
  </si>
  <si>
    <t>herbal essences маски</t>
  </si>
  <si>
    <t>sex игрушки</t>
  </si>
  <si>
    <t>18980973</t>
  </si>
  <si>
    <t>шорты под платье</t>
  </si>
  <si>
    <t>мой любимый враг</t>
  </si>
  <si>
    <t>компрессор аквариум</t>
  </si>
  <si>
    <t>63409138</t>
  </si>
  <si>
    <t>сланцы адидас мужские</t>
  </si>
  <si>
    <t>instax square</t>
  </si>
  <si>
    <t>санитайзер</t>
  </si>
  <si>
    <t>платье бирюзовое</t>
  </si>
  <si>
    <t xml:space="preserve">следки </t>
  </si>
  <si>
    <t>miss mari</t>
  </si>
  <si>
    <t>reva care</t>
  </si>
  <si>
    <t>плиточный клей</t>
  </si>
  <si>
    <t>fit me пудра</t>
  </si>
  <si>
    <t>армированный скотч</t>
  </si>
  <si>
    <t>art fact тоник</t>
  </si>
  <si>
    <t>бейсболки мужские кепки</t>
  </si>
  <si>
    <t>шорт</t>
  </si>
  <si>
    <t>andis</t>
  </si>
  <si>
    <t>бамбинизон</t>
  </si>
  <si>
    <t>матрас 140 на 190</t>
  </si>
  <si>
    <t>with street</t>
  </si>
  <si>
    <t>парфюм женский оригинал</t>
  </si>
  <si>
    <t>джордж оруэлл</t>
  </si>
  <si>
    <t>нож м9</t>
  </si>
  <si>
    <t>кредит</t>
  </si>
  <si>
    <t>ткацкий станок</t>
  </si>
  <si>
    <t xml:space="preserve">процессор </t>
  </si>
  <si>
    <t>бутсы adidas predator</t>
  </si>
  <si>
    <t>панировочные сухари</t>
  </si>
  <si>
    <t>джинсовые рубашки мужские</t>
  </si>
  <si>
    <t>летнее длинное платье</t>
  </si>
  <si>
    <t>пасхальные сувениры дом и дача</t>
  </si>
  <si>
    <t>prada обувь</t>
  </si>
  <si>
    <t>кофе зерна</t>
  </si>
  <si>
    <t>rubber base</t>
  </si>
  <si>
    <t>46344088</t>
  </si>
  <si>
    <t>ринговка</t>
  </si>
  <si>
    <t>avene xeracalm a.d</t>
  </si>
  <si>
    <t>шампунь золотой шелк</t>
  </si>
  <si>
    <t>lovular вкладыши</t>
  </si>
  <si>
    <t xml:space="preserve">костюм женский брючный </t>
  </si>
  <si>
    <t>трусы женские бесшовные из хлопка</t>
  </si>
  <si>
    <t xml:space="preserve">кроссовки мужские белые </t>
  </si>
  <si>
    <t xml:space="preserve">рюмки </t>
  </si>
  <si>
    <t>семена кабачков</t>
  </si>
  <si>
    <t>фундук в шоколаде</t>
  </si>
  <si>
    <t>качели садовые каркас</t>
  </si>
  <si>
    <t>39458130</t>
  </si>
  <si>
    <t>35928154</t>
  </si>
  <si>
    <t>триггер</t>
  </si>
  <si>
    <t>xiaomi redmi note 9</t>
  </si>
  <si>
    <t xml:space="preserve">перчатки одноразовые </t>
  </si>
  <si>
    <t>загар</t>
  </si>
  <si>
    <t>бушлат</t>
  </si>
  <si>
    <t>кроссовк</t>
  </si>
  <si>
    <t>еда сладости</t>
  </si>
  <si>
    <t>кожаный костюм</t>
  </si>
  <si>
    <t>jam</t>
  </si>
  <si>
    <t>ps 4 игры</t>
  </si>
  <si>
    <t>симкарта</t>
  </si>
  <si>
    <t>женский зонт</t>
  </si>
  <si>
    <t>лего гари поттер</t>
  </si>
  <si>
    <t>левитирующий глобус</t>
  </si>
  <si>
    <t>jetty plus</t>
  </si>
  <si>
    <t xml:space="preserve">кольцо серебро </t>
  </si>
  <si>
    <t>платье женское голубое</t>
  </si>
  <si>
    <t>чернослив 1 кг</t>
  </si>
  <si>
    <t>чехол на 8 айфон</t>
  </si>
  <si>
    <t>iphone 10 x телефон</t>
  </si>
  <si>
    <t>alterna</t>
  </si>
  <si>
    <t>наволочка 35х35</t>
  </si>
  <si>
    <t>стамеска</t>
  </si>
  <si>
    <t>бульдозер игрушка</t>
  </si>
  <si>
    <t>чехов книги</t>
  </si>
  <si>
    <t>браслет на часы iphone</t>
  </si>
  <si>
    <t>кухонные гарнитуры</t>
  </si>
  <si>
    <t>ошейник с шипами</t>
  </si>
  <si>
    <t>sholl</t>
  </si>
  <si>
    <t xml:space="preserve">zarina платье </t>
  </si>
  <si>
    <t>killian</t>
  </si>
  <si>
    <t>летние костюмы женские большие</t>
  </si>
  <si>
    <t>хиаоми телефон</t>
  </si>
  <si>
    <t>стекло защитное</t>
  </si>
  <si>
    <t>ботинки на высокой платформе</t>
  </si>
  <si>
    <t>стайлинг пудра</t>
  </si>
  <si>
    <t>медицинское золото</t>
  </si>
  <si>
    <t>polar часы</t>
  </si>
  <si>
    <t>йо йо леди баг</t>
  </si>
  <si>
    <t>семи бьюти</t>
  </si>
  <si>
    <t>капус спрей</t>
  </si>
  <si>
    <t>сапоги резиновые женские из пвх</t>
  </si>
  <si>
    <t>носов</t>
  </si>
  <si>
    <t>коклюшки</t>
  </si>
  <si>
    <t>текстовые выделители</t>
  </si>
  <si>
    <t>часы майкл корс</t>
  </si>
  <si>
    <t>18273883</t>
  </si>
  <si>
    <t>55015724</t>
  </si>
  <si>
    <t>джинсы серые мужские</t>
  </si>
  <si>
    <t>парикмахер</t>
  </si>
  <si>
    <t>помада divage (forbidden fruif) 07</t>
  </si>
  <si>
    <t xml:space="preserve">жгут </t>
  </si>
  <si>
    <t xml:space="preserve">greenfield </t>
  </si>
  <si>
    <t>ручка berlingo</t>
  </si>
  <si>
    <t>ла кри шампунь</t>
  </si>
  <si>
    <t>неоновые тени</t>
  </si>
  <si>
    <t>nike спортивный костюм мужской</t>
  </si>
  <si>
    <t>джинсовый жилет</t>
  </si>
  <si>
    <t>3м скотч</t>
  </si>
  <si>
    <t>шкаф в спальню</t>
  </si>
  <si>
    <t>женские футболки больших размеров красивые</t>
  </si>
  <si>
    <t>маленькие сумки</t>
  </si>
  <si>
    <t>трусы на девочек</t>
  </si>
  <si>
    <t xml:space="preserve">mexx </t>
  </si>
  <si>
    <t xml:space="preserve">твое топ </t>
  </si>
  <si>
    <t>чисы</t>
  </si>
  <si>
    <t>шалфей семена</t>
  </si>
  <si>
    <t>ford focus</t>
  </si>
  <si>
    <t>клещи</t>
  </si>
  <si>
    <t>набоков лолита</t>
  </si>
  <si>
    <t>сумки дорожные</t>
  </si>
  <si>
    <t>твердый гель лак</t>
  </si>
  <si>
    <t>искусственный мох</t>
  </si>
  <si>
    <t>парные пижамы</t>
  </si>
  <si>
    <t>3080ti видеокарта</t>
  </si>
  <si>
    <t>костюм велюровый</t>
  </si>
  <si>
    <t>джинсы женские со стразами</t>
  </si>
  <si>
    <t>pringles чипсы</t>
  </si>
  <si>
    <t>колпак медицинский головные уборы</t>
  </si>
  <si>
    <t>вечерний топ</t>
  </si>
  <si>
    <t>смайл</t>
  </si>
  <si>
    <t>усы</t>
  </si>
  <si>
    <t>термощупы</t>
  </si>
  <si>
    <t>кроссовки мужские demix</t>
  </si>
  <si>
    <t>кресло компьютерное ткань</t>
  </si>
  <si>
    <t>брюки лен женские</t>
  </si>
  <si>
    <t>hair sekta</t>
  </si>
  <si>
    <t>meine liebe порошок</t>
  </si>
  <si>
    <t>фут</t>
  </si>
  <si>
    <t>72892410</t>
  </si>
  <si>
    <t>школьные брюки на подростка девочка</t>
  </si>
  <si>
    <t>пихтовое масло</t>
  </si>
  <si>
    <t>роботы трансформеры</t>
  </si>
  <si>
    <t>шампунь индиго архитектор</t>
  </si>
  <si>
    <t>треккинговые кроссовки женские</t>
  </si>
  <si>
    <t>шокер фонарь</t>
  </si>
  <si>
    <t>пазл 1000</t>
  </si>
  <si>
    <t>valiri</t>
  </si>
  <si>
    <t>к себе нежно ежедневник</t>
  </si>
  <si>
    <t>большие размеры женские футболки</t>
  </si>
  <si>
    <t>шпинель</t>
  </si>
  <si>
    <t xml:space="preserve">анна джейн </t>
  </si>
  <si>
    <t>книги 18+</t>
  </si>
  <si>
    <t>кружка эсмарха 2 л</t>
  </si>
  <si>
    <t>kizlyar supreme</t>
  </si>
  <si>
    <t>джинсы wrangler</t>
  </si>
  <si>
    <t>28016342</t>
  </si>
  <si>
    <t>beauty sleep</t>
  </si>
  <si>
    <t>машенька от тараканов</t>
  </si>
  <si>
    <t>ситцевое платье</t>
  </si>
  <si>
    <t>кросовки женские черные</t>
  </si>
  <si>
    <t>электролобзик makita</t>
  </si>
  <si>
    <t>боди сексуальное</t>
  </si>
  <si>
    <t>топ и трусы женские</t>
  </si>
  <si>
    <t>футболка v-образный вырез</t>
  </si>
  <si>
    <t>кашпо гипс</t>
  </si>
  <si>
    <t>планшет samsung galaxy</t>
  </si>
  <si>
    <t>осминог</t>
  </si>
  <si>
    <t>dorco станки</t>
  </si>
  <si>
    <t>gap толстовка на молнии</t>
  </si>
  <si>
    <t>гель лак топ</t>
  </si>
  <si>
    <t>сушеный чеснок</t>
  </si>
  <si>
    <t>патрулевоз</t>
  </si>
  <si>
    <t>дохлокс от тараканов</t>
  </si>
  <si>
    <t>big whey</t>
  </si>
  <si>
    <t xml:space="preserve">камни </t>
  </si>
  <si>
    <t>ветровка бомбер</t>
  </si>
  <si>
    <t>dobermans aggressive</t>
  </si>
  <si>
    <t>сухое горючее в таблетках</t>
  </si>
  <si>
    <t>декор на одежду</t>
  </si>
  <si>
    <t>wellderma</t>
  </si>
  <si>
    <t>корнеудалитель</t>
  </si>
  <si>
    <t>костюм спортивный мужской оверсайз</t>
  </si>
  <si>
    <t>семена комнатных цветов многолетние</t>
  </si>
  <si>
    <t>изюм в шоколаде</t>
  </si>
  <si>
    <t>mokka</t>
  </si>
  <si>
    <t>магнитный кабель</t>
  </si>
  <si>
    <t>seiko</t>
  </si>
  <si>
    <t>медицинские сабо</t>
  </si>
  <si>
    <t>табак самокрутка</t>
  </si>
  <si>
    <t>масло ароматическое</t>
  </si>
  <si>
    <t>deuter</t>
  </si>
  <si>
    <t>трусы женские спортивные</t>
  </si>
  <si>
    <t xml:space="preserve">бюстье </t>
  </si>
  <si>
    <t>защитное стекло iphone 6</t>
  </si>
  <si>
    <t>стул детский регулируемый</t>
  </si>
  <si>
    <t>nerf патроны</t>
  </si>
  <si>
    <t>холдер</t>
  </si>
  <si>
    <t>smartbuy</t>
  </si>
  <si>
    <t>ln pro гель</t>
  </si>
  <si>
    <t>63410532</t>
  </si>
  <si>
    <t>люксвизаж</t>
  </si>
  <si>
    <t>samsung часы</t>
  </si>
  <si>
    <t>термобокал</t>
  </si>
  <si>
    <t>фитнес часы смарт браслет</t>
  </si>
  <si>
    <t>налокотники эластичные</t>
  </si>
  <si>
    <t>грунт акриловый</t>
  </si>
  <si>
    <t>green mask stick</t>
  </si>
  <si>
    <t>стекло на самсунг а 12</t>
  </si>
  <si>
    <t xml:space="preserve">maskoholic </t>
  </si>
  <si>
    <t>nike jordan air jordan 1</t>
  </si>
  <si>
    <t>ключ динамометрический 1/2</t>
  </si>
  <si>
    <t>palio сумка</t>
  </si>
  <si>
    <t>vplab витаминный комплекс</t>
  </si>
  <si>
    <t>ловенс</t>
  </si>
  <si>
    <t>45121624</t>
  </si>
  <si>
    <t>ска</t>
  </si>
  <si>
    <t>mutti</t>
  </si>
  <si>
    <t>черные женские кроссовки</t>
  </si>
  <si>
    <t>домкрат подкатной 3 тонны</t>
  </si>
  <si>
    <t>полосатый свитер</t>
  </si>
  <si>
    <t>передник</t>
  </si>
  <si>
    <t>худи с коротким рукавом</t>
  </si>
  <si>
    <t>2pac</t>
  </si>
  <si>
    <t>zarina сарафан</t>
  </si>
  <si>
    <t>oppo a54</t>
  </si>
  <si>
    <t>michael cors</t>
  </si>
  <si>
    <t>lenovo legion 5</t>
  </si>
  <si>
    <t>конверт на выписку лето новорожденного</t>
  </si>
  <si>
    <t>кофе бушидо ориджинал</t>
  </si>
  <si>
    <t>смазка durex</t>
  </si>
  <si>
    <t>сковородка тефаль</t>
  </si>
  <si>
    <t>полки напольные</t>
  </si>
  <si>
    <t>хвост кошки</t>
  </si>
  <si>
    <t>точильные станки</t>
  </si>
  <si>
    <t>тестобустер</t>
  </si>
  <si>
    <t>well room</t>
  </si>
  <si>
    <t>эстель профессионал</t>
  </si>
  <si>
    <t>носки на мальчика</t>
  </si>
  <si>
    <t>a4tech</t>
  </si>
  <si>
    <t>мартинсы женские осенние</t>
  </si>
  <si>
    <t>легкое платье летнее</t>
  </si>
  <si>
    <t>asus zenfone</t>
  </si>
  <si>
    <t>abricot лоферы</t>
  </si>
  <si>
    <t>сверло по металлу</t>
  </si>
  <si>
    <t>bucheron</t>
  </si>
  <si>
    <t>серьги с топазом</t>
  </si>
  <si>
    <t>плащ мужской длинный</t>
  </si>
  <si>
    <t>33444126</t>
  </si>
  <si>
    <t>сороконожки адидас</t>
  </si>
  <si>
    <t>h &amp; m</t>
  </si>
  <si>
    <t>triviaa</t>
  </si>
  <si>
    <t>карты и глобусы</t>
  </si>
  <si>
    <t>мессенджер мужской</t>
  </si>
  <si>
    <t>антискрип</t>
  </si>
  <si>
    <t>каракал</t>
  </si>
  <si>
    <t>семена розы</t>
  </si>
  <si>
    <t>40247455</t>
  </si>
  <si>
    <t>цедра апельсина</t>
  </si>
  <si>
    <t>irisk гель</t>
  </si>
  <si>
    <t>мужские боксеры</t>
  </si>
  <si>
    <t>ботинки демисезонные женские</t>
  </si>
  <si>
    <t>15495390</t>
  </si>
  <si>
    <t>памперс подгузники</t>
  </si>
  <si>
    <t>секси</t>
  </si>
  <si>
    <t xml:space="preserve">женские рубашки </t>
  </si>
  <si>
    <t>корейский стиральный порошок</t>
  </si>
  <si>
    <t xml:space="preserve">платье с запахом </t>
  </si>
  <si>
    <t>монпансье конфеты</t>
  </si>
  <si>
    <t>зеленые брюки</t>
  </si>
  <si>
    <t>стул лофт</t>
  </si>
  <si>
    <t>пуховка</t>
  </si>
  <si>
    <t>светильник потолочный накладной</t>
  </si>
  <si>
    <t>marshal</t>
  </si>
  <si>
    <t>шампунь synergetic</t>
  </si>
  <si>
    <t>детские сумки</t>
  </si>
  <si>
    <t>кепка мерседес</t>
  </si>
  <si>
    <t>hyundai accent</t>
  </si>
  <si>
    <t>сок добрый</t>
  </si>
  <si>
    <t>парикмахерские принадлежности</t>
  </si>
  <si>
    <t>ножницы швейные</t>
  </si>
  <si>
    <t>12030890</t>
  </si>
  <si>
    <t>elm</t>
  </si>
  <si>
    <t>шампунь оттеночный</t>
  </si>
  <si>
    <t>кофе молотый 1 кг</t>
  </si>
  <si>
    <t>интерьерные постеры</t>
  </si>
  <si>
    <t>пылесос в машину</t>
  </si>
  <si>
    <t xml:space="preserve">бассейн детский </t>
  </si>
  <si>
    <t>gaps</t>
  </si>
  <si>
    <t>платье с бахромой вечернее</t>
  </si>
  <si>
    <t>revyline ирригатор</t>
  </si>
  <si>
    <t>детские лосины</t>
  </si>
  <si>
    <t>hurraw</t>
  </si>
  <si>
    <t>daewoo nexia</t>
  </si>
  <si>
    <t>шапка на девочку весна-лето 52 -54</t>
  </si>
  <si>
    <t>брюки женские остин</t>
  </si>
  <si>
    <t>бюстгальтер детский</t>
  </si>
  <si>
    <t>шоколадные духи</t>
  </si>
  <si>
    <t>помпон из меха</t>
  </si>
  <si>
    <t>глицерин аптечный</t>
  </si>
  <si>
    <t>лимонад газированный</t>
  </si>
  <si>
    <t>штаны джоггеры женские</t>
  </si>
  <si>
    <t>сапоги весенние</t>
  </si>
  <si>
    <t>китчен эйд</t>
  </si>
  <si>
    <t xml:space="preserve">лего сити </t>
  </si>
  <si>
    <t>открытка на свадьбу</t>
  </si>
  <si>
    <t>значек z</t>
  </si>
  <si>
    <t>насос малыш погружной с нижним забором</t>
  </si>
  <si>
    <t>mp3 плеер bluetooth</t>
  </si>
  <si>
    <t>сортер по цветам</t>
  </si>
  <si>
    <t>чехольчик ок</t>
  </si>
  <si>
    <t>топ спортивный с чашками</t>
  </si>
  <si>
    <t>erich krause</t>
  </si>
  <si>
    <t>что то</t>
  </si>
  <si>
    <t>67110127</t>
  </si>
  <si>
    <t>pampers premium care 4 трусики</t>
  </si>
  <si>
    <t>аспиратор назальный детский электронный</t>
  </si>
  <si>
    <t>мото боты</t>
  </si>
  <si>
    <t>мужские солнечные очки</t>
  </si>
  <si>
    <t>зарина куртки женские</t>
  </si>
  <si>
    <t>сумки через плечо женские кожаные</t>
  </si>
  <si>
    <t>тюльпан</t>
  </si>
  <si>
    <t>колготки гучи</t>
  </si>
  <si>
    <t>ачки</t>
  </si>
  <si>
    <t>винус</t>
  </si>
  <si>
    <t>пластиковый стул</t>
  </si>
  <si>
    <t>юбки женские летние</t>
  </si>
  <si>
    <t>love secret underwear</t>
  </si>
  <si>
    <t xml:space="preserve">smok </t>
  </si>
  <si>
    <t>сжигатель жира</t>
  </si>
  <si>
    <t xml:space="preserve">наборы </t>
  </si>
  <si>
    <t>интерьерное покрытие 3</t>
  </si>
  <si>
    <t>carrot детский</t>
  </si>
  <si>
    <t>носки летние детские</t>
  </si>
  <si>
    <t>5252643</t>
  </si>
  <si>
    <t>byredo bal d'afrique</t>
  </si>
  <si>
    <t>авантюрин</t>
  </si>
  <si>
    <t>халат женский на молнии велюровый</t>
  </si>
  <si>
    <t>альбом с наклейками</t>
  </si>
  <si>
    <t>dino albat</t>
  </si>
  <si>
    <t>игрушки машинки</t>
  </si>
  <si>
    <t>ремень гуччи</t>
  </si>
  <si>
    <t>infot</t>
  </si>
  <si>
    <t>сырный соус</t>
  </si>
  <si>
    <t>кресло-глайдер</t>
  </si>
  <si>
    <t>26955152</t>
  </si>
  <si>
    <t>топы с рукавами</t>
  </si>
  <si>
    <t>ходунок детский</t>
  </si>
  <si>
    <t>трусы твое женские</t>
  </si>
  <si>
    <t>бьюти бокс с косметикой красота</t>
  </si>
  <si>
    <t>атлант</t>
  </si>
  <si>
    <t>костюм маскировочный</t>
  </si>
  <si>
    <t>daeng gi meo ri</t>
  </si>
  <si>
    <t>ложки чайные набор</t>
  </si>
  <si>
    <t>тальк косметический</t>
  </si>
  <si>
    <t xml:space="preserve">кроссовки летние женские </t>
  </si>
  <si>
    <t>city classic</t>
  </si>
  <si>
    <t>перчатки нитриловые xs</t>
  </si>
  <si>
    <t>trendi</t>
  </si>
  <si>
    <t>игольницы</t>
  </si>
  <si>
    <t>34104618</t>
  </si>
  <si>
    <t>чай с бергамотом листовой</t>
  </si>
  <si>
    <t>топ sela</t>
  </si>
  <si>
    <t>чипсы из фруктов</t>
  </si>
  <si>
    <t>бустер тестостерона</t>
  </si>
  <si>
    <t>нюдовые тени</t>
  </si>
  <si>
    <t>подсигар</t>
  </si>
  <si>
    <t>синий свитер</t>
  </si>
  <si>
    <t>пуховик зимний мужской</t>
  </si>
  <si>
    <t>кухонный стол из стекла</t>
  </si>
  <si>
    <t>принцесса на горошине постельное</t>
  </si>
  <si>
    <t>58461559</t>
  </si>
  <si>
    <t>обложка на удостоверение мвд</t>
  </si>
  <si>
    <t>tp-link роутер</t>
  </si>
  <si>
    <t>lamoda</t>
  </si>
  <si>
    <t xml:space="preserve">джем </t>
  </si>
  <si>
    <t>furminator</t>
  </si>
  <si>
    <t>linto</t>
  </si>
  <si>
    <t>depeche mode</t>
  </si>
  <si>
    <t>платье женское на запах</t>
  </si>
  <si>
    <t>от ржавчины</t>
  </si>
  <si>
    <t>jetty</t>
  </si>
  <si>
    <t>mini usb кабель</t>
  </si>
  <si>
    <t>ковер на стену</t>
  </si>
  <si>
    <t>мулине набор</t>
  </si>
  <si>
    <t>cd диски с музыкой</t>
  </si>
  <si>
    <t>wikiki</t>
  </si>
  <si>
    <t>аль рехаб</t>
  </si>
  <si>
    <t>круглое зеркало</t>
  </si>
  <si>
    <t>терафлю</t>
  </si>
  <si>
    <t>гармонь</t>
  </si>
  <si>
    <t>nappy</t>
  </si>
  <si>
    <t>тестеры духов</t>
  </si>
  <si>
    <t>berrycup</t>
  </si>
  <si>
    <t>фольксваген</t>
  </si>
  <si>
    <t>подшипники ступицы</t>
  </si>
  <si>
    <t>летние сумки</t>
  </si>
  <si>
    <t>natura siberica пенка</t>
  </si>
  <si>
    <t>cp1 шампунь и кондиционер</t>
  </si>
  <si>
    <t>свистулька</t>
  </si>
  <si>
    <t>63266815</t>
  </si>
  <si>
    <t>постельные дела</t>
  </si>
  <si>
    <t>beauty box косметика</t>
  </si>
  <si>
    <t>мр3 плеер</t>
  </si>
  <si>
    <t>шторы блэкаут рогожка</t>
  </si>
  <si>
    <t>корзина с ручкой</t>
  </si>
  <si>
    <t>джоггеры детские</t>
  </si>
  <si>
    <t>ботинки на мальчика осенние</t>
  </si>
  <si>
    <t>hollow knight</t>
  </si>
  <si>
    <t>чехол huawei p40 lite</t>
  </si>
  <si>
    <t>велорюкзак</t>
  </si>
  <si>
    <t>крем от шрамов</t>
  </si>
  <si>
    <t>zwilling</t>
  </si>
  <si>
    <t>иван чай крупнолистовой</t>
  </si>
  <si>
    <t>кожаное пальто</t>
  </si>
  <si>
    <t>кондиционеры</t>
  </si>
  <si>
    <t>профессиональные музыкальные инструменты</t>
  </si>
  <si>
    <t>кожаный жилет</t>
  </si>
  <si>
    <t>хагис трусики</t>
  </si>
  <si>
    <t>бомбер на мальчика</t>
  </si>
  <si>
    <t>постельное белье 2 спальное с простыней на резинке</t>
  </si>
  <si>
    <t>yerrna</t>
  </si>
  <si>
    <t>фреш бар</t>
  </si>
  <si>
    <t>таблетница на неделю</t>
  </si>
  <si>
    <t xml:space="preserve">культиватор </t>
  </si>
  <si>
    <t>пиджак приталенный женский</t>
  </si>
  <si>
    <t>костюмы женские больших размеров летние</t>
  </si>
  <si>
    <t>72745865</t>
  </si>
  <si>
    <t>органайзер на кухню</t>
  </si>
  <si>
    <t>твое джинсы мужские</t>
  </si>
  <si>
    <t>трусы женские набор спортивные</t>
  </si>
  <si>
    <t>рюкзак женский бежевый</t>
  </si>
  <si>
    <t>чернослив в шоколаде</t>
  </si>
  <si>
    <t>шторы портьеры</t>
  </si>
  <si>
    <t>кеды levi's</t>
  </si>
  <si>
    <t>apple watch 7 ремешок</t>
  </si>
  <si>
    <t>керамические кольца</t>
  </si>
  <si>
    <t>36043173</t>
  </si>
  <si>
    <t>lauren ralph lauren</t>
  </si>
  <si>
    <t>47366593</t>
  </si>
  <si>
    <t>резиновый браслет</t>
  </si>
  <si>
    <t>домовенок</t>
  </si>
  <si>
    <t>гарри поттер наклейки</t>
  </si>
  <si>
    <t>фереро роше</t>
  </si>
  <si>
    <t>acer nitro 5</t>
  </si>
  <si>
    <t>парфюмер книга</t>
  </si>
  <si>
    <t>топ lime</t>
  </si>
  <si>
    <t>сковорода мечта гранит</t>
  </si>
  <si>
    <t>памперс трусики 7</t>
  </si>
  <si>
    <t>скидкой со одежда</t>
  </si>
  <si>
    <t>лего машина</t>
  </si>
  <si>
    <t>мешочки</t>
  </si>
  <si>
    <t>bebelac</t>
  </si>
  <si>
    <t>летний конверт на выписку</t>
  </si>
  <si>
    <t xml:space="preserve">король и шут </t>
  </si>
  <si>
    <t>рюкзак мешок</t>
  </si>
  <si>
    <t>poco x 3 pro</t>
  </si>
  <si>
    <t>летний душ</t>
  </si>
  <si>
    <t>пробойник</t>
  </si>
  <si>
    <t xml:space="preserve">радио </t>
  </si>
  <si>
    <t>корзина под игрушки</t>
  </si>
  <si>
    <t>skyrim</t>
  </si>
  <si>
    <t>53298880</t>
  </si>
  <si>
    <t>белье эротик</t>
  </si>
  <si>
    <t>пижама с бриджами</t>
  </si>
  <si>
    <t>befree пиджак</t>
  </si>
  <si>
    <t>макфа макароны</t>
  </si>
  <si>
    <t>eat me бальзам</t>
  </si>
  <si>
    <t>17985200</t>
  </si>
  <si>
    <t>папка планшет</t>
  </si>
  <si>
    <t>слип детский</t>
  </si>
  <si>
    <t>крышки светлана</t>
  </si>
  <si>
    <t>бузина</t>
  </si>
  <si>
    <t>эрин уатт</t>
  </si>
  <si>
    <t xml:space="preserve">пюре </t>
  </si>
  <si>
    <t>air max кроссовки</t>
  </si>
  <si>
    <t>38616836</t>
  </si>
  <si>
    <t>ток поки</t>
  </si>
  <si>
    <t>кафа</t>
  </si>
  <si>
    <t>nude</t>
  </si>
  <si>
    <t>топперы</t>
  </si>
  <si>
    <t>brv story</t>
  </si>
  <si>
    <t>флисовый плед</t>
  </si>
  <si>
    <t>topperr</t>
  </si>
  <si>
    <t>нормотим таблетки от стресса</t>
  </si>
  <si>
    <t xml:space="preserve">poco x3 pro </t>
  </si>
  <si>
    <t>горшки под цветы</t>
  </si>
  <si>
    <t>карандаш stellary</t>
  </si>
  <si>
    <t>постельное белье детское 15 спальное</t>
  </si>
  <si>
    <t>сандали кожаные</t>
  </si>
  <si>
    <t>детские палатки</t>
  </si>
  <si>
    <t>zerkala</t>
  </si>
  <si>
    <t>розы саженцы</t>
  </si>
  <si>
    <t>белые футболки оверсайз с принтом</t>
  </si>
  <si>
    <t>бензопила штиль 180</t>
  </si>
  <si>
    <t>комбинизон</t>
  </si>
  <si>
    <t>эколаб</t>
  </si>
  <si>
    <t>мэри поппинс</t>
  </si>
  <si>
    <t>42115849</t>
  </si>
  <si>
    <t>pokemon</t>
  </si>
  <si>
    <t>брюки серые</t>
  </si>
  <si>
    <t>форсы кроссовки</t>
  </si>
  <si>
    <t>свечи свадебные</t>
  </si>
  <si>
    <t>studio шампунь</t>
  </si>
  <si>
    <t>кольцо печатка</t>
  </si>
  <si>
    <t>худи с капюшоном женское белое</t>
  </si>
  <si>
    <t>2 дин магнитола</t>
  </si>
  <si>
    <t xml:space="preserve">платье с разрезом </t>
  </si>
  <si>
    <t xml:space="preserve">путин </t>
  </si>
  <si>
    <t xml:space="preserve">vivo </t>
  </si>
  <si>
    <t>унты натуральные женские</t>
  </si>
  <si>
    <t>раскраски водные</t>
  </si>
  <si>
    <t xml:space="preserve">погоны </t>
  </si>
  <si>
    <t>concept.cult</t>
  </si>
  <si>
    <t>топ-бра спортивный</t>
  </si>
  <si>
    <t>народные рецепты</t>
  </si>
  <si>
    <t>шнурки резинки</t>
  </si>
  <si>
    <t xml:space="preserve">нут </t>
  </si>
  <si>
    <t>подвесные кашпо</t>
  </si>
  <si>
    <t>кружка с котом</t>
  </si>
  <si>
    <t>кедо</t>
  </si>
  <si>
    <t>brooklyn</t>
  </si>
  <si>
    <t>oppo a55</t>
  </si>
  <si>
    <t>термо белье детское</t>
  </si>
  <si>
    <t>санэлит гель</t>
  </si>
  <si>
    <t>farinni</t>
  </si>
  <si>
    <t>волк игрушка</t>
  </si>
  <si>
    <t xml:space="preserve">кожаные шорты </t>
  </si>
  <si>
    <t>68212238</t>
  </si>
  <si>
    <t>dr brown's соска</t>
  </si>
  <si>
    <t>бронепленка на телефон</t>
  </si>
  <si>
    <t xml:space="preserve">faberlic </t>
  </si>
  <si>
    <t>цинии</t>
  </si>
  <si>
    <t>цепочки золото 585</t>
  </si>
  <si>
    <t>мото запчасти</t>
  </si>
  <si>
    <t>серьги мишки гамми</t>
  </si>
  <si>
    <t>novaline cosmetics</t>
  </si>
  <si>
    <t>72047958</t>
  </si>
  <si>
    <t>смесь фрисо</t>
  </si>
  <si>
    <t>козинак</t>
  </si>
  <si>
    <t>микшерный пульт</t>
  </si>
  <si>
    <t>кабель микро usb</t>
  </si>
  <si>
    <t>66083064</t>
  </si>
  <si>
    <t>эстель делюкс</t>
  </si>
  <si>
    <t>корм karmy</t>
  </si>
  <si>
    <t>манка</t>
  </si>
  <si>
    <t>топ женский вечерний черный</t>
  </si>
  <si>
    <t>торговые принадлежности</t>
  </si>
  <si>
    <t>костюм nike мужской спортивный</t>
  </si>
  <si>
    <t xml:space="preserve">футболка с длинным рукавом </t>
  </si>
  <si>
    <t>краски холи</t>
  </si>
  <si>
    <t>костюм женский с юбкой одежда</t>
  </si>
  <si>
    <t>чемодан на колесах s</t>
  </si>
  <si>
    <t>носки конте</t>
  </si>
  <si>
    <t>le mat</t>
  </si>
  <si>
    <t>шоппер женский на молнии</t>
  </si>
  <si>
    <t>монарда масло</t>
  </si>
  <si>
    <t>платье облегающее летнее</t>
  </si>
  <si>
    <t>пневмо инструмент</t>
  </si>
  <si>
    <t>65269220</t>
  </si>
  <si>
    <t>бренд</t>
  </si>
  <si>
    <t>кольцо эрекции</t>
  </si>
  <si>
    <t>uniqcute постельное белье</t>
  </si>
  <si>
    <t>газировка в банке</t>
  </si>
  <si>
    <t>джемпер с вырезом</t>
  </si>
  <si>
    <t>алмадез</t>
  </si>
  <si>
    <t>туфли с квадратным мысом</t>
  </si>
  <si>
    <t>геншин фигурки</t>
  </si>
  <si>
    <t>простынь с подогревом</t>
  </si>
  <si>
    <t>любовь ненависть 2</t>
  </si>
  <si>
    <t>автостопом по галактике</t>
  </si>
  <si>
    <t>греча крупа</t>
  </si>
  <si>
    <t>savage платье</t>
  </si>
  <si>
    <t>халат и сорочка</t>
  </si>
  <si>
    <t>тушь avon</t>
  </si>
  <si>
    <t>baroshakids</t>
  </si>
  <si>
    <t>соски на бутылочку avent</t>
  </si>
  <si>
    <t>crazy getup</t>
  </si>
  <si>
    <t>betsy женский</t>
  </si>
  <si>
    <t>tyr</t>
  </si>
  <si>
    <t>huntsman</t>
  </si>
  <si>
    <t>белорусский лен полотенце кухонное</t>
  </si>
  <si>
    <t>совушка трикотаж</t>
  </si>
  <si>
    <t>простынь на резинке 220х240</t>
  </si>
  <si>
    <t>lovely косметика</t>
  </si>
  <si>
    <t>кофе жокей молотый</t>
  </si>
  <si>
    <t>шторки</t>
  </si>
  <si>
    <t>фен дорожный складной</t>
  </si>
  <si>
    <t xml:space="preserve">штаны домашние </t>
  </si>
  <si>
    <t>стерелизатор</t>
  </si>
  <si>
    <t>спортивный топ с длинным рукавом</t>
  </si>
  <si>
    <t>сумк</t>
  </si>
  <si>
    <t>michael kors кроссовки</t>
  </si>
  <si>
    <t>водопад</t>
  </si>
  <si>
    <t>led h4</t>
  </si>
  <si>
    <t>z v</t>
  </si>
  <si>
    <t>adidas свитшот</t>
  </si>
  <si>
    <t>кеды мальчик</t>
  </si>
  <si>
    <t>sahara</t>
  </si>
  <si>
    <t>лопаты садовые</t>
  </si>
  <si>
    <t xml:space="preserve">соски </t>
  </si>
  <si>
    <t>пудра loreal</t>
  </si>
  <si>
    <t>aux кабель iphone</t>
  </si>
  <si>
    <t>calzedonia купальник</t>
  </si>
  <si>
    <t>духи женские эйвон</t>
  </si>
  <si>
    <t>peppinezzz</t>
  </si>
  <si>
    <t>ксилит сахарозаменитель</t>
  </si>
  <si>
    <t>кроссовки женские без шнуровки</t>
  </si>
  <si>
    <t>iva design</t>
  </si>
  <si>
    <t xml:space="preserve">блендер погружной </t>
  </si>
  <si>
    <t>лампочки h4</t>
  </si>
  <si>
    <t>джинсы зара</t>
  </si>
  <si>
    <t>лента классный руководитель</t>
  </si>
  <si>
    <t>духи эйвон тудей</t>
  </si>
  <si>
    <t>селитра кальций</t>
  </si>
  <si>
    <t>селикагель</t>
  </si>
  <si>
    <t>евангелие на русском</t>
  </si>
  <si>
    <t>манли про</t>
  </si>
  <si>
    <t>белое пальто женское</t>
  </si>
  <si>
    <t>белые кеды детские</t>
  </si>
  <si>
    <t>кашне мужское</t>
  </si>
  <si>
    <t>lagom</t>
  </si>
  <si>
    <t>кизил сушеный</t>
  </si>
  <si>
    <t>всетканитут</t>
  </si>
  <si>
    <t>портативные колонки</t>
  </si>
  <si>
    <t>карта звездного неба</t>
  </si>
  <si>
    <t>шлифовальный круг на липучке</t>
  </si>
  <si>
    <t>юбки макси</t>
  </si>
  <si>
    <t>брюки женские кюлоты</t>
  </si>
  <si>
    <t>спорт товары</t>
  </si>
  <si>
    <t>zarina костюм с брюками</t>
  </si>
  <si>
    <t>шорты брючные женские</t>
  </si>
  <si>
    <t xml:space="preserve">befree платье </t>
  </si>
  <si>
    <t>чистотел от бородавок</t>
  </si>
  <si>
    <t>домашние брюки мужские</t>
  </si>
  <si>
    <t>скобы</t>
  </si>
  <si>
    <t>жаба</t>
  </si>
  <si>
    <t>костюм на малыша весна</t>
  </si>
  <si>
    <t>карандаши цветные трехгранные</t>
  </si>
  <si>
    <t xml:space="preserve">мультиметр </t>
  </si>
  <si>
    <t>uyut shoes</t>
  </si>
  <si>
    <t>мужские джинсовые шорты</t>
  </si>
  <si>
    <t>замок почтовый</t>
  </si>
  <si>
    <t>подвеска на телефон</t>
  </si>
  <si>
    <t>ordinary косметика</t>
  </si>
  <si>
    <t>сандали рабочие</t>
  </si>
  <si>
    <t>а 4</t>
  </si>
  <si>
    <t>конструктор из дерева</t>
  </si>
  <si>
    <t>crazy fish</t>
  </si>
  <si>
    <t>молочник нержавеющей стали</t>
  </si>
  <si>
    <t>постельное белье 2 спальное простынь на резинке</t>
  </si>
  <si>
    <t>боди футболка</t>
  </si>
  <si>
    <t>перчатки ажурные</t>
  </si>
  <si>
    <t>заглушка ступицы колеса</t>
  </si>
  <si>
    <t>new balance 574 мужские кроссовки</t>
  </si>
  <si>
    <t>бессульфатный шампунь с кератином</t>
  </si>
  <si>
    <t>calvin klein рюкзак</t>
  </si>
  <si>
    <t>adidas forum 84 low</t>
  </si>
  <si>
    <t>белье женское прозрачное</t>
  </si>
  <si>
    <t>виниловый проигрыватель с bluetooth</t>
  </si>
  <si>
    <t>ключ трещетка</t>
  </si>
  <si>
    <t>кроссовки девочке</t>
  </si>
  <si>
    <t>форма мчс</t>
  </si>
  <si>
    <t>заколка бантик</t>
  </si>
  <si>
    <t>53800772</t>
  </si>
  <si>
    <t>чехлы на айфон se 2020</t>
  </si>
  <si>
    <t>чехол на 11 iphone квадрат</t>
  </si>
  <si>
    <t>блендр</t>
  </si>
  <si>
    <t>estrade пудра</t>
  </si>
  <si>
    <t>anastasia</t>
  </si>
  <si>
    <t>чехол самсунг а71</t>
  </si>
  <si>
    <t>смоква</t>
  </si>
  <si>
    <t>винни пух и все все все</t>
  </si>
  <si>
    <t>батут детский уличный</t>
  </si>
  <si>
    <t>формула 1</t>
  </si>
  <si>
    <t>электромонтаж и проводка</t>
  </si>
  <si>
    <t xml:space="preserve">чехол на </t>
  </si>
  <si>
    <t>лего бетмен</t>
  </si>
  <si>
    <t>чехол айфон 12 мини</t>
  </si>
  <si>
    <t>pwr ultimate power</t>
  </si>
  <si>
    <t>masking</t>
  </si>
  <si>
    <t>bbk</t>
  </si>
  <si>
    <t>постельное белье черное</t>
  </si>
  <si>
    <t xml:space="preserve">краситель пищевой </t>
  </si>
  <si>
    <t>шланг поливочный армированный</t>
  </si>
  <si>
    <t>палетка контуринг</t>
  </si>
  <si>
    <t>мимоза</t>
  </si>
  <si>
    <t>брелок мишка</t>
  </si>
  <si>
    <t>58244860</t>
  </si>
  <si>
    <t>каша быстров</t>
  </si>
  <si>
    <t>похудение чай</t>
  </si>
  <si>
    <t>тушь lamel</t>
  </si>
  <si>
    <t>51199954</t>
  </si>
  <si>
    <t>born to be</t>
  </si>
  <si>
    <t>белые шорты женские летние</t>
  </si>
  <si>
    <t>неокейт</t>
  </si>
  <si>
    <t>кроссовки мужские летние текстиль</t>
  </si>
  <si>
    <t>vivienne sabo dessert</t>
  </si>
  <si>
    <t>kinderkraft</t>
  </si>
  <si>
    <t>кроссовки мужские баскетбольные</t>
  </si>
  <si>
    <t>jbl wave 200tws</t>
  </si>
  <si>
    <t>подставка под удочки</t>
  </si>
  <si>
    <t xml:space="preserve">осветлитель </t>
  </si>
  <si>
    <t>мужские ботинки демисезон</t>
  </si>
  <si>
    <t>моторные масла</t>
  </si>
  <si>
    <t>электросекатор</t>
  </si>
  <si>
    <t>лоза</t>
  </si>
  <si>
    <t xml:space="preserve">спинер </t>
  </si>
  <si>
    <t>туманки ваз 2110</t>
  </si>
  <si>
    <t>solomeya</t>
  </si>
  <si>
    <t>виброкольцо на член</t>
  </si>
  <si>
    <t>аэрозоль от клещей</t>
  </si>
  <si>
    <t>пижама хлопок</t>
  </si>
  <si>
    <t xml:space="preserve">карты мемы </t>
  </si>
  <si>
    <t>линзы акувью оазис</t>
  </si>
  <si>
    <t xml:space="preserve">метафорические карты </t>
  </si>
  <si>
    <t>адидас суперстар</t>
  </si>
  <si>
    <t>7950738</t>
  </si>
  <si>
    <t xml:space="preserve">джеггинсы </t>
  </si>
  <si>
    <t>трихолоджик</t>
  </si>
  <si>
    <t>jolifashn</t>
  </si>
  <si>
    <t>тарелка с кроликом</t>
  </si>
  <si>
    <t>блузка с объемными рукавами</t>
  </si>
  <si>
    <t>мелирование волос</t>
  </si>
  <si>
    <t>26908893</t>
  </si>
  <si>
    <t>new balance 574 кроссовки</t>
  </si>
  <si>
    <t>filodoro</t>
  </si>
  <si>
    <t>маска кошки</t>
  </si>
  <si>
    <t>тени vivienne sabo</t>
  </si>
  <si>
    <t>лоферы девочки</t>
  </si>
  <si>
    <t>new balance женские</t>
  </si>
  <si>
    <t>посуда кролики</t>
  </si>
  <si>
    <t>сумка шопер на замке</t>
  </si>
  <si>
    <t>64612608</t>
  </si>
  <si>
    <t>перец чили</t>
  </si>
  <si>
    <t>miyoumi</t>
  </si>
  <si>
    <t>часы касио жен</t>
  </si>
  <si>
    <t>брюки женские укороченные летние</t>
  </si>
  <si>
    <t>декоративный заборчик садовый заборчик</t>
  </si>
  <si>
    <t>жилет экокожа</t>
  </si>
  <si>
    <t>рюкзак спортивный подростковый</t>
  </si>
  <si>
    <t>культиваторы</t>
  </si>
  <si>
    <t>набор мужских носков</t>
  </si>
  <si>
    <t>soliver</t>
  </si>
  <si>
    <t>guerlain косметика</t>
  </si>
  <si>
    <t>автополив садовый</t>
  </si>
  <si>
    <t>clinch</t>
  </si>
  <si>
    <t>потолок</t>
  </si>
  <si>
    <t>макс фактор тональный крем</t>
  </si>
  <si>
    <t>мини печь с конвекцией и грилем</t>
  </si>
  <si>
    <t>держатель садовый металлический</t>
  </si>
  <si>
    <t>mustang джинсы</t>
  </si>
  <si>
    <t>женские джогеры</t>
  </si>
  <si>
    <t>костюм спортивный мужской адидас</t>
  </si>
  <si>
    <t>постельное белье гарри поттер</t>
  </si>
  <si>
    <t>кувшин керамический</t>
  </si>
  <si>
    <t>кроссовки женские на танкетке</t>
  </si>
  <si>
    <t>модульный коврик</t>
  </si>
  <si>
    <t>dr. jart</t>
  </si>
  <si>
    <t>анна тодд</t>
  </si>
  <si>
    <t>парные чехлы на телефон</t>
  </si>
  <si>
    <t>молд мишка</t>
  </si>
  <si>
    <t>zarina свитер</t>
  </si>
  <si>
    <t>шурупы по дереву</t>
  </si>
  <si>
    <t>распылитель воды садовый</t>
  </si>
  <si>
    <t>шпатели кондитерские</t>
  </si>
  <si>
    <t xml:space="preserve">gucci </t>
  </si>
  <si>
    <t>estrada</t>
  </si>
  <si>
    <t>palmetta</t>
  </si>
  <si>
    <t>маквин тачки машинки</t>
  </si>
  <si>
    <t xml:space="preserve">кольцо обручальное </t>
  </si>
  <si>
    <t>gulia</t>
  </si>
  <si>
    <t>тушь диваж</t>
  </si>
  <si>
    <t>parisnail</t>
  </si>
  <si>
    <t>63636805</t>
  </si>
  <si>
    <t>утюг филипс</t>
  </si>
  <si>
    <t>спивак мыло</t>
  </si>
  <si>
    <t>юбка oodji</t>
  </si>
  <si>
    <t>66213731</t>
  </si>
  <si>
    <t>белое платье мини</t>
  </si>
  <si>
    <t>poopsie</t>
  </si>
  <si>
    <t>маска чумного доктора</t>
  </si>
  <si>
    <t>боди бежевое</t>
  </si>
  <si>
    <t>коврик с подогревом</t>
  </si>
  <si>
    <t>estel couture</t>
  </si>
  <si>
    <t>пуэр рассыпной</t>
  </si>
  <si>
    <t>широкое кольцо</t>
  </si>
  <si>
    <t>зд ручка</t>
  </si>
  <si>
    <t>компливит мама</t>
  </si>
  <si>
    <t>anna sharova</t>
  </si>
  <si>
    <t>жакет mango</t>
  </si>
  <si>
    <t>платье zarina одежда</t>
  </si>
  <si>
    <t>са</t>
  </si>
  <si>
    <t>алессио неска</t>
  </si>
  <si>
    <t>калийное удобрение</t>
  </si>
  <si>
    <t>помада pin up</t>
  </si>
  <si>
    <t>очки солнцезащитные женские ray ban</t>
  </si>
  <si>
    <t>летние балетки женские</t>
  </si>
  <si>
    <t>штрих</t>
  </si>
  <si>
    <t>духи кокосовые</t>
  </si>
  <si>
    <t>18683627</t>
  </si>
  <si>
    <t>beauty bay тени</t>
  </si>
  <si>
    <t>19lab</t>
  </si>
  <si>
    <t>digma</t>
  </si>
  <si>
    <t>купальник верх</t>
  </si>
  <si>
    <t>ринонорм</t>
  </si>
  <si>
    <t>летний брючный костюм женский классический</t>
  </si>
  <si>
    <t>love repablik</t>
  </si>
  <si>
    <t>ободок с бантом</t>
  </si>
  <si>
    <t>коврики в машину в салон</t>
  </si>
  <si>
    <t>насадка oral b</t>
  </si>
  <si>
    <t>брызговики на машину</t>
  </si>
  <si>
    <t>zeri женский</t>
  </si>
  <si>
    <t>свитшот короткий</t>
  </si>
  <si>
    <t>мозайка творчество и рукоделие</t>
  </si>
  <si>
    <t>кофе машина капучино</t>
  </si>
  <si>
    <t>газовый духовой шкаф</t>
  </si>
  <si>
    <t>60759744</t>
  </si>
  <si>
    <t>кето батончик</t>
  </si>
  <si>
    <t>makita перфоратор</t>
  </si>
  <si>
    <t>чехол на oppo a54</t>
  </si>
  <si>
    <t>54220294</t>
  </si>
  <si>
    <t>красный пиджак женский</t>
  </si>
  <si>
    <t>гризли рюкзак школьный</t>
  </si>
  <si>
    <t>кроссовки детские мальчик</t>
  </si>
  <si>
    <t>антихрупкость</t>
  </si>
  <si>
    <t>спайси соус</t>
  </si>
  <si>
    <t>картридж instax mini</t>
  </si>
  <si>
    <t>набор рыбака</t>
  </si>
  <si>
    <t>blanx</t>
  </si>
  <si>
    <t>16032488</t>
  </si>
  <si>
    <t>перчатки спортивные детские</t>
  </si>
  <si>
    <t>masil маска</t>
  </si>
  <si>
    <t>48838276</t>
  </si>
  <si>
    <t>жалюзи рулонные день ночь</t>
  </si>
  <si>
    <t>на молнии</t>
  </si>
  <si>
    <t>70221800</t>
  </si>
  <si>
    <t>циркон удобрение</t>
  </si>
  <si>
    <t>hubba bubba</t>
  </si>
  <si>
    <t>131 girls</t>
  </si>
  <si>
    <t xml:space="preserve">нурофен </t>
  </si>
  <si>
    <t>пазл из дерева</t>
  </si>
  <si>
    <t>платье на работу</t>
  </si>
  <si>
    <t>перчатки женские аксессуары</t>
  </si>
  <si>
    <t>полипропиленовые трубы</t>
  </si>
  <si>
    <t>g love косметика</t>
  </si>
  <si>
    <t>aravia гель</t>
  </si>
  <si>
    <t>трусы женские боксеры</t>
  </si>
  <si>
    <t>68334244</t>
  </si>
  <si>
    <t>секрет бобра</t>
  </si>
  <si>
    <t>welly</t>
  </si>
  <si>
    <t>многоразовые пеленки</t>
  </si>
  <si>
    <t>ted baker</t>
  </si>
  <si>
    <t xml:space="preserve">трусы мужские боксеры </t>
  </si>
  <si>
    <t>63400080</t>
  </si>
  <si>
    <t>свитшот женский оверсайз длинный</t>
  </si>
  <si>
    <t>зимние кроссовки</t>
  </si>
  <si>
    <t>белый костюм женский</t>
  </si>
  <si>
    <t>коврик в прихожую 80х120</t>
  </si>
  <si>
    <t>samsung watch 4</t>
  </si>
  <si>
    <t>ланчбоксы</t>
  </si>
  <si>
    <t>34888427</t>
  </si>
  <si>
    <t>rape store</t>
  </si>
  <si>
    <t>испаритель aegis</t>
  </si>
  <si>
    <t>салфетки универсальные в рулоне</t>
  </si>
  <si>
    <t xml:space="preserve">эротический костюм </t>
  </si>
  <si>
    <t>костюм юбка пиджак</t>
  </si>
  <si>
    <t>гражданский кодекс</t>
  </si>
  <si>
    <t>топ укороченный женский одежда</t>
  </si>
  <si>
    <t>бейби бон</t>
  </si>
  <si>
    <t>смартфон redmi</t>
  </si>
  <si>
    <t>green tea</t>
  </si>
  <si>
    <t>кружка с именем</t>
  </si>
  <si>
    <t>гендер вечеринка</t>
  </si>
  <si>
    <t>чехол samsung a71</t>
  </si>
  <si>
    <t>opel</t>
  </si>
  <si>
    <t>70493759</t>
  </si>
  <si>
    <t>женские стринги трусики</t>
  </si>
  <si>
    <t>дартс взрослый</t>
  </si>
  <si>
    <t>противоэнцефалитный</t>
  </si>
  <si>
    <t>cracpot</t>
  </si>
  <si>
    <t>тонкогубцы</t>
  </si>
  <si>
    <t>t.taccardi туфли</t>
  </si>
  <si>
    <t>чехол на 12 про</t>
  </si>
  <si>
    <t>купальник танкини</t>
  </si>
  <si>
    <t>радифарм</t>
  </si>
  <si>
    <t>oldos active</t>
  </si>
  <si>
    <t>черри семена</t>
  </si>
  <si>
    <t>гамаши хоккейные</t>
  </si>
  <si>
    <t>кларанс тональный крем</t>
  </si>
  <si>
    <t xml:space="preserve">протеиновое печенье </t>
  </si>
  <si>
    <t xml:space="preserve">аниматроники </t>
  </si>
  <si>
    <t>персональный мундштук</t>
  </si>
  <si>
    <t>перчатки рабочие мужские</t>
  </si>
  <si>
    <t>паровоз</t>
  </si>
  <si>
    <t>кепка levis</t>
  </si>
  <si>
    <t>конфеты шоколадные с начинкой</t>
  </si>
  <si>
    <t>чехол xiaomi redmi note 7</t>
  </si>
  <si>
    <t>джинсы женские zarina</t>
  </si>
  <si>
    <t>топ женский короткий</t>
  </si>
  <si>
    <t>омега 3 детский</t>
  </si>
  <si>
    <t>вонючка в машину</t>
  </si>
  <si>
    <t>мини чайник электрический</t>
  </si>
  <si>
    <t>1050 ti gtx</t>
  </si>
  <si>
    <t>дюма</t>
  </si>
  <si>
    <t>жидкий дым костровок</t>
  </si>
  <si>
    <t>джинсовые костюмы</t>
  </si>
  <si>
    <t>сиренеголовый</t>
  </si>
  <si>
    <t>zarina обувь</t>
  </si>
  <si>
    <t>роблокс игрушки</t>
  </si>
  <si>
    <t>перчатки полиэтиленовые</t>
  </si>
  <si>
    <t>puma брюки</t>
  </si>
  <si>
    <t>окна и фурнитура</t>
  </si>
  <si>
    <t>гольфы в сеточку</t>
  </si>
  <si>
    <t>mini maxi девочки</t>
  </si>
  <si>
    <t>электродуховка</t>
  </si>
  <si>
    <t>жидкое мыло synergetic</t>
  </si>
  <si>
    <t>водонепроницаемый наматрасник</t>
  </si>
  <si>
    <t>jil sander</t>
  </si>
  <si>
    <t>ручка акпп</t>
  </si>
  <si>
    <t>сталекс про</t>
  </si>
  <si>
    <t>клюшка</t>
  </si>
  <si>
    <t>фломастеры водные</t>
  </si>
  <si>
    <t>emo</t>
  </si>
  <si>
    <t>конфеты птичье молоко</t>
  </si>
  <si>
    <t>48431528</t>
  </si>
  <si>
    <t>олмеко</t>
  </si>
  <si>
    <t>beelab</t>
  </si>
  <si>
    <t>note 10s</t>
  </si>
  <si>
    <t>приманки силиконовые</t>
  </si>
  <si>
    <t>насадки на глушитель</t>
  </si>
  <si>
    <t>monarch</t>
  </si>
  <si>
    <t>плафоны</t>
  </si>
  <si>
    <t>detox effect</t>
  </si>
  <si>
    <t>автомобильное кресло детское</t>
  </si>
  <si>
    <t>лента на выпускной 9 класс</t>
  </si>
  <si>
    <t>клеш брюки</t>
  </si>
  <si>
    <t>кольцо из белого золота</t>
  </si>
  <si>
    <t>жакеты</t>
  </si>
  <si>
    <t>33974319</t>
  </si>
  <si>
    <t>mango свитшот</t>
  </si>
  <si>
    <t>масло смарт</t>
  </si>
  <si>
    <t>etude тинт</t>
  </si>
  <si>
    <t>глиттер спрей</t>
  </si>
  <si>
    <t>66106206</t>
  </si>
  <si>
    <t>beenky</t>
  </si>
  <si>
    <t>беби фокс</t>
  </si>
  <si>
    <t>кресло подушка</t>
  </si>
  <si>
    <t>dvd</t>
  </si>
  <si>
    <t>что делать если книга</t>
  </si>
  <si>
    <t>чебоксарский трикотаж женский</t>
  </si>
  <si>
    <t>игры на xbox 360 диски</t>
  </si>
  <si>
    <t>картина по номерам человек паук</t>
  </si>
  <si>
    <t>iron maiden</t>
  </si>
  <si>
    <t xml:space="preserve">гелий </t>
  </si>
  <si>
    <t>14936151</t>
  </si>
  <si>
    <t>34102320</t>
  </si>
  <si>
    <t>лукошко</t>
  </si>
  <si>
    <t>угги мужские</t>
  </si>
  <si>
    <t>mioksi</t>
  </si>
  <si>
    <t>каффы без прокола серебро</t>
  </si>
  <si>
    <t>фотоаппарат canon</t>
  </si>
  <si>
    <t>коврики детские</t>
  </si>
  <si>
    <t>велосипедные очки</t>
  </si>
  <si>
    <t>жилет меховой женский</t>
  </si>
  <si>
    <t>замок кодовый</t>
  </si>
  <si>
    <t>плащ дождевик мужской</t>
  </si>
  <si>
    <t xml:space="preserve">тюль на кухню </t>
  </si>
  <si>
    <t>гольфы капроновые женские белые</t>
  </si>
  <si>
    <t>мекс женщинам</t>
  </si>
  <si>
    <t>58280223</t>
  </si>
  <si>
    <t>aen,jkrf</t>
  </si>
  <si>
    <t>космический песок</t>
  </si>
  <si>
    <t>колонка sony</t>
  </si>
  <si>
    <t>клерасил</t>
  </si>
  <si>
    <t>сумка клач</t>
  </si>
  <si>
    <t>lefard кружка</t>
  </si>
  <si>
    <t>erichkrause тетрадь</t>
  </si>
  <si>
    <t>лак с блестками</t>
  </si>
  <si>
    <t>игрушечные деньги</t>
  </si>
  <si>
    <t>резиновое покрытие</t>
  </si>
  <si>
    <t>копилка 365</t>
  </si>
  <si>
    <t>спортивные леггинсы и топ женские</t>
  </si>
  <si>
    <t>сумки 2022</t>
  </si>
  <si>
    <t>сырорезка</t>
  </si>
  <si>
    <t>ритуальные вазы</t>
  </si>
  <si>
    <t>оптический кабель</t>
  </si>
  <si>
    <t>монки мужские</t>
  </si>
  <si>
    <t>hartmann</t>
  </si>
  <si>
    <t>тоник от прыщей</t>
  </si>
  <si>
    <t>накипин</t>
  </si>
  <si>
    <t>щебень декоративный</t>
  </si>
  <si>
    <t>70360031</t>
  </si>
  <si>
    <t>32778891</t>
  </si>
  <si>
    <t>joonies l</t>
  </si>
  <si>
    <t>arkadia</t>
  </si>
  <si>
    <t>smok novo x</t>
  </si>
  <si>
    <t>игрушка синий трактор</t>
  </si>
  <si>
    <t>подарок на 18 лет</t>
  </si>
  <si>
    <t>тостерница</t>
  </si>
  <si>
    <t>липосомальный витамин c</t>
  </si>
  <si>
    <t>pompa женский</t>
  </si>
  <si>
    <t>ночные рубашки</t>
  </si>
  <si>
    <t>69219799</t>
  </si>
  <si>
    <t>счетчик газа бытовой</t>
  </si>
  <si>
    <t>marmalato сумка</t>
  </si>
  <si>
    <t xml:space="preserve">обои флизелиновые </t>
  </si>
  <si>
    <t>bts одежда k-pop</t>
  </si>
  <si>
    <t>кепка спартак</t>
  </si>
  <si>
    <t xml:space="preserve">палочки </t>
  </si>
  <si>
    <t>drip coffee</t>
  </si>
  <si>
    <t>салфетницы кухонные</t>
  </si>
  <si>
    <t>ведерко</t>
  </si>
  <si>
    <t>метроном механический</t>
  </si>
  <si>
    <t>сигнал на велосипед</t>
  </si>
  <si>
    <t>сироп без сахара zero</t>
  </si>
  <si>
    <t>пиши стирай развивающие книги</t>
  </si>
  <si>
    <t>су</t>
  </si>
  <si>
    <t>салфетки ловулар</t>
  </si>
  <si>
    <t>платье лен большие размеры</t>
  </si>
  <si>
    <t>чехол на iphone 7 силиконовый</t>
  </si>
  <si>
    <t>телевизор смарт</t>
  </si>
  <si>
    <t>berkemann</t>
  </si>
  <si>
    <t>черные туфли на каблуке</t>
  </si>
  <si>
    <t>брюки с разрезом по бокам</t>
  </si>
  <si>
    <t>хендерсон</t>
  </si>
  <si>
    <t>именной подарок</t>
  </si>
  <si>
    <t>новопассит</t>
  </si>
  <si>
    <t>навесной шкаф в ванную</t>
  </si>
  <si>
    <t>эклат</t>
  </si>
  <si>
    <t>помада трансформер</t>
  </si>
  <si>
    <t>кардиган удлиненный</t>
  </si>
  <si>
    <t>жгут турникет</t>
  </si>
  <si>
    <t>сережки длинные</t>
  </si>
  <si>
    <t xml:space="preserve">пальто рубашка </t>
  </si>
  <si>
    <t>лонгслив на одно плечо</t>
  </si>
  <si>
    <t>mur l'amour</t>
  </si>
  <si>
    <t>maincraft</t>
  </si>
  <si>
    <t>рутин</t>
  </si>
  <si>
    <t>maxclinic</t>
  </si>
  <si>
    <t>венус</t>
  </si>
  <si>
    <t>rio</t>
  </si>
  <si>
    <t>acoola девочки</t>
  </si>
  <si>
    <t>грецкий орех 1 кг</t>
  </si>
  <si>
    <t xml:space="preserve">панамы </t>
  </si>
  <si>
    <t>очки автомобильные</t>
  </si>
  <si>
    <t>софа диван мебель</t>
  </si>
  <si>
    <t>семена дыни</t>
  </si>
  <si>
    <t>тональный крем макс фактор</t>
  </si>
  <si>
    <t>штаны широкие классические</t>
  </si>
  <si>
    <t xml:space="preserve">нашивки на одежду </t>
  </si>
  <si>
    <t>набор кондитерский</t>
  </si>
  <si>
    <t>домовой фигурка</t>
  </si>
  <si>
    <t>белка</t>
  </si>
  <si>
    <t>plushe</t>
  </si>
  <si>
    <t>раскладушки с матрасом</t>
  </si>
  <si>
    <t>штаны свободные</t>
  </si>
  <si>
    <t>стрей кидс</t>
  </si>
  <si>
    <t>кроссовки в сеточку</t>
  </si>
  <si>
    <t>кросовки asics</t>
  </si>
  <si>
    <t>носки мужские набор белые</t>
  </si>
  <si>
    <t>тканевый шкаф хранение вещей</t>
  </si>
  <si>
    <t>mac помада</t>
  </si>
  <si>
    <t xml:space="preserve">eva mosaic </t>
  </si>
  <si>
    <t>топ с чашками под пиджак</t>
  </si>
  <si>
    <t>бмв одежда</t>
  </si>
  <si>
    <t>zielinski rozen</t>
  </si>
  <si>
    <t>арахисовое масло</t>
  </si>
  <si>
    <t xml:space="preserve">портмоне </t>
  </si>
  <si>
    <t>realme 8i стекло</t>
  </si>
  <si>
    <t>фиточай</t>
  </si>
  <si>
    <t>пенал с наполнением</t>
  </si>
  <si>
    <t>сиреноголовый фигурка</t>
  </si>
  <si>
    <t>визитница кошелек</t>
  </si>
  <si>
    <t>подставка под ноутбука</t>
  </si>
  <si>
    <t>подставка под приборы</t>
  </si>
  <si>
    <t>michael kors рюкзак</t>
  </si>
  <si>
    <t>ретона</t>
  </si>
  <si>
    <t>шторы блэкаут 260</t>
  </si>
  <si>
    <t>organic kitchen крем</t>
  </si>
  <si>
    <t>смола пуэра</t>
  </si>
  <si>
    <t>рис круглозерный</t>
  </si>
  <si>
    <t>mi stick</t>
  </si>
  <si>
    <t>mfsmebel</t>
  </si>
  <si>
    <t>birkenstock eva</t>
  </si>
  <si>
    <t>макаронсы печенье</t>
  </si>
  <si>
    <t>кольцо со змеей</t>
  </si>
  <si>
    <t>аниме постер</t>
  </si>
  <si>
    <t>фиксатор голеностопного сустава</t>
  </si>
  <si>
    <t>altali</t>
  </si>
  <si>
    <t>carrello bravo</t>
  </si>
  <si>
    <t>таро ленорман</t>
  </si>
  <si>
    <t>шелк ткань</t>
  </si>
  <si>
    <t>кашель к женский</t>
  </si>
  <si>
    <t>зеленые джинсы</t>
  </si>
  <si>
    <t>платье винтажное</t>
  </si>
  <si>
    <t>чехол на планшет самсунг гелакси</t>
  </si>
  <si>
    <t>ибупрофен</t>
  </si>
  <si>
    <t>stefania pinyagina</t>
  </si>
  <si>
    <t>желейки</t>
  </si>
  <si>
    <t>кроссовки хеллоу китти</t>
  </si>
  <si>
    <t>хранение круп</t>
  </si>
  <si>
    <t>серьги позолота</t>
  </si>
  <si>
    <t xml:space="preserve">спортивные </t>
  </si>
  <si>
    <t>коричневые брюки</t>
  </si>
  <si>
    <t>еврофатин ткань</t>
  </si>
  <si>
    <t>костюм человек-паук</t>
  </si>
  <si>
    <t>школа семи гномов 1-2 года</t>
  </si>
  <si>
    <t>книги бестселлеры</t>
  </si>
  <si>
    <t>лента на выпускной</t>
  </si>
  <si>
    <t>велосипедки женские черные</t>
  </si>
  <si>
    <t>airpods 2 чехол</t>
  </si>
  <si>
    <t>игрушка сиреноголовый</t>
  </si>
  <si>
    <t>hq</t>
  </si>
  <si>
    <t>кольцо из эпоксидной</t>
  </si>
  <si>
    <t>67838094</t>
  </si>
  <si>
    <t>рубашки мужские приталенные</t>
  </si>
  <si>
    <t>наушники philips</t>
  </si>
  <si>
    <t>чай облепиховый</t>
  </si>
  <si>
    <t>befree кардиган</t>
  </si>
  <si>
    <t>арктика</t>
  </si>
  <si>
    <t>белье женское кружевное</t>
  </si>
  <si>
    <t>прикорневой объем</t>
  </si>
  <si>
    <t>стол барный</t>
  </si>
  <si>
    <t>штаны непромокаемые</t>
  </si>
  <si>
    <t>кухонный органайзер</t>
  </si>
  <si>
    <t>adidas superstar мужские</t>
  </si>
  <si>
    <t>кухонный набор из силикона</t>
  </si>
  <si>
    <t>35036771</t>
  </si>
  <si>
    <t>кеды на танкетке</t>
  </si>
  <si>
    <t>возврат оформить как</t>
  </si>
  <si>
    <t>костюм летний с шортами мужской</t>
  </si>
  <si>
    <t>большой медведь</t>
  </si>
  <si>
    <t>платье трикотажное женское большие размеры</t>
  </si>
  <si>
    <t>хан чай</t>
  </si>
  <si>
    <t>манговый улун</t>
  </si>
  <si>
    <t>кроссовки женские 2022</t>
  </si>
  <si>
    <t>замок оконный</t>
  </si>
  <si>
    <t>носки асикс</t>
  </si>
  <si>
    <t xml:space="preserve">детские книги </t>
  </si>
  <si>
    <t xml:space="preserve">трость </t>
  </si>
  <si>
    <t>кросс-боди</t>
  </si>
  <si>
    <t xml:space="preserve">галстук женский </t>
  </si>
  <si>
    <t>босс отбеливатель</t>
  </si>
  <si>
    <t>ноутбуки honor</t>
  </si>
  <si>
    <t>военторг мужской</t>
  </si>
  <si>
    <t>baker house</t>
  </si>
  <si>
    <t>мачи коро</t>
  </si>
  <si>
    <t>nike jordan 6</t>
  </si>
  <si>
    <t>платок белый</t>
  </si>
  <si>
    <t>пушистый блокнот</t>
  </si>
  <si>
    <t>бра женский кружевной</t>
  </si>
  <si>
    <t>рационика</t>
  </si>
  <si>
    <t>13492389</t>
  </si>
  <si>
    <t>mollis одежда</t>
  </si>
  <si>
    <t>необычные серьги</t>
  </si>
  <si>
    <t>трусы женские большие размеры</t>
  </si>
  <si>
    <t>puma женское</t>
  </si>
  <si>
    <t>дачный душ</t>
  </si>
  <si>
    <t>подарок девочке 4 года</t>
  </si>
  <si>
    <t>телефоны редми</t>
  </si>
  <si>
    <t>костюм в клетку женский</t>
  </si>
  <si>
    <t>клеенка дом и дача</t>
  </si>
  <si>
    <t>молот ведьм</t>
  </si>
  <si>
    <t>брюки хаки</t>
  </si>
  <si>
    <t>34722478</t>
  </si>
  <si>
    <t>полное счастье</t>
  </si>
  <si>
    <t>кашпо на балкон</t>
  </si>
  <si>
    <t>60291251</t>
  </si>
  <si>
    <t>твое шорты женские</t>
  </si>
  <si>
    <t>пальто женское демисезон</t>
  </si>
  <si>
    <t>карлсон книга</t>
  </si>
  <si>
    <t>pampers pants 6</t>
  </si>
  <si>
    <t xml:space="preserve">erborian </t>
  </si>
  <si>
    <t>женский клатч</t>
  </si>
  <si>
    <t>d1s</t>
  </si>
  <si>
    <t>мужские бейсболки</t>
  </si>
  <si>
    <t>донна тартт</t>
  </si>
  <si>
    <t>телефон противоударный</t>
  </si>
  <si>
    <t>57573700</t>
  </si>
  <si>
    <t>спиннер игрушки</t>
  </si>
  <si>
    <t>картина по номерам атака титанов</t>
  </si>
  <si>
    <t>баринофф</t>
  </si>
  <si>
    <t>33985726</t>
  </si>
  <si>
    <t>танальник</t>
  </si>
  <si>
    <t>chom chom</t>
  </si>
  <si>
    <t xml:space="preserve">присыпка </t>
  </si>
  <si>
    <t xml:space="preserve">а4 </t>
  </si>
  <si>
    <t>лил солид</t>
  </si>
  <si>
    <t>70750355</t>
  </si>
  <si>
    <t xml:space="preserve">мешок </t>
  </si>
  <si>
    <t>гербицид</t>
  </si>
  <si>
    <t>primark</t>
  </si>
  <si>
    <t>пижамные штаны в клетку</t>
  </si>
  <si>
    <t>hemp nation</t>
  </si>
  <si>
    <t>медведь плюшевый большой</t>
  </si>
  <si>
    <t>лукойл 5w30</t>
  </si>
  <si>
    <t>vertera</t>
  </si>
  <si>
    <t>серьги с камнем</t>
  </si>
  <si>
    <t>половник посуда и инвентарь</t>
  </si>
  <si>
    <t>mojo</t>
  </si>
  <si>
    <t>11 pro</t>
  </si>
  <si>
    <t>staff</t>
  </si>
  <si>
    <t>38334335</t>
  </si>
  <si>
    <t>lovely ресницы</t>
  </si>
  <si>
    <t>plants vs zombies</t>
  </si>
  <si>
    <t>самокаты электро</t>
  </si>
  <si>
    <t>пакетики подарочные детские</t>
  </si>
  <si>
    <t>спортивное трико мужское</t>
  </si>
  <si>
    <t>68804560</t>
  </si>
  <si>
    <t>71413336</t>
  </si>
  <si>
    <t>3042254</t>
  </si>
  <si>
    <t>orhideja бюстгальтер</t>
  </si>
  <si>
    <t>нина ричи духи</t>
  </si>
  <si>
    <t>кожаные джинсы</t>
  </si>
  <si>
    <t>платье на торжество</t>
  </si>
  <si>
    <t>вагонка липа</t>
  </si>
  <si>
    <t>смеситель в ванну</t>
  </si>
  <si>
    <t>батарейка ааа</t>
  </si>
  <si>
    <t>english</t>
  </si>
  <si>
    <t xml:space="preserve">фатин </t>
  </si>
  <si>
    <t xml:space="preserve">yokosun </t>
  </si>
  <si>
    <t>повторюшка</t>
  </si>
  <si>
    <t>ledger nano x</t>
  </si>
  <si>
    <t>наклейки на машину автомобильные товары</t>
  </si>
  <si>
    <t>худи мужское с капюшоном</t>
  </si>
  <si>
    <t>бюстгалтер белый</t>
  </si>
  <si>
    <t>кюлоты женские брюки</t>
  </si>
  <si>
    <t>платье с фатином</t>
  </si>
  <si>
    <t>бортик защитный</t>
  </si>
  <si>
    <t>блокнот скетчбук</t>
  </si>
  <si>
    <t>attack on titan</t>
  </si>
  <si>
    <t>marvel legends</t>
  </si>
  <si>
    <t>лонгослив женский</t>
  </si>
  <si>
    <t>серп садовый</t>
  </si>
  <si>
    <t>крем дав</t>
  </si>
  <si>
    <t>недавно просмотренные</t>
  </si>
  <si>
    <t>пальто стеганное</t>
  </si>
  <si>
    <t>parli cosmetics</t>
  </si>
  <si>
    <t>флаг армении</t>
  </si>
  <si>
    <t>o'stin платье</t>
  </si>
  <si>
    <t>набор тарелок из фарфора</t>
  </si>
  <si>
    <t>45124415</t>
  </si>
  <si>
    <t>сенсорный дозатор</t>
  </si>
  <si>
    <t>orient</t>
  </si>
  <si>
    <t>гримерный стол</t>
  </si>
  <si>
    <t>джинсы женские 2022</t>
  </si>
  <si>
    <t>consly крем</t>
  </si>
  <si>
    <t xml:space="preserve">таз </t>
  </si>
  <si>
    <t>ахмат</t>
  </si>
  <si>
    <t>19837541</t>
  </si>
  <si>
    <t>джиггер барный</t>
  </si>
  <si>
    <t>овес зерно</t>
  </si>
  <si>
    <t>53647424</t>
  </si>
  <si>
    <t>автосвет</t>
  </si>
  <si>
    <t>fitness body</t>
  </si>
  <si>
    <t>смывка краски авто</t>
  </si>
  <si>
    <t>pierre cardin обувь</t>
  </si>
  <si>
    <t>насадки oral-b</t>
  </si>
  <si>
    <t>кардиган мужской длинный</t>
  </si>
  <si>
    <t>на выписку лето</t>
  </si>
  <si>
    <t>19100494</t>
  </si>
  <si>
    <t>гитлер</t>
  </si>
  <si>
    <t>термометр гигрометр</t>
  </si>
  <si>
    <t>47870931</t>
  </si>
  <si>
    <t>игрушка котик</t>
  </si>
  <si>
    <t xml:space="preserve">ремешок на часы </t>
  </si>
  <si>
    <t>эпл айфон 13</t>
  </si>
  <si>
    <t>юбка с карманами</t>
  </si>
  <si>
    <t>чулки 40 ден</t>
  </si>
  <si>
    <t>54753575</t>
  </si>
  <si>
    <t>скотч 3м автомобильные товары</t>
  </si>
  <si>
    <t>на диван чехол</t>
  </si>
  <si>
    <t>свитшот с воротником</t>
  </si>
  <si>
    <t>прикосновение тьмы</t>
  </si>
  <si>
    <t xml:space="preserve">обложка </t>
  </si>
  <si>
    <t>72048512</t>
  </si>
  <si>
    <t>шампунь бальзам</t>
  </si>
  <si>
    <t>водные фломастеры</t>
  </si>
  <si>
    <t>apart</t>
  </si>
  <si>
    <t>кроссовки женские рибок классик</t>
  </si>
  <si>
    <t>чехол бумажник</t>
  </si>
  <si>
    <t>футболкт</t>
  </si>
  <si>
    <t>футболка с леопардовым принтом</t>
  </si>
  <si>
    <t>dreambox</t>
  </si>
  <si>
    <t>43400520</t>
  </si>
  <si>
    <t>65243719</t>
  </si>
  <si>
    <t>колготки с заниженной талией</t>
  </si>
  <si>
    <t xml:space="preserve">редуксин </t>
  </si>
  <si>
    <t>свастика</t>
  </si>
  <si>
    <t>платье бежевое вечернее</t>
  </si>
  <si>
    <t>органика планета</t>
  </si>
  <si>
    <t xml:space="preserve">белита </t>
  </si>
  <si>
    <t>цитовит</t>
  </si>
  <si>
    <t>искусственные цветы пионы</t>
  </si>
  <si>
    <t>love republic комбинезон</t>
  </si>
  <si>
    <t>асикс кроссовки беговые</t>
  </si>
  <si>
    <t>ленолиум</t>
  </si>
  <si>
    <t>морепродукты</t>
  </si>
  <si>
    <t>рише косметика</t>
  </si>
  <si>
    <t>тыквенные семечки 1 кг</t>
  </si>
  <si>
    <t>дети леса</t>
  </si>
  <si>
    <t>sasaki</t>
  </si>
  <si>
    <t>казань</t>
  </si>
  <si>
    <t>брючные костюмы больших размеров</t>
  </si>
  <si>
    <t>костюм рыбака</t>
  </si>
  <si>
    <t>montale духи</t>
  </si>
  <si>
    <t>стаканы с двойным дном</t>
  </si>
  <si>
    <t xml:space="preserve">видеокарты </t>
  </si>
  <si>
    <t>тунец в собственном соку</t>
  </si>
  <si>
    <t>белый купальник</t>
  </si>
  <si>
    <t xml:space="preserve">одежда на лето </t>
  </si>
  <si>
    <t xml:space="preserve">трусы стринги </t>
  </si>
  <si>
    <t>тинт сода</t>
  </si>
  <si>
    <t>remonte женский</t>
  </si>
  <si>
    <t>трусы под памперс</t>
  </si>
  <si>
    <t>hauswell швабра</t>
  </si>
  <si>
    <t>формикарий</t>
  </si>
  <si>
    <t>эстрогиал</t>
  </si>
  <si>
    <t>xd design</t>
  </si>
  <si>
    <t>люверсы рукоделие</t>
  </si>
  <si>
    <t>краскопульт зубр</t>
  </si>
  <si>
    <t>хлыст</t>
  </si>
  <si>
    <t>сад огород дача</t>
  </si>
  <si>
    <t>россии флаг</t>
  </si>
  <si>
    <t>se</t>
  </si>
  <si>
    <t>мр 512</t>
  </si>
  <si>
    <t>манишки</t>
  </si>
  <si>
    <t>чудо лопата рыхлитель</t>
  </si>
  <si>
    <t>детский поильник</t>
  </si>
  <si>
    <t>литье на авто</t>
  </si>
  <si>
    <t>масло чайное дерево</t>
  </si>
  <si>
    <t>jook</t>
  </si>
  <si>
    <t>redfox</t>
  </si>
  <si>
    <t>цветные лосины</t>
  </si>
  <si>
    <t>туфли женские кожаные на низком каблуке</t>
  </si>
  <si>
    <t>шахматные часы</t>
  </si>
  <si>
    <t>skin nails hair</t>
  </si>
  <si>
    <t>сын полка книга</t>
  </si>
  <si>
    <t>конфетки</t>
  </si>
  <si>
    <t>дрожжи пищевые неактивные</t>
  </si>
  <si>
    <t>дифферин крем</t>
  </si>
  <si>
    <t>мармеладные мишки украшение</t>
  </si>
  <si>
    <t>брюки из льна</t>
  </si>
  <si>
    <t>флешки на 32 гб</t>
  </si>
  <si>
    <t>тумба под аквариум</t>
  </si>
  <si>
    <t xml:space="preserve">venus </t>
  </si>
  <si>
    <t>игрушка в ванную</t>
  </si>
  <si>
    <t>make up forever</t>
  </si>
  <si>
    <t>очки prada</t>
  </si>
  <si>
    <t>кофе дольче густо</t>
  </si>
  <si>
    <t>подушка из гречневой лузги</t>
  </si>
  <si>
    <t>подвески парные</t>
  </si>
  <si>
    <t>прокладки китайские</t>
  </si>
  <si>
    <t>носки fila</t>
  </si>
  <si>
    <t>vivo y21</t>
  </si>
  <si>
    <t>карточки stray kids</t>
  </si>
  <si>
    <t>фольксваген поло</t>
  </si>
  <si>
    <t>диронет</t>
  </si>
  <si>
    <t xml:space="preserve">желатин </t>
  </si>
  <si>
    <t>улитка и кит</t>
  </si>
  <si>
    <t>кроссовки зебра</t>
  </si>
  <si>
    <t>брюки офисные</t>
  </si>
  <si>
    <t>39104012</t>
  </si>
  <si>
    <t>носки модные</t>
  </si>
  <si>
    <t>62916295</t>
  </si>
  <si>
    <t>холодильник двухкамерный no frost lg</t>
  </si>
  <si>
    <t>кружка стекло</t>
  </si>
  <si>
    <t xml:space="preserve">колонка jbl </t>
  </si>
  <si>
    <t>пистолет детский</t>
  </si>
  <si>
    <t>ветровка на девочку подростка на осень с подкладом</t>
  </si>
  <si>
    <t>браш</t>
  </si>
  <si>
    <t>кеды рибок женские</t>
  </si>
  <si>
    <t>columbia женский</t>
  </si>
  <si>
    <t>керамика ручной работы</t>
  </si>
  <si>
    <t>befree майка</t>
  </si>
  <si>
    <t>серьги кисточки</t>
  </si>
  <si>
    <t>венок пасхальный</t>
  </si>
  <si>
    <t>чехол на руку</t>
  </si>
  <si>
    <t>доктор пепер</t>
  </si>
  <si>
    <t>флешка микро sd</t>
  </si>
  <si>
    <t>лисичка</t>
  </si>
  <si>
    <t>помпон</t>
  </si>
  <si>
    <t>книга свиданий</t>
  </si>
  <si>
    <t>мухобойка на капот</t>
  </si>
  <si>
    <t>ploom</t>
  </si>
  <si>
    <t xml:space="preserve">тапки женские </t>
  </si>
  <si>
    <t>34841932</t>
  </si>
  <si>
    <t>сварочный костюм</t>
  </si>
  <si>
    <t>монкарт</t>
  </si>
  <si>
    <t>казаки обувь</t>
  </si>
  <si>
    <t xml:space="preserve">от тараканов </t>
  </si>
  <si>
    <t>дождевик плащ</t>
  </si>
  <si>
    <t>наушники без проводные.</t>
  </si>
  <si>
    <t>леггенсы</t>
  </si>
  <si>
    <t xml:space="preserve">грамота </t>
  </si>
  <si>
    <t>laura mercier</t>
  </si>
  <si>
    <t>lukoil genesis</t>
  </si>
  <si>
    <t>lamel 407</t>
  </si>
  <si>
    <t>мехенди</t>
  </si>
  <si>
    <t>accu-chek</t>
  </si>
  <si>
    <t xml:space="preserve">свисток </t>
  </si>
  <si>
    <t>календарь домик</t>
  </si>
  <si>
    <t xml:space="preserve">растущий стул </t>
  </si>
  <si>
    <t>adidas шлепки</t>
  </si>
  <si>
    <t>очки женские солнцезащитные полароид</t>
  </si>
  <si>
    <t>жареные зеленые помидоры</t>
  </si>
  <si>
    <t>мак 3 турбо</t>
  </si>
  <si>
    <t>штаны из экокожи женские</t>
  </si>
  <si>
    <t>сыворотка с гиалуроновой кислотой и коллагеном</t>
  </si>
  <si>
    <t>крем ф99</t>
  </si>
  <si>
    <t>fur real</t>
  </si>
  <si>
    <t>набор ластиков</t>
  </si>
  <si>
    <t>конжаковый спонж</t>
  </si>
  <si>
    <t>платье без бретелей</t>
  </si>
  <si>
    <t>casual</t>
  </si>
  <si>
    <t>xiaomi 11 lite чехол</t>
  </si>
  <si>
    <t>силиконовые бусины</t>
  </si>
  <si>
    <t>46249842</t>
  </si>
  <si>
    <t>real techniques</t>
  </si>
  <si>
    <t>кассеты</t>
  </si>
  <si>
    <t>перловка крупа</t>
  </si>
  <si>
    <t>колготки с принтом женские</t>
  </si>
  <si>
    <t>шорты мужские спортивные adidas</t>
  </si>
  <si>
    <t>послеродовые прокладки гигиенические</t>
  </si>
  <si>
    <t>latrika</t>
  </si>
  <si>
    <t>67988509</t>
  </si>
  <si>
    <t>айфон 11 про мах</t>
  </si>
  <si>
    <t>платок павлопосадский</t>
  </si>
  <si>
    <t>акутагава</t>
  </si>
  <si>
    <t>ersag</t>
  </si>
  <si>
    <t>днк пептид</t>
  </si>
  <si>
    <t>жакет трикотажный женский</t>
  </si>
  <si>
    <t>носки с надписью мужские</t>
  </si>
  <si>
    <t>очки сердечки эффект</t>
  </si>
  <si>
    <t>комикс человек паук</t>
  </si>
  <si>
    <t>тапочки единороги</t>
  </si>
  <si>
    <t>цепочка на ногу серебро</t>
  </si>
  <si>
    <t>шоколад 1 кг</t>
  </si>
  <si>
    <t>бегуди</t>
  </si>
  <si>
    <t>серьги из серебра</t>
  </si>
  <si>
    <t>dc shoes кроссовки</t>
  </si>
  <si>
    <t>блакноты</t>
  </si>
  <si>
    <t>графический роман</t>
  </si>
  <si>
    <t>серьги шанель</t>
  </si>
  <si>
    <t>найк трусы</t>
  </si>
  <si>
    <t>62895501</t>
  </si>
  <si>
    <t>forward.</t>
  </si>
  <si>
    <t>otokodesign</t>
  </si>
  <si>
    <t>электрический полотенцесушитель</t>
  </si>
  <si>
    <t>barracuda</t>
  </si>
  <si>
    <t>тепловизоры</t>
  </si>
  <si>
    <t>айрис пресс</t>
  </si>
  <si>
    <t>топы бра</t>
  </si>
  <si>
    <t>детский табурет</t>
  </si>
  <si>
    <t>полотенца одноразовые 45 90</t>
  </si>
  <si>
    <t>соевый фарш</t>
  </si>
  <si>
    <t>кросовки reebok</t>
  </si>
  <si>
    <t>балон с гелием</t>
  </si>
  <si>
    <t>жироудалитель unicum</t>
  </si>
  <si>
    <t>udgy</t>
  </si>
  <si>
    <t xml:space="preserve">платье шелковое </t>
  </si>
  <si>
    <t>зара дети</t>
  </si>
  <si>
    <t>loreal шампунь</t>
  </si>
  <si>
    <t>лоферы летние женские</t>
  </si>
  <si>
    <t>71653782</t>
  </si>
  <si>
    <t>габариты автомобильные</t>
  </si>
  <si>
    <t>чехол на реалми 8i</t>
  </si>
  <si>
    <t>салфетки под тарелки</t>
  </si>
  <si>
    <t>48499948</t>
  </si>
  <si>
    <t>сатиновое постельное белье</t>
  </si>
  <si>
    <t>белый клевер</t>
  </si>
  <si>
    <t>deonika</t>
  </si>
  <si>
    <t>pull bear вещи</t>
  </si>
  <si>
    <t xml:space="preserve">джеггинсы женские </t>
  </si>
  <si>
    <t>молоковарка</t>
  </si>
  <si>
    <t>джинсы белые мужские</t>
  </si>
  <si>
    <t>pull &amp; bear</t>
  </si>
  <si>
    <t>прилипалы</t>
  </si>
  <si>
    <t>arton</t>
  </si>
  <si>
    <t>переходник с type-c на usb</t>
  </si>
  <si>
    <t>кольцо с розовым кварцем</t>
  </si>
  <si>
    <t xml:space="preserve">concept club </t>
  </si>
  <si>
    <t>платье летнее молодежное</t>
  </si>
  <si>
    <t xml:space="preserve">футболка с аниме </t>
  </si>
  <si>
    <t>брючный летний костюм женский классический</t>
  </si>
  <si>
    <t>длинные перчатки</t>
  </si>
  <si>
    <t>парик длинные волосы</t>
  </si>
  <si>
    <t>покрышки автомобильные летние</t>
  </si>
  <si>
    <t>50551559</t>
  </si>
  <si>
    <t>sexy lamination</t>
  </si>
  <si>
    <t>лего война</t>
  </si>
  <si>
    <t>бохо стиль платье</t>
  </si>
  <si>
    <t>гинкоум</t>
  </si>
  <si>
    <t>трансформеры роботы</t>
  </si>
  <si>
    <t xml:space="preserve">велосипед взрослый </t>
  </si>
  <si>
    <t>fissman посуда</t>
  </si>
  <si>
    <t>села платье</t>
  </si>
  <si>
    <t>врата штейна</t>
  </si>
  <si>
    <t>пакеты подарочные универсальные</t>
  </si>
  <si>
    <t>мерить давление</t>
  </si>
  <si>
    <t>корм перфект фит</t>
  </si>
  <si>
    <t>кирка</t>
  </si>
  <si>
    <t>костюм аниме</t>
  </si>
  <si>
    <t>интимное белье</t>
  </si>
  <si>
    <t>шорты мужские домашние хлопок</t>
  </si>
  <si>
    <t>graymelin</t>
  </si>
  <si>
    <t>75478488</t>
  </si>
  <si>
    <t xml:space="preserve">афганский казан </t>
  </si>
  <si>
    <t>известь</t>
  </si>
  <si>
    <t>картина по номерам геншин</t>
  </si>
  <si>
    <t>стул с подлокотниками</t>
  </si>
  <si>
    <t xml:space="preserve">дырокол </t>
  </si>
  <si>
    <t>брюки мужские рабочие</t>
  </si>
  <si>
    <t>moschino toy 2</t>
  </si>
  <si>
    <t>гроубокс</t>
  </si>
  <si>
    <t>рамка на номер авто</t>
  </si>
  <si>
    <t>копилка сейф с ключом</t>
  </si>
  <si>
    <t>ручки на самокат</t>
  </si>
  <si>
    <t>вспениватель молока капучинатор</t>
  </si>
  <si>
    <t>emile henry</t>
  </si>
  <si>
    <t>екатерина</t>
  </si>
  <si>
    <t>скульптура</t>
  </si>
  <si>
    <t>детские ходунки</t>
  </si>
  <si>
    <t xml:space="preserve">клатч женский </t>
  </si>
  <si>
    <t>similac gold 2</t>
  </si>
  <si>
    <t>honor 8a</t>
  </si>
  <si>
    <t>протез после мастэктомии</t>
  </si>
  <si>
    <t>подгузники памперс 5</t>
  </si>
  <si>
    <t>вестфалика обувь</t>
  </si>
  <si>
    <t>самсунг а32 чехол</t>
  </si>
  <si>
    <t>рубашка хлопок 100%</t>
  </si>
  <si>
    <t>магнит неодимовый 60</t>
  </si>
  <si>
    <t>футболка подросток</t>
  </si>
  <si>
    <t>клеона</t>
  </si>
  <si>
    <t>мио инозитол</t>
  </si>
  <si>
    <t>штаны джоггеры</t>
  </si>
  <si>
    <t>silcare</t>
  </si>
  <si>
    <t>фреза керамика</t>
  </si>
  <si>
    <t>подвеска мишка</t>
  </si>
  <si>
    <t>rita romani</t>
  </si>
  <si>
    <t>бурда выкройки</t>
  </si>
  <si>
    <t>durex смазка</t>
  </si>
  <si>
    <t>кеды красные</t>
  </si>
  <si>
    <t xml:space="preserve">ремни </t>
  </si>
  <si>
    <t>южный парк игрушка</t>
  </si>
  <si>
    <t>игрушка сплюшка</t>
  </si>
  <si>
    <t>кроссворды журналы</t>
  </si>
  <si>
    <t>zvezda</t>
  </si>
  <si>
    <t>коврик из джута</t>
  </si>
  <si>
    <t>светоотражающие элементы</t>
  </si>
  <si>
    <t>relx</t>
  </si>
  <si>
    <t>64816147</t>
  </si>
  <si>
    <t>трусы в роддом послеродовые</t>
  </si>
  <si>
    <t>слава сэ</t>
  </si>
  <si>
    <t>кроссовки на подростка</t>
  </si>
  <si>
    <t>мини миксер</t>
  </si>
  <si>
    <t>нимесил</t>
  </si>
  <si>
    <t>обои в детскую комнату</t>
  </si>
  <si>
    <t>джинсы с микки маус</t>
  </si>
  <si>
    <t>комбидресс</t>
  </si>
  <si>
    <t>прищепка</t>
  </si>
  <si>
    <t>кроссовки баскетбольные мужские nike</t>
  </si>
  <si>
    <t>realme 9</t>
  </si>
  <si>
    <t>gta</t>
  </si>
  <si>
    <t>активити</t>
  </si>
  <si>
    <t>пандора серьги</t>
  </si>
  <si>
    <t>костюм антиклещ</t>
  </si>
  <si>
    <t>золото 375 пробы</t>
  </si>
  <si>
    <t>финики королевские 1 кг</t>
  </si>
  <si>
    <t>ворота</t>
  </si>
  <si>
    <t>dimanche белье</t>
  </si>
  <si>
    <t>подгузники трусики 7</t>
  </si>
  <si>
    <t>гриб</t>
  </si>
  <si>
    <t>lip plump</t>
  </si>
  <si>
    <t>iphone 12 256gb</t>
  </si>
  <si>
    <t>54056663</t>
  </si>
  <si>
    <t>критическое мышление</t>
  </si>
  <si>
    <t>лук севок на зелень</t>
  </si>
  <si>
    <t>гренки</t>
  </si>
  <si>
    <t>настольные светильники</t>
  </si>
  <si>
    <t>накладка на телефон</t>
  </si>
  <si>
    <t>биелита</t>
  </si>
  <si>
    <t>трусики хагис</t>
  </si>
  <si>
    <t>21636862</t>
  </si>
  <si>
    <t>гриль барбекю угольный</t>
  </si>
  <si>
    <t>женский костюм спортивный</t>
  </si>
  <si>
    <t>шакал</t>
  </si>
  <si>
    <t>клоун</t>
  </si>
  <si>
    <t>браслет клевер</t>
  </si>
  <si>
    <t>кольцо жемчуг</t>
  </si>
  <si>
    <t>часы женские sunlight</t>
  </si>
  <si>
    <t>консиллер catrice</t>
  </si>
  <si>
    <t>носки найк белые высокие</t>
  </si>
  <si>
    <t>nashi argan</t>
  </si>
  <si>
    <t>tommy hilfiger обувь</t>
  </si>
  <si>
    <t>ботильоны женские на шпильке</t>
  </si>
  <si>
    <t>мужские ремни</t>
  </si>
  <si>
    <t>костюм женский вельвет</t>
  </si>
  <si>
    <t>именные ложки</t>
  </si>
  <si>
    <t>кепка бмв</t>
  </si>
  <si>
    <t>чистка лица инструмент</t>
  </si>
  <si>
    <t>нескафе растворимый</t>
  </si>
  <si>
    <t>стекло на камеру iphone 13</t>
  </si>
  <si>
    <t>майонез низкокалорийный</t>
  </si>
  <si>
    <t>вадим зеланд</t>
  </si>
  <si>
    <t>dolce berry</t>
  </si>
  <si>
    <t>чехол на honor 9c</t>
  </si>
  <si>
    <t>столик на кровать</t>
  </si>
  <si>
    <t>боди с рукавами</t>
  </si>
  <si>
    <t>кроссовки форсы nike</t>
  </si>
  <si>
    <t>yellow price store</t>
  </si>
  <si>
    <t>утюг дорожный</t>
  </si>
  <si>
    <t>filla</t>
  </si>
  <si>
    <t>ex nihilo fleur narcotique</t>
  </si>
  <si>
    <t>памперс премиум кеа</t>
  </si>
  <si>
    <t>tendance кроссовки</t>
  </si>
  <si>
    <t>блузка короткий рукав</t>
  </si>
  <si>
    <t xml:space="preserve">брюки твое </t>
  </si>
  <si>
    <t>матрас на детскую кроватку</t>
  </si>
  <si>
    <t>ролеты шторы на окна</t>
  </si>
  <si>
    <t xml:space="preserve">зола </t>
  </si>
  <si>
    <t>0</t>
  </si>
  <si>
    <t>широкие женские брюки</t>
  </si>
  <si>
    <t>репейник</t>
  </si>
  <si>
    <t xml:space="preserve">костюм тройка </t>
  </si>
  <si>
    <t>неоновые вывески</t>
  </si>
  <si>
    <t>аниме одежда футболки</t>
  </si>
  <si>
    <t>redox</t>
  </si>
  <si>
    <t>флешка usb</t>
  </si>
  <si>
    <t>опрыскиватель помповый</t>
  </si>
  <si>
    <t>кошачий коготь бад</t>
  </si>
  <si>
    <t>тедди куртка</t>
  </si>
  <si>
    <t>серьги конго золото 585</t>
  </si>
  <si>
    <t>комплект футболка шорты</t>
  </si>
  <si>
    <t>12875088</t>
  </si>
  <si>
    <t>рю мураками</t>
  </si>
  <si>
    <t>кешью 1 кг</t>
  </si>
  <si>
    <t>xiaomi mi tv stick</t>
  </si>
  <si>
    <t>пантенол спрей</t>
  </si>
  <si>
    <t>редуслим</t>
  </si>
  <si>
    <t>глазные капли</t>
  </si>
  <si>
    <t>стакан детский</t>
  </si>
  <si>
    <t>мастурбаторы мужские</t>
  </si>
  <si>
    <t>насос автомобильный механический</t>
  </si>
  <si>
    <t>vatika шампунь</t>
  </si>
  <si>
    <t>чай шах</t>
  </si>
  <si>
    <t>тюли в спальню</t>
  </si>
  <si>
    <t>4stories</t>
  </si>
  <si>
    <t>налобный фонарик</t>
  </si>
  <si>
    <t>вело</t>
  </si>
  <si>
    <t>тройник розетка</t>
  </si>
  <si>
    <t>шапка хаги ваги</t>
  </si>
  <si>
    <t>женские урологические прокладки</t>
  </si>
  <si>
    <t>костюм со стразами</t>
  </si>
  <si>
    <t>тренчкоты и плащи женские короткие</t>
  </si>
  <si>
    <t>детские сабо</t>
  </si>
  <si>
    <t>шорты на малыша</t>
  </si>
  <si>
    <t>бейсболка с надписью</t>
  </si>
  <si>
    <t xml:space="preserve">esquire </t>
  </si>
  <si>
    <t>magma</t>
  </si>
  <si>
    <t>кампанула</t>
  </si>
  <si>
    <t>кислый мармелад chupa chups</t>
  </si>
  <si>
    <t>чехол на а32</t>
  </si>
  <si>
    <t>44265163</t>
  </si>
  <si>
    <t>принцессы disney</t>
  </si>
  <si>
    <t>guliver</t>
  </si>
  <si>
    <t>karna постельное белье</t>
  </si>
  <si>
    <t>гладиолусы микс</t>
  </si>
  <si>
    <t>тефаль посуда</t>
  </si>
  <si>
    <t>50933485</t>
  </si>
  <si>
    <t>каталка полесье</t>
  </si>
  <si>
    <t>на велосипед</t>
  </si>
  <si>
    <t>фотобокс предметной съемки</t>
  </si>
  <si>
    <t>мотокросс</t>
  </si>
  <si>
    <t>fortitude</t>
  </si>
  <si>
    <t>лунные хроники</t>
  </si>
  <si>
    <t>костюм пиво</t>
  </si>
  <si>
    <t>подушка 40х60</t>
  </si>
  <si>
    <t>elizavecca крем</t>
  </si>
  <si>
    <t>original</t>
  </si>
  <si>
    <t>майне либе</t>
  </si>
  <si>
    <t>попперсы порно</t>
  </si>
  <si>
    <t>загинув ваги</t>
  </si>
  <si>
    <t>альбом на кольцах</t>
  </si>
  <si>
    <t>пенополиуретан</t>
  </si>
  <si>
    <t>боди эротическое</t>
  </si>
  <si>
    <t>тибетский молочный гриб</t>
  </si>
  <si>
    <t>гайтан-шнурок</t>
  </si>
  <si>
    <t>57744000</t>
  </si>
  <si>
    <t>полка на присосках</t>
  </si>
  <si>
    <t>кюлоты летние</t>
  </si>
  <si>
    <t>костюм трикотажный женский спортивный</t>
  </si>
  <si>
    <t>7</t>
  </si>
  <si>
    <t>еврокуб</t>
  </si>
  <si>
    <t>алопель</t>
  </si>
  <si>
    <t>дезодорант минеральный</t>
  </si>
  <si>
    <t>менсе бад</t>
  </si>
  <si>
    <t>слэш стакан</t>
  </si>
  <si>
    <t>платье фатин</t>
  </si>
  <si>
    <t xml:space="preserve">телевизор smart tv </t>
  </si>
  <si>
    <t>сушка</t>
  </si>
  <si>
    <t>anna collection</t>
  </si>
  <si>
    <t>71958883</t>
  </si>
  <si>
    <t>73657480</t>
  </si>
  <si>
    <t>my only brand</t>
  </si>
  <si>
    <t>lamoda одежда</t>
  </si>
  <si>
    <t>худи zarina</t>
  </si>
  <si>
    <t>каффы серьги серебро</t>
  </si>
  <si>
    <t>шорты женские короткие</t>
  </si>
  <si>
    <t>iq beauty</t>
  </si>
  <si>
    <t>защитное стекло на самсунг а 12</t>
  </si>
  <si>
    <t>фонарик садовый</t>
  </si>
  <si>
    <t>honor 10x lite</t>
  </si>
  <si>
    <t>порошок persil</t>
  </si>
  <si>
    <t>фигурки гарри поттер</t>
  </si>
  <si>
    <t>кроссовки красные женские</t>
  </si>
  <si>
    <t>грин слим</t>
  </si>
  <si>
    <t>испарик</t>
  </si>
  <si>
    <t>34424688</t>
  </si>
  <si>
    <t>iphone 12 mini 64gb</t>
  </si>
  <si>
    <t>аир подс</t>
  </si>
  <si>
    <t>курьер пакет</t>
  </si>
  <si>
    <t>пиллинг</t>
  </si>
  <si>
    <t>кафтан</t>
  </si>
  <si>
    <t>капли глазные</t>
  </si>
  <si>
    <t>штаны летние мужские</t>
  </si>
  <si>
    <t>закрытые босоножки</t>
  </si>
  <si>
    <t>memes by colepen футболка</t>
  </si>
  <si>
    <t>крем от трещин на сосках</t>
  </si>
  <si>
    <t xml:space="preserve">тайтсы мужские </t>
  </si>
  <si>
    <t>наушники вкладыши</t>
  </si>
  <si>
    <t>летние кофты женские большой размер</t>
  </si>
  <si>
    <t>пилотки детские</t>
  </si>
  <si>
    <t>soroka jewelry</t>
  </si>
  <si>
    <t>шоппер на молнии с карманом</t>
  </si>
  <si>
    <t>купальник guess</t>
  </si>
  <si>
    <t>карталин</t>
  </si>
  <si>
    <t>loreal пудра</t>
  </si>
  <si>
    <t>велосипедки твое</t>
  </si>
  <si>
    <t>celine одежда</t>
  </si>
  <si>
    <t>набор ключей в кейсе</t>
  </si>
  <si>
    <t>насадка на шуруповерта</t>
  </si>
  <si>
    <t xml:space="preserve">бепантен </t>
  </si>
  <si>
    <t>сарафан твое</t>
  </si>
  <si>
    <t>спортивный костюм puma мужской</t>
  </si>
  <si>
    <t>жвачка продукты</t>
  </si>
  <si>
    <t>43822831</t>
  </si>
  <si>
    <t>велоаксессуары</t>
  </si>
  <si>
    <t>коврик детский в комнату</t>
  </si>
  <si>
    <t>черно белые картинки</t>
  </si>
  <si>
    <t>36243848</t>
  </si>
  <si>
    <t>обществознание</t>
  </si>
  <si>
    <t>чай tess 100 пакетиков</t>
  </si>
  <si>
    <t>garage</t>
  </si>
  <si>
    <t>костюм женский двойка</t>
  </si>
  <si>
    <t>ginger</t>
  </si>
  <si>
    <t>украли сахар</t>
  </si>
  <si>
    <t>рубашка хаки</t>
  </si>
  <si>
    <t>29206295</t>
  </si>
  <si>
    <t>шлем мотоциклетный</t>
  </si>
  <si>
    <t>liitokala</t>
  </si>
  <si>
    <t>палет</t>
  </si>
  <si>
    <t>чехол на айфон 11 прозрачный</t>
  </si>
  <si>
    <t>хранение одежды</t>
  </si>
  <si>
    <t>ресничка карандаш</t>
  </si>
  <si>
    <t xml:space="preserve">чайный сервиз </t>
  </si>
  <si>
    <t>водоросли ламинарии</t>
  </si>
  <si>
    <t>софтшелл куртка</t>
  </si>
  <si>
    <t>шары на выписку</t>
  </si>
  <si>
    <t>пальто кашемировое женское</t>
  </si>
  <si>
    <t>зеленый свитер</t>
  </si>
  <si>
    <t>масло растительное 5л</t>
  </si>
  <si>
    <t xml:space="preserve">воздушные шарики </t>
  </si>
  <si>
    <t>чехол на xiaomi redmi note 7</t>
  </si>
  <si>
    <t>карман на кроватку</t>
  </si>
  <si>
    <t xml:space="preserve">чашки </t>
  </si>
  <si>
    <t>сумка бохо</t>
  </si>
  <si>
    <t>носки женские без резинки</t>
  </si>
  <si>
    <t>орозим</t>
  </si>
  <si>
    <t>5528317</t>
  </si>
  <si>
    <t>наклейки на футболки</t>
  </si>
  <si>
    <t>поворотники</t>
  </si>
  <si>
    <t>насадка на зубную щетку</t>
  </si>
  <si>
    <t>трусы слоник</t>
  </si>
  <si>
    <t>humana</t>
  </si>
  <si>
    <t>циклодинон</t>
  </si>
  <si>
    <t>хаски жижа</t>
  </si>
  <si>
    <t>автохолодильники автомобильные товары</t>
  </si>
  <si>
    <t>пруд садовый с фонтаном</t>
  </si>
  <si>
    <t>пирантел</t>
  </si>
  <si>
    <t>26922405</t>
  </si>
  <si>
    <t>samsung планшет</t>
  </si>
  <si>
    <t>футболка гуль</t>
  </si>
  <si>
    <t xml:space="preserve">шнур </t>
  </si>
  <si>
    <t>vian</t>
  </si>
  <si>
    <t>штаны с хеллоу китти</t>
  </si>
  <si>
    <t>мужской букет</t>
  </si>
  <si>
    <t>ростомер детский наклейка</t>
  </si>
  <si>
    <t>душнила футболка</t>
  </si>
  <si>
    <t>камали</t>
  </si>
  <si>
    <t>misha bb</t>
  </si>
  <si>
    <t>бомбер кофта</t>
  </si>
  <si>
    <t>yarnart dolce</t>
  </si>
  <si>
    <t>lr1130</t>
  </si>
  <si>
    <t>комбез женский</t>
  </si>
  <si>
    <t>картина на стену дом</t>
  </si>
  <si>
    <t>шерлок</t>
  </si>
  <si>
    <t>гербер каша</t>
  </si>
  <si>
    <t>изи кроссовки</t>
  </si>
  <si>
    <t>подарок девочке 5 лет</t>
  </si>
  <si>
    <t>платок на голову женский летний</t>
  </si>
  <si>
    <t>велосипед детский 14 дюймов</t>
  </si>
  <si>
    <t>корм мираторг</t>
  </si>
  <si>
    <t>eveline корректор</t>
  </si>
  <si>
    <t xml:space="preserve">пинал </t>
  </si>
  <si>
    <t>распив</t>
  </si>
  <si>
    <t>спортивное нижнее белье</t>
  </si>
  <si>
    <t>iampijama</t>
  </si>
  <si>
    <t>bauhaus</t>
  </si>
  <si>
    <t>belkosmex</t>
  </si>
  <si>
    <t>бонсайница</t>
  </si>
  <si>
    <t>шампунь оттеночный concept</t>
  </si>
  <si>
    <t xml:space="preserve">нагрудник </t>
  </si>
  <si>
    <t>топ gloria jeans</t>
  </si>
  <si>
    <t>детский игровой коврик</t>
  </si>
  <si>
    <t>35008616</t>
  </si>
  <si>
    <t>makfine</t>
  </si>
  <si>
    <t>осушитель подстилки</t>
  </si>
  <si>
    <t>кофе без кофеина lavazza</t>
  </si>
  <si>
    <t>matteo rossy</t>
  </si>
  <si>
    <t>пиджак женский кожаный</t>
  </si>
  <si>
    <t>ароматизаторы</t>
  </si>
  <si>
    <t>рубашка мальчик одежда</t>
  </si>
  <si>
    <t>зеркало с подсветкой в ванную сенсорное</t>
  </si>
  <si>
    <t>скритчеры</t>
  </si>
  <si>
    <t>футболка tommy hilfiger</t>
  </si>
  <si>
    <t>чай мате</t>
  </si>
  <si>
    <t>платье на венчание</t>
  </si>
  <si>
    <t>тайтсы женские с высокой талией пушап</t>
  </si>
  <si>
    <t>трусы кружево</t>
  </si>
  <si>
    <t>костюм на выпускной девочке</t>
  </si>
  <si>
    <t>вешенки</t>
  </si>
  <si>
    <t>каучуковый браслет</t>
  </si>
  <si>
    <t>шторки автомобильные</t>
  </si>
  <si>
    <t>akkora</t>
  </si>
  <si>
    <t xml:space="preserve">батончик </t>
  </si>
  <si>
    <t>dior сумка</t>
  </si>
  <si>
    <t>консилер essence camouflage</t>
  </si>
  <si>
    <t>стекло на самсунг а 51</t>
  </si>
  <si>
    <t>крупный бисер</t>
  </si>
  <si>
    <t>штора в детскую</t>
  </si>
  <si>
    <t>аммиак</t>
  </si>
  <si>
    <t>детские перчатки</t>
  </si>
  <si>
    <t>ботинки треккинговые</t>
  </si>
  <si>
    <t>волейбол манга</t>
  </si>
  <si>
    <t>чехол на автомобиль</t>
  </si>
  <si>
    <t>greenfield чай черный</t>
  </si>
  <si>
    <t>mia</t>
  </si>
  <si>
    <t>кроссовки asics обувь</t>
  </si>
  <si>
    <t>wella pro series</t>
  </si>
  <si>
    <t>пвх</t>
  </si>
  <si>
    <t>рокси</t>
  </si>
  <si>
    <t>hausmann</t>
  </si>
  <si>
    <t>sokolov женский</t>
  </si>
  <si>
    <t xml:space="preserve">сахар песок </t>
  </si>
  <si>
    <t>dizoli</t>
  </si>
  <si>
    <t>вегетарианские продукты</t>
  </si>
  <si>
    <t>ткань футер</t>
  </si>
  <si>
    <t>луковый шампунь 911</t>
  </si>
  <si>
    <t>7 looks</t>
  </si>
  <si>
    <t>паддингтон медвежонок</t>
  </si>
  <si>
    <t>хонор 10i телефон</t>
  </si>
  <si>
    <t>флореаль</t>
  </si>
  <si>
    <t>ryobi инструмент</t>
  </si>
  <si>
    <t xml:space="preserve">мойка </t>
  </si>
  <si>
    <t>красти бокс сюрприз</t>
  </si>
  <si>
    <t>мак пищевой 1 кг</t>
  </si>
  <si>
    <t>фотобоксы</t>
  </si>
  <si>
    <t>радужные носки</t>
  </si>
  <si>
    <t xml:space="preserve">сетевой фильтр </t>
  </si>
  <si>
    <t>футболка гравити фолз</t>
  </si>
  <si>
    <t>кроссовки черные женские кожаные</t>
  </si>
  <si>
    <t>аквафор трио</t>
  </si>
  <si>
    <t>нутрилон премиум</t>
  </si>
  <si>
    <t>желет мужской</t>
  </si>
  <si>
    <t>whiskas корм влажный</t>
  </si>
  <si>
    <t>костюм с начесом</t>
  </si>
  <si>
    <t>рожки ободок</t>
  </si>
  <si>
    <t>розы из мыла</t>
  </si>
  <si>
    <t>53193156</t>
  </si>
  <si>
    <t>наперники</t>
  </si>
  <si>
    <t>фан дай</t>
  </si>
  <si>
    <t>коврик компьютерный</t>
  </si>
  <si>
    <t>блузка на девочку</t>
  </si>
  <si>
    <t>термоэтикетка 75х120</t>
  </si>
  <si>
    <t xml:space="preserve">винтажное платье </t>
  </si>
  <si>
    <t>befree пальто</t>
  </si>
  <si>
    <t>футболка с рукавом 3/4</t>
  </si>
  <si>
    <t>электро щетка</t>
  </si>
  <si>
    <t>комплект полотенец</t>
  </si>
  <si>
    <t>lacoste женский</t>
  </si>
  <si>
    <t>в ванную</t>
  </si>
  <si>
    <t>jadea трусы</t>
  </si>
  <si>
    <t>часы настольные кварцевые</t>
  </si>
  <si>
    <t>страпона</t>
  </si>
  <si>
    <t>смартфон realme 8</t>
  </si>
  <si>
    <t>классический брючный костюм женский</t>
  </si>
  <si>
    <t>катон одежда</t>
  </si>
  <si>
    <t>laf полоски</t>
  </si>
  <si>
    <t>подгузники pikool</t>
  </si>
  <si>
    <t>ekitto подгузники детские</t>
  </si>
  <si>
    <t>4blanc</t>
  </si>
  <si>
    <t>набор кухонной посуды</t>
  </si>
  <si>
    <t>семена перца</t>
  </si>
  <si>
    <t>носки белые мужские спортивные</t>
  </si>
  <si>
    <t>i hot bebra</t>
  </si>
  <si>
    <t>повербанк 30000</t>
  </si>
  <si>
    <t>костюм женский летний вечерний</t>
  </si>
  <si>
    <t>зимние кроссовки женские с мехом</t>
  </si>
  <si>
    <t>lr41</t>
  </si>
  <si>
    <t>переходник type c</t>
  </si>
  <si>
    <t>палетка хайлайтеров</t>
  </si>
  <si>
    <t>молд пасха</t>
  </si>
  <si>
    <t>кроссовки pierre cardin</t>
  </si>
  <si>
    <t>шерсть</t>
  </si>
  <si>
    <t>эпоксидный грунт</t>
  </si>
  <si>
    <t>coins</t>
  </si>
  <si>
    <t>косуха с бахромой</t>
  </si>
  <si>
    <t>подгузники муни</t>
  </si>
  <si>
    <t>аквариум декорации</t>
  </si>
  <si>
    <t>аджастер белый</t>
  </si>
  <si>
    <t>масло мобил супер 3000</t>
  </si>
  <si>
    <t>сиденье</t>
  </si>
  <si>
    <t>летний женский костюм с брюками</t>
  </si>
  <si>
    <t>шелковый костюм пижама</t>
  </si>
  <si>
    <t>коллаген желе</t>
  </si>
  <si>
    <t>алкозерокс</t>
  </si>
  <si>
    <t>кпб</t>
  </si>
  <si>
    <t xml:space="preserve">бюстгальтер женский </t>
  </si>
  <si>
    <t>зингер</t>
  </si>
  <si>
    <t>клещедер</t>
  </si>
  <si>
    <t>полотенце махровое детское</t>
  </si>
  <si>
    <t>наклейки на автомобиль на капот</t>
  </si>
  <si>
    <t>арома свеча</t>
  </si>
  <si>
    <t xml:space="preserve">толстовки женские </t>
  </si>
  <si>
    <t>кошечки-собачки игрушки набор</t>
  </si>
  <si>
    <t>горох колотый</t>
  </si>
  <si>
    <t>мужские куртки легкие</t>
  </si>
  <si>
    <t>подводное ружье</t>
  </si>
  <si>
    <t>blauer</t>
  </si>
  <si>
    <t>аниме маска</t>
  </si>
  <si>
    <t>куртка guess</t>
  </si>
  <si>
    <t>полотенце махровое кухонное</t>
  </si>
  <si>
    <t>миниатюрный дом</t>
  </si>
  <si>
    <t>кашпо и вазоны горшки</t>
  </si>
  <si>
    <t>экранирование estel</t>
  </si>
  <si>
    <t>тату иглы</t>
  </si>
  <si>
    <t>айсида</t>
  </si>
  <si>
    <t>леггинсы черные женские</t>
  </si>
  <si>
    <t>детский трехколесный велосипед</t>
  </si>
  <si>
    <t>xiaomi mi 11 lite 5g</t>
  </si>
  <si>
    <t xml:space="preserve">мозаика </t>
  </si>
  <si>
    <t>бумажные куклы</t>
  </si>
  <si>
    <t>наволочки декоративные 40х40</t>
  </si>
  <si>
    <t>no name</t>
  </si>
  <si>
    <t>66035575</t>
  </si>
  <si>
    <t>бетоносмеситель</t>
  </si>
  <si>
    <t>блайз кукла</t>
  </si>
  <si>
    <t>часы мужские кварц</t>
  </si>
  <si>
    <t xml:space="preserve">платье джинсовое </t>
  </si>
  <si>
    <t>коричневое платье</t>
  </si>
  <si>
    <t>sela блузка</t>
  </si>
  <si>
    <t>рыболовные товары катушки</t>
  </si>
  <si>
    <t>туфли шпилька</t>
  </si>
  <si>
    <t>бритва джилет</t>
  </si>
  <si>
    <t>monster jam</t>
  </si>
  <si>
    <t>кроссовки мужские красные</t>
  </si>
  <si>
    <t>serebro база</t>
  </si>
  <si>
    <t>top l.a.k.</t>
  </si>
  <si>
    <t>сухожаровой гп-10</t>
  </si>
  <si>
    <t>семена суккулентов</t>
  </si>
  <si>
    <t>мокасины летние женские</t>
  </si>
  <si>
    <t>крахмал картофельный</t>
  </si>
  <si>
    <t>25715566</t>
  </si>
  <si>
    <t>без сульфатный шампунь</t>
  </si>
  <si>
    <t>носки подследники женские</t>
  </si>
  <si>
    <t>чехол самсунг а10</t>
  </si>
  <si>
    <t>18659176</t>
  </si>
  <si>
    <t>водка напиток</t>
  </si>
  <si>
    <t>ждун игрушка</t>
  </si>
  <si>
    <t>65182704</t>
  </si>
  <si>
    <t>кроссовки со стразами</t>
  </si>
  <si>
    <t>пеленки муслин</t>
  </si>
  <si>
    <t>металлоискатель мд 4030</t>
  </si>
  <si>
    <t>турболейка</t>
  </si>
  <si>
    <t>спиннинг крокодил</t>
  </si>
  <si>
    <t>плед на кровать 220х240</t>
  </si>
  <si>
    <t>типсы гелевые</t>
  </si>
  <si>
    <t>пуссеты серьги</t>
  </si>
  <si>
    <t>фотоальбом 10х15 200</t>
  </si>
  <si>
    <t>puma куртка</t>
  </si>
  <si>
    <t xml:space="preserve">керамбит </t>
  </si>
  <si>
    <t xml:space="preserve">шампанское </t>
  </si>
  <si>
    <t>женские часы наручные с металлисеским браслетом</t>
  </si>
  <si>
    <t xml:space="preserve">кожаное платье </t>
  </si>
  <si>
    <t>art times</t>
  </si>
  <si>
    <t>ножницы маникюрные zinger</t>
  </si>
  <si>
    <t>часы браслет</t>
  </si>
  <si>
    <t>значки аниме на рюкзак</t>
  </si>
  <si>
    <t>блокноты творческие</t>
  </si>
  <si>
    <t>горнолыжный костюм</t>
  </si>
  <si>
    <t>матовый тональный крем</t>
  </si>
  <si>
    <t>крыжма</t>
  </si>
  <si>
    <t>джинсы зеленые</t>
  </si>
  <si>
    <t>тени eva mosaic</t>
  </si>
  <si>
    <t>bottega veneta</t>
  </si>
  <si>
    <t>шортики детские</t>
  </si>
  <si>
    <t>прокладки naturella ультра</t>
  </si>
  <si>
    <t>рюкзак дорожный</t>
  </si>
  <si>
    <t>cerave spf</t>
  </si>
  <si>
    <t>бдс набор</t>
  </si>
  <si>
    <t>yandex</t>
  </si>
  <si>
    <t>каффы серебро</t>
  </si>
  <si>
    <t>кофе в зернах 1 кг lavazza oro</t>
  </si>
  <si>
    <t>шторы в ванную</t>
  </si>
  <si>
    <t>gefest</t>
  </si>
  <si>
    <t>игрушка зайчик</t>
  </si>
  <si>
    <t>алгель</t>
  </si>
  <si>
    <t>hardcore training</t>
  </si>
  <si>
    <t>dr corner</t>
  </si>
  <si>
    <t>nando muzi</t>
  </si>
  <si>
    <t>парогенератор керхер</t>
  </si>
  <si>
    <t>женские кроссовки puma</t>
  </si>
  <si>
    <t>шарфик женский</t>
  </si>
  <si>
    <t>ариэль порошок</t>
  </si>
  <si>
    <t xml:space="preserve">пуэр </t>
  </si>
  <si>
    <t>crockid футболка</t>
  </si>
  <si>
    <t>g-derm</t>
  </si>
  <si>
    <t>шоппер черный хлопок</t>
  </si>
  <si>
    <t>kamill</t>
  </si>
  <si>
    <t>маска aravia</t>
  </si>
  <si>
    <t>heimish all clean balm</t>
  </si>
  <si>
    <t>гель доктора</t>
  </si>
  <si>
    <t>индийский одежда</t>
  </si>
  <si>
    <t xml:space="preserve">chanel </t>
  </si>
  <si>
    <t>костюм клоуна</t>
  </si>
  <si>
    <t>туфли серебристые женские</t>
  </si>
  <si>
    <t>троксерутин</t>
  </si>
  <si>
    <t>платье спорт</t>
  </si>
  <si>
    <t>юность</t>
  </si>
  <si>
    <t>торт красный бархат</t>
  </si>
  <si>
    <t>стиль жизни</t>
  </si>
  <si>
    <t>конверты на выписку</t>
  </si>
  <si>
    <t>пистолет поливочный на шланг</t>
  </si>
  <si>
    <t>сварочный инвертор</t>
  </si>
  <si>
    <t>дерево жизни</t>
  </si>
  <si>
    <t>декор торта</t>
  </si>
  <si>
    <t>подложка на письменный стол</t>
  </si>
  <si>
    <t xml:space="preserve">внешний жесткий диск </t>
  </si>
  <si>
    <t>зарина сумка</t>
  </si>
  <si>
    <t>flexpocket</t>
  </si>
  <si>
    <t>дрифт</t>
  </si>
  <si>
    <t>войлочные тапочки</t>
  </si>
  <si>
    <t>мотоциклетный шлем</t>
  </si>
  <si>
    <t>чехол на 5 iphone</t>
  </si>
  <si>
    <t>платье бюстье</t>
  </si>
  <si>
    <t>лонгслив на молнии</t>
  </si>
  <si>
    <t>71448644</t>
  </si>
  <si>
    <t>жилет мужской одежда</t>
  </si>
  <si>
    <t>медиагель</t>
  </si>
  <si>
    <t>портьера в спальню</t>
  </si>
  <si>
    <t>garnier молочко</t>
  </si>
  <si>
    <t>булавки портновские</t>
  </si>
  <si>
    <t>usb флешка</t>
  </si>
  <si>
    <t>дети леса все книги</t>
  </si>
  <si>
    <t>кружевные трусы женские белье</t>
  </si>
  <si>
    <t>bauer хоккей</t>
  </si>
  <si>
    <t>спортивный костюм женский nike</t>
  </si>
  <si>
    <t>набор посуды детской игрушечной</t>
  </si>
  <si>
    <t>nike pro</t>
  </si>
  <si>
    <t>polygel</t>
  </si>
  <si>
    <t>распылитель масла</t>
  </si>
  <si>
    <t>угломер электронный</t>
  </si>
  <si>
    <t>boheme</t>
  </si>
  <si>
    <t>стичница</t>
  </si>
  <si>
    <t>топ американка</t>
  </si>
  <si>
    <t>чай улун молочный</t>
  </si>
  <si>
    <t>nike спортивный мужской костюм</t>
  </si>
  <si>
    <t>баска корсет</t>
  </si>
  <si>
    <t>трусы женские слипы хлопок</t>
  </si>
  <si>
    <t>плед и покрывало</t>
  </si>
  <si>
    <t>30+</t>
  </si>
  <si>
    <t>джинсы классика женские</t>
  </si>
  <si>
    <t>шорты девочке</t>
  </si>
  <si>
    <t>семена клевера многолетнего</t>
  </si>
  <si>
    <t>короткое пальто</t>
  </si>
  <si>
    <t>солнечные очки молодежные</t>
  </si>
  <si>
    <t>колонки алиса</t>
  </si>
  <si>
    <t>невидимка</t>
  </si>
  <si>
    <t>black+decker</t>
  </si>
  <si>
    <t>мыло тик так</t>
  </si>
  <si>
    <t>наперник 50х70</t>
  </si>
  <si>
    <t>love repablic</t>
  </si>
  <si>
    <t>xiaomi redmi 9c чехол</t>
  </si>
  <si>
    <t>белые ботинки</t>
  </si>
  <si>
    <t>40193464</t>
  </si>
  <si>
    <t>гумивит</t>
  </si>
  <si>
    <t>верх купальник</t>
  </si>
  <si>
    <t>картина по номерам рик и морти</t>
  </si>
  <si>
    <t>биде</t>
  </si>
  <si>
    <t>34023602</t>
  </si>
  <si>
    <t>lotta</t>
  </si>
  <si>
    <t xml:space="preserve">джинсы скини </t>
  </si>
  <si>
    <t>помада catrice</t>
  </si>
  <si>
    <t>чупа чупс упаковка</t>
  </si>
  <si>
    <t>от молочных корочек</t>
  </si>
  <si>
    <t>просто тапки</t>
  </si>
  <si>
    <t>полотенце вафельное кухонное</t>
  </si>
  <si>
    <t>бош</t>
  </si>
  <si>
    <t>пропись</t>
  </si>
  <si>
    <t>фонарь декоративный</t>
  </si>
  <si>
    <t>fors</t>
  </si>
  <si>
    <t>межкомнатные ручки parketfloor</t>
  </si>
  <si>
    <t>телевизоры смарт тв</t>
  </si>
  <si>
    <t>тени матовые</t>
  </si>
  <si>
    <t>чуни мужские</t>
  </si>
  <si>
    <t>kiab</t>
  </si>
  <si>
    <t>ролеты на окна</t>
  </si>
  <si>
    <t>анта кроссовки</t>
  </si>
  <si>
    <t>yves rocher спрей</t>
  </si>
  <si>
    <t>angestore</t>
  </si>
  <si>
    <t>кольцо кулинарное</t>
  </si>
  <si>
    <t>шары воздушные 100 шт</t>
  </si>
  <si>
    <t>аппарат</t>
  </si>
  <si>
    <t>серьги с мишками</t>
  </si>
  <si>
    <t>ремень эластичный</t>
  </si>
  <si>
    <t>топ зеленый женский</t>
  </si>
  <si>
    <t>шапки демисезонные</t>
  </si>
  <si>
    <t>задира / zadirashop</t>
  </si>
  <si>
    <t>feel the peel</t>
  </si>
  <si>
    <t>наклейки на одежду в садик</t>
  </si>
  <si>
    <t>ralph loren</t>
  </si>
  <si>
    <t>гот</t>
  </si>
  <si>
    <t>mesomatrix professional</t>
  </si>
  <si>
    <t>cd-r</t>
  </si>
  <si>
    <t>бежевые кроссовки</t>
  </si>
  <si>
    <t>кепка на девочку</t>
  </si>
  <si>
    <t>тапочки ортопедические домашние</t>
  </si>
  <si>
    <t>защитное стекло на iphone x</t>
  </si>
  <si>
    <t>гуашь мастер класс</t>
  </si>
  <si>
    <t xml:space="preserve">наклейка на одежду </t>
  </si>
  <si>
    <t>корейские маски</t>
  </si>
  <si>
    <t>стекло на самсунг s21</t>
  </si>
  <si>
    <t>кепка аниме</t>
  </si>
  <si>
    <t>малыш</t>
  </si>
  <si>
    <t>asics gt 2000</t>
  </si>
  <si>
    <t xml:space="preserve">штамп </t>
  </si>
  <si>
    <t>ковер в коридор</t>
  </si>
  <si>
    <t>сухпаек офицерский</t>
  </si>
  <si>
    <t>детский порошок 0</t>
  </si>
  <si>
    <t>juliette has a gun not a perfume</t>
  </si>
  <si>
    <t>хагги вагги черный</t>
  </si>
  <si>
    <t>носки 5 пар</t>
  </si>
  <si>
    <t>саугелла</t>
  </si>
  <si>
    <t>постельное белье василиса 2 спальное</t>
  </si>
  <si>
    <t xml:space="preserve">convers </t>
  </si>
  <si>
    <t>42331356</t>
  </si>
  <si>
    <t>16847064</t>
  </si>
  <si>
    <t>пиджак голубой женский</t>
  </si>
  <si>
    <t>lamark</t>
  </si>
  <si>
    <t>16906651</t>
  </si>
  <si>
    <t>псж</t>
  </si>
  <si>
    <t>садовые шкафы и сундуки</t>
  </si>
  <si>
    <t>poco m3 pro чехол</t>
  </si>
  <si>
    <t>deseo трусы</t>
  </si>
  <si>
    <t>60394685</t>
  </si>
  <si>
    <t>atech nutrition</t>
  </si>
  <si>
    <t>футболка с микки</t>
  </si>
  <si>
    <t>окклюдер детский на глаз</t>
  </si>
  <si>
    <t>чехол на чемодан большой</t>
  </si>
  <si>
    <t>лори</t>
  </si>
  <si>
    <t>кроссовки кари</t>
  </si>
  <si>
    <t>ролик гуаша</t>
  </si>
  <si>
    <t>комплект юбка и топ женский</t>
  </si>
  <si>
    <t xml:space="preserve">презерватив </t>
  </si>
  <si>
    <t>urban formula</t>
  </si>
  <si>
    <t>зина</t>
  </si>
  <si>
    <t>кожанка оверсайз</t>
  </si>
  <si>
    <t xml:space="preserve">электрогитара </t>
  </si>
  <si>
    <t>гель лак foxy</t>
  </si>
  <si>
    <t xml:space="preserve">жидкое стекло </t>
  </si>
  <si>
    <t>фигурка кошка</t>
  </si>
  <si>
    <t xml:space="preserve">твое пижама </t>
  </si>
  <si>
    <t>пальто стеганое женское осеннее</t>
  </si>
  <si>
    <t>серьги на все ухо</t>
  </si>
  <si>
    <t>68655725</t>
  </si>
  <si>
    <t xml:space="preserve">сувениры </t>
  </si>
  <si>
    <t>golden trace</t>
  </si>
  <si>
    <t xml:space="preserve">капроновые колготки </t>
  </si>
  <si>
    <t>непромокайки</t>
  </si>
  <si>
    <t>кольцо на палец ноги</t>
  </si>
  <si>
    <t>материал</t>
  </si>
  <si>
    <t>шторы на кухню готовые короткие</t>
  </si>
  <si>
    <t>анжелика бюстгальтер</t>
  </si>
  <si>
    <t>фильтр барьер жесткость</t>
  </si>
  <si>
    <t>стол рабочий</t>
  </si>
  <si>
    <t>zaslavskiy</t>
  </si>
  <si>
    <t>измеритель влажности воздуха</t>
  </si>
  <si>
    <t>брюки женские летние белые</t>
  </si>
  <si>
    <t>saem the косметика</t>
  </si>
  <si>
    <t>противозачаточные</t>
  </si>
  <si>
    <t>неопрен</t>
  </si>
  <si>
    <t>птички на ветке</t>
  </si>
  <si>
    <t>super socks</t>
  </si>
  <si>
    <t>серпантин</t>
  </si>
  <si>
    <t>куртки женские больших размеров осенние</t>
  </si>
  <si>
    <t>поварской костюм</t>
  </si>
  <si>
    <t>спортивные босоножки женские</t>
  </si>
  <si>
    <t>бейсболка ссср</t>
  </si>
  <si>
    <t>кольцо баскетбол</t>
  </si>
  <si>
    <t>vileda professional</t>
  </si>
  <si>
    <t>mothercare мальчики</t>
  </si>
  <si>
    <t>чехол xiaomi redmi note 9 pro</t>
  </si>
  <si>
    <t>19285028</t>
  </si>
  <si>
    <t>пираты</t>
  </si>
  <si>
    <t>68220270</t>
  </si>
  <si>
    <t>dolce and gabbana</t>
  </si>
  <si>
    <t xml:space="preserve">пенал школьный </t>
  </si>
  <si>
    <t>melissa mini</t>
  </si>
  <si>
    <t>тарелка бутылка</t>
  </si>
  <si>
    <t>духи luck</t>
  </si>
  <si>
    <t>38826282</t>
  </si>
  <si>
    <t>игрушка осьминог перевертыш</t>
  </si>
  <si>
    <t>рескью ремеди</t>
  </si>
  <si>
    <t>наборы инструментов</t>
  </si>
  <si>
    <t>детское шампанское</t>
  </si>
  <si>
    <t>бормашина</t>
  </si>
  <si>
    <t xml:space="preserve">спортивный </t>
  </si>
  <si>
    <t>хлебница посуда и инвентарь</t>
  </si>
  <si>
    <t>vintage</t>
  </si>
  <si>
    <t>маска ладор</t>
  </si>
  <si>
    <t>выкидной ключ</t>
  </si>
  <si>
    <t>швейные принадлежности</t>
  </si>
  <si>
    <t>ювелирные кольца</t>
  </si>
  <si>
    <t>ревень</t>
  </si>
  <si>
    <t>стенка в гостиную ikea</t>
  </si>
  <si>
    <t>72192174</t>
  </si>
  <si>
    <t>porland</t>
  </si>
  <si>
    <t>пудра кушон</t>
  </si>
  <si>
    <t>ивановский трикотаж женский халаты</t>
  </si>
  <si>
    <t>кролик статуэтка</t>
  </si>
  <si>
    <t>книги майнкрафт</t>
  </si>
  <si>
    <t>джинсы тонкие летние</t>
  </si>
  <si>
    <t>пальто укороченное женское</t>
  </si>
  <si>
    <t>краски акварельные художественные</t>
  </si>
  <si>
    <t>s.oliver мужской</t>
  </si>
  <si>
    <t>игра скажи если сможешь</t>
  </si>
  <si>
    <t>салфетки восковые</t>
  </si>
  <si>
    <t>шампунь эйвон</t>
  </si>
  <si>
    <t>цветные бокалы</t>
  </si>
  <si>
    <t>крыша на садовые качели</t>
  </si>
  <si>
    <t>кровь</t>
  </si>
  <si>
    <t>женское платье рубашка</t>
  </si>
  <si>
    <t>маски черные</t>
  </si>
  <si>
    <t>плаш</t>
  </si>
  <si>
    <t>estel оттеночный бальзам</t>
  </si>
  <si>
    <t>колье золото 585</t>
  </si>
  <si>
    <t>чехол на samsung galaxy a12</t>
  </si>
  <si>
    <t>34102321</t>
  </si>
  <si>
    <t>горнолыжный комбинезон женский</t>
  </si>
  <si>
    <t>burton</t>
  </si>
  <si>
    <t>очки +3</t>
  </si>
  <si>
    <t>71408987</t>
  </si>
  <si>
    <t>stellary тональный</t>
  </si>
  <si>
    <t>майка на мальчика</t>
  </si>
  <si>
    <t>симилак 4</t>
  </si>
  <si>
    <t>21695857</t>
  </si>
  <si>
    <t>парафин косметический</t>
  </si>
  <si>
    <t>кожаные кеды женские белые</t>
  </si>
  <si>
    <t>матрас тонкий</t>
  </si>
  <si>
    <t>малыш йода игрушка</t>
  </si>
  <si>
    <t>redmi note 8 чехол</t>
  </si>
  <si>
    <t>стекло на 12 iphone</t>
  </si>
  <si>
    <t>band 6</t>
  </si>
  <si>
    <t>сапоги женские зимние кожаные натуральные</t>
  </si>
  <si>
    <t xml:space="preserve">цска </t>
  </si>
  <si>
    <t>корзины и корзинки</t>
  </si>
  <si>
    <t>шлепанцы на платформе</t>
  </si>
  <si>
    <t>berghaus</t>
  </si>
  <si>
    <t>top house</t>
  </si>
  <si>
    <t>нитки ализе пуффи</t>
  </si>
  <si>
    <t>бентонит</t>
  </si>
  <si>
    <t>18912286</t>
  </si>
  <si>
    <t>ridex</t>
  </si>
  <si>
    <t>пластиковые окна</t>
  </si>
  <si>
    <t>zuru</t>
  </si>
  <si>
    <t>косметический столик</t>
  </si>
  <si>
    <t xml:space="preserve">чепчик </t>
  </si>
  <si>
    <t>cleo</t>
  </si>
  <si>
    <t>браслеты фитнес</t>
  </si>
  <si>
    <t>happy cat</t>
  </si>
  <si>
    <t xml:space="preserve">свечи на торт </t>
  </si>
  <si>
    <t>пеленка кокон на молнии</t>
  </si>
  <si>
    <t>hircost</t>
  </si>
  <si>
    <t>фумигатор от насекомых</t>
  </si>
  <si>
    <t>изюм узбекистан</t>
  </si>
  <si>
    <t>чокер черный</t>
  </si>
  <si>
    <t>стекло на redmi нот 8 про</t>
  </si>
  <si>
    <t>сахарный декор</t>
  </si>
  <si>
    <t>пальто демисезонное женское</t>
  </si>
  <si>
    <t>сухие салфетки в коробке</t>
  </si>
  <si>
    <t>пи пи бент наполнитель</t>
  </si>
  <si>
    <t>гордина</t>
  </si>
  <si>
    <t>mi watch lite</t>
  </si>
  <si>
    <t>12910424</t>
  </si>
  <si>
    <t>38416895</t>
  </si>
  <si>
    <t>ikon skin</t>
  </si>
  <si>
    <t>globber самокат</t>
  </si>
  <si>
    <t>moroshka</t>
  </si>
  <si>
    <t>4935135</t>
  </si>
  <si>
    <t>топ женский одежда хлопок</t>
  </si>
  <si>
    <t>air pods 2</t>
  </si>
  <si>
    <t>мотозащита</t>
  </si>
  <si>
    <t>стикер бук</t>
  </si>
  <si>
    <t>мини утюг</t>
  </si>
  <si>
    <t>енчантималс куклы</t>
  </si>
  <si>
    <t>самолет игрушки</t>
  </si>
  <si>
    <t>чехол на хонор 8х с принтом</t>
  </si>
  <si>
    <t>пеленки многоразовые</t>
  </si>
  <si>
    <t>пиджак бежевый женский</t>
  </si>
  <si>
    <t>чехол на редми нот 8</t>
  </si>
  <si>
    <t>лего фнаф наборы</t>
  </si>
  <si>
    <t>берцы уставные</t>
  </si>
  <si>
    <t>чай набор подарочный</t>
  </si>
  <si>
    <t>юбки длинные классические</t>
  </si>
  <si>
    <t>кроссовки легкие</t>
  </si>
  <si>
    <t>дверной глазок</t>
  </si>
  <si>
    <t xml:space="preserve">золотое кольцо </t>
  </si>
  <si>
    <t>трусы купальные мужские</t>
  </si>
  <si>
    <t>бойфренды</t>
  </si>
  <si>
    <t>конструкторы лего</t>
  </si>
  <si>
    <t>elite</t>
  </si>
  <si>
    <t>декор в детскую комнату</t>
  </si>
  <si>
    <t>hotline miami</t>
  </si>
  <si>
    <t>svoboda</t>
  </si>
  <si>
    <t>buzil</t>
  </si>
  <si>
    <t>туфли на массивной подошве</t>
  </si>
  <si>
    <t>сабо тушь вивьен</t>
  </si>
  <si>
    <t>крабик бабочка</t>
  </si>
  <si>
    <t>антибак</t>
  </si>
  <si>
    <t>съемник</t>
  </si>
  <si>
    <t>хани ваги</t>
  </si>
  <si>
    <t>духи calvin klein</t>
  </si>
  <si>
    <t>anna kocheva</t>
  </si>
  <si>
    <t>бумага а4 svetocopy</t>
  </si>
  <si>
    <t>силит</t>
  </si>
  <si>
    <t>тетрадь с кольцами</t>
  </si>
  <si>
    <t>67528479</t>
  </si>
  <si>
    <t>окномойка робот</t>
  </si>
  <si>
    <t>термос маленький</t>
  </si>
  <si>
    <t>шампунь nivea</t>
  </si>
  <si>
    <t>лак от грибка ногтей</t>
  </si>
  <si>
    <t>халат с запахом</t>
  </si>
  <si>
    <t>подарок+</t>
  </si>
  <si>
    <t>лепка</t>
  </si>
  <si>
    <t>тренч женский большой размер</t>
  </si>
  <si>
    <t xml:space="preserve">брюки классические </t>
  </si>
  <si>
    <t>худи на девочек</t>
  </si>
  <si>
    <t>matti</t>
  </si>
  <si>
    <t>свадебные босоножки</t>
  </si>
  <si>
    <t>клиентка на стол</t>
  </si>
  <si>
    <t>стойка стабилизатора</t>
  </si>
  <si>
    <t>бюстгальтер felina</t>
  </si>
  <si>
    <t>верх купальника</t>
  </si>
  <si>
    <t>магнитные буквы и цифры</t>
  </si>
  <si>
    <t xml:space="preserve">grandorf </t>
  </si>
  <si>
    <t>магнитный браслет</t>
  </si>
  <si>
    <t>талисманы из леди баг</t>
  </si>
  <si>
    <t>ковер циновка на пол</t>
  </si>
  <si>
    <t>нано пленка</t>
  </si>
  <si>
    <t>китекет</t>
  </si>
  <si>
    <t>костюм полицейского</t>
  </si>
  <si>
    <t>абакус счеты</t>
  </si>
  <si>
    <t>novosvit витамин с</t>
  </si>
  <si>
    <t>часы мужские подарочные</t>
  </si>
  <si>
    <t>струбцины</t>
  </si>
  <si>
    <t>шары на выпускной</t>
  </si>
  <si>
    <t>наталекс</t>
  </si>
  <si>
    <t>hand made</t>
  </si>
  <si>
    <t>магнитные рамки</t>
  </si>
  <si>
    <t>36295370</t>
  </si>
  <si>
    <t>xxxtentacion</t>
  </si>
  <si>
    <t>короткие кофты</t>
  </si>
  <si>
    <t>водонагреватель проточный на кран</t>
  </si>
  <si>
    <t>косы</t>
  </si>
  <si>
    <t>лекарственные средства</t>
  </si>
  <si>
    <t>джинсы женские коричневые</t>
  </si>
  <si>
    <t>брелок сердце</t>
  </si>
  <si>
    <t>манго сушеный без сахара 500</t>
  </si>
  <si>
    <t>wonderbra</t>
  </si>
  <si>
    <t>александрит</t>
  </si>
  <si>
    <t>пледы покрывало 240х260</t>
  </si>
  <si>
    <t>roxy рюкзак</t>
  </si>
  <si>
    <t>nano professional</t>
  </si>
  <si>
    <t>книжки</t>
  </si>
  <si>
    <t>вафельное полотенце кухонное</t>
  </si>
  <si>
    <t>комплект шторы и покрывало</t>
  </si>
  <si>
    <t>samurai</t>
  </si>
  <si>
    <t>хамелеон</t>
  </si>
  <si>
    <t>ночник проектор звездного неба</t>
  </si>
  <si>
    <t>чехол на хонор 7с</t>
  </si>
  <si>
    <t xml:space="preserve">гельтек </t>
  </si>
  <si>
    <t>женское</t>
  </si>
  <si>
    <t>стеки</t>
  </si>
  <si>
    <t>мужской шампунь от перхоти</t>
  </si>
  <si>
    <t>carave</t>
  </si>
  <si>
    <t>грызунок -прорезыватель силиконовый</t>
  </si>
  <si>
    <t>miu miu</t>
  </si>
  <si>
    <t>джинсы подростковые</t>
  </si>
  <si>
    <t>бэбилита</t>
  </si>
  <si>
    <t>туманки светодиодные</t>
  </si>
  <si>
    <t>лератон</t>
  </si>
  <si>
    <t>16144461</t>
  </si>
  <si>
    <t>шопкинсы</t>
  </si>
  <si>
    <t>nike m2k tekno</t>
  </si>
  <si>
    <t>костюм велюр</t>
  </si>
  <si>
    <t>футзалки joma</t>
  </si>
  <si>
    <t>худи женское короткое</t>
  </si>
  <si>
    <t>упаковочный пакет</t>
  </si>
  <si>
    <t>наборы посуды</t>
  </si>
  <si>
    <t>сказки пушкина</t>
  </si>
  <si>
    <t>леггинсы на девочку</t>
  </si>
  <si>
    <t>qwentiny</t>
  </si>
  <si>
    <t>atopic крем</t>
  </si>
  <si>
    <t>lenovo ideapad</t>
  </si>
  <si>
    <t>батл стар</t>
  </si>
  <si>
    <t>трикотажный жилет женский</t>
  </si>
  <si>
    <t>бюстгальтер большого размера</t>
  </si>
  <si>
    <t>чехол на iphone 6 силиконовый</t>
  </si>
  <si>
    <t>59133859</t>
  </si>
  <si>
    <t>капсулы персил</t>
  </si>
  <si>
    <t>очки увеличительные</t>
  </si>
  <si>
    <t xml:space="preserve">дрель </t>
  </si>
  <si>
    <t>семена туи</t>
  </si>
  <si>
    <t>за победу</t>
  </si>
  <si>
    <t>lichii brand</t>
  </si>
  <si>
    <t>набор столовых приборов из нержавеющей стали</t>
  </si>
  <si>
    <t>чай цветок</t>
  </si>
  <si>
    <t>потхан</t>
  </si>
  <si>
    <t xml:space="preserve">синтепон </t>
  </si>
  <si>
    <t>хранение игрушек коробки контейнеры</t>
  </si>
  <si>
    <t>фнаф лего</t>
  </si>
  <si>
    <t>teatreement</t>
  </si>
  <si>
    <t>живачки</t>
  </si>
  <si>
    <t>hyperx наушники</t>
  </si>
  <si>
    <t>туристический стол и стул</t>
  </si>
  <si>
    <t xml:space="preserve">жевачки </t>
  </si>
  <si>
    <t xml:space="preserve">резиновые тапочки </t>
  </si>
  <si>
    <t>кроссовки весенние</t>
  </si>
  <si>
    <t>hublot</t>
  </si>
  <si>
    <t>болт</t>
  </si>
  <si>
    <t>костюм из футера женский</t>
  </si>
  <si>
    <t>гербарий</t>
  </si>
  <si>
    <t>лайтнинг</t>
  </si>
  <si>
    <t>напольные вазы</t>
  </si>
  <si>
    <t>отвертки набор</t>
  </si>
  <si>
    <t>задира</t>
  </si>
  <si>
    <t>фильтр аквариумный</t>
  </si>
  <si>
    <t>игра обнажение</t>
  </si>
  <si>
    <t>посуда гуси</t>
  </si>
  <si>
    <t>босоножки на высокой платформе</t>
  </si>
  <si>
    <t>чехол на а51</t>
  </si>
  <si>
    <t>консоль мебель</t>
  </si>
  <si>
    <t>вертушки детские</t>
  </si>
  <si>
    <t>оксид 9%</t>
  </si>
  <si>
    <t>против катышек машина</t>
  </si>
  <si>
    <t>блуза с рукавами</t>
  </si>
  <si>
    <t>книпсер</t>
  </si>
  <si>
    <t>38015965</t>
  </si>
  <si>
    <t>iphone xr телефон</t>
  </si>
  <si>
    <t xml:space="preserve">iphone xr </t>
  </si>
  <si>
    <t xml:space="preserve">шорты твое </t>
  </si>
  <si>
    <t>mesomatrix</t>
  </si>
  <si>
    <t>adri coco</t>
  </si>
  <si>
    <t xml:space="preserve">karl lagerfeld </t>
  </si>
  <si>
    <t>бассейн надувной детский интекс</t>
  </si>
  <si>
    <t>rokakids</t>
  </si>
  <si>
    <t>сумка аниме</t>
  </si>
  <si>
    <t xml:space="preserve">матрасы </t>
  </si>
  <si>
    <t>фонтан декоративный</t>
  </si>
  <si>
    <t>farm stay маска</t>
  </si>
  <si>
    <t>укороченное худи женское</t>
  </si>
  <si>
    <t>65375716</t>
  </si>
  <si>
    <t>шорты плавки мужские</t>
  </si>
  <si>
    <t>fabiani</t>
  </si>
  <si>
    <t>топ кружево</t>
  </si>
  <si>
    <t>друшлак</t>
  </si>
  <si>
    <t>домашний кинотеатр колонки</t>
  </si>
  <si>
    <t>носки повседневные</t>
  </si>
  <si>
    <t>glance</t>
  </si>
  <si>
    <t>прокладки ежедневные гигиенические discreet</t>
  </si>
  <si>
    <t>клензит с</t>
  </si>
  <si>
    <t>ортодонтический воск</t>
  </si>
  <si>
    <t>open style</t>
  </si>
  <si>
    <t>лонгслив с открытой спиной</t>
  </si>
  <si>
    <t>milkgel</t>
  </si>
  <si>
    <t>метионин</t>
  </si>
  <si>
    <t xml:space="preserve">колготки капроновые </t>
  </si>
  <si>
    <t>полесье трактор</t>
  </si>
  <si>
    <t>флакон с помпой</t>
  </si>
  <si>
    <t>зебра обувь</t>
  </si>
  <si>
    <t>rosi</t>
  </si>
  <si>
    <t>airsoft</t>
  </si>
  <si>
    <t>пустышка bibs 0</t>
  </si>
  <si>
    <t xml:space="preserve">tom ford </t>
  </si>
  <si>
    <t>компрессионные гольфы мужские</t>
  </si>
  <si>
    <t xml:space="preserve">женский ремень </t>
  </si>
  <si>
    <t>наклейки с hello kitty</t>
  </si>
  <si>
    <t>bob</t>
  </si>
  <si>
    <t>45953503</t>
  </si>
  <si>
    <t>vegannova</t>
  </si>
  <si>
    <t>циновит от прыщей</t>
  </si>
  <si>
    <t>женские куртки большие размеры</t>
  </si>
  <si>
    <t xml:space="preserve">пальто женское весна </t>
  </si>
  <si>
    <t>dearest 819</t>
  </si>
  <si>
    <t>пальто тедди</t>
  </si>
  <si>
    <t>коктейльное платье миди</t>
  </si>
  <si>
    <t>20864602</t>
  </si>
  <si>
    <t>bilcee</t>
  </si>
  <si>
    <t>трубка домофон</t>
  </si>
  <si>
    <t xml:space="preserve">мультитул </t>
  </si>
  <si>
    <t>косметика миксит</t>
  </si>
  <si>
    <t>колье жемчуг</t>
  </si>
  <si>
    <t>марисса мейер</t>
  </si>
  <si>
    <t>крючки на присосках</t>
  </si>
  <si>
    <t>белые лоферы</t>
  </si>
  <si>
    <t>оксана самойлова</t>
  </si>
  <si>
    <t>футбольные щитки</t>
  </si>
  <si>
    <t>akula</t>
  </si>
  <si>
    <t>костюм бриджи и футболка</t>
  </si>
  <si>
    <t>кофе растворимый сублимированный кофе</t>
  </si>
  <si>
    <t>сандалии на мальчика</t>
  </si>
  <si>
    <t>fnaf security breach</t>
  </si>
  <si>
    <t>popular fashion</t>
  </si>
  <si>
    <t>пижама с брюками</t>
  </si>
  <si>
    <t>миксер бош</t>
  </si>
  <si>
    <t>защитное стекло на камеру iphone 13</t>
  </si>
  <si>
    <t>витрина стекло</t>
  </si>
  <si>
    <t>халатик</t>
  </si>
  <si>
    <t>набор мисок</t>
  </si>
  <si>
    <t>греющий кабель</t>
  </si>
  <si>
    <t>худеем</t>
  </si>
  <si>
    <t>витграсс порошок</t>
  </si>
  <si>
    <t>микрофибра полотенце</t>
  </si>
  <si>
    <t>фристайл либра</t>
  </si>
  <si>
    <t>nappyclub</t>
  </si>
  <si>
    <t>урбеч живой продукт</t>
  </si>
  <si>
    <t>простыни на резинке</t>
  </si>
  <si>
    <t>цветные джинсы женские</t>
  </si>
  <si>
    <t>перчатки детские весна</t>
  </si>
  <si>
    <t>тормозные колодки автомобильные</t>
  </si>
  <si>
    <t>pepero</t>
  </si>
  <si>
    <t>30040659</t>
  </si>
  <si>
    <t>толстовка с аниме</t>
  </si>
  <si>
    <t>рюкзак grizzly</t>
  </si>
  <si>
    <t>ламбена</t>
  </si>
  <si>
    <t>соломон кроссовки мужские</t>
  </si>
  <si>
    <t>масло тмина</t>
  </si>
  <si>
    <t>плед евро на кровать</t>
  </si>
  <si>
    <t>диана</t>
  </si>
  <si>
    <t>подушка декор</t>
  </si>
  <si>
    <t>готу кола</t>
  </si>
  <si>
    <t>лактоферрин</t>
  </si>
  <si>
    <t>тайга</t>
  </si>
  <si>
    <t>сумка барсетка</t>
  </si>
  <si>
    <t>очки с желтыми линзами</t>
  </si>
  <si>
    <t>ножницы фигурные</t>
  </si>
  <si>
    <t>зимнее пальто женское пуховик</t>
  </si>
  <si>
    <t>кофта поло</t>
  </si>
  <si>
    <t>чехол с картхолдером</t>
  </si>
  <si>
    <t>серьги продевки</t>
  </si>
  <si>
    <t>платье с воротничком</t>
  </si>
  <si>
    <t>my bottle</t>
  </si>
  <si>
    <t>lalami</t>
  </si>
  <si>
    <t>чехол на iphone 6s plus</t>
  </si>
  <si>
    <t>маленький чемодан</t>
  </si>
  <si>
    <t>джинсы на мальчика подростковые</t>
  </si>
  <si>
    <t>шторка на кухню</t>
  </si>
  <si>
    <t>кимоно мужское уличное</t>
  </si>
  <si>
    <t>razer мышь</t>
  </si>
  <si>
    <t>stikbot</t>
  </si>
  <si>
    <t>bohemia crystal</t>
  </si>
  <si>
    <t>роликовые коньки спортивные</t>
  </si>
  <si>
    <t>настольный хоккей большой</t>
  </si>
  <si>
    <t>тапочки на каблуке</t>
  </si>
  <si>
    <t>следочки</t>
  </si>
  <si>
    <t>desert essence</t>
  </si>
  <si>
    <t>samsung galaxy s20 fe</t>
  </si>
  <si>
    <t>атопический дерматит</t>
  </si>
  <si>
    <t>топик твое</t>
  </si>
  <si>
    <t>red dead redemption 2</t>
  </si>
  <si>
    <t>sicao</t>
  </si>
  <si>
    <t>милые подарки</t>
  </si>
  <si>
    <t>ресницы на магнитах</t>
  </si>
  <si>
    <t>авантюрин натуральный</t>
  </si>
  <si>
    <t>джинсы бершка</t>
  </si>
  <si>
    <t>металлоискатель пират</t>
  </si>
  <si>
    <t>носки белые найк</t>
  </si>
  <si>
    <t>irnby</t>
  </si>
  <si>
    <t>костюм купальный детский</t>
  </si>
  <si>
    <t>19212149</t>
  </si>
  <si>
    <t>hoodie</t>
  </si>
  <si>
    <t>подсолнух</t>
  </si>
  <si>
    <t>гусли</t>
  </si>
  <si>
    <t>осциллограф</t>
  </si>
  <si>
    <t>обувь на полную ногу</t>
  </si>
  <si>
    <t>kare store</t>
  </si>
  <si>
    <t>популин</t>
  </si>
  <si>
    <t>кирке тизиана терензи</t>
  </si>
  <si>
    <t>серьги молодежные</t>
  </si>
  <si>
    <t>аромо масло</t>
  </si>
  <si>
    <t xml:space="preserve">the ordinary </t>
  </si>
  <si>
    <t>пластилин набор</t>
  </si>
  <si>
    <t>сапоги из эва</t>
  </si>
  <si>
    <t>samsung a71</t>
  </si>
  <si>
    <t>люк под плитку</t>
  </si>
  <si>
    <t>yokosun подгузники детские</t>
  </si>
  <si>
    <t>полотно</t>
  </si>
  <si>
    <t>bleach</t>
  </si>
  <si>
    <t>karl lagerfeld женский</t>
  </si>
  <si>
    <t>сукралоза заменитель сахара</t>
  </si>
  <si>
    <t>fine joyce</t>
  </si>
  <si>
    <t>нитриловые перчатки одноразовые</t>
  </si>
  <si>
    <t>скрудж макдак</t>
  </si>
  <si>
    <t>зонт складной</t>
  </si>
  <si>
    <t>айн рэнд</t>
  </si>
  <si>
    <t>елочные шары</t>
  </si>
  <si>
    <t>пропер</t>
  </si>
  <si>
    <t>жилет стеганый</t>
  </si>
  <si>
    <t>maybelline new york консилер</t>
  </si>
  <si>
    <t>солнечный миф</t>
  </si>
  <si>
    <t>мицелий шампиньоны</t>
  </si>
  <si>
    <t>бегемот</t>
  </si>
  <si>
    <t>оракул ленорман</t>
  </si>
  <si>
    <t>ремень оружейный</t>
  </si>
  <si>
    <t>u s polo assn</t>
  </si>
  <si>
    <t>шорты under armour</t>
  </si>
  <si>
    <t>прицелы охотничьи</t>
  </si>
  <si>
    <t>51196909</t>
  </si>
  <si>
    <t>айподс</t>
  </si>
  <si>
    <t>мужские кроссовки рибок</t>
  </si>
  <si>
    <t>ксива</t>
  </si>
  <si>
    <t>фильтр кувшин барьер</t>
  </si>
  <si>
    <t xml:space="preserve">брюки летние женские </t>
  </si>
  <si>
    <t>65182721</t>
  </si>
  <si>
    <t>бананы женские брюки</t>
  </si>
  <si>
    <t>чай азерчай</t>
  </si>
  <si>
    <t>пелевин книги</t>
  </si>
  <si>
    <t>лобзик макита</t>
  </si>
  <si>
    <t>василиса постельное белье евро</t>
  </si>
  <si>
    <t xml:space="preserve">victoria secrets </t>
  </si>
  <si>
    <t>платье на подростка</t>
  </si>
  <si>
    <t>advanced nutrients</t>
  </si>
  <si>
    <t>long river</t>
  </si>
  <si>
    <t>murashki женский</t>
  </si>
  <si>
    <t>микродермал</t>
  </si>
  <si>
    <t>белый халат медицинский женский</t>
  </si>
  <si>
    <t>самбовки</t>
  </si>
  <si>
    <t>игрушки ручной работы</t>
  </si>
  <si>
    <t>охота и рыбалка рыбалка приманки и прикормки</t>
  </si>
  <si>
    <t>грамота 20 шт</t>
  </si>
  <si>
    <t>белый джемпер женский</t>
  </si>
  <si>
    <t>babyzen yoyo</t>
  </si>
  <si>
    <t>halls леденцы</t>
  </si>
  <si>
    <t>кольцо с изумрудом</t>
  </si>
  <si>
    <t>73379398</t>
  </si>
  <si>
    <t>фк спартак</t>
  </si>
  <si>
    <t>белые лосины</t>
  </si>
  <si>
    <t>футболки оверсайз с рисунками</t>
  </si>
  <si>
    <t>от камаров</t>
  </si>
  <si>
    <t>elizavecca маска</t>
  </si>
  <si>
    <t>махровое полотенце набор</t>
  </si>
  <si>
    <t>молекула духи женские</t>
  </si>
  <si>
    <t>45927760</t>
  </si>
  <si>
    <t>akimbo</t>
  </si>
  <si>
    <t>масло шелл 10w 40</t>
  </si>
  <si>
    <t>elema</t>
  </si>
  <si>
    <t>биг бон</t>
  </si>
  <si>
    <t>посуда туриста</t>
  </si>
  <si>
    <t>адидас костюм спортивный мужской</t>
  </si>
  <si>
    <t>чип и дейл</t>
  </si>
  <si>
    <t>лакри</t>
  </si>
  <si>
    <t>zarina костюм</t>
  </si>
  <si>
    <t>thyua</t>
  </si>
  <si>
    <t>дрейн стиль</t>
  </si>
  <si>
    <t>туфли танцевальные женские</t>
  </si>
  <si>
    <t>ремешок mi band 6 силикон</t>
  </si>
  <si>
    <t>petkit</t>
  </si>
  <si>
    <t>наконечник</t>
  </si>
  <si>
    <t>золотой крестик 585</t>
  </si>
  <si>
    <t>костюм найк спортивный</t>
  </si>
  <si>
    <t>ручка скоба</t>
  </si>
  <si>
    <t>a.karina</t>
  </si>
  <si>
    <t>постельное белье семейный комплект</t>
  </si>
  <si>
    <t>свитер рваный</t>
  </si>
  <si>
    <t>44285791</t>
  </si>
  <si>
    <t>шорты хлопок</t>
  </si>
  <si>
    <t>lets go</t>
  </si>
  <si>
    <t>babyline пенка</t>
  </si>
  <si>
    <t>комплект детский</t>
  </si>
  <si>
    <t>духи флер наркотик</t>
  </si>
  <si>
    <t>33192187</t>
  </si>
  <si>
    <t>камень декоративный большой</t>
  </si>
  <si>
    <t>72702035</t>
  </si>
  <si>
    <t>alize lanagold</t>
  </si>
  <si>
    <t>эстетичные вещи</t>
  </si>
  <si>
    <t>пижама с сердечками</t>
  </si>
  <si>
    <t>ветровки куртки</t>
  </si>
  <si>
    <t>шнурок на телефон</t>
  </si>
  <si>
    <t>трусы с доступом белье</t>
  </si>
  <si>
    <t>платье  летнее</t>
  </si>
  <si>
    <t>65067643</t>
  </si>
  <si>
    <t>67992833</t>
  </si>
  <si>
    <t>машинное масло 5w40</t>
  </si>
  <si>
    <t>41011001</t>
  </si>
  <si>
    <t>стеганый жилет женский</t>
  </si>
  <si>
    <t>телевизор 32 дюйма</t>
  </si>
  <si>
    <t>магнитный алфавит</t>
  </si>
  <si>
    <t>name skin care</t>
  </si>
  <si>
    <t>64457802</t>
  </si>
  <si>
    <t>стекла и пленки</t>
  </si>
  <si>
    <t>школа добра и зла</t>
  </si>
  <si>
    <t>дигидрокверцетин плюс</t>
  </si>
  <si>
    <t>эконика сумка</t>
  </si>
  <si>
    <t>вышивка крестом наборы panna</t>
  </si>
  <si>
    <t>инозит</t>
  </si>
  <si>
    <t>крем бархатные ручки</t>
  </si>
  <si>
    <t>нан оптипро 1</t>
  </si>
  <si>
    <t>26683032</t>
  </si>
  <si>
    <t>strutter</t>
  </si>
  <si>
    <t>63591077</t>
  </si>
  <si>
    <t>безлимитный интернет</t>
  </si>
  <si>
    <t>рюкзак кожанный</t>
  </si>
  <si>
    <t>сексуальное</t>
  </si>
  <si>
    <t>натуральный камень</t>
  </si>
  <si>
    <t>серьги пластиковые</t>
  </si>
  <si>
    <t>аирподс 3</t>
  </si>
  <si>
    <t>коверлок</t>
  </si>
  <si>
    <t>футболка цой</t>
  </si>
  <si>
    <t>67050050</t>
  </si>
  <si>
    <t>мерц</t>
  </si>
  <si>
    <t>сумки женские через плечо маленькие</t>
  </si>
  <si>
    <t>манго футболка</t>
  </si>
  <si>
    <t>tesvi</t>
  </si>
  <si>
    <t>босоножки на платформе женские танкетка</t>
  </si>
  <si>
    <t>светильник led</t>
  </si>
  <si>
    <t>мд 4030</t>
  </si>
  <si>
    <t>кроссовки рабочие мужские</t>
  </si>
  <si>
    <t>mynks fay</t>
  </si>
  <si>
    <t>72744913</t>
  </si>
  <si>
    <t>овощи и фрукты набор</t>
  </si>
  <si>
    <t xml:space="preserve">шуба </t>
  </si>
  <si>
    <t>платьеженское</t>
  </si>
  <si>
    <t>чехол macbook air 13</t>
  </si>
  <si>
    <t>farfello</t>
  </si>
  <si>
    <t>статуэтка оскар</t>
  </si>
  <si>
    <t>ручной блендер</t>
  </si>
  <si>
    <t xml:space="preserve">детский спортивный костюм </t>
  </si>
  <si>
    <t>швабры с распылителем</t>
  </si>
  <si>
    <t>жижа brusko</t>
  </si>
  <si>
    <t>кувшин фильтр аквафор</t>
  </si>
  <si>
    <t>книга из фетра</t>
  </si>
  <si>
    <t>набор кисточек</t>
  </si>
  <si>
    <t>кроксы белые</t>
  </si>
  <si>
    <t>набор сахарница и солонка</t>
  </si>
  <si>
    <t>автомойка игрушка</t>
  </si>
  <si>
    <t>колпачки на колесные болты</t>
  </si>
  <si>
    <t>27132655</t>
  </si>
  <si>
    <t>ершик кухонный</t>
  </si>
  <si>
    <t>файл</t>
  </si>
  <si>
    <t>макдональдс</t>
  </si>
  <si>
    <t xml:space="preserve">штаны летние </t>
  </si>
  <si>
    <t>часы swatch</t>
  </si>
  <si>
    <t>ткани мебельные</t>
  </si>
  <si>
    <t>таро колесо года</t>
  </si>
  <si>
    <t>76397321</t>
  </si>
  <si>
    <t>комбинезон гимнастический</t>
  </si>
  <si>
    <t>костюм свадебный</t>
  </si>
  <si>
    <t>balea косметика</t>
  </si>
  <si>
    <t>наколенники асикс</t>
  </si>
  <si>
    <t>униформа</t>
  </si>
  <si>
    <t>юбка стрейч</t>
  </si>
  <si>
    <t>футбольные перчатки вратарские</t>
  </si>
  <si>
    <t>теннисные кроссовки мужские</t>
  </si>
  <si>
    <t>provoc</t>
  </si>
  <si>
    <t>сендвичница</t>
  </si>
  <si>
    <t>alice street</t>
  </si>
  <si>
    <t>деньгомет</t>
  </si>
  <si>
    <t>набор иголок</t>
  </si>
  <si>
    <t>семейное дерево</t>
  </si>
  <si>
    <t>занавески в комнату ночные</t>
  </si>
  <si>
    <t>затирка</t>
  </si>
  <si>
    <t>платок хлопок</t>
  </si>
  <si>
    <t>автоботы</t>
  </si>
  <si>
    <t>ноев ковчег</t>
  </si>
  <si>
    <t>внеклассное чтение 1 класс</t>
  </si>
  <si>
    <t>колготки сетка женские бежевые</t>
  </si>
  <si>
    <t>костюм женский лапша трикотажный костюм</t>
  </si>
  <si>
    <t>остров сокровищ книга</t>
  </si>
  <si>
    <t>джинсы светло голубые женские</t>
  </si>
  <si>
    <t>липтон зеленый</t>
  </si>
  <si>
    <t>коронка по металлу</t>
  </si>
  <si>
    <t>комуха</t>
  </si>
  <si>
    <t xml:space="preserve">игровое кресло </t>
  </si>
  <si>
    <t>квадрокоптер детский</t>
  </si>
  <si>
    <t>лонгслив розовый</t>
  </si>
  <si>
    <t>lauf</t>
  </si>
  <si>
    <t>белый клатч</t>
  </si>
  <si>
    <t xml:space="preserve">курага </t>
  </si>
  <si>
    <t>платье в школу</t>
  </si>
  <si>
    <t>гематит натуральный</t>
  </si>
  <si>
    <t>наручные часы мужские кварцевые</t>
  </si>
  <si>
    <t>цепь на сумку</t>
  </si>
  <si>
    <t>сумка шоппер кожа</t>
  </si>
  <si>
    <t>дуршлаг посуда и инвентарь</t>
  </si>
  <si>
    <t>перфект мусс</t>
  </si>
  <si>
    <t>трусы урологические</t>
  </si>
  <si>
    <t>султанки</t>
  </si>
  <si>
    <t>cvcover</t>
  </si>
  <si>
    <t>мыльные пузыри жидкость</t>
  </si>
  <si>
    <t>биркеншток</t>
  </si>
  <si>
    <t>сковородка блинница</t>
  </si>
  <si>
    <t xml:space="preserve">art visage </t>
  </si>
  <si>
    <t>boker</t>
  </si>
  <si>
    <t>семь сестер</t>
  </si>
  <si>
    <t>книга аниме</t>
  </si>
  <si>
    <t>акварин удобрение</t>
  </si>
  <si>
    <t>подсвечники декоративные</t>
  </si>
  <si>
    <t>ценники черные меловые</t>
  </si>
  <si>
    <t>calvin klein сумки</t>
  </si>
  <si>
    <t>рюкзак а4</t>
  </si>
  <si>
    <t>шезлонг складной</t>
  </si>
  <si>
    <t>новомин капсулы</t>
  </si>
  <si>
    <t>bomber</t>
  </si>
  <si>
    <t>gtx 1060</t>
  </si>
  <si>
    <t>одежда на мальчиков</t>
  </si>
  <si>
    <t>манга сейлор мун</t>
  </si>
  <si>
    <t>innature тоник</t>
  </si>
  <si>
    <t>брюки с высокой посадкой</t>
  </si>
  <si>
    <t>garden eco</t>
  </si>
  <si>
    <t>пасха наклейки</t>
  </si>
  <si>
    <t>бандо топ</t>
  </si>
  <si>
    <t>madyart</t>
  </si>
  <si>
    <t>oppo a 54</t>
  </si>
  <si>
    <t>габилен</t>
  </si>
  <si>
    <t>miyagi &amp; эндшпиль</t>
  </si>
  <si>
    <t>органайзер в сумку</t>
  </si>
  <si>
    <t xml:space="preserve">сигарета </t>
  </si>
  <si>
    <t>прокол уха</t>
  </si>
  <si>
    <t>полка соты</t>
  </si>
  <si>
    <t>тарелки черные</t>
  </si>
  <si>
    <t>кофе в зернах 1 кг жардин</t>
  </si>
  <si>
    <t>пальто зимнее женское пуховик</t>
  </si>
  <si>
    <t>мэджик миксис</t>
  </si>
  <si>
    <t>платье в полоску летнее</t>
  </si>
  <si>
    <t>nike sb обувь</t>
  </si>
  <si>
    <t xml:space="preserve">рубашка на мальчика </t>
  </si>
  <si>
    <t>шампунь studio</t>
  </si>
  <si>
    <t xml:space="preserve">перцовка </t>
  </si>
  <si>
    <t>картины по номерам на холсте с подрамником</t>
  </si>
  <si>
    <t>кокосовый сироп</t>
  </si>
  <si>
    <t>шампунь синергетика</t>
  </si>
  <si>
    <t>conte одежда</t>
  </si>
  <si>
    <t>natures factory</t>
  </si>
  <si>
    <t>1650 видеокарта</t>
  </si>
  <si>
    <t>косухи кожаные женские</t>
  </si>
  <si>
    <t>4moms</t>
  </si>
  <si>
    <t>bezet</t>
  </si>
  <si>
    <t>шуруповерт дрель</t>
  </si>
  <si>
    <t>руль детский</t>
  </si>
  <si>
    <t xml:space="preserve">нашивка на одежду </t>
  </si>
  <si>
    <t>игрушки аниматроники</t>
  </si>
  <si>
    <t>джинсы мужские зауженные синие</t>
  </si>
  <si>
    <t>мужские шорты трикотажные</t>
  </si>
  <si>
    <t>истоки чистоты</t>
  </si>
  <si>
    <t>санекс</t>
  </si>
  <si>
    <t>на ножки стульев</t>
  </si>
  <si>
    <t>бустер тестостерона спортивное питание и косметика</t>
  </si>
  <si>
    <t>wmf</t>
  </si>
  <si>
    <t>русский мат книга</t>
  </si>
  <si>
    <t>кушон с авокадо</t>
  </si>
  <si>
    <t>плечики вешалки недорого</t>
  </si>
  <si>
    <t>лосины с разрезами</t>
  </si>
  <si>
    <t>ферма с животными</t>
  </si>
  <si>
    <t>женские куртки весна</t>
  </si>
  <si>
    <t>vaporesso osmall</t>
  </si>
  <si>
    <t>туфли с ремешком на лодыжке</t>
  </si>
  <si>
    <t xml:space="preserve">светильник настенный </t>
  </si>
  <si>
    <t>etisso</t>
  </si>
  <si>
    <t>маслобойка</t>
  </si>
  <si>
    <t xml:space="preserve">кот </t>
  </si>
  <si>
    <t>пеллеты в гранулах</t>
  </si>
  <si>
    <t xml:space="preserve">гринвей </t>
  </si>
  <si>
    <t>15898357</t>
  </si>
  <si>
    <t>sketch book</t>
  </si>
  <si>
    <t>melitta</t>
  </si>
  <si>
    <t>налокотники защитные</t>
  </si>
  <si>
    <t>underwear</t>
  </si>
  <si>
    <t xml:space="preserve">настенные часы </t>
  </si>
  <si>
    <t>adidas continental 80</t>
  </si>
  <si>
    <t>афон 11</t>
  </si>
  <si>
    <t>георгиевские ленты</t>
  </si>
  <si>
    <t>likato маска</t>
  </si>
  <si>
    <t>xiaomi redmi 10 чехол</t>
  </si>
  <si>
    <t>орматек</t>
  </si>
  <si>
    <t>халат домашний с запахом</t>
  </si>
  <si>
    <t>мыло подарочное</t>
  </si>
  <si>
    <t>organic shop шампунь</t>
  </si>
  <si>
    <t>молд силиконовый смолы</t>
  </si>
  <si>
    <t>шинобу</t>
  </si>
  <si>
    <t>оптивумен</t>
  </si>
  <si>
    <t>кид мохер на шелке</t>
  </si>
  <si>
    <t>домик кошечки собачки</t>
  </si>
  <si>
    <t>woman secret</t>
  </si>
  <si>
    <t>46471387</t>
  </si>
  <si>
    <t>xr iphone</t>
  </si>
  <si>
    <t>достоевский идиот</t>
  </si>
  <si>
    <t>21449335</t>
  </si>
  <si>
    <t>укороченные брюки</t>
  </si>
  <si>
    <t>зачистка проводов</t>
  </si>
  <si>
    <t>a derma</t>
  </si>
  <si>
    <t>диоптр 1.5</t>
  </si>
  <si>
    <t>крафт упаковка</t>
  </si>
  <si>
    <t>renault</t>
  </si>
  <si>
    <t>versanto</t>
  </si>
  <si>
    <t>эйч энд эм</t>
  </si>
  <si>
    <t>нелва</t>
  </si>
  <si>
    <t>экран на радиатор</t>
  </si>
  <si>
    <t>магнитные инструменты</t>
  </si>
  <si>
    <t>вышивка гладью</t>
  </si>
  <si>
    <t>полотенце крестильное махровое</t>
  </si>
  <si>
    <t>черный свитер</t>
  </si>
  <si>
    <t xml:space="preserve">оверлок </t>
  </si>
  <si>
    <t>шерты мужские</t>
  </si>
  <si>
    <t>strawberry</t>
  </si>
  <si>
    <t>принцесса косметика</t>
  </si>
  <si>
    <t>платье на молнии спереди</t>
  </si>
  <si>
    <t>ревалид</t>
  </si>
  <si>
    <t>велоинструменты</t>
  </si>
  <si>
    <t>защитный крем от солнца</t>
  </si>
  <si>
    <t>матрац детский</t>
  </si>
  <si>
    <t>мазь</t>
  </si>
  <si>
    <t>асд 2</t>
  </si>
  <si>
    <t>пальто легкое женское</t>
  </si>
  <si>
    <t>масло лаванда эфирное</t>
  </si>
  <si>
    <t>трусики послеродовые</t>
  </si>
  <si>
    <t>выжигание по дереву</t>
  </si>
  <si>
    <t>princess essex estel</t>
  </si>
  <si>
    <t>значки z</t>
  </si>
  <si>
    <t>стакан пластиковый многоразовый</t>
  </si>
  <si>
    <t xml:space="preserve">кукольный домик </t>
  </si>
  <si>
    <t>костюм женский летний 54</t>
  </si>
  <si>
    <t>гардины шторы тюль</t>
  </si>
  <si>
    <t>духи love is</t>
  </si>
  <si>
    <t>магнитные</t>
  </si>
  <si>
    <t>прозрачные очки имиджевые</t>
  </si>
  <si>
    <t>molfix</t>
  </si>
  <si>
    <t>повербанк xiaomi 20000</t>
  </si>
  <si>
    <t>светильник настенный в спальню</t>
  </si>
  <si>
    <t>футбол настольный</t>
  </si>
  <si>
    <t>духи женские цветочный аромат</t>
  </si>
  <si>
    <t>презики</t>
  </si>
  <si>
    <t>восточные сладости продукты</t>
  </si>
  <si>
    <t>часы карманные</t>
  </si>
  <si>
    <t>носки с бантиком</t>
  </si>
  <si>
    <t>bottega</t>
  </si>
  <si>
    <t>leader kids</t>
  </si>
  <si>
    <t xml:space="preserve">бумажные салфетки </t>
  </si>
  <si>
    <t>белые мужские кеды</t>
  </si>
  <si>
    <t>ражгард</t>
  </si>
  <si>
    <t>41925597</t>
  </si>
  <si>
    <t>эми хармон</t>
  </si>
  <si>
    <t xml:space="preserve">веревка </t>
  </si>
  <si>
    <t>блузки и рубашки женские белые</t>
  </si>
  <si>
    <t>черный кунжут</t>
  </si>
  <si>
    <t>костюм на выпускной детский</t>
  </si>
  <si>
    <t>брюки reebok</t>
  </si>
  <si>
    <t>wacom</t>
  </si>
  <si>
    <t>шнур с сердечником</t>
  </si>
  <si>
    <t>пероксидный раствор</t>
  </si>
  <si>
    <t>you</t>
  </si>
  <si>
    <t>жидкий скульптор</t>
  </si>
  <si>
    <t>куклы сказочный патруль</t>
  </si>
  <si>
    <t>рюкзак roxy</t>
  </si>
  <si>
    <t>беспроводные наушники samsung</t>
  </si>
  <si>
    <t>белые блузки</t>
  </si>
  <si>
    <t>пауэрбанк 20000</t>
  </si>
  <si>
    <t>гребенка пластиковых окон</t>
  </si>
  <si>
    <t>ollin мусс реконструктор</t>
  </si>
  <si>
    <t>сыроварение</t>
  </si>
  <si>
    <t>мото куртка</t>
  </si>
  <si>
    <t>отбеливатель бос</t>
  </si>
  <si>
    <t>shanel</t>
  </si>
  <si>
    <t>68166308</t>
  </si>
  <si>
    <t>заварочник</t>
  </si>
  <si>
    <t>дилдо на присоске</t>
  </si>
  <si>
    <t>нож консервный</t>
  </si>
  <si>
    <t>белый кроп топ</t>
  </si>
  <si>
    <t>ванишь</t>
  </si>
  <si>
    <t>спортивные костюмы женские с утеплением</t>
  </si>
  <si>
    <t>тейл спиннер приманка</t>
  </si>
  <si>
    <t>хонор 10x лайт</t>
  </si>
  <si>
    <t>koh-i-noor</t>
  </si>
  <si>
    <t>кардиган тонкий</t>
  </si>
  <si>
    <t>love is конфеты</t>
  </si>
  <si>
    <t>тотошка</t>
  </si>
  <si>
    <t>свитер белый</t>
  </si>
  <si>
    <t>юбилей 50 лет</t>
  </si>
  <si>
    <t>pierre cardin женский</t>
  </si>
  <si>
    <t>футболка с длинными рукавами</t>
  </si>
  <si>
    <t>черный хаги ваги</t>
  </si>
  <si>
    <t>борцовское трико</t>
  </si>
  <si>
    <t>турбослим ночь</t>
  </si>
  <si>
    <t>gromysh</t>
  </si>
  <si>
    <t>лонгслив черный женский</t>
  </si>
  <si>
    <t>компост</t>
  </si>
  <si>
    <t>пиджак и юбка</t>
  </si>
  <si>
    <t xml:space="preserve">айфон 8 </t>
  </si>
  <si>
    <t>арктический блонд</t>
  </si>
  <si>
    <t>азбука мурррзе</t>
  </si>
  <si>
    <t>botavikos сыворотка</t>
  </si>
  <si>
    <t>флаг победы с флагштоком</t>
  </si>
  <si>
    <t xml:space="preserve">брюки женские спортивные </t>
  </si>
  <si>
    <t>derri animals</t>
  </si>
  <si>
    <t>чиа семена питание</t>
  </si>
  <si>
    <t>ramelka</t>
  </si>
  <si>
    <t>твое сорочка</t>
  </si>
  <si>
    <t>uniity спонж</t>
  </si>
  <si>
    <t>солнцезащитный детский крем</t>
  </si>
  <si>
    <t>49003645</t>
  </si>
  <si>
    <t>mass effect</t>
  </si>
  <si>
    <t>табличка на дом</t>
  </si>
  <si>
    <t>трусики памперсы 4</t>
  </si>
  <si>
    <t>матроска</t>
  </si>
  <si>
    <t>стиральный порошок по скидке жидкий</t>
  </si>
  <si>
    <t>брудер машинки</t>
  </si>
  <si>
    <t>страпоны</t>
  </si>
  <si>
    <t>рюкзак подростковый</t>
  </si>
  <si>
    <t>парные браслеты на магните</t>
  </si>
  <si>
    <t>картина по номерам на подрамнике 40 х 50</t>
  </si>
  <si>
    <t xml:space="preserve">хули </t>
  </si>
  <si>
    <t>стекло на самсунг а50</t>
  </si>
  <si>
    <t>naty</t>
  </si>
  <si>
    <t>лирика</t>
  </si>
  <si>
    <t>фонарь на солнечной батарее</t>
  </si>
  <si>
    <t>polo u.s. женское</t>
  </si>
  <si>
    <t>aravia cc крем</t>
  </si>
  <si>
    <t>мемуары ванитаса</t>
  </si>
  <si>
    <t>madara</t>
  </si>
  <si>
    <t>вибратор помада</t>
  </si>
  <si>
    <t>swiss</t>
  </si>
  <si>
    <t>напаличники</t>
  </si>
  <si>
    <t>16064148</t>
  </si>
  <si>
    <t>spaceberry</t>
  </si>
  <si>
    <t>плоттер</t>
  </si>
  <si>
    <t>waudog ошейник</t>
  </si>
  <si>
    <t>масло ликви моли 5w30</t>
  </si>
  <si>
    <t>лук севок белый</t>
  </si>
  <si>
    <t>бисер toho</t>
  </si>
  <si>
    <t>ооджи</t>
  </si>
  <si>
    <t>костюм adidas мужской спортивный</t>
  </si>
  <si>
    <t>artdeco помада</t>
  </si>
  <si>
    <t>16554658</t>
  </si>
  <si>
    <t>the saem косметика</t>
  </si>
  <si>
    <t>дом барби</t>
  </si>
  <si>
    <t>лен 100%</t>
  </si>
  <si>
    <t>аспирин</t>
  </si>
  <si>
    <t>rooman</t>
  </si>
  <si>
    <t>защитное стекло redmi note 8 pro</t>
  </si>
  <si>
    <t>50 дней до моего самоубийства</t>
  </si>
  <si>
    <t>чехол на беспроводные наушники airpods</t>
  </si>
  <si>
    <t>диоптр 2 дюйма</t>
  </si>
  <si>
    <t>аниме юбка</t>
  </si>
  <si>
    <t>кигуруми стич</t>
  </si>
  <si>
    <t>спа альганика</t>
  </si>
  <si>
    <t>ролики мужские</t>
  </si>
  <si>
    <t>масло shell</t>
  </si>
  <si>
    <t>костюм женский с юбкой вечерний</t>
  </si>
  <si>
    <t>детский комбинезон нательный</t>
  </si>
  <si>
    <t>держатель простыни</t>
  </si>
  <si>
    <t>фитоспарин</t>
  </si>
  <si>
    <t>nortfolk</t>
  </si>
  <si>
    <t>детское</t>
  </si>
  <si>
    <t>сумки david jones</t>
  </si>
  <si>
    <t>брашинг керамика</t>
  </si>
  <si>
    <t>фотон</t>
  </si>
  <si>
    <t>панировка</t>
  </si>
  <si>
    <t>женский летний костюм с брюками</t>
  </si>
  <si>
    <t>щетки зубные</t>
  </si>
  <si>
    <t>сигарет</t>
  </si>
  <si>
    <t>ромпер женский</t>
  </si>
  <si>
    <t>электро качели</t>
  </si>
  <si>
    <t>9866831</t>
  </si>
  <si>
    <t>кроссовки женские из натуральной кожи tamaris</t>
  </si>
  <si>
    <t>ботинки зимние мужские</t>
  </si>
  <si>
    <t>строительные очки</t>
  </si>
  <si>
    <t>покрывало на кровать 240х260 велюр</t>
  </si>
  <si>
    <t>конструктор дом</t>
  </si>
  <si>
    <t>samsung a22s</t>
  </si>
  <si>
    <t>платье в горошек женское одежда</t>
  </si>
  <si>
    <t>мужское нижнее белье</t>
  </si>
  <si>
    <t>трусы мужские nike</t>
  </si>
  <si>
    <t>milka шоколад плиточный</t>
  </si>
  <si>
    <t>clarins масло</t>
  </si>
  <si>
    <t>гравити фолз дневник 1</t>
  </si>
  <si>
    <t>pure</t>
  </si>
  <si>
    <t>страйпсы</t>
  </si>
  <si>
    <t xml:space="preserve">пульт </t>
  </si>
  <si>
    <t>джинсовка на девочку</t>
  </si>
  <si>
    <t>мужской худи с капюшоном</t>
  </si>
  <si>
    <t>болгарки</t>
  </si>
  <si>
    <t>лего аниме</t>
  </si>
  <si>
    <t>шоты</t>
  </si>
  <si>
    <t>тридерм</t>
  </si>
  <si>
    <t>стеллаж в детскую</t>
  </si>
  <si>
    <t>колер строительный</t>
  </si>
  <si>
    <t xml:space="preserve">палаццо </t>
  </si>
  <si>
    <t>освежитель лица</t>
  </si>
  <si>
    <t>школа семи гномов 0</t>
  </si>
  <si>
    <t>кроссовки на колесах</t>
  </si>
  <si>
    <t xml:space="preserve">стол круглый </t>
  </si>
  <si>
    <t>носки tommy hilfiger</t>
  </si>
  <si>
    <t>женские кожаные куртки</t>
  </si>
  <si>
    <t>футболки  женские</t>
  </si>
  <si>
    <t>yumiko</t>
  </si>
  <si>
    <t>мелик пашаев</t>
  </si>
  <si>
    <t>домкрат подкатной гидравлический 3 т</t>
  </si>
  <si>
    <t>леди баг и супер кот кукла</t>
  </si>
  <si>
    <t>уста к устам</t>
  </si>
  <si>
    <t>пва клей</t>
  </si>
  <si>
    <t>srsshop</t>
  </si>
  <si>
    <t>50005107</t>
  </si>
  <si>
    <t>увлажнитель лица</t>
  </si>
  <si>
    <t>sotnikov brand</t>
  </si>
  <si>
    <t>плитка на потолок</t>
  </si>
  <si>
    <t>грибница шампиньоны</t>
  </si>
  <si>
    <t>вазаламин</t>
  </si>
  <si>
    <t>гардена</t>
  </si>
  <si>
    <t>футболка с динозавром</t>
  </si>
  <si>
    <t xml:space="preserve">фудболка </t>
  </si>
  <si>
    <t>adidas кеды мужские обувь</t>
  </si>
  <si>
    <t>гусиный жир</t>
  </si>
  <si>
    <t>защитное стекло на часы apple watch</t>
  </si>
  <si>
    <t>кухонные принадлежности из силикона</t>
  </si>
  <si>
    <t>переходник type c usb</t>
  </si>
  <si>
    <t>кольцо золотое с бриллиантом</t>
  </si>
  <si>
    <t>34750746</t>
  </si>
  <si>
    <t>набор фрез по дереву</t>
  </si>
  <si>
    <t>10790069</t>
  </si>
  <si>
    <t>активный сабвуфер авто</t>
  </si>
  <si>
    <t>hugo boss boss</t>
  </si>
  <si>
    <t>злаковый батончик</t>
  </si>
  <si>
    <t>asics tiger кроссовки</t>
  </si>
  <si>
    <t xml:space="preserve">стелька </t>
  </si>
  <si>
    <t>70659759</t>
  </si>
  <si>
    <t>пастилушки</t>
  </si>
  <si>
    <t>витамины цинк</t>
  </si>
  <si>
    <t>сиденье на велосипед детское</t>
  </si>
  <si>
    <t>лонгслив sela</t>
  </si>
  <si>
    <t>на кухню</t>
  </si>
  <si>
    <t>свитшот черный женский</t>
  </si>
  <si>
    <t>k18</t>
  </si>
  <si>
    <t>семена редис ранний</t>
  </si>
  <si>
    <t xml:space="preserve">зубные щетки </t>
  </si>
  <si>
    <t xml:space="preserve">сумка клатч </t>
  </si>
  <si>
    <t>подушка дакимакура</t>
  </si>
  <si>
    <t>крючок мебельный</t>
  </si>
  <si>
    <t>обыкновенное чудо</t>
  </si>
  <si>
    <t>воск мебельный</t>
  </si>
  <si>
    <t>капоры</t>
  </si>
  <si>
    <t>дуги</t>
  </si>
  <si>
    <t>кухонные столы</t>
  </si>
  <si>
    <t>бархатцы низкорослые</t>
  </si>
  <si>
    <t>белый лен</t>
  </si>
  <si>
    <t>картридж brita</t>
  </si>
  <si>
    <t>перчатки скелет</t>
  </si>
  <si>
    <t>комнатный термометр</t>
  </si>
  <si>
    <t>tango</t>
  </si>
  <si>
    <t>платье трансформер</t>
  </si>
  <si>
    <t>салфетки сервировочные пвх</t>
  </si>
  <si>
    <t>детские машинки игрушки</t>
  </si>
  <si>
    <t>читай умма</t>
  </si>
  <si>
    <t xml:space="preserve">перчатки боксерские </t>
  </si>
  <si>
    <t>moschino toy 2 bubble gum</t>
  </si>
  <si>
    <t>шестигранные набор</t>
  </si>
  <si>
    <t>молд зайка</t>
  </si>
  <si>
    <t xml:space="preserve">ортопедические стельки </t>
  </si>
  <si>
    <t>аниме штаны</t>
  </si>
  <si>
    <t>шторы на окна</t>
  </si>
  <si>
    <t>водолазка боди</t>
  </si>
  <si>
    <t>сотовые телефоны</t>
  </si>
  <si>
    <t>deerma dx700s</t>
  </si>
  <si>
    <t>puma детский</t>
  </si>
  <si>
    <t>платок красный</t>
  </si>
  <si>
    <t>boboli</t>
  </si>
  <si>
    <t>просто здорово</t>
  </si>
  <si>
    <t>hape</t>
  </si>
  <si>
    <t>мощный фонарик</t>
  </si>
  <si>
    <t>warhammer 40 000</t>
  </si>
  <si>
    <t>остин футболка</t>
  </si>
  <si>
    <t>леггинсы хлопок</t>
  </si>
  <si>
    <t>чехол на honor 20</t>
  </si>
  <si>
    <t>детективы</t>
  </si>
  <si>
    <t>наклейки стразы</t>
  </si>
  <si>
    <t>j.payer лето</t>
  </si>
  <si>
    <t>kilian духи</t>
  </si>
  <si>
    <t>боди с открытыми плечами</t>
  </si>
  <si>
    <t>клей 88</t>
  </si>
  <si>
    <t>ступа с пестиком</t>
  </si>
  <si>
    <t>сумки манго</t>
  </si>
  <si>
    <t>сапоги рыбацкие высокие</t>
  </si>
  <si>
    <t>рише</t>
  </si>
  <si>
    <t>узорный валик</t>
  </si>
  <si>
    <t>карандаш vivienne sabo</t>
  </si>
  <si>
    <t>стиральный порошок автомат немецкий</t>
  </si>
  <si>
    <t>blond bar</t>
  </si>
  <si>
    <t>макарон</t>
  </si>
  <si>
    <t>платье свадебное короткие</t>
  </si>
  <si>
    <t>батут с защитной сеткой</t>
  </si>
  <si>
    <t>кулоны дружбы</t>
  </si>
  <si>
    <t>кольцо с подвеской</t>
  </si>
  <si>
    <t>пеленки 60х90 впитывающие</t>
  </si>
  <si>
    <t>обаджи</t>
  </si>
  <si>
    <t>резинка бант</t>
  </si>
  <si>
    <t>killivilli</t>
  </si>
  <si>
    <t>метр измерительный</t>
  </si>
  <si>
    <t>polo ralph lauren поло</t>
  </si>
  <si>
    <t>кроссовки мужские lacoste</t>
  </si>
  <si>
    <t>путеводитель</t>
  </si>
  <si>
    <t>ак-47</t>
  </si>
  <si>
    <t>спортивный костюм на малыша</t>
  </si>
  <si>
    <t>шорты офисные</t>
  </si>
  <si>
    <t xml:space="preserve">динозавры </t>
  </si>
  <si>
    <t>xiaomi телефон redmi</t>
  </si>
  <si>
    <t>клош стекло</t>
  </si>
  <si>
    <t>magic spray</t>
  </si>
  <si>
    <t>капроновые носки набор</t>
  </si>
  <si>
    <t>osmo</t>
  </si>
  <si>
    <t>геомека</t>
  </si>
  <si>
    <t>допплер</t>
  </si>
  <si>
    <t>бигуди липучки крупные</t>
  </si>
  <si>
    <t>adidas bravada</t>
  </si>
  <si>
    <t>танос</t>
  </si>
  <si>
    <t>твикс шоколад</t>
  </si>
  <si>
    <t>гачимучи</t>
  </si>
  <si>
    <t>полипропилен</t>
  </si>
  <si>
    <t>мастурбаторы tenga</t>
  </si>
  <si>
    <t>ссд</t>
  </si>
  <si>
    <t>свитер moscow</t>
  </si>
  <si>
    <t>презерватив дом и дача</t>
  </si>
  <si>
    <t>топ с рукавом</t>
  </si>
  <si>
    <t>панама на мальчика</t>
  </si>
  <si>
    <t>дюбель гвоздь</t>
  </si>
  <si>
    <t>найк аирфорс</t>
  </si>
  <si>
    <t>костюм с юбкой летний</t>
  </si>
  <si>
    <t>baccarat</t>
  </si>
  <si>
    <t>футболка клинок рассекающий демонов</t>
  </si>
  <si>
    <t>красный костюм женский</t>
  </si>
  <si>
    <t>офисный стиль</t>
  </si>
  <si>
    <t>безрукавки женские болоневые</t>
  </si>
  <si>
    <t xml:space="preserve">полочки </t>
  </si>
  <si>
    <t>фиолетовый топ</t>
  </si>
  <si>
    <t>цветные гель лаки</t>
  </si>
  <si>
    <t>топ леопардовый</t>
  </si>
  <si>
    <t>балаклава под шлем</t>
  </si>
  <si>
    <t>mepsi порошок</t>
  </si>
  <si>
    <t>книга после</t>
  </si>
  <si>
    <t>lamponi</t>
  </si>
  <si>
    <t>женские джоггеры</t>
  </si>
  <si>
    <t>giorgio armani</t>
  </si>
  <si>
    <t>массажеркин</t>
  </si>
  <si>
    <t>велосипед детский с родительской ручкой</t>
  </si>
  <si>
    <t>ацетон технический</t>
  </si>
  <si>
    <t>6 минут ежедневник</t>
  </si>
  <si>
    <t>lamel консилер</t>
  </si>
  <si>
    <t>virg</t>
  </si>
  <si>
    <t>стул парикмахера</t>
  </si>
  <si>
    <t>samsung a31</t>
  </si>
  <si>
    <t>фоторамка 40х50</t>
  </si>
  <si>
    <t>кардиган женский на пуговицах хлопок</t>
  </si>
  <si>
    <t>фартук парикмахерский</t>
  </si>
  <si>
    <t>оксидант 6% 1000 мл</t>
  </si>
  <si>
    <t>чехлы автомобильные эко кожа</t>
  </si>
  <si>
    <t>карниз настенный</t>
  </si>
  <si>
    <t>бум коробка</t>
  </si>
  <si>
    <t>лего соник</t>
  </si>
  <si>
    <t>брюки палаццо на резинке</t>
  </si>
  <si>
    <t>хули женское</t>
  </si>
  <si>
    <t>чехол на xiaomi redmi 9c</t>
  </si>
  <si>
    <t>чехол на самсунг а6</t>
  </si>
  <si>
    <t>стоматологические материалы</t>
  </si>
  <si>
    <t>игра крокодил</t>
  </si>
  <si>
    <t>ролексы</t>
  </si>
  <si>
    <t>как взрослеют девочки</t>
  </si>
  <si>
    <t>магнитный замок</t>
  </si>
  <si>
    <t>essence тушь</t>
  </si>
  <si>
    <t>шорты облегающие</t>
  </si>
  <si>
    <t>минимойка</t>
  </si>
  <si>
    <t>nl textile group</t>
  </si>
  <si>
    <t xml:space="preserve">лестница </t>
  </si>
  <si>
    <t>обувь зенден</t>
  </si>
  <si>
    <t>помада rimmel</t>
  </si>
  <si>
    <t>серацин librederm</t>
  </si>
  <si>
    <t>автошины</t>
  </si>
  <si>
    <t>туфли эконика</t>
  </si>
  <si>
    <t>коврики в машину на пол</t>
  </si>
  <si>
    <t>полента</t>
  </si>
  <si>
    <t>ветошь</t>
  </si>
  <si>
    <t>колье и серьги комплект</t>
  </si>
  <si>
    <t>30181016</t>
  </si>
  <si>
    <t>мотоблок бензиновый huter</t>
  </si>
  <si>
    <t>6</t>
  </si>
  <si>
    <t>14926086</t>
  </si>
  <si>
    <t>модные джинсы женские</t>
  </si>
  <si>
    <t>dormeo</t>
  </si>
  <si>
    <t>база стронг</t>
  </si>
  <si>
    <t xml:space="preserve">прокладки урологические </t>
  </si>
  <si>
    <t>шпатель кондитерский пластиковый</t>
  </si>
  <si>
    <t>приманки рыболовные</t>
  </si>
  <si>
    <t xml:space="preserve">elseve </t>
  </si>
  <si>
    <t>ушки кролика</t>
  </si>
  <si>
    <t>sensaderm</t>
  </si>
  <si>
    <t>youme</t>
  </si>
  <si>
    <t>31635674</t>
  </si>
  <si>
    <t>17890488</t>
  </si>
  <si>
    <t>дарт вейдер</t>
  </si>
  <si>
    <t xml:space="preserve">коллаген порошок </t>
  </si>
  <si>
    <t>khadi</t>
  </si>
  <si>
    <t>туфли с застежкой на лодыжке</t>
  </si>
  <si>
    <t>пончо мужское</t>
  </si>
  <si>
    <t>ливин</t>
  </si>
  <si>
    <t>конверт на выписку новорожденного зимний</t>
  </si>
  <si>
    <t>ayze</t>
  </si>
  <si>
    <t>столовый набор посуды сервиз</t>
  </si>
  <si>
    <t>крысоловка</t>
  </si>
  <si>
    <t>блузка зебра</t>
  </si>
  <si>
    <t>легкие кроссовки на лето</t>
  </si>
  <si>
    <t>мужской халат махровый</t>
  </si>
  <si>
    <t>защита голени единоборства</t>
  </si>
  <si>
    <t>дора</t>
  </si>
  <si>
    <t xml:space="preserve">рюкзак маленький </t>
  </si>
  <si>
    <t>органайзер дверной</t>
  </si>
  <si>
    <t>ажурный топ</t>
  </si>
  <si>
    <t>хирургичка</t>
  </si>
  <si>
    <t>стекло на хонор 10i</t>
  </si>
  <si>
    <t>куби дуби</t>
  </si>
  <si>
    <t>юбка атлас</t>
  </si>
  <si>
    <t>кроссовки мужские nike jordan</t>
  </si>
  <si>
    <t>фиолетовый бальзам</t>
  </si>
  <si>
    <t>49142359</t>
  </si>
  <si>
    <t>60095822</t>
  </si>
  <si>
    <t>от псориаза</t>
  </si>
  <si>
    <t>33609328</t>
  </si>
  <si>
    <t>ткань штапель вискоза</t>
  </si>
  <si>
    <t>цепочка с сердечком</t>
  </si>
  <si>
    <t>смарт диск</t>
  </si>
  <si>
    <t>plonq</t>
  </si>
  <si>
    <t>бутсы футбольные с шипами</t>
  </si>
  <si>
    <t>пюре тема</t>
  </si>
  <si>
    <t>миксер ручной электрический</t>
  </si>
  <si>
    <t>ремень прозрачный</t>
  </si>
  <si>
    <t>tassimo кофе</t>
  </si>
  <si>
    <t>зонт женский трость</t>
  </si>
  <si>
    <t>игрушка липучка</t>
  </si>
  <si>
    <t>боди на мальчика</t>
  </si>
  <si>
    <t>квадратные тарелки</t>
  </si>
  <si>
    <t>брелок пушистый</t>
  </si>
  <si>
    <t>душевой комплект</t>
  </si>
  <si>
    <t>adidas originals обувь</t>
  </si>
  <si>
    <t>букет искусственных цветов</t>
  </si>
  <si>
    <t>loreal professional</t>
  </si>
  <si>
    <t>ножницы кухонные универсальные</t>
  </si>
  <si>
    <t>рассказ служанки</t>
  </si>
  <si>
    <t>red peel</t>
  </si>
  <si>
    <t>рыболовные приманки</t>
  </si>
  <si>
    <t>phoenix</t>
  </si>
  <si>
    <t>футболка бокс</t>
  </si>
  <si>
    <t>ручки berlingo</t>
  </si>
  <si>
    <t>pinax</t>
  </si>
  <si>
    <t>огурцы маринованные</t>
  </si>
  <si>
    <t>блокнот с замочком</t>
  </si>
  <si>
    <t>шеврон военный</t>
  </si>
  <si>
    <t>накладка на волосы</t>
  </si>
  <si>
    <t>forever</t>
  </si>
  <si>
    <t>диски автомобильные r15</t>
  </si>
  <si>
    <t>подарок на новоселье</t>
  </si>
  <si>
    <t>волосы накладные на клипсах</t>
  </si>
  <si>
    <t>лель обувь</t>
  </si>
  <si>
    <t>fifa 22</t>
  </si>
  <si>
    <t>консервные ножи</t>
  </si>
  <si>
    <t>57159452</t>
  </si>
  <si>
    <t>леггинсы хлопок женские</t>
  </si>
  <si>
    <t>зеркало стоматолог</t>
  </si>
  <si>
    <t xml:space="preserve">ботинки женские весна </t>
  </si>
  <si>
    <t xml:space="preserve">чехлы на айфон </t>
  </si>
  <si>
    <t>компрессионные чулки 1 класса компрессии</t>
  </si>
  <si>
    <t>магнитные шарики игрушки</t>
  </si>
  <si>
    <t>не тупи</t>
  </si>
  <si>
    <t>штаны черные мужские</t>
  </si>
  <si>
    <t>чехол с визитницей</t>
  </si>
  <si>
    <t xml:space="preserve">лодка </t>
  </si>
  <si>
    <t>игрушки динозавры</t>
  </si>
  <si>
    <t xml:space="preserve">чай детский </t>
  </si>
  <si>
    <t>брюки бананы женские классические</t>
  </si>
  <si>
    <t>adidas шлепанцы</t>
  </si>
  <si>
    <t>туалет ведро</t>
  </si>
  <si>
    <t>котофей детский</t>
  </si>
  <si>
    <t>оттеночный</t>
  </si>
  <si>
    <t>pussy</t>
  </si>
  <si>
    <t>дорожка на пол</t>
  </si>
  <si>
    <t>swiss diamond</t>
  </si>
  <si>
    <t>калла</t>
  </si>
  <si>
    <t>платье летнее вечернее</t>
  </si>
  <si>
    <t>tf карандаш</t>
  </si>
  <si>
    <t>iphone 10 xs</t>
  </si>
  <si>
    <t>кукла bratz</t>
  </si>
  <si>
    <t>купальник с топом</t>
  </si>
  <si>
    <t>шорты nike женские</t>
  </si>
  <si>
    <t>маркер по ткани</t>
  </si>
  <si>
    <t>крючек клейкий настенный</t>
  </si>
  <si>
    <t>женские халаты больших размеров домашние</t>
  </si>
  <si>
    <t>джинсы узкие женские</t>
  </si>
  <si>
    <t>tigernu</t>
  </si>
  <si>
    <t>борисоглебский трикотаж</t>
  </si>
  <si>
    <t xml:space="preserve">mango обувь </t>
  </si>
  <si>
    <t>сапоги мужские резиновые эва</t>
  </si>
  <si>
    <t>джинсы мамс</t>
  </si>
  <si>
    <t>плеер музыкальный</t>
  </si>
  <si>
    <t>чернобыль</t>
  </si>
  <si>
    <t>женские туфли на платформе</t>
  </si>
  <si>
    <t>кератолик</t>
  </si>
  <si>
    <t>кофта с аниме</t>
  </si>
  <si>
    <t>родинастор</t>
  </si>
  <si>
    <t>светильник цветы</t>
  </si>
  <si>
    <t>42457197</t>
  </si>
  <si>
    <t>эверест</t>
  </si>
  <si>
    <t xml:space="preserve">чехол на хонор 50 </t>
  </si>
  <si>
    <t>экологические товары</t>
  </si>
  <si>
    <t>грунт автомобильный</t>
  </si>
  <si>
    <t>16064149</t>
  </si>
  <si>
    <t>отмычки</t>
  </si>
  <si>
    <t>баккара 540 духи</t>
  </si>
  <si>
    <t>чай ройбуш</t>
  </si>
  <si>
    <t xml:space="preserve">рогатка </t>
  </si>
  <si>
    <t>chic</t>
  </si>
  <si>
    <t>наклейки рик и морти</t>
  </si>
  <si>
    <t>биопаг</t>
  </si>
  <si>
    <t>тапки с мехом</t>
  </si>
  <si>
    <t>city star</t>
  </si>
  <si>
    <t>ализе супервош</t>
  </si>
  <si>
    <t>рюкзаки сумки и рюкзаки</t>
  </si>
  <si>
    <t>prada сумка</t>
  </si>
  <si>
    <t>средство от засора в трубах</t>
  </si>
  <si>
    <t>гари поттер</t>
  </si>
  <si>
    <t>adidas response cl</t>
  </si>
  <si>
    <t>хлопковый рай</t>
  </si>
  <si>
    <t>брюки клеш от колена женские</t>
  </si>
  <si>
    <t>ростовые куклы</t>
  </si>
  <si>
    <t>kilner</t>
  </si>
  <si>
    <t>demar</t>
  </si>
  <si>
    <t>концентрат бустер</t>
  </si>
  <si>
    <t>алена швец</t>
  </si>
  <si>
    <t>сироп карамельный</t>
  </si>
  <si>
    <t>велосипедкт</t>
  </si>
  <si>
    <t xml:space="preserve">казаки </t>
  </si>
  <si>
    <t>очиститель пластика</t>
  </si>
  <si>
    <t>одежда манго</t>
  </si>
  <si>
    <t>переходник lightning</t>
  </si>
  <si>
    <t>34468613</t>
  </si>
  <si>
    <t>blossom</t>
  </si>
  <si>
    <t>одноразовые пеленки детские 60 60</t>
  </si>
  <si>
    <t>простынь на резинке 90х200 см</t>
  </si>
  <si>
    <t>витамин а жидкий</t>
  </si>
  <si>
    <t xml:space="preserve">напальчники </t>
  </si>
  <si>
    <t>духи шанель женские</t>
  </si>
  <si>
    <t xml:space="preserve">под система </t>
  </si>
  <si>
    <t>электро велосипед взрослый</t>
  </si>
  <si>
    <t>iphone xr стекло</t>
  </si>
  <si>
    <t>увлажнение волос</t>
  </si>
  <si>
    <t>lizda</t>
  </si>
  <si>
    <t>дайсон стайлер</t>
  </si>
  <si>
    <t xml:space="preserve">гель доктора </t>
  </si>
  <si>
    <t>платье изумрудное</t>
  </si>
  <si>
    <t>обратный молоток</t>
  </si>
  <si>
    <t>готовые шторы</t>
  </si>
  <si>
    <t>итто</t>
  </si>
  <si>
    <t>олеси мустаевой косметика</t>
  </si>
  <si>
    <t>эротическое платье</t>
  </si>
  <si>
    <t>доместос гель</t>
  </si>
  <si>
    <t>касеты на бритву</t>
  </si>
  <si>
    <t>pupa косметика</t>
  </si>
  <si>
    <t>чехол 12 про мах</t>
  </si>
  <si>
    <t xml:space="preserve">спальник </t>
  </si>
  <si>
    <t>стекло на хонор 9х</t>
  </si>
  <si>
    <t>картины по номерам на подрамнике 40х50 цветы</t>
  </si>
  <si>
    <t>pulse</t>
  </si>
  <si>
    <t>нексгард спектра</t>
  </si>
  <si>
    <t>10w40</t>
  </si>
  <si>
    <t>летний женский сарафан</t>
  </si>
  <si>
    <t>лас играс</t>
  </si>
  <si>
    <t>хонор 10 лайт</t>
  </si>
  <si>
    <t>колготы капроновые</t>
  </si>
  <si>
    <t>ежевика</t>
  </si>
  <si>
    <t>новоселье</t>
  </si>
  <si>
    <t>витафон</t>
  </si>
  <si>
    <t>47944263</t>
  </si>
  <si>
    <t>шифоновый шарф</t>
  </si>
  <si>
    <t>носки мужские тонкие</t>
  </si>
  <si>
    <t>хлор</t>
  </si>
  <si>
    <t>протеин bombbar</t>
  </si>
  <si>
    <t>ecooking</t>
  </si>
  <si>
    <t>кольцо из розового кварца</t>
  </si>
  <si>
    <t>чехол 5s</t>
  </si>
  <si>
    <t>керри</t>
  </si>
  <si>
    <t>электроотвертка</t>
  </si>
  <si>
    <t>дилда</t>
  </si>
  <si>
    <t>kiss</t>
  </si>
  <si>
    <t>esstir</t>
  </si>
  <si>
    <t xml:space="preserve">adidas кеды </t>
  </si>
  <si>
    <t>платье натали</t>
  </si>
  <si>
    <t>детские шампуни</t>
  </si>
  <si>
    <t>карен уайт</t>
  </si>
  <si>
    <t>черное платье большие размеры</t>
  </si>
  <si>
    <t>спидометр на мотоцикл</t>
  </si>
  <si>
    <t>чехол на samsung а32</t>
  </si>
  <si>
    <t>чехол на редми 9 т</t>
  </si>
  <si>
    <t xml:space="preserve">буба </t>
  </si>
  <si>
    <t>киа</t>
  </si>
  <si>
    <t>five nights at freddy's книга</t>
  </si>
  <si>
    <t>билли айлиш</t>
  </si>
  <si>
    <t>nike шлепанцы</t>
  </si>
  <si>
    <t>платье с высокой талией</t>
  </si>
  <si>
    <t>aronyx</t>
  </si>
  <si>
    <t xml:space="preserve">летний сарафан </t>
  </si>
  <si>
    <t>резиновые сабо</t>
  </si>
  <si>
    <t>джынсы</t>
  </si>
  <si>
    <t>сандалии мужские кожаные</t>
  </si>
  <si>
    <t>ночники светильники</t>
  </si>
  <si>
    <t>tiffany</t>
  </si>
  <si>
    <t>arttimes джинсы</t>
  </si>
  <si>
    <t>слеш стакан</t>
  </si>
  <si>
    <t>sergio</t>
  </si>
  <si>
    <t>футболка найк оверсайз</t>
  </si>
  <si>
    <t>носки погремушки</t>
  </si>
  <si>
    <t>оружие из дерева</t>
  </si>
  <si>
    <t xml:space="preserve">elis </t>
  </si>
  <si>
    <t>earpods lightning</t>
  </si>
  <si>
    <t>искусственный ротанг</t>
  </si>
  <si>
    <t>подвеска на браслет</t>
  </si>
  <si>
    <t>туфли спортивные женские</t>
  </si>
  <si>
    <t>носки рибок</t>
  </si>
  <si>
    <t>63394212</t>
  </si>
  <si>
    <t>shein футболки</t>
  </si>
  <si>
    <t>nachtmann</t>
  </si>
  <si>
    <t>31480262</t>
  </si>
  <si>
    <t>занавески в гостиную</t>
  </si>
  <si>
    <t>eisenberg духи</t>
  </si>
  <si>
    <t>канистра бар</t>
  </si>
  <si>
    <t>35985772</t>
  </si>
  <si>
    <t>kugoo электросамокат</t>
  </si>
  <si>
    <t>полотенце белое</t>
  </si>
  <si>
    <t>точечные светильники</t>
  </si>
  <si>
    <t>чехол на ключи авто</t>
  </si>
  <si>
    <t>lancaster солнцезащитный</t>
  </si>
  <si>
    <t>сауна</t>
  </si>
  <si>
    <t>bagheera nails</t>
  </si>
  <si>
    <t>плунжер</t>
  </si>
  <si>
    <t>анастасиз</t>
  </si>
  <si>
    <t>marine boy</t>
  </si>
  <si>
    <t>71132964</t>
  </si>
  <si>
    <t>скритчеры дикие</t>
  </si>
  <si>
    <t>легенды пиратов</t>
  </si>
  <si>
    <t>nulka</t>
  </si>
  <si>
    <t>короткий свитер</t>
  </si>
  <si>
    <t>spoom</t>
  </si>
  <si>
    <t>mimiso</t>
  </si>
  <si>
    <t>печка под казан с трубой</t>
  </si>
  <si>
    <t>lash</t>
  </si>
  <si>
    <t>мужские куртки весна осень найк</t>
  </si>
  <si>
    <t>футболка с буквой</t>
  </si>
  <si>
    <t>воображариум</t>
  </si>
  <si>
    <t>джинсовуа</t>
  </si>
  <si>
    <t>спортивный костюм больших размеров женский</t>
  </si>
  <si>
    <t>кожаный корсет</t>
  </si>
  <si>
    <t>крокодил игра</t>
  </si>
  <si>
    <t>твое ветровка</t>
  </si>
  <si>
    <t>snack</t>
  </si>
  <si>
    <t>пинюар</t>
  </si>
  <si>
    <t>кварцевое покрытие</t>
  </si>
  <si>
    <t>67016577</t>
  </si>
  <si>
    <t>шорты асикс</t>
  </si>
  <si>
    <t>матрас 80 на 200</t>
  </si>
  <si>
    <t>66279654</t>
  </si>
  <si>
    <t xml:space="preserve">котон </t>
  </si>
  <si>
    <t>biotin 10000</t>
  </si>
  <si>
    <t>59132575</t>
  </si>
  <si>
    <t>слипоны женские на платформе</t>
  </si>
  <si>
    <t>коврик эва соты</t>
  </si>
  <si>
    <t>набор раскрасок</t>
  </si>
  <si>
    <t>капитошка антистресс</t>
  </si>
  <si>
    <t>черные носки женские</t>
  </si>
  <si>
    <t>fanola</t>
  </si>
  <si>
    <t>юбка пачка из фатина</t>
  </si>
  <si>
    <t>тушь арт визаж</t>
  </si>
  <si>
    <t>батут каркасный</t>
  </si>
  <si>
    <t>комбуча напиток</t>
  </si>
  <si>
    <t>светильник точечный</t>
  </si>
  <si>
    <t>картридж на чарон</t>
  </si>
  <si>
    <t>ccm</t>
  </si>
  <si>
    <t>форсы nike</t>
  </si>
  <si>
    <t>свободные штаны женские</t>
  </si>
  <si>
    <t>платье в греческом стиле</t>
  </si>
  <si>
    <t>мужской шампунь 2 в 1</t>
  </si>
  <si>
    <t>нож керамбит металлический</t>
  </si>
  <si>
    <t>наклейки хентай</t>
  </si>
  <si>
    <t>redmi note</t>
  </si>
  <si>
    <t>ватные диски квадратные</t>
  </si>
  <si>
    <t>стекло на honor 50 лайт</t>
  </si>
  <si>
    <t>термос кружка посуда и инвентарь</t>
  </si>
  <si>
    <t>катушки</t>
  </si>
  <si>
    <t>ugg australia</t>
  </si>
  <si>
    <t>костюм леона</t>
  </si>
  <si>
    <t>бампер силиконовый</t>
  </si>
  <si>
    <t>тапочки детские резиновые</t>
  </si>
  <si>
    <t>блондекс</t>
  </si>
  <si>
    <t>жвачки орбит</t>
  </si>
  <si>
    <t>лиза</t>
  </si>
  <si>
    <t>настольный светильник в спальню</t>
  </si>
  <si>
    <t>крем гарньер</t>
  </si>
  <si>
    <t>матовый топ лак</t>
  </si>
  <si>
    <t xml:space="preserve">tefia </t>
  </si>
  <si>
    <t>лодочки на шпильке</t>
  </si>
  <si>
    <t xml:space="preserve">тортовница </t>
  </si>
  <si>
    <t>лореаль крем</t>
  </si>
  <si>
    <t>келер</t>
  </si>
  <si>
    <t>my melody</t>
  </si>
  <si>
    <t>смазки</t>
  </si>
  <si>
    <t>шатры садовые</t>
  </si>
  <si>
    <t>68860174</t>
  </si>
  <si>
    <t>романтика</t>
  </si>
  <si>
    <t>трусики одноразовые</t>
  </si>
  <si>
    <t>брюки oodji</t>
  </si>
  <si>
    <t>шторы жалюзи</t>
  </si>
  <si>
    <t>реставратор пластика</t>
  </si>
  <si>
    <t>фотоаппарат nikon</t>
  </si>
  <si>
    <t>жилет женский утепленный длинный</t>
  </si>
  <si>
    <t>chikalab батончики</t>
  </si>
  <si>
    <t>жилет адидас</t>
  </si>
  <si>
    <t>наливатор</t>
  </si>
  <si>
    <t>44315340</t>
  </si>
  <si>
    <t>кринолин</t>
  </si>
  <si>
    <t>jm solution</t>
  </si>
  <si>
    <t>angelus</t>
  </si>
  <si>
    <t>роснефть</t>
  </si>
  <si>
    <t>прозрачный зонт женский</t>
  </si>
  <si>
    <t>массажер роликовый</t>
  </si>
  <si>
    <t>авен</t>
  </si>
  <si>
    <t>сахар песок 10 кг</t>
  </si>
  <si>
    <t>шпатель медицинский</t>
  </si>
  <si>
    <t>худи короткое женские</t>
  </si>
  <si>
    <t>наклейки на унитаза</t>
  </si>
  <si>
    <t>полотенце набор</t>
  </si>
  <si>
    <t>aravia солнцезащитный</t>
  </si>
  <si>
    <t>бюстгальтеры спортивный</t>
  </si>
  <si>
    <t xml:space="preserve">уголь </t>
  </si>
  <si>
    <t>надувной жилет детский</t>
  </si>
  <si>
    <t>elemax бад</t>
  </si>
  <si>
    <t>стамески по дереву</t>
  </si>
  <si>
    <t>хлебопечь panasonic</t>
  </si>
  <si>
    <t>тени с блестками</t>
  </si>
  <si>
    <t>клаксон</t>
  </si>
  <si>
    <t>чехол на samsung a22</t>
  </si>
  <si>
    <t>дача ikea</t>
  </si>
  <si>
    <t>венерина мухоловка растение</t>
  </si>
  <si>
    <t>vspak</t>
  </si>
  <si>
    <t>2do платье</t>
  </si>
  <si>
    <t>weleda baby</t>
  </si>
  <si>
    <t>dior тональный</t>
  </si>
  <si>
    <t>юбка шорты женские черные</t>
  </si>
  <si>
    <t>боди черное женское</t>
  </si>
  <si>
    <t>fimo</t>
  </si>
  <si>
    <t>костюм с худи</t>
  </si>
  <si>
    <t>жидкое детское мыло</t>
  </si>
  <si>
    <t>jbl flip 4</t>
  </si>
  <si>
    <t>кенгуру толстовка</t>
  </si>
  <si>
    <t>cowboy bebop</t>
  </si>
  <si>
    <t>holy molly</t>
  </si>
  <si>
    <t>хеллоу китти косметика</t>
  </si>
  <si>
    <t>34388801</t>
  </si>
  <si>
    <t>18711943</t>
  </si>
  <si>
    <t>лодки пвх гребные</t>
  </si>
  <si>
    <t>62291944</t>
  </si>
  <si>
    <t>кислые ленты</t>
  </si>
  <si>
    <t>ветровка мальчик на флисе</t>
  </si>
  <si>
    <t>careline</t>
  </si>
  <si>
    <t>bazioni</t>
  </si>
  <si>
    <t>меновазин</t>
  </si>
  <si>
    <t>sunlight часы женские</t>
  </si>
  <si>
    <t>ветерок игрушка</t>
  </si>
  <si>
    <t>стол тумба</t>
  </si>
  <si>
    <t>ф99 крем</t>
  </si>
  <si>
    <t>передник кухонный</t>
  </si>
  <si>
    <t>57916192</t>
  </si>
  <si>
    <t>samsung a 52</t>
  </si>
  <si>
    <t>chabacco</t>
  </si>
  <si>
    <t>матрас топпер 120х200</t>
  </si>
  <si>
    <t>монстры</t>
  </si>
  <si>
    <t>urban fashion for men</t>
  </si>
  <si>
    <t>стеллаж закрытый</t>
  </si>
  <si>
    <t>атаг</t>
  </si>
  <si>
    <t>топик с рукавами</t>
  </si>
  <si>
    <t>крашер</t>
  </si>
  <si>
    <t>куклы недорогие</t>
  </si>
  <si>
    <t>картхолдер женский кожаный</t>
  </si>
  <si>
    <t>henderson трусы</t>
  </si>
  <si>
    <t>планшет детский игрушки</t>
  </si>
  <si>
    <t>космос книга</t>
  </si>
  <si>
    <t xml:space="preserve">чехол на iphone 8 </t>
  </si>
  <si>
    <t>рыбалка охота и рыбалка</t>
  </si>
  <si>
    <t xml:space="preserve">поп сокет </t>
  </si>
  <si>
    <t>мишель корс</t>
  </si>
  <si>
    <t>мангал одноразовый</t>
  </si>
  <si>
    <t>полка в холодильник</t>
  </si>
  <si>
    <t>шар предсказаний</t>
  </si>
  <si>
    <t>a52</t>
  </si>
  <si>
    <t xml:space="preserve">порошок детский </t>
  </si>
  <si>
    <t>огнетушитель порошковый</t>
  </si>
  <si>
    <t>крд</t>
  </si>
  <si>
    <t>термо стакан</t>
  </si>
  <si>
    <t>samsung buds</t>
  </si>
  <si>
    <t>полочка дом и дача</t>
  </si>
  <si>
    <t>bioaqua патчи</t>
  </si>
  <si>
    <t>бюстгальтеры милавица</t>
  </si>
  <si>
    <t xml:space="preserve">приправа </t>
  </si>
  <si>
    <t>худи бежевое</t>
  </si>
  <si>
    <t>страшные игрушки</t>
  </si>
  <si>
    <t>сутеева сказки</t>
  </si>
  <si>
    <t>тюль в гостиную белый</t>
  </si>
  <si>
    <t>лакалют актив</t>
  </si>
  <si>
    <t>муслиновый комбинезон</t>
  </si>
  <si>
    <t>ранобэ</t>
  </si>
  <si>
    <t>vesta</t>
  </si>
  <si>
    <t>турбо дрожжи 48</t>
  </si>
  <si>
    <t>тролли игрушки</t>
  </si>
  <si>
    <t>брюки женские классические с высокой посадкой летние</t>
  </si>
  <si>
    <t>mtg</t>
  </si>
  <si>
    <t>магазин детский</t>
  </si>
  <si>
    <t>топ бюстгальтер белье</t>
  </si>
  <si>
    <t>босоножки на каблуке черные</t>
  </si>
  <si>
    <t>эмиль из леннеберги</t>
  </si>
  <si>
    <t>lirene косметика</t>
  </si>
  <si>
    <t>сороконожки найк</t>
  </si>
  <si>
    <t>соник комиксы</t>
  </si>
  <si>
    <t>гвоздодеры</t>
  </si>
  <si>
    <t>заглушка</t>
  </si>
  <si>
    <t>vitis</t>
  </si>
  <si>
    <t>king protein</t>
  </si>
  <si>
    <t>широкие мужские штаны</t>
  </si>
  <si>
    <t>шкатулка с замком</t>
  </si>
  <si>
    <t>skoda rapid</t>
  </si>
  <si>
    <t>71681763</t>
  </si>
  <si>
    <t>холисал</t>
  </si>
  <si>
    <t>кроссовки женские кари</t>
  </si>
  <si>
    <t>maccoffee 3 в 1</t>
  </si>
  <si>
    <t>детский планшет игрушки</t>
  </si>
  <si>
    <t>milliant electronic</t>
  </si>
  <si>
    <t>ту</t>
  </si>
  <si>
    <t>сигаретница</t>
  </si>
  <si>
    <t>однофазный гель-лак</t>
  </si>
  <si>
    <t>тапки летние</t>
  </si>
  <si>
    <t>с.пудовъ</t>
  </si>
  <si>
    <t>виброплита</t>
  </si>
  <si>
    <t>наушники razer</t>
  </si>
  <si>
    <t>кроссовки saucony мужские</t>
  </si>
  <si>
    <t xml:space="preserve">планетарный миксер </t>
  </si>
  <si>
    <t>амперметр</t>
  </si>
  <si>
    <t>магнитола в машину с экраном</t>
  </si>
  <si>
    <t>бутсы найк меркуриал</t>
  </si>
  <si>
    <t>мини косметичка</t>
  </si>
  <si>
    <t>резиновые ботинки мужские</t>
  </si>
  <si>
    <t>часы мужские механические</t>
  </si>
  <si>
    <t>брайан трейси</t>
  </si>
  <si>
    <t>платье школьное синее</t>
  </si>
  <si>
    <t>reborn</t>
  </si>
  <si>
    <t>трипод</t>
  </si>
  <si>
    <t>кеды диор</t>
  </si>
  <si>
    <t>медицинский костюм женский белый</t>
  </si>
  <si>
    <t>kedo</t>
  </si>
  <si>
    <t>пеньюар и сорочка комплект</t>
  </si>
  <si>
    <t>джинсы черные широкие</t>
  </si>
  <si>
    <t>детские умные часы</t>
  </si>
  <si>
    <t>chewhite</t>
  </si>
  <si>
    <t>обломов</t>
  </si>
  <si>
    <t>комплект пеньюар и сорочка</t>
  </si>
  <si>
    <t xml:space="preserve">прищепки </t>
  </si>
  <si>
    <t>свечи пасха</t>
  </si>
  <si>
    <t>ramaduelle</t>
  </si>
  <si>
    <t>фалькон</t>
  </si>
  <si>
    <t>брюки женские спортивные утепленные</t>
  </si>
  <si>
    <t>зарина платье новинки</t>
  </si>
  <si>
    <t xml:space="preserve">семечки </t>
  </si>
  <si>
    <t>трико спортивное мужское</t>
  </si>
  <si>
    <t>бусы детские</t>
  </si>
  <si>
    <t xml:space="preserve">аэрогриль </t>
  </si>
  <si>
    <t>стиральный порошок 6кг</t>
  </si>
  <si>
    <t>микрозелень семена</t>
  </si>
  <si>
    <t>худи на мальчика с капюшоном</t>
  </si>
  <si>
    <t>весы picooc</t>
  </si>
  <si>
    <t>юбка леопард</t>
  </si>
  <si>
    <t>кольцо золото</t>
  </si>
  <si>
    <t xml:space="preserve">игрушка антистресс </t>
  </si>
  <si>
    <t>платье из льна женское длинное</t>
  </si>
  <si>
    <t>ogx шампунь и кондиционер</t>
  </si>
  <si>
    <t>бронте</t>
  </si>
  <si>
    <t xml:space="preserve">блузка боди </t>
  </si>
  <si>
    <t>шампунь concept оттеночный</t>
  </si>
  <si>
    <t>линзы астигматизм</t>
  </si>
  <si>
    <t>чемоданы на колесиках</t>
  </si>
  <si>
    <t>матрас 90 200</t>
  </si>
  <si>
    <t>бриджи детские</t>
  </si>
  <si>
    <t>рыболовный стул</t>
  </si>
  <si>
    <t>белые сапоги</t>
  </si>
  <si>
    <t>штаны женские домашние</t>
  </si>
  <si>
    <t>толстовка befree</t>
  </si>
  <si>
    <t>швабра виледа</t>
  </si>
  <si>
    <t>теодор драйзер</t>
  </si>
  <si>
    <t>матрас на диван 140х200</t>
  </si>
  <si>
    <t>брюки вельветовые женские</t>
  </si>
  <si>
    <t>миндаль сырой</t>
  </si>
  <si>
    <t>чехлы на самсунг а12</t>
  </si>
  <si>
    <t>три мушкетера</t>
  </si>
  <si>
    <t>спицы носочные</t>
  </si>
  <si>
    <t>26441358</t>
  </si>
  <si>
    <t xml:space="preserve">дневники вампира </t>
  </si>
  <si>
    <t>aimclo</t>
  </si>
  <si>
    <t>вешалка трансформер</t>
  </si>
  <si>
    <t>киси миси и хаги ваги</t>
  </si>
  <si>
    <t>зеркало косметическое настольное</t>
  </si>
  <si>
    <t>синергетик порошок</t>
  </si>
  <si>
    <t>какао обезжиренное</t>
  </si>
  <si>
    <t>41951850</t>
  </si>
  <si>
    <t>пальто детское весна на девочку</t>
  </si>
  <si>
    <t>верх от купальника</t>
  </si>
  <si>
    <t>оверсайз свитшот</t>
  </si>
  <si>
    <t>zukka</t>
  </si>
  <si>
    <t>23795853</t>
  </si>
  <si>
    <t>mertz</t>
  </si>
  <si>
    <t>apple watch 6</t>
  </si>
  <si>
    <t>прокладки после родов</t>
  </si>
  <si>
    <t>футболки адидас женские</t>
  </si>
  <si>
    <t>офсетные крючки</t>
  </si>
  <si>
    <t>колготки капроновые детские</t>
  </si>
  <si>
    <t>тетради а4</t>
  </si>
  <si>
    <t>песто barilla</t>
  </si>
  <si>
    <t>корейские маски тканевые</t>
  </si>
  <si>
    <t>колодки</t>
  </si>
  <si>
    <t>tenx</t>
  </si>
  <si>
    <t>jillas</t>
  </si>
  <si>
    <t>katerina bleska&amp;tamara savin</t>
  </si>
  <si>
    <t xml:space="preserve">pasito </t>
  </si>
  <si>
    <t>чехол айфон xs</t>
  </si>
  <si>
    <t>брюки клетка</t>
  </si>
  <si>
    <t>крепление</t>
  </si>
  <si>
    <t>18256858</t>
  </si>
  <si>
    <t>ободок кокошник</t>
  </si>
  <si>
    <t>домкрат подкатной 2т</t>
  </si>
  <si>
    <t>жакет белый</t>
  </si>
  <si>
    <t>свитер платье</t>
  </si>
  <si>
    <t>электролиты</t>
  </si>
  <si>
    <t xml:space="preserve">малоежка </t>
  </si>
  <si>
    <t>шаговита обувь мальчикам</t>
  </si>
  <si>
    <t>семена многолетних цветов</t>
  </si>
  <si>
    <t>настойки</t>
  </si>
  <si>
    <t>70164645</t>
  </si>
  <si>
    <t>молдинг на стену</t>
  </si>
  <si>
    <t>флуоксетин</t>
  </si>
  <si>
    <t>шампунь molekular</t>
  </si>
  <si>
    <t>худи фиолетовое</t>
  </si>
  <si>
    <t>налокотник</t>
  </si>
  <si>
    <t xml:space="preserve">эспадрильи </t>
  </si>
  <si>
    <t>нижнее белье мужское трусы</t>
  </si>
  <si>
    <t>47323508</t>
  </si>
  <si>
    <t>лапша платье женское</t>
  </si>
  <si>
    <t>pantene маска</t>
  </si>
  <si>
    <t>молоточек игрушка</t>
  </si>
  <si>
    <t>велосипед 24</t>
  </si>
  <si>
    <t>покрывало гобелен</t>
  </si>
  <si>
    <t>корм royal canin</t>
  </si>
  <si>
    <t>hello home</t>
  </si>
  <si>
    <t>мазь вишневского</t>
  </si>
  <si>
    <t>prime lashes</t>
  </si>
  <si>
    <t>депакин</t>
  </si>
  <si>
    <t>b12 витамин</t>
  </si>
  <si>
    <t>маримо</t>
  </si>
  <si>
    <t xml:space="preserve">шапка бини </t>
  </si>
  <si>
    <t>золотые серьги кольца 585</t>
  </si>
  <si>
    <t>44624275</t>
  </si>
  <si>
    <t>tooth mousse гель детский</t>
  </si>
  <si>
    <t>носки тапочки</t>
  </si>
  <si>
    <t>33543081</t>
  </si>
  <si>
    <t>mushie</t>
  </si>
  <si>
    <t>полировка волос</t>
  </si>
  <si>
    <t>ненни</t>
  </si>
  <si>
    <t>насадка диффузор на фен</t>
  </si>
  <si>
    <t>дезодорант nivea men</t>
  </si>
  <si>
    <t>мойдодыр</t>
  </si>
  <si>
    <t>пиво алкогольный</t>
  </si>
  <si>
    <t>супренамин</t>
  </si>
  <si>
    <t>худи твое мужское</t>
  </si>
  <si>
    <t>55937975</t>
  </si>
  <si>
    <t>лора крем</t>
  </si>
  <si>
    <t>заменитель кошачьего молока</t>
  </si>
  <si>
    <t>бакал</t>
  </si>
  <si>
    <t>морской стиль</t>
  </si>
  <si>
    <t>манго брюки</t>
  </si>
  <si>
    <t>зажимные инструменты</t>
  </si>
  <si>
    <t xml:space="preserve">твое джинсы </t>
  </si>
  <si>
    <t>чехол на huawei p smart 2021</t>
  </si>
  <si>
    <t>иново</t>
  </si>
  <si>
    <t>64927081</t>
  </si>
  <si>
    <t>арматура</t>
  </si>
  <si>
    <t>шприцы</t>
  </si>
  <si>
    <t>набор крючков</t>
  </si>
  <si>
    <t>платье женское длинное летнее хлопок</t>
  </si>
  <si>
    <t>шорты найк женские спортивные</t>
  </si>
  <si>
    <t>агроволокно черное</t>
  </si>
  <si>
    <t>шары буквы</t>
  </si>
  <si>
    <t>плейстейшен 5</t>
  </si>
  <si>
    <t>лав репаблик брюки</t>
  </si>
  <si>
    <t xml:space="preserve">кофе жокей </t>
  </si>
  <si>
    <t>иди туда где страшно</t>
  </si>
  <si>
    <t>mimi cat</t>
  </si>
  <si>
    <t>coffesso кофе в капсулах</t>
  </si>
  <si>
    <t>игрушка голубь</t>
  </si>
  <si>
    <t>28768947</t>
  </si>
  <si>
    <t>бакман фредрик</t>
  </si>
  <si>
    <t>585</t>
  </si>
  <si>
    <t xml:space="preserve">полотенце кухонное </t>
  </si>
  <si>
    <t xml:space="preserve">барьер </t>
  </si>
  <si>
    <t>reebok шорты</t>
  </si>
  <si>
    <t>кресло надувное</t>
  </si>
  <si>
    <t>27557055</t>
  </si>
  <si>
    <t>ремень безопасности детский</t>
  </si>
  <si>
    <t>комплект топ и трусы</t>
  </si>
  <si>
    <t>стоматологический</t>
  </si>
  <si>
    <t>adidas брюки спортивные</t>
  </si>
  <si>
    <t>magic mix</t>
  </si>
  <si>
    <t>ебаный календарь</t>
  </si>
  <si>
    <t>туфли женские на толстом каблуке</t>
  </si>
  <si>
    <t>водолазка с вырезом на груди</t>
  </si>
  <si>
    <t>кукла холодное сердце</t>
  </si>
  <si>
    <t>наклейки с куроми</t>
  </si>
  <si>
    <t>flossy женские</t>
  </si>
  <si>
    <t xml:space="preserve">брюки на мальчика </t>
  </si>
  <si>
    <t>акридерм крем</t>
  </si>
  <si>
    <t>bjorka</t>
  </si>
  <si>
    <t>ботас</t>
  </si>
  <si>
    <t>lime костюм</t>
  </si>
  <si>
    <t>электросамакат</t>
  </si>
  <si>
    <t>almo nature</t>
  </si>
  <si>
    <t>свобода от тревоги</t>
  </si>
  <si>
    <t xml:space="preserve">попкорн </t>
  </si>
  <si>
    <t>калашников оружие</t>
  </si>
  <si>
    <t>пеньюар парикмахерский</t>
  </si>
  <si>
    <t>dunk nike</t>
  </si>
  <si>
    <t>зайка alilo игрушки</t>
  </si>
  <si>
    <t>сухоцветы дом</t>
  </si>
  <si>
    <t>салициловый карандаш</t>
  </si>
  <si>
    <t>сахарные цветы</t>
  </si>
  <si>
    <t>плавательные очки</t>
  </si>
  <si>
    <t>антигадин</t>
  </si>
  <si>
    <t>ваги</t>
  </si>
  <si>
    <t>rincoe</t>
  </si>
  <si>
    <t>asics gel bnd</t>
  </si>
  <si>
    <t xml:space="preserve">нижнее белье женское комплект </t>
  </si>
  <si>
    <t>лонгслив с длинным рукавом</t>
  </si>
  <si>
    <t>синергетик мыло 5 литров</t>
  </si>
  <si>
    <t>виноградов</t>
  </si>
  <si>
    <t>книга ни сы</t>
  </si>
  <si>
    <t>glamour крем</t>
  </si>
  <si>
    <t xml:space="preserve">рыбий жир </t>
  </si>
  <si>
    <t>пудра коллаген</t>
  </si>
  <si>
    <t>фара на велосипед</t>
  </si>
  <si>
    <t>призма</t>
  </si>
  <si>
    <t>православие</t>
  </si>
  <si>
    <t>игорь рызов</t>
  </si>
  <si>
    <t>беспроводной звонок</t>
  </si>
  <si>
    <t>реборн куклы силиконовые</t>
  </si>
  <si>
    <t>кофемашинка</t>
  </si>
  <si>
    <t>овощное пюре</t>
  </si>
  <si>
    <t>сарафан джинсовый женский большие размеры</t>
  </si>
  <si>
    <t>rocktape</t>
  </si>
  <si>
    <t>65709594</t>
  </si>
  <si>
    <t>phardi</t>
  </si>
  <si>
    <t>страдающее средневековье</t>
  </si>
  <si>
    <t>жук опрыскиватель</t>
  </si>
  <si>
    <t>torex</t>
  </si>
  <si>
    <t>fess кроссовки</t>
  </si>
  <si>
    <t>narciso</t>
  </si>
  <si>
    <t>велюровые штаны</t>
  </si>
  <si>
    <t>java</t>
  </si>
  <si>
    <t>порошок стиральный автомат тайд</t>
  </si>
  <si>
    <t>усилитель автомобильный</t>
  </si>
  <si>
    <t>глутатион бад</t>
  </si>
  <si>
    <t>нью йоркер</t>
  </si>
  <si>
    <t>футболка v</t>
  </si>
  <si>
    <t>брюки милитари</t>
  </si>
  <si>
    <t>наушники sennheiser</t>
  </si>
  <si>
    <t>масло nissan 5w-40</t>
  </si>
  <si>
    <t>бигуди локоны</t>
  </si>
  <si>
    <t>crockid комбинезон</t>
  </si>
  <si>
    <t>mango жилет</t>
  </si>
  <si>
    <t>63226483</t>
  </si>
  <si>
    <t>пуф трансформер</t>
  </si>
  <si>
    <t>loewe</t>
  </si>
  <si>
    <t>куртка reebok</t>
  </si>
  <si>
    <t>защита провода</t>
  </si>
  <si>
    <t>дезодорант антиперспирант</t>
  </si>
  <si>
    <t>mars</t>
  </si>
  <si>
    <t>беговые лыжи</t>
  </si>
  <si>
    <t>17890489</t>
  </si>
  <si>
    <t>bauer конструктор</t>
  </si>
  <si>
    <t xml:space="preserve">испарители </t>
  </si>
  <si>
    <t>летний кардиган</t>
  </si>
  <si>
    <t>день ночь</t>
  </si>
  <si>
    <t xml:space="preserve">силиконовый коврик </t>
  </si>
  <si>
    <t xml:space="preserve">сумка рюкзак </t>
  </si>
  <si>
    <t>кольцо дракон</t>
  </si>
  <si>
    <t>сапоги весна</t>
  </si>
  <si>
    <t>спортивный топ женский бра</t>
  </si>
  <si>
    <t>лампа уф</t>
  </si>
  <si>
    <t xml:space="preserve">белые футболки </t>
  </si>
  <si>
    <t>юбка остин</t>
  </si>
  <si>
    <t>кожаный бомбер</t>
  </si>
  <si>
    <t>standoff</t>
  </si>
  <si>
    <t>лобзик электрический зубр</t>
  </si>
  <si>
    <t>polzcom</t>
  </si>
  <si>
    <t>brusko aspire</t>
  </si>
  <si>
    <t>calvin klein белье</t>
  </si>
  <si>
    <t>сандалии летние женские</t>
  </si>
  <si>
    <t>alize softy</t>
  </si>
  <si>
    <t>футболки adidas мужские</t>
  </si>
  <si>
    <t>луи витон одежда</t>
  </si>
  <si>
    <t>аромашка</t>
  </si>
  <si>
    <t>solaris</t>
  </si>
  <si>
    <t>стимгарден</t>
  </si>
  <si>
    <t>брюки широкие женские летние</t>
  </si>
  <si>
    <t>стол кухонный круглый раздвижной</t>
  </si>
  <si>
    <t>mioshe</t>
  </si>
  <si>
    <t xml:space="preserve">солгар </t>
  </si>
  <si>
    <t>44471066</t>
  </si>
  <si>
    <t>mademoiselle</t>
  </si>
  <si>
    <t>детские капроновые колготки</t>
  </si>
  <si>
    <t>телефон poco</t>
  </si>
  <si>
    <t>estel babayaga</t>
  </si>
  <si>
    <t>топиарий</t>
  </si>
  <si>
    <t>бразильский орех 1 кг</t>
  </si>
  <si>
    <t>шорты черные мужские</t>
  </si>
  <si>
    <t>кардиган черный</t>
  </si>
  <si>
    <t>мужские макасины</t>
  </si>
  <si>
    <t>rely</t>
  </si>
  <si>
    <t>дезодорант кристал</t>
  </si>
  <si>
    <t>куртка tommy hilfiger</t>
  </si>
  <si>
    <t>презервативы с шипами</t>
  </si>
  <si>
    <t>бейсболка lacoste</t>
  </si>
  <si>
    <t>кроссовки new balance 574</t>
  </si>
  <si>
    <t xml:space="preserve">relouis </t>
  </si>
  <si>
    <t>фильтр барьер кувшин</t>
  </si>
  <si>
    <t>лошадка на палке</t>
  </si>
  <si>
    <t>болты на колеса</t>
  </si>
  <si>
    <t>sos восстановление</t>
  </si>
  <si>
    <t>gloria jeans юбка</t>
  </si>
  <si>
    <t>носки с пивом</t>
  </si>
  <si>
    <t>газовый шланг</t>
  </si>
  <si>
    <t xml:space="preserve">раскраска по номерам </t>
  </si>
  <si>
    <t>dolce gracia</t>
  </si>
  <si>
    <t>тюрбан детский</t>
  </si>
  <si>
    <t>16479164</t>
  </si>
  <si>
    <t>носки женские капроновые с рисунком</t>
  </si>
  <si>
    <t>preciosa бисер</t>
  </si>
  <si>
    <t>new balance кроссовки 550</t>
  </si>
  <si>
    <t>платье макси с длинным рукавом</t>
  </si>
  <si>
    <t>брюки плаццо</t>
  </si>
  <si>
    <t xml:space="preserve">набор шаров </t>
  </si>
  <si>
    <t>аквасоки детские на девочку</t>
  </si>
  <si>
    <t>платье коктельное</t>
  </si>
  <si>
    <t>шампунь с кетоконазолом</t>
  </si>
  <si>
    <t>эльза и анна</t>
  </si>
  <si>
    <t>ralf ringer туфли женские</t>
  </si>
  <si>
    <t>жилет женский летний</t>
  </si>
  <si>
    <t>ручки на шкаф</t>
  </si>
  <si>
    <t>кедр</t>
  </si>
  <si>
    <t>эконика лоферы</t>
  </si>
  <si>
    <t>пеленки одноразовые 30 шт</t>
  </si>
  <si>
    <t xml:space="preserve">тренажер </t>
  </si>
  <si>
    <t>детектив</t>
  </si>
  <si>
    <t>мобил 5w40</t>
  </si>
  <si>
    <t>ремень на apple watch</t>
  </si>
  <si>
    <t>санлайт серьги</t>
  </si>
  <si>
    <t>67842458</t>
  </si>
  <si>
    <t>снепбек мужской</t>
  </si>
  <si>
    <t>набор чайный</t>
  </si>
  <si>
    <t>шарм на браслет</t>
  </si>
  <si>
    <t>techwear</t>
  </si>
  <si>
    <t xml:space="preserve">хаги ваши </t>
  </si>
  <si>
    <t>салфетки одноразовые в рулоне</t>
  </si>
  <si>
    <t>сумки эконика</t>
  </si>
  <si>
    <t>колцо</t>
  </si>
  <si>
    <t>нашивки рукоделие</t>
  </si>
  <si>
    <t>игрушка машина</t>
  </si>
  <si>
    <t>стрижка волос машинка</t>
  </si>
  <si>
    <t>tint</t>
  </si>
  <si>
    <t>матрас надувной плавательный</t>
  </si>
  <si>
    <t>антенный кабель</t>
  </si>
  <si>
    <t>70624973</t>
  </si>
  <si>
    <t>214</t>
  </si>
  <si>
    <t>кран на кухню</t>
  </si>
  <si>
    <t>mossmore</t>
  </si>
  <si>
    <t xml:space="preserve">чехол на самсунг а51 </t>
  </si>
  <si>
    <t>простынь без резинки</t>
  </si>
  <si>
    <t>диапроекторы</t>
  </si>
  <si>
    <t>зарина юбка</t>
  </si>
  <si>
    <t>зеленые джинсы женские</t>
  </si>
  <si>
    <t>очки солнечные мужские квадратные</t>
  </si>
  <si>
    <t>каремат</t>
  </si>
  <si>
    <t>synthetic</t>
  </si>
  <si>
    <t>аквагрим детский</t>
  </si>
  <si>
    <t>фартук школьный женский</t>
  </si>
  <si>
    <t>серьги танджиро</t>
  </si>
  <si>
    <t>ретрактор стоматологический</t>
  </si>
  <si>
    <t>банное полотенце большое</t>
  </si>
  <si>
    <t>подстаканник посуда и инвентарь</t>
  </si>
  <si>
    <t>платье женское с разрезом</t>
  </si>
  <si>
    <t>sun luxe professional</t>
  </si>
  <si>
    <t>носки белые женские хлопок</t>
  </si>
  <si>
    <t>drynites</t>
  </si>
  <si>
    <t>кроссовки женские 35 размер</t>
  </si>
  <si>
    <t>тюль высота 240</t>
  </si>
  <si>
    <t>коллаген в капсулах</t>
  </si>
  <si>
    <t>cyberpunk</t>
  </si>
  <si>
    <t>стиральный порошок 3кг</t>
  </si>
  <si>
    <t>маркеры спиртовые</t>
  </si>
  <si>
    <t>покрытие на пол</t>
  </si>
  <si>
    <t>гель лак fiore</t>
  </si>
  <si>
    <t>матрас в палатку</t>
  </si>
  <si>
    <t>веб-камера</t>
  </si>
  <si>
    <t>приточный клапан</t>
  </si>
  <si>
    <t>одноразовые носки</t>
  </si>
  <si>
    <t>обезболивающий пластырь</t>
  </si>
  <si>
    <t>решетка радиатора</t>
  </si>
  <si>
    <t>замок навесной дом и дача</t>
  </si>
  <si>
    <t>платье кружево</t>
  </si>
  <si>
    <t>гриль газ сковорода</t>
  </si>
  <si>
    <t>чехол на подушку 40х40</t>
  </si>
  <si>
    <t>мангал с навесом</t>
  </si>
  <si>
    <t>мишура</t>
  </si>
  <si>
    <t>духи дольче габана</t>
  </si>
  <si>
    <t xml:space="preserve">пуанты </t>
  </si>
  <si>
    <t>32426117</t>
  </si>
  <si>
    <t>bodo брюки</t>
  </si>
  <si>
    <t>кроссовки лето</t>
  </si>
  <si>
    <t>za</t>
  </si>
  <si>
    <t>топ голубой</t>
  </si>
  <si>
    <t>green era</t>
  </si>
  <si>
    <t>кисти bmakeup</t>
  </si>
  <si>
    <t>китайское платье</t>
  </si>
  <si>
    <t xml:space="preserve">мотоблок </t>
  </si>
  <si>
    <t>орал би насадки</t>
  </si>
  <si>
    <t>mood</t>
  </si>
  <si>
    <t>luxe q</t>
  </si>
  <si>
    <t>худи reebok</t>
  </si>
  <si>
    <t>aim</t>
  </si>
  <si>
    <t>58986461</t>
  </si>
  <si>
    <t>колготки конте 20 ден</t>
  </si>
  <si>
    <t>24881744</t>
  </si>
  <si>
    <t>cristian dior</t>
  </si>
  <si>
    <t>назад в будущее</t>
  </si>
  <si>
    <t>arena купальник</t>
  </si>
  <si>
    <t>женские кольца</t>
  </si>
  <si>
    <t>f5</t>
  </si>
  <si>
    <t>сексшоп</t>
  </si>
  <si>
    <t>жидкие подкрылки</t>
  </si>
  <si>
    <t>4711 acqua colonia</t>
  </si>
  <si>
    <t xml:space="preserve">nike носки </t>
  </si>
  <si>
    <t>чехол на арподсы</t>
  </si>
  <si>
    <t>дыши</t>
  </si>
  <si>
    <t>защитное стекло samsung a52</t>
  </si>
  <si>
    <t>пижама с авокадо</t>
  </si>
  <si>
    <t>юбка-брюки одежда женские большие размеры</t>
  </si>
  <si>
    <t>вейп одноразовый</t>
  </si>
  <si>
    <t>ноутбук игровой дешево</t>
  </si>
  <si>
    <t>датчик температуры и влажности</t>
  </si>
  <si>
    <t>crosby женский</t>
  </si>
  <si>
    <t>женские тапки</t>
  </si>
  <si>
    <t>costa coffee</t>
  </si>
  <si>
    <t>эскимо одежда</t>
  </si>
  <si>
    <t>мегафон</t>
  </si>
  <si>
    <t>friends сериал</t>
  </si>
  <si>
    <t>бонька</t>
  </si>
  <si>
    <t>патч корд</t>
  </si>
  <si>
    <t>66280261</t>
  </si>
  <si>
    <t xml:space="preserve">рулетка </t>
  </si>
  <si>
    <t>вика дмитриева</t>
  </si>
  <si>
    <t>турецкие духи</t>
  </si>
  <si>
    <t>игра престолов книга</t>
  </si>
  <si>
    <t xml:space="preserve">формы </t>
  </si>
  <si>
    <t>horizon zero dawn</t>
  </si>
  <si>
    <t>ацикловир</t>
  </si>
  <si>
    <t>толокар каталка</t>
  </si>
  <si>
    <t>симс 4 игра</t>
  </si>
  <si>
    <t xml:space="preserve">джут </t>
  </si>
  <si>
    <t>дочи милк</t>
  </si>
  <si>
    <t>подогрев сидений</t>
  </si>
  <si>
    <t>кроссовки детские адидас</t>
  </si>
  <si>
    <t xml:space="preserve">грибы </t>
  </si>
  <si>
    <t>ароматическое масло</t>
  </si>
  <si>
    <t>луиза мэй олкотт</t>
  </si>
  <si>
    <t>топ женский бра</t>
  </si>
  <si>
    <t>lovular влажные салфетки</t>
  </si>
  <si>
    <t>лосины и топ женские</t>
  </si>
  <si>
    <t>лавка гарри</t>
  </si>
  <si>
    <t xml:space="preserve">лупа </t>
  </si>
  <si>
    <t>шатуны велосипедные</t>
  </si>
  <si>
    <t>cracpot джинсы</t>
  </si>
  <si>
    <t>помада эйвон</t>
  </si>
  <si>
    <t>памперс 4 трусики</t>
  </si>
  <si>
    <t>чехол на самсунг м 12</t>
  </si>
  <si>
    <t>биодрон</t>
  </si>
  <si>
    <t>наклейки в ванную детские</t>
  </si>
  <si>
    <t>drops</t>
  </si>
  <si>
    <t>сумка lime</t>
  </si>
  <si>
    <t>меховые тапочки</t>
  </si>
  <si>
    <t>honor часы</t>
  </si>
  <si>
    <t>игрушечные инструменты</t>
  </si>
  <si>
    <t>замшевые лоферы</t>
  </si>
  <si>
    <t>лимфодренаж</t>
  </si>
  <si>
    <t>костюм с лосинами</t>
  </si>
  <si>
    <t>туфли закрытые</t>
  </si>
  <si>
    <t>redmi note 10 чехол</t>
  </si>
  <si>
    <t>кроссовки на весну</t>
  </si>
  <si>
    <t>кольцо с лунным камнем</t>
  </si>
  <si>
    <t>ты приставка</t>
  </si>
  <si>
    <t>масло мобил</t>
  </si>
  <si>
    <t>брюки женские оверсайз</t>
  </si>
  <si>
    <t>кигуруми пижама</t>
  </si>
  <si>
    <t>обруч хулахуп</t>
  </si>
  <si>
    <t>носки на мальчиков</t>
  </si>
  <si>
    <t>вьетнамский кофе 3в1</t>
  </si>
  <si>
    <t>женские джинсы черные</t>
  </si>
  <si>
    <t>ollin мусс</t>
  </si>
  <si>
    <t>белые джинсы клеш</t>
  </si>
  <si>
    <t>ip камера</t>
  </si>
  <si>
    <t>27800856</t>
  </si>
  <si>
    <t>сарафаны женские летние</t>
  </si>
  <si>
    <t>шорты mango</t>
  </si>
  <si>
    <t>daccordo</t>
  </si>
  <si>
    <t>asics gel lyte</t>
  </si>
  <si>
    <t>урсофальк</t>
  </si>
  <si>
    <t>термокомплект</t>
  </si>
  <si>
    <t>kotanyi приправа</t>
  </si>
  <si>
    <t>стекло редми 9c</t>
  </si>
  <si>
    <t>найк штаны</t>
  </si>
  <si>
    <t>haas</t>
  </si>
  <si>
    <t>боты женские</t>
  </si>
  <si>
    <t>биоград</t>
  </si>
  <si>
    <t>собачка на поводке игрушка</t>
  </si>
  <si>
    <t>фоторамка 20х30</t>
  </si>
  <si>
    <t>подгузники твинс</t>
  </si>
  <si>
    <t>платье спортивное с капюшоном</t>
  </si>
  <si>
    <t>kaaral маска</t>
  </si>
  <si>
    <t>косынка с козырьком</t>
  </si>
  <si>
    <t>fossil</t>
  </si>
  <si>
    <t>капельный полив жук от емкости</t>
  </si>
  <si>
    <t>пищевой силикон</t>
  </si>
  <si>
    <t>ellami</t>
  </si>
  <si>
    <t xml:space="preserve">тонер </t>
  </si>
  <si>
    <t>спортивный костюм женский большие размеры</t>
  </si>
  <si>
    <t>ализе пуффи файн</t>
  </si>
  <si>
    <t>непромокайка</t>
  </si>
  <si>
    <t>airpods pro apple</t>
  </si>
  <si>
    <t>шарф мужской легкий</t>
  </si>
  <si>
    <t>мужской бокс</t>
  </si>
  <si>
    <t>кружки с двойным стеклом</t>
  </si>
  <si>
    <t>хоккейные товары</t>
  </si>
  <si>
    <t>синупрет</t>
  </si>
  <si>
    <t>подарок мальчику 7 лет</t>
  </si>
  <si>
    <t>proper</t>
  </si>
  <si>
    <t>батинки</t>
  </si>
  <si>
    <t>50269701</t>
  </si>
  <si>
    <t>кабарет вивьен тушь</t>
  </si>
  <si>
    <t xml:space="preserve">honor x8 </t>
  </si>
  <si>
    <t>ролики четырехколесные</t>
  </si>
  <si>
    <t>протеиновые</t>
  </si>
  <si>
    <t>муассанит</t>
  </si>
  <si>
    <t>лампа от комаров</t>
  </si>
  <si>
    <t>бейсболка с принтом</t>
  </si>
  <si>
    <t>portal женский</t>
  </si>
  <si>
    <t>acer</t>
  </si>
  <si>
    <t>70359940</t>
  </si>
  <si>
    <t>томас паровозик</t>
  </si>
  <si>
    <t>крем отбеливающий кожу</t>
  </si>
  <si>
    <t>агата мистери</t>
  </si>
  <si>
    <t>парные подарки</t>
  </si>
  <si>
    <t>фонарики на батарейках</t>
  </si>
  <si>
    <t>елена</t>
  </si>
  <si>
    <t>футзалки мужские nike</t>
  </si>
  <si>
    <t>наушники беспроводные наушники</t>
  </si>
  <si>
    <t>olea</t>
  </si>
  <si>
    <t>двубортный пиджак</t>
  </si>
  <si>
    <t>резинки силиконовые</t>
  </si>
  <si>
    <t>валик прикаточный</t>
  </si>
  <si>
    <t>костюм на лето женский</t>
  </si>
  <si>
    <t>костюм лапша с юбкой</t>
  </si>
  <si>
    <t>прикорневой объем волос спрей</t>
  </si>
  <si>
    <t>рейки на стену</t>
  </si>
  <si>
    <t xml:space="preserve">флакон </t>
  </si>
  <si>
    <t>матэ</t>
  </si>
  <si>
    <t xml:space="preserve">ps4 </t>
  </si>
  <si>
    <t>джинсы с сердечками</t>
  </si>
  <si>
    <t>карлос кастанеда</t>
  </si>
  <si>
    <t>velina fabbiano сумка</t>
  </si>
  <si>
    <t>вв крем корейские</t>
  </si>
  <si>
    <t>бермуды женские джинсовые</t>
  </si>
  <si>
    <t>keddo обувь</t>
  </si>
  <si>
    <t>тренировочный нож</t>
  </si>
  <si>
    <t>статуэтка кролик</t>
  </si>
  <si>
    <t>alpi</t>
  </si>
  <si>
    <t xml:space="preserve">тумба под телевизор </t>
  </si>
  <si>
    <t>жакет короткий</t>
  </si>
  <si>
    <t>в12</t>
  </si>
  <si>
    <t>детские спортивные костюмы</t>
  </si>
  <si>
    <t>коврик ева</t>
  </si>
  <si>
    <t>69560517</t>
  </si>
  <si>
    <t>молд буквы</t>
  </si>
  <si>
    <t xml:space="preserve">джерси </t>
  </si>
  <si>
    <t>стендофф</t>
  </si>
  <si>
    <t>футболка под пиджак</t>
  </si>
  <si>
    <t>адриа линзы</t>
  </si>
  <si>
    <t>ollin perfect hair</t>
  </si>
  <si>
    <t>рамки на номера</t>
  </si>
  <si>
    <t>пульт универсальный</t>
  </si>
  <si>
    <t>мужские куртки больших размеров</t>
  </si>
  <si>
    <t xml:space="preserve">гобелен </t>
  </si>
  <si>
    <t>помада eveline</t>
  </si>
  <si>
    <t>анестетик</t>
  </si>
  <si>
    <t>domira</t>
  </si>
  <si>
    <t>три слона зонт</t>
  </si>
  <si>
    <t>наклейки на стекло</t>
  </si>
  <si>
    <t>книги 18 плюс</t>
  </si>
  <si>
    <t>клуб самоубийц</t>
  </si>
  <si>
    <t>миндаль жареный</t>
  </si>
  <si>
    <t>кукурузное масло</t>
  </si>
  <si>
    <t>61233755</t>
  </si>
  <si>
    <t>mommy care</t>
  </si>
  <si>
    <t>изи женские</t>
  </si>
  <si>
    <t>алхимик книга коэльо</t>
  </si>
  <si>
    <t>бандажный бинт</t>
  </si>
  <si>
    <t>колье галстук</t>
  </si>
  <si>
    <t>inciti</t>
  </si>
  <si>
    <t>bodo комплект</t>
  </si>
  <si>
    <t>шлифмашинки</t>
  </si>
  <si>
    <t>fanno fatti</t>
  </si>
  <si>
    <t xml:space="preserve">худи с принтом </t>
  </si>
  <si>
    <t>витамины алфавит</t>
  </si>
  <si>
    <t>толстовки на молнии</t>
  </si>
  <si>
    <t>12259514</t>
  </si>
  <si>
    <t>монопод палка селфи</t>
  </si>
  <si>
    <t>перчатки женские длинные</t>
  </si>
  <si>
    <t xml:space="preserve">электрочайник </t>
  </si>
  <si>
    <t>радужный флаг</t>
  </si>
  <si>
    <t>angelo bonetti</t>
  </si>
  <si>
    <t>look</t>
  </si>
  <si>
    <t>40958013</t>
  </si>
  <si>
    <t>39660278</t>
  </si>
  <si>
    <t>поворотный столик</t>
  </si>
  <si>
    <t>брюки зауженные к низу</t>
  </si>
  <si>
    <t xml:space="preserve">худи с молнией </t>
  </si>
  <si>
    <t>дом предметы интерьера картины</t>
  </si>
  <si>
    <t>sela мальчик</t>
  </si>
  <si>
    <t>женские плащи</t>
  </si>
  <si>
    <t>глейд</t>
  </si>
  <si>
    <t>70415161</t>
  </si>
  <si>
    <t>цепочка на руку серебро</t>
  </si>
  <si>
    <t>bozita</t>
  </si>
  <si>
    <t>подгузники йокосан</t>
  </si>
  <si>
    <t>stellary блеск</t>
  </si>
  <si>
    <t>крутые футболки</t>
  </si>
  <si>
    <t>19555044</t>
  </si>
  <si>
    <t>брюки с лампасами</t>
  </si>
  <si>
    <t>костюм белый женский брючный</t>
  </si>
  <si>
    <t>3070ti</t>
  </si>
  <si>
    <t>пищевые фломастеры</t>
  </si>
  <si>
    <t>глок</t>
  </si>
  <si>
    <t>угольник свенсона</t>
  </si>
  <si>
    <t>подводка eveline</t>
  </si>
  <si>
    <t>чехол на poco x3 nfc</t>
  </si>
  <si>
    <t>baggini сумка</t>
  </si>
  <si>
    <t>детские весы</t>
  </si>
  <si>
    <t>брюки коричневые</t>
  </si>
  <si>
    <t>перчатки военные</t>
  </si>
  <si>
    <t>кроссовки на подошве</t>
  </si>
  <si>
    <t>от мышей</t>
  </si>
  <si>
    <t>36412491</t>
  </si>
  <si>
    <t>пастельное</t>
  </si>
  <si>
    <t>раковина на стиральную машину</t>
  </si>
  <si>
    <t>шорты женские спортивные черные</t>
  </si>
  <si>
    <t>часы iphone apple</t>
  </si>
  <si>
    <t>стекло на айфон 10</t>
  </si>
  <si>
    <t>брюки мужские адидас</t>
  </si>
  <si>
    <t xml:space="preserve">манекен </t>
  </si>
  <si>
    <t>костюмы летние</t>
  </si>
  <si>
    <t>очки прозрачные солнцезащитные</t>
  </si>
  <si>
    <t>шоколад кондитерский белый</t>
  </si>
  <si>
    <t>чайник прозрачный</t>
  </si>
  <si>
    <t>стеклоомыватель автомобильный</t>
  </si>
  <si>
    <t>ремонт сколов</t>
  </si>
  <si>
    <t>аква коврик детский</t>
  </si>
  <si>
    <t>программист</t>
  </si>
  <si>
    <t xml:space="preserve">парафин </t>
  </si>
  <si>
    <t>кроссовки mizuno</t>
  </si>
  <si>
    <t>лук шалот</t>
  </si>
  <si>
    <t>nestle каша</t>
  </si>
  <si>
    <t>телефон xiaomi redmi 9a</t>
  </si>
  <si>
    <t xml:space="preserve">burberry </t>
  </si>
  <si>
    <t>хилс</t>
  </si>
  <si>
    <t>дембельский подарок</t>
  </si>
  <si>
    <t>квадраты никитина 1 уровень</t>
  </si>
  <si>
    <t>шорты белые женские летние</t>
  </si>
  <si>
    <t>binitra bini одежда</t>
  </si>
  <si>
    <t>антиграффити</t>
  </si>
  <si>
    <t>oz</t>
  </si>
  <si>
    <t>rowenta фен</t>
  </si>
  <si>
    <t>бриджи на мальчика</t>
  </si>
  <si>
    <t>pink gossip</t>
  </si>
  <si>
    <t>джигсы</t>
  </si>
  <si>
    <t>чехол на аирподс 3</t>
  </si>
  <si>
    <t>m</t>
  </si>
  <si>
    <t>белые высокие носки</t>
  </si>
  <si>
    <t>парик розовый</t>
  </si>
  <si>
    <t>джинсы befree одежда</t>
  </si>
  <si>
    <t>подарок рыбаку</t>
  </si>
  <si>
    <t>шопер пушистый</t>
  </si>
  <si>
    <t>нострил</t>
  </si>
  <si>
    <t>редис семена</t>
  </si>
  <si>
    <t>пдатье-рубашка</t>
  </si>
  <si>
    <t>дека</t>
  </si>
  <si>
    <t>ножницы садовые механические</t>
  </si>
  <si>
    <t>машина игрушка</t>
  </si>
  <si>
    <t xml:space="preserve">leani </t>
  </si>
  <si>
    <t>тришун</t>
  </si>
  <si>
    <t xml:space="preserve">икеа </t>
  </si>
  <si>
    <t xml:space="preserve">сандалии детские </t>
  </si>
  <si>
    <t>бакопа</t>
  </si>
  <si>
    <t>сорочки ночные трикотаж</t>
  </si>
  <si>
    <t>зуко</t>
  </si>
  <si>
    <t>дренажный насос фекальный</t>
  </si>
  <si>
    <t>43822403</t>
  </si>
  <si>
    <t>веревки бельевые</t>
  </si>
  <si>
    <t>34299623</t>
  </si>
  <si>
    <t>платье из фатина женское</t>
  </si>
  <si>
    <t>yeezy slide</t>
  </si>
  <si>
    <t>мужские сандалии</t>
  </si>
  <si>
    <t>саморез</t>
  </si>
  <si>
    <t>сисикэт наполнитель</t>
  </si>
  <si>
    <t>наволочка 70х70 сатин</t>
  </si>
  <si>
    <t>матрас овальный</t>
  </si>
  <si>
    <t>велосипед детский четырехколесный</t>
  </si>
  <si>
    <t>органайзер настольный</t>
  </si>
  <si>
    <t>шилак</t>
  </si>
  <si>
    <t>стробоскоп</t>
  </si>
  <si>
    <t>dislabel</t>
  </si>
  <si>
    <t>taifun by gerry weber</t>
  </si>
  <si>
    <t>элегантное платье</t>
  </si>
  <si>
    <t>beurer</t>
  </si>
  <si>
    <t>набор мужской косметики</t>
  </si>
  <si>
    <t>initio</t>
  </si>
  <si>
    <t>металлофон</t>
  </si>
  <si>
    <t>молоко сухое обезжиренное</t>
  </si>
  <si>
    <t>картридж brusko</t>
  </si>
  <si>
    <t>стул полубарный</t>
  </si>
  <si>
    <t>18120403</t>
  </si>
  <si>
    <t>костюм женский спортшик</t>
  </si>
  <si>
    <t>миними</t>
  </si>
  <si>
    <t>компрессионные шорты</t>
  </si>
  <si>
    <t>киа рио 4</t>
  </si>
  <si>
    <t>агрофирма партнер</t>
  </si>
  <si>
    <t>aha bha</t>
  </si>
  <si>
    <t>кардиган на молнии</t>
  </si>
  <si>
    <t>солнцезащитные очки женские круглые</t>
  </si>
  <si>
    <t>пиалка тарелка</t>
  </si>
  <si>
    <t>полотенце мужское</t>
  </si>
  <si>
    <t>автомагнитола пионер</t>
  </si>
  <si>
    <t>мыло хвойное</t>
  </si>
  <si>
    <t>расческа с зеркалом</t>
  </si>
  <si>
    <t>топ на брительках</t>
  </si>
  <si>
    <t>liverpool</t>
  </si>
  <si>
    <t>открытки любимому</t>
  </si>
  <si>
    <t>oppo reno 5 lite</t>
  </si>
  <si>
    <t>семь подземных королей</t>
  </si>
  <si>
    <t>micro sd 256</t>
  </si>
  <si>
    <t>12 pro max iphone</t>
  </si>
  <si>
    <t xml:space="preserve">трусы женские хлопок </t>
  </si>
  <si>
    <t>аниме свитер</t>
  </si>
  <si>
    <t>костюм спортивный теплый женский</t>
  </si>
  <si>
    <t>венок с цветами</t>
  </si>
  <si>
    <t xml:space="preserve">kinder </t>
  </si>
  <si>
    <t>g.moss studio</t>
  </si>
  <si>
    <t>том форд табак ваниль</t>
  </si>
  <si>
    <t>cillit bang</t>
  </si>
  <si>
    <t>шруповерт</t>
  </si>
  <si>
    <t>символика россии</t>
  </si>
  <si>
    <t>чехлы на табуретки</t>
  </si>
  <si>
    <t>джокеры брюки</t>
  </si>
  <si>
    <t>тонеровка</t>
  </si>
  <si>
    <t>apple 11</t>
  </si>
  <si>
    <t>windows 10</t>
  </si>
  <si>
    <t>мокасины женские кожаные</t>
  </si>
  <si>
    <t>баллончик с краской</t>
  </si>
  <si>
    <t>чехол на телефон honor 10 lite</t>
  </si>
  <si>
    <t>смесители</t>
  </si>
  <si>
    <t xml:space="preserve">кофточка </t>
  </si>
  <si>
    <t>олень</t>
  </si>
  <si>
    <t>жалюзи алюминиевые белые</t>
  </si>
  <si>
    <t>париж</t>
  </si>
  <si>
    <t>ocean bag</t>
  </si>
  <si>
    <t>переключатель</t>
  </si>
  <si>
    <t>jull</t>
  </si>
  <si>
    <t>артикулат</t>
  </si>
  <si>
    <t>кроссовки мужские изи буст</t>
  </si>
  <si>
    <t>боулинг</t>
  </si>
  <si>
    <t>наколенники детские спортивные</t>
  </si>
  <si>
    <t>must-have</t>
  </si>
  <si>
    <t>дневник слабака</t>
  </si>
  <si>
    <t>purox гель</t>
  </si>
  <si>
    <t>20955436</t>
  </si>
  <si>
    <t>aeronautica</t>
  </si>
  <si>
    <t>31490840</t>
  </si>
  <si>
    <t>mina</t>
  </si>
  <si>
    <t>полубусины</t>
  </si>
  <si>
    <t>будет больно</t>
  </si>
  <si>
    <t>beibaobao</t>
  </si>
  <si>
    <t>зеркало автомобильное</t>
  </si>
  <si>
    <t xml:space="preserve">пастельное белье 2 спальное </t>
  </si>
  <si>
    <t>сумки летние женские кожаные</t>
  </si>
  <si>
    <t xml:space="preserve">часы наручные мужские </t>
  </si>
  <si>
    <t>гамаир</t>
  </si>
  <si>
    <t>токийские мстители манга</t>
  </si>
  <si>
    <t>мужские спортивные шорты</t>
  </si>
  <si>
    <t>большой киндер сюрприз</t>
  </si>
  <si>
    <t>кофе 3 в 1 в пакетиках 100</t>
  </si>
  <si>
    <t xml:space="preserve">касметика </t>
  </si>
  <si>
    <t>пальто женское демисезонное с капюшоном</t>
  </si>
  <si>
    <t>reima комбинезон зимний</t>
  </si>
  <si>
    <t>кофейные наборы</t>
  </si>
  <si>
    <t>код да винчи</t>
  </si>
  <si>
    <t>mom fit джинсы</t>
  </si>
  <si>
    <t>товары до 50 рублей</t>
  </si>
  <si>
    <t>длинное пальто</t>
  </si>
  <si>
    <t>прислуга книга</t>
  </si>
  <si>
    <t xml:space="preserve">колба </t>
  </si>
  <si>
    <t>w.i.t.c.h.</t>
  </si>
  <si>
    <t>обувь твое</t>
  </si>
  <si>
    <t>кеды кожаные</t>
  </si>
  <si>
    <t>комплект носков</t>
  </si>
  <si>
    <t>кроссовки мужские найк джордан</t>
  </si>
  <si>
    <t>правый берег</t>
  </si>
  <si>
    <t>top model</t>
  </si>
  <si>
    <t>urtekram</t>
  </si>
  <si>
    <t>чехол на компьютерный стул</t>
  </si>
  <si>
    <t>картридж сменный фильтр аквафор</t>
  </si>
  <si>
    <t>ним бад</t>
  </si>
  <si>
    <t>утюг детский со светом и звуком</t>
  </si>
  <si>
    <t>тена леди</t>
  </si>
  <si>
    <t>рюкзак армейский</t>
  </si>
  <si>
    <t>74857067</t>
  </si>
  <si>
    <t>таро райдера уэйта</t>
  </si>
  <si>
    <t xml:space="preserve">спонжик </t>
  </si>
  <si>
    <t>бежевый топ женский</t>
  </si>
  <si>
    <t>джогерры</t>
  </si>
  <si>
    <t>тербинафин</t>
  </si>
  <si>
    <t>детский дождевик на мальчиков</t>
  </si>
  <si>
    <t>тени ева мозаик</t>
  </si>
  <si>
    <t>кожанный тренч</t>
  </si>
  <si>
    <t>топ летний женский</t>
  </si>
  <si>
    <t>48306490</t>
  </si>
  <si>
    <t>concept краска</t>
  </si>
  <si>
    <t>набор косметический</t>
  </si>
  <si>
    <t>lego duplo конструктор</t>
  </si>
  <si>
    <t>игрушки из фетра</t>
  </si>
  <si>
    <t>эмма</t>
  </si>
  <si>
    <t xml:space="preserve">без проводные наушники </t>
  </si>
  <si>
    <t>пила по дереву</t>
  </si>
  <si>
    <t>acer ноутбук</t>
  </si>
  <si>
    <t>чернитель пластика</t>
  </si>
  <si>
    <t>gap дети</t>
  </si>
  <si>
    <t>milana обувь</t>
  </si>
  <si>
    <t>первые шаги</t>
  </si>
  <si>
    <t>крупы продукты</t>
  </si>
  <si>
    <t>мужской одеколон</t>
  </si>
  <si>
    <t xml:space="preserve">чехол на iphone 13 pro </t>
  </si>
  <si>
    <t>33335936</t>
  </si>
  <si>
    <t>жилет укороченный</t>
  </si>
  <si>
    <t>элегантное женское платье</t>
  </si>
  <si>
    <t>26721783</t>
  </si>
  <si>
    <t>рамка 30 на 40</t>
  </si>
  <si>
    <t>жилет сигнальный</t>
  </si>
  <si>
    <t>кашпо оазис</t>
  </si>
  <si>
    <t>new balance 576 кроссовки</t>
  </si>
  <si>
    <t>подписка ps plus</t>
  </si>
  <si>
    <t>гель лак серебро</t>
  </si>
  <si>
    <t>зарина рубашки</t>
  </si>
  <si>
    <t>книга воспоминаний</t>
  </si>
  <si>
    <t>12745088</t>
  </si>
  <si>
    <t>набор торцевых головок</t>
  </si>
  <si>
    <t>крем против загара</t>
  </si>
  <si>
    <t>памперс 6 трусики</t>
  </si>
  <si>
    <t>anne more</t>
  </si>
  <si>
    <t>kioki</t>
  </si>
  <si>
    <t>игровое компьютерное кресло</t>
  </si>
  <si>
    <t>пусеты серебро 925</t>
  </si>
  <si>
    <t>платье праздничное женское</t>
  </si>
  <si>
    <t>elari часы</t>
  </si>
  <si>
    <t>peg perego стульчик</t>
  </si>
  <si>
    <t>горшки цветочные</t>
  </si>
  <si>
    <t>тапочки из овечьей шерсти</t>
  </si>
  <si>
    <t>пирсинг в пупок золото</t>
  </si>
  <si>
    <t>чай тесс в пакетиках 100</t>
  </si>
  <si>
    <t>скобы строительные</t>
  </si>
  <si>
    <t>axe антиперспирант</t>
  </si>
  <si>
    <t>рюкзачок маленький женский</t>
  </si>
  <si>
    <t>стайлер дайсон</t>
  </si>
  <si>
    <t>стакан с подстаканником</t>
  </si>
  <si>
    <t>платье цветочный принт</t>
  </si>
  <si>
    <t>devar</t>
  </si>
  <si>
    <t>чехол на samsung s21 5g</t>
  </si>
  <si>
    <t>телефон домашний трубка</t>
  </si>
  <si>
    <t>ми бенд 4 часы</t>
  </si>
  <si>
    <t>блузы больших размеров</t>
  </si>
  <si>
    <t>подвеска бабочка</t>
  </si>
  <si>
    <t>мини пк</t>
  </si>
  <si>
    <t>мужские штаны с карманами</t>
  </si>
  <si>
    <t>костюм спортивный тройка</t>
  </si>
  <si>
    <t xml:space="preserve">костюм женский с юбкой </t>
  </si>
  <si>
    <t>постельное белье 2</t>
  </si>
  <si>
    <t>bodyton</t>
  </si>
  <si>
    <t>щегол книга</t>
  </si>
  <si>
    <t>чулки эротик</t>
  </si>
  <si>
    <t>миниган</t>
  </si>
  <si>
    <t>тонировка волос</t>
  </si>
  <si>
    <t>62919986</t>
  </si>
  <si>
    <t>бейсболки женские</t>
  </si>
  <si>
    <t>элеутерококк</t>
  </si>
  <si>
    <t>пуссеты</t>
  </si>
  <si>
    <t>мел съедобный со вкусом</t>
  </si>
  <si>
    <t>белое худи мужское</t>
  </si>
  <si>
    <t>шлепанцы женские сабо</t>
  </si>
  <si>
    <t>gloria jeans свитшот</t>
  </si>
  <si>
    <t>28416425</t>
  </si>
  <si>
    <t>олений рог</t>
  </si>
  <si>
    <t>защита от детей на окно</t>
  </si>
  <si>
    <t>посуда кролик</t>
  </si>
  <si>
    <t>тапочки пушистые</t>
  </si>
  <si>
    <t>сарафан домашний женский</t>
  </si>
  <si>
    <t>микро наушник</t>
  </si>
  <si>
    <t>платье на свадьбу одежда</t>
  </si>
  <si>
    <t>на шею украшение</t>
  </si>
  <si>
    <t>белые женские брюки</t>
  </si>
  <si>
    <t>perspective</t>
  </si>
  <si>
    <t>коричневый топ</t>
  </si>
  <si>
    <t xml:space="preserve">овощечистка </t>
  </si>
  <si>
    <t>книги гравити фолз</t>
  </si>
  <si>
    <t>similac classic</t>
  </si>
  <si>
    <t>вечерние платье</t>
  </si>
  <si>
    <t>юбка топ</t>
  </si>
  <si>
    <t>hydropeptide</t>
  </si>
  <si>
    <t>pest reject</t>
  </si>
  <si>
    <t>каприз</t>
  </si>
  <si>
    <t>levis кеды</t>
  </si>
  <si>
    <t>redmi note 10s стекло</t>
  </si>
  <si>
    <t>39806518</t>
  </si>
  <si>
    <t>топ с кружевом женский</t>
  </si>
  <si>
    <t>велоспорт аксессуары</t>
  </si>
  <si>
    <t>омега 3 now</t>
  </si>
  <si>
    <t xml:space="preserve">плеер </t>
  </si>
  <si>
    <t>комбинезон мужской джинсовый</t>
  </si>
  <si>
    <t>gluck</t>
  </si>
  <si>
    <t>fujima</t>
  </si>
  <si>
    <t>успокоительное</t>
  </si>
  <si>
    <t>тинт chupa</t>
  </si>
  <si>
    <t>loreal infaillible</t>
  </si>
  <si>
    <t>бриджи мужские больших размеров</t>
  </si>
  <si>
    <t>защита от комаров</t>
  </si>
  <si>
    <t>дипломат</t>
  </si>
  <si>
    <t>мальчикам кроссовки</t>
  </si>
  <si>
    <t>purox</t>
  </si>
  <si>
    <t xml:space="preserve">mango джинсы </t>
  </si>
  <si>
    <t>synergetic мыло 5л</t>
  </si>
  <si>
    <t>брелки геншин</t>
  </si>
  <si>
    <t>от перхоти средства</t>
  </si>
  <si>
    <t>самокат трюковый</t>
  </si>
  <si>
    <t>adidas galaxy 5</t>
  </si>
  <si>
    <t>шопер с куроми</t>
  </si>
  <si>
    <t>дезерты мужские</t>
  </si>
  <si>
    <t>smok nord 4</t>
  </si>
  <si>
    <t>телевизоры 32 дюйма</t>
  </si>
  <si>
    <t>к пасхе подарки</t>
  </si>
  <si>
    <t>лейки и опрыскиватели</t>
  </si>
  <si>
    <t>семена микрозелени</t>
  </si>
  <si>
    <t>капор женский</t>
  </si>
  <si>
    <t>рюкзак мужской кожа</t>
  </si>
  <si>
    <t>66787787</t>
  </si>
  <si>
    <t>toys</t>
  </si>
  <si>
    <t>женский топ бюстье</t>
  </si>
  <si>
    <t>смартфон xiaomi 11 lite 5g ne</t>
  </si>
  <si>
    <t>ina vokich</t>
  </si>
  <si>
    <t>rotho</t>
  </si>
  <si>
    <t>художественный набор</t>
  </si>
  <si>
    <t>автомобильный набор</t>
  </si>
  <si>
    <t>ночник настенный</t>
  </si>
  <si>
    <t>кашпо на подставке</t>
  </si>
  <si>
    <t>modis футболка</t>
  </si>
  <si>
    <t>наушники bloody</t>
  </si>
  <si>
    <t>дельфиниум многолетний</t>
  </si>
  <si>
    <t xml:space="preserve">отруби </t>
  </si>
  <si>
    <t>трусики памперс 7</t>
  </si>
  <si>
    <t>спортивное платье большие размеры</t>
  </si>
  <si>
    <t>кольцо цепь</t>
  </si>
  <si>
    <t>подследники мужские носки</t>
  </si>
  <si>
    <t>15759022</t>
  </si>
  <si>
    <t xml:space="preserve">антифриз </t>
  </si>
  <si>
    <t>феникс премьер</t>
  </si>
  <si>
    <t>embryolisse крем</t>
  </si>
  <si>
    <t>наливной пол</t>
  </si>
  <si>
    <t>война и мир книга</t>
  </si>
  <si>
    <t>крем с гиалуроновой кислотой</t>
  </si>
  <si>
    <t>кофта с коротким рукавом</t>
  </si>
  <si>
    <t>шторы 240 высота</t>
  </si>
  <si>
    <t>33897475</t>
  </si>
  <si>
    <t>teana сыворотка</t>
  </si>
  <si>
    <t>a passion play</t>
  </si>
  <si>
    <t>комплект футболок мужских</t>
  </si>
  <si>
    <t>кепка jordan</t>
  </si>
  <si>
    <t>кэроб шоколад</t>
  </si>
  <si>
    <t>микро бикини</t>
  </si>
  <si>
    <t>зеленое платье миди</t>
  </si>
  <si>
    <t>ковер 3 на 4</t>
  </si>
  <si>
    <t>inglesina</t>
  </si>
  <si>
    <t>compliment пилинг</t>
  </si>
  <si>
    <t>sexy brow henna</t>
  </si>
  <si>
    <t>type-c кабель</t>
  </si>
  <si>
    <t>puma худи</t>
  </si>
  <si>
    <t>штуцер</t>
  </si>
  <si>
    <t>телефон домашний стационарный проводной</t>
  </si>
  <si>
    <t>remo hobby</t>
  </si>
  <si>
    <t>картины по номерам цветы</t>
  </si>
  <si>
    <t>realme 6 pro</t>
  </si>
  <si>
    <t>тапочки женские домашние 38 размер</t>
  </si>
  <si>
    <t>аспиратор назальный</t>
  </si>
  <si>
    <t>платье летнее бохо</t>
  </si>
  <si>
    <t>горох семена</t>
  </si>
  <si>
    <t>samsung galaxy m12</t>
  </si>
  <si>
    <t>oneplus 8</t>
  </si>
  <si>
    <t>защита тела</t>
  </si>
  <si>
    <t>luminarc набор</t>
  </si>
  <si>
    <t xml:space="preserve">инструмент </t>
  </si>
  <si>
    <t>кофе вьетнам</t>
  </si>
  <si>
    <t>лэшбоксы</t>
  </si>
  <si>
    <t>постельное белье иваново</t>
  </si>
  <si>
    <t>сухоцветы хлопок</t>
  </si>
  <si>
    <t>61253667</t>
  </si>
  <si>
    <t>самсунг с21</t>
  </si>
  <si>
    <t>жилет трикотажный</t>
  </si>
  <si>
    <t xml:space="preserve">табуретки </t>
  </si>
  <si>
    <t>костюм спортивный тройка женский</t>
  </si>
  <si>
    <t>орехи кешью</t>
  </si>
  <si>
    <t>наклейки на лицо</t>
  </si>
  <si>
    <t>kinderoom</t>
  </si>
  <si>
    <t>ролик от шерсти</t>
  </si>
  <si>
    <t>корм probalance</t>
  </si>
  <si>
    <t>золотые серьги с бриллиантом</t>
  </si>
  <si>
    <t>женское платье одежда летние</t>
  </si>
  <si>
    <t>противоугонный замок</t>
  </si>
  <si>
    <t>панчо</t>
  </si>
  <si>
    <t>мерседес игрушка</t>
  </si>
  <si>
    <t>eo laboratorie шампунь</t>
  </si>
  <si>
    <t>деловое платье</t>
  </si>
  <si>
    <t>шорты на подростка</t>
  </si>
  <si>
    <t>порошок стиральный ариэль</t>
  </si>
  <si>
    <t>защитное стекло на samsung galaxy а</t>
  </si>
  <si>
    <t>костюм женский зеленый</t>
  </si>
  <si>
    <t>резиновый комбинезон детский</t>
  </si>
  <si>
    <t>леаны</t>
  </si>
  <si>
    <t>чучело</t>
  </si>
  <si>
    <t>шорты аниме</t>
  </si>
  <si>
    <t>40324691</t>
  </si>
  <si>
    <t>венок на голову с цветами</t>
  </si>
  <si>
    <t>dress no stress</t>
  </si>
  <si>
    <t>indie kid</t>
  </si>
  <si>
    <t>dali</t>
  </si>
  <si>
    <t>масло растительное холодного отжима</t>
  </si>
  <si>
    <t>носки мужские теплые</t>
  </si>
  <si>
    <t xml:space="preserve">terranova </t>
  </si>
  <si>
    <t>сплит-системы</t>
  </si>
  <si>
    <t>футболки со стразами женские</t>
  </si>
  <si>
    <t>спортивный костюм женский легкий</t>
  </si>
  <si>
    <t>кроссовки зимние женские с мехом</t>
  </si>
  <si>
    <t>духи victoria secret</t>
  </si>
  <si>
    <t>шапки мужские</t>
  </si>
  <si>
    <t>мехх одежда</t>
  </si>
  <si>
    <t xml:space="preserve"> befree</t>
  </si>
  <si>
    <t>салфетка под приборы</t>
  </si>
  <si>
    <t>встраиваемый духовой шкаф</t>
  </si>
  <si>
    <t xml:space="preserve">проводные наушники </t>
  </si>
  <si>
    <t>никита</t>
  </si>
  <si>
    <t>брючные костюмы женские праздничные</t>
  </si>
  <si>
    <t>набор шампунь и кондиционер</t>
  </si>
  <si>
    <t>детский спортивный одежда костюм</t>
  </si>
  <si>
    <t>дезадорант</t>
  </si>
  <si>
    <t>nitecore</t>
  </si>
  <si>
    <t>армейский рюкзак</t>
  </si>
  <si>
    <t>веселый малыш</t>
  </si>
  <si>
    <t>самокрутки</t>
  </si>
  <si>
    <t>тайцы мужские</t>
  </si>
  <si>
    <t>блютуз в машину</t>
  </si>
  <si>
    <t>хомуты</t>
  </si>
  <si>
    <t>ализе софти</t>
  </si>
  <si>
    <t>очешник аксессуары</t>
  </si>
  <si>
    <t>лапы</t>
  </si>
  <si>
    <t>туфли на платформе из натуральной кожи</t>
  </si>
  <si>
    <t>мел пищевой 1 кг</t>
  </si>
  <si>
    <t xml:space="preserve">трафареты </t>
  </si>
  <si>
    <t>черные ручки</t>
  </si>
  <si>
    <t>bolsero</t>
  </si>
  <si>
    <t>aqa</t>
  </si>
  <si>
    <t>olga skazkina</t>
  </si>
  <si>
    <t>grinkovskaya</t>
  </si>
  <si>
    <t>adidas олимпийки</t>
  </si>
  <si>
    <t>степинг</t>
  </si>
  <si>
    <t>кигуруми пикачу</t>
  </si>
  <si>
    <t>детские босоножки</t>
  </si>
  <si>
    <t>леди бант</t>
  </si>
  <si>
    <t>зубочистки с нитью</t>
  </si>
  <si>
    <t>camelot</t>
  </si>
  <si>
    <t>любимому</t>
  </si>
  <si>
    <t>бепантен дерма</t>
  </si>
  <si>
    <t>злаковые батончики без сахара</t>
  </si>
  <si>
    <t>kate spade</t>
  </si>
  <si>
    <t>charon baby +</t>
  </si>
  <si>
    <t xml:space="preserve">гвоздики </t>
  </si>
  <si>
    <t>9523184</t>
  </si>
  <si>
    <t>стеллаж в туалет</t>
  </si>
  <si>
    <t>а 4 бумага</t>
  </si>
  <si>
    <t>нагрудник силиконовый с карманом</t>
  </si>
  <si>
    <t>физраствор</t>
  </si>
  <si>
    <t>iphone 14 про макс</t>
  </si>
  <si>
    <t>крем с ретинолом</t>
  </si>
  <si>
    <t>тмин черный</t>
  </si>
  <si>
    <t>r</t>
  </si>
  <si>
    <t>зеркало косметическое с увеличением</t>
  </si>
  <si>
    <t>давить прыщи</t>
  </si>
  <si>
    <t>королевские финики</t>
  </si>
  <si>
    <t>классические шорты женские</t>
  </si>
  <si>
    <t>zinus</t>
  </si>
  <si>
    <t>ponds</t>
  </si>
  <si>
    <t>modellini</t>
  </si>
  <si>
    <t>остин футболка с принтом</t>
  </si>
  <si>
    <t>жайнамаз</t>
  </si>
  <si>
    <t>jelly box</t>
  </si>
  <si>
    <t>жилет спортивный женский</t>
  </si>
  <si>
    <t>51361535</t>
  </si>
  <si>
    <t>молекула 02 эксцентрик</t>
  </si>
  <si>
    <t>босоножки с мехом</t>
  </si>
  <si>
    <t>15096631</t>
  </si>
  <si>
    <t>скидка</t>
  </si>
  <si>
    <t>чай успокаивающий</t>
  </si>
  <si>
    <t>многоразовые ватные диски</t>
  </si>
  <si>
    <t>однодневные линзы</t>
  </si>
  <si>
    <t>детский развивающий коврик</t>
  </si>
  <si>
    <t>креатин спортивное питание и косметика</t>
  </si>
  <si>
    <t>кенгуру пижама</t>
  </si>
  <si>
    <t>чехол на samsung a71</t>
  </si>
  <si>
    <t>гарнитур душевой</t>
  </si>
  <si>
    <t>пантопровит</t>
  </si>
  <si>
    <t>yamaha f310</t>
  </si>
  <si>
    <t>пионерский значок</t>
  </si>
  <si>
    <t xml:space="preserve">uriage </t>
  </si>
  <si>
    <t>чехлы на диван без подлокотников</t>
  </si>
  <si>
    <t>кант</t>
  </si>
  <si>
    <t>китти</t>
  </si>
  <si>
    <t>чехол на 6 iphone силиконовый</t>
  </si>
  <si>
    <t>18237385</t>
  </si>
  <si>
    <t>куртка адидас на весну</t>
  </si>
  <si>
    <t>значок геншин</t>
  </si>
  <si>
    <t>наклейка z на авто</t>
  </si>
  <si>
    <t>романы любовные книги</t>
  </si>
  <si>
    <t>пальто бежевое женское</t>
  </si>
  <si>
    <t>пижама шорты и футболка</t>
  </si>
  <si>
    <t>callebaut молочный</t>
  </si>
  <si>
    <t>сережки жемчуг</t>
  </si>
  <si>
    <t>29025597</t>
  </si>
  <si>
    <t>футболки модные</t>
  </si>
  <si>
    <t>секира перуна</t>
  </si>
  <si>
    <t>пиджак джинсовый</t>
  </si>
  <si>
    <t>футболка женские</t>
  </si>
  <si>
    <t>дорожный чемодан</t>
  </si>
  <si>
    <t>realme c3</t>
  </si>
  <si>
    <t>тушь luxury</t>
  </si>
  <si>
    <t>детский мольберт</t>
  </si>
  <si>
    <t>серьга крест</t>
  </si>
  <si>
    <t>штаны бежевые</t>
  </si>
  <si>
    <t>note косметика</t>
  </si>
  <si>
    <t>упаковочные коробки</t>
  </si>
  <si>
    <t>1,5 спальное постельное белье</t>
  </si>
  <si>
    <t>пузыри</t>
  </si>
  <si>
    <t>мешки кондитерские 100 шт</t>
  </si>
  <si>
    <t>спортивные брюки мужские утепленные</t>
  </si>
  <si>
    <t>кроссовки мужские найк кожаные</t>
  </si>
  <si>
    <t>tacardi</t>
  </si>
  <si>
    <t>сапоги демисезонные женские обувь</t>
  </si>
  <si>
    <t>омса носки</t>
  </si>
  <si>
    <t>vans слипоны</t>
  </si>
  <si>
    <t>чехол на песочницу</t>
  </si>
  <si>
    <t>измельчитель ручной</t>
  </si>
  <si>
    <t>гарсинг</t>
  </si>
  <si>
    <t>миски из нержавеющей стали</t>
  </si>
  <si>
    <t>ибп и аксессуары</t>
  </si>
  <si>
    <t>retinol</t>
  </si>
  <si>
    <t>мел природный</t>
  </si>
  <si>
    <t>американка женский топ</t>
  </si>
  <si>
    <t>блеск тату</t>
  </si>
  <si>
    <t>трусы на девочку</t>
  </si>
  <si>
    <t>рупи каур</t>
  </si>
  <si>
    <t>ботинки женские зимние обувь</t>
  </si>
  <si>
    <t>bernovich тени</t>
  </si>
  <si>
    <t>офисный сарафан женский</t>
  </si>
  <si>
    <t>шапка кусто</t>
  </si>
  <si>
    <t>goonwoo подгузники детские</t>
  </si>
  <si>
    <t>перчатки свадебные</t>
  </si>
  <si>
    <t>аниме карточки</t>
  </si>
  <si>
    <t>бренды обуви</t>
  </si>
  <si>
    <t>детские золотые сережки 585</t>
  </si>
  <si>
    <t>походный стул</t>
  </si>
  <si>
    <t>день и ночь игра</t>
  </si>
  <si>
    <t>ручной массажер</t>
  </si>
  <si>
    <t>развивающий центр</t>
  </si>
  <si>
    <t>47043405</t>
  </si>
  <si>
    <t>гурме</t>
  </si>
  <si>
    <t>клик клак</t>
  </si>
  <si>
    <t>чехол на huawei p40 lite</t>
  </si>
  <si>
    <t>костюм эльзы</t>
  </si>
  <si>
    <t>клещи обжимные</t>
  </si>
  <si>
    <t>тригер</t>
  </si>
  <si>
    <t>38326053</t>
  </si>
  <si>
    <t>оверлок промышленный</t>
  </si>
  <si>
    <t>самойлова</t>
  </si>
  <si>
    <t>splav</t>
  </si>
  <si>
    <t xml:space="preserve">лианы </t>
  </si>
  <si>
    <t>древо жизни</t>
  </si>
  <si>
    <t>лампочка e27</t>
  </si>
  <si>
    <t>лансер 9</t>
  </si>
  <si>
    <t>пеньюар парикмахера</t>
  </si>
  <si>
    <t>кружка маме</t>
  </si>
  <si>
    <t>валеши женские</t>
  </si>
  <si>
    <t>стикеры hello my name is</t>
  </si>
  <si>
    <t>парогенератор braun</t>
  </si>
  <si>
    <t>фигурки фнаф 5</t>
  </si>
  <si>
    <t>ароматические масла</t>
  </si>
  <si>
    <t>funs</t>
  </si>
  <si>
    <t>виспа</t>
  </si>
  <si>
    <t>суппорт голеностопа</t>
  </si>
  <si>
    <t>ланцет</t>
  </si>
  <si>
    <t>свадебные свечи</t>
  </si>
  <si>
    <t>футболка зебра</t>
  </si>
  <si>
    <t xml:space="preserve">авент </t>
  </si>
  <si>
    <t>hyaluronic acid</t>
  </si>
  <si>
    <t xml:space="preserve">стул туристический </t>
  </si>
  <si>
    <t>набор на выписку</t>
  </si>
  <si>
    <t>футболки черные</t>
  </si>
  <si>
    <t>ремень мужской кожаный</t>
  </si>
  <si>
    <t>томми хилфигер футболка</t>
  </si>
  <si>
    <t>корсет женский белье</t>
  </si>
  <si>
    <t>пальто женское драповое</t>
  </si>
  <si>
    <t>unichel</t>
  </si>
  <si>
    <t>присадка в масло</t>
  </si>
  <si>
    <t>берцы тактические</t>
  </si>
  <si>
    <t>11910718</t>
  </si>
  <si>
    <t>картофельное пюре</t>
  </si>
  <si>
    <t>арктика термос</t>
  </si>
  <si>
    <t>finish quantum</t>
  </si>
  <si>
    <t>чай ромашка</t>
  </si>
  <si>
    <t>klorane шампунь</t>
  </si>
  <si>
    <t>самсунг м52</t>
  </si>
  <si>
    <t>порошок 9 кг</t>
  </si>
  <si>
    <t>foresto</t>
  </si>
  <si>
    <t>seni lady</t>
  </si>
  <si>
    <t>л карнитин в капсулах</t>
  </si>
  <si>
    <t>аквабитс</t>
  </si>
  <si>
    <t>11737716</t>
  </si>
  <si>
    <t>египетский хлопок постельное белье</t>
  </si>
  <si>
    <t>грим театральный</t>
  </si>
  <si>
    <t>70801984</t>
  </si>
  <si>
    <t>matrix biolage</t>
  </si>
  <si>
    <t>серьги позолоченные</t>
  </si>
  <si>
    <t>кофта с принтом</t>
  </si>
  <si>
    <t>платье велюровое</t>
  </si>
  <si>
    <t>two per day</t>
  </si>
  <si>
    <t>угловой стол</t>
  </si>
  <si>
    <t>filippo berio</t>
  </si>
  <si>
    <t>витамин в12 в таблетках</t>
  </si>
  <si>
    <t>воскоплав картриджный набор</t>
  </si>
  <si>
    <t>танцующие</t>
  </si>
  <si>
    <t>44957229</t>
  </si>
  <si>
    <t>брюки палаццо женские</t>
  </si>
  <si>
    <t>marks &amp; spencer трусы</t>
  </si>
  <si>
    <t>обд сканер 327</t>
  </si>
  <si>
    <t>платье свитер женское оверсайз</t>
  </si>
  <si>
    <t>кошелек сумка</t>
  </si>
  <si>
    <t>голубые брюки женские</t>
  </si>
  <si>
    <t>air monarch</t>
  </si>
  <si>
    <t>федор сумкин</t>
  </si>
  <si>
    <t>кольцо из эпоксидной смолы с цветами</t>
  </si>
  <si>
    <t xml:space="preserve">костюм адидас </t>
  </si>
  <si>
    <t>брадсы</t>
  </si>
  <si>
    <t>мужское</t>
  </si>
  <si>
    <t>lado</t>
  </si>
  <si>
    <t>кроссовки женские guess</t>
  </si>
  <si>
    <t>concept оттеночный шампунь</t>
  </si>
  <si>
    <t>уголки</t>
  </si>
  <si>
    <t>pumpkin sleeping pack</t>
  </si>
  <si>
    <t>термонаклейки на одежду аниме</t>
  </si>
  <si>
    <t>наклейки пасха</t>
  </si>
  <si>
    <t>моль</t>
  </si>
  <si>
    <t>crayola</t>
  </si>
  <si>
    <t>отбойный молоток</t>
  </si>
  <si>
    <t>носки тонкие</t>
  </si>
  <si>
    <t>метчик</t>
  </si>
  <si>
    <t>beige island</t>
  </si>
  <si>
    <t>картина по номерам дневники вампира</t>
  </si>
  <si>
    <t>свободное платье</t>
  </si>
  <si>
    <t>молочники</t>
  </si>
  <si>
    <t xml:space="preserve">пупс </t>
  </si>
  <si>
    <t>машина электромобиль</t>
  </si>
  <si>
    <t xml:space="preserve">автоклав </t>
  </si>
  <si>
    <t>столик в кровать</t>
  </si>
  <si>
    <t>носки с подошвой</t>
  </si>
  <si>
    <t>пранк</t>
  </si>
  <si>
    <t>браслеты парный</t>
  </si>
  <si>
    <t>ноотроп</t>
  </si>
  <si>
    <t>бибс пустышка</t>
  </si>
  <si>
    <t>звонок на самокат</t>
  </si>
  <si>
    <t>37715869</t>
  </si>
  <si>
    <t>savex</t>
  </si>
  <si>
    <t>66968956</t>
  </si>
  <si>
    <t>neo feet</t>
  </si>
  <si>
    <t>белые длинные носки</t>
  </si>
  <si>
    <t>убить пересмешника книга</t>
  </si>
  <si>
    <t>34556320</t>
  </si>
  <si>
    <t>rocs гель</t>
  </si>
  <si>
    <t>ножницы маникюрные детские</t>
  </si>
  <si>
    <t>11731460</t>
  </si>
  <si>
    <t>манго сумки</t>
  </si>
  <si>
    <t xml:space="preserve">твое худи </t>
  </si>
  <si>
    <t>novaline cosmetics пилинг</t>
  </si>
  <si>
    <t>round up</t>
  </si>
  <si>
    <t>модели звезда сборные</t>
  </si>
  <si>
    <t>барс спрей</t>
  </si>
  <si>
    <t>крышка в микроволновку</t>
  </si>
  <si>
    <t>часы автомобильные</t>
  </si>
  <si>
    <t>куртки мужские зимние с капюшоном</t>
  </si>
  <si>
    <t>33535623</t>
  </si>
  <si>
    <t>защита паха</t>
  </si>
  <si>
    <t>геншин наклейки</t>
  </si>
  <si>
    <t>чехол на редми 8а</t>
  </si>
  <si>
    <t>gepur одежда</t>
  </si>
  <si>
    <t>протекторы</t>
  </si>
  <si>
    <t>детские развивающие игры</t>
  </si>
  <si>
    <t>на диван</t>
  </si>
  <si>
    <t>батник</t>
  </si>
  <si>
    <t>обувь марко</t>
  </si>
  <si>
    <t>лак кошачий глаз</t>
  </si>
  <si>
    <t>защитное стекло honor 10i</t>
  </si>
  <si>
    <t>214 ink</t>
  </si>
  <si>
    <t>twiki</t>
  </si>
  <si>
    <t>кепка ссср</t>
  </si>
  <si>
    <t>бигуди большие</t>
  </si>
  <si>
    <t>футболки спортивные</t>
  </si>
  <si>
    <t>тайтсы пуш ап</t>
  </si>
  <si>
    <t>халат сорочка комплект</t>
  </si>
  <si>
    <t>guess бейсболка</t>
  </si>
  <si>
    <t>микрокамера</t>
  </si>
  <si>
    <t>детский микроскоп</t>
  </si>
  <si>
    <t>bluesky гель-лак</t>
  </si>
  <si>
    <t>pantene спрей</t>
  </si>
  <si>
    <t>мизуно</t>
  </si>
  <si>
    <t>xiaomi mi box s</t>
  </si>
  <si>
    <t>костыль</t>
  </si>
  <si>
    <t>трюфели без сахара</t>
  </si>
  <si>
    <t>диски музыка</t>
  </si>
  <si>
    <t>парные носки</t>
  </si>
  <si>
    <t>самойлова косметика</t>
  </si>
  <si>
    <t>мужские классические брюки</t>
  </si>
  <si>
    <t>зола блузка</t>
  </si>
  <si>
    <t>wonderfit</t>
  </si>
  <si>
    <t xml:space="preserve">обнажение </t>
  </si>
  <si>
    <t>73480671</t>
  </si>
  <si>
    <t>соус цезарь</t>
  </si>
  <si>
    <t>ceramed</t>
  </si>
  <si>
    <t>троллейбус</t>
  </si>
  <si>
    <t>туфли замшевые</t>
  </si>
  <si>
    <t>nestrkash</t>
  </si>
  <si>
    <t>джоггеры мужские с карманами</t>
  </si>
  <si>
    <t>мебельсон</t>
  </si>
  <si>
    <t>bb kitty</t>
  </si>
  <si>
    <t>шоколадный набор</t>
  </si>
  <si>
    <t xml:space="preserve">носки мужские набор </t>
  </si>
  <si>
    <t>морошка</t>
  </si>
  <si>
    <t>трифала чурна</t>
  </si>
  <si>
    <t>лежак пластиковый</t>
  </si>
  <si>
    <t>слайм готовый</t>
  </si>
  <si>
    <t>millennials.</t>
  </si>
  <si>
    <t>шпроты в масле</t>
  </si>
  <si>
    <t>suorin ace</t>
  </si>
  <si>
    <t>крем от загара детский</t>
  </si>
  <si>
    <t>чай принцесса нури</t>
  </si>
  <si>
    <t>юбка lime</t>
  </si>
  <si>
    <t>костюмы спортивные женские 50</t>
  </si>
  <si>
    <t>бровист</t>
  </si>
  <si>
    <t xml:space="preserve">бабушкино лукошко </t>
  </si>
  <si>
    <t>mipao</t>
  </si>
  <si>
    <t>30040656</t>
  </si>
  <si>
    <t>часы samsung</t>
  </si>
  <si>
    <t>maxim</t>
  </si>
  <si>
    <t>кольцо соломона</t>
  </si>
  <si>
    <t>мусат керамический</t>
  </si>
  <si>
    <t>стульчик подставка</t>
  </si>
  <si>
    <t>мебельные ручки скобы</t>
  </si>
  <si>
    <t>newdermis</t>
  </si>
  <si>
    <t>карпет автомобильный</t>
  </si>
  <si>
    <t>silvian heach</t>
  </si>
  <si>
    <t>штаны адидас женские спортивные</t>
  </si>
  <si>
    <t>фукус водоросли</t>
  </si>
  <si>
    <t>диск с играми</t>
  </si>
  <si>
    <t>колготки с блестками</t>
  </si>
  <si>
    <t xml:space="preserve">чехол на iphone 7 </t>
  </si>
  <si>
    <t>ranzel</t>
  </si>
  <si>
    <t>босоножки на девочку</t>
  </si>
  <si>
    <t xml:space="preserve">шелковое платье </t>
  </si>
  <si>
    <t>приора 2</t>
  </si>
  <si>
    <t>baikalopt</t>
  </si>
  <si>
    <t>коркунов</t>
  </si>
  <si>
    <t>джеггинсы мужские</t>
  </si>
  <si>
    <t>хаггис 3</t>
  </si>
  <si>
    <t xml:space="preserve">мужской набор </t>
  </si>
  <si>
    <t xml:space="preserve">кольца женские </t>
  </si>
  <si>
    <t>костюм женский в рубчик</t>
  </si>
  <si>
    <t>бутсы predator</t>
  </si>
  <si>
    <t>трансформеры игрушки роботы</t>
  </si>
  <si>
    <t>вода донат магний</t>
  </si>
  <si>
    <t>плащевка</t>
  </si>
  <si>
    <t>маленький телефон</t>
  </si>
  <si>
    <t>светлые брюки женские</t>
  </si>
  <si>
    <t>лопатки игрушечные</t>
  </si>
  <si>
    <t>плед с рукавами женский</t>
  </si>
  <si>
    <t>tv box</t>
  </si>
  <si>
    <t>ecotex обувь</t>
  </si>
  <si>
    <t>гравитационные инверсионные ботинки</t>
  </si>
  <si>
    <t>конвектор обогреватель</t>
  </si>
  <si>
    <t>кепка мальчик бейсболка</t>
  </si>
  <si>
    <t>eveline косметика</t>
  </si>
  <si>
    <t>xiaomi фен</t>
  </si>
  <si>
    <t>кроссовки мужские кожаные осенние</t>
  </si>
  <si>
    <t>прозрачный рюкзак</t>
  </si>
  <si>
    <t>детский барабан</t>
  </si>
  <si>
    <t>пур бланка</t>
  </si>
  <si>
    <t>мужской вибратор</t>
  </si>
  <si>
    <t>berossi</t>
  </si>
  <si>
    <t>кукла эльза игрушки</t>
  </si>
  <si>
    <t>платье жилет</t>
  </si>
  <si>
    <t>каши детские с 6</t>
  </si>
  <si>
    <t>платье классическое офисное женское</t>
  </si>
  <si>
    <t>wifi usb</t>
  </si>
  <si>
    <t>копроновые носки</t>
  </si>
  <si>
    <t>черные лосины</t>
  </si>
  <si>
    <t>оверсайз джинсы</t>
  </si>
  <si>
    <t>постельный путеводитель игра 18</t>
  </si>
  <si>
    <t>рупора автомобильные</t>
  </si>
  <si>
    <t>юбка оджи</t>
  </si>
  <si>
    <t>тренировочные трусики детские</t>
  </si>
  <si>
    <t>шорты женские джинсовые с высокой</t>
  </si>
  <si>
    <t>vital proteins</t>
  </si>
  <si>
    <t>летние брюки больших размеров</t>
  </si>
  <si>
    <t>джинсы lee</t>
  </si>
  <si>
    <t>миша</t>
  </si>
  <si>
    <t>кольцо дорожка из камней</t>
  </si>
  <si>
    <t>365 дней подгузники</t>
  </si>
  <si>
    <t>самокат rush action</t>
  </si>
  <si>
    <t>летний комплект на выписку</t>
  </si>
  <si>
    <t>onitsuka tiger corsair</t>
  </si>
  <si>
    <t>набор чайных ложек</t>
  </si>
  <si>
    <t>добль</t>
  </si>
  <si>
    <t>водолазки мужские с длинным рукавом</t>
  </si>
  <si>
    <t>полировочный круг</t>
  </si>
  <si>
    <t>кошачий корм сухой 10 кг</t>
  </si>
  <si>
    <t>мужской домашний костюм трикотажный</t>
  </si>
  <si>
    <t>велотуфли</t>
  </si>
  <si>
    <t>чехол на хонор 20s</t>
  </si>
  <si>
    <t>refresh levrana</t>
  </si>
  <si>
    <t>спортивный костюм мужской одежда пума</t>
  </si>
  <si>
    <t>жалюзи на балконные окна</t>
  </si>
  <si>
    <t>бьюти бокс с корейской косметикой</t>
  </si>
  <si>
    <t>наволочка 30х50</t>
  </si>
  <si>
    <t>крутые вещи</t>
  </si>
  <si>
    <t>tribuna</t>
  </si>
  <si>
    <t>каарал</t>
  </si>
  <si>
    <t>платье с юбкой плиссе</t>
  </si>
  <si>
    <t>блокнот с ручкой</t>
  </si>
  <si>
    <t>жалюзи рулонные блэкаут</t>
  </si>
  <si>
    <t>очищающий чай</t>
  </si>
  <si>
    <t>рисунок</t>
  </si>
  <si>
    <t>баллон со сжатым воздухом</t>
  </si>
  <si>
    <t>38576934</t>
  </si>
  <si>
    <t>64912532</t>
  </si>
  <si>
    <t>udn x</t>
  </si>
  <si>
    <t>пластиковые бокалы</t>
  </si>
  <si>
    <t>milwaukee инструмент</t>
  </si>
  <si>
    <t>гуджитсу марвел</t>
  </si>
  <si>
    <t>дмб</t>
  </si>
  <si>
    <t>чехол на наушники airpods 3</t>
  </si>
  <si>
    <t>сапоги челси женские</t>
  </si>
  <si>
    <t>хризопраз натуральный</t>
  </si>
  <si>
    <t>рибав-экстра</t>
  </si>
  <si>
    <t>шорты адидас женские</t>
  </si>
  <si>
    <t>19712809</t>
  </si>
  <si>
    <t>автошторки</t>
  </si>
  <si>
    <t>цинк хелат таблетки</t>
  </si>
  <si>
    <t>фунгодерил</t>
  </si>
  <si>
    <t>спортшик</t>
  </si>
  <si>
    <t>iphone 13 pro 256</t>
  </si>
  <si>
    <t>stella mccartney</t>
  </si>
  <si>
    <t>61748477</t>
  </si>
  <si>
    <t>гвоздезабивной пистолет</t>
  </si>
  <si>
    <t>умка`</t>
  </si>
  <si>
    <t>платье оверсайз женское больших размеров</t>
  </si>
  <si>
    <t>свитшот sela</t>
  </si>
  <si>
    <t>боботик</t>
  </si>
  <si>
    <t>часы на руку</t>
  </si>
  <si>
    <t>подставка под ручки</t>
  </si>
  <si>
    <t>пастила пастилушка ассорти</t>
  </si>
  <si>
    <t>skoda octavia</t>
  </si>
  <si>
    <t>крахмал тапиоки</t>
  </si>
  <si>
    <t>масло ликви моли</t>
  </si>
  <si>
    <t>тушь макс фактор 2000</t>
  </si>
  <si>
    <t>бра с выключателем</t>
  </si>
  <si>
    <t>useless box</t>
  </si>
  <si>
    <t xml:space="preserve">маленькие женщины </t>
  </si>
  <si>
    <t>рогачевъ молоко сгущенное</t>
  </si>
  <si>
    <t>порошок bimax</t>
  </si>
  <si>
    <t>metallica футболка</t>
  </si>
  <si>
    <t>обой</t>
  </si>
  <si>
    <t>костюм женский брючный классический</t>
  </si>
  <si>
    <t>zebra</t>
  </si>
  <si>
    <t>burberry her</t>
  </si>
  <si>
    <t>adidas спортивные штаны</t>
  </si>
  <si>
    <t>жидкий ключ</t>
  </si>
  <si>
    <t>шоппер с аниме</t>
  </si>
  <si>
    <t>чехол samsung a31</t>
  </si>
  <si>
    <t>sabo vivienne косметика</t>
  </si>
  <si>
    <t>la martina</t>
  </si>
  <si>
    <t>пылесос ксиоми</t>
  </si>
  <si>
    <t>tete косметика</t>
  </si>
  <si>
    <t>порошок стиральный автомат 3 кг</t>
  </si>
  <si>
    <t>кроссовки женские белые кожа</t>
  </si>
  <si>
    <t>единороги</t>
  </si>
  <si>
    <t>кусторезы механические</t>
  </si>
  <si>
    <t>barcelo biagi</t>
  </si>
  <si>
    <t>весенние ботинки женские высокие</t>
  </si>
  <si>
    <t>чехол на huawei p smart</t>
  </si>
  <si>
    <t>пленка пвх</t>
  </si>
  <si>
    <t>плавки шорты мужские</t>
  </si>
  <si>
    <t>мармеладные мишки</t>
  </si>
  <si>
    <t>костюм летний женский с юбкой</t>
  </si>
  <si>
    <t>козырек на голову</t>
  </si>
  <si>
    <t>кольцо дорожка серебро</t>
  </si>
  <si>
    <t>petg</t>
  </si>
  <si>
    <t>тобот тритан</t>
  </si>
  <si>
    <t>костюм праздничный</t>
  </si>
  <si>
    <t>громкоговоритель</t>
  </si>
  <si>
    <t>молоко без лактозы</t>
  </si>
  <si>
    <t>замок свадебный</t>
  </si>
  <si>
    <t>mioocchi</t>
  </si>
  <si>
    <t>clutch collection</t>
  </si>
  <si>
    <t>ветровка reima</t>
  </si>
  <si>
    <t>боржуа косметика</t>
  </si>
  <si>
    <t xml:space="preserve">картинки </t>
  </si>
  <si>
    <t>lego creator 3 в 1</t>
  </si>
  <si>
    <t>стикеры на ноутбук</t>
  </si>
  <si>
    <t>эра ра</t>
  </si>
  <si>
    <t>таблетки finish</t>
  </si>
  <si>
    <t>автобокс на крышу</t>
  </si>
  <si>
    <t>16395188</t>
  </si>
  <si>
    <t>мини шоколадки</t>
  </si>
  <si>
    <t>джинсы straight</t>
  </si>
  <si>
    <t>73416048</t>
  </si>
  <si>
    <t>44226506</t>
  </si>
  <si>
    <t>hdd 3.5</t>
  </si>
  <si>
    <t>happy box</t>
  </si>
  <si>
    <t>pink up</t>
  </si>
  <si>
    <t>атака титанов футболка</t>
  </si>
  <si>
    <t>pedigree 13 кг</t>
  </si>
  <si>
    <t>аленка шоколад плиточный</t>
  </si>
  <si>
    <t>удочка игрушка</t>
  </si>
  <si>
    <t xml:space="preserve">wella </t>
  </si>
  <si>
    <t>underground</t>
  </si>
  <si>
    <t>халед хоссейни</t>
  </si>
  <si>
    <t>ручка на дверь</t>
  </si>
  <si>
    <t>urinary</t>
  </si>
  <si>
    <t>72221686</t>
  </si>
  <si>
    <t>60929954</t>
  </si>
  <si>
    <t>tena прокладки</t>
  </si>
  <si>
    <t>коврики ева в машину</t>
  </si>
  <si>
    <t>книга лето в пеонерском галстуке</t>
  </si>
  <si>
    <t xml:space="preserve">утюжок </t>
  </si>
  <si>
    <t>orto</t>
  </si>
  <si>
    <t>чехол на хонор 8</t>
  </si>
  <si>
    <t>лак матовый</t>
  </si>
  <si>
    <t>рубашка с длинным рукавом</t>
  </si>
  <si>
    <t>дефиле трусы</t>
  </si>
  <si>
    <t>loreal men expert</t>
  </si>
  <si>
    <t>белый корсет</t>
  </si>
  <si>
    <t>облучатель ультрафиолетовый</t>
  </si>
  <si>
    <t>эль примо</t>
  </si>
  <si>
    <t>minecraft конструктор</t>
  </si>
  <si>
    <t>чехол на realme c3</t>
  </si>
  <si>
    <t>очки прозрачные круглые</t>
  </si>
  <si>
    <t>инструменты детские</t>
  </si>
  <si>
    <t>женские штаны широкие</t>
  </si>
  <si>
    <t>массажный ролл</t>
  </si>
  <si>
    <t>totto</t>
  </si>
  <si>
    <t>worx</t>
  </si>
  <si>
    <t>статица</t>
  </si>
  <si>
    <t>запчасти на машину</t>
  </si>
  <si>
    <t>colourpop</t>
  </si>
  <si>
    <t>наклейки на контейнеры</t>
  </si>
  <si>
    <t>нагреватель воды</t>
  </si>
  <si>
    <t>тимоти шаламе</t>
  </si>
  <si>
    <t>псиллиум мука</t>
  </si>
  <si>
    <t>ice play</t>
  </si>
  <si>
    <t>манга 1 том</t>
  </si>
  <si>
    <t>флисовые костюмы</t>
  </si>
  <si>
    <t>римские шторы в гостиную</t>
  </si>
  <si>
    <t>кроссовки нью баланс женские</t>
  </si>
  <si>
    <t>памперсы 0</t>
  </si>
  <si>
    <t>лоферы черные женские</t>
  </si>
  <si>
    <t>костюм харли квин детский</t>
  </si>
  <si>
    <t>34492186</t>
  </si>
  <si>
    <t xml:space="preserve">парфюм женский </t>
  </si>
  <si>
    <t>xbox 360 приставка</t>
  </si>
  <si>
    <t>телевизор 42 дюйма</t>
  </si>
  <si>
    <t>любимой маме</t>
  </si>
  <si>
    <t>холодный парафин крем парафин</t>
  </si>
  <si>
    <t>39257600</t>
  </si>
  <si>
    <t>фартукофф</t>
  </si>
  <si>
    <t xml:space="preserve">пилинг скатка </t>
  </si>
  <si>
    <t>картина по номерам лев</t>
  </si>
  <si>
    <t>автомобильные аксессуары</t>
  </si>
  <si>
    <t>черные маски</t>
  </si>
  <si>
    <t>модем интернет</t>
  </si>
  <si>
    <t>миними колготки</t>
  </si>
  <si>
    <t>брюки летние женские белые</t>
  </si>
  <si>
    <t>детский синтезатор</t>
  </si>
  <si>
    <t>смарт часы ксиоми</t>
  </si>
  <si>
    <t>бортики на кровать</t>
  </si>
  <si>
    <t>футболка череп</t>
  </si>
  <si>
    <t>38313615</t>
  </si>
  <si>
    <t>айфон 11 128гб</t>
  </si>
  <si>
    <t>пальто женское длинное</t>
  </si>
  <si>
    <t>женские макасы</t>
  </si>
  <si>
    <t>67238047</t>
  </si>
  <si>
    <t>кружка с аниме</t>
  </si>
  <si>
    <t>венчик кухонный</t>
  </si>
  <si>
    <t>экологический отбеливатель</t>
  </si>
  <si>
    <t>ipad 2021</t>
  </si>
  <si>
    <t>махровые полотенца</t>
  </si>
  <si>
    <t>постельное белье евро сатин люкс</t>
  </si>
  <si>
    <t>кепка the north face</t>
  </si>
  <si>
    <t>кроссовки женские из натуральной кожи</t>
  </si>
  <si>
    <t>книжка с наклейками развиваем</t>
  </si>
  <si>
    <t>тюль в полоску</t>
  </si>
  <si>
    <t>насадка на ушм</t>
  </si>
  <si>
    <t xml:space="preserve">медицинский костюм женский </t>
  </si>
  <si>
    <t>корректирующие трусы</t>
  </si>
  <si>
    <t>тюль в гостиную ширина 300</t>
  </si>
  <si>
    <t>мед в сотах</t>
  </si>
  <si>
    <t>пластиковые стаканчики</t>
  </si>
  <si>
    <t>жидкое мыло 5 литров синергетик</t>
  </si>
  <si>
    <t>adidas сланцы</t>
  </si>
  <si>
    <t>айфон 11 128 гб</t>
  </si>
  <si>
    <t>чехол самсунг а 31</t>
  </si>
  <si>
    <t>baon платье</t>
  </si>
  <si>
    <t>16286505</t>
  </si>
  <si>
    <t>greengate</t>
  </si>
  <si>
    <t>электролит</t>
  </si>
  <si>
    <t>блендер погружной со скидкой</t>
  </si>
  <si>
    <t>44569086</t>
  </si>
  <si>
    <t>духи demeter</t>
  </si>
  <si>
    <t>пудра шарики</t>
  </si>
  <si>
    <t>кепка джордан</t>
  </si>
  <si>
    <t>от колорадского жука</t>
  </si>
  <si>
    <t>чехол 13 про макс</t>
  </si>
  <si>
    <t>sennheiser наушники</t>
  </si>
  <si>
    <t>волшебник изумрудного города книги</t>
  </si>
  <si>
    <t>бидон пластиковый</t>
  </si>
  <si>
    <t>мебель в детскую</t>
  </si>
  <si>
    <t>чехол редми нот 7</t>
  </si>
  <si>
    <t>кеды в клетку</t>
  </si>
  <si>
    <t>lady maria</t>
  </si>
  <si>
    <t xml:space="preserve">парные цепочки </t>
  </si>
  <si>
    <t>био камин</t>
  </si>
  <si>
    <t>наклейки на дверь</t>
  </si>
  <si>
    <t>постакнетин</t>
  </si>
  <si>
    <t>браслет дружбы</t>
  </si>
  <si>
    <t>накрутка на пирсинг</t>
  </si>
  <si>
    <t>сумки кожаные женские через плечо</t>
  </si>
  <si>
    <t>обсидиан натуральный</t>
  </si>
  <si>
    <t>68907830</t>
  </si>
  <si>
    <t>пакет зип</t>
  </si>
  <si>
    <t>наушники беспроводные jbl вкладыши</t>
  </si>
  <si>
    <t>55677016</t>
  </si>
  <si>
    <t>уплотнитель автомобильный</t>
  </si>
  <si>
    <t>плойка гафре</t>
  </si>
  <si>
    <t>фотоальбом большой</t>
  </si>
  <si>
    <t>шампунь клиа витабе 400 мл</t>
  </si>
  <si>
    <t>инвертный сироп</t>
  </si>
  <si>
    <t>шиньон пучок</t>
  </si>
  <si>
    <t>пальто женское демисезонное стеганое с капюшоном</t>
  </si>
  <si>
    <t>женский браслет</t>
  </si>
  <si>
    <t>клубни цветов</t>
  </si>
  <si>
    <t>бокс с едой</t>
  </si>
  <si>
    <t>белый жакет</t>
  </si>
  <si>
    <t>семена травы</t>
  </si>
  <si>
    <t>фосфоглив</t>
  </si>
  <si>
    <t>гель лак 3 в 1</t>
  </si>
  <si>
    <t>туннель детский</t>
  </si>
  <si>
    <t>мужской деловой костюм</t>
  </si>
  <si>
    <t>hqd rifle</t>
  </si>
  <si>
    <t>кофе 3в1</t>
  </si>
  <si>
    <t>бульон</t>
  </si>
  <si>
    <t>цветовой круг иттена</t>
  </si>
  <si>
    <t>тетради 12 листов</t>
  </si>
  <si>
    <t>купальник женский совместный</t>
  </si>
  <si>
    <t>посуда из бамбука</t>
  </si>
  <si>
    <t>молоко и мед книга</t>
  </si>
  <si>
    <t>мейбелин new york</t>
  </si>
  <si>
    <t>спрей ollin</t>
  </si>
  <si>
    <t>64354707</t>
  </si>
  <si>
    <t>constant</t>
  </si>
  <si>
    <t>трусы бамбуковые женские</t>
  </si>
  <si>
    <t>kapous краска</t>
  </si>
  <si>
    <t>кроссовки дышащие женские</t>
  </si>
  <si>
    <t>терка бернер borner</t>
  </si>
  <si>
    <t>аниме ночник</t>
  </si>
  <si>
    <t>monro обувь</t>
  </si>
  <si>
    <t>наматрасник 160х200 хлопок</t>
  </si>
  <si>
    <t>поглотитель влаги</t>
  </si>
  <si>
    <t>костюм с бермудами</t>
  </si>
  <si>
    <t>костюм горка на флисе</t>
  </si>
  <si>
    <t>кодовый замок дверной</t>
  </si>
  <si>
    <t>dmc</t>
  </si>
  <si>
    <t>цифра 1 на праздник шар</t>
  </si>
  <si>
    <t>sportsolo</t>
  </si>
  <si>
    <t>2sk1n одежда</t>
  </si>
  <si>
    <t>чехол iphone se</t>
  </si>
  <si>
    <t>wow balm</t>
  </si>
  <si>
    <t>сербский нож</t>
  </si>
  <si>
    <t>монталин</t>
  </si>
  <si>
    <t>день и ночь</t>
  </si>
  <si>
    <t>eveline карандаш</t>
  </si>
  <si>
    <t>вельветовое платье</t>
  </si>
  <si>
    <t>s22 ultra</t>
  </si>
  <si>
    <t>шильдик лада</t>
  </si>
  <si>
    <t>пальто драповое</t>
  </si>
  <si>
    <t>детские пюре</t>
  </si>
  <si>
    <t>вонючка</t>
  </si>
  <si>
    <t>футболка dead inside</t>
  </si>
  <si>
    <t>xiaomi redmi 9a стекло</t>
  </si>
  <si>
    <t>духи тудей</t>
  </si>
  <si>
    <t>кольцо акацуки</t>
  </si>
  <si>
    <t>лондон</t>
  </si>
  <si>
    <t>pro plan urinary</t>
  </si>
  <si>
    <t>жилетки болоневые женские</t>
  </si>
  <si>
    <t>зеленый горошек консервированный</t>
  </si>
  <si>
    <t>тапочки ортопедические</t>
  </si>
  <si>
    <t>48438945</t>
  </si>
  <si>
    <t>гуесс</t>
  </si>
  <si>
    <t>хиджама</t>
  </si>
  <si>
    <t>rocks</t>
  </si>
  <si>
    <t>tecno pova 2 чехол</t>
  </si>
  <si>
    <t>рисуем светом</t>
  </si>
  <si>
    <t>игроленд</t>
  </si>
  <si>
    <t>рюкзак мужской adidas</t>
  </si>
  <si>
    <t>шорты zarina</t>
  </si>
  <si>
    <t>ваза под фрукты</t>
  </si>
  <si>
    <t>артикул 12801485</t>
  </si>
  <si>
    <t>покрывало 160 на 200</t>
  </si>
  <si>
    <t>48415117</t>
  </si>
  <si>
    <t>автокресло happy baby</t>
  </si>
  <si>
    <t>крем dove</t>
  </si>
  <si>
    <t>керри манискалко</t>
  </si>
  <si>
    <t>брелки на рюкзак аниме</t>
  </si>
  <si>
    <t>дафна дюморье</t>
  </si>
  <si>
    <t>пасхальные</t>
  </si>
  <si>
    <t>спаленка женский</t>
  </si>
  <si>
    <t>умберто эко</t>
  </si>
  <si>
    <t>спрей солнцезащитный</t>
  </si>
  <si>
    <t>labena</t>
  </si>
  <si>
    <t>power bank 30000</t>
  </si>
  <si>
    <t>кирка майнкрафт</t>
  </si>
  <si>
    <t>навоз коровий</t>
  </si>
  <si>
    <t>alize superwash</t>
  </si>
  <si>
    <t>смарт часы хонор</t>
  </si>
  <si>
    <t>белый платок на голову</t>
  </si>
  <si>
    <t>bioaqua маска</t>
  </si>
  <si>
    <t>трусы черные женские</t>
  </si>
  <si>
    <t xml:space="preserve">туфли детские </t>
  </si>
  <si>
    <t>monster flex</t>
  </si>
  <si>
    <t>арки садовые</t>
  </si>
  <si>
    <t>платье женское в пол</t>
  </si>
  <si>
    <t>адапален</t>
  </si>
  <si>
    <t>колокольчики металлический</t>
  </si>
  <si>
    <t>штаны черные женские</t>
  </si>
  <si>
    <t>осколки детских травм книга</t>
  </si>
  <si>
    <t>ремень кожаный женский коричневый</t>
  </si>
  <si>
    <t>шторы комплект</t>
  </si>
  <si>
    <t>adidas deerupt</t>
  </si>
  <si>
    <t>мармелад глаза</t>
  </si>
  <si>
    <t>термометр почвы</t>
  </si>
  <si>
    <t>кухонные шкафы навесные</t>
  </si>
  <si>
    <t>мужские свитшоты</t>
  </si>
  <si>
    <t>h&amp;m женское</t>
  </si>
  <si>
    <t>jbl tune</t>
  </si>
  <si>
    <t>чулки компрессионные 2 класса компрессии</t>
  </si>
  <si>
    <t>доферы</t>
  </si>
  <si>
    <t>транспорант</t>
  </si>
  <si>
    <t xml:space="preserve">сквиш </t>
  </si>
  <si>
    <t>штампы детские</t>
  </si>
  <si>
    <t>буры по бетону</t>
  </si>
  <si>
    <t>чай ромашка в пакетиках</t>
  </si>
  <si>
    <t>полка на кухни</t>
  </si>
  <si>
    <t>molekular бальзам</t>
  </si>
  <si>
    <t>мармелад в шоколаде</t>
  </si>
  <si>
    <t>мила мило</t>
  </si>
  <si>
    <t>платье коричневое</t>
  </si>
  <si>
    <t>таз строительный</t>
  </si>
  <si>
    <t>трусы высокие</t>
  </si>
  <si>
    <t>рубашка love republic</t>
  </si>
  <si>
    <t>bluetooth гарнитура</t>
  </si>
  <si>
    <t>nik nails</t>
  </si>
  <si>
    <t>наушники gbl</t>
  </si>
  <si>
    <t>экран под ванну 170</t>
  </si>
  <si>
    <t>бельди</t>
  </si>
  <si>
    <t>цветные подводки</t>
  </si>
  <si>
    <t>обувницы в прихожую</t>
  </si>
  <si>
    <t>victorias secret парфюм</t>
  </si>
  <si>
    <t>брюки женские джинсы</t>
  </si>
  <si>
    <t>дневник анны франк</t>
  </si>
  <si>
    <t>платье свадебное длинное</t>
  </si>
  <si>
    <t>купальник с высокой посадкой</t>
  </si>
  <si>
    <t>дым машина</t>
  </si>
  <si>
    <t>мюли обувь</t>
  </si>
  <si>
    <t>плвтье-рубашка</t>
  </si>
  <si>
    <t>канкен рюкзак</t>
  </si>
  <si>
    <t>ea7 мужской</t>
  </si>
  <si>
    <t>[elb</t>
  </si>
  <si>
    <t>жукова годовой курс</t>
  </si>
  <si>
    <t>костюм деловой женский брючный</t>
  </si>
  <si>
    <t>голубой пиджак женский</t>
  </si>
  <si>
    <t xml:space="preserve">карта </t>
  </si>
  <si>
    <t>фильтр кувшин аквафор</t>
  </si>
  <si>
    <t>bootcut джинсы</t>
  </si>
  <si>
    <t>кроссовки женские демисезонные</t>
  </si>
  <si>
    <t>тренд</t>
  </si>
  <si>
    <t>покрывало 150х200</t>
  </si>
  <si>
    <t>38793703</t>
  </si>
  <si>
    <t>health &amp; beauty</t>
  </si>
  <si>
    <t>брюки кожа</t>
  </si>
  <si>
    <t>чистить уши</t>
  </si>
  <si>
    <t xml:space="preserve"> adidas</t>
  </si>
  <si>
    <t>украшение на машину</t>
  </si>
  <si>
    <t>сетка ткань</t>
  </si>
  <si>
    <t>collonil</t>
  </si>
  <si>
    <t>смесь малыш</t>
  </si>
  <si>
    <t>44072374</t>
  </si>
  <si>
    <t>пледы покрывало 220х240 пушистый</t>
  </si>
  <si>
    <t>doctor comfort</t>
  </si>
  <si>
    <t>чемодан м</t>
  </si>
  <si>
    <t>kiwi</t>
  </si>
  <si>
    <t>72994648</t>
  </si>
  <si>
    <t>hb4</t>
  </si>
  <si>
    <t>original marines мальчики</t>
  </si>
  <si>
    <t>lancome тональный крем</t>
  </si>
  <si>
    <t xml:space="preserve">кисточка </t>
  </si>
  <si>
    <t>эполеты</t>
  </si>
  <si>
    <t>футболка nike оверсайз</t>
  </si>
  <si>
    <t>чесы</t>
  </si>
  <si>
    <t>ламбрекены</t>
  </si>
  <si>
    <t>конструктор знаток</t>
  </si>
  <si>
    <t>босоножки женские закрытые</t>
  </si>
  <si>
    <t>ноутбук honor magicbook</t>
  </si>
  <si>
    <t>часы из эпоксидной смолы</t>
  </si>
  <si>
    <t>платье из шелка</t>
  </si>
  <si>
    <t>adudas</t>
  </si>
  <si>
    <t>шуруповерт metabo</t>
  </si>
  <si>
    <t>кроссовки на массивной подошве</t>
  </si>
  <si>
    <t>сено луговое</t>
  </si>
  <si>
    <t>платье комбинезон</t>
  </si>
  <si>
    <t>чипсы овощные</t>
  </si>
  <si>
    <t>скечерс</t>
  </si>
  <si>
    <t xml:space="preserve">мужские туфли </t>
  </si>
  <si>
    <t>mythic oil</t>
  </si>
  <si>
    <t>71877483</t>
  </si>
  <si>
    <t xml:space="preserve">в машину </t>
  </si>
  <si>
    <t>платье на бретельках миди</t>
  </si>
  <si>
    <t>матрас 120х60</t>
  </si>
  <si>
    <t>раскраска с наклейками</t>
  </si>
  <si>
    <t>наушники samsung беспроводные</t>
  </si>
  <si>
    <t>dior тени</t>
  </si>
  <si>
    <t>пустышка nuk</t>
  </si>
  <si>
    <t xml:space="preserve">ложка </t>
  </si>
  <si>
    <t>huggies трусики 6</t>
  </si>
  <si>
    <t>самсунг смартфон s10</t>
  </si>
  <si>
    <t>огурец трюкач</t>
  </si>
  <si>
    <t>куртка softshell</t>
  </si>
  <si>
    <t>наушники утепленные</t>
  </si>
  <si>
    <t>очки спортивные солнцезащитные</t>
  </si>
  <si>
    <t>чупа чупс продукты</t>
  </si>
  <si>
    <t>кружка большого объема</t>
  </si>
  <si>
    <t>цветные носки</t>
  </si>
  <si>
    <t>постельное белье евро с простыней на резинке</t>
  </si>
  <si>
    <t>кружка мем</t>
  </si>
  <si>
    <t>dior помада</t>
  </si>
  <si>
    <t xml:space="preserve">насадка на швабру </t>
  </si>
  <si>
    <t>гарри поттер и узник азкабана</t>
  </si>
  <si>
    <t>70707933</t>
  </si>
  <si>
    <t>циновка коврик</t>
  </si>
  <si>
    <t>че</t>
  </si>
  <si>
    <t>красовка</t>
  </si>
  <si>
    <t>caramel</t>
  </si>
  <si>
    <t>шорты женские трикотажные хлопок</t>
  </si>
  <si>
    <t>шуруповерт bosch</t>
  </si>
  <si>
    <t>shell helix hx8 5w-40</t>
  </si>
  <si>
    <t>белый топик</t>
  </si>
  <si>
    <t>стиральный порошок 3 кг</t>
  </si>
  <si>
    <t>molecula</t>
  </si>
  <si>
    <t>полочки в детскую</t>
  </si>
  <si>
    <t>арчибальд кронин</t>
  </si>
  <si>
    <t>шорьы</t>
  </si>
  <si>
    <t>процессор ryzen</t>
  </si>
  <si>
    <t>свитер с горлом мужской</t>
  </si>
  <si>
    <t>туфли на свадьбу</t>
  </si>
  <si>
    <t>набор махровых полотенец</t>
  </si>
  <si>
    <t>belleyou</t>
  </si>
  <si>
    <t>носки nike набор</t>
  </si>
  <si>
    <t>бумага а 4 500 листов</t>
  </si>
  <si>
    <t>33465890</t>
  </si>
  <si>
    <t>кроссовки мужские ecco</t>
  </si>
  <si>
    <t>набор вилок ложек ножей</t>
  </si>
  <si>
    <t>платье пайетки</t>
  </si>
  <si>
    <t>адидас спортивный костюм</t>
  </si>
  <si>
    <t>intex бассейн</t>
  </si>
  <si>
    <t>маска от черных точек на лице</t>
  </si>
  <si>
    <t>урбеч продукты</t>
  </si>
  <si>
    <t>трусы женские с высокой посадкой большие размеры</t>
  </si>
  <si>
    <t>egoiste 1 кг</t>
  </si>
  <si>
    <t>кеды на малыша</t>
  </si>
  <si>
    <t>calvin klein кепка</t>
  </si>
  <si>
    <t>40895231</t>
  </si>
  <si>
    <t>женские брюки широкие</t>
  </si>
  <si>
    <t>фиксатор коленного сустава</t>
  </si>
  <si>
    <t>ракель</t>
  </si>
  <si>
    <t>вывернушка</t>
  </si>
  <si>
    <t>makeup revolution</t>
  </si>
  <si>
    <t>позолоченные серьги</t>
  </si>
  <si>
    <t>qcy</t>
  </si>
  <si>
    <t>папоротник соленый</t>
  </si>
  <si>
    <t>инструменты и оснастка сверление, долбление, закручивание</t>
  </si>
  <si>
    <t>лил пип</t>
  </si>
  <si>
    <t>сарафан на бретельках хлопок</t>
  </si>
  <si>
    <t>hdmi vga</t>
  </si>
  <si>
    <t>kapsula</t>
  </si>
  <si>
    <t>платье спорт шик</t>
  </si>
  <si>
    <t>тонкий матрас на диван</t>
  </si>
  <si>
    <t>smail комбинезон</t>
  </si>
  <si>
    <t xml:space="preserve">шорты мужские спортивные </t>
  </si>
  <si>
    <t>шампунь эпика</t>
  </si>
  <si>
    <t>фотообои 3d в зал</t>
  </si>
  <si>
    <t>подгузники хагис 4</t>
  </si>
  <si>
    <t>биоматрикс</t>
  </si>
  <si>
    <t>женские туфли и лоферы</t>
  </si>
  <si>
    <t>шипцы</t>
  </si>
  <si>
    <t>santa maria</t>
  </si>
  <si>
    <t>лол шар</t>
  </si>
  <si>
    <t>газовый гриль</t>
  </si>
  <si>
    <t>зонт три слона женский</t>
  </si>
  <si>
    <t>женские туфли на каблуке</t>
  </si>
  <si>
    <t>шампунь тропикана</t>
  </si>
  <si>
    <t>сова с пледом</t>
  </si>
  <si>
    <t>свитер детский</t>
  </si>
  <si>
    <t>ручка с игрушкой</t>
  </si>
  <si>
    <t xml:space="preserve">массажное масло </t>
  </si>
  <si>
    <t>рекер обувь</t>
  </si>
  <si>
    <t xml:space="preserve">самакат </t>
  </si>
  <si>
    <t>ginzzu</t>
  </si>
  <si>
    <t>напас</t>
  </si>
  <si>
    <t>джинсы мужские черные бананы</t>
  </si>
  <si>
    <t xml:space="preserve">сс крем </t>
  </si>
  <si>
    <t>протеины</t>
  </si>
  <si>
    <t>sonoff</t>
  </si>
  <si>
    <t>70768078</t>
  </si>
  <si>
    <t>рейсмус</t>
  </si>
  <si>
    <t>психологические книги</t>
  </si>
  <si>
    <t>тренировочный нож бабочка</t>
  </si>
  <si>
    <t>инкубатор несушка</t>
  </si>
  <si>
    <t>befree пижама</t>
  </si>
  <si>
    <t>тюль на шторной ленте</t>
  </si>
  <si>
    <t>картридж на минифит</t>
  </si>
  <si>
    <t>шапка адидас</t>
  </si>
  <si>
    <t>чехол на редко 9</t>
  </si>
  <si>
    <t>плакат геншин</t>
  </si>
  <si>
    <t>25636998</t>
  </si>
  <si>
    <t>toptop studio</t>
  </si>
  <si>
    <t>стразы в цапах</t>
  </si>
  <si>
    <t xml:space="preserve">шоколадка </t>
  </si>
  <si>
    <t>джинсовые шорты женские летние</t>
  </si>
  <si>
    <t>надувные матрасы и кровати</t>
  </si>
  <si>
    <t>фонарь шокер</t>
  </si>
  <si>
    <t>дуршлаг складной</t>
  </si>
  <si>
    <t>вкусномама</t>
  </si>
  <si>
    <t>salvatore ferragamo</t>
  </si>
  <si>
    <t>носки медицинские</t>
  </si>
  <si>
    <t>spirulina</t>
  </si>
  <si>
    <t>питер</t>
  </si>
  <si>
    <t>полотенце кухонное кухонное</t>
  </si>
  <si>
    <t>комбинезон женский зимний горнолыжный</t>
  </si>
  <si>
    <t>кофе молотый жокей по восточному</t>
  </si>
  <si>
    <t>туфли с квадратным носом</t>
  </si>
  <si>
    <t>юбка гофре</t>
  </si>
  <si>
    <t>матрац в кроватку</t>
  </si>
  <si>
    <t>женский деловой костюм</t>
  </si>
  <si>
    <t>набор посуды пластиковой</t>
  </si>
  <si>
    <t>алезан</t>
  </si>
  <si>
    <t>пчелиный воск натуральный</t>
  </si>
  <si>
    <t>magliera футболка</t>
  </si>
  <si>
    <t>venum мужской</t>
  </si>
  <si>
    <t>28500589</t>
  </si>
  <si>
    <t>платье кожа</t>
  </si>
  <si>
    <t>костюм рыболовный мембрана</t>
  </si>
  <si>
    <t>полотенце 50х90</t>
  </si>
  <si>
    <t>фредрик бакман</t>
  </si>
  <si>
    <t>стол компьютерный лофт</t>
  </si>
  <si>
    <t>кольцо с большим камнем</t>
  </si>
  <si>
    <t>кеды trussardi</t>
  </si>
  <si>
    <t>черный топ женский вечерний</t>
  </si>
  <si>
    <t>кровать 120х200</t>
  </si>
  <si>
    <t>венотоник</t>
  </si>
  <si>
    <t>серьги гвоздики пусеты</t>
  </si>
  <si>
    <t>ненасильственное общение</t>
  </si>
  <si>
    <t xml:space="preserve">глитер </t>
  </si>
  <si>
    <t>gsd</t>
  </si>
  <si>
    <t>костюм детский лето</t>
  </si>
  <si>
    <t>чайник термос</t>
  </si>
  <si>
    <t>берг</t>
  </si>
  <si>
    <t>тушь maybelline lash sensational</t>
  </si>
  <si>
    <t>памперс 5 трусики</t>
  </si>
  <si>
    <t>зира специи</t>
  </si>
  <si>
    <t xml:space="preserve">трусы бесшовные </t>
  </si>
  <si>
    <t>футбрлка</t>
  </si>
  <si>
    <t>толстовки аниме</t>
  </si>
  <si>
    <t>synergetic набор</t>
  </si>
  <si>
    <t>тампоны ob</t>
  </si>
  <si>
    <t>ritex</t>
  </si>
  <si>
    <t>монастырское мыло</t>
  </si>
  <si>
    <t>обложка на пропуск</t>
  </si>
  <si>
    <t>масло авокадо нерафинированное</t>
  </si>
  <si>
    <t>железный пистолет</t>
  </si>
  <si>
    <t xml:space="preserve">nike jordan </t>
  </si>
  <si>
    <t>туфли с круглым носом</t>
  </si>
  <si>
    <t>дутики женские зимние</t>
  </si>
  <si>
    <t>бабочка открытка</t>
  </si>
  <si>
    <t>хонор х8 чехол</t>
  </si>
  <si>
    <t>божи</t>
  </si>
  <si>
    <t>товары из индии</t>
  </si>
  <si>
    <t>чехол на самсунг м32</t>
  </si>
  <si>
    <t>топор садовый</t>
  </si>
  <si>
    <t xml:space="preserve">петарды </t>
  </si>
  <si>
    <t>сорочки женские неглиже</t>
  </si>
  <si>
    <t>лонгслив адидас</t>
  </si>
  <si>
    <t>спрей от насекомых</t>
  </si>
  <si>
    <t>newsky</t>
  </si>
  <si>
    <t>одноразовые тапки</t>
  </si>
  <si>
    <t>ваза пластик</t>
  </si>
  <si>
    <t>бюстгальтер хлопок</t>
  </si>
  <si>
    <t>села девочки</t>
  </si>
  <si>
    <t>следики</t>
  </si>
  <si>
    <t>кофе растворимый жардин</t>
  </si>
  <si>
    <t>пена кратер</t>
  </si>
  <si>
    <t>hipe</t>
  </si>
  <si>
    <t>серьги висюльки</t>
  </si>
  <si>
    <t>шоколадки подарочные</t>
  </si>
  <si>
    <t>стул пластиковый взрослый</t>
  </si>
  <si>
    <t>энчатималс</t>
  </si>
  <si>
    <t>стаканы одноразовые праздничные</t>
  </si>
  <si>
    <t>топ и юбка с завышенной талией</t>
  </si>
  <si>
    <t>спортмастер одежда</t>
  </si>
  <si>
    <t>кроссовки текстильные женские без шнуровки</t>
  </si>
  <si>
    <t>подарочные пакеты бумага</t>
  </si>
  <si>
    <t xml:space="preserve">летние кроссовки </t>
  </si>
  <si>
    <t>realme 9i</t>
  </si>
  <si>
    <t>harry potter книги</t>
  </si>
  <si>
    <t>семена цветов комнатных</t>
  </si>
  <si>
    <t>от запаха мочи животных</t>
  </si>
  <si>
    <t>резиновые сапоги женские из пвх</t>
  </si>
  <si>
    <t>спортивное платье миди</t>
  </si>
  <si>
    <t>футболка рибок</t>
  </si>
  <si>
    <t xml:space="preserve">купальники женские </t>
  </si>
  <si>
    <t>шевроны на липучке</t>
  </si>
  <si>
    <t>лента на выписку</t>
  </si>
  <si>
    <t>парки женские весна осень</t>
  </si>
  <si>
    <t>ведро железное</t>
  </si>
  <si>
    <t>poopsie единорог</t>
  </si>
  <si>
    <t>tamaris лето</t>
  </si>
  <si>
    <t>чик и брики книга</t>
  </si>
  <si>
    <t>смарт часы samsung galaxy</t>
  </si>
  <si>
    <t>побелка</t>
  </si>
  <si>
    <t>mayoral девочки по акции</t>
  </si>
  <si>
    <t>крем солнцезащитный spf</t>
  </si>
  <si>
    <t>аниме носки</t>
  </si>
  <si>
    <t>milkis</t>
  </si>
  <si>
    <t>женское платье mango</t>
  </si>
  <si>
    <t>нервы мерч</t>
  </si>
  <si>
    <t>чехол а32</t>
  </si>
  <si>
    <t>глейд освежители воздуха</t>
  </si>
  <si>
    <t>дихлофос от тараканов</t>
  </si>
  <si>
    <t>шампунь avon</t>
  </si>
  <si>
    <t>шорты мужские классические</t>
  </si>
  <si>
    <t>дима</t>
  </si>
  <si>
    <t xml:space="preserve">шампунь профессиональный </t>
  </si>
  <si>
    <t>интересные книги</t>
  </si>
  <si>
    <t>ботильоны летние на каблуке</t>
  </si>
  <si>
    <t>перчатки боксерские взрослые 12</t>
  </si>
  <si>
    <t>любовные романы</t>
  </si>
  <si>
    <t>трусы женские прозрачные</t>
  </si>
  <si>
    <t>дженга игра</t>
  </si>
  <si>
    <t>iunik</t>
  </si>
  <si>
    <t>аэрофритюрница</t>
  </si>
  <si>
    <t>milford</t>
  </si>
  <si>
    <t>lvstils</t>
  </si>
  <si>
    <t>ветровка на мальчика 158</t>
  </si>
  <si>
    <t>авто товары автомобильные</t>
  </si>
  <si>
    <t>что делать если</t>
  </si>
  <si>
    <t>лонгслив с воротником</t>
  </si>
  <si>
    <t>крем зорька</t>
  </si>
  <si>
    <t>ln</t>
  </si>
  <si>
    <t>стикиры</t>
  </si>
  <si>
    <t>бокс аниме</t>
  </si>
  <si>
    <t>майонез провансаль</t>
  </si>
  <si>
    <t>цепочка с крестиком</t>
  </si>
  <si>
    <t>zola женщинам</t>
  </si>
  <si>
    <t>шампунь vichy</t>
  </si>
  <si>
    <t>игрушка лалафанфан</t>
  </si>
  <si>
    <t>dualshock 4 v2 оригинал</t>
  </si>
  <si>
    <t>тапочки adidas</t>
  </si>
  <si>
    <t>петрушка семена</t>
  </si>
  <si>
    <t>billie eilish</t>
  </si>
  <si>
    <t xml:space="preserve">тандыр </t>
  </si>
  <si>
    <t>чехол iphone 5 se</t>
  </si>
  <si>
    <t>samsung a31 чехол</t>
  </si>
  <si>
    <t>синтепон 100</t>
  </si>
  <si>
    <t>шампунь луковый</t>
  </si>
  <si>
    <t>крем ночной</t>
  </si>
  <si>
    <t>кожаные кроссовки</t>
  </si>
  <si>
    <t>автоклав электрический</t>
  </si>
  <si>
    <t>сиба ину игрушка</t>
  </si>
  <si>
    <t>резиновые</t>
  </si>
  <si>
    <t>гельминтал</t>
  </si>
  <si>
    <t>люффа</t>
  </si>
  <si>
    <t>белье постельное 2 спальное сатин</t>
  </si>
  <si>
    <t xml:space="preserve">плечики </t>
  </si>
  <si>
    <t>кеды на толстой подошве</t>
  </si>
  <si>
    <t>бюстгальтер анжелика с пушап</t>
  </si>
  <si>
    <t>беспроводной моющий пылесос</t>
  </si>
  <si>
    <t>айфон 11 мини</t>
  </si>
  <si>
    <t>брюки зарина женские</t>
  </si>
  <si>
    <t>очки zolla</t>
  </si>
  <si>
    <t>моторное масло 5w30 синтетическое дизель</t>
  </si>
  <si>
    <t>шорты найк женские</t>
  </si>
  <si>
    <t>очки vogue</t>
  </si>
  <si>
    <t>39371164</t>
  </si>
  <si>
    <t>розовые очки солнцезащитные</t>
  </si>
  <si>
    <t>тоник кора</t>
  </si>
  <si>
    <t>oneplus nord 2</t>
  </si>
  <si>
    <t>34634339</t>
  </si>
  <si>
    <t xml:space="preserve">духи эйвон </t>
  </si>
  <si>
    <t xml:space="preserve">ниблер </t>
  </si>
  <si>
    <t>44191211</t>
  </si>
  <si>
    <t>детский пистолет</t>
  </si>
  <si>
    <t>la mousse</t>
  </si>
  <si>
    <t>золушка книга</t>
  </si>
  <si>
    <t>цеолит пищевой</t>
  </si>
  <si>
    <t>сырок глазированный</t>
  </si>
  <si>
    <t>посыпка на кулич</t>
  </si>
  <si>
    <t>колибри</t>
  </si>
  <si>
    <t>samsung galaxy watch 4</t>
  </si>
  <si>
    <t xml:space="preserve">летние костюмы женские </t>
  </si>
  <si>
    <t>туфли на каблуке женские</t>
  </si>
  <si>
    <t>катунь</t>
  </si>
  <si>
    <t>tokyo ghoul</t>
  </si>
  <si>
    <t>наматрасник детский</t>
  </si>
  <si>
    <t>нейропрописи</t>
  </si>
  <si>
    <t>подставка под салфетки</t>
  </si>
  <si>
    <t>calvin klein девочки</t>
  </si>
  <si>
    <t>целлюлита против</t>
  </si>
  <si>
    <t>серьги цепи</t>
  </si>
  <si>
    <t>шар цифра 5</t>
  </si>
  <si>
    <t>сыворотка farm stay</t>
  </si>
  <si>
    <t>носки conte</t>
  </si>
  <si>
    <t>человек паук маска</t>
  </si>
  <si>
    <t>павлина</t>
  </si>
  <si>
    <t>жилет женский оверсайз</t>
  </si>
  <si>
    <t>юниlook</t>
  </si>
  <si>
    <t>ирвин уэлш</t>
  </si>
  <si>
    <t>масло спрей</t>
  </si>
  <si>
    <t xml:space="preserve">палатки </t>
  </si>
  <si>
    <t>фигурка наруто</t>
  </si>
  <si>
    <t>tropical</t>
  </si>
  <si>
    <t>морозильник</t>
  </si>
  <si>
    <t>лампы настольные</t>
  </si>
  <si>
    <t>черемушки бюстгальтер</t>
  </si>
  <si>
    <t>носки теплые</t>
  </si>
  <si>
    <t xml:space="preserve">подарок папе </t>
  </si>
  <si>
    <t>шорты пума мужские</t>
  </si>
  <si>
    <t>велосипеды детские подростковые</t>
  </si>
  <si>
    <t>рыбный жир</t>
  </si>
  <si>
    <t>нить резинка</t>
  </si>
  <si>
    <t>uniel</t>
  </si>
  <si>
    <t>аниме картина</t>
  </si>
  <si>
    <t xml:space="preserve">ha lo </t>
  </si>
  <si>
    <t>микронаушники</t>
  </si>
  <si>
    <t>тройчатка</t>
  </si>
  <si>
    <t>полуботинки женские на каблуке</t>
  </si>
  <si>
    <t>силиконовый стакан</t>
  </si>
  <si>
    <t>57874977</t>
  </si>
  <si>
    <t>чокер с сердцем</t>
  </si>
  <si>
    <t>качели гамак</t>
  </si>
  <si>
    <t>domyos</t>
  </si>
  <si>
    <t>beautiful birds</t>
  </si>
  <si>
    <t>костюм рубчик</t>
  </si>
  <si>
    <t xml:space="preserve">пирамидка </t>
  </si>
  <si>
    <t>кристал</t>
  </si>
  <si>
    <t>телевизор 43 smart tv</t>
  </si>
  <si>
    <t>мужские рюкзаки</t>
  </si>
  <si>
    <t>масло макадамии</t>
  </si>
  <si>
    <t>sokolov подвеска</t>
  </si>
  <si>
    <t>combasket</t>
  </si>
  <si>
    <t>кепка гравити фолз</t>
  </si>
  <si>
    <t>черева</t>
  </si>
  <si>
    <t>7914745</t>
  </si>
  <si>
    <t>artex</t>
  </si>
  <si>
    <t>familia одежда</t>
  </si>
  <si>
    <t>достоевский преступление и наказание</t>
  </si>
  <si>
    <t>кусачки педикюрные</t>
  </si>
  <si>
    <t>сливки кокосовые</t>
  </si>
  <si>
    <t>линзы двухнедельные</t>
  </si>
  <si>
    <t>деревообрабатывающий станок</t>
  </si>
  <si>
    <t>от целлюлита средство</t>
  </si>
  <si>
    <t>сыворотка от акне</t>
  </si>
  <si>
    <t>мойка на кухню</t>
  </si>
  <si>
    <t>кассовый аппарат</t>
  </si>
  <si>
    <t>манеки неко</t>
  </si>
  <si>
    <t xml:space="preserve">мини холодильник </t>
  </si>
  <si>
    <t>лифчик топик с чашками</t>
  </si>
  <si>
    <t>ламбрекен без штор</t>
  </si>
  <si>
    <t>леди баг и супер кот одежда</t>
  </si>
  <si>
    <t>mi band 6 ремешок металл</t>
  </si>
  <si>
    <t>не тупи книга</t>
  </si>
  <si>
    <t>посыпка на куличи</t>
  </si>
  <si>
    <t>костюм спортивный женский с широкими штанами</t>
  </si>
  <si>
    <t>резиновые сапоги nordman</t>
  </si>
  <si>
    <t>плододержатели</t>
  </si>
  <si>
    <t>спаси и сохрани кольцо</t>
  </si>
  <si>
    <t>носки капрон женские</t>
  </si>
  <si>
    <t>носки в горошек</t>
  </si>
  <si>
    <t>62402037</t>
  </si>
  <si>
    <t>блокиратор</t>
  </si>
  <si>
    <t>зип худи твое</t>
  </si>
  <si>
    <t>33479173</t>
  </si>
  <si>
    <t>жидкий хлорофилл</t>
  </si>
  <si>
    <t>шлифовальный диск</t>
  </si>
  <si>
    <t xml:space="preserve">шоколад без сахара </t>
  </si>
  <si>
    <t>drag 2</t>
  </si>
  <si>
    <t>босоножки на девочек</t>
  </si>
  <si>
    <t>анчоусы</t>
  </si>
  <si>
    <t>туфли на танкетке женские черные</t>
  </si>
  <si>
    <t>балансборд с лабиринтом</t>
  </si>
  <si>
    <t>кирилл</t>
  </si>
  <si>
    <t>sierra bees</t>
  </si>
  <si>
    <t>35491072</t>
  </si>
  <si>
    <t>чехол хонор 9 лайт</t>
  </si>
  <si>
    <t>wifi</t>
  </si>
  <si>
    <t xml:space="preserve">стул складной </t>
  </si>
  <si>
    <t>танцевальный купальник</t>
  </si>
  <si>
    <t>хагес</t>
  </si>
  <si>
    <t>человек паук фигурка</t>
  </si>
  <si>
    <t>сборные модели из пластика</t>
  </si>
  <si>
    <t>bebi go</t>
  </si>
  <si>
    <t>туфли голубые женские</t>
  </si>
  <si>
    <t>кросовки черные</t>
  </si>
  <si>
    <t>пленка на стекло от солнца</t>
  </si>
  <si>
    <t>тирет</t>
  </si>
  <si>
    <t>my size 64</t>
  </si>
  <si>
    <t>гранатовый браслет куприн</t>
  </si>
  <si>
    <t>фрисо 2</t>
  </si>
  <si>
    <t>10005714</t>
  </si>
  <si>
    <t>колонизаторы</t>
  </si>
  <si>
    <t>little pony</t>
  </si>
  <si>
    <t>белоконь</t>
  </si>
  <si>
    <t>балдахин шатер</t>
  </si>
  <si>
    <t xml:space="preserve">джазовки </t>
  </si>
  <si>
    <t xml:space="preserve">bmw </t>
  </si>
  <si>
    <t>обручальное кольцо белое золото</t>
  </si>
  <si>
    <t>валдберис</t>
  </si>
  <si>
    <t>школьные рюкзаки</t>
  </si>
  <si>
    <t>fess</t>
  </si>
  <si>
    <t>ракушка декор</t>
  </si>
  <si>
    <t xml:space="preserve">ветровка на девочку </t>
  </si>
  <si>
    <t>александрит натуральный</t>
  </si>
  <si>
    <t>голова давида</t>
  </si>
  <si>
    <t>хотвилс игрушки</t>
  </si>
  <si>
    <t>картина в спальню</t>
  </si>
  <si>
    <t>крючек</t>
  </si>
  <si>
    <t>66056745</t>
  </si>
  <si>
    <t>fler alpin каша</t>
  </si>
  <si>
    <t>тетради в линейку</t>
  </si>
  <si>
    <t>бальзам eat my</t>
  </si>
  <si>
    <t>маленькие резиночки</t>
  </si>
  <si>
    <t>сап</t>
  </si>
  <si>
    <t xml:space="preserve">серьги кресты </t>
  </si>
  <si>
    <t>платье на тонких бретельках</t>
  </si>
  <si>
    <t xml:space="preserve">электроные сигареты </t>
  </si>
  <si>
    <t>наушники гарнитура</t>
  </si>
  <si>
    <t>спортивный костюм оверсайз женский</t>
  </si>
  <si>
    <t>банные штучки</t>
  </si>
  <si>
    <t>миндаль сырой 1 кг</t>
  </si>
  <si>
    <t>пикуль</t>
  </si>
  <si>
    <t>чехол на самсунг а 30</t>
  </si>
  <si>
    <t>армани парфюм</t>
  </si>
  <si>
    <t>пазлы 2000</t>
  </si>
  <si>
    <t>шнурки коричневые</t>
  </si>
  <si>
    <t>relouis карандаш</t>
  </si>
  <si>
    <t>mn professional</t>
  </si>
  <si>
    <t>фары на авто</t>
  </si>
  <si>
    <t>кухонные весы с чашей</t>
  </si>
  <si>
    <t>очки без линз</t>
  </si>
  <si>
    <t>самокат globber</t>
  </si>
  <si>
    <t>люрекс</t>
  </si>
  <si>
    <t>лего френд</t>
  </si>
  <si>
    <t>тоника бальзам</t>
  </si>
  <si>
    <t>цифра 3</t>
  </si>
  <si>
    <t>сироп кленовый</t>
  </si>
  <si>
    <t>кроссовки мужские обувь adidas</t>
  </si>
  <si>
    <t xml:space="preserve">бб крем </t>
  </si>
  <si>
    <t>надувной батут</t>
  </si>
  <si>
    <t>пистолет с пистонами металлический</t>
  </si>
  <si>
    <t>купальник женский спортивный</t>
  </si>
  <si>
    <t>футболка с символикой z</t>
  </si>
  <si>
    <t>дисплей айфон 7</t>
  </si>
  <si>
    <t>корзинка на пасху</t>
  </si>
  <si>
    <t>puma бутсы</t>
  </si>
  <si>
    <t>лореаль тональный крем alliance perfect</t>
  </si>
  <si>
    <t>70551912</t>
  </si>
  <si>
    <t>мыло palmolive</t>
  </si>
  <si>
    <t>сковороды с антипригарным покрытием</t>
  </si>
  <si>
    <t>топики на лето</t>
  </si>
  <si>
    <t>красные кеды</t>
  </si>
  <si>
    <t>триптофан эвалар</t>
  </si>
  <si>
    <t>xiaomi рюкзак</t>
  </si>
  <si>
    <t>летние берцы мужские</t>
  </si>
  <si>
    <t>asics gt</t>
  </si>
  <si>
    <t>haruyama гель-лак</t>
  </si>
  <si>
    <t>смарт часы женские watch</t>
  </si>
  <si>
    <t>сарафан экокожа</t>
  </si>
  <si>
    <t>пацанки</t>
  </si>
  <si>
    <t>кофе ароматизированный</t>
  </si>
  <si>
    <t>sula</t>
  </si>
  <si>
    <t>foco</t>
  </si>
  <si>
    <t>шульман</t>
  </si>
  <si>
    <t>нью-йорке</t>
  </si>
  <si>
    <t>кольцо сердечко</t>
  </si>
  <si>
    <t>круэлла де виль</t>
  </si>
  <si>
    <t>рис девзира</t>
  </si>
  <si>
    <t>lamel blush</t>
  </si>
  <si>
    <t>ботинки мужские зимние обувь</t>
  </si>
  <si>
    <t>большое зеркало</t>
  </si>
  <si>
    <t>neutrogena крем</t>
  </si>
  <si>
    <t>noir духи</t>
  </si>
  <si>
    <t>nutrition</t>
  </si>
  <si>
    <t xml:space="preserve">краски по ткани </t>
  </si>
  <si>
    <t>серьги круглые кольца</t>
  </si>
  <si>
    <t>защитный барьер</t>
  </si>
  <si>
    <t>сковорода 22 см</t>
  </si>
  <si>
    <t xml:space="preserve">боксерские перчатки </t>
  </si>
  <si>
    <t>набор школьника первоклассника</t>
  </si>
  <si>
    <t>дебилки</t>
  </si>
  <si>
    <t>костюм летний мужской спортивный</t>
  </si>
  <si>
    <t>мини юбки</t>
  </si>
  <si>
    <t xml:space="preserve">лото </t>
  </si>
  <si>
    <t>симс 4</t>
  </si>
  <si>
    <t>платье с прозрачными рукавами</t>
  </si>
  <si>
    <t>тимотей</t>
  </si>
  <si>
    <t>пениборт</t>
  </si>
  <si>
    <t>беспроводной микрофон</t>
  </si>
  <si>
    <t>elements</t>
  </si>
  <si>
    <t>fergo</t>
  </si>
  <si>
    <t>рено</t>
  </si>
  <si>
    <t>юбки мини</t>
  </si>
  <si>
    <t>stayer</t>
  </si>
  <si>
    <t>посуда из глины</t>
  </si>
  <si>
    <t>диадора кроссовки мужские</t>
  </si>
  <si>
    <t>комбинезон на выписку</t>
  </si>
  <si>
    <t>наклейки сердце</t>
  </si>
  <si>
    <t>nike худи мужское</t>
  </si>
  <si>
    <t>74551285</t>
  </si>
  <si>
    <t>массажные банки</t>
  </si>
  <si>
    <t>tattoo</t>
  </si>
  <si>
    <t>подгузники детские pampers</t>
  </si>
  <si>
    <t>аида</t>
  </si>
  <si>
    <t>конверт а4</t>
  </si>
  <si>
    <t>чехол самсунг а 71</t>
  </si>
  <si>
    <t>цветной дым мальчик или девочка</t>
  </si>
  <si>
    <t>от хорошего к великому</t>
  </si>
  <si>
    <t>примула</t>
  </si>
  <si>
    <t>ruban</t>
  </si>
  <si>
    <t>bmx спортивный товар</t>
  </si>
  <si>
    <t>брюки джинсовые женские</t>
  </si>
  <si>
    <t>леопардовые лосины</t>
  </si>
  <si>
    <t>футболки со стразами</t>
  </si>
  <si>
    <t>happy</t>
  </si>
  <si>
    <t>asics g-tx</t>
  </si>
  <si>
    <t>50550903</t>
  </si>
  <si>
    <t>кресло качели подвесное</t>
  </si>
  <si>
    <t>евро постельное белье поплин</t>
  </si>
  <si>
    <t>очищающий шампунь</t>
  </si>
  <si>
    <t>лореаль шампунь</t>
  </si>
  <si>
    <t>two-ta</t>
  </si>
  <si>
    <t>духи монталь</t>
  </si>
  <si>
    <t>lumene тональный крем</t>
  </si>
  <si>
    <t>аист садовый</t>
  </si>
  <si>
    <t>пуловер женский с v-образным вырезом</t>
  </si>
  <si>
    <t>совок детский</t>
  </si>
  <si>
    <t>чехол на самсунг гелакси s7</t>
  </si>
  <si>
    <t>карбюратор на скутер</t>
  </si>
  <si>
    <t>комбинезон джинсовый детский</t>
  </si>
  <si>
    <t>silk sky</t>
  </si>
  <si>
    <t>брюкт</t>
  </si>
  <si>
    <t>round lab</t>
  </si>
  <si>
    <t>хонор 8х</t>
  </si>
  <si>
    <t xml:space="preserve">спортивные брюки мужские </t>
  </si>
  <si>
    <t>брашпены набор</t>
  </si>
  <si>
    <t>свеча цифра 2</t>
  </si>
  <si>
    <t>50310001</t>
  </si>
  <si>
    <t>простой карандаш с ластиком</t>
  </si>
  <si>
    <t>крокодил гена</t>
  </si>
  <si>
    <t>нерфы</t>
  </si>
  <si>
    <t>ресницы накладные лисий эффект</t>
  </si>
  <si>
    <t>наволочка 60 40</t>
  </si>
  <si>
    <t>коровка из кореновки</t>
  </si>
  <si>
    <t>куртка весна 2022</t>
  </si>
  <si>
    <t>роботы поезда игрушки</t>
  </si>
  <si>
    <t>бритвы женские</t>
  </si>
  <si>
    <t>телефон хонор 20 лайт</t>
  </si>
  <si>
    <t>милори одежда</t>
  </si>
  <si>
    <t>limedecor</t>
  </si>
  <si>
    <t>коврики в ванную и туалет</t>
  </si>
  <si>
    <t>терволина кроссовки женские</t>
  </si>
  <si>
    <t>пылесос вертикальный ручной</t>
  </si>
  <si>
    <t>флаг днр</t>
  </si>
  <si>
    <t>serious mass</t>
  </si>
  <si>
    <t>кракелюр</t>
  </si>
  <si>
    <t>широкие шорты женские</t>
  </si>
  <si>
    <t>биорепил</t>
  </si>
  <si>
    <t xml:space="preserve">хлопок </t>
  </si>
  <si>
    <t>дозатор косметический с помпой</t>
  </si>
  <si>
    <t>шорты gap</t>
  </si>
  <si>
    <t xml:space="preserve"> футболка</t>
  </si>
  <si>
    <t>браслеты из бисера</t>
  </si>
  <si>
    <t>гиппеаструм луковица</t>
  </si>
  <si>
    <t>плед 160х220</t>
  </si>
  <si>
    <t>ножи столовые</t>
  </si>
  <si>
    <t>эконика туфли</t>
  </si>
  <si>
    <t>mi&amp;ko косметика</t>
  </si>
  <si>
    <t>шпатель косметический</t>
  </si>
  <si>
    <t>юбка плисе</t>
  </si>
  <si>
    <t>часы фитнес</t>
  </si>
  <si>
    <t>tima</t>
  </si>
  <si>
    <t>платье летнее коктейльное</t>
  </si>
  <si>
    <t>подставка под сковородки</t>
  </si>
  <si>
    <t>от запаха в холодильнике</t>
  </si>
  <si>
    <t>шуруповерт от сети</t>
  </si>
  <si>
    <t>глориа джинс</t>
  </si>
  <si>
    <t>слаймовые прыщи</t>
  </si>
  <si>
    <t>консилер maybelline fit me</t>
  </si>
  <si>
    <t>садовые ножницы обрезка кустов</t>
  </si>
  <si>
    <t>сумка боди кросс</t>
  </si>
  <si>
    <t>gran turismo 7</t>
  </si>
  <si>
    <t>коммутатор</t>
  </si>
  <si>
    <t>зонт трость женский с чехлом</t>
  </si>
  <si>
    <t>ферменты</t>
  </si>
  <si>
    <t>кружка с путиным</t>
  </si>
  <si>
    <t>спортивный женский костюм больших размеров</t>
  </si>
  <si>
    <t>пылесос строительный karcher</t>
  </si>
  <si>
    <t>лавандовое масло</t>
  </si>
  <si>
    <t>levda</t>
  </si>
  <si>
    <t>кроссовки треккинговые</t>
  </si>
  <si>
    <t>духи рени женские</t>
  </si>
  <si>
    <t>обувь лето</t>
  </si>
  <si>
    <t>пот</t>
  </si>
  <si>
    <t xml:space="preserve">лимонад </t>
  </si>
  <si>
    <t xml:space="preserve">либридерм </t>
  </si>
  <si>
    <t>кеды puma женские carina</t>
  </si>
  <si>
    <t>тедди одежда</t>
  </si>
  <si>
    <t>стоматолог</t>
  </si>
  <si>
    <t>касторовое масло косметическое</t>
  </si>
  <si>
    <t>телефон хонор 20</t>
  </si>
  <si>
    <t>белый лонгслив оверсайз</t>
  </si>
  <si>
    <t>женские сумки через плечо повседневные недорого</t>
  </si>
  <si>
    <t>шлем танкиста</t>
  </si>
  <si>
    <t xml:space="preserve">творожный сыр </t>
  </si>
  <si>
    <t>плавки мужские купальные</t>
  </si>
  <si>
    <t>стеганный плащ</t>
  </si>
  <si>
    <t>шприц медицинский</t>
  </si>
  <si>
    <t>элита елочное украшение</t>
  </si>
  <si>
    <t>математика 2 класс</t>
  </si>
  <si>
    <t>мыло набор</t>
  </si>
  <si>
    <t>11891128</t>
  </si>
  <si>
    <t>джоки</t>
  </si>
  <si>
    <t>холодное сердце книга</t>
  </si>
  <si>
    <t>40556255</t>
  </si>
  <si>
    <t>платформа</t>
  </si>
  <si>
    <t>топ уно</t>
  </si>
  <si>
    <t xml:space="preserve">джинсовый комбинезон </t>
  </si>
  <si>
    <t>флешка на телефон</t>
  </si>
  <si>
    <t>антитабак</t>
  </si>
  <si>
    <t>ballu</t>
  </si>
  <si>
    <t>27111794</t>
  </si>
  <si>
    <t>самура ножи</t>
  </si>
  <si>
    <t>защитное стекло на honor 50 лайт</t>
  </si>
  <si>
    <t>41668349</t>
  </si>
  <si>
    <t>холст на подрамнике 50х70</t>
  </si>
  <si>
    <t>фнаф игрушки набор</t>
  </si>
  <si>
    <t>кроссовки geox детские</t>
  </si>
  <si>
    <t>perfect косметика</t>
  </si>
  <si>
    <t>26881493</t>
  </si>
  <si>
    <t>чай зеленый крупнолистовой</t>
  </si>
  <si>
    <t>shinewell</t>
  </si>
  <si>
    <t>pwr</t>
  </si>
  <si>
    <t xml:space="preserve">катридж </t>
  </si>
  <si>
    <t>спортивные брюки на мальчика</t>
  </si>
  <si>
    <t>юбка с высокой посадкой</t>
  </si>
  <si>
    <t>чайные пакетики</t>
  </si>
  <si>
    <t>active control</t>
  </si>
  <si>
    <t>чайник керамический</t>
  </si>
  <si>
    <t>curaprox 5460</t>
  </si>
  <si>
    <t>rex батончик</t>
  </si>
  <si>
    <t>сверло по керамике</t>
  </si>
  <si>
    <t>пудровое платье</t>
  </si>
  <si>
    <t>спортивный костюм летний мужской</t>
  </si>
  <si>
    <t>рама</t>
  </si>
  <si>
    <t>кроссовки gucci</t>
  </si>
  <si>
    <t>ботфорты чулки</t>
  </si>
  <si>
    <t>51419902</t>
  </si>
  <si>
    <t>bsg гель</t>
  </si>
  <si>
    <t xml:space="preserve">кружка хамелеон </t>
  </si>
  <si>
    <t>носки женские с рисунком</t>
  </si>
  <si>
    <t>dusha</t>
  </si>
  <si>
    <t>носки мужские с надписью</t>
  </si>
  <si>
    <t>носки сетка женские</t>
  </si>
  <si>
    <t>патч z</t>
  </si>
  <si>
    <t>туалет дачный</t>
  </si>
  <si>
    <t>плед 1,5 спальный</t>
  </si>
  <si>
    <t>тайтсы adidas</t>
  </si>
  <si>
    <t>тойота королла</t>
  </si>
  <si>
    <t>tutis</t>
  </si>
  <si>
    <t xml:space="preserve">пробники </t>
  </si>
  <si>
    <t>mio nails</t>
  </si>
  <si>
    <t xml:space="preserve">кроссовки найк женские </t>
  </si>
  <si>
    <t>редуктор пропановый</t>
  </si>
  <si>
    <t>горелки газовые</t>
  </si>
  <si>
    <t>прицеп</t>
  </si>
  <si>
    <t>тени с блеском</t>
  </si>
  <si>
    <t>стекло на самсунг а 32</t>
  </si>
  <si>
    <t xml:space="preserve">набор декоративной косметики </t>
  </si>
  <si>
    <t>гречневые макароны</t>
  </si>
  <si>
    <t>белье порно</t>
  </si>
  <si>
    <t>стоматологические товары</t>
  </si>
  <si>
    <t>68882104</t>
  </si>
  <si>
    <t>64227654</t>
  </si>
  <si>
    <t>vita milk</t>
  </si>
  <si>
    <t>эластичное кружево</t>
  </si>
  <si>
    <t>пежама</t>
  </si>
  <si>
    <t>гарри поттер книга росмэн</t>
  </si>
  <si>
    <t>miko wear</t>
  </si>
  <si>
    <t>соковарка из нержавеющей стали</t>
  </si>
  <si>
    <t>микровалновка</t>
  </si>
  <si>
    <t>скуик</t>
  </si>
  <si>
    <t>gazzal</t>
  </si>
  <si>
    <t>орг стекло</t>
  </si>
  <si>
    <t>рукоделие и досуг</t>
  </si>
  <si>
    <t>туфли женские без каблука кожаные</t>
  </si>
  <si>
    <t>биотин витамины</t>
  </si>
  <si>
    <t>тумба на кухню</t>
  </si>
  <si>
    <t>хулиномика</t>
  </si>
  <si>
    <t>военный костюм мужской</t>
  </si>
  <si>
    <t>32888076</t>
  </si>
  <si>
    <t>носки бравл</t>
  </si>
  <si>
    <t>kanka</t>
  </si>
  <si>
    <t>бюстгальтеры балконет</t>
  </si>
  <si>
    <t>фото обои на кухню</t>
  </si>
  <si>
    <t>оверсайз свитер</t>
  </si>
  <si>
    <t xml:space="preserve">топ с длинным рукавом </t>
  </si>
  <si>
    <t>natura siberica крем</t>
  </si>
  <si>
    <t>штора на балкон</t>
  </si>
  <si>
    <t>от накипи</t>
  </si>
  <si>
    <t>джоанн харрис</t>
  </si>
  <si>
    <t>светильник на солнечной батарее дача</t>
  </si>
  <si>
    <t>нить</t>
  </si>
  <si>
    <t>sono</t>
  </si>
  <si>
    <t>жидкий шелк</t>
  </si>
  <si>
    <t>финик</t>
  </si>
  <si>
    <t>краснодарский чай</t>
  </si>
  <si>
    <t>резиновые женские сапоги</t>
  </si>
  <si>
    <t>часы мужские классические</t>
  </si>
  <si>
    <t>книга маленькие женщины</t>
  </si>
  <si>
    <t>защитное стекло антишпион</t>
  </si>
  <si>
    <t>установщик кнопок</t>
  </si>
  <si>
    <t>оплетка на руль со стразами</t>
  </si>
  <si>
    <t>зарина пиджак</t>
  </si>
  <si>
    <t>дисплей на айфон 6</t>
  </si>
  <si>
    <t>утюги со скидкой</t>
  </si>
  <si>
    <t>легкий способ бросить курить</t>
  </si>
  <si>
    <t>calvin klein топ</t>
  </si>
  <si>
    <t>мисс диор</t>
  </si>
  <si>
    <t>беспроводные наушники apple</t>
  </si>
  <si>
    <t>речь издательство</t>
  </si>
  <si>
    <t>кдв</t>
  </si>
  <si>
    <t>волейбольные кроссовки asics мужские</t>
  </si>
  <si>
    <t>beauty gun</t>
  </si>
  <si>
    <t xml:space="preserve">рубашка платье </t>
  </si>
  <si>
    <t>столик раскладной</t>
  </si>
  <si>
    <t>золотые сережки 585 пробы</t>
  </si>
  <si>
    <t>day and night</t>
  </si>
  <si>
    <t>topface тени</t>
  </si>
  <si>
    <t>monkey</t>
  </si>
  <si>
    <t>nolla</t>
  </si>
  <si>
    <t>очки -3</t>
  </si>
  <si>
    <t>цветовой код</t>
  </si>
  <si>
    <t xml:space="preserve">кроссовки черные </t>
  </si>
  <si>
    <t>штаны спортивные женские 50</t>
  </si>
  <si>
    <t>консольный столик в прихожую</t>
  </si>
  <si>
    <t xml:space="preserve">кокос </t>
  </si>
  <si>
    <t>керхер к5</t>
  </si>
  <si>
    <t>голубика семена</t>
  </si>
  <si>
    <t>кроватки</t>
  </si>
  <si>
    <t>нескафе кофе</t>
  </si>
  <si>
    <t>der waschkonig</t>
  </si>
  <si>
    <t>jardin кофе молотый</t>
  </si>
  <si>
    <t>набор ключей головок</t>
  </si>
  <si>
    <t>тиамин</t>
  </si>
  <si>
    <t>внешний дисковод</t>
  </si>
  <si>
    <t xml:space="preserve">ha lo beauty </t>
  </si>
  <si>
    <t>hair</t>
  </si>
  <si>
    <t>бриджи спортивные</t>
  </si>
  <si>
    <t>махеев</t>
  </si>
  <si>
    <t>air force nike кроссовки</t>
  </si>
  <si>
    <t>umbro обувь</t>
  </si>
  <si>
    <t>пастилушка ассорти</t>
  </si>
  <si>
    <t>nike мужчинам</t>
  </si>
  <si>
    <t>приучение кошек к унитазу</t>
  </si>
  <si>
    <t>массажка</t>
  </si>
  <si>
    <t>baby pants</t>
  </si>
  <si>
    <t>купальники женские больших размеров</t>
  </si>
  <si>
    <t>huarache</t>
  </si>
  <si>
    <t>кроссовки adidas superstar</t>
  </si>
  <si>
    <t>витамины омега 3</t>
  </si>
  <si>
    <t>pantin</t>
  </si>
  <si>
    <t>айфон 12 мини 128</t>
  </si>
  <si>
    <t>светильники уличные</t>
  </si>
  <si>
    <t xml:space="preserve">медведь </t>
  </si>
  <si>
    <t>сапоги чулки женские весенние</t>
  </si>
  <si>
    <t>turbantik</t>
  </si>
  <si>
    <t>салипод пластырь мозольный</t>
  </si>
  <si>
    <t>титан гель</t>
  </si>
  <si>
    <t>59999333</t>
  </si>
  <si>
    <t>kleenex салфетки</t>
  </si>
  <si>
    <t>журнал burda media company</t>
  </si>
  <si>
    <t>чехол на iphone 7 plus силиконовый</t>
  </si>
  <si>
    <t>nivea sun</t>
  </si>
  <si>
    <t>брюки женские чинос</t>
  </si>
  <si>
    <t>клинок рассекающий демонов игрушки</t>
  </si>
  <si>
    <t>садовый светильник</t>
  </si>
  <si>
    <t>бастурма</t>
  </si>
  <si>
    <t>лупа очки</t>
  </si>
  <si>
    <t>пылесборник</t>
  </si>
  <si>
    <t>выпускнику детского сада</t>
  </si>
  <si>
    <t>рыба игрушка</t>
  </si>
  <si>
    <t>yves saint laurent косметика</t>
  </si>
  <si>
    <t>войлок листовой</t>
  </si>
  <si>
    <t>мотошлем открытый</t>
  </si>
  <si>
    <t>куклы лол набор</t>
  </si>
  <si>
    <t>дартс на липучках</t>
  </si>
  <si>
    <t>гриль редмонд</t>
  </si>
  <si>
    <t>машина перевертыш</t>
  </si>
  <si>
    <t>petression</t>
  </si>
  <si>
    <t xml:space="preserve">призервативы </t>
  </si>
  <si>
    <t>чехол realme c11</t>
  </si>
  <si>
    <t>перчатки атласные</t>
  </si>
  <si>
    <t>антицеллюлитный набор</t>
  </si>
  <si>
    <t>конфеты столичные</t>
  </si>
  <si>
    <t>детские игры</t>
  </si>
  <si>
    <t>nikon</t>
  </si>
  <si>
    <t>satya</t>
  </si>
  <si>
    <t>подсолнухи искусственные</t>
  </si>
  <si>
    <t>дневник школьный 5-11</t>
  </si>
  <si>
    <t>гантели 10 кг</t>
  </si>
  <si>
    <t>синичка</t>
  </si>
  <si>
    <t>weekend offender</t>
  </si>
  <si>
    <t>бейсболка gap</t>
  </si>
  <si>
    <t>пылесос karcher</t>
  </si>
  <si>
    <t>el casa</t>
  </si>
  <si>
    <t>джинсовое платте</t>
  </si>
  <si>
    <t>морфий булгаков</t>
  </si>
  <si>
    <t>лампа ночник</t>
  </si>
  <si>
    <t>сумка планшет</t>
  </si>
  <si>
    <t>военный набор</t>
  </si>
  <si>
    <t>котэрвин</t>
  </si>
  <si>
    <t>картина по номерам на холсте на подрамнике цветы</t>
  </si>
  <si>
    <t>лего марвел мстители</t>
  </si>
  <si>
    <t>пальто женское в клетку</t>
  </si>
  <si>
    <t>26824065</t>
  </si>
  <si>
    <t>кондиционер в гранулах</t>
  </si>
  <si>
    <t>колготки больших размеров женские</t>
  </si>
  <si>
    <t>ганг</t>
  </si>
  <si>
    <t xml:space="preserve">перекись водорода </t>
  </si>
  <si>
    <t>термоз</t>
  </si>
  <si>
    <t>паста кппс</t>
  </si>
  <si>
    <t>bros</t>
  </si>
  <si>
    <t xml:space="preserve">лонда </t>
  </si>
  <si>
    <t>серьги титан</t>
  </si>
  <si>
    <t>шоппер детский</t>
  </si>
  <si>
    <t>прикормка дунаев</t>
  </si>
  <si>
    <t>джинсы трубы больших размеров</t>
  </si>
  <si>
    <t>часы эпл вотч 4</t>
  </si>
  <si>
    <t>краситель жирорастворимый сухой</t>
  </si>
  <si>
    <t>анна</t>
  </si>
  <si>
    <t>термо коврик детский</t>
  </si>
  <si>
    <t>redken кондиционер</t>
  </si>
  <si>
    <t>босоножки закрытый носок</t>
  </si>
  <si>
    <t>dimanche</t>
  </si>
  <si>
    <t>philips one blade</t>
  </si>
  <si>
    <t>vivo v21e чехол</t>
  </si>
  <si>
    <t>кондиционер ленор</t>
  </si>
  <si>
    <t>базовый гардероб</t>
  </si>
  <si>
    <t>джинсы бананки</t>
  </si>
  <si>
    <t>lanza</t>
  </si>
  <si>
    <t>куртки мужские весна</t>
  </si>
  <si>
    <t>cc крем корейский</t>
  </si>
  <si>
    <t>гантели 4 кг</t>
  </si>
  <si>
    <t>46069498</t>
  </si>
  <si>
    <t>половник силиконовый</t>
  </si>
  <si>
    <t>освежитель воздуха air wik</t>
  </si>
  <si>
    <t>фитнес костюм женский спортивный комплект</t>
  </si>
  <si>
    <t>диоксид титана кондитерский</t>
  </si>
  <si>
    <t>детский фотоаппарат с печатью фото</t>
  </si>
  <si>
    <t>cvmartanni</t>
  </si>
  <si>
    <t>семена деревьев</t>
  </si>
  <si>
    <t>саморезы кровельные</t>
  </si>
  <si>
    <t>anna pekun</t>
  </si>
  <si>
    <t>диван книжка</t>
  </si>
  <si>
    <t>ликоберон</t>
  </si>
  <si>
    <t>уголок крепежный</t>
  </si>
  <si>
    <t>серьги серебро 925 с жемчугом</t>
  </si>
  <si>
    <t>reebok обувь</t>
  </si>
  <si>
    <t>вертушки рыболовные</t>
  </si>
  <si>
    <t>классические шорты</t>
  </si>
  <si>
    <t>сумка чемодан</t>
  </si>
  <si>
    <t>груши боксерские</t>
  </si>
  <si>
    <t>масло кокоса</t>
  </si>
  <si>
    <t>босоножки бежевые</t>
  </si>
  <si>
    <t>куб</t>
  </si>
  <si>
    <t>миндаль в глазури</t>
  </si>
  <si>
    <t>синий</t>
  </si>
  <si>
    <t>mango кардиган</t>
  </si>
  <si>
    <t>ватные палочки косметические</t>
  </si>
  <si>
    <t>сумка lv</t>
  </si>
  <si>
    <t>гвозди строительные</t>
  </si>
  <si>
    <t>от рубцов и шрамов</t>
  </si>
  <si>
    <t>спортивные футболки</t>
  </si>
  <si>
    <t>цифры из шаров</t>
  </si>
  <si>
    <t>43143599</t>
  </si>
  <si>
    <t>пиджак пальто</t>
  </si>
  <si>
    <t>jordan 1</t>
  </si>
  <si>
    <t>подстилка</t>
  </si>
  <si>
    <t>сережки детские золотые</t>
  </si>
  <si>
    <t>фуросемид</t>
  </si>
  <si>
    <t>платье шифоновое женское черное</t>
  </si>
  <si>
    <t>polina&amp;eiterou</t>
  </si>
  <si>
    <t>отривин аспиратор детский</t>
  </si>
  <si>
    <t>34774076</t>
  </si>
  <si>
    <t>organix</t>
  </si>
  <si>
    <t>mom fit</t>
  </si>
  <si>
    <t>17508697</t>
  </si>
  <si>
    <t>манга бездомный бог</t>
  </si>
  <si>
    <t>бумага светокопи</t>
  </si>
  <si>
    <t>тест на беременность до задержки</t>
  </si>
  <si>
    <t>спортивные трусы</t>
  </si>
  <si>
    <t>коктейль гербалайф</t>
  </si>
  <si>
    <t>щипцы маникюрные</t>
  </si>
  <si>
    <t>шарфик</t>
  </si>
  <si>
    <t>поксипол</t>
  </si>
  <si>
    <t>циклим</t>
  </si>
  <si>
    <t>сладкие боксы</t>
  </si>
  <si>
    <t>пеппи длинный чулок</t>
  </si>
  <si>
    <t>forever young</t>
  </si>
  <si>
    <t>13732389</t>
  </si>
  <si>
    <t xml:space="preserve">трикотажный костюм </t>
  </si>
  <si>
    <t>ваз 2105</t>
  </si>
  <si>
    <t>sabellino</t>
  </si>
  <si>
    <t>вышивки крестом</t>
  </si>
  <si>
    <t>умывальник дачный</t>
  </si>
  <si>
    <t>58225580</t>
  </si>
  <si>
    <t>vichy тональный крем</t>
  </si>
  <si>
    <t>чистка ковров</t>
  </si>
  <si>
    <t>ласси</t>
  </si>
  <si>
    <t>портьера шторы и аксессуары</t>
  </si>
  <si>
    <t>гродфуд</t>
  </si>
  <si>
    <t>зимний солдат</t>
  </si>
  <si>
    <t>футболки oversize</t>
  </si>
  <si>
    <t xml:space="preserve">кросовки белые </t>
  </si>
  <si>
    <t>adidas streetball</t>
  </si>
  <si>
    <t>the ordinary пилинг</t>
  </si>
  <si>
    <t>топ на замке</t>
  </si>
  <si>
    <t>рукав спортивный</t>
  </si>
  <si>
    <t>кофта с запахом</t>
  </si>
  <si>
    <t>bead head</t>
  </si>
  <si>
    <t>купальники слитные</t>
  </si>
  <si>
    <t>пенал бравл старс</t>
  </si>
  <si>
    <t>italwax картридж</t>
  </si>
  <si>
    <t>lorani</t>
  </si>
  <si>
    <t>ноутбук хонор</t>
  </si>
  <si>
    <t>кукла своими руками</t>
  </si>
  <si>
    <t>кеды мужские puma</t>
  </si>
  <si>
    <t>надувные матрасы</t>
  </si>
  <si>
    <t>цепь на руку</t>
  </si>
  <si>
    <t>frieda&amp;freddies new york</t>
  </si>
  <si>
    <t>коньки роликовые детские</t>
  </si>
  <si>
    <t>тетрадь бравл старс</t>
  </si>
  <si>
    <t xml:space="preserve">одноразка </t>
  </si>
  <si>
    <t xml:space="preserve">от клещей </t>
  </si>
  <si>
    <t>велобег</t>
  </si>
  <si>
    <t>мурзилка</t>
  </si>
  <si>
    <t>35620393</t>
  </si>
  <si>
    <t>инспектор</t>
  </si>
  <si>
    <t>карбофос от клопов</t>
  </si>
  <si>
    <t>микроволновка свч печь</t>
  </si>
  <si>
    <t>кнайт</t>
  </si>
  <si>
    <t>роликовые коньки раздвижные</t>
  </si>
  <si>
    <t>53909614</t>
  </si>
  <si>
    <t>песочные часы 1 минута</t>
  </si>
  <si>
    <t xml:space="preserve">носки женские короткие </t>
  </si>
  <si>
    <t>61671116</t>
  </si>
  <si>
    <t>мистраль.</t>
  </si>
  <si>
    <t>crocs кроссовки</t>
  </si>
  <si>
    <t>мужские кожаные кроссовки</t>
  </si>
  <si>
    <t>акуленок игрушка</t>
  </si>
  <si>
    <t>накладные усы</t>
  </si>
  <si>
    <t>glock</t>
  </si>
  <si>
    <t>38672917</t>
  </si>
  <si>
    <t>велосипед 14 дюймов</t>
  </si>
  <si>
    <t>feimailis</t>
  </si>
  <si>
    <t>стул коленный</t>
  </si>
  <si>
    <t>боди с чашечками</t>
  </si>
  <si>
    <t>костюм женский адидас</t>
  </si>
  <si>
    <t>травник книга</t>
  </si>
  <si>
    <t>сандалии kapika</t>
  </si>
  <si>
    <t>андреевский флаг</t>
  </si>
  <si>
    <t>beats наушники</t>
  </si>
  <si>
    <t>смазка цепи мотоцикл</t>
  </si>
  <si>
    <t>к востоку от эдема</t>
  </si>
  <si>
    <t>46569215</t>
  </si>
  <si>
    <t>55642618</t>
  </si>
  <si>
    <t>детские боди</t>
  </si>
  <si>
    <t>печень трески консервы</t>
  </si>
  <si>
    <t>monster напиток</t>
  </si>
  <si>
    <t xml:space="preserve">рулонные шторы блэкаут </t>
  </si>
  <si>
    <t>мотоциклы</t>
  </si>
  <si>
    <t>omega 3 витамины</t>
  </si>
  <si>
    <t>lt collection</t>
  </si>
  <si>
    <t>суролан</t>
  </si>
  <si>
    <t>botanic therapy шампунь</t>
  </si>
  <si>
    <t>поводочница</t>
  </si>
  <si>
    <t>new balance кроссовки 576</t>
  </si>
  <si>
    <t>vera moda</t>
  </si>
  <si>
    <t>полка на стиральную машину</t>
  </si>
  <si>
    <t>космонавт игрушка</t>
  </si>
  <si>
    <t>nasa одежда</t>
  </si>
  <si>
    <t xml:space="preserve">ролик </t>
  </si>
  <si>
    <t>монстр хай куклы</t>
  </si>
  <si>
    <t>muzza</t>
  </si>
  <si>
    <t>тренажор осанки</t>
  </si>
  <si>
    <t>планшет с ручкой</t>
  </si>
  <si>
    <t>кроссовки мужские nike air force</t>
  </si>
  <si>
    <t>пп конфеты</t>
  </si>
  <si>
    <t>марко поло</t>
  </si>
  <si>
    <t>костюм женский домашний с брюками натали</t>
  </si>
  <si>
    <t>очки рейбан</t>
  </si>
  <si>
    <t>порошок гель</t>
  </si>
  <si>
    <t>мужской клатч</t>
  </si>
  <si>
    <t>крипер</t>
  </si>
  <si>
    <t xml:space="preserve">витамин д3 </t>
  </si>
  <si>
    <t>комнатные тапочки женские летние</t>
  </si>
  <si>
    <t>ступа</t>
  </si>
  <si>
    <t>art</t>
  </si>
  <si>
    <t>флаг рф</t>
  </si>
  <si>
    <t>спортивные носки женские</t>
  </si>
  <si>
    <t>полукольцо фурнитура</t>
  </si>
  <si>
    <t>садовые секаторы</t>
  </si>
  <si>
    <t>термос с датчиком температуры</t>
  </si>
  <si>
    <t>пальто кокон</t>
  </si>
  <si>
    <t>защитное стекло samsung galaxy а</t>
  </si>
  <si>
    <t>лофт стиль</t>
  </si>
  <si>
    <t>носки одноразовые</t>
  </si>
  <si>
    <t>kia ceed</t>
  </si>
  <si>
    <t>berger</t>
  </si>
  <si>
    <t>mtforce</t>
  </si>
  <si>
    <t>кеддо сумка</t>
  </si>
  <si>
    <t>накидки на диван дивандеки</t>
  </si>
  <si>
    <t>animal parade витамины</t>
  </si>
  <si>
    <t>доктора набор детский</t>
  </si>
  <si>
    <t xml:space="preserve">попит </t>
  </si>
  <si>
    <t>рюкзак динозавр</t>
  </si>
  <si>
    <t xml:space="preserve">гигрометр </t>
  </si>
  <si>
    <t>файл вкладыш</t>
  </si>
  <si>
    <t>лонгидаза</t>
  </si>
  <si>
    <t>adidas breaknet plus</t>
  </si>
  <si>
    <t>3d стикеры на телефон</t>
  </si>
  <si>
    <t>гарфилд</t>
  </si>
  <si>
    <t>линзы белые</t>
  </si>
  <si>
    <t>67120775</t>
  </si>
  <si>
    <t>мак 3</t>
  </si>
  <si>
    <t>накладные виниры</t>
  </si>
  <si>
    <t>чай базилур</t>
  </si>
  <si>
    <t>трусы послеродовые в роддом одноразовые</t>
  </si>
  <si>
    <t>куколки</t>
  </si>
  <si>
    <t>уно гель</t>
  </si>
  <si>
    <t>эйвон наборы</t>
  </si>
  <si>
    <t>мужские трусы плавки</t>
  </si>
  <si>
    <t>фотообои со скидкой</t>
  </si>
  <si>
    <t>стиральный</t>
  </si>
  <si>
    <t>подарок девочке 6 лет</t>
  </si>
  <si>
    <t>мода</t>
  </si>
  <si>
    <t>полуботинки на каблуке</t>
  </si>
  <si>
    <t>44265172</t>
  </si>
  <si>
    <t xml:space="preserve">брови </t>
  </si>
  <si>
    <t xml:space="preserve">купальник женский слитный </t>
  </si>
  <si>
    <t>rey ban</t>
  </si>
  <si>
    <t xml:space="preserve">скребок гуаша </t>
  </si>
  <si>
    <t>пастельное белье 2 спальное</t>
  </si>
  <si>
    <t>альт стиль</t>
  </si>
  <si>
    <t>интимное масло</t>
  </si>
  <si>
    <t>сиреневое платье</t>
  </si>
  <si>
    <t>geisha</t>
  </si>
  <si>
    <t xml:space="preserve">лента выпускника </t>
  </si>
  <si>
    <t>cotton dreams постельное белье</t>
  </si>
  <si>
    <t>шампунь от себореи</t>
  </si>
  <si>
    <t>метрогил гель</t>
  </si>
  <si>
    <t>криперсы</t>
  </si>
  <si>
    <t>носки мужские omsa</t>
  </si>
  <si>
    <t>52038991</t>
  </si>
  <si>
    <t>clean</t>
  </si>
  <si>
    <t>бритвенные кассеты</t>
  </si>
  <si>
    <t xml:space="preserve">найки </t>
  </si>
  <si>
    <t xml:space="preserve">кроватка </t>
  </si>
  <si>
    <t>basik</t>
  </si>
  <si>
    <t>журналы burda</t>
  </si>
  <si>
    <t>оджи брюки</t>
  </si>
  <si>
    <t>ой, девочки</t>
  </si>
  <si>
    <t>zxc cat</t>
  </si>
  <si>
    <t>шапка эльф</t>
  </si>
  <si>
    <t>гипюровое платье</t>
  </si>
  <si>
    <t>искусственные лианы</t>
  </si>
  <si>
    <t>nokta makro simplex plus</t>
  </si>
  <si>
    <t>нижнее платье</t>
  </si>
  <si>
    <t xml:space="preserve">костюм женский деловой </t>
  </si>
  <si>
    <t>51771008</t>
  </si>
  <si>
    <t xml:space="preserve">магнит на холодильник </t>
  </si>
  <si>
    <t>бюстгальтеры кружевной</t>
  </si>
  <si>
    <t>huggies трусики 4</t>
  </si>
  <si>
    <t xml:space="preserve">длинные носки </t>
  </si>
  <si>
    <t>guarchibao жиросжигатель</t>
  </si>
  <si>
    <t>стекло iphone 13</t>
  </si>
  <si>
    <t>таблетки от глистов</t>
  </si>
  <si>
    <t>мыло агафьи</t>
  </si>
  <si>
    <t>набор топов</t>
  </si>
  <si>
    <t>детские красовки</t>
  </si>
  <si>
    <t xml:space="preserve">наушники беспроводные apple </t>
  </si>
  <si>
    <t>картина по номерам джокер</t>
  </si>
  <si>
    <t>невский косметика</t>
  </si>
  <si>
    <t>сумка из соломы</t>
  </si>
  <si>
    <t>yelli kids</t>
  </si>
  <si>
    <t>плавный пуск</t>
  </si>
  <si>
    <t>21 problem</t>
  </si>
  <si>
    <t>шорты с майкой</t>
  </si>
  <si>
    <t>настин сластин</t>
  </si>
  <si>
    <t>дав шампуни</t>
  </si>
  <si>
    <t>посуда к пасхе</t>
  </si>
  <si>
    <t>шитье лента</t>
  </si>
  <si>
    <t>топ с воротником</t>
  </si>
  <si>
    <t>34716793</t>
  </si>
  <si>
    <t xml:space="preserve">отбеливающие полоски </t>
  </si>
  <si>
    <t>стул обеденный</t>
  </si>
  <si>
    <t>мужские носки белые</t>
  </si>
  <si>
    <t xml:space="preserve">крем детский </t>
  </si>
  <si>
    <t>the muse</t>
  </si>
  <si>
    <t>легкое пальто</t>
  </si>
  <si>
    <t>мужские зимние кроссовки с мехом</t>
  </si>
  <si>
    <t>подгузники трусики baby go</t>
  </si>
  <si>
    <t xml:space="preserve">диор </t>
  </si>
  <si>
    <t>фоторамки 30х40</t>
  </si>
  <si>
    <t>mozart</t>
  </si>
  <si>
    <t>ложки десертные</t>
  </si>
  <si>
    <t>пентакан шампунь</t>
  </si>
  <si>
    <t>чехол на airpods 1</t>
  </si>
  <si>
    <t>minikan</t>
  </si>
  <si>
    <t>звонок дверной электрический</t>
  </si>
  <si>
    <t>эфирное масло ваниль</t>
  </si>
  <si>
    <t>brums мальчики</t>
  </si>
  <si>
    <t>старбакс кофе в капсулах</t>
  </si>
  <si>
    <t>сланцы адидас женские</t>
  </si>
  <si>
    <t>18723824</t>
  </si>
  <si>
    <t>окна мыть</t>
  </si>
  <si>
    <t>сиренаголовый</t>
  </si>
  <si>
    <t>mideer</t>
  </si>
  <si>
    <t>кардиган оверсайз женский</t>
  </si>
  <si>
    <t>фильтр на пылесос</t>
  </si>
  <si>
    <t>поклонник книга</t>
  </si>
  <si>
    <t>frutto rosso</t>
  </si>
  <si>
    <t>костюм домашний с брюками</t>
  </si>
  <si>
    <t>мст масло</t>
  </si>
  <si>
    <t>микроджиг</t>
  </si>
  <si>
    <t xml:space="preserve">гольфы белые </t>
  </si>
  <si>
    <t>пончик</t>
  </si>
  <si>
    <t>шорты asics мужские</t>
  </si>
  <si>
    <t>bibibs&amp;co</t>
  </si>
  <si>
    <t>чехол на редми нот 8 про</t>
  </si>
  <si>
    <t>из бисера колье</t>
  </si>
  <si>
    <t>lucas papaw</t>
  </si>
  <si>
    <t>очки круглые оправа</t>
  </si>
  <si>
    <t>пылесос томас</t>
  </si>
  <si>
    <t>роблокс одежда</t>
  </si>
  <si>
    <t>плюшевый костюм женский</t>
  </si>
  <si>
    <t>sony playstation 4 игра</t>
  </si>
  <si>
    <t>одноразовые стаканы 500мл</t>
  </si>
  <si>
    <t>чай в подарок</t>
  </si>
  <si>
    <t>чехол редми</t>
  </si>
  <si>
    <t>кратор</t>
  </si>
  <si>
    <t>домашние животные набор</t>
  </si>
  <si>
    <t>кровать 140*200 ikea</t>
  </si>
  <si>
    <t>ошейник бдсм</t>
  </si>
  <si>
    <t>ноут</t>
  </si>
  <si>
    <t>мама и малыш</t>
  </si>
  <si>
    <t>кардеган</t>
  </si>
  <si>
    <t>халатик с кружевами</t>
  </si>
  <si>
    <t>nike мужской</t>
  </si>
  <si>
    <t>avemod</t>
  </si>
  <si>
    <t>втулка</t>
  </si>
  <si>
    <t>fifa</t>
  </si>
  <si>
    <t>ароматизатор пищевой натуральный</t>
  </si>
  <si>
    <t>постельное белье поплин евро</t>
  </si>
  <si>
    <t>nokia 8800</t>
  </si>
  <si>
    <t>рюкзак lacoste</t>
  </si>
  <si>
    <t>платье модное</t>
  </si>
  <si>
    <t>топ адидас</t>
  </si>
  <si>
    <t>шарлиз</t>
  </si>
  <si>
    <t>флэш карта</t>
  </si>
  <si>
    <t>loreal блеск</t>
  </si>
  <si>
    <t>туфли женские на низком каблуке кожаные</t>
  </si>
  <si>
    <t>косынка на шею</t>
  </si>
  <si>
    <t>lavellecollection</t>
  </si>
  <si>
    <t>англо русский словарь</t>
  </si>
  <si>
    <t>65088782</t>
  </si>
  <si>
    <t>колготки с надписью женские</t>
  </si>
  <si>
    <t>волчки</t>
  </si>
  <si>
    <t>опель</t>
  </si>
  <si>
    <t>родина</t>
  </si>
  <si>
    <t>кефирный гриб</t>
  </si>
  <si>
    <t>надувной матрас в машину</t>
  </si>
  <si>
    <t>meizu</t>
  </si>
  <si>
    <t>arbix гель-лак</t>
  </si>
  <si>
    <t>парикмахерские зажимы</t>
  </si>
  <si>
    <t>брюки свободные женские</t>
  </si>
  <si>
    <t>кольцо мужское 925</t>
  </si>
  <si>
    <t>костюм рабочий женский</t>
  </si>
  <si>
    <t>эмалированный чайник</t>
  </si>
  <si>
    <t>irc</t>
  </si>
  <si>
    <t>rozetta</t>
  </si>
  <si>
    <t>46410743</t>
  </si>
  <si>
    <t>консилер revolution makeup</t>
  </si>
  <si>
    <t>часы с проекцией на потолок</t>
  </si>
  <si>
    <t xml:space="preserve">джинсы mom </t>
  </si>
  <si>
    <t xml:space="preserve">тетрадь на кольцах </t>
  </si>
  <si>
    <t>шампунь от псориаза на голове</t>
  </si>
  <si>
    <t>nike женские обувь кроссовки</t>
  </si>
  <si>
    <t>крем против вросших волос</t>
  </si>
  <si>
    <t>конфеты карамель</t>
  </si>
  <si>
    <t>распрыскиватель садовый</t>
  </si>
  <si>
    <t>art&amp;fact. маска</t>
  </si>
  <si>
    <t>бортик коса в детскую кроватку</t>
  </si>
  <si>
    <t>гель лак оранжевый</t>
  </si>
  <si>
    <t>планшет samsung galaxy tab</t>
  </si>
  <si>
    <t>штормовка</t>
  </si>
  <si>
    <t>кружка с трубочкой</t>
  </si>
  <si>
    <t>худи мужской с капюшоном твое</t>
  </si>
  <si>
    <t>спортивные велосипедки</t>
  </si>
  <si>
    <t>авент поильник</t>
  </si>
  <si>
    <t>ватные палочки бамбук</t>
  </si>
  <si>
    <t>резинка на пучок</t>
  </si>
  <si>
    <t>покрывало евро на кровать</t>
  </si>
  <si>
    <t>джинсовый топ</t>
  </si>
  <si>
    <t>acuvue moist</t>
  </si>
  <si>
    <t>порошок умка</t>
  </si>
  <si>
    <t>духи диор</t>
  </si>
  <si>
    <t>хилак форте</t>
  </si>
  <si>
    <t>canna time</t>
  </si>
  <si>
    <t>декоративные очки</t>
  </si>
  <si>
    <t>fila дети</t>
  </si>
  <si>
    <t>телефон nokia</t>
  </si>
  <si>
    <t>tuffoni</t>
  </si>
  <si>
    <t>sirena</t>
  </si>
  <si>
    <t xml:space="preserve">ранец </t>
  </si>
  <si>
    <t>стул рыболова</t>
  </si>
  <si>
    <t>холодный фарфор</t>
  </si>
  <si>
    <t>шорты мужские короткие</t>
  </si>
  <si>
    <t>70045162</t>
  </si>
  <si>
    <t>термопот 3 литра</t>
  </si>
  <si>
    <t>паровой пылесос</t>
  </si>
  <si>
    <t>спортивный лиф</t>
  </si>
  <si>
    <t>блузка mango</t>
  </si>
  <si>
    <t>пилотка ссср</t>
  </si>
  <si>
    <t>таблица размеров</t>
  </si>
  <si>
    <t>нейтрализатор пилинга</t>
  </si>
  <si>
    <t>горох семена посевной</t>
  </si>
  <si>
    <t>basic</t>
  </si>
  <si>
    <t>cmtech</t>
  </si>
  <si>
    <t>вакаме морские сушеные.</t>
  </si>
  <si>
    <t>памперсы хаггис 5</t>
  </si>
  <si>
    <t>доски садху 10</t>
  </si>
  <si>
    <t>12510885</t>
  </si>
  <si>
    <t>обои в полоску</t>
  </si>
  <si>
    <t>хром липаза</t>
  </si>
  <si>
    <t>37217581</t>
  </si>
  <si>
    <t>43724604</t>
  </si>
  <si>
    <t>воротничок</t>
  </si>
  <si>
    <t>эффект люцифера</t>
  </si>
  <si>
    <t>вкусно мама</t>
  </si>
  <si>
    <t>44120053</t>
  </si>
  <si>
    <t>узи чистка лица</t>
  </si>
  <si>
    <t>шлепки женские из натуральной кожи</t>
  </si>
  <si>
    <t>cromia</t>
  </si>
  <si>
    <t>biome</t>
  </si>
  <si>
    <t>тоторо игрушка</t>
  </si>
  <si>
    <t>wrestling</t>
  </si>
  <si>
    <t>афина сумки</t>
  </si>
  <si>
    <t>шампунь джонсонс бэби</t>
  </si>
  <si>
    <t>материалы</t>
  </si>
  <si>
    <t>деагостини животные</t>
  </si>
  <si>
    <t>автомобильный держатель</t>
  </si>
  <si>
    <t>pova 2</t>
  </si>
  <si>
    <t>походный стол</t>
  </si>
  <si>
    <t>труборез</t>
  </si>
  <si>
    <t>тархун</t>
  </si>
  <si>
    <t>kilian good girl gone bad</t>
  </si>
  <si>
    <t>инфинити надо волчки магнитные</t>
  </si>
  <si>
    <t>обои в гостиную</t>
  </si>
  <si>
    <t>16221038</t>
  </si>
  <si>
    <t>bralive</t>
  </si>
  <si>
    <t>rovectin</t>
  </si>
  <si>
    <t>копилка в подарок</t>
  </si>
  <si>
    <t>медицинский комбинезон женский</t>
  </si>
  <si>
    <t>кэжуал</t>
  </si>
  <si>
    <t>носки рик и морти</t>
  </si>
  <si>
    <t>lady speed stick дезодорант</t>
  </si>
  <si>
    <t>far cry 6</t>
  </si>
  <si>
    <t xml:space="preserve">школьный рюкзак </t>
  </si>
  <si>
    <t>парное</t>
  </si>
  <si>
    <t xml:space="preserve">мелатонин </t>
  </si>
  <si>
    <t>65185497</t>
  </si>
  <si>
    <t xml:space="preserve">шлепанцы мужские </t>
  </si>
  <si>
    <t>pikmi pops</t>
  </si>
  <si>
    <t>штаны клетчатые женские</t>
  </si>
  <si>
    <t>affex</t>
  </si>
  <si>
    <t xml:space="preserve">брюки детские </t>
  </si>
  <si>
    <t>хронолонг</t>
  </si>
  <si>
    <t>картина из песка</t>
  </si>
  <si>
    <t>флок</t>
  </si>
  <si>
    <t>xiaomi mijia</t>
  </si>
  <si>
    <t>тюль 2 шт</t>
  </si>
  <si>
    <t>марка котовых</t>
  </si>
  <si>
    <t>биркенштоки женские на лето</t>
  </si>
  <si>
    <t>niceone</t>
  </si>
  <si>
    <t>эмолент крем</t>
  </si>
  <si>
    <t>skin1004</t>
  </si>
  <si>
    <t>раки</t>
  </si>
  <si>
    <t>harizma</t>
  </si>
  <si>
    <t>топ фиолетовый</t>
  </si>
  <si>
    <t>гел лак</t>
  </si>
  <si>
    <t>трусики momi</t>
  </si>
  <si>
    <t>стэфадизайн</t>
  </si>
  <si>
    <t>стельки летние</t>
  </si>
  <si>
    <t>набор декоративной косметики детской</t>
  </si>
  <si>
    <t>galaxy a52</t>
  </si>
  <si>
    <t xml:space="preserve">гироскутер </t>
  </si>
  <si>
    <t>дюспо</t>
  </si>
  <si>
    <t>spoom сироп</t>
  </si>
  <si>
    <t>сумка кросс-боди</t>
  </si>
  <si>
    <t>этот глупый свин не понимает мечту девочки зайки</t>
  </si>
  <si>
    <t>baby shark</t>
  </si>
  <si>
    <t>симилак комфорт</t>
  </si>
  <si>
    <t>силиконовые прихватки</t>
  </si>
  <si>
    <t>крестик серебро</t>
  </si>
  <si>
    <t>кепка с кольцами на козырьке</t>
  </si>
  <si>
    <t>30544268</t>
  </si>
  <si>
    <t>часы ориент</t>
  </si>
  <si>
    <t>джинсы женские с высокой талией</t>
  </si>
  <si>
    <t>happy club</t>
  </si>
  <si>
    <t>наклейки на банковские карты</t>
  </si>
  <si>
    <t>стекло honor 10 lite</t>
  </si>
  <si>
    <t>ск</t>
  </si>
  <si>
    <t>коллаген рыбный</t>
  </si>
  <si>
    <t>salerm шампунь</t>
  </si>
  <si>
    <t>с арт часы</t>
  </si>
  <si>
    <t>37985160</t>
  </si>
  <si>
    <t>рыхлитель</t>
  </si>
  <si>
    <t>leika</t>
  </si>
  <si>
    <t>духи дзинтарс</t>
  </si>
  <si>
    <t>платье штапель макси</t>
  </si>
  <si>
    <t>big bon</t>
  </si>
  <si>
    <t>bronx</t>
  </si>
  <si>
    <t>тюль 260 высота</t>
  </si>
  <si>
    <t>akg</t>
  </si>
  <si>
    <t>фотоальбом а4</t>
  </si>
  <si>
    <t>gillette mach 3</t>
  </si>
  <si>
    <t>4g модем</t>
  </si>
  <si>
    <t>кроссовки 37 размер</t>
  </si>
  <si>
    <t>мерный стакан стекло</t>
  </si>
  <si>
    <t>vag</t>
  </si>
  <si>
    <t>горный велосипед мужской</t>
  </si>
  <si>
    <t xml:space="preserve">топ с молнией </t>
  </si>
  <si>
    <t>брюки зеленые</t>
  </si>
  <si>
    <t>кето генетик</t>
  </si>
  <si>
    <t>cavaletto</t>
  </si>
  <si>
    <t>косметика кристина</t>
  </si>
  <si>
    <t>футболки апрель</t>
  </si>
  <si>
    <t>бисер twin</t>
  </si>
  <si>
    <t>гибкое зеркало</t>
  </si>
  <si>
    <t>каменные доски</t>
  </si>
  <si>
    <t>стол садовый складной</t>
  </si>
  <si>
    <t>ленточка выпуск</t>
  </si>
  <si>
    <t>куроми наклейки</t>
  </si>
  <si>
    <t>защитное стекло на redmi note 9</t>
  </si>
  <si>
    <t>балетки с ремешком</t>
  </si>
  <si>
    <t>сборные модели 1:35</t>
  </si>
  <si>
    <t>подсумки</t>
  </si>
  <si>
    <t>приставка тв</t>
  </si>
  <si>
    <t>пусковое устройство</t>
  </si>
  <si>
    <t>cc lumene</t>
  </si>
  <si>
    <t>70667198</t>
  </si>
  <si>
    <t>копилка из тик тока</t>
  </si>
  <si>
    <t>vay</t>
  </si>
  <si>
    <t>зеленый</t>
  </si>
  <si>
    <t xml:space="preserve">краска эстель </t>
  </si>
  <si>
    <t xml:space="preserve">белый шоколад </t>
  </si>
  <si>
    <t>мужской пиджак повседневный</t>
  </si>
  <si>
    <t>гартера</t>
  </si>
  <si>
    <t>ручка erichkrause</t>
  </si>
  <si>
    <t>нестажен</t>
  </si>
  <si>
    <t>elizabeth arden green tea</t>
  </si>
  <si>
    <t>энид блайтон</t>
  </si>
  <si>
    <t>топ халтер</t>
  </si>
  <si>
    <t>татнефть</t>
  </si>
  <si>
    <t>женские носки белые</t>
  </si>
  <si>
    <t>кожаное белье</t>
  </si>
  <si>
    <t>матрас ортопедический 160х200</t>
  </si>
  <si>
    <t>bonprix</t>
  </si>
  <si>
    <t>змейка рубика</t>
  </si>
  <si>
    <t>басик и ко</t>
  </si>
  <si>
    <t>нео куб</t>
  </si>
  <si>
    <t xml:space="preserve">фонтан </t>
  </si>
  <si>
    <t>натуральный шелк</t>
  </si>
  <si>
    <t>ролл массажный</t>
  </si>
  <si>
    <t>игрушка сова</t>
  </si>
  <si>
    <t>dead inside одежда</t>
  </si>
  <si>
    <t>реснички на фары</t>
  </si>
  <si>
    <t>ковер 200 на 400</t>
  </si>
  <si>
    <t>светильник встраиваемый</t>
  </si>
  <si>
    <t>huter</t>
  </si>
  <si>
    <t>чайник гунфу</t>
  </si>
  <si>
    <t>62015509</t>
  </si>
  <si>
    <t>30627104</t>
  </si>
  <si>
    <t>кукла ручной работы</t>
  </si>
  <si>
    <t>платье длинное спортивное</t>
  </si>
  <si>
    <t>шейла</t>
  </si>
  <si>
    <t>красный топ женский</t>
  </si>
  <si>
    <t>эва коврик в коридор</t>
  </si>
  <si>
    <t>крокс сабо</t>
  </si>
  <si>
    <t>туристический столик</t>
  </si>
  <si>
    <t>джиг приманка</t>
  </si>
  <si>
    <t>66658471</t>
  </si>
  <si>
    <t>глицин форте</t>
  </si>
  <si>
    <t>электро плита</t>
  </si>
  <si>
    <t>книга про динозавров</t>
  </si>
  <si>
    <t>xiaomi redmi 10s</t>
  </si>
  <si>
    <t>обувь тенденс</t>
  </si>
  <si>
    <t>туфли на платформе женские обувь</t>
  </si>
  <si>
    <t>мамалино</t>
  </si>
  <si>
    <t>витаукт</t>
  </si>
  <si>
    <t>печенье fleur alpine</t>
  </si>
  <si>
    <t>магнитный винил</t>
  </si>
  <si>
    <t>серьги с аметистом</t>
  </si>
  <si>
    <t>kinsmart</t>
  </si>
  <si>
    <t xml:space="preserve">автомобильный ароматизатор </t>
  </si>
  <si>
    <t>чехол redmi note 10</t>
  </si>
  <si>
    <t>расскраски</t>
  </si>
  <si>
    <t>berttoys</t>
  </si>
  <si>
    <t>перчатки рабочие хб с пвх</t>
  </si>
  <si>
    <t>шифоновые брюки</t>
  </si>
  <si>
    <t>кеды бежевые</t>
  </si>
  <si>
    <t>чехол на редми ноут 9</t>
  </si>
  <si>
    <t>мулетон</t>
  </si>
  <si>
    <t>керасис кондиционер</t>
  </si>
  <si>
    <t>нунчаки тренировочные</t>
  </si>
  <si>
    <t>банные полотенца турецкие</t>
  </si>
  <si>
    <t>mothercare футболка</t>
  </si>
  <si>
    <t>shot</t>
  </si>
  <si>
    <t>альба порошок</t>
  </si>
  <si>
    <t xml:space="preserve">рукава </t>
  </si>
  <si>
    <t>оверсайз пиджак женский</t>
  </si>
  <si>
    <t>blackout шторы</t>
  </si>
  <si>
    <t>реле</t>
  </si>
  <si>
    <t>часы настенные интерьерные кухонные</t>
  </si>
  <si>
    <t>помада риммель</t>
  </si>
  <si>
    <t xml:space="preserve">консоль </t>
  </si>
  <si>
    <t>детские кроссовки nike</t>
  </si>
  <si>
    <t>twinset milano сумка</t>
  </si>
  <si>
    <t>миноксидил 5% kirkland</t>
  </si>
  <si>
    <t>трусы шорты женское белье нижнее</t>
  </si>
  <si>
    <t>интересные игрушки</t>
  </si>
  <si>
    <t>ткань плюш</t>
  </si>
  <si>
    <t>sammy little</t>
  </si>
  <si>
    <t>подгузники offspring</t>
  </si>
  <si>
    <t>la roche-posay effaclar h</t>
  </si>
  <si>
    <t>чехол айфон 13 про</t>
  </si>
  <si>
    <t>applaws</t>
  </si>
  <si>
    <t xml:space="preserve">адидас кроссовки мужские </t>
  </si>
  <si>
    <t xml:space="preserve">usb </t>
  </si>
  <si>
    <t>raw одежда</t>
  </si>
  <si>
    <t>помада mac</t>
  </si>
  <si>
    <t>shilliano женский</t>
  </si>
  <si>
    <t>раундап гербицид</t>
  </si>
  <si>
    <t>минипарник</t>
  </si>
  <si>
    <t>трусы женские спорт</t>
  </si>
  <si>
    <t>мери кей духи</t>
  </si>
  <si>
    <t>noskva</t>
  </si>
  <si>
    <t>wolford</t>
  </si>
  <si>
    <t>светильник в ванную</t>
  </si>
  <si>
    <t>18326395</t>
  </si>
  <si>
    <t>viaville лето</t>
  </si>
  <si>
    <t>купальник befree</t>
  </si>
  <si>
    <t>savon de royal</t>
  </si>
  <si>
    <t>tiger</t>
  </si>
  <si>
    <t>fruit kiss</t>
  </si>
  <si>
    <t xml:space="preserve">женские спортивные костюмы </t>
  </si>
  <si>
    <t>тест полоски акку чек</t>
  </si>
  <si>
    <t>маникюрный набор детский</t>
  </si>
  <si>
    <t xml:space="preserve">герметик </t>
  </si>
  <si>
    <t>маленькие баночки с пробкой</t>
  </si>
  <si>
    <t>за рулем</t>
  </si>
  <si>
    <t>ручка 3д</t>
  </si>
  <si>
    <t>рюкзак текстильный</t>
  </si>
  <si>
    <t xml:space="preserve">каркаде </t>
  </si>
  <si>
    <t>ароматизатор в машину мужской</t>
  </si>
  <si>
    <t>часы телефон</t>
  </si>
  <si>
    <t>держатель телефона на велосипед</t>
  </si>
  <si>
    <t>daniele patrici рюкзак</t>
  </si>
  <si>
    <t>афрохвост</t>
  </si>
  <si>
    <t>чистополе</t>
  </si>
  <si>
    <t>розетки schneider</t>
  </si>
  <si>
    <t>носки с рисунком женские</t>
  </si>
  <si>
    <t>цветы в горшке</t>
  </si>
  <si>
    <t>бандо топы женские</t>
  </si>
  <si>
    <t>оттобре</t>
  </si>
  <si>
    <t>объемные наклейки</t>
  </si>
  <si>
    <t>весенние куртки женские большого размера</t>
  </si>
  <si>
    <t>kapous термозащита</t>
  </si>
  <si>
    <t>балдинини обувь</t>
  </si>
  <si>
    <t>пледы 220х240</t>
  </si>
  <si>
    <t xml:space="preserve">худи женские </t>
  </si>
  <si>
    <t>картина по номерам пейзаж</t>
  </si>
  <si>
    <t>biotherm дезодорант</t>
  </si>
  <si>
    <t>пофигин</t>
  </si>
  <si>
    <t>72264814</t>
  </si>
  <si>
    <t>one nail база</t>
  </si>
  <si>
    <t>bestway бассейн</t>
  </si>
  <si>
    <t>пенал скрутка</t>
  </si>
  <si>
    <t>bossy lady обувь</t>
  </si>
  <si>
    <t>baby boom одежда</t>
  </si>
  <si>
    <t>19025377</t>
  </si>
  <si>
    <t>совенок дона</t>
  </si>
  <si>
    <t>камуфлирующий гель лак</t>
  </si>
  <si>
    <t>чехол на матрас 90х200</t>
  </si>
  <si>
    <t xml:space="preserve">детский самокат </t>
  </si>
  <si>
    <t>13307746</t>
  </si>
  <si>
    <t>tefal ingenio</t>
  </si>
  <si>
    <t>ножи кухонные керамические</t>
  </si>
  <si>
    <t>мишень</t>
  </si>
  <si>
    <t>нож складной спортивный товар</t>
  </si>
  <si>
    <t>картины стразами</t>
  </si>
  <si>
    <t>корм гурмет кошке</t>
  </si>
  <si>
    <t>артфакт</t>
  </si>
  <si>
    <t>пакет упаковочный с клеевым клапаном</t>
  </si>
  <si>
    <t>кофе молотый jardin</t>
  </si>
  <si>
    <t>столик походный</t>
  </si>
  <si>
    <t>tropicano</t>
  </si>
  <si>
    <t>диодный светильник</t>
  </si>
  <si>
    <t>леди стиль классик</t>
  </si>
  <si>
    <t>грипсы на самокат</t>
  </si>
  <si>
    <t>жилет теплый женский</t>
  </si>
  <si>
    <t>очки bliz</t>
  </si>
  <si>
    <t>yourboxshoes</t>
  </si>
  <si>
    <t>счетчики газа</t>
  </si>
  <si>
    <t>издательство сзкэо</t>
  </si>
  <si>
    <t>топ с шортами</t>
  </si>
  <si>
    <t>обои черные</t>
  </si>
  <si>
    <t>huawei watch fit ремешок</t>
  </si>
  <si>
    <t>краска олин</t>
  </si>
  <si>
    <t>хайлайтер сухой</t>
  </si>
  <si>
    <t>лошадь качалка</t>
  </si>
  <si>
    <t>жирафики развивающий игрушки</t>
  </si>
  <si>
    <t>46042681</t>
  </si>
  <si>
    <t>серьги серебро 925 детские</t>
  </si>
  <si>
    <t>incity блузка</t>
  </si>
  <si>
    <t>трусики подгузники хаггис</t>
  </si>
  <si>
    <t>мусорные мешки 60л</t>
  </si>
  <si>
    <t>халат домашний большой размер</t>
  </si>
  <si>
    <t>бант на волосы</t>
  </si>
  <si>
    <t>цветомузыка</t>
  </si>
  <si>
    <t>сиденье на стул</t>
  </si>
  <si>
    <t>серьги зеленые</t>
  </si>
  <si>
    <t>70546288</t>
  </si>
  <si>
    <t>шарф шифоновый</t>
  </si>
  <si>
    <t>шлепанцы резиновые</t>
  </si>
  <si>
    <t>nordic naturals</t>
  </si>
  <si>
    <t>ткань кружево</t>
  </si>
  <si>
    <t>купальник спортивный женский</t>
  </si>
  <si>
    <t>викторина первоклассника</t>
  </si>
  <si>
    <t>никаб хиджаб</t>
  </si>
  <si>
    <t>вода 5 л</t>
  </si>
  <si>
    <t>очиститель салона</t>
  </si>
  <si>
    <t>фольга на окна</t>
  </si>
  <si>
    <t>41484539</t>
  </si>
  <si>
    <t>крахмал спрей</t>
  </si>
  <si>
    <t>шильдик</t>
  </si>
  <si>
    <t>кран игрушечный</t>
  </si>
  <si>
    <t>набор карандашей цветных</t>
  </si>
  <si>
    <t>платье элегантное</t>
  </si>
  <si>
    <t>drag nano</t>
  </si>
  <si>
    <t xml:space="preserve">барс </t>
  </si>
  <si>
    <t>бюстгальтер на большую грудь</t>
  </si>
  <si>
    <t>макаронс</t>
  </si>
  <si>
    <t>от тараканов ловушки</t>
  </si>
  <si>
    <t>полотенце одноразовый 45х90</t>
  </si>
  <si>
    <t>бюстгальтер бежевый гладкий</t>
  </si>
  <si>
    <t>burn</t>
  </si>
  <si>
    <t xml:space="preserve">3d стикеры </t>
  </si>
  <si>
    <t>шуруповерт интерскол</t>
  </si>
  <si>
    <t>домашний комплект женский</t>
  </si>
  <si>
    <t>халат женский трикотажный на молнии</t>
  </si>
  <si>
    <t>коммунарка шоколад плиточный</t>
  </si>
  <si>
    <t>плитка пвх</t>
  </si>
  <si>
    <t>dr.korner</t>
  </si>
  <si>
    <t>37051912</t>
  </si>
  <si>
    <t>детские соки</t>
  </si>
  <si>
    <t>робот пылесос поларис</t>
  </si>
  <si>
    <t>6564867</t>
  </si>
  <si>
    <t>сургуч набор</t>
  </si>
  <si>
    <t>систейн ультра</t>
  </si>
  <si>
    <t>schwarzkopf bonacure</t>
  </si>
  <si>
    <t>тюль 270 высота</t>
  </si>
  <si>
    <t>ронделл посуда</t>
  </si>
  <si>
    <t>витамины детские</t>
  </si>
  <si>
    <t>oldos детский</t>
  </si>
  <si>
    <t>olfa</t>
  </si>
  <si>
    <t>азерчай чай</t>
  </si>
  <si>
    <t>сумка из натуральной</t>
  </si>
  <si>
    <t>33558578</t>
  </si>
  <si>
    <t>57802115</t>
  </si>
  <si>
    <t>басеин</t>
  </si>
  <si>
    <t>женские спортивные шорты</t>
  </si>
  <si>
    <t>семена лимона</t>
  </si>
  <si>
    <t>любава</t>
  </si>
  <si>
    <t>салтон</t>
  </si>
  <si>
    <t>lotus</t>
  </si>
  <si>
    <t>dexter</t>
  </si>
  <si>
    <t>шкода</t>
  </si>
  <si>
    <t>бредень рыболовный</t>
  </si>
  <si>
    <t>адидас мужской</t>
  </si>
  <si>
    <t>clarins тушь</t>
  </si>
  <si>
    <t>samsung galaxy a03 core</t>
  </si>
  <si>
    <t>глинтвейн</t>
  </si>
  <si>
    <t>султанит</t>
  </si>
  <si>
    <t>спортивный костюм мужской nike nike</t>
  </si>
  <si>
    <t>наволочка на ортопедическую подушку</t>
  </si>
  <si>
    <t>ободок корона</t>
  </si>
  <si>
    <t>55966996</t>
  </si>
  <si>
    <t>cabaret vivienne sabo</t>
  </si>
  <si>
    <t>voishe</t>
  </si>
  <si>
    <t xml:space="preserve">кухонный комбайн </t>
  </si>
  <si>
    <t>антабакс</t>
  </si>
  <si>
    <t>benneton</t>
  </si>
  <si>
    <t>шорты  мужские</t>
  </si>
  <si>
    <t>38986189</t>
  </si>
  <si>
    <t>homecat</t>
  </si>
  <si>
    <t>худи летнее</t>
  </si>
  <si>
    <t>адидас газели</t>
  </si>
  <si>
    <t>ботинки детские демисезонные</t>
  </si>
  <si>
    <t>гунфу</t>
  </si>
  <si>
    <t>джампер женский</t>
  </si>
  <si>
    <t>dreams tea</t>
  </si>
  <si>
    <t>складной столик</t>
  </si>
  <si>
    <t>тетрадь а4 на кольцах</t>
  </si>
  <si>
    <t>швабра leifheit</t>
  </si>
  <si>
    <t>цветные джинсы</t>
  </si>
  <si>
    <t>очки xiaomi</t>
  </si>
  <si>
    <t>lima</t>
  </si>
  <si>
    <t>caramella</t>
  </si>
  <si>
    <t>супер кот игрушка</t>
  </si>
  <si>
    <t>хризолит</t>
  </si>
  <si>
    <t>очки -1</t>
  </si>
  <si>
    <t>оранжевый костюм</t>
  </si>
  <si>
    <t>mili</t>
  </si>
  <si>
    <t>aqua</t>
  </si>
  <si>
    <t>huggies classic 4</t>
  </si>
  <si>
    <t>jack</t>
  </si>
  <si>
    <t>штаны спортивные детские</t>
  </si>
  <si>
    <t>брошь сова</t>
  </si>
  <si>
    <t>36093456</t>
  </si>
  <si>
    <t>ксюша</t>
  </si>
  <si>
    <t>платок шейный</t>
  </si>
  <si>
    <t>жидкие гвозди момент</t>
  </si>
  <si>
    <t>фотообои 500х270</t>
  </si>
  <si>
    <t>а зори здесь тихие книга</t>
  </si>
  <si>
    <t>чехол хонор 8 икс</t>
  </si>
  <si>
    <t>шоколадные фигуры</t>
  </si>
  <si>
    <t>женские пижамы большие размеры</t>
  </si>
  <si>
    <t>костюм брючный женский летний</t>
  </si>
  <si>
    <t>conte носки</t>
  </si>
  <si>
    <t>толстовка пума</t>
  </si>
  <si>
    <t>табурет складной пластиковый</t>
  </si>
  <si>
    <t>рост бороды</t>
  </si>
  <si>
    <t>подарок мужчине на 50 лет</t>
  </si>
  <si>
    <t>coconut шампунь</t>
  </si>
  <si>
    <t>40654165</t>
  </si>
  <si>
    <t>джинсы твое женские широкие</t>
  </si>
  <si>
    <t>сигореты</t>
  </si>
  <si>
    <t xml:space="preserve">кроссовки new balance </t>
  </si>
  <si>
    <t>зарина джемпер</t>
  </si>
  <si>
    <t>nike react</t>
  </si>
  <si>
    <t>estel prima blonde</t>
  </si>
  <si>
    <t xml:space="preserve">удостоверение </t>
  </si>
  <si>
    <t>авто холодильник</t>
  </si>
  <si>
    <t>маркеры на водной основе</t>
  </si>
  <si>
    <t>шорты в клетку</t>
  </si>
  <si>
    <t>7887815</t>
  </si>
  <si>
    <t>свитер на молнии</t>
  </si>
  <si>
    <t>стул детский школьный</t>
  </si>
  <si>
    <t>спартак фк атрибутика одежда</t>
  </si>
  <si>
    <t>вышивка лентами набор</t>
  </si>
  <si>
    <t>нож филейный</t>
  </si>
  <si>
    <t>fenny-fox</t>
  </si>
  <si>
    <t>плащ тренч</t>
  </si>
  <si>
    <t>фото обои в детскую</t>
  </si>
  <si>
    <t>gillette fusion 5 кассеты</t>
  </si>
  <si>
    <t>пиджак джинсовый мужской</t>
  </si>
  <si>
    <t>чехлы на редми 9</t>
  </si>
  <si>
    <t>масло weleda</t>
  </si>
  <si>
    <t>сэнсом книги</t>
  </si>
  <si>
    <t>матрас 160х80</t>
  </si>
  <si>
    <t xml:space="preserve">тройник </t>
  </si>
  <si>
    <t>освежитель воздуха автоматический сменный баллон</t>
  </si>
  <si>
    <t>набор досок разделочных на подставке</t>
  </si>
  <si>
    <t>термобокс</t>
  </si>
  <si>
    <t>smena девочки</t>
  </si>
  <si>
    <t>хлопковое масло</t>
  </si>
  <si>
    <t>65287885</t>
  </si>
  <si>
    <t>комбинезон дождевик</t>
  </si>
  <si>
    <t>таблетки от моли</t>
  </si>
  <si>
    <t>бьюти крем</t>
  </si>
  <si>
    <t>kylie cosmetics</t>
  </si>
  <si>
    <t>66991176</t>
  </si>
  <si>
    <t>sebastian professional</t>
  </si>
  <si>
    <t>платье с пиджаком комплект</t>
  </si>
  <si>
    <t>заборчики пластиковые декоративные</t>
  </si>
  <si>
    <t>бак сет</t>
  </si>
  <si>
    <t>защитные шорты</t>
  </si>
  <si>
    <t>пледы 240х260 покрывало</t>
  </si>
  <si>
    <t>валик от шерсти</t>
  </si>
  <si>
    <t>luxvisage скульптор</t>
  </si>
  <si>
    <t>минетки женские</t>
  </si>
  <si>
    <t>лубрикант со вкусом</t>
  </si>
  <si>
    <t>костюм летний детский</t>
  </si>
  <si>
    <t>печенье bombbar</t>
  </si>
  <si>
    <t>подцветка</t>
  </si>
  <si>
    <t>фуфлик игрушка антистресс</t>
  </si>
  <si>
    <t>банкноты</t>
  </si>
  <si>
    <t>шило рукоделие</t>
  </si>
  <si>
    <t>кофемолки электрические</t>
  </si>
  <si>
    <t>простынь на резинке евро</t>
  </si>
  <si>
    <t>10114409</t>
  </si>
  <si>
    <t>таймлесс книга</t>
  </si>
  <si>
    <t>столы письменный</t>
  </si>
  <si>
    <t>героскутор</t>
  </si>
  <si>
    <t>uriage hyseac</t>
  </si>
  <si>
    <t>черные босоножки</t>
  </si>
  <si>
    <t>декор настенный</t>
  </si>
  <si>
    <t>удобрение цион</t>
  </si>
  <si>
    <t>этикет пистолет</t>
  </si>
  <si>
    <t>туфли лодочки женские бежевые</t>
  </si>
  <si>
    <t>25407096</t>
  </si>
  <si>
    <t>монами лак</t>
  </si>
  <si>
    <t>сидни шелдон</t>
  </si>
  <si>
    <t>серьги женский</t>
  </si>
  <si>
    <t>скальники</t>
  </si>
  <si>
    <t>bath &amp; body works</t>
  </si>
  <si>
    <t>шаль платок</t>
  </si>
  <si>
    <t>74632319</t>
  </si>
  <si>
    <t>glamour</t>
  </si>
  <si>
    <t>белое поло</t>
  </si>
  <si>
    <t xml:space="preserve">чай гринфилд </t>
  </si>
  <si>
    <t>56677912</t>
  </si>
  <si>
    <t>трусики-подгузники merries</t>
  </si>
  <si>
    <t>соколов серебро</t>
  </si>
  <si>
    <t xml:space="preserve">красотки </t>
  </si>
  <si>
    <t>70719987</t>
  </si>
  <si>
    <t>sata</t>
  </si>
  <si>
    <t>краска ollin</t>
  </si>
  <si>
    <t xml:space="preserve">наручные часы </t>
  </si>
  <si>
    <t>наволочки на подушки</t>
  </si>
  <si>
    <t>антиналет</t>
  </si>
  <si>
    <t>жокей ирландские сливки</t>
  </si>
  <si>
    <t>ветровкп</t>
  </si>
  <si>
    <t>jelly box nano</t>
  </si>
  <si>
    <t>marble lab</t>
  </si>
  <si>
    <t>58116514</t>
  </si>
  <si>
    <t>катышков</t>
  </si>
  <si>
    <t>лототрон</t>
  </si>
  <si>
    <t>играем вместе</t>
  </si>
  <si>
    <t>бритвы электрические</t>
  </si>
  <si>
    <t>демисезонный комбинезон</t>
  </si>
  <si>
    <t>амвей home</t>
  </si>
  <si>
    <t>платье оранжевое</t>
  </si>
  <si>
    <t>69 sixty nine body atelier</t>
  </si>
  <si>
    <t>wago</t>
  </si>
  <si>
    <t>пищевые красители жидкие</t>
  </si>
  <si>
    <t>штаны летние женские свободные</t>
  </si>
  <si>
    <t>мелоди</t>
  </si>
  <si>
    <t>сироп monin</t>
  </si>
  <si>
    <t>berg женский</t>
  </si>
  <si>
    <t>селикогель</t>
  </si>
  <si>
    <t>always ежедневные</t>
  </si>
  <si>
    <t>36115600</t>
  </si>
  <si>
    <t>набор расчесок</t>
  </si>
  <si>
    <t>кардинан</t>
  </si>
  <si>
    <t>54636358</t>
  </si>
  <si>
    <t>пальто оверсайз женское весна</t>
  </si>
  <si>
    <t>скетч маркеры набор</t>
  </si>
  <si>
    <t>gleam glam</t>
  </si>
  <si>
    <t xml:space="preserve">сода </t>
  </si>
  <si>
    <t>кожа ткань</t>
  </si>
  <si>
    <t>67987136</t>
  </si>
  <si>
    <t>невидимка заколка</t>
  </si>
  <si>
    <t>чехол xiaomi redmi 9c</t>
  </si>
  <si>
    <t>бора плюс</t>
  </si>
  <si>
    <t>кафель</t>
  </si>
  <si>
    <t>стельки силиконовые</t>
  </si>
  <si>
    <t>юбка в рубчик</t>
  </si>
  <si>
    <t>стражи галактики</t>
  </si>
  <si>
    <t xml:space="preserve">хлорофилл </t>
  </si>
  <si>
    <t xml:space="preserve">футболка на девочку </t>
  </si>
  <si>
    <t>старик и море</t>
  </si>
  <si>
    <t>libero трусики</t>
  </si>
  <si>
    <t>чулки детские</t>
  </si>
  <si>
    <t>мини вибратор</t>
  </si>
  <si>
    <t>брюки женские коричневые</t>
  </si>
  <si>
    <t>пост</t>
  </si>
  <si>
    <t>носки demix</t>
  </si>
  <si>
    <t>гайки колесные м12 1.5</t>
  </si>
  <si>
    <t>care</t>
  </si>
  <si>
    <t>носки летние</t>
  </si>
  <si>
    <t>брошь кошка</t>
  </si>
  <si>
    <t>платье изумрудное женское</t>
  </si>
  <si>
    <t>чехол на 11 про</t>
  </si>
  <si>
    <t>булавка от сглаза</t>
  </si>
  <si>
    <t>pipi bent</t>
  </si>
  <si>
    <t>гигиенические прокладки</t>
  </si>
  <si>
    <t>martiderm</t>
  </si>
  <si>
    <t>кофта в рубчик</t>
  </si>
  <si>
    <t>боди мист</t>
  </si>
  <si>
    <t>maybelline super stay matte ink</t>
  </si>
  <si>
    <t>65083536</t>
  </si>
  <si>
    <t>monolena</t>
  </si>
  <si>
    <t>читательский дневник 1 класс</t>
  </si>
  <si>
    <t>royal canin renal</t>
  </si>
  <si>
    <t>бисер гамма</t>
  </si>
  <si>
    <t xml:space="preserve">жевачка </t>
  </si>
  <si>
    <t>подарок мальчику 5 лет</t>
  </si>
  <si>
    <t>reebok club c</t>
  </si>
  <si>
    <t>боксерские шорты</t>
  </si>
  <si>
    <t>диспансер</t>
  </si>
  <si>
    <t>asics кроссовки волейбольные</t>
  </si>
  <si>
    <t>насадки oral b</t>
  </si>
  <si>
    <t>fito forma</t>
  </si>
  <si>
    <t>65728689</t>
  </si>
  <si>
    <t>лора эвалар</t>
  </si>
  <si>
    <t>avizor</t>
  </si>
  <si>
    <t>toxheal red</t>
  </si>
  <si>
    <t>портативный ирригатор</t>
  </si>
  <si>
    <t>armani сумка</t>
  </si>
  <si>
    <t>маски медицинские 50 шт</t>
  </si>
  <si>
    <t>ортопедические шлепанцы</t>
  </si>
  <si>
    <t>трусы клевер женские</t>
  </si>
  <si>
    <t>zolla трусы</t>
  </si>
  <si>
    <t>духи с ферамонами</t>
  </si>
  <si>
    <t>66526214</t>
  </si>
  <si>
    <t>64604326</t>
  </si>
  <si>
    <t>камера sony</t>
  </si>
  <si>
    <t>41130587</t>
  </si>
  <si>
    <t>ограничитель оконный</t>
  </si>
  <si>
    <t>молоко детское детское питание</t>
  </si>
  <si>
    <t>new balance 574 женские</t>
  </si>
  <si>
    <t>50459527</t>
  </si>
  <si>
    <t>костюм летний на девочку</t>
  </si>
  <si>
    <t>маска на глаза</t>
  </si>
  <si>
    <t>брелок лада</t>
  </si>
  <si>
    <t>family</t>
  </si>
  <si>
    <t>60778892</t>
  </si>
  <si>
    <t>blum</t>
  </si>
  <si>
    <t>хилсы</t>
  </si>
  <si>
    <t>nomo</t>
  </si>
  <si>
    <t>брюки расклешенные женские</t>
  </si>
  <si>
    <t>wellness</t>
  </si>
  <si>
    <t>larsen</t>
  </si>
  <si>
    <t xml:space="preserve">кимано </t>
  </si>
  <si>
    <t>дакимакура с наволочкой</t>
  </si>
  <si>
    <t>маскот обувь</t>
  </si>
  <si>
    <t>качалка кресло</t>
  </si>
  <si>
    <t>костюм с юбкой офис</t>
  </si>
  <si>
    <t>курилки</t>
  </si>
  <si>
    <t>9296945</t>
  </si>
  <si>
    <t>сумка тоут новинка</t>
  </si>
  <si>
    <t>блокнот в линейку</t>
  </si>
  <si>
    <t>носки детские летние</t>
  </si>
  <si>
    <t>свечи большие</t>
  </si>
  <si>
    <t>тактильное лото</t>
  </si>
  <si>
    <t>игрушка соник</t>
  </si>
  <si>
    <t>черные штаны мужские</t>
  </si>
  <si>
    <t>skin tone</t>
  </si>
  <si>
    <t xml:space="preserve">музыкальный центр </t>
  </si>
  <si>
    <t>guess кепка</t>
  </si>
  <si>
    <t>нлп</t>
  </si>
  <si>
    <t>светоотражающий топ</t>
  </si>
  <si>
    <t>патчи 60 шт</t>
  </si>
  <si>
    <t xml:space="preserve">шевроны </t>
  </si>
  <si>
    <t>коллиматорный прицел ласточкин хвост</t>
  </si>
  <si>
    <t>itzy</t>
  </si>
  <si>
    <t>шезлонги</t>
  </si>
  <si>
    <t>велосипед двухколесные детский</t>
  </si>
  <si>
    <t>подтарельники</t>
  </si>
  <si>
    <t>платье лето натуральное</t>
  </si>
  <si>
    <t>кольцо регулируемое</t>
  </si>
  <si>
    <t>тень и кость ли бардуго</t>
  </si>
  <si>
    <t>tribulus</t>
  </si>
  <si>
    <t>cardholder</t>
  </si>
  <si>
    <t>чехол на самсунг а01</t>
  </si>
  <si>
    <t>16475088</t>
  </si>
  <si>
    <t>лего амонг ас</t>
  </si>
  <si>
    <t>волосы на резинке</t>
  </si>
  <si>
    <t>g</t>
  </si>
  <si>
    <t>манчестер юнайтед</t>
  </si>
  <si>
    <t>minnie mouse</t>
  </si>
  <si>
    <t>комплект в роддом</t>
  </si>
  <si>
    <t>кожаный шопер</t>
  </si>
  <si>
    <t>стекло на айфон se 2020</t>
  </si>
  <si>
    <t>кольцо парное</t>
  </si>
  <si>
    <t>коврики в машину в салон eva</t>
  </si>
  <si>
    <t>26198787</t>
  </si>
  <si>
    <t xml:space="preserve">пасхальный декор </t>
  </si>
  <si>
    <t>tcl</t>
  </si>
  <si>
    <t>дриптип</t>
  </si>
  <si>
    <t>михаил лабковский</t>
  </si>
  <si>
    <t>63231348</t>
  </si>
  <si>
    <t>65274575</t>
  </si>
  <si>
    <t>радиоприемник электроника</t>
  </si>
  <si>
    <t xml:space="preserve">пенелопа дуглас </t>
  </si>
  <si>
    <t>zweigart</t>
  </si>
  <si>
    <t>гель лак коричневый</t>
  </si>
  <si>
    <t>чехол на se</t>
  </si>
  <si>
    <t>интуитивное питание</t>
  </si>
  <si>
    <t>газовые упоры капота</t>
  </si>
  <si>
    <t>пальто кожаное женское</t>
  </si>
  <si>
    <t xml:space="preserve">шампунь женский </t>
  </si>
  <si>
    <t>джинсовые брюки женские</t>
  </si>
  <si>
    <t>51615692</t>
  </si>
  <si>
    <t>мужские аксессуары</t>
  </si>
  <si>
    <t>стеклообои</t>
  </si>
  <si>
    <t>балетки детские девочек</t>
  </si>
  <si>
    <t>lemark</t>
  </si>
  <si>
    <t>кофта в сетку</t>
  </si>
  <si>
    <t>бомбер на девочку</t>
  </si>
  <si>
    <t>помада тинт</t>
  </si>
  <si>
    <t>philips sonicare насадка</t>
  </si>
  <si>
    <t>чехол на машину от солнца</t>
  </si>
  <si>
    <t>кроссовки белого цвета</t>
  </si>
  <si>
    <t>ремешок на часы мужские</t>
  </si>
  <si>
    <t>марко обувь</t>
  </si>
  <si>
    <t>кроссовки найки форсы</t>
  </si>
  <si>
    <t>блюдо с зайцем</t>
  </si>
  <si>
    <t>verlove женский</t>
  </si>
  <si>
    <t>лампочки на зеркало</t>
  </si>
  <si>
    <t>пирсинг в губу</t>
  </si>
  <si>
    <t>прививочный сертификат детский</t>
  </si>
  <si>
    <t>биркенштоки мужские</t>
  </si>
  <si>
    <t>магнитный куб</t>
  </si>
  <si>
    <t>боди рубашка</t>
  </si>
  <si>
    <t>комплект украшений</t>
  </si>
  <si>
    <t>тапочки твое</t>
  </si>
  <si>
    <t xml:space="preserve">apple iphone 13 </t>
  </si>
  <si>
    <t>подарок на выпускной</t>
  </si>
  <si>
    <t>uno de 50</t>
  </si>
  <si>
    <t>тени eveline</t>
  </si>
  <si>
    <t>ночные подгузники</t>
  </si>
  <si>
    <t>приора седан</t>
  </si>
  <si>
    <t>спички каминные</t>
  </si>
  <si>
    <t>ниссан</t>
  </si>
  <si>
    <t>novosvit крем</t>
  </si>
  <si>
    <t>звездный ночник</t>
  </si>
  <si>
    <t>титаник игрушка</t>
  </si>
  <si>
    <t>кардхолдер из натуральной кожи</t>
  </si>
  <si>
    <t>hydro peptide</t>
  </si>
  <si>
    <t>70368872</t>
  </si>
  <si>
    <t xml:space="preserve">подвеска на шею </t>
  </si>
  <si>
    <t>шкатулка леди баг</t>
  </si>
  <si>
    <t>софиста твиста</t>
  </si>
  <si>
    <t>книга заклинаний</t>
  </si>
  <si>
    <t>корейский кушон</t>
  </si>
  <si>
    <t xml:space="preserve">little sammy </t>
  </si>
  <si>
    <t>женские весенние куртки</t>
  </si>
  <si>
    <t>щуп кухонный</t>
  </si>
  <si>
    <t xml:space="preserve">комбинезон демисезонный </t>
  </si>
  <si>
    <t>витамины комплекс минеральный</t>
  </si>
  <si>
    <t>ремешок 22 мм</t>
  </si>
  <si>
    <t>бюстгальтер белый гладкий</t>
  </si>
  <si>
    <t>charmante</t>
  </si>
  <si>
    <t>214 заправка</t>
  </si>
  <si>
    <t>футболка с волком</t>
  </si>
  <si>
    <t>стекло на iphone se 2020</t>
  </si>
  <si>
    <t>ersyu</t>
  </si>
  <si>
    <t>харрингтон</t>
  </si>
  <si>
    <t>женские сандалии на платформе</t>
  </si>
  <si>
    <t>электросушилка</t>
  </si>
  <si>
    <t>se 2020 iphone</t>
  </si>
  <si>
    <t>гектор</t>
  </si>
  <si>
    <t>пневматический пистолет игрушка</t>
  </si>
  <si>
    <t>длинные рубашки женские</t>
  </si>
  <si>
    <t>полив капельный</t>
  </si>
  <si>
    <t>asics gel 1090</t>
  </si>
  <si>
    <t>17296766</t>
  </si>
  <si>
    <t>сумка чемодан на колесиках</t>
  </si>
  <si>
    <t>фармина</t>
  </si>
  <si>
    <t>bloom база</t>
  </si>
  <si>
    <t>finish 100</t>
  </si>
  <si>
    <t>джорданы мужские</t>
  </si>
  <si>
    <t>7629071</t>
  </si>
  <si>
    <t>накладки на педали</t>
  </si>
  <si>
    <t>пазлы 4000 элементов</t>
  </si>
  <si>
    <t>скотный двор оруэлл</t>
  </si>
  <si>
    <t>корм вискас</t>
  </si>
  <si>
    <t>платье женское красное</t>
  </si>
  <si>
    <t>игрушечный телефон с кнопками</t>
  </si>
  <si>
    <t>гарнер</t>
  </si>
  <si>
    <t>0 калорий</t>
  </si>
  <si>
    <t>60112781</t>
  </si>
  <si>
    <t>локсы</t>
  </si>
  <si>
    <t>47109728</t>
  </si>
  <si>
    <t>белые блузки и рубашки женские</t>
  </si>
  <si>
    <t>насадки</t>
  </si>
  <si>
    <t xml:space="preserve">сумка найк </t>
  </si>
  <si>
    <t>брюки непромокаемые</t>
  </si>
  <si>
    <t>бассейн bestway</t>
  </si>
  <si>
    <t>тетрадь с блоками</t>
  </si>
  <si>
    <t>стиральный порошок синергетик</t>
  </si>
  <si>
    <t>парк юрского периода</t>
  </si>
  <si>
    <t>alhadaya</t>
  </si>
  <si>
    <t>сыворотка от морщин</t>
  </si>
  <si>
    <t>милые наклейки</t>
  </si>
  <si>
    <t>брелок на ключи парню</t>
  </si>
  <si>
    <t>чампикс</t>
  </si>
  <si>
    <t>19075108</t>
  </si>
  <si>
    <t>scott</t>
  </si>
  <si>
    <t>sahab</t>
  </si>
  <si>
    <t>нож туристический российский</t>
  </si>
  <si>
    <t>елизар средство</t>
  </si>
  <si>
    <t>золотые сережки</t>
  </si>
  <si>
    <t>60064607</t>
  </si>
  <si>
    <t>часы rolex</t>
  </si>
  <si>
    <t>наклейки машинки</t>
  </si>
  <si>
    <t>платье детское летнее</t>
  </si>
  <si>
    <t>toptop джинсы</t>
  </si>
  <si>
    <t>eksis</t>
  </si>
  <si>
    <t>юбка в клетку мини</t>
  </si>
  <si>
    <t>винт</t>
  </si>
  <si>
    <t>адрикоко</t>
  </si>
  <si>
    <t>ветродуй</t>
  </si>
  <si>
    <t>патчи корейские</t>
  </si>
  <si>
    <t>mp3</t>
  </si>
  <si>
    <t>набор дорожных флаконов</t>
  </si>
  <si>
    <t>patrones журнал</t>
  </si>
  <si>
    <t>хинкальница</t>
  </si>
  <si>
    <t>телефон игрушка</t>
  </si>
  <si>
    <t>сортер морковки</t>
  </si>
  <si>
    <t>набор специй на подставке</t>
  </si>
  <si>
    <t>рукавицы детские</t>
  </si>
  <si>
    <t>manic panic</t>
  </si>
  <si>
    <t>стиральный порошок бимакс</t>
  </si>
  <si>
    <t>кроссовки женские skechers</t>
  </si>
  <si>
    <t>пурина ван сухой</t>
  </si>
  <si>
    <t>внешний жесткий диск 1</t>
  </si>
  <si>
    <t>sela сумка</t>
  </si>
  <si>
    <t>блузка сетка</t>
  </si>
  <si>
    <t>швабра с дозатором</t>
  </si>
  <si>
    <t>автозвук динамики</t>
  </si>
  <si>
    <t>70596979</t>
  </si>
  <si>
    <t>лак от грибка ногтей на ногах</t>
  </si>
  <si>
    <t>комплект топ и шорты</t>
  </si>
  <si>
    <t>ступка с пестиком мрамор</t>
  </si>
  <si>
    <t>38115032</t>
  </si>
  <si>
    <t>лейкопластырь на тканевой основе</t>
  </si>
  <si>
    <t>магазин игрушечный</t>
  </si>
  <si>
    <t>очки узкие</t>
  </si>
  <si>
    <t>сплит система centek</t>
  </si>
  <si>
    <t>redmi note 8t чехол</t>
  </si>
  <si>
    <t>боди детское с коротким рукавом</t>
  </si>
  <si>
    <t>mango man мужской</t>
  </si>
  <si>
    <t>картхолдер мужской</t>
  </si>
  <si>
    <t>редми нот 9 бампер</t>
  </si>
  <si>
    <t>mayot</t>
  </si>
  <si>
    <t>катридж бруско</t>
  </si>
  <si>
    <t>тренога</t>
  </si>
  <si>
    <t>вкладыши в обувь</t>
  </si>
  <si>
    <t>розацеа</t>
  </si>
  <si>
    <t>brayer</t>
  </si>
  <si>
    <t>головной убор мужской осень весна</t>
  </si>
  <si>
    <t>коди база топ</t>
  </si>
  <si>
    <t>наклейки на потолок</t>
  </si>
  <si>
    <t>fresh line косметика</t>
  </si>
  <si>
    <t>профессиональные шампуни</t>
  </si>
  <si>
    <t>отпугиватель грызунов</t>
  </si>
  <si>
    <t>жгут медицинский</t>
  </si>
  <si>
    <t>чехол на телефон самсунг а12</t>
  </si>
  <si>
    <t>брюки летние большие размеры женские</t>
  </si>
  <si>
    <t>крючек-вешалка</t>
  </si>
  <si>
    <t>сумка hermes</t>
  </si>
  <si>
    <t>медицинский костюм большие размеры</t>
  </si>
  <si>
    <t>постельное белье холодное сердце</t>
  </si>
  <si>
    <t>lakme шампунь</t>
  </si>
  <si>
    <t>belor design тени</t>
  </si>
  <si>
    <t>pig clear</t>
  </si>
  <si>
    <t>adidas crazychaos</t>
  </si>
  <si>
    <t>опечатывающее устройство</t>
  </si>
  <si>
    <t>рамка 10х15</t>
  </si>
  <si>
    <t>бультерьер</t>
  </si>
  <si>
    <t>автотовары внешний тюнинг</t>
  </si>
  <si>
    <t>кроссовый шлем</t>
  </si>
  <si>
    <t>детские велосипеды от года</t>
  </si>
  <si>
    <t>наушники проводные айфон</t>
  </si>
  <si>
    <t>чехлы на 12 айфон</t>
  </si>
  <si>
    <t>леденец член</t>
  </si>
  <si>
    <t xml:space="preserve">7 days </t>
  </si>
  <si>
    <t>детский компьютер обучающий</t>
  </si>
  <si>
    <t>alpine</t>
  </si>
  <si>
    <t>33018061</t>
  </si>
  <si>
    <t>samsung galaxy watch</t>
  </si>
  <si>
    <t>бравл бокс</t>
  </si>
  <si>
    <t>угловой шкаф в ванную</t>
  </si>
  <si>
    <t>фрукты сушеные</t>
  </si>
  <si>
    <t>бант на выписку на резинке</t>
  </si>
  <si>
    <t>гуччи одежда</t>
  </si>
  <si>
    <t>джемпер женский в полоску</t>
  </si>
  <si>
    <t>кнопочный телефон samsung</t>
  </si>
  <si>
    <t>голые женщины</t>
  </si>
  <si>
    <t>кольца аниме</t>
  </si>
  <si>
    <t>шампунь серебристый</t>
  </si>
  <si>
    <t>набор детский</t>
  </si>
  <si>
    <t>вiтэкс</t>
  </si>
  <si>
    <t>комод высокий</t>
  </si>
  <si>
    <t>комплект шапка и снуд</t>
  </si>
  <si>
    <t>товары после мастэктомии</t>
  </si>
  <si>
    <t xml:space="preserve">кружевное белье </t>
  </si>
  <si>
    <t>viviene sabo</t>
  </si>
  <si>
    <t>коронка по керамограниту</t>
  </si>
  <si>
    <t xml:space="preserve">нутелла </t>
  </si>
  <si>
    <t>кроссовки малышам</t>
  </si>
  <si>
    <t xml:space="preserve">nl </t>
  </si>
  <si>
    <t>м65 casual</t>
  </si>
  <si>
    <t>кабачки семена</t>
  </si>
  <si>
    <t>платье 56 размер</t>
  </si>
  <si>
    <t>ботинки женские осенние на шнурках</t>
  </si>
  <si>
    <t>nfc метка</t>
  </si>
  <si>
    <t>свечи пасхальные</t>
  </si>
  <si>
    <t>women secret белье и купальники</t>
  </si>
  <si>
    <t>пылесос тефаль</t>
  </si>
  <si>
    <t>велосипедки спортивные</t>
  </si>
  <si>
    <t>цветочные горшки пластик</t>
  </si>
  <si>
    <t>фрида кало</t>
  </si>
  <si>
    <t>21599011</t>
  </si>
  <si>
    <t>истории монстров</t>
  </si>
  <si>
    <t>sota</t>
  </si>
  <si>
    <t>микорад</t>
  </si>
  <si>
    <t>уксус бальзамический</t>
  </si>
  <si>
    <t>lola cruz</t>
  </si>
  <si>
    <t>лемиго сапоги резиновые</t>
  </si>
  <si>
    <t>трусы девочке</t>
  </si>
  <si>
    <t>тушь фаберлик</t>
  </si>
  <si>
    <t xml:space="preserve">шорты кожаные </t>
  </si>
  <si>
    <t>женские кроссовки adidas обувь</t>
  </si>
  <si>
    <t>кроссовки детские nike</t>
  </si>
  <si>
    <t>жилет из экокожи</t>
  </si>
  <si>
    <t>нутрилак 4</t>
  </si>
  <si>
    <t>ko mo трусики</t>
  </si>
  <si>
    <t>48056580</t>
  </si>
  <si>
    <t>strong маникюр</t>
  </si>
  <si>
    <t>45165791</t>
  </si>
  <si>
    <t>ручки берлинго</t>
  </si>
  <si>
    <t xml:space="preserve">шашки </t>
  </si>
  <si>
    <t>колесные гайки</t>
  </si>
  <si>
    <t>clarans красота</t>
  </si>
  <si>
    <t>член резиновый</t>
  </si>
  <si>
    <t>kaaral шампунь</t>
  </si>
  <si>
    <t>dshe</t>
  </si>
  <si>
    <t>бежевые босоножки женские</t>
  </si>
  <si>
    <t>basvello a</t>
  </si>
  <si>
    <t>мужские боксеры трусы</t>
  </si>
  <si>
    <t>yves rocher вода</t>
  </si>
  <si>
    <t>пальто длинное</t>
  </si>
  <si>
    <t>чехол на iphone 7 с рисунком</t>
  </si>
  <si>
    <t>дача и сад мебель</t>
  </si>
  <si>
    <t>camelion</t>
  </si>
  <si>
    <t>монстрик</t>
  </si>
  <si>
    <t>abercrombie &amp; fitch духи</t>
  </si>
  <si>
    <t>таблетка от блох и клещей</t>
  </si>
  <si>
    <t>стакан с трубочкой детский</t>
  </si>
  <si>
    <t>дезодорант мужской акс</t>
  </si>
  <si>
    <t>автомат порошок стиральный</t>
  </si>
  <si>
    <t>плющ</t>
  </si>
  <si>
    <t>сашель</t>
  </si>
  <si>
    <t>сухой бассейн игрушки</t>
  </si>
  <si>
    <t>marta</t>
  </si>
  <si>
    <t>sausana</t>
  </si>
  <si>
    <t>шины зимние r16</t>
  </si>
  <si>
    <t>пудж</t>
  </si>
  <si>
    <t>платье с открытой спиной одежда</t>
  </si>
  <si>
    <t>dr koffer</t>
  </si>
  <si>
    <t>обложки</t>
  </si>
  <si>
    <t>сандалии на девочек</t>
  </si>
  <si>
    <t>гиппенрейтер</t>
  </si>
  <si>
    <t>синие брюки женские</t>
  </si>
  <si>
    <t>стол поднос</t>
  </si>
  <si>
    <t xml:space="preserve">клеенка на стол </t>
  </si>
  <si>
    <t>гольфы компрессионные</t>
  </si>
  <si>
    <t>de cecco</t>
  </si>
  <si>
    <t>сумка fendi</t>
  </si>
  <si>
    <t>над кукушкиным гнездом</t>
  </si>
  <si>
    <t>hit gel</t>
  </si>
  <si>
    <t>велосипедки и футболка</t>
  </si>
  <si>
    <t>xaomi</t>
  </si>
  <si>
    <t>аэрографы</t>
  </si>
  <si>
    <t xml:space="preserve">стол маникюрный </t>
  </si>
  <si>
    <t>aasha herbals</t>
  </si>
  <si>
    <t>тушь shik</t>
  </si>
  <si>
    <t>centella</t>
  </si>
  <si>
    <t>star wars lego</t>
  </si>
  <si>
    <t>оружейное масло</t>
  </si>
  <si>
    <t>ремень солдатский</t>
  </si>
  <si>
    <t xml:space="preserve">твое платье </t>
  </si>
  <si>
    <t>домашний телефон</t>
  </si>
  <si>
    <t>пушистый ковер</t>
  </si>
  <si>
    <t>видеокарта rtx 2060</t>
  </si>
  <si>
    <t xml:space="preserve">респиратор </t>
  </si>
  <si>
    <t>виртуальные колготки</t>
  </si>
  <si>
    <t>подарок мальчику 3 года</t>
  </si>
  <si>
    <t>иордань</t>
  </si>
  <si>
    <t>alpino</t>
  </si>
  <si>
    <t>epsom salt с магнием</t>
  </si>
  <si>
    <t>платье из фатина</t>
  </si>
  <si>
    <t>авалон</t>
  </si>
  <si>
    <t>пельменица</t>
  </si>
  <si>
    <t>shamtu шампунь</t>
  </si>
  <si>
    <t>гель лак кошачий глаз красота</t>
  </si>
  <si>
    <t>ботильоны с открытым носом</t>
  </si>
  <si>
    <t>женские сарафаны</t>
  </si>
  <si>
    <t>недорогие</t>
  </si>
  <si>
    <t>замок гаражный</t>
  </si>
  <si>
    <t>футболка оверсайс</t>
  </si>
  <si>
    <t>rabe женский</t>
  </si>
  <si>
    <t>бифри юбка</t>
  </si>
  <si>
    <t>genshin impact фигурки</t>
  </si>
  <si>
    <t>субару</t>
  </si>
  <si>
    <t>платье на крещение</t>
  </si>
  <si>
    <t>костюм спортивный подростковый</t>
  </si>
  <si>
    <t>aromashka</t>
  </si>
  <si>
    <t>окна</t>
  </si>
  <si>
    <t>чайник заварочный металлический</t>
  </si>
  <si>
    <t>костюм русалки</t>
  </si>
  <si>
    <t>бордюр канта</t>
  </si>
  <si>
    <t>светильник настенный детский</t>
  </si>
  <si>
    <t>тренажеры спорт</t>
  </si>
  <si>
    <t>шорты спортивные женские одежда</t>
  </si>
  <si>
    <t>детские смеси</t>
  </si>
  <si>
    <t>женское вечернее платье</t>
  </si>
  <si>
    <t>манга евангелион</t>
  </si>
  <si>
    <t>серьги бохо</t>
  </si>
  <si>
    <t>азиатский продукты</t>
  </si>
  <si>
    <t>хайлайтер catrice</t>
  </si>
  <si>
    <t>красные носки</t>
  </si>
  <si>
    <t>футболка с вырезом лодочка</t>
  </si>
  <si>
    <t>плоскогубцы строительные инструменты</t>
  </si>
  <si>
    <t>черный плащ</t>
  </si>
  <si>
    <t>плед игрушка</t>
  </si>
  <si>
    <t>арманд баси</t>
  </si>
  <si>
    <t>huggies elite soft 5 трусики</t>
  </si>
  <si>
    <t>кабель iphone</t>
  </si>
  <si>
    <t>вкладыш в автокресло</t>
  </si>
  <si>
    <t>28577825</t>
  </si>
  <si>
    <t>чехол на офисное кресло</t>
  </si>
  <si>
    <t>регулон</t>
  </si>
  <si>
    <t>mango босоножки</t>
  </si>
  <si>
    <t>poison drop</t>
  </si>
  <si>
    <t>ивановский трикотаж детский</t>
  </si>
  <si>
    <t>юбкашорты</t>
  </si>
  <si>
    <t xml:space="preserve">штора в ванную </t>
  </si>
  <si>
    <t>триколор тв</t>
  </si>
  <si>
    <t>дезодорант adidas шариковый</t>
  </si>
  <si>
    <t>кроссовки nb</t>
  </si>
  <si>
    <t xml:space="preserve">мойщик окон </t>
  </si>
  <si>
    <t>стол уличный садовый</t>
  </si>
  <si>
    <t xml:space="preserve">наклейка на машину </t>
  </si>
  <si>
    <t xml:space="preserve">джегинсы </t>
  </si>
  <si>
    <t>джинсы женские большие размеры на резинке</t>
  </si>
  <si>
    <t>redmi 9 телефон</t>
  </si>
  <si>
    <t>котик басик</t>
  </si>
  <si>
    <t>брелок z</t>
  </si>
  <si>
    <t>бюстгальтер без косточек кружевной</t>
  </si>
  <si>
    <t>шапки одноразовые</t>
  </si>
  <si>
    <t>deezee</t>
  </si>
  <si>
    <t>кисти профессиональные</t>
  </si>
  <si>
    <t xml:space="preserve">шорты юбка </t>
  </si>
  <si>
    <t>гольфы белые капроновые</t>
  </si>
  <si>
    <t>найк толстовка</t>
  </si>
  <si>
    <t>22709266</t>
  </si>
  <si>
    <t>oggi платье</t>
  </si>
  <si>
    <t>джуси кутюр</t>
  </si>
  <si>
    <t>кроссовки бона белые</t>
  </si>
  <si>
    <t>белорусские конфеты</t>
  </si>
  <si>
    <t>modis платье</t>
  </si>
  <si>
    <t>детский столик развивающий</t>
  </si>
  <si>
    <t>клинистил</t>
  </si>
  <si>
    <t>кирпичики</t>
  </si>
  <si>
    <t>цветы в волосы</t>
  </si>
  <si>
    <t>body</t>
  </si>
  <si>
    <t>raid</t>
  </si>
  <si>
    <t>герои марвел</t>
  </si>
  <si>
    <t xml:space="preserve">novaline </t>
  </si>
  <si>
    <t>бежевые брюки мужские</t>
  </si>
  <si>
    <t>куртки адидас</t>
  </si>
  <si>
    <t>bandana</t>
  </si>
  <si>
    <t>пирсинг кольцо</t>
  </si>
  <si>
    <t>нисы книга</t>
  </si>
  <si>
    <t>найди и покажи clever</t>
  </si>
  <si>
    <t>befree водолазка</t>
  </si>
  <si>
    <t xml:space="preserve">набор сладостей </t>
  </si>
  <si>
    <t>totti</t>
  </si>
  <si>
    <t>мото ботинки</t>
  </si>
  <si>
    <t>приглашение на праздник</t>
  </si>
  <si>
    <t>хвост лисы</t>
  </si>
  <si>
    <t>11899</t>
  </si>
  <si>
    <t>эссенциале форте</t>
  </si>
  <si>
    <t>антицеллюлит</t>
  </si>
  <si>
    <t>сырный край</t>
  </si>
  <si>
    <t>62031655</t>
  </si>
  <si>
    <t>селтекс</t>
  </si>
  <si>
    <t>тапки найк</t>
  </si>
  <si>
    <t>smart formula</t>
  </si>
  <si>
    <t>колоски пшеницы</t>
  </si>
  <si>
    <t>гипс строительный</t>
  </si>
  <si>
    <t>платье миди с разрезом</t>
  </si>
  <si>
    <t>кардиганы женские молодежные длинные</t>
  </si>
  <si>
    <t>фотоаппарат зеркальный</t>
  </si>
  <si>
    <t xml:space="preserve">фигурки аниме </t>
  </si>
  <si>
    <t>очки палароид</t>
  </si>
  <si>
    <t>elite soft huggies</t>
  </si>
  <si>
    <t>молоко концентрированное</t>
  </si>
  <si>
    <t>велосипед взрослый женский спортивный</t>
  </si>
  <si>
    <t>джонатан сафран фоер</t>
  </si>
  <si>
    <t>дизель</t>
  </si>
  <si>
    <t>перчатки 100 шт</t>
  </si>
  <si>
    <t xml:space="preserve">женский купальник </t>
  </si>
  <si>
    <t>тиара</t>
  </si>
  <si>
    <t>масло жожоба косметическое</t>
  </si>
  <si>
    <t>боксеры мужские трусы</t>
  </si>
  <si>
    <t>луи виттон</t>
  </si>
  <si>
    <t xml:space="preserve">чайники электрические </t>
  </si>
  <si>
    <t>куртка золла</t>
  </si>
  <si>
    <t>протеин казеиновый</t>
  </si>
  <si>
    <t>брюки женские трикотажные</t>
  </si>
  <si>
    <t>детские татуировки</t>
  </si>
  <si>
    <t>go</t>
  </si>
  <si>
    <t>плащ женский укороченный</t>
  </si>
  <si>
    <t>масло шиповника</t>
  </si>
  <si>
    <t>удлиненный жилет женский</t>
  </si>
  <si>
    <t>dont touch my</t>
  </si>
  <si>
    <t xml:space="preserve">набор полотенец </t>
  </si>
  <si>
    <t xml:space="preserve">рамен </t>
  </si>
  <si>
    <t>почтовые открытки</t>
  </si>
  <si>
    <t>покрывало на диван пушистое</t>
  </si>
  <si>
    <t>азбука эмоций</t>
  </si>
  <si>
    <t>писталет</t>
  </si>
  <si>
    <t>кинза</t>
  </si>
  <si>
    <t>джинсы мальчик</t>
  </si>
  <si>
    <t>tomas комбинезон</t>
  </si>
  <si>
    <t>платье женское хлопок 100%</t>
  </si>
  <si>
    <t>victorias secret</t>
  </si>
  <si>
    <t>artex гель</t>
  </si>
  <si>
    <t>флакон под духи</t>
  </si>
  <si>
    <t>свечки на торт цифры</t>
  </si>
  <si>
    <t>велосипед на литых дисках</t>
  </si>
  <si>
    <t>starwind миксер</t>
  </si>
  <si>
    <t>джинсы женские укороченные зауженные</t>
  </si>
  <si>
    <t>сесдерма</t>
  </si>
  <si>
    <t>ковер 300 на 400</t>
  </si>
  <si>
    <t>крем мед продукты</t>
  </si>
  <si>
    <t>тройка</t>
  </si>
  <si>
    <t>16058915</t>
  </si>
  <si>
    <t>предтреник</t>
  </si>
  <si>
    <t>чехлы на 11</t>
  </si>
  <si>
    <t>полотенце детское банное</t>
  </si>
  <si>
    <t xml:space="preserve">икона </t>
  </si>
  <si>
    <t>biogaia</t>
  </si>
  <si>
    <t>костюм с шортами женский повседневный</t>
  </si>
  <si>
    <t>пеленальный кокон</t>
  </si>
  <si>
    <t>шорты школьные</t>
  </si>
  <si>
    <t>3m</t>
  </si>
  <si>
    <t>подарки вкусные</t>
  </si>
  <si>
    <t xml:space="preserve">кроссовки мужские puma </t>
  </si>
  <si>
    <t>односпальное постельное белье</t>
  </si>
  <si>
    <t>head &amp; shoulders шампунь 600</t>
  </si>
  <si>
    <t>уменьшитель колец</t>
  </si>
  <si>
    <t>летний женский костюм изо льна</t>
  </si>
  <si>
    <t>вывеска</t>
  </si>
  <si>
    <t>эврика</t>
  </si>
  <si>
    <t>ушные корректоры</t>
  </si>
  <si>
    <t>джойстик игровой</t>
  </si>
  <si>
    <t>zip худи женское</t>
  </si>
  <si>
    <t>подсачек рыболовный</t>
  </si>
  <si>
    <t>марлевые подгузники</t>
  </si>
  <si>
    <t>сплит система lg</t>
  </si>
  <si>
    <t>адрилан</t>
  </si>
  <si>
    <t>sos пудра</t>
  </si>
  <si>
    <t>восстановитель пластика</t>
  </si>
  <si>
    <t>серьги с кристаллами сваровски</t>
  </si>
  <si>
    <t>джинсы на пуговицах</t>
  </si>
  <si>
    <t>edifier</t>
  </si>
  <si>
    <t>детские майки</t>
  </si>
  <si>
    <t>суслик в дупле</t>
  </si>
  <si>
    <t>rx 6800</t>
  </si>
  <si>
    <t>надувной матрац</t>
  </si>
  <si>
    <t>buffalo корм</t>
  </si>
  <si>
    <t>svetodiod_store</t>
  </si>
  <si>
    <t>бондана</t>
  </si>
  <si>
    <t>balsako</t>
  </si>
  <si>
    <t>арман баси</t>
  </si>
  <si>
    <t>deux par deux</t>
  </si>
  <si>
    <t>гидролат петрушки</t>
  </si>
  <si>
    <t>66862761</t>
  </si>
  <si>
    <t>qbrix</t>
  </si>
  <si>
    <t>mursu сандалии</t>
  </si>
  <si>
    <t>антимоскитный костюм</t>
  </si>
  <si>
    <t>платье с блестками</t>
  </si>
  <si>
    <t xml:space="preserve">чехол iphone 13 </t>
  </si>
  <si>
    <t>кофты мужские 58</t>
  </si>
  <si>
    <t>кроссовки антилопа</t>
  </si>
  <si>
    <t>apple watch дешевые</t>
  </si>
  <si>
    <t>puma костюм мужской спортивный</t>
  </si>
  <si>
    <t>костюмы с шортами</t>
  </si>
  <si>
    <t>victoria secret спрей</t>
  </si>
  <si>
    <t>флаг россии с держателем</t>
  </si>
  <si>
    <t>развивающий столик</t>
  </si>
  <si>
    <t>кислород</t>
  </si>
  <si>
    <t xml:space="preserve">моющий пылесос </t>
  </si>
  <si>
    <t>чехол на xiaomi 11t</t>
  </si>
  <si>
    <t>фонарь электрошокер</t>
  </si>
  <si>
    <t>тамми танука</t>
  </si>
  <si>
    <t xml:space="preserve">айфон 7 </t>
  </si>
  <si>
    <t>водонагреватель накопительный 50 литров</t>
  </si>
  <si>
    <t>шубка тедди</t>
  </si>
  <si>
    <t xml:space="preserve">letique </t>
  </si>
  <si>
    <t>лав репаблик платье</t>
  </si>
  <si>
    <t>креон</t>
  </si>
  <si>
    <t>73266334</t>
  </si>
  <si>
    <t>шторы черные</t>
  </si>
  <si>
    <t>c.p. company</t>
  </si>
  <si>
    <t>подарочные кружки</t>
  </si>
  <si>
    <t>бальзамин</t>
  </si>
  <si>
    <t>робот пылесос polaris</t>
  </si>
  <si>
    <t>шторы 250 высота</t>
  </si>
  <si>
    <t>резиновые сапоги мужские эва</t>
  </si>
  <si>
    <t>викинги</t>
  </si>
  <si>
    <t xml:space="preserve">лецитин </t>
  </si>
  <si>
    <t>увлажнитель воздуха маленький</t>
  </si>
  <si>
    <t>lenovo tab p11</t>
  </si>
  <si>
    <t>пальто befree</t>
  </si>
  <si>
    <t>спортивный костюм reebok</t>
  </si>
  <si>
    <t>капитал маркс</t>
  </si>
  <si>
    <t>папка а3 с ручками</t>
  </si>
  <si>
    <t>худи тонкое</t>
  </si>
  <si>
    <t>свечи восковые декоративные</t>
  </si>
  <si>
    <t>роза ветров</t>
  </si>
  <si>
    <t>рейка</t>
  </si>
  <si>
    <t>кубики игральные</t>
  </si>
  <si>
    <t>суворовские конфеты</t>
  </si>
  <si>
    <t>автопылесос мощный</t>
  </si>
  <si>
    <t>платье женское летнее с кружевом</t>
  </si>
  <si>
    <t>primekraft</t>
  </si>
  <si>
    <t>джага джага</t>
  </si>
  <si>
    <t>капсулы ариэль</t>
  </si>
  <si>
    <t>ваза на могилу</t>
  </si>
  <si>
    <t>футбольные кроссовки</t>
  </si>
  <si>
    <t>футболки укороченные</t>
  </si>
  <si>
    <t>джинсы женские на высокой талии</t>
  </si>
  <si>
    <t>пабло</t>
  </si>
  <si>
    <t>летние рубашки</t>
  </si>
  <si>
    <t>mi 11</t>
  </si>
  <si>
    <t>худи женское черное</t>
  </si>
  <si>
    <t>чехлы на одежду</t>
  </si>
  <si>
    <t>kitekat влажный</t>
  </si>
  <si>
    <t>голубой пиджак</t>
  </si>
  <si>
    <t>3м</t>
  </si>
  <si>
    <t xml:space="preserve">помада maybelline </t>
  </si>
  <si>
    <t>16856115</t>
  </si>
  <si>
    <t>clarins набор</t>
  </si>
  <si>
    <t>brandit</t>
  </si>
  <si>
    <t>fito cosmetic</t>
  </si>
  <si>
    <t>маска волка</t>
  </si>
  <si>
    <t>дезик мужской</t>
  </si>
  <si>
    <t>стекло айфон 12</t>
  </si>
  <si>
    <t>29329709</t>
  </si>
  <si>
    <t>челси ботинки</t>
  </si>
  <si>
    <t>витамин к2 мк7</t>
  </si>
  <si>
    <t>палатка куб</t>
  </si>
  <si>
    <t>муми тролли</t>
  </si>
  <si>
    <t>кокошник детский</t>
  </si>
  <si>
    <t>джинсы o'stin</t>
  </si>
  <si>
    <t>стекло на 7 iphone</t>
  </si>
  <si>
    <t>глиттеры</t>
  </si>
  <si>
    <t>46103757</t>
  </si>
  <si>
    <t xml:space="preserve">отбеливание зубов </t>
  </si>
  <si>
    <t>ваза с цветами декор</t>
  </si>
  <si>
    <t>71643438</t>
  </si>
  <si>
    <t>siku</t>
  </si>
  <si>
    <t>27578986</t>
  </si>
  <si>
    <t>gemlux</t>
  </si>
  <si>
    <t>изадора мун</t>
  </si>
  <si>
    <t>космомерч</t>
  </si>
  <si>
    <t>винтовка игрушка</t>
  </si>
  <si>
    <t>молд алфавит</t>
  </si>
  <si>
    <t>14778018</t>
  </si>
  <si>
    <t>насадки на кондитерский мешок</t>
  </si>
  <si>
    <t>драконы</t>
  </si>
  <si>
    <t>зеркало видеорегистратор с камерой заднего вида</t>
  </si>
  <si>
    <t>magza</t>
  </si>
  <si>
    <t>прогресс</t>
  </si>
  <si>
    <t>мотор колесо</t>
  </si>
  <si>
    <t>трико мужские</t>
  </si>
  <si>
    <t>майки оверсайз</t>
  </si>
  <si>
    <t>леггинсы твое</t>
  </si>
  <si>
    <t>йохимбин</t>
  </si>
  <si>
    <t>брюки на лето</t>
  </si>
  <si>
    <t>платье с воротником стойкой</t>
  </si>
  <si>
    <t>сироп из топинамбура</t>
  </si>
  <si>
    <t>босоножки на каблуке кожа</t>
  </si>
  <si>
    <t>зарина рубашка</t>
  </si>
  <si>
    <t>льдогенераторы</t>
  </si>
  <si>
    <t>yves rocher шампунь</t>
  </si>
  <si>
    <t xml:space="preserve">чулки компрессионные </t>
  </si>
  <si>
    <t>ведро пластиковое с крышкой</t>
  </si>
  <si>
    <t>подвеска луна</t>
  </si>
  <si>
    <t>cersanit</t>
  </si>
  <si>
    <t>epica маска</t>
  </si>
  <si>
    <t>тройчатка эвалар</t>
  </si>
  <si>
    <t>huawei p30 lite</t>
  </si>
  <si>
    <t>косынки</t>
  </si>
  <si>
    <t>lime тренч</t>
  </si>
  <si>
    <t>горшок подвесной</t>
  </si>
  <si>
    <t>нитратомер</t>
  </si>
  <si>
    <t>argan oil шампунь</t>
  </si>
  <si>
    <t>мара</t>
  </si>
  <si>
    <t>скальные туфли</t>
  </si>
  <si>
    <t>набор в ванную комнату керамика</t>
  </si>
  <si>
    <t>apero</t>
  </si>
  <si>
    <t>карты пластиковые игральные</t>
  </si>
  <si>
    <t xml:space="preserve">череп </t>
  </si>
  <si>
    <t>ледобур</t>
  </si>
  <si>
    <t>бирки картонные</t>
  </si>
  <si>
    <t>белые джоггеры женские</t>
  </si>
  <si>
    <t>баул армейский</t>
  </si>
  <si>
    <t>72054778</t>
  </si>
  <si>
    <t>манго king</t>
  </si>
  <si>
    <t>салатник фарфоровый</t>
  </si>
  <si>
    <t>columbia куртка</t>
  </si>
  <si>
    <t>кружка планы на день</t>
  </si>
  <si>
    <t>букмарк</t>
  </si>
  <si>
    <t>шевроле лачетти</t>
  </si>
  <si>
    <t>кольцо клевер</t>
  </si>
  <si>
    <t>миска животных</t>
  </si>
  <si>
    <t>масло двухтактное</t>
  </si>
  <si>
    <t>iphone 5s чехол</t>
  </si>
  <si>
    <t>elkland обувь</t>
  </si>
  <si>
    <t>футболка боди</t>
  </si>
  <si>
    <t>доктор</t>
  </si>
  <si>
    <t>шторы в детскую девочке</t>
  </si>
  <si>
    <t>постельные дела игра</t>
  </si>
  <si>
    <t>очки антиблик</t>
  </si>
  <si>
    <t>vittoria queen</t>
  </si>
  <si>
    <t>консепт клаб</t>
  </si>
  <si>
    <t>гараньер</t>
  </si>
  <si>
    <t>d'alba сыворотка</t>
  </si>
  <si>
    <t>lacoste футболка</t>
  </si>
  <si>
    <t>диетическое питание</t>
  </si>
  <si>
    <t>симилак 3</t>
  </si>
  <si>
    <t>полотенце детское с уголком</t>
  </si>
  <si>
    <t>плед на диван пушистый</t>
  </si>
  <si>
    <t>от плесени средство</t>
  </si>
  <si>
    <t>адидас шорты мужские</t>
  </si>
  <si>
    <t>конструктор танк</t>
  </si>
  <si>
    <t xml:space="preserve">пульверизатор </t>
  </si>
  <si>
    <t>жилетка твое</t>
  </si>
  <si>
    <t>черный чай листовой</t>
  </si>
  <si>
    <t>кесе</t>
  </si>
  <si>
    <t>бунин</t>
  </si>
  <si>
    <t>белок спортивный порошок</t>
  </si>
  <si>
    <t>джинмы</t>
  </si>
  <si>
    <t xml:space="preserve">карл лагерфельд </t>
  </si>
  <si>
    <t>джинсы мужские оверсайз</t>
  </si>
  <si>
    <t>гудок на велосипед</t>
  </si>
  <si>
    <t>jump</t>
  </si>
  <si>
    <t>вальер</t>
  </si>
  <si>
    <t>сумка на руль велосипеда</t>
  </si>
  <si>
    <t>семена редиса</t>
  </si>
  <si>
    <t>махровое полотенце 70х140</t>
  </si>
  <si>
    <t>электроника телевизор</t>
  </si>
  <si>
    <t>34190391</t>
  </si>
  <si>
    <t>десертные вилки</t>
  </si>
  <si>
    <t>big</t>
  </si>
  <si>
    <t>перекус</t>
  </si>
  <si>
    <t>трусы плавки мужские</t>
  </si>
  <si>
    <t>turkan носки</t>
  </si>
  <si>
    <t>контейнер стекло</t>
  </si>
  <si>
    <t>66644782</t>
  </si>
  <si>
    <t>платок женский хлопок</t>
  </si>
  <si>
    <t>lacoste поло</t>
  </si>
  <si>
    <t>летние спортивные костюмы</t>
  </si>
  <si>
    <t>умывальник с тумбой</t>
  </si>
  <si>
    <t>семена помидоры черри</t>
  </si>
  <si>
    <t>рукава спортивные</t>
  </si>
  <si>
    <t>домино детское игра</t>
  </si>
  <si>
    <t>стронг</t>
  </si>
  <si>
    <t>флаг сша</t>
  </si>
  <si>
    <t>мустанг</t>
  </si>
  <si>
    <t>арт факт</t>
  </si>
  <si>
    <t>куклы l.o.l.</t>
  </si>
  <si>
    <t>1 год</t>
  </si>
  <si>
    <t>солонки</t>
  </si>
  <si>
    <t>дезодорант от пота</t>
  </si>
  <si>
    <t>спрайт</t>
  </si>
  <si>
    <t>свитер с черепом</t>
  </si>
  <si>
    <t>игровые приставки х бокс</t>
  </si>
  <si>
    <t>пастернак</t>
  </si>
  <si>
    <t>детское фруктовое пюре</t>
  </si>
  <si>
    <t>франческо донни обувь</t>
  </si>
  <si>
    <t>рисование светом</t>
  </si>
  <si>
    <t>бобы гарри поттера</t>
  </si>
  <si>
    <t>лавалампа</t>
  </si>
  <si>
    <t>экран на айфон 6</t>
  </si>
  <si>
    <t>кожаное платте</t>
  </si>
  <si>
    <t>кейт мортон</t>
  </si>
  <si>
    <t xml:space="preserve">патчи от прыщей </t>
  </si>
  <si>
    <t>avent пустышка 6-18</t>
  </si>
  <si>
    <t>unusual</t>
  </si>
  <si>
    <t>бековские сладости</t>
  </si>
  <si>
    <t>футболки больших размеров женские</t>
  </si>
  <si>
    <t>леггинсы кожаные</t>
  </si>
  <si>
    <t>сушеные грибы</t>
  </si>
  <si>
    <t xml:space="preserve">ночник детский </t>
  </si>
  <si>
    <t>22440567</t>
  </si>
  <si>
    <t>patrol женский</t>
  </si>
  <si>
    <t>набор салатников с крышкой</t>
  </si>
  <si>
    <t>bodo комбинезон</t>
  </si>
  <si>
    <t>пижамные костюмы</t>
  </si>
  <si>
    <t>волосы на заколках натуральные</t>
  </si>
  <si>
    <t>трусики с доступом и кружевные</t>
  </si>
  <si>
    <t>коврик под кресло</t>
  </si>
  <si>
    <t>чехол samsung a22</t>
  </si>
  <si>
    <t>щит</t>
  </si>
  <si>
    <t>nike airmax</t>
  </si>
  <si>
    <t>madella женский</t>
  </si>
  <si>
    <t>женский ремень широкий</t>
  </si>
  <si>
    <t>подарок тренеру</t>
  </si>
  <si>
    <t>многоразовые капсулы дольче густо</t>
  </si>
  <si>
    <t>финики в шоколаде</t>
  </si>
  <si>
    <t>ноутбук xiaomi</t>
  </si>
  <si>
    <t>пинотекс</t>
  </si>
  <si>
    <t>honor 9a</t>
  </si>
  <si>
    <t>65586273</t>
  </si>
  <si>
    <t>54056649</t>
  </si>
  <si>
    <t xml:space="preserve">набор масок </t>
  </si>
  <si>
    <t>простыни в рулоне</t>
  </si>
  <si>
    <t>рюкзачок</t>
  </si>
  <si>
    <t>сумка слинг</t>
  </si>
  <si>
    <t>itel a48 чехол</t>
  </si>
  <si>
    <t>фторлак</t>
  </si>
  <si>
    <t>mi band 7</t>
  </si>
  <si>
    <t>куклы винкс</t>
  </si>
  <si>
    <t>штампики</t>
  </si>
  <si>
    <t>51762192</t>
  </si>
  <si>
    <t>костюм муслин</t>
  </si>
  <si>
    <t>salerm 21</t>
  </si>
  <si>
    <t>двухсторонний скотч автомобильный</t>
  </si>
  <si>
    <t>mironi</t>
  </si>
  <si>
    <t xml:space="preserve">happy baby </t>
  </si>
  <si>
    <t>флажки из ткани</t>
  </si>
  <si>
    <t>каши нестле</t>
  </si>
  <si>
    <t>длинный сарафан</t>
  </si>
  <si>
    <t>костюм женский трикотажный спортивный</t>
  </si>
  <si>
    <t>ночнушки женские домашние больших размер</t>
  </si>
  <si>
    <t>кроссовки женские на широкую ногу</t>
  </si>
  <si>
    <t>клавиатура logitech</t>
  </si>
  <si>
    <t>clean it zero</t>
  </si>
  <si>
    <t>игра бродилка</t>
  </si>
  <si>
    <t>таблетки от блох и клещей</t>
  </si>
  <si>
    <t>лореаль телескопик тушь</t>
  </si>
  <si>
    <t>футболка disney</t>
  </si>
  <si>
    <t>постер на кухню</t>
  </si>
  <si>
    <t>расческа i love my hair</t>
  </si>
  <si>
    <t>слепки</t>
  </si>
  <si>
    <t xml:space="preserve">кольцо в нос </t>
  </si>
  <si>
    <t>michael сумка kors</t>
  </si>
  <si>
    <t>солнце полуночи</t>
  </si>
  <si>
    <t>блузка футболка</t>
  </si>
  <si>
    <t>смартфон redmi 9a</t>
  </si>
  <si>
    <t>брендовые вещи</t>
  </si>
  <si>
    <t>каркас кровати</t>
  </si>
  <si>
    <t>вилки набор</t>
  </si>
  <si>
    <t>босоножки mango</t>
  </si>
  <si>
    <t xml:space="preserve">кроссовки nike женские </t>
  </si>
  <si>
    <t>тарелка с крышкой</t>
  </si>
  <si>
    <t>18958488</t>
  </si>
  <si>
    <t>open face</t>
  </si>
  <si>
    <t>линзы акувью</t>
  </si>
  <si>
    <t>творческий набор</t>
  </si>
  <si>
    <t>телефон zte</t>
  </si>
  <si>
    <t>термас</t>
  </si>
  <si>
    <t>трусы minimi</t>
  </si>
  <si>
    <t>панели пвх в ванну</t>
  </si>
  <si>
    <t>2060</t>
  </si>
  <si>
    <t>kwailnara</t>
  </si>
  <si>
    <t>looklie</t>
  </si>
  <si>
    <t>narmak</t>
  </si>
  <si>
    <t>амадэль</t>
  </si>
  <si>
    <t>тигровый глаз натуральный</t>
  </si>
  <si>
    <t>рис пропаренный</t>
  </si>
  <si>
    <t>пупсик единорог с сюрпризом</t>
  </si>
  <si>
    <t>кроссовки сетка без шнурков</t>
  </si>
  <si>
    <t>gappo смеситель</t>
  </si>
  <si>
    <t>блузка на бретельках</t>
  </si>
  <si>
    <t>китайский фонарик бумажный</t>
  </si>
  <si>
    <t>синие туфли женские</t>
  </si>
  <si>
    <t>звезды декоративные</t>
  </si>
  <si>
    <t>краскопульт электрический deko dksg55k1 hvlp</t>
  </si>
  <si>
    <t>50396745</t>
  </si>
  <si>
    <t>хранение чайных пакетиков</t>
  </si>
  <si>
    <t xml:space="preserve">золотые серьги </t>
  </si>
  <si>
    <t>лилейники цветы</t>
  </si>
  <si>
    <t>tlm тональный крем</t>
  </si>
  <si>
    <t>игра с мемами</t>
  </si>
  <si>
    <t>удалитель кутикулы</t>
  </si>
  <si>
    <t xml:space="preserve">квадроцикл </t>
  </si>
  <si>
    <t>от засоров средство</t>
  </si>
  <si>
    <t>скатерть рогожка</t>
  </si>
  <si>
    <t>псп</t>
  </si>
  <si>
    <t>шоколадные монеты продукты</t>
  </si>
  <si>
    <t xml:space="preserve">пони </t>
  </si>
  <si>
    <t>70438696</t>
  </si>
  <si>
    <t>полотенце маленькое</t>
  </si>
  <si>
    <t>геокс обувь</t>
  </si>
  <si>
    <t>презервативы стимулирующие насадка</t>
  </si>
  <si>
    <t>белакт</t>
  </si>
  <si>
    <t>смесь малютка 3</t>
  </si>
  <si>
    <t>бумажный дом сериал</t>
  </si>
  <si>
    <t>бюстгальтеры большого размера</t>
  </si>
  <si>
    <t>шпон</t>
  </si>
  <si>
    <t>патиссоны</t>
  </si>
  <si>
    <t>полив</t>
  </si>
  <si>
    <t>швабра ксиоми</t>
  </si>
  <si>
    <t>сказка.</t>
  </si>
  <si>
    <t>19343457</t>
  </si>
  <si>
    <t>60235448</t>
  </si>
  <si>
    <t>30404251</t>
  </si>
  <si>
    <t>лермонтов</t>
  </si>
  <si>
    <t>мюсли matti</t>
  </si>
  <si>
    <t xml:space="preserve">летние костюмы </t>
  </si>
  <si>
    <t>чудо шланг</t>
  </si>
  <si>
    <t>мопед бензиновый</t>
  </si>
  <si>
    <t>манта</t>
  </si>
  <si>
    <t>boom одежда</t>
  </si>
  <si>
    <t>набор коробок</t>
  </si>
  <si>
    <t>перевертыш</t>
  </si>
  <si>
    <t>матрас на кровать 90 на 190</t>
  </si>
  <si>
    <t>машина толокар</t>
  </si>
  <si>
    <t>варежки непромокаемые</t>
  </si>
  <si>
    <t>dizzy</t>
  </si>
  <si>
    <t>новогодние игрушки</t>
  </si>
  <si>
    <t>на соски</t>
  </si>
  <si>
    <t>кольцо итачи</t>
  </si>
  <si>
    <t>кремовый зефир</t>
  </si>
  <si>
    <t>love republic жилет</t>
  </si>
  <si>
    <t>леггинсы nike</t>
  </si>
  <si>
    <t>koton джинсы</t>
  </si>
  <si>
    <t>кроссовкт</t>
  </si>
  <si>
    <t>redmi note 8 pro чехол</t>
  </si>
  <si>
    <t>перчатки кожаные</t>
  </si>
  <si>
    <t>neo care</t>
  </si>
  <si>
    <t>буфет ikea</t>
  </si>
  <si>
    <t>набор пеленок</t>
  </si>
  <si>
    <t>лего дракон</t>
  </si>
  <si>
    <t>шифонер</t>
  </si>
  <si>
    <t>декор на стол</t>
  </si>
  <si>
    <t>чехол iphone 10 x</t>
  </si>
  <si>
    <t>юбки экокожа</t>
  </si>
  <si>
    <t xml:space="preserve">пылесос вертикальный </t>
  </si>
  <si>
    <t>кикимора</t>
  </si>
  <si>
    <t>рыболовный набор</t>
  </si>
  <si>
    <t>самогонный аппарат 30 литров</t>
  </si>
  <si>
    <t>лоджик</t>
  </si>
  <si>
    <t xml:space="preserve">joma </t>
  </si>
  <si>
    <t>matsesta крем</t>
  </si>
  <si>
    <t>чудо</t>
  </si>
  <si>
    <t>notebook</t>
  </si>
  <si>
    <t>gu10</t>
  </si>
  <si>
    <t>13550687</t>
  </si>
  <si>
    <t>бюстгальтер невидимка</t>
  </si>
  <si>
    <t>табуретки икеа</t>
  </si>
  <si>
    <t>эхолот практик 6м</t>
  </si>
  <si>
    <t>маска ананимуса</t>
  </si>
  <si>
    <t>ресницы магнитные накладные</t>
  </si>
  <si>
    <t>капроновые колготки детские</t>
  </si>
  <si>
    <t>пальто короткое весеннее женское</t>
  </si>
  <si>
    <t>лук эксибишен</t>
  </si>
  <si>
    <t xml:space="preserve">next </t>
  </si>
  <si>
    <t>какарда</t>
  </si>
  <si>
    <t>обои в зал</t>
  </si>
  <si>
    <t>боксерский шлем</t>
  </si>
  <si>
    <t>toyota camry</t>
  </si>
  <si>
    <t>kia rio 3</t>
  </si>
  <si>
    <t>эластичный бинт на ногу</t>
  </si>
  <si>
    <t>куртка мальчик</t>
  </si>
  <si>
    <t>трусы многоразовые</t>
  </si>
  <si>
    <t>украшение декоративное</t>
  </si>
  <si>
    <t>rasasi</t>
  </si>
  <si>
    <t>catrise</t>
  </si>
  <si>
    <t>бабочка игрушка</t>
  </si>
  <si>
    <t>сухофрукты в шоколаде</t>
  </si>
  <si>
    <t>набор текстовыделителей</t>
  </si>
  <si>
    <t>летнее платье миди</t>
  </si>
  <si>
    <t>ашвагандха</t>
  </si>
  <si>
    <t xml:space="preserve">платье  </t>
  </si>
  <si>
    <t>ведьмак 3</t>
  </si>
  <si>
    <t>полоски</t>
  </si>
  <si>
    <t>рис черный</t>
  </si>
  <si>
    <t>смазка дюрекс</t>
  </si>
  <si>
    <t>свеча в стекле</t>
  </si>
  <si>
    <t>подставка под системный блок</t>
  </si>
  <si>
    <t>стринги мужские прозрачные</t>
  </si>
  <si>
    <t>балетки женские летние текстиль</t>
  </si>
  <si>
    <t>трусики baby go</t>
  </si>
  <si>
    <t>senseful</t>
  </si>
  <si>
    <t>мигалка на авто</t>
  </si>
  <si>
    <t>ульева</t>
  </si>
  <si>
    <t>batik детский</t>
  </si>
  <si>
    <t>защита от солнца на окна</t>
  </si>
  <si>
    <t>лавацца</t>
  </si>
  <si>
    <t>навес садовый</t>
  </si>
  <si>
    <t>нагреватель</t>
  </si>
  <si>
    <t>merida</t>
  </si>
  <si>
    <t>женские полусапожки</t>
  </si>
  <si>
    <t>мужские худи и толстовки</t>
  </si>
  <si>
    <t>зеркало с лампами</t>
  </si>
  <si>
    <t>jojo манга</t>
  </si>
  <si>
    <t>elena miro</t>
  </si>
  <si>
    <t>сумка через плече</t>
  </si>
  <si>
    <t>воск пленочный italwax</t>
  </si>
  <si>
    <t>лоферы черные</t>
  </si>
  <si>
    <t>кашпо садовое</t>
  </si>
  <si>
    <t>tobeone</t>
  </si>
  <si>
    <t>гербалайф таблетки</t>
  </si>
  <si>
    <t>печенье бомбар</t>
  </si>
  <si>
    <t>воздушный фильтр</t>
  </si>
  <si>
    <t>лего дупло поезд</t>
  </si>
  <si>
    <t>orjena</t>
  </si>
  <si>
    <t>аниме клинок рассекающий демонов</t>
  </si>
  <si>
    <t>коврик круглый</t>
  </si>
  <si>
    <t>тобот игрушки</t>
  </si>
  <si>
    <t>кардиган женский на молнии</t>
  </si>
  <si>
    <t>york</t>
  </si>
  <si>
    <t>pride car audio</t>
  </si>
  <si>
    <t>ути</t>
  </si>
  <si>
    <t>powerbank 20000</t>
  </si>
  <si>
    <t>массаж гуаша</t>
  </si>
  <si>
    <t>19073579</t>
  </si>
  <si>
    <t>racionika</t>
  </si>
  <si>
    <t>игрушки 6 мес</t>
  </si>
  <si>
    <t>набор эмалированных кастрюль</t>
  </si>
  <si>
    <t>мини фотопринтер</t>
  </si>
  <si>
    <t>туфли вечерние женские</t>
  </si>
  <si>
    <t>цельнозерновые макароны</t>
  </si>
  <si>
    <t>урбеч кокос</t>
  </si>
  <si>
    <t>scam</t>
  </si>
  <si>
    <t>трусы целуй</t>
  </si>
  <si>
    <t>наттокиназа</t>
  </si>
  <si>
    <t xml:space="preserve">женский пиджак </t>
  </si>
  <si>
    <t xml:space="preserve">найк кроссовки мужские </t>
  </si>
  <si>
    <t>mohito женское</t>
  </si>
  <si>
    <t>10012625</t>
  </si>
  <si>
    <t>самокат взрослый городской складной</t>
  </si>
  <si>
    <t>душица трава</t>
  </si>
  <si>
    <t>футболка с человеком пауком</t>
  </si>
  <si>
    <t>отмена заказа</t>
  </si>
  <si>
    <t>лофер</t>
  </si>
  <si>
    <t>батончик мюсли</t>
  </si>
  <si>
    <t xml:space="preserve">polo </t>
  </si>
  <si>
    <t>хлебопечь redmond</t>
  </si>
  <si>
    <t>кроссовки на липучках мужские</t>
  </si>
  <si>
    <t>19318004</t>
  </si>
  <si>
    <t xml:space="preserve">псилиум </t>
  </si>
  <si>
    <t>ze.lines</t>
  </si>
  <si>
    <t>ковен озера шамплейн</t>
  </si>
  <si>
    <t>опиши это мемом</t>
  </si>
  <si>
    <t>набор линеек</t>
  </si>
  <si>
    <t>лега</t>
  </si>
  <si>
    <t>шампура металлические</t>
  </si>
  <si>
    <t>tommy hilfiger футболка</t>
  </si>
  <si>
    <t>белые шары</t>
  </si>
  <si>
    <t xml:space="preserve">nokia </t>
  </si>
  <si>
    <t>одежда на выписку</t>
  </si>
  <si>
    <t>лечуза пон</t>
  </si>
  <si>
    <t>брюки с карманами по бокам</t>
  </si>
  <si>
    <t>топ трикотажный</t>
  </si>
  <si>
    <t xml:space="preserve">серьги золотые </t>
  </si>
  <si>
    <t>сапожки</t>
  </si>
  <si>
    <t>сапоги ботфорты женские</t>
  </si>
  <si>
    <t>весы электронные бытовые</t>
  </si>
  <si>
    <t>протеиновое печенье спортивное питание</t>
  </si>
  <si>
    <t>ручки мебельные черного цвета</t>
  </si>
  <si>
    <t>матрас самонадувной</t>
  </si>
  <si>
    <t>pumping паста</t>
  </si>
  <si>
    <t>16971301</t>
  </si>
  <si>
    <t xml:space="preserve">белые кросовки </t>
  </si>
  <si>
    <t>наушники детские с ушками</t>
  </si>
  <si>
    <t>кровать с подъемным механизмом</t>
  </si>
  <si>
    <t xml:space="preserve">стекло на айфон 11 </t>
  </si>
  <si>
    <t>тканевые прокладки</t>
  </si>
  <si>
    <t>джинсы женские с высокой посадкой на резинке</t>
  </si>
  <si>
    <t>айсида крем</t>
  </si>
  <si>
    <t>браслет на смарт часы</t>
  </si>
  <si>
    <t>шлепанцы женские на платформе</t>
  </si>
  <si>
    <t>кепка твое</t>
  </si>
  <si>
    <t>робинс</t>
  </si>
  <si>
    <t>36790228</t>
  </si>
  <si>
    <t>скатерть на кухню</t>
  </si>
  <si>
    <t>logitech g305</t>
  </si>
  <si>
    <t>arya home collection</t>
  </si>
  <si>
    <t>laque</t>
  </si>
  <si>
    <t xml:space="preserve">комикс </t>
  </si>
  <si>
    <t>ламбрекен шторы и аксессуары</t>
  </si>
  <si>
    <t>пепельный блонд</t>
  </si>
  <si>
    <t>дора плюс одежда</t>
  </si>
  <si>
    <t>ralph lauren поло</t>
  </si>
  <si>
    <t>луи филипп топ</t>
  </si>
  <si>
    <t>лак гель</t>
  </si>
  <si>
    <t>happy baby самокат</t>
  </si>
  <si>
    <t>кресло раскладное туристическое</t>
  </si>
  <si>
    <t xml:space="preserve">клетчатые штаны </t>
  </si>
  <si>
    <t>игрушечный домик</t>
  </si>
  <si>
    <t>платок носовой мужской</t>
  </si>
  <si>
    <t>сумки женские на плечо и</t>
  </si>
  <si>
    <t>max f</t>
  </si>
  <si>
    <t>сапоги демисезонные женские</t>
  </si>
  <si>
    <t>bbk телевизор</t>
  </si>
  <si>
    <t>кари сумки</t>
  </si>
  <si>
    <t>тональный крем stellary</t>
  </si>
  <si>
    <t>37111951</t>
  </si>
  <si>
    <t xml:space="preserve">электронный испаритель </t>
  </si>
  <si>
    <t>zetter швабра</t>
  </si>
  <si>
    <t>пастила без сахара 1 кг</t>
  </si>
  <si>
    <t>тапочки носки</t>
  </si>
  <si>
    <t xml:space="preserve">пустышки </t>
  </si>
  <si>
    <t>кроссовки детские ортопедические</t>
  </si>
  <si>
    <t>свитер укороченный женский</t>
  </si>
  <si>
    <t>чехол на zte</t>
  </si>
  <si>
    <t>карлсон</t>
  </si>
  <si>
    <t>open-style</t>
  </si>
  <si>
    <t>13167198</t>
  </si>
  <si>
    <t>кабачок</t>
  </si>
  <si>
    <t xml:space="preserve">подарочные пакеты </t>
  </si>
  <si>
    <t>точки стикеры бумага стикеры</t>
  </si>
  <si>
    <t>дифертон</t>
  </si>
  <si>
    <t xml:space="preserve">клубника </t>
  </si>
  <si>
    <t>tea tree</t>
  </si>
  <si>
    <t>автогамак</t>
  </si>
  <si>
    <t>канитель</t>
  </si>
  <si>
    <t>кожаные юбки</t>
  </si>
  <si>
    <t>крем кристина</t>
  </si>
  <si>
    <t xml:space="preserve">слип </t>
  </si>
  <si>
    <t>рюкзак skechers</t>
  </si>
  <si>
    <t>бритва philips</t>
  </si>
  <si>
    <t>кислородный порошок</t>
  </si>
  <si>
    <t>детский сейф</t>
  </si>
  <si>
    <t>костюм с пиджаком</t>
  </si>
  <si>
    <t>аммофос</t>
  </si>
  <si>
    <t>гриль электрический redmond</t>
  </si>
  <si>
    <t>72073661</t>
  </si>
  <si>
    <t>кольцо из жемчуга</t>
  </si>
  <si>
    <t xml:space="preserve">костюм рабочий </t>
  </si>
  <si>
    <t>платье единорога пышное</t>
  </si>
  <si>
    <t>guess чехол</t>
  </si>
  <si>
    <t>gauss</t>
  </si>
  <si>
    <t>полукомбинезон детский</t>
  </si>
  <si>
    <t>67895418</t>
  </si>
  <si>
    <t>пластырь с рисунком</t>
  </si>
  <si>
    <t>свитшот с надписью</t>
  </si>
  <si>
    <t>winner one</t>
  </si>
  <si>
    <t>светоотражающие блестки</t>
  </si>
  <si>
    <t>befree джинсы mom</t>
  </si>
  <si>
    <t>35555208</t>
  </si>
  <si>
    <t>трико адидас</t>
  </si>
  <si>
    <t>электрочайник bosch</t>
  </si>
  <si>
    <t>бабочки на торт</t>
  </si>
  <si>
    <t>средство от пыли</t>
  </si>
  <si>
    <t>63493316</t>
  </si>
  <si>
    <t>erden</t>
  </si>
  <si>
    <t>пазолини</t>
  </si>
  <si>
    <t>haski</t>
  </si>
  <si>
    <t>super beezy</t>
  </si>
  <si>
    <t>чай в пирамидках</t>
  </si>
  <si>
    <t>желатиновые капсулы</t>
  </si>
  <si>
    <t>энергетик без сахара</t>
  </si>
  <si>
    <t>imaginext</t>
  </si>
  <si>
    <t>обувь юничел</t>
  </si>
  <si>
    <t>подушка массажер</t>
  </si>
  <si>
    <t>масло подсолнечное нерафинированное холодного отжима</t>
  </si>
  <si>
    <t>grizzly рюкзак школьный</t>
  </si>
  <si>
    <t>luxio лак</t>
  </si>
  <si>
    <t>панама adidas</t>
  </si>
  <si>
    <t>костюм женский белый</t>
  </si>
  <si>
    <t>трусы сетка женские</t>
  </si>
  <si>
    <t>наматрасник 160х200 с бортами</t>
  </si>
  <si>
    <t>30 days miracle serum</t>
  </si>
  <si>
    <t xml:space="preserve">сумки через плечо </t>
  </si>
  <si>
    <t>57151274</t>
  </si>
  <si>
    <t>runail гель</t>
  </si>
  <si>
    <t>царевны куклы</t>
  </si>
  <si>
    <t>ролшторы</t>
  </si>
  <si>
    <t>детский компьютер игрушки</t>
  </si>
  <si>
    <t>kivi clothing</t>
  </si>
  <si>
    <t>кепка поло</t>
  </si>
  <si>
    <t>магические свечи</t>
  </si>
  <si>
    <t>кружки с двойным дном</t>
  </si>
  <si>
    <t>донцова</t>
  </si>
  <si>
    <t>бромелайн</t>
  </si>
  <si>
    <t>подгузники джунис</t>
  </si>
  <si>
    <t>syoss бальзам</t>
  </si>
  <si>
    <t>чай зеленый улун</t>
  </si>
  <si>
    <t>топ с коротким рукавом</t>
  </si>
  <si>
    <t>хватит врать</t>
  </si>
  <si>
    <t xml:space="preserve">клеш </t>
  </si>
  <si>
    <t>adidas детские девочки</t>
  </si>
  <si>
    <t>лампа led</t>
  </si>
  <si>
    <t>one step</t>
  </si>
  <si>
    <t>сарафан на запах</t>
  </si>
  <si>
    <t>бальзам концепт</t>
  </si>
  <si>
    <t>кардиган женский длинный оверсайз</t>
  </si>
  <si>
    <t>манго блузка</t>
  </si>
  <si>
    <t>карандаш от мозолей</t>
  </si>
  <si>
    <t>хендай</t>
  </si>
  <si>
    <t>дискошар проектор</t>
  </si>
  <si>
    <t>матрас 180х220</t>
  </si>
  <si>
    <t>салипод</t>
  </si>
  <si>
    <t xml:space="preserve">песок </t>
  </si>
  <si>
    <t>самарский кондитер конфеты</t>
  </si>
  <si>
    <t>крем балет</t>
  </si>
  <si>
    <t>костюм с юбкой женский спортивный</t>
  </si>
  <si>
    <t>maytoni</t>
  </si>
  <si>
    <t>вкладыши в резиновые сапоги</t>
  </si>
  <si>
    <t>шлифмашина</t>
  </si>
  <si>
    <t>belenda</t>
  </si>
  <si>
    <t>ароматизатор в автомобиль</t>
  </si>
  <si>
    <t>туфли лодочки женские черные</t>
  </si>
  <si>
    <t>футболка твое с рисунком</t>
  </si>
  <si>
    <t>косметика чупа чупс</t>
  </si>
  <si>
    <t>бахрома в женской одежде</t>
  </si>
  <si>
    <t>saucony jazz</t>
  </si>
  <si>
    <t>полатка</t>
  </si>
  <si>
    <t>крестики нолики 3d</t>
  </si>
  <si>
    <t>на стул</t>
  </si>
  <si>
    <t>кофе 1984</t>
  </si>
  <si>
    <t>пилинг organic kitchen</t>
  </si>
  <si>
    <t>джоггеры женские летние</t>
  </si>
  <si>
    <t>герметик строительный</t>
  </si>
  <si>
    <t>cicaplast baume b5</t>
  </si>
  <si>
    <t>сфагнум</t>
  </si>
  <si>
    <t>tingo</t>
  </si>
  <si>
    <t>барби одежда</t>
  </si>
  <si>
    <t>наклейки смайлики</t>
  </si>
  <si>
    <t xml:space="preserve">диск </t>
  </si>
  <si>
    <t>сорбент</t>
  </si>
  <si>
    <t xml:space="preserve">летние штаны </t>
  </si>
  <si>
    <t>голубой гель лак</t>
  </si>
  <si>
    <t>лосины бежевые</t>
  </si>
  <si>
    <t xml:space="preserve">свитера </t>
  </si>
  <si>
    <t>доктор стоун</t>
  </si>
  <si>
    <t>мужские рубашки приталенные</t>
  </si>
  <si>
    <t>туалетный ершик</t>
  </si>
  <si>
    <t>нарды настольные</t>
  </si>
  <si>
    <t>crazy color</t>
  </si>
  <si>
    <t>констлер</t>
  </si>
  <si>
    <t>54767344</t>
  </si>
  <si>
    <t>от тараканов отрава</t>
  </si>
  <si>
    <t>avalon organics</t>
  </si>
  <si>
    <t>испаритель чарон</t>
  </si>
  <si>
    <t>bona fide купальник</t>
  </si>
  <si>
    <t>45318564</t>
  </si>
  <si>
    <t>тетради в линейку 18</t>
  </si>
  <si>
    <t>32810502</t>
  </si>
  <si>
    <t>брючный костюм оверсайз</t>
  </si>
  <si>
    <t>колготки 60 ден</t>
  </si>
  <si>
    <t>nivea man</t>
  </si>
  <si>
    <t>велопокрышка 26 дюймов</t>
  </si>
  <si>
    <t>макита перфоратор</t>
  </si>
  <si>
    <t>принтер картридж на</t>
  </si>
  <si>
    <t>37750070</t>
  </si>
  <si>
    <t>кроссовки женские найк беговые</t>
  </si>
  <si>
    <t>штурвал</t>
  </si>
  <si>
    <t xml:space="preserve">спортивный женский костюм </t>
  </si>
  <si>
    <t>primigi девочки</t>
  </si>
  <si>
    <t xml:space="preserve">детские вещи </t>
  </si>
  <si>
    <t>брекет система</t>
  </si>
  <si>
    <t>аудиокниги</t>
  </si>
  <si>
    <t xml:space="preserve">бефри </t>
  </si>
  <si>
    <t>чехол на samsung a10</t>
  </si>
  <si>
    <t>плащи женские на весну длинные</t>
  </si>
  <si>
    <t>cosmopolitan журнал</t>
  </si>
  <si>
    <t>тайланд</t>
  </si>
  <si>
    <t>bodo футболка</t>
  </si>
  <si>
    <t>погоны мвд</t>
  </si>
  <si>
    <t>брюки мужские спортивные с карманами</t>
  </si>
  <si>
    <t xml:space="preserve">масло усьмы </t>
  </si>
  <si>
    <t>зеленый корректор</t>
  </si>
  <si>
    <t>мышки в сыре антистресс</t>
  </si>
  <si>
    <t>энтони юлай</t>
  </si>
  <si>
    <t>крем гиалуроновый</t>
  </si>
  <si>
    <t>аниме костюм</t>
  </si>
  <si>
    <t>intel core i7</t>
  </si>
  <si>
    <t>платье женское лен</t>
  </si>
  <si>
    <t>чехол honor 10x lite</t>
  </si>
  <si>
    <t>детские гольфы девочек</t>
  </si>
  <si>
    <t>пилжак</t>
  </si>
  <si>
    <t>бодик</t>
  </si>
  <si>
    <t>sela тренч</t>
  </si>
  <si>
    <t xml:space="preserve">фото зона </t>
  </si>
  <si>
    <t>парилки</t>
  </si>
  <si>
    <t>форсаж</t>
  </si>
  <si>
    <t>nova</t>
  </si>
  <si>
    <t>рюкзак мужской адидас</t>
  </si>
  <si>
    <t>велофонарь передний</t>
  </si>
  <si>
    <t>андрей</t>
  </si>
  <si>
    <t>не рычите на собаку</t>
  </si>
  <si>
    <t>свеча цифра 1</t>
  </si>
  <si>
    <t>лимонницы</t>
  </si>
  <si>
    <t>велюровый халат женский домашний</t>
  </si>
  <si>
    <t>тональный крем матирующий</t>
  </si>
  <si>
    <t>tecno camon 18p</t>
  </si>
  <si>
    <t>голубь геннадий</t>
  </si>
  <si>
    <t xml:space="preserve">рации </t>
  </si>
  <si>
    <t>лиф спортивный</t>
  </si>
  <si>
    <t>длинный кот игрушка-подушка</t>
  </si>
  <si>
    <t>3060ti</t>
  </si>
  <si>
    <t>фельдшер</t>
  </si>
  <si>
    <t>синий свитер женский</t>
  </si>
  <si>
    <t>платье женское в горошек</t>
  </si>
  <si>
    <t>брюки серые женские классические</t>
  </si>
  <si>
    <t>бэнг</t>
  </si>
  <si>
    <t>крем с мочевиной 30%</t>
  </si>
  <si>
    <t>шоколад аленка 15 гр</t>
  </si>
  <si>
    <t>люпин многолетний</t>
  </si>
  <si>
    <t>кружка с рисунком</t>
  </si>
  <si>
    <t>tiffany духи</t>
  </si>
  <si>
    <t>мст oil</t>
  </si>
  <si>
    <t>ободок с жемчугом</t>
  </si>
  <si>
    <t>саске</t>
  </si>
  <si>
    <t>женские трусы шорты</t>
  </si>
  <si>
    <t>zagon</t>
  </si>
  <si>
    <t>25796547</t>
  </si>
  <si>
    <t>личинка с вертушкой</t>
  </si>
  <si>
    <t xml:space="preserve">боссоножки </t>
  </si>
  <si>
    <t>топ девочки</t>
  </si>
  <si>
    <t>picasso</t>
  </si>
  <si>
    <t>антиперспирант женский стик</t>
  </si>
  <si>
    <t>куртка пилот</t>
  </si>
  <si>
    <t>евангелие</t>
  </si>
  <si>
    <t>нарукавник</t>
  </si>
  <si>
    <t>средство от жира на кухне</t>
  </si>
  <si>
    <t>накомарник</t>
  </si>
  <si>
    <t>chicalab</t>
  </si>
  <si>
    <t>трусы сетка</t>
  </si>
  <si>
    <t>лампа лава</t>
  </si>
  <si>
    <t>jeffrey star</t>
  </si>
  <si>
    <t>decatlon</t>
  </si>
  <si>
    <t>43738016</t>
  </si>
  <si>
    <t>rayban</t>
  </si>
  <si>
    <t>твинс</t>
  </si>
  <si>
    <t>трековые светильники</t>
  </si>
  <si>
    <t>большой подарочный пакет</t>
  </si>
  <si>
    <t>триптофан бад</t>
  </si>
  <si>
    <t>лимфотранзит</t>
  </si>
  <si>
    <t>футболка токийский гуль</t>
  </si>
  <si>
    <t xml:space="preserve">белизна </t>
  </si>
  <si>
    <t>видеорегистратор xiaomi</t>
  </si>
  <si>
    <t>солантра</t>
  </si>
  <si>
    <t>летние туфли женские без каблука</t>
  </si>
  <si>
    <t>пакеты фасовочные 1000</t>
  </si>
  <si>
    <t>бокалы одноразовые</t>
  </si>
  <si>
    <t>сын полка</t>
  </si>
  <si>
    <t>лефортовский фарфор елочное украшени</t>
  </si>
  <si>
    <t>пригласительные открытки</t>
  </si>
  <si>
    <t>павильон садовый</t>
  </si>
  <si>
    <t>mystic средство</t>
  </si>
  <si>
    <t>манго без сахара</t>
  </si>
  <si>
    <t>camouflage</t>
  </si>
  <si>
    <t>комплект боди</t>
  </si>
  <si>
    <t>lewis</t>
  </si>
  <si>
    <t>браслет pandora</t>
  </si>
  <si>
    <t>пвх плитка на пол</t>
  </si>
  <si>
    <t>сапожки резиновые</t>
  </si>
  <si>
    <t>herbal</t>
  </si>
  <si>
    <t>пенеборд</t>
  </si>
  <si>
    <t>наклейка на окно от солнца</t>
  </si>
  <si>
    <t>вероника</t>
  </si>
  <si>
    <t>clear and clear</t>
  </si>
  <si>
    <t>cleanup</t>
  </si>
  <si>
    <t>шорты рибок</t>
  </si>
  <si>
    <t>gamma рукоделие</t>
  </si>
  <si>
    <t>19194710</t>
  </si>
  <si>
    <t>62161085</t>
  </si>
  <si>
    <t>daisy</t>
  </si>
  <si>
    <t>contempora</t>
  </si>
  <si>
    <t>копилка на мечту</t>
  </si>
  <si>
    <t>набор ложек столовых</t>
  </si>
  <si>
    <t>new balance кроссовки 530</t>
  </si>
  <si>
    <t>метформин</t>
  </si>
  <si>
    <t>валера игрушка</t>
  </si>
  <si>
    <t>штанга пирсинг</t>
  </si>
  <si>
    <t>сауна костюм</t>
  </si>
  <si>
    <t>карло пазолини</t>
  </si>
  <si>
    <t>артек</t>
  </si>
  <si>
    <t>зонт 3 слона</t>
  </si>
  <si>
    <t>мужские трусы calvin</t>
  </si>
  <si>
    <t>троксевазин</t>
  </si>
  <si>
    <t>dr. koffer</t>
  </si>
  <si>
    <t>труба пнд</t>
  </si>
  <si>
    <t>бретели</t>
  </si>
  <si>
    <t>набор воздушных шаров</t>
  </si>
  <si>
    <t>калье</t>
  </si>
  <si>
    <t>брюки мужские зауженные классические</t>
  </si>
  <si>
    <t>киви</t>
  </si>
  <si>
    <t>графин с краном</t>
  </si>
  <si>
    <t>постельное белье евро сатин хлопок</t>
  </si>
  <si>
    <t>teatone чай в стиках</t>
  </si>
  <si>
    <t>джинсы левис</t>
  </si>
  <si>
    <t>17539910</t>
  </si>
  <si>
    <t>биорепейр</t>
  </si>
  <si>
    <t>наклейки сердечки</t>
  </si>
  <si>
    <t>духи tom ford</t>
  </si>
  <si>
    <t>мужские кроссовки на осень</t>
  </si>
  <si>
    <t>маска кошка</t>
  </si>
  <si>
    <t>продукты казахстан</t>
  </si>
  <si>
    <t>журнал все звезды 9</t>
  </si>
  <si>
    <t>кеды мужские найк</t>
  </si>
  <si>
    <t>часы детские наручные</t>
  </si>
  <si>
    <t>hobby world</t>
  </si>
  <si>
    <t>луивитон</t>
  </si>
  <si>
    <t>детские кепки</t>
  </si>
  <si>
    <t>strobbs женский</t>
  </si>
  <si>
    <t>asics japan</t>
  </si>
  <si>
    <t>стильные футболки</t>
  </si>
  <si>
    <t>оазис</t>
  </si>
  <si>
    <t xml:space="preserve">полочка </t>
  </si>
  <si>
    <t>trefl</t>
  </si>
  <si>
    <t>рулонные шторы день-ночь белые</t>
  </si>
  <si>
    <t>спасатель</t>
  </si>
  <si>
    <t>капсулы желатиновые пустые</t>
  </si>
  <si>
    <t>от угрей</t>
  </si>
  <si>
    <t>светильник линейный светодиодный</t>
  </si>
  <si>
    <t>картридж minican</t>
  </si>
  <si>
    <t>дачный умывальник с подогревом</t>
  </si>
  <si>
    <t>звезды на погоны</t>
  </si>
  <si>
    <t>ноздрин</t>
  </si>
  <si>
    <t>sela женщинам</t>
  </si>
  <si>
    <t>дверь в шкаф</t>
  </si>
  <si>
    <t>айфон se 2020</t>
  </si>
  <si>
    <t>super stay</t>
  </si>
  <si>
    <t xml:space="preserve">estee lauder </t>
  </si>
  <si>
    <t>рубашки мужские больших размеров</t>
  </si>
  <si>
    <t>чехол на паспорт с принтом</t>
  </si>
  <si>
    <t>javascript</t>
  </si>
  <si>
    <t>maskoholik</t>
  </si>
  <si>
    <t>халат летний</t>
  </si>
  <si>
    <t>73059955</t>
  </si>
  <si>
    <t>indigo kids кроссовки</t>
  </si>
  <si>
    <t>marine collagen</t>
  </si>
  <si>
    <t>олин шампунь</t>
  </si>
  <si>
    <t>little sammy набор</t>
  </si>
  <si>
    <t>сабо женские на танкетке</t>
  </si>
  <si>
    <t>кальсоны мужские из хлопка</t>
  </si>
  <si>
    <t>шорты с футболкой мужские</t>
  </si>
  <si>
    <t>брюки вельветовые мужские</t>
  </si>
  <si>
    <t>64396694</t>
  </si>
  <si>
    <t>шампунь дорожный</t>
  </si>
  <si>
    <t>кнопочные телефоны</t>
  </si>
  <si>
    <t>футболка мальчику</t>
  </si>
  <si>
    <t>чехолбери</t>
  </si>
  <si>
    <t>ксенон комплект</t>
  </si>
  <si>
    <t xml:space="preserve">комод пластиковый </t>
  </si>
  <si>
    <t>брюки лав репаблик</t>
  </si>
  <si>
    <t xml:space="preserve">йогурт </t>
  </si>
  <si>
    <t>дэвид джонс</t>
  </si>
  <si>
    <t>наушники детские меховые</t>
  </si>
  <si>
    <t>шоппер с аниме принтом</t>
  </si>
  <si>
    <t>ратлины зимней рыбалки</t>
  </si>
  <si>
    <t>капроновые колготки женские 20 ден</t>
  </si>
  <si>
    <t>мышь игрушка</t>
  </si>
  <si>
    <t>самокат 3-колесный</t>
  </si>
  <si>
    <t>никс помада</t>
  </si>
  <si>
    <t>оранжевый пиджак</t>
  </si>
  <si>
    <t>флешка 128</t>
  </si>
  <si>
    <t>джинсы женские с дырками зауженные</t>
  </si>
  <si>
    <t xml:space="preserve">dewalt </t>
  </si>
  <si>
    <t>колготки с узором женские</t>
  </si>
  <si>
    <t>моль игрушка</t>
  </si>
  <si>
    <t>марсельское мыло</t>
  </si>
  <si>
    <t>helloy kitty</t>
  </si>
  <si>
    <t>felina</t>
  </si>
  <si>
    <t>бутсы футбольные детские сороконожки</t>
  </si>
  <si>
    <t>мепси</t>
  </si>
  <si>
    <t>телевизор thomson</t>
  </si>
  <si>
    <t>asics носки</t>
  </si>
  <si>
    <t>астра семена</t>
  </si>
  <si>
    <t>калоприемник</t>
  </si>
  <si>
    <t>трусы женские бамбук</t>
  </si>
  <si>
    <t>женское домашнее платье из хлопка</t>
  </si>
  <si>
    <t>cabaret latex</t>
  </si>
  <si>
    <t>ботинки берцы женские</t>
  </si>
  <si>
    <t>babalo 2022</t>
  </si>
  <si>
    <t>найк кеды женские</t>
  </si>
  <si>
    <t>диабетические продукты без сахара</t>
  </si>
  <si>
    <t>кружка человек паук</t>
  </si>
  <si>
    <t>new balance 990</t>
  </si>
  <si>
    <t>крассовки мужские</t>
  </si>
  <si>
    <t>буквы наклейки</t>
  </si>
  <si>
    <t>костюм худи и штаны женский</t>
  </si>
  <si>
    <t>краска по железу</t>
  </si>
  <si>
    <t>шевроле нива</t>
  </si>
  <si>
    <t>умный выключатель</t>
  </si>
  <si>
    <t>жестокий бог</t>
  </si>
  <si>
    <t>aleksandra</t>
  </si>
  <si>
    <t>худи calvin klein</t>
  </si>
  <si>
    <t xml:space="preserve">наклейка на телефон </t>
  </si>
  <si>
    <t>пудра ffleur 2в1</t>
  </si>
  <si>
    <t>генератор дыма</t>
  </si>
  <si>
    <t>ободок со стразами</t>
  </si>
  <si>
    <t>пижама оверсайз</t>
  </si>
  <si>
    <t>игрушка котенок</t>
  </si>
  <si>
    <t xml:space="preserve">рашгард женский </t>
  </si>
  <si>
    <t>35490236</t>
  </si>
  <si>
    <t>пуфик в прихожую</t>
  </si>
  <si>
    <t>женские ремни</t>
  </si>
  <si>
    <t>набор теней</t>
  </si>
  <si>
    <t>джинсы порваные</t>
  </si>
  <si>
    <t>чехол на iphone 11 с защитой камеры</t>
  </si>
  <si>
    <t>рюкзак бежевый</t>
  </si>
  <si>
    <t>joonies трусики</t>
  </si>
  <si>
    <t>гель runail</t>
  </si>
  <si>
    <t>тарелка силикон</t>
  </si>
  <si>
    <t>садовый стул</t>
  </si>
  <si>
    <t>картридж voopoo</t>
  </si>
  <si>
    <t>кружка из нержавеющей стали</t>
  </si>
  <si>
    <t>носки лапки</t>
  </si>
  <si>
    <t>romitan</t>
  </si>
  <si>
    <t>трусы мужские боксеры набор хлопок</t>
  </si>
  <si>
    <t>юбка-брюки женские летние</t>
  </si>
  <si>
    <t>двд плеер</t>
  </si>
  <si>
    <t xml:space="preserve">бейджик </t>
  </si>
  <si>
    <t xml:space="preserve">bibs </t>
  </si>
  <si>
    <t>orient часы</t>
  </si>
  <si>
    <t>тюль метражом</t>
  </si>
  <si>
    <t>карнозин бад</t>
  </si>
  <si>
    <t>bijou</t>
  </si>
  <si>
    <t>платье инсити</t>
  </si>
  <si>
    <t>geburt</t>
  </si>
  <si>
    <t>сигареты электронные</t>
  </si>
  <si>
    <t>кофта с одним рукавом</t>
  </si>
  <si>
    <t>хладогент</t>
  </si>
  <si>
    <t>граф монте кристо</t>
  </si>
  <si>
    <t>топик черный</t>
  </si>
  <si>
    <t>пленка на телефон</t>
  </si>
  <si>
    <t>халат женский летний</t>
  </si>
  <si>
    <t>комбинезон детский летний</t>
  </si>
  <si>
    <t>кроссовки 23 размер</t>
  </si>
  <si>
    <t>мешок боксерский</t>
  </si>
  <si>
    <t>63479320</t>
  </si>
  <si>
    <t>стопор рыболовный</t>
  </si>
  <si>
    <t>special magic</t>
  </si>
  <si>
    <t>спортивный костюм reebok мужской</t>
  </si>
  <si>
    <t>розовый свитшот</t>
  </si>
  <si>
    <t>оберон рапид</t>
  </si>
  <si>
    <t>брызгалка</t>
  </si>
  <si>
    <t>чехол honor 20 lite</t>
  </si>
  <si>
    <t>набор посуды драгоценный</t>
  </si>
  <si>
    <t>ночной охотник</t>
  </si>
  <si>
    <t>колготки женские с принтом</t>
  </si>
  <si>
    <t>кукла сказочный патруль</t>
  </si>
  <si>
    <t>10190341</t>
  </si>
  <si>
    <t>мочеприемник</t>
  </si>
  <si>
    <t>сабо женское</t>
  </si>
  <si>
    <t>увлажнители воздуха</t>
  </si>
  <si>
    <t xml:space="preserve">безпроводные наушники </t>
  </si>
  <si>
    <t>стивен кинг оно</t>
  </si>
  <si>
    <t>юбка годе</t>
  </si>
  <si>
    <t xml:space="preserve">блинница </t>
  </si>
  <si>
    <t>серьги пуссеты</t>
  </si>
  <si>
    <t>чешки мужские</t>
  </si>
  <si>
    <t>садовый шланг</t>
  </si>
  <si>
    <t xml:space="preserve">тропикана </t>
  </si>
  <si>
    <t>чернитель</t>
  </si>
  <si>
    <t>клумбы садовые</t>
  </si>
  <si>
    <t>чехол на хонор 8с</t>
  </si>
  <si>
    <t>рюкзак гарри поттер</t>
  </si>
  <si>
    <t>белевский зефир</t>
  </si>
  <si>
    <t>кигуруми единорог</t>
  </si>
  <si>
    <t>бюстгальтер гладкий</t>
  </si>
  <si>
    <t>dilis духи женские</t>
  </si>
  <si>
    <t xml:space="preserve">чехол на наушники airpods </t>
  </si>
  <si>
    <t>балахон мужской с капюшоном</t>
  </si>
  <si>
    <t>ровента щетка фен</t>
  </si>
  <si>
    <t>кроссовки асикс беговые</t>
  </si>
  <si>
    <t>паразител</t>
  </si>
  <si>
    <t>солнечные панели</t>
  </si>
  <si>
    <t>волейбольные наколенники</t>
  </si>
  <si>
    <t>b complex</t>
  </si>
  <si>
    <t>биогумус концентрат</t>
  </si>
  <si>
    <t>пиджак синий женский</t>
  </si>
  <si>
    <t>massimo dutti обувь</t>
  </si>
  <si>
    <t>ryzen</t>
  </si>
  <si>
    <t>li-ning</t>
  </si>
  <si>
    <t>брюки медицинские женские белые</t>
  </si>
  <si>
    <t>yoshioki трусики</t>
  </si>
  <si>
    <t>комбенезон</t>
  </si>
  <si>
    <t>sanitol</t>
  </si>
  <si>
    <t>idontfirst</t>
  </si>
  <si>
    <t>краги зимние детские</t>
  </si>
  <si>
    <t>колготки 15 ден</t>
  </si>
  <si>
    <t>70090599</t>
  </si>
  <si>
    <t>nike air max 270</t>
  </si>
  <si>
    <t>туалет дачный пластиковый</t>
  </si>
  <si>
    <t>заживо в темноте</t>
  </si>
  <si>
    <t>стекло iphone 7 plus</t>
  </si>
  <si>
    <t>динозавры набор</t>
  </si>
  <si>
    <t>тренч укороченный</t>
  </si>
  <si>
    <t>секси белье</t>
  </si>
  <si>
    <t>платье секси</t>
  </si>
  <si>
    <t>будильник механический</t>
  </si>
  <si>
    <t>какашка антистресс</t>
  </si>
  <si>
    <t>cat обувь</t>
  </si>
  <si>
    <t>чехлы на айфон 6s плюс</t>
  </si>
  <si>
    <t>винес</t>
  </si>
  <si>
    <t>аспиратор детский</t>
  </si>
  <si>
    <t>щеточки</t>
  </si>
  <si>
    <t>чистин санитарный</t>
  </si>
  <si>
    <t>стоппер на стену</t>
  </si>
  <si>
    <t>масала чай</t>
  </si>
  <si>
    <t xml:space="preserve">перцовый балончик </t>
  </si>
  <si>
    <t>дровокол</t>
  </si>
  <si>
    <t>линекс</t>
  </si>
  <si>
    <t>стекло redmi note 8 pro</t>
  </si>
  <si>
    <t>сапоги осень весна женские</t>
  </si>
  <si>
    <t>носочки погремушки</t>
  </si>
  <si>
    <t>шоколад milka</t>
  </si>
  <si>
    <t>медицинские товары</t>
  </si>
  <si>
    <t>порошок аистенок</t>
  </si>
  <si>
    <t>русалочка кукла</t>
  </si>
  <si>
    <t>спортивки kappa женские одежда</t>
  </si>
  <si>
    <t>wi-fi роутер</t>
  </si>
  <si>
    <t>nfc</t>
  </si>
  <si>
    <t>водолазка в полоску</t>
  </si>
  <si>
    <t>грогу игрушка</t>
  </si>
  <si>
    <t>funko pop фигурка</t>
  </si>
  <si>
    <t>угловые полки</t>
  </si>
  <si>
    <t>rare store одежда</t>
  </si>
  <si>
    <t>чехол на xiaomi redmi 10</t>
  </si>
  <si>
    <t>костюм вельветовый женский оверсайз больших размеров</t>
  </si>
  <si>
    <t>тушь clarins</t>
  </si>
  <si>
    <t>плащ из экокожи</t>
  </si>
  <si>
    <t>маска комплимент</t>
  </si>
  <si>
    <t>individ.brands</t>
  </si>
  <si>
    <t>термопривод теплица на дверь</t>
  </si>
  <si>
    <t>гольф женский</t>
  </si>
  <si>
    <t>женские носки высокие</t>
  </si>
  <si>
    <t>проточный водонагреватель на кран</t>
  </si>
  <si>
    <t>leaf to go</t>
  </si>
  <si>
    <t>машинка хот вилс</t>
  </si>
  <si>
    <t>xiaomi mi</t>
  </si>
  <si>
    <t>чехлы на iphone xr с принтом</t>
  </si>
  <si>
    <t>ахромин крем</t>
  </si>
  <si>
    <t>гендер шар</t>
  </si>
  <si>
    <t>аудиосистема</t>
  </si>
  <si>
    <t>пп продукты сладости</t>
  </si>
  <si>
    <t>beyosa</t>
  </si>
  <si>
    <t>наушники айфон оригинал</t>
  </si>
  <si>
    <t>185 65 r15 лето</t>
  </si>
  <si>
    <t>xiaomi mi 10t pro</t>
  </si>
  <si>
    <t>жакет без рукавов</t>
  </si>
  <si>
    <t>блузки летние</t>
  </si>
  <si>
    <t>платье с оборками</t>
  </si>
  <si>
    <t xml:space="preserve">мундштук </t>
  </si>
  <si>
    <t>тапочки мужские летние</t>
  </si>
  <si>
    <t>техно спарк 7</t>
  </si>
  <si>
    <t>craft одежда</t>
  </si>
  <si>
    <t>фейерверк пиротехника</t>
  </si>
  <si>
    <t>z символика</t>
  </si>
  <si>
    <t>корсет на платье</t>
  </si>
  <si>
    <t>curl</t>
  </si>
  <si>
    <t>свекла семена</t>
  </si>
  <si>
    <t>мезоматрикс</t>
  </si>
  <si>
    <t>54131811</t>
  </si>
  <si>
    <t>конфеты рот фронт</t>
  </si>
  <si>
    <t>кроп топ белый</t>
  </si>
  <si>
    <t>уаз игрушки</t>
  </si>
  <si>
    <t>горные лыжи</t>
  </si>
  <si>
    <t>адаптер usb</t>
  </si>
  <si>
    <t xml:space="preserve">redken </t>
  </si>
  <si>
    <t>орифлейм красота</t>
  </si>
  <si>
    <t>kallos cosmetics шампунь</t>
  </si>
  <si>
    <t>навесные полки</t>
  </si>
  <si>
    <t>тонкое пальто</t>
  </si>
  <si>
    <t>сумки на плечо маленькие женские</t>
  </si>
  <si>
    <t>наушники xiaomi проводные</t>
  </si>
  <si>
    <t>26558358</t>
  </si>
  <si>
    <t>флешка 64 гб 3.0</t>
  </si>
  <si>
    <t>балхам</t>
  </si>
  <si>
    <t>стеллаж узкий</t>
  </si>
  <si>
    <t>альбом bts</t>
  </si>
  <si>
    <t>подарок подруге ночник</t>
  </si>
  <si>
    <t>adidas nite jogger</t>
  </si>
  <si>
    <t>носки женские цветные</t>
  </si>
  <si>
    <t xml:space="preserve">нижние белье </t>
  </si>
  <si>
    <t>40678653</t>
  </si>
  <si>
    <t>43483196</t>
  </si>
  <si>
    <t>мчс одежда</t>
  </si>
  <si>
    <t>джемпер с воротником</t>
  </si>
  <si>
    <t>победа вкуса без сахара</t>
  </si>
  <si>
    <t>маска londa</t>
  </si>
  <si>
    <t>guess ремень</t>
  </si>
  <si>
    <t>new line</t>
  </si>
  <si>
    <t>пылесос вертикальный беспроводной xiaomi</t>
  </si>
  <si>
    <t>каратэ</t>
  </si>
  <si>
    <t>ekonika туфли</t>
  </si>
  <si>
    <t>32682762</t>
  </si>
  <si>
    <t>трусы кельвин</t>
  </si>
  <si>
    <t>шампунь облепиховый</t>
  </si>
  <si>
    <t>платье в горох женское длинное</t>
  </si>
  <si>
    <t>кольцо с бабочкой</t>
  </si>
  <si>
    <t>твое топ с длинным рукавом</t>
  </si>
  <si>
    <t>лазурит натуральный</t>
  </si>
  <si>
    <t>электроскутер взрослый</t>
  </si>
  <si>
    <t xml:space="preserve">бутылки </t>
  </si>
  <si>
    <t xml:space="preserve">дом </t>
  </si>
  <si>
    <t>пирсинг смайл</t>
  </si>
  <si>
    <t>стекло защитное xiaomi</t>
  </si>
  <si>
    <t>n</t>
  </si>
  <si>
    <t>инструменты и оснастка оснастка инструмента</t>
  </si>
  <si>
    <t>женский пиджак жакет</t>
  </si>
  <si>
    <t>фитбол 75 см с насосом</t>
  </si>
  <si>
    <t>набор парикмахера</t>
  </si>
  <si>
    <t>бальзам корень сибирское</t>
  </si>
  <si>
    <t>бэтмен комикс</t>
  </si>
  <si>
    <t>носки прозрачные женские</t>
  </si>
  <si>
    <t>усьма</t>
  </si>
  <si>
    <t>kingston a400</t>
  </si>
  <si>
    <t>чайник тефаль</t>
  </si>
  <si>
    <t xml:space="preserve">двери </t>
  </si>
  <si>
    <t>белые кроссовки мужские кожаные</t>
  </si>
  <si>
    <t>13574003</t>
  </si>
  <si>
    <t>кронштейн настенный</t>
  </si>
  <si>
    <t>coton футболка</t>
  </si>
  <si>
    <t>базовое платье</t>
  </si>
  <si>
    <t>красный клевер</t>
  </si>
  <si>
    <t>кроссовки asics gel</t>
  </si>
  <si>
    <t>лампочка белый свет</t>
  </si>
  <si>
    <t>11179533</t>
  </si>
  <si>
    <t>брюки спортивные женские утепленные</t>
  </si>
  <si>
    <t>детский шезлонг качели</t>
  </si>
  <si>
    <t>поильник с трубочкой непроливайка</t>
  </si>
  <si>
    <t>топик кружевной</t>
  </si>
  <si>
    <t>лапти плетеные</t>
  </si>
  <si>
    <t>nike tiempo</t>
  </si>
  <si>
    <t>jmsolution маска</t>
  </si>
  <si>
    <t>духи moschino toy 2</t>
  </si>
  <si>
    <t>bonacure</t>
  </si>
  <si>
    <t>шапочка под хиджаб</t>
  </si>
  <si>
    <t>rtls</t>
  </si>
  <si>
    <t>женский домашний костюм с брюками</t>
  </si>
  <si>
    <t>боксы с косметикой</t>
  </si>
  <si>
    <t>nerds</t>
  </si>
  <si>
    <t>мелисса обувь</t>
  </si>
  <si>
    <t>баскони</t>
  </si>
  <si>
    <t>сусальное золото пищевое</t>
  </si>
  <si>
    <t>аквапилинг</t>
  </si>
  <si>
    <t>климатический комплекс</t>
  </si>
  <si>
    <t>кружка бабушке</t>
  </si>
  <si>
    <t>баллон газовый 5 литров</t>
  </si>
  <si>
    <t>мышь logitech</t>
  </si>
  <si>
    <t>винтажные вещи</t>
  </si>
  <si>
    <t>гель желе</t>
  </si>
  <si>
    <t>сок томатный</t>
  </si>
  <si>
    <t>спортивные мужские костюмы</t>
  </si>
  <si>
    <t>70423231</t>
  </si>
  <si>
    <t>70281957</t>
  </si>
  <si>
    <t>порошок synergetic</t>
  </si>
  <si>
    <t>коробка подарок</t>
  </si>
  <si>
    <t>пюре детское фруктовое</t>
  </si>
  <si>
    <t>kunstwerk</t>
  </si>
  <si>
    <t>туфли весна</t>
  </si>
  <si>
    <t>велоодежда</t>
  </si>
  <si>
    <t xml:space="preserve">футзалки мужские </t>
  </si>
  <si>
    <t>пижама с топом</t>
  </si>
  <si>
    <t>спрей олин 15 в 1</t>
  </si>
  <si>
    <t>умные карточки</t>
  </si>
  <si>
    <t>от прыщей и черных точек</t>
  </si>
  <si>
    <t>серьги sokolov золото</t>
  </si>
  <si>
    <t>средство от ржавчины</t>
  </si>
  <si>
    <t>aloe</t>
  </si>
  <si>
    <t>красные джинсы женские</t>
  </si>
  <si>
    <t>джинсы женские с высокой посадкой черные</t>
  </si>
  <si>
    <t>костюм сварщика летний</t>
  </si>
  <si>
    <t>лодки</t>
  </si>
  <si>
    <t>драже в глазури</t>
  </si>
  <si>
    <t>постельное белье хлопок 2х</t>
  </si>
  <si>
    <t>скребок от шерсти животных</t>
  </si>
  <si>
    <t>аватар легенда об аанге</t>
  </si>
  <si>
    <t xml:space="preserve">хаггис </t>
  </si>
  <si>
    <t>overwatch</t>
  </si>
  <si>
    <t>xbox геймпад</t>
  </si>
  <si>
    <t xml:space="preserve">кроссовки на девочку </t>
  </si>
  <si>
    <t>скатерть клеенка 100х140</t>
  </si>
  <si>
    <t>простыни на резинке евро</t>
  </si>
  <si>
    <t>мастерка адидас</t>
  </si>
  <si>
    <t>43657231</t>
  </si>
  <si>
    <t>носки высокие белые</t>
  </si>
  <si>
    <t>сумка из ткани</t>
  </si>
  <si>
    <t>tokisan</t>
  </si>
  <si>
    <t>кожаные брюки женские весна</t>
  </si>
  <si>
    <t>among us игрушка</t>
  </si>
  <si>
    <t>49471094</t>
  </si>
  <si>
    <t>гейзер фильтр</t>
  </si>
  <si>
    <t>папка уголок</t>
  </si>
  <si>
    <t>антоцианин</t>
  </si>
  <si>
    <t>лактаза</t>
  </si>
  <si>
    <t>marco rocco</t>
  </si>
  <si>
    <t>шкаф в ванную комнату с зеркалом</t>
  </si>
  <si>
    <t>голубой чай</t>
  </si>
  <si>
    <t>порошок от тараканов</t>
  </si>
  <si>
    <t xml:space="preserve">кроссовки беговые </t>
  </si>
  <si>
    <t>неоновый топ</t>
  </si>
  <si>
    <t>кулон серебро 925</t>
  </si>
  <si>
    <t>серьги пандора</t>
  </si>
  <si>
    <t xml:space="preserve">brusko minican </t>
  </si>
  <si>
    <t>обои мрамор</t>
  </si>
  <si>
    <t>body mist</t>
  </si>
  <si>
    <t xml:space="preserve">белые штаны </t>
  </si>
  <si>
    <t>contex ароматизатор</t>
  </si>
  <si>
    <t>nestogen 1</t>
  </si>
  <si>
    <t>от целлюлита массажер</t>
  </si>
  <si>
    <t>bielenda крем</t>
  </si>
  <si>
    <t>детское автокресло от 0</t>
  </si>
  <si>
    <t>свечи вагинальные</t>
  </si>
  <si>
    <t>держатель бутылки велосипедный</t>
  </si>
  <si>
    <t>63643252</t>
  </si>
  <si>
    <t>бетмен игрушка</t>
  </si>
  <si>
    <t>londa professional color radiance</t>
  </si>
  <si>
    <t>шары воздушные белые</t>
  </si>
  <si>
    <t>бесшовные леггинсы</t>
  </si>
  <si>
    <t>чайный сервис</t>
  </si>
  <si>
    <t>принт зебра в одежде</t>
  </si>
  <si>
    <t>свечи красные</t>
  </si>
  <si>
    <t>белые трусы женские</t>
  </si>
  <si>
    <t>костюм розовый женский</t>
  </si>
  <si>
    <t>костюм горка женский</t>
  </si>
  <si>
    <t>запчасти на мопед альфа</t>
  </si>
  <si>
    <t>65803516</t>
  </si>
  <si>
    <t>чехол на samsung m21</t>
  </si>
  <si>
    <t>дюфалак</t>
  </si>
  <si>
    <t>bruno</t>
  </si>
  <si>
    <t xml:space="preserve">поисковый магнит </t>
  </si>
  <si>
    <t>идиот книга, федор достоевский</t>
  </si>
  <si>
    <t>свитщот</t>
  </si>
  <si>
    <t>свитер черный</t>
  </si>
  <si>
    <t>подсознание может все кехо</t>
  </si>
  <si>
    <t>бсд</t>
  </si>
  <si>
    <t>лакомка</t>
  </si>
  <si>
    <t>48 законов власти</t>
  </si>
  <si>
    <t>летний комбинезон женский с брюками</t>
  </si>
  <si>
    <t>ролик массажный валик</t>
  </si>
  <si>
    <t>плойки</t>
  </si>
  <si>
    <t>штаны шаровары</t>
  </si>
  <si>
    <t>кольцо с топазом</t>
  </si>
  <si>
    <t>кабошоны</t>
  </si>
  <si>
    <t>костюм весна лето женский</t>
  </si>
  <si>
    <t>семена расторопши</t>
  </si>
  <si>
    <t xml:space="preserve">crocs детские </t>
  </si>
  <si>
    <t>38526501</t>
  </si>
  <si>
    <t>брюки женские зауженные офисные</t>
  </si>
  <si>
    <t>рассада на балконе</t>
  </si>
  <si>
    <t>гвоздики серебро</t>
  </si>
  <si>
    <t>20984180</t>
  </si>
  <si>
    <t>13</t>
  </si>
  <si>
    <t>кроссовки hello kitty</t>
  </si>
  <si>
    <t>чтение по слогам</t>
  </si>
  <si>
    <t>кистевые бинты</t>
  </si>
  <si>
    <t>зонт трость взрослый 24 спицы</t>
  </si>
  <si>
    <t>задний фонарь на велосипед</t>
  </si>
  <si>
    <t>телефон поко</t>
  </si>
  <si>
    <t xml:space="preserve">карнавальный костюм </t>
  </si>
  <si>
    <t>ватник</t>
  </si>
  <si>
    <t>клеевые стержни 11мм</t>
  </si>
  <si>
    <t>джемпер с v образным вырезом женский</t>
  </si>
  <si>
    <t>темный дворецкий</t>
  </si>
  <si>
    <t>betty &amp; co</t>
  </si>
  <si>
    <t>дом на дереве одежда</t>
  </si>
  <si>
    <t>транспордер</t>
  </si>
  <si>
    <t xml:space="preserve">обложки на паспорт </t>
  </si>
  <si>
    <t>неодимовый магнит диск</t>
  </si>
  <si>
    <t>handmade</t>
  </si>
  <si>
    <t>кожаный ремень мужской</t>
  </si>
  <si>
    <t>lime лонгслив</t>
  </si>
  <si>
    <t>картина по номерам космос</t>
  </si>
  <si>
    <t>шурупаверт</t>
  </si>
  <si>
    <t>мусорные мешки 35 л</t>
  </si>
  <si>
    <t xml:space="preserve">детское постельное </t>
  </si>
  <si>
    <t>порошок аист</t>
  </si>
  <si>
    <t>выживание</t>
  </si>
  <si>
    <t>felix корм сухой</t>
  </si>
  <si>
    <t>детский комплекс</t>
  </si>
  <si>
    <t>дезодарант женский</t>
  </si>
  <si>
    <t>макароны барилла</t>
  </si>
  <si>
    <t>табурет подставка</t>
  </si>
  <si>
    <t>palmers крем</t>
  </si>
  <si>
    <t>65163553</t>
  </si>
  <si>
    <t>турбослим дренаж</t>
  </si>
  <si>
    <t>чехол на телефон redmi note 7</t>
  </si>
  <si>
    <t>крем коллаген</t>
  </si>
  <si>
    <t>tapperware</t>
  </si>
  <si>
    <t>13458162</t>
  </si>
  <si>
    <t>rezerved</t>
  </si>
  <si>
    <t>шоколатика</t>
  </si>
  <si>
    <t>женские футболки больших размеров хлопок</t>
  </si>
  <si>
    <t>сени памперсы</t>
  </si>
  <si>
    <t xml:space="preserve">fit me </t>
  </si>
  <si>
    <t>эзотерика аксессуары</t>
  </si>
  <si>
    <t>stilnyashka девочки</t>
  </si>
  <si>
    <t>розовый кардиган</t>
  </si>
  <si>
    <t>титановые серьги</t>
  </si>
  <si>
    <t xml:space="preserve">сквидопоп </t>
  </si>
  <si>
    <t>foco кокосовое</t>
  </si>
  <si>
    <t>чехол редми нот 8 про</t>
  </si>
  <si>
    <t>аппликации</t>
  </si>
  <si>
    <t>картина по номерам клинок рассекающий демонов</t>
  </si>
  <si>
    <t>bandi</t>
  </si>
  <si>
    <t>снепбек</t>
  </si>
  <si>
    <t>кольцо с зеленым камнем</t>
  </si>
  <si>
    <t>турка джезва</t>
  </si>
  <si>
    <t>65344206</t>
  </si>
  <si>
    <t>ламинирование ресниц составы</t>
  </si>
  <si>
    <t xml:space="preserve">чекер </t>
  </si>
  <si>
    <t>цедра лимона</t>
  </si>
  <si>
    <t>фигурки fnaf</t>
  </si>
  <si>
    <t xml:space="preserve">лего марвел </t>
  </si>
  <si>
    <t>мужские домашние тапочки</t>
  </si>
  <si>
    <t>teranova</t>
  </si>
  <si>
    <t>завод братьев крестовниковых</t>
  </si>
  <si>
    <t>шампунь скраб</t>
  </si>
  <si>
    <t>тройка костюм женский</t>
  </si>
  <si>
    <t>вискас паштет</t>
  </si>
  <si>
    <t>пиджак синий</t>
  </si>
  <si>
    <t>pixel</t>
  </si>
  <si>
    <t>лосины в рубчик детские</t>
  </si>
  <si>
    <t>geek vape</t>
  </si>
  <si>
    <t>футболка милитари</t>
  </si>
  <si>
    <t>amiibo</t>
  </si>
  <si>
    <t>dc shoes футболка</t>
  </si>
  <si>
    <t>блокнотик</t>
  </si>
  <si>
    <t>conte джинсы</t>
  </si>
  <si>
    <t>dreame d9</t>
  </si>
  <si>
    <t>чукка</t>
  </si>
  <si>
    <t>клей двухкомпонентный</t>
  </si>
  <si>
    <t>матрац 140х200</t>
  </si>
  <si>
    <t xml:space="preserve">спортивный костюм на мальчика </t>
  </si>
  <si>
    <t xml:space="preserve">шары цифры </t>
  </si>
  <si>
    <t>шкаф складной</t>
  </si>
  <si>
    <t>пиковит</t>
  </si>
  <si>
    <t>15096655</t>
  </si>
  <si>
    <t>clarins дезодорант</t>
  </si>
  <si>
    <t>odeon light</t>
  </si>
  <si>
    <t>kari kids обувь</t>
  </si>
  <si>
    <t>onyx boox</t>
  </si>
  <si>
    <t>маделин</t>
  </si>
  <si>
    <t>петербургский стиль</t>
  </si>
  <si>
    <t xml:space="preserve">подгузники каспер </t>
  </si>
  <si>
    <t>сливки порционные</t>
  </si>
  <si>
    <t>nik</t>
  </si>
  <si>
    <t>магниты набор</t>
  </si>
  <si>
    <t>46508673</t>
  </si>
  <si>
    <t>zuegg</t>
  </si>
  <si>
    <t>казаны чугунный</t>
  </si>
  <si>
    <t>оладница</t>
  </si>
  <si>
    <t>поллианна портер</t>
  </si>
  <si>
    <t>schwarzkopf шампунь</t>
  </si>
  <si>
    <t>блок розжига</t>
  </si>
  <si>
    <t>металлофон игрушки</t>
  </si>
  <si>
    <t>кастрюли кукмара</t>
  </si>
  <si>
    <t>окружающий мир 4</t>
  </si>
  <si>
    <t>буренка даша</t>
  </si>
  <si>
    <t>бронежилет сумка</t>
  </si>
  <si>
    <t>подарок мужчине коллеге</t>
  </si>
  <si>
    <t>герман гессе</t>
  </si>
  <si>
    <t>трусы семейные хлопок</t>
  </si>
  <si>
    <t>клей жидкие гвозди</t>
  </si>
  <si>
    <t>радарин</t>
  </si>
  <si>
    <t xml:space="preserve">шармы </t>
  </si>
  <si>
    <t>ожерелье с бабочками</t>
  </si>
  <si>
    <t>merrel</t>
  </si>
  <si>
    <t xml:space="preserve">roxy </t>
  </si>
  <si>
    <t>эм курунга</t>
  </si>
  <si>
    <t>stellary хайлайтер</t>
  </si>
  <si>
    <t>лего город</t>
  </si>
  <si>
    <t>хрупкое равновесие 1</t>
  </si>
  <si>
    <t>стразы наклейки</t>
  </si>
  <si>
    <t>мохер</t>
  </si>
  <si>
    <t>nike сланцы</t>
  </si>
  <si>
    <t>сумка zara</t>
  </si>
  <si>
    <t>garnier сыворотка</t>
  </si>
  <si>
    <t>медицинские тапки</t>
  </si>
  <si>
    <t>колонка джибиэль</t>
  </si>
  <si>
    <t>колеса на автомобиль</t>
  </si>
  <si>
    <t>veronese</t>
  </si>
  <si>
    <t>medooza</t>
  </si>
  <si>
    <t>плюшевый шоппер</t>
  </si>
  <si>
    <t xml:space="preserve">пасито </t>
  </si>
  <si>
    <t>aplle</t>
  </si>
  <si>
    <t>венские вафли</t>
  </si>
  <si>
    <t>сталекс кусачки</t>
  </si>
  <si>
    <t>ступеньки</t>
  </si>
  <si>
    <t>nillkin</t>
  </si>
  <si>
    <t xml:space="preserve">таблетки </t>
  </si>
  <si>
    <t>визитки</t>
  </si>
  <si>
    <t>платье праздничное молодежное</t>
  </si>
  <si>
    <t>цепочка на штаны</t>
  </si>
  <si>
    <t>modis мужской</t>
  </si>
  <si>
    <t>флажок</t>
  </si>
  <si>
    <t>горох продукт</t>
  </si>
  <si>
    <t>индефини белье</t>
  </si>
  <si>
    <t>чемодан на колесах дорожный</t>
  </si>
  <si>
    <t>huawei p30</t>
  </si>
  <si>
    <t>maybelline fit me</t>
  </si>
  <si>
    <t>очки солнечные женские квадратные</t>
  </si>
  <si>
    <t>трусы мужские бамбук</t>
  </si>
  <si>
    <t>мучной червь</t>
  </si>
  <si>
    <t>носки гарри поттер</t>
  </si>
  <si>
    <t>spotlight</t>
  </si>
  <si>
    <t xml:space="preserve">кепка nike </t>
  </si>
  <si>
    <t>ворота детские</t>
  </si>
  <si>
    <t>sunset lamp</t>
  </si>
  <si>
    <t>new balance мужской</t>
  </si>
  <si>
    <t>рюкзак охотничий</t>
  </si>
  <si>
    <t>кроссовки женские черные с черной подошвой</t>
  </si>
  <si>
    <t>эстель 18 плюс</t>
  </si>
  <si>
    <t>застежки</t>
  </si>
  <si>
    <t>spur</t>
  </si>
  <si>
    <t>nerf fortnite</t>
  </si>
  <si>
    <t>мужской портфель</t>
  </si>
  <si>
    <t>62084779</t>
  </si>
  <si>
    <t>love republic костюм</t>
  </si>
  <si>
    <t>редмонд мультипекарь</t>
  </si>
  <si>
    <t>maxiscoo</t>
  </si>
  <si>
    <t>шопер с замком</t>
  </si>
  <si>
    <t>паштет продукты</t>
  </si>
  <si>
    <t>вертикальные жалюзи</t>
  </si>
  <si>
    <t>вспениватель</t>
  </si>
  <si>
    <t>чокер бисер</t>
  </si>
  <si>
    <t>крестик золотой мужской</t>
  </si>
  <si>
    <t>кофе в зернах жардин</t>
  </si>
  <si>
    <t>осьминожка перевертыш</t>
  </si>
  <si>
    <t>табекс препарат от вредных привычек</t>
  </si>
  <si>
    <t>сквиши набор</t>
  </si>
  <si>
    <t>34900046</t>
  </si>
  <si>
    <t>обруч детский пластмассовый</t>
  </si>
  <si>
    <t>nordman сандалии</t>
  </si>
  <si>
    <t>27136190</t>
  </si>
  <si>
    <t>стол обеденный дом</t>
  </si>
  <si>
    <t>калаш</t>
  </si>
  <si>
    <t>пребиотики</t>
  </si>
  <si>
    <t>белые тени</t>
  </si>
  <si>
    <t>шлепанцы reebok</t>
  </si>
  <si>
    <t>полотенце 30х50</t>
  </si>
  <si>
    <t>бренд zara</t>
  </si>
  <si>
    <t>чай липтон черный в пакетиках</t>
  </si>
  <si>
    <t>платье вечернее мини</t>
  </si>
  <si>
    <t>мужской подарочный набор</t>
  </si>
  <si>
    <t>соус сырный</t>
  </si>
  <si>
    <t>чехол на самсун м32</t>
  </si>
  <si>
    <t>2me</t>
  </si>
  <si>
    <t>чехол karl lagerfeld</t>
  </si>
  <si>
    <t>шорты гимнастические</t>
  </si>
  <si>
    <t>конструктор гарри поттер</t>
  </si>
  <si>
    <t>три кота книга</t>
  </si>
  <si>
    <t>шаговита девочки</t>
  </si>
  <si>
    <t>навигатор туристический</t>
  </si>
  <si>
    <t>диск на playstation 4</t>
  </si>
  <si>
    <t>шампунь низорал</t>
  </si>
  <si>
    <t>платье вискоза беларусь</t>
  </si>
  <si>
    <t>кеды девочке</t>
  </si>
  <si>
    <t>гель лак однофазный</t>
  </si>
  <si>
    <t>мужские часы casio</t>
  </si>
  <si>
    <t>брюки милитари женские</t>
  </si>
  <si>
    <t>milanika</t>
  </si>
  <si>
    <t>телефон oppo</t>
  </si>
  <si>
    <t>айфон 4</t>
  </si>
  <si>
    <t>тюнинг</t>
  </si>
  <si>
    <t>ручка паркер parker</t>
  </si>
  <si>
    <t>эрих краузе</t>
  </si>
  <si>
    <t>футболка стич</t>
  </si>
  <si>
    <t>snickers</t>
  </si>
  <si>
    <t>эмали и краски</t>
  </si>
  <si>
    <t>пандора кольца</t>
  </si>
  <si>
    <t>кроссовки массивные</t>
  </si>
  <si>
    <t>обманка джемпер мальчиков</t>
  </si>
  <si>
    <t>еврочехол на кресло</t>
  </si>
  <si>
    <t>спаржа семена</t>
  </si>
  <si>
    <t>спортивный костюм детский с начесом</t>
  </si>
  <si>
    <t>40452213</t>
  </si>
  <si>
    <t>клатч со стразами</t>
  </si>
  <si>
    <t>lazurit</t>
  </si>
  <si>
    <t>робин шарма</t>
  </si>
  <si>
    <t>woolrich</t>
  </si>
  <si>
    <t>джинсы клеш женские с высокой талией</t>
  </si>
  <si>
    <t>твле</t>
  </si>
  <si>
    <t>масло тойота</t>
  </si>
  <si>
    <t>натуральные камни бусины</t>
  </si>
  <si>
    <t>childlife</t>
  </si>
  <si>
    <t>кофе жокей ирландские сливки</t>
  </si>
  <si>
    <t>наклейки на унитаз</t>
  </si>
  <si>
    <t>дилюк</t>
  </si>
  <si>
    <t>рубашки с коротким рукавом мужские</t>
  </si>
  <si>
    <t>сумка mascotte</t>
  </si>
  <si>
    <t>питание детское</t>
  </si>
  <si>
    <t>белый лак</t>
  </si>
  <si>
    <t>банный набор женский</t>
  </si>
  <si>
    <t>гель лак milk</t>
  </si>
  <si>
    <t>носки женские набор белые</t>
  </si>
  <si>
    <t>36884555</t>
  </si>
  <si>
    <t>туфли зеленые</t>
  </si>
  <si>
    <t>колготки hello kitty</t>
  </si>
  <si>
    <t>с днем свадьбы</t>
  </si>
  <si>
    <t>пиджаки женские в клетку</t>
  </si>
  <si>
    <t>скетчбук с черными листами</t>
  </si>
  <si>
    <t>сыр косичка</t>
  </si>
  <si>
    <t>галоши эва</t>
  </si>
  <si>
    <t>комплекты</t>
  </si>
  <si>
    <t>warcraft</t>
  </si>
  <si>
    <t>чехол на oppo a5 2020</t>
  </si>
  <si>
    <t>ю несбе</t>
  </si>
  <si>
    <t>маленькие бутылочки</t>
  </si>
  <si>
    <t>сумку</t>
  </si>
  <si>
    <t>koh i noor</t>
  </si>
  <si>
    <t>гань юй</t>
  </si>
  <si>
    <t>джинсы с порезами</t>
  </si>
  <si>
    <t>63633154</t>
  </si>
  <si>
    <t>подхват</t>
  </si>
  <si>
    <t>фемида</t>
  </si>
  <si>
    <t>спортивный костюм мужской большие размеры</t>
  </si>
  <si>
    <t>платье на вечер</t>
  </si>
  <si>
    <t>сумка с бахромой</t>
  </si>
  <si>
    <t>чехол на планшет samsung galaxy tab a7</t>
  </si>
  <si>
    <t>dip система</t>
  </si>
  <si>
    <t>мэри кэй</t>
  </si>
  <si>
    <t>горшочки</t>
  </si>
  <si>
    <t>рюкзак кожаный женский</t>
  </si>
  <si>
    <t>нож автоматический</t>
  </si>
  <si>
    <t>limoni патчи</t>
  </si>
  <si>
    <t>кроссовки xiaomi</t>
  </si>
  <si>
    <t>бежевый гель лак</t>
  </si>
  <si>
    <t>книги про психологию</t>
  </si>
  <si>
    <t>масло растительное 5 литров</t>
  </si>
  <si>
    <t>браслет mi band 5</t>
  </si>
  <si>
    <t>smart tv приставка</t>
  </si>
  <si>
    <t xml:space="preserve">жизнивек </t>
  </si>
  <si>
    <t>часы шагомер</t>
  </si>
  <si>
    <t>payot косметика</t>
  </si>
  <si>
    <t>кожаный шоппер</t>
  </si>
  <si>
    <t>baofeng uv-5r</t>
  </si>
  <si>
    <t>юсб кабель</t>
  </si>
  <si>
    <t>vivo y31 чехол</t>
  </si>
  <si>
    <t>конфеты трюфель</t>
  </si>
  <si>
    <t>электрошокер фонарик</t>
  </si>
  <si>
    <t>sloggi</t>
  </si>
  <si>
    <t xml:space="preserve">летние брюки </t>
  </si>
  <si>
    <t>new rock</t>
  </si>
  <si>
    <t>боссоножки женские</t>
  </si>
  <si>
    <t>трусы женские сексуальные</t>
  </si>
  <si>
    <t>спортивные майки и топы женские</t>
  </si>
  <si>
    <t>папка на кольцах а5</t>
  </si>
  <si>
    <t>адидас кидс</t>
  </si>
  <si>
    <t>prostotoys</t>
  </si>
  <si>
    <t>худди</t>
  </si>
  <si>
    <t>валера раскоксовка</t>
  </si>
  <si>
    <t>машинки технопарк игрушки</t>
  </si>
  <si>
    <t xml:space="preserve">уно </t>
  </si>
  <si>
    <t>кофе арабика молотый</t>
  </si>
  <si>
    <t>стиральный порошок гель</t>
  </si>
  <si>
    <t>детские пледы</t>
  </si>
  <si>
    <t>мфу принтер струйный</t>
  </si>
  <si>
    <t>топ боди</t>
  </si>
  <si>
    <t>спираль</t>
  </si>
  <si>
    <t>шампунь тресемме</t>
  </si>
  <si>
    <t>kaypro маска</t>
  </si>
  <si>
    <t>mast</t>
  </si>
  <si>
    <t>шланг поливочный резиновый</t>
  </si>
  <si>
    <t>автомобильный холодильник 12 вольт</t>
  </si>
  <si>
    <t>кеды nike обувь</t>
  </si>
  <si>
    <t>alex</t>
  </si>
  <si>
    <t>narcotique fleur</t>
  </si>
  <si>
    <t>музыкальные диски</t>
  </si>
  <si>
    <t>духи клубника</t>
  </si>
  <si>
    <t>аксессуары солнечные очки мужские</t>
  </si>
  <si>
    <t>картинки под чехол</t>
  </si>
  <si>
    <t>кроссовки на платформе женские белые</t>
  </si>
  <si>
    <t>термометр инфракрасный</t>
  </si>
  <si>
    <t>табличка</t>
  </si>
  <si>
    <t>бибс</t>
  </si>
  <si>
    <t>браслет фитнес xiaomi</t>
  </si>
  <si>
    <t>кополин</t>
  </si>
  <si>
    <t>литые диски r15</t>
  </si>
  <si>
    <t>matu</t>
  </si>
  <si>
    <t>pikool подгузники детские</t>
  </si>
  <si>
    <t>гель лак нюд</t>
  </si>
  <si>
    <t>palm angels худи</t>
  </si>
  <si>
    <t>автомобильные коврики eva</t>
  </si>
  <si>
    <t>фантан</t>
  </si>
  <si>
    <t>28829478</t>
  </si>
  <si>
    <t>тушь пупа</t>
  </si>
  <si>
    <t>жидкий коллаген</t>
  </si>
  <si>
    <t>чай зеленый китайский</t>
  </si>
  <si>
    <t>13912520</t>
  </si>
  <si>
    <t xml:space="preserve">портфель женский </t>
  </si>
  <si>
    <t>свитшот на мальчика</t>
  </si>
  <si>
    <t>ботинки reima</t>
  </si>
  <si>
    <t>диван садовый</t>
  </si>
  <si>
    <t>средство от плесени в ванной</t>
  </si>
  <si>
    <t>костюм женский шорты футболка</t>
  </si>
  <si>
    <t>котофей кеды</t>
  </si>
  <si>
    <t>омега рыбий жир</t>
  </si>
  <si>
    <t>кроссовки puma женские обувь</t>
  </si>
  <si>
    <t xml:space="preserve">буквы </t>
  </si>
  <si>
    <t>франческо донни одежда</t>
  </si>
  <si>
    <t>evrika одежда</t>
  </si>
  <si>
    <t>сетчатый топ</t>
  </si>
  <si>
    <t>колготки 70 ден женские капроновые</t>
  </si>
  <si>
    <t>пистолет с патронами</t>
  </si>
  <si>
    <t>коэнзим</t>
  </si>
  <si>
    <t>тоут</t>
  </si>
  <si>
    <t>перчатки летние</t>
  </si>
  <si>
    <t>лего человек-паук</t>
  </si>
  <si>
    <t>брюки женские экокожа</t>
  </si>
  <si>
    <t>шорты клеш</t>
  </si>
  <si>
    <t>petitfee патчи</t>
  </si>
  <si>
    <t>постельное белье василиса 1,5-спальное</t>
  </si>
  <si>
    <t>кружка 700 мл</t>
  </si>
  <si>
    <t xml:space="preserve">полотенце детское </t>
  </si>
  <si>
    <t>кафе красоты</t>
  </si>
  <si>
    <t>патчи под глаза набор</t>
  </si>
  <si>
    <t>платье оверсайз с длинным рукавом</t>
  </si>
  <si>
    <t>pro brite</t>
  </si>
  <si>
    <t>за стенкой книга</t>
  </si>
  <si>
    <t>мишки гамми</t>
  </si>
  <si>
    <t>видеокарта 1660</t>
  </si>
  <si>
    <t>игрушка перевертыш</t>
  </si>
  <si>
    <t>купальник на подростка</t>
  </si>
  <si>
    <t>гримуар</t>
  </si>
  <si>
    <t>камешки декоративные</t>
  </si>
  <si>
    <t>лампа люминесцентный</t>
  </si>
  <si>
    <t>наклейки bts</t>
  </si>
  <si>
    <t>книги на английском</t>
  </si>
  <si>
    <t>каша нордик</t>
  </si>
  <si>
    <t>стрэй кидс</t>
  </si>
  <si>
    <t>фишки футбольные</t>
  </si>
  <si>
    <t>рубашка с вышивкой</t>
  </si>
  <si>
    <t>schogetten</t>
  </si>
  <si>
    <t>запчасти на скутер</t>
  </si>
  <si>
    <t>hmb</t>
  </si>
  <si>
    <t>17031756</t>
  </si>
  <si>
    <t>сумки дорожные женские</t>
  </si>
  <si>
    <t>рулонные шторы 90 см ширина</t>
  </si>
  <si>
    <t>релиф</t>
  </si>
  <si>
    <t>кофе петр великий</t>
  </si>
  <si>
    <t>костюм лапша женский</t>
  </si>
  <si>
    <t xml:space="preserve">школьный фартук </t>
  </si>
  <si>
    <t>кольцо с черепом</t>
  </si>
  <si>
    <t>макушатник</t>
  </si>
  <si>
    <t>велосипедный шлем</t>
  </si>
  <si>
    <t>платье сиреневое</t>
  </si>
  <si>
    <t>лиотон</t>
  </si>
  <si>
    <t>трусы впитывающие</t>
  </si>
  <si>
    <t>кеды сетка</t>
  </si>
  <si>
    <t>шампунь в дорогу</t>
  </si>
  <si>
    <t>46291727</t>
  </si>
  <si>
    <t>медицинские халаты</t>
  </si>
  <si>
    <t xml:space="preserve">смола </t>
  </si>
  <si>
    <t xml:space="preserve">светильник потолочный </t>
  </si>
  <si>
    <t>косметика soda</t>
  </si>
  <si>
    <t>пеленальный стол</t>
  </si>
  <si>
    <t>от мух</t>
  </si>
  <si>
    <t>это важно</t>
  </si>
  <si>
    <t>кухонный уголок со спальным местом</t>
  </si>
  <si>
    <t>до встречи с тобой книга</t>
  </si>
  <si>
    <t>дисплей</t>
  </si>
  <si>
    <t>босоножки на тракторной подошве</t>
  </si>
  <si>
    <t>совалина</t>
  </si>
  <si>
    <t>мартини вино</t>
  </si>
  <si>
    <t>бирки на одежду</t>
  </si>
  <si>
    <t>подсумок ак</t>
  </si>
  <si>
    <t>босоножки с закрытым носом женские</t>
  </si>
  <si>
    <t>color off estel</t>
  </si>
  <si>
    <t>ресницы lash go</t>
  </si>
  <si>
    <t>костюм спортивный женский тройка</t>
  </si>
  <si>
    <t>sel</t>
  </si>
  <si>
    <t>redmi 7a</t>
  </si>
  <si>
    <t>медицинский тейп</t>
  </si>
  <si>
    <t>geomar</t>
  </si>
  <si>
    <t>rolf 5w40</t>
  </si>
  <si>
    <t>кожаный жакет</t>
  </si>
  <si>
    <t>шампунь студио</t>
  </si>
  <si>
    <t>рукава фонарики</t>
  </si>
  <si>
    <t>сигареты без никотина</t>
  </si>
  <si>
    <t>kalipso гель</t>
  </si>
  <si>
    <t>удаление черных точек</t>
  </si>
  <si>
    <t>mam</t>
  </si>
  <si>
    <t>резинка на голову</t>
  </si>
  <si>
    <t>кросовки беговые</t>
  </si>
  <si>
    <t xml:space="preserve">chicco </t>
  </si>
  <si>
    <t>карина</t>
  </si>
  <si>
    <t>надувной</t>
  </si>
  <si>
    <t xml:space="preserve">цион </t>
  </si>
  <si>
    <t>чехол на телефон iphone 12 apple</t>
  </si>
  <si>
    <t>серьги с бирюзой натуральной</t>
  </si>
  <si>
    <t>брелок нож</t>
  </si>
  <si>
    <t>redmi note 8t</t>
  </si>
  <si>
    <t>штаны военные</t>
  </si>
  <si>
    <t>ювелирный тросик</t>
  </si>
  <si>
    <t>кофта на замке с капюшоном</t>
  </si>
  <si>
    <t xml:space="preserve">клевер </t>
  </si>
  <si>
    <t>очки -2</t>
  </si>
  <si>
    <t>костюм спортивный женский адидас</t>
  </si>
  <si>
    <t>слипоны на платформе</t>
  </si>
  <si>
    <t>пуговицы 25 мм</t>
  </si>
  <si>
    <t>gourmandise</t>
  </si>
  <si>
    <t>шитье фурнитура</t>
  </si>
  <si>
    <t>kuoma зима</t>
  </si>
  <si>
    <t>babycare</t>
  </si>
  <si>
    <t>конский каштан</t>
  </si>
  <si>
    <t>прокладки кефри</t>
  </si>
  <si>
    <t>влад а4 футболка гелик</t>
  </si>
  <si>
    <t>волшебный банкомат</t>
  </si>
  <si>
    <t>комбинезон шорты женс</t>
  </si>
  <si>
    <t>луч</t>
  </si>
  <si>
    <t>18211549</t>
  </si>
  <si>
    <t>куклы ручной работы</t>
  </si>
  <si>
    <t>роза в стекле</t>
  </si>
  <si>
    <t>прозрачный чехол 12</t>
  </si>
  <si>
    <t>bearbrick игрушка</t>
  </si>
  <si>
    <t>платье лавандовое</t>
  </si>
  <si>
    <t>светильник звездное небо</t>
  </si>
  <si>
    <t>чехол realme 8pro</t>
  </si>
  <si>
    <t xml:space="preserve">пигмент </t>
  </si>
  <si>
    <t>ripndip</t>
  </si>
  <si>
    <t>блютус наушники</t>
  </si>
  <si>
    <t>нож топорик</t>
  </si>
  <si>
    <t>репелленты от комаров</t>
  </si>
  <si>
    <t>exfoliate</t>
  </si>
  <si>
    <t>рюкзак найк мужской</t>
  </si>
  <si>
    <t>микроклевер</t>
  </si>
  <si>
    <t>шорты мужские спортивные трикотажные</t>
  </si>
  <si>
    <t>сарафан вельветовый женский</t>
  </si>
  <si>
    <t>honor наушники беспроводные</t>
  </si>
  <si>
    <t>игрушки в автомобиль</t>
  </si>
  <si>
    <t>тапочки nike</t>
  </si>
  <si>
    <t>ковер из джута</t>
  </si>
  <si>
    <t>пиджаки оверсайз</t>
  </si>
  <si>
    <t>пустышка с колпачком</t>
  </si>
  <si>
    <t>жилетка на мальчика весна осень</t>
  </si>
  <si>
    <t>веер детский</t>
  </si>
  <si>
    <t>массажер механический</t>
  </si>
  <si>
    <t xml:space="preserve">санти </t>
  </si>
  <si>
    <t>57849967</t>
  </si>
  <si>
    <t>тапочки уличные</t>
  </si>
  <si>
    <t>londa масло</t>
  </si>
  <si>
    <t>лего зомби</t>
  </si>
  <si>
    <t>черные свечи</t>
  </si>
  <si>
    <t>mach 3</t>
  </si>
  <si>
    <t>спорт костюм на мальчика</t>
  </si>
  <si>
    <t>полотенце большое</t>
  </si>
  <si>
    <t>мужские бриджи летние</t>
  </si>
  <si>
    <t>спортивный костюм женский с жилеткой</t>
  </si>
  <si>
    <t xml:space="preserve">be free </t>
  </si>
  <si>
    <t>значок флаг россии</t>
  </si>
  <si>
    <t>lacoste обувь</t>
  </si>
  <si>
    <t>чехол на хонор 7а с рисунком</t>
  </si>
  <si>
    <t>elexium cosmetics</t>
  </si>
  <si>
    <t>налобный фонарь светодиодный</t>
  </si>
  <si>
    <t xml:space="preserve">ежедневки </t>
  </si>
  <si>
    <t>nila nila обувь</t>
  </si>
  <si>
    <t xml:space="preserve"> zarina</t>
  </si>
  <si>
    <t xml:space="preserve">флешки </t>
  </si>
  <si>
    <t>семена герани и пеларгонии</t>
  </si>
  <si>
    <t>медведь из икеи</t>
  </si>
  <si>
    <t>50570645</t>
  </si>
  <si>
    <t>аниме шоппер</t>
  </si>
  <si>
    <t>homi</t>
  </si>
  <si>
    <t>лецитин детский</t>
  </si>
  <si>
    <t>наклейки на шкафчики в детский сад</t>
  </si>
  <si>
    <t>носки мужские бамбук</t>
  </si>
  <si>
    <t>футболка со спущенным плечом</t>
  </si>
  <si>
    <t>чехол на samsung a30s</t>
  </si>
  <si>
    <t>масло орегано</t>
  </si>
  <si>
    <t>концентратор кислорода 5л</t>
  </si>
  <si>
    <t>платье на год</t>
  </si>
  <si>
    <t>модные кроссовки</t>
  </si>
  <si>
    <t>детралекс 500 таблетки</t>
  </si>
  <si>
    <t>selofan топ</t>
  </si>
  <si>
    <t>lining</t>
  </si>
  <si>
    <t>дисковод</t>
  </si>
  <si>
    <t>гром 2</t>
  </si>
  <si>
    <t>чехлы на угловой диван</t>
  </si>
  <si>
    <t>пюре манго без сахара</t>
  </si>
  <si>
    <t>usa одежда</t>
  </si>
  <si>
    <t>lilo косметика</t>
  </si>
  <si>
    <t>karl lagerfeld кепка</t>
  </si>
  <si>
    <t>полка под раковину</t>
  </si>
  <si>
    <t>ак</t>
  </si>
  <si>
    <t>женский халат больших размеров</t>
  </si>
  <si>
    <t>футболка new york</t>
  </si>
  <si>
    <t>платье женское шелковое</t>
  </si>
  <si>
    <t>монкарт игрушки</t>
  </si>
  <si>
    <t>очки ray ban мужские солнцезащитные</t>
  </si>
  <si>
    <t>десмокол</t>
  </si>
  <si>
    <t>крокус</t>
  </si>
  <si>
    <t>just make up</t>
  </si>
  <si>
    <t>подводка с блестками</t>
  </si>
  <si>
    <t>мультифора а4</t>
  </si>
  <si>
    <t>75062660</t>
  </si>
  <si>
    <t>гетры женские спортивные</t>
  </si>
  <si>
    <t>versace одежда</t>
  </si>
  <si>
    <t>помповый распылитель</t>
  </si>
  <si>
    <t>motul масло моторное</t>
  </si>
  <si>
    <t>batik девочки</t>
  </si>
  <si>
    <t>сумка-тележка</t>
  </si>
  <si>
    <t>корсет на рубашку</t>
  </si>
  <si>
    <t>королевский убийца</t>
  </si>
  <si>
    <t>ksenia knyazeva одежда</t>
  </si>
  <si>
    <t>zenden кроссовки</t>
  </si>
  <si>
    <t>свечи набор</t>
  </si>
  <si>
    <t>трюковой велосипед</t>
  </si>
  <si>
    <t>тапочки уличные женские</t>
  </si>
  <si>
    <t>допплер фетальный допплер</t>
  </si>
  <si>
    <t>шорты и майка комплект женские</t>
  </si>
  <si>
    <t>мини степпер</t>
  </si>
  <si>
    <t>columbia куртки</t>
  </si>
  <si>
    <t>13738266</t>
  </si>
  <si>
    <t>тирамису</t>
  </si>
  <si>
    <t>озокерит медицинский</t>
  </si>
  <si>
    <t>карзина</t>
  </si>
  <si>
    <t>массажные банки вакуумные</t>
  </si>
  <si>
    <t>обшивка салона авто</t>
  </si>
  <si>
    <t>14648906</t>
  </si>
  <si>
    <t>pharmlegend</t>
  </si>
  <si>
    <t>нан тройной</t>
  </si>
  <si>
    <t>наклейки на окно</t>
  </si>
  <si>
    <t>белита тушь</t>
  </si>
  <si>
    <t>смартфон samsung galaxy a32</t>
  </si>
  <si>
    <t>анна тодд после</t>
  </si>
  <si>
    <t>кеды пинетки</t>
  </si>
  <si>
    <t>61890856</t>
  </si>
  <si>
    <t>платье вечернее летнее</t>
  </si>
  <si>
    <t xml:space="preserve">зубочистки </t>
  </si>
  <si>
    <t xml:space="preserve">hugo boss </t>
  </si>
  <si>
    <t>нева</t>
  </si>
  <si>
    <t>popin cookin</t>
  </si>
  <si>
    <t>набор стопок</t>
  </si>
  <si>
    <t>solinberg</t>
  </si>
  <si>
    <t>покрывала на диван</t>
  </si>
  <si>
    <t>pornhub одежда</t>
  </si>
  <si>
    <t>keen краска</t>
  </si>
  <si>
    <t xml:space="preserve">rexona </t>
  </si>
  <si>
    <t>чехол iphone 7 с рисунком</t>
  </si>
  <si>
    <t>ночные этюды</t>
  </si>
  <si>
    <t>оксфорды женские на подошве</t>
  </si>
  <si>
    <t>dove бальзам</t>
  </si>
  <si>
    <t>крестик детский золотой</t>
  </si>
  <si>
    <t>конфеты без сахара пп</t>
  </si>
  <si>
    <t>кросс боди натуральный кожа</t>
  </si>
  <si>
    <t>sela платье женщинам</t>
  </si>
  <si>
    <t>волосы на лентах</t>
  </si>
  <si>
    <t>блузка с объемами рукавами</t>
  </si>
  <si>
    <t xml:space="preserve">детский фотоаппарат </t>
  </si>
  <si>
    <t>тапочки мужские кожаные</t>
  </si>
  <si>
    <t>mayer &amp; boch</t>
  </si>
  <si>
    <t>халат женский на молнии короткий</t>
  </si>
  <si>
    <t>zolla шорты</t>
  </si>
  <si>
    <t>игрушка корги</t>
  </si>
  <si>
    <t>мужские брюки в клетку</t>
  </si>
  <si>
    <t>снэпбэк мужской</t>
  </si>
  <si>
    <t>ручной культиватор корнеудалитель</t>
  </si>
  <si>
    <t>куртки весенние мужские</t>
  </si>
  <si>
    <t>аквабитс бусины</t>
  </si>
  <si>
    <t xml:space="preserve">kora </t>
  </si>
  <si>
    <t>джинсы светлые с высокой талией</t>
  </si>
  <si>
    <t>пальто плюшевое</t>
  </si>
  <si>
    <t xml:space="preserve">эстетика </t>
  </si>
  <si>
    <t>хлопок цветы</t>
  </si>
  <si>
    <t>подарок девочке 7 лет</t>
  </si>
  <si>
    <t>пастила пастилушка</t>
  </si>
  <si>
    <t>masura гель-лак</t>
  </si>
  <si>
    <t>кашпо длинное</t>
  </si>
  <si>
    <t>колготки 50 ден женские</t>
  </si>
  <si>
    <t>головки торцевые</t>
  </si>
  <si>
    <t>59915700</t>
  </si>
  <si>
    <t>8073104</t>
  </si>
  <si>
    <t>джинсы женские больших размеров</t>
  </si>
  <si>
    <t>черемушки</t>
  </si>
  <si>
    <t>shumi design</t>
  </si>
  <si>
    <t>кофты овер сайз</t>
  </si>
  <si>
    <t>порошок елизар</t>
  </si>
  <si>
    <t>valley</t>
  </si>
  <si>
    <t>браслет соколов</t>
  </si>
  <si>
    <t>календарь настенный 2022 трехблочный</t>
  </si>
  <si>
    <t xml:space="preserve">декоративные подушки </t>
  </si>
  <si>
    <t>рюкзак лего</t>
  </si>
  <si>
    <t>динамики 16 см</t>
  </si>
  <si>
    <t>tommy сумка</t>
  </si>
  <si>
    <t>вышивание бисером</t>
  </si>
  <si>
    <t>эвкалипт растение</t>
  </si>
  <si>
    <t>ekonika сандалии</t>
  </si>
  <si>
    <t>защитное стекло realme c 21</t>
  </si>
  <si>
    <t>magiray</t>
  </si>
  <si>
    <t>кружка наруто</t>
  </si>
  <si>
    <t>гардероб базовый</t>
  </si>
  <si>
    <t>твое велосипедки</t>
  </si>
  <si>
    <t>mamanka</t>
  </si>
  <si>
    <t>электронные сигореты</t>
  </si>
  <si>
    <t>лего игра в кальмара</t>
  </si>
  <si>
    <t>пропер мистер</t>
  </si>
  <si>
    <t>амет</t>
  </si>
  <si>
    <t>dutybox мыло-пенка</t>
  </si>
  <si>
    <t>asics шорты</t>
  </si>
  <si>
    <t>армейские товары</t>
  </si>
  <si>
    <t>лонгслив короткий</t>
  </si>
  <si>
    <t>кровать 90х200</t>
  </si>
  <si>
    <t>18823119</t>
  </si>
  <si>
    <t>асептолин</t>
  </si>
  <si>
    <t>купальник бандо лиф</t>
  </si>
  <si>
    <t>мебельные колеса</t>
  </si>
  <si>
    <t>61731601</t>
  </si>
  <si>
    <t>тассимо капсулы</t>
  </si>
  <si>
    <t>чай нури</t>
  </si>
  <si>
    <t>switch</t>
  </si>
  <si>
    <t>длинный кот</t>
  </si>
  <si>
    <t>триган д</t>
  </si>
  <si>
    <t>чжун ли</t>
  </si>
  <si>
    <t>dior хайлайтер</t>
  </si>
  <si>
    <t>чехол на realme c11</t>
  </si>
  <si>
    <t>малефисента</t>
  </si>
  <si>
    <t>кубик рубика 4х4</t>
  </si>
  <si>
    <t>тампоны котекс с аппликатором</t>
  </si>
  <si>
    <t>трусы спортивные</t>
  </si>
  <si>
    <t>платье выпускное женское вечернее длинное</t>
  </si>
  <si>
    <t>rivacase</t>
  </si>
  <si>
    <t>361</t>
  </si>
  <si>
    <t>45807880</t>
  </si>
  <si>
    <t>хомут женский</t>
  </si>
  <si>
    <t>чехол samsung galaxy a03</t>
  </si>
  <si>
    <t>кеды мужские adidas обувь</t>
  </si>
  <si>
    <t>rafaello конфеты</t>
  </si>
  <si>
    <t>лента выпускника детского сада</t>
  </si>
  <si>
    <t>светодиодные лампочки e14</t>
  </si>
  <si>
    <t>пижама вискоза</t>
  </si>
  <si>
    <t xml:space="preserve">соска пустышка </t>
  </si>
  <si>
    <t>издательство аст книги</t>
  </si>
  <si>
    <t>модель самолета</t>
  </si>
  <si>
    <t>платье двойка женское</t>
  </si>
  <si>
    <t>benetti</t>
  </si>
  <si>
    <t>ринат валиуллин</t>
  </si>
  <si>
    <t>adidas футболки</t>
  </si>
  <si>
    <t>авто аксессуары автомобильные товары</t>
  </si>
  <si>
    <t>орехнин</t>
  </si>
  <si>
    <t>колготки омса 40</t>
  </si>
  <si>
    <t>сидушки на стул дом</t>
  </si>
  <si>
    <t>стекло на телефон samsung</t>
  </si>
  <si>
    <t>vivasan</t>
  </si>
  <si>
    <t>hitt</t>
  </si>
  <si>
    <t>аромасаше</t>
  </si>
  <si>
    <t xml:space="preserve">лиана </t>
  </si>
  <si>
    <t>кокосовый скраб</t>
  </si>
  <si>
    <t>рамка 25х35</t>
  </si>
  <si>
    <t>профиль</t>
  </si>
  <si>
    <t>орешница белочка</t>
  </si>
  <si>
    <t>коврик резиновый в ванную</t>
  </si>
  <si>
    <t>academie</t>
  </si>
  <si>
    <t>саженцы винограда</t>
  </si>
  <si>
    <t xml:space="preserve">novosvit </t>
  </si>
  <si>
    <t>платье прозрачное</t>
  </si>
  <si>
    <t xml:space="preserve">шорты nike мужские </t>
  </si>
  <si>
    <t>nuk поильник</t>
  </si>
  <si>
    <t>кисть белка</t>
  </si>
  <si>
    <t>баон платье</t>
  </si>
  <si>
    <t>сумка liu jo</t>
  </si>
  <si>
    <t>шнурки бежевые</t>
  </si>
  <si>
    <t>кроссовки на липучке</t>
  </si>
  <si>
    <t>8029424</t>
  </si>
  <si>
    <t>ben 10</t>
  </si>
  <si>
    <t>lu gang</t>
  </si>
  <si>
    <t>скорочтение ахмадуллин</t>
  </si>
  <si>
    <t>чарон бейби чарон беби</t>
  </si>
  <si>
    <t xml:space="preserve">pigeon </t>
  </si>
  <si>
    <t xml:space="preserve">трикотажный костюм женский </t>
  </si>
  <si>
    <t>арахис жареный</t>
  </si>
  <si>
    <t>перец душистый горошек</t>
  </si>
  <si>
    <t>stef&amp;vans fashion</t>
  </si>
  <si>
    <t>s21 fe</t>
  </si>
  <si>
    <t>тапки в роддом</t>
  </si>
  <si>
    <t>7609477</t>
  </si>
  <si>
    <t>резиновые сапоги crocs</t>
  </si>
  <si>
    <t>grand gudini</t>
  </si>
  <si>
    <t>пижамы детские</t>
  </si>
  <si>
    <t>соба</t>
  </si>
  <si>
    <t>пантенол помада</t>
  </si>
  <si>
    <t>organic kitchen маска</t>
  </si>
  <si>
    <t>велопокрышка</t>
  </si>
  <si>
    <t>calvin klein футболка женщинам</t>
  </si>
  <si>
    <t>кроссовки женские дышащие</t>
  </si>
  <si>
    <t>bionicle</t>
  </si>
  <si>
    <t>кепка хоккей</t>
  </si>
  <si>
    <t>sessio</t>
  </si>
  <si>
    <t>чехол на samsung m12</t>
  </si>
  <si>
    <t>маслопресс</t>
  </si>
  <si>
    <t>комбинезон мужской зимний</t>
  </si>
  <si>
    <t>чехол самсунг а 10</t>
  </si>
  <si>
    <t>вечернее платье мини</t>
  </si>
  <si>
    <t>топпер на диван</t>
  </si>
  <si>
    <t>melado</t>
  </si>
  <si>
    <t>чулки компрессионные 1 класс</t>
  </si>
  <si>
    <t>кроссовер</t>
  </si>
  <si>
    <t>купальный лиф</t>
  </si>
  <si>
    <t>порошок ариель автомат</t>
  </si>
  <si>
    <t>25998259</t>
  </si>
  <si>
    <t>мелки цветные</t>
  </si>
  <si>
    <t>mironpan</t>
  </si>
  <si>
    <t>agent provocateur</t>
  </si>
  <si>
    <t>lego city конструктор</t>
  </si>
  <si>
    <t>шопеп</t>
  </si>
  <si>
    <t>чехол на хуавей p40</t>
  </si>
  <si>
    <t>фанта напиток</t>
  </si>
  <si>
    <t>lash&amp;go</t>
  </si>
  <si>
    <t>корсет черный</t>
  </si>
  <si>
    <t>брюки мужские вельветовые</t>
  </si>
  <si>
    <t>фруктница</t>
  </si>
  <si>
    <t>mozer</t>
  </si>
  <si>
    <t>purito centella</t>
  </si>
  <si>
    <t>спортивный костюм женский большой размер</t>
  </si>
  <si>
    <t>платье ассиметричное</t>
  </si>
  <si>
    <t>конверсы кеды высокие</t>
  </si>
  <si>
    <t>41620875</t>
  </si>
  <si>
    <t>61884879</t>
  </si>
  <si>
    <t>интерьерные наклейки на стену детские</t>
  </si>
  <si>
    <t>эко сумка</t>
  </si>
  <si>
    <t>кутикула</t>
  </si>
  <si>
    <t>платье ostin одежда</t>
  </si>
  <si>
    <t>псиллиум порошок</t>
  </si>
  <si>
    <t xml:space="preserve">пижамные штаны </t>
  </si>
  <si>
    <t>подгузники хелен харпер</t>
  </si>
  <si>
    <t>эстетичные наклейки</t>
  </si>
  <si>
    <t>cernit</t>
  </si>
  <si>
    <t>каран</t>
  </si>
  <si>
    <t>yodometics</t>
  </si>
  <si>
    <t>пленка от солнца</t>
  </si>
  <si>
    <t>джинсы мужские черные зауженные</t>
  </si>
  <si>
    <t>глитер-спрей</t>
  </si>
  <si>
    <t>декор пасха</t>
  </si>
  <si>
    <t>molecular шампунь</t>
  </si>
  <si>
    <t>рабица</t>
  </si>
  <si>
    <t>замшевые ботинки</t>
  </si>
  <si>
    <t>детские велосипеды от 1 года</t>
  </si>
  <si>
    <t>33455548</t>
  </si>
  <si>
    <t>набор монет</t>
  </si>
  <si>
    <t>рибок кроссовки мужские</t>
  </si>
  <si>
    <t>бойлер электрический</t>
  </si>
  <si>
    <t>43794003</t>
  </si>
  <si>
    <t>брюки спортивные на мальчика</t>
  </si>
  <si>
    <t>fitness</t>
  </si>
  <si>
    <t>фк зенит</t>
  </si>
  <si>
    <t>maison</t>
  </si>
  <si>
    <t>теплица мини</t>
  </si>
  <si>
    <t>туш вивьен сабо</t>
  </si>
  <si>
    <t>verdi</t>
  </si>
  <si>
    <t>пене борд</t>
  </si>
  <si>
    <t>magformers</t>
  </si>
  <si>
    <t>клей момент гель</t>
  </si>
  <si>
    <t>cp company</t>
  </si>
  <si>
    <t>спортивный рюкзак мужской</t>
  </si>
  <si>
    <t>relouis тинт</t>
  </si>
  <si>
    <t>пальто мужское демисезонное</t>
  </si>
  <si>
    <t>тетрадь 24 листа клетка</t>
  </si>
  <si>
    <t>кабарет</t>
  </si>
  <si>
    <t>часы настольные дом и дача</t>
  </si>
  <si>
    <t>автоклав булат</t>
  </si>
  <si>
    <t>шары с гелием</t>
  </si>
  <si>
    <t xml:space="preserve">ламинатор </t>
  </si>
  <si>
    <t>рюкзак мини</t>
  </si>
  <si>
    <t>плед 100х150</t>
  </si>
  <si>
    <t>бочки под воду</t>
  </si>
  <si>
    <t xml:space="preserve">realme 8 </t>
  </si>
  <si>
    <t>дезодорант фа</t>
  </si>
  <si>
    <t>кольцо из керамики</t>
  </si>
  <si>
    <t>артнео</t>
  </si>
  <si>
    <t>листы а3</t>
  </si>
  <si>
    <t>стекло айфон 8</t>
  </si>
  <si>
    <t>ван клиф</t>
  </si>
  <si>
    <t>серьги бублики</t>
  </si>
  <si>
    <t>лосьон салициловый</t>
  </si>
  <si>
    <t xml:space="preserve">джойстик </t>
  </si>
  <si>
    <t>микроволновка печь gorenje</t>
  </si>
  <si>
    <t>белье 18+</t>
  </si>
  <si>
    <t>smoant vikii</t>
  </si>
  <si>
    <t xml:space="preserve">деньги </t>
  </si>
  <si>
    <t>5+</t>
  </si>
  <si>
    <t>кожанное пальто</t>
  </si>
  <si>
    <t>falcotto</t>
  </si>
  <si>
    <t>последний серафим</t>
  </si>
  <si>
    <t>erichkrause рюкзак</t>
  </si>
  <si>
    <t>женский спортивный костюм оверсайз</t>
  </si>
  <si>
    <t>черный тренч</t>
  </si>
  <si>
    <t>dimma</t>
  </si>
  <si>
    <t>artie детский</t>
  </si>
  <si>
    <t>origins косметика</t>
  </si>
  <si>
    <t>жилет дутый женский</t>
  </si>
  <si>
    <t>колострум</t>
  </si>
  <si>
    <t>набор машинок металлический</t>
  </si>
  <si>
    <t>бегунок</t>
  </si>
  <si>
    <t>джинсы на низкой посадке</t>
  </si>
  <si>
    <t>тканевые жалюзи</t>
  </si>
  <si>
    <t>kov@levich</t>
  </si>
  <si>
    <t>ультразвуковой отпугиватель тараканов</t>
  </si>
  <si>
    <t>чехол на самсунг а72</t>
  </si>
  <si>
    <t>синий лен</t>
  </si>
  <si>
    <t>свитшот nike мужской</t>
  </si>
  <si>
    <t>носки levis</t>
  </si>
  <si>
    <t>сумки мужские на плечо тканевые</t>
  </si>
  <si>
    <t>кружки детские</t>
  </si>
  <si>
    <t>каблук</t>
  </si>
  <si>
    <t>куртка oodji</t>
  </si>
  <si>
    <t>ваз 2108</t>
  </si>
  <si>
    <t>просто о важном</t>
  </si>
  <si>
    <t>футболка с логотипом</t>
  </si>
  <si>
    <t>гелевый балон</t>
  </si>
  <si>
    <t>selected</t>
  </si>
  <si>
    <t>доктор браун</t>
  </si>
  <si>
    <t>natura kamchatka</t>
  </si>
  <si>
    <t>ulet</t>
  </si>
  <si>
    <t>женские рюкзаки городские легкие</t>
  </si>
  <si>
    <t>празицид</t>
  </si>
  <si>
    <t>папка на кнопке</t>
  </si>
  <si>
    <t>задний фонарь</t>
  </si>
  <si>
    <t>колпаки на колеса 13</t>
  </si>
  <si>
    <t>турецкие джинсы</t>
  </si>
  <si>
    <t>sela шапка</t>
  </si>
  <si>
    <t>ланвин</t>
  </si>
  <si>
    <t>comet спрей</t>
  </si>
  <si>
    <t>bugatti мужской</t>
  </si>
  <si>
    <t>мохер на шелке</t>
  </si>
  <si>
    <t>brawl box</t>
  </si>
  <si>
    <t>топ длинный</t>
  </si>
  <si>
    <t>расческа скелет</t>
  </si>
  <si>
    <t>сачек</t>
  </si>
  <si>
    <t>очки с подсветкой</t>
  </si>
  <si>
    <t>milford сахарозаменитель</t>
  </si>
  <si>
    <t>мармелад chupa chups</t>
  </si>
  <si>
    <t>найк кофта</t>
  </si>
  <si>
    <t>emi лак</t>
  </si>
  <si>
    <t>cannibal corpse</t>
  </si>
  <si>
    <t>34388760</t>
  </si>
  <si>
    <t>гидрокостюм женский</t>
  </si>
  <si>
    <t>джинсы мужские colin s</t>
  </si>
  <si>
    <t>бадлон мужской</t>
  </si>
  <si>
    <t>наушники beats</t>
  </si>
  <si>
    <t>салфетка из джута</t>
  </si>
  <si>
    <t>джинсы черные женские скинни</t>
  </si>
  <si>
    <t>детские галоши</t>
  </si>
  <si>
    <t>zeidan</t>
  </si>
  <si>
    <t>финские продукты</t>
  </si>
  <si>
    <t>love republic очки</t>
  </si>
  <si>
    <t>блайз</t>
  </si>
  <si>
    <t>realme c25</t>
  </si>
  <si>
    <t xml:space="preserve">фигурка аниме </t>
  </si>
  <si>
    <t>elato</t>
  </si>
  <si>
    <t>гардина шторы и аксессуары</t>
  </si>
  <si>
    <t>кондитерский гель</t>
  </si>
  <si>
    <t>тв телевизор телик</t>
  </si>
  <si>
    <t>детский жилет</t>
  </si>
  <si>
    <t>халат продавца</t>
  </si>
  <si>
    <t>скейтборд спорт</t>
  </si>
  <si>
    <t>indola термозащита</t>
  </si>
  <si>
    <t>53775254</t>
  </si>
  <si>
    <t>toptop обувь</t>
  </si>
  <si>
    <t>асикс кроссовки мужские</t>
  </si>
  <si>
    <t>без сахара шоколад</t>
  </si>
  <si>
    <t>schauma шампунь</t>
  </si>
  <si>
    <t>свадебные кольца</t>
  </si>
  <si>
    <t>светильник декоративный</t>
  </si>
  <si>
    <t>s20 fe</t>
  </si>
  <si>
    <t>purina pro plan корм сухой</t>
  </si>
  <si>
    <t>weissgauff</t>
  </si>
  <si>
    <t>vivo v23e</t>
  </si>
  <si>
    <t>ирвин шоу</t>
  </si>
  <si>
    <t>трусики 4</t>
  </si>
  <si>
    <t>stenser</t>
  </si>
  <si>
    <t>трафарет цифры</t>
  </si>
  <si>
    <t>черный плащ женский</t>
  </si>
  <si>
    <t>маникюр пылесос</t>
  </si>
  <si>
    <t>носки befree</t>
  </si>
  <si>
    <t>платье женское zolla</t>
  </si>
  <si>
    <t>кольца подростковые</t>
  </si>
  <si>
    <t>покрывало на кровать 220х240 велюр</t>
  </si>
  <si>
    <t>хранение овощей</t>
  </si>
  <si>
    <t>егор</t>
  </si>
  <si>
    <t>ежедневные прокладки гигиенические naturella</t>
  </si>
  <si>
    <t>гаммарус</t>
  </si>
  <si>
    <t>gillete</t>
  </si>
  <si>
    <t>джинсы женские с вышивкой</t>
  </si>
  <si>
    <t>franchesco mariscotti</t>
  </si>
  <si>
    <t>грут фигурка</t>
  </si>
  <si>
    <t>революшн</t>
  </si>
  <si>
    <t>набор шариковых ручек</t>
  </si>
  <si>
    <t>дольче габбана духи женские</t>
  </si>
  <si>
    <t>мини юбка с высокой талией</t>
  </si>
  <si>
    <t>nutridrink</t>
  </si>
  <si>
    <t>ведьмак последнее желание</t>
  </si>
  <si>
    <t>12422238</t>
  </si>
  <si>
    <t>белые балетки женские</t>
  </si>
  <si>
    <t>цветущий сад</t>
  </si>
  <si>
    <t>mello</t>
  </si>
  <si>
    <t>туфли  женские</t>
  </si>
  <si>
    <t>bartek</t>
  </si>
  <si>
    <t>лгбт флаг</t>
  </si>
  <si>
    <t>автозагар dove</t>
  </si>
  <si>
    <t xml:space="preserve">секс игрушка </t>
  </si>
  <si>
    <t>ciel</t>
  </si>
  <si>
    <t>шорты боксерские</t>
  </si>
  <si>
    <t>12801489</t>
  </si>
  <si>
    <t>kitfort миксер</t>
  </si>
  <si>
    <t>витамин д3 2000 ме</t>
  </si>
  <si>
    <t>пенный очиститель</t>
  </si>
  <si>
    <t>спасибо за сына</t>
  </si>
  <si>
    <t>scooter самокат</t>
  </si>
  <si>
    <t>mom</t>
  </si>
  <si>
    <t>акку чек актив</t>
  </si>
  <si>
    <t>burgerschuhe</t>
  </si>
  <si>
    <t>сало</t>
  </si>
  <si>
    <t>what do you meme</t>
  </si>
  <si>
    <t>30190638</t>
  </si>
  <si>
    <t>футболка с собакой</t>
  </si>
  <si>
    <t>трусы стринги с высокой посадкой</t>
  </si>
  <si>
    <t>костюм домашний мужской</t>
  </si>
  <si>
    <t>66378059</t>
  </si>
  <si>
    <t>44076372</t>
  </si>
  <si>
    <t>наши автобусы</t>
  </si>
  <si>
    <t>прицел коллиматорный</t>
  </si>
  <si>
    <t xml:space="preserve">hugo </t>
  </si>
  <si>
    <t>кардиган розовый</t>
  </si>
  <si>
    <t>дапоксетин</t>
  </si>
  <si>
    <t>легенды</t>
  </si>
  <si>
    <t>спасибо за заказ</t>
  </si>
  <si>
    <t>gap брюки</t>
  </si>
  <si>
    <t xml:space="preserve">штопор </t>
  </si>
  <si>
    <t>таймер механический</t>
  </si>
  <si>
    <t>колготки gucci</t>
  </si>
  <si>
    <t>обувь на первый шаг</t>
  </si>
  <si>
    <t>печь духовка</t>
  </si>
  <si>
    <t>кофты оверсайз</t>
  </si>
  <si>
    <t>фетбайк</t>
  </si>
  <si>
    <t>электрические зубные щетки oral</t>
  </si>
  <si>
    <t>омлетница</t>
  </si>
  <si>
    <t>круглое зеркало настенное</t>
  </si>
  <si>
    <t>елизар кислородный отбеливатель</t>
  </si>
  <si>
    <t>конус</t>
  </si>
  <si>
    <t>74050881</t>
  </si>
  <si>
    <t>мне 1 годик</t>
  </si>
  <si>
    <t>микрометр</t>
  </si>
  <si>
    <t>футболки nike мужские</t>
  </si>
  <si>
    <t>шампунь профессиональный 1000 мл</t>
  </si>
  <si>
    <t>человечки</t>
  </si>
  <si>
    <t>следственный комитет</t>
  </si>
  <si>
    <t>уголовный кодекс</t>
  </si>
  <si>
    <t>mutant whey</t>
  </si>
  <si>
    <t>чистый котик</t>
  </si>
  <si>
    <t>байкар трусы</t>
  </si>
  <si>
    <t>простынь 140х200</t>
  </si>
  <si>
    <t>каффа на ухо</t>
  </si>
  <si>
    <t>печенье 1 кг</t>
  </si>
  <si>
    <t>памперсы детские 4</t>
  </si>
  <si>
    <t>catimini</t>
  </si>
  <si>
    <t>паустовский</t>
  </si>
  <si>
    <t>чай ahmad tea</t>
  </si>
  <si>
    <t>glenfield женский</t>
  </si>
  <si>
    <t>спф крем</t>
  </si>
  <si>
    <t>белый худи</t>
  </si>
  <si>
    <t>ботфорды</t>
  </si>
  <si>
    <t>фонтан интерьерный</t>
  </si>
  <si>
    <t>джинсы утепленные</t>
  </si>
  <si>
    <t>немозол</t>
  </si>
  <si>
    <t>62071892</t>
  </si>
  <si>
    <t>рулонные шторы шторы и аксессуары</t>
  </si>
  <si>
    <t>стилет</t>
  </si>
  <si>
    <t>stray kids игрушки</t>
  </si>
  <si>
    <t>полка в душ</t>
  </si>
  <si>
    <t xml:space="preserve">тактические перчатки </t>
  </si>
  <si>
    <t>подложка под бассейн</t>
  </si>
  <si>
    <t>195 65 15 лето</t>
  </si>
  <si>
    <t xml:space="preserve">скриптонит </t>
  </si>
  <si>
    <t>гельтек крем</t>
  </si>
  <si>
    <t>37987193</t>
  </si>
  <si>
    <t>сахар порционный</t>
  </si>
  <si>
    <t>шарф в клетку</t>
  </si>
  <si>
    <t>тренчи и плащи</t>
  </si>
  <si>
    <t>костюм супер кота</t>
  </si>
  <si>
    <t>костюм бесшовный женский</t>
  </si>
  <si>
    <t>уши меховые</t>
  </si>
  <si>
    <t>шорты костюмные</t>
  </si>
  <si>
    <t>kosadaka</t>
  </si>
  <si>
    <t>держатель штор</t>
  </si>
  <si>
    <t>футболки женские однотонные</t>
  </si>
  <si>
    <t>avon мужской</t>
  </si>
  <si>
    <t>блеск вивьен сабо</t>
  </si>
  <si>
    <t>хонор 50 лайт</t>
  </si>
  <si>
    <t>сварочный аппарат инверторный строительные инструменты</t>
  </si>
  <si>
    <t xml:space="preserve">псиллиум </t>
  </si>
  <si>
    <t>чехол iphone 6s с рисунком</t>
  </si>
  <si>
    <t>honor 20 pro</t>
  </si>
  <si>
    <t>л тирозин</t>
  </si>
  <si>
    <t>55358124</t>
  </si>
  <si>
    <t>lera sweets</t>
  </si>
  <si>
    <t>кольцо золотое обручальное</t>
  </si>
  <si>
    <t>подгузники умка</t>
  </si>
  <si>
    <t>рокс паста</t>
  </si>
  <si>
    <t>уличные светильники</t>
  </si>
  <si>
    <t>костюм женскиц</t>
  </si>
  <si>
    <t>часы женские соколов</t>
  </si>
  <si>
    <t>худи мужской оверсайз</t>
  </si>
  <si>
    <t>магнитные истории</t>
  </si>
  <si>
    <t>evolution</t>
  </si>
  <si>
    <t>подвеска аниме</t>
  </si>
  <si>
    <t>zara рубашка</t>
  </si>
  <si>
    <t>вещи на лето</t>
  </si>
  <si>
    <t>barcelona</t>
  </si>
  <si>
    <t>подушка аниме в полный рост</t>
  </si>
  <si>
    <t>marmor</t>
  </si>
  <si>
    <t>провод aux</t>
  </si>
  <si>
    <t>майн либе</t>
  </si>
  <si>
    <t>кофта тедди</t>
  </si>
  <si>
    <t>дирол</t>
  </si>
  <si>
    <t>бесшнуровой смартфон</t>
  </si>
  <si>
    <t>сапожки детские эва</t>
  </si>
  <si>
    <t>костюм летний женский юбка и блуза</t>
  </si>
  <si>
    <t>женские сумкиклатчи</t>
  </si>
  <si>
    <t>сумка папка</t>
  </si>
  <si>
    <t>замаска</t>
  </si>
  <si>
    <t>моторюкзак</t>
  </si>
  <si>
    <t>туфли брац</t>
  </si>
  <si>
    <t>зуко юпи</t>
  </si>
  <si>
    <t>concept club футболка</t>
  </si>
  <si>
    <t xml:space="preserve">аниме наклейки </t>
  </si>
  <si>
    <t>freddy</t>
  </si>
  <si>
    <t>ханг</t>
  </si>
  <si>
    <t>оптом</t>
  </si>
  <si>
    <t xml:space="preserve">линзы acuvue </t>
  </si>
  <si>
    <t>женский жилет утепленный</t>
  </si>
  <si>
    <t xml:space="preserve">одноразовые тарелки </t>
  </si>
  <si>
    <t>тапки летние женские</t>
  </si>
  <si>
    <t>плов</t>
  </si>
  <si>
    <t>чебурашка одежда</t>
  </si>
  <si>
    <t>футзалки nike</t>
  </si>
  <si>
    <t>женские джинсовки</t>
  </si>
  <si>
    <t>кирки парфюм селективный парфюм</t>
  </si>
  <si>
    <t>испаритель на санти</t>
  </si>
  <si>
    <t>носки белые короткие женские</t>
  </si>
  <si>
    <t xml:space="preserve">черный жемчуг </t>
  </si>
  <si>
    <t>платье теплое</t>
  </si>
  <si>
    <t>пьер карден мужские</t>
  </si>
  <si>
    <t>кл</t>
  </si>
  <si>
    <t>орехи набор</t>
  </si>
  <si>
    <t>подголовник</t>
  </si>
  <si>
    <t>36286430</t>
  </si>
  <si>
    <t>алкализованное какао</t>
  </si>
  <si>
    <t>amelli</t>
  </si>
  <si>
    <t>футболка на пуговицах</t>
  </si>
  <si>
    <t>мыло детское свобода</t>
  </si>
  <si>
    <t>коралина</t>
  </si>
  <si>
    <t>накладные наушники</t>
  </si>
  <si>
    <t>62319230</t>
  </si>
  <si>
    <t>книги про любовь</t>
  </si>
  <si>
    <t>маленький столик</t>
  </si>
  <si>
    <t>обучающий плакат</t>
  </si>
  <si>
    <t>котофей резиновые сапоги</t>
  </si>
  <si>
    <t>худи удлиненный</t>
  </si>
  <si>
    <t>чай пуэр шу</t>
  </si>
  <si>
    <t>летний кардиган женский</t>
  </si>
  <si>
    <t>фабрика бамбук</t>
  </si>
  <si>
    <t>фломастеры смываемые</t>
  </si>
  <si>
    <t>блузка с рукавами</t>
  </si>
  <si>
    <t>пиджак с шортами женский</t>
  </si>
  <si>
    <t>сарафан befree</t>
  </si>
  <si>
    <t>маинкрафт лего</t>
  </si>
  <si>
    <t>18466394</t>
  </si>
  <si>
    <t>леггинсы утепленные женские</t>
  </si>
  <si>
    <t>уличный спортивный комплекс</t>
  </si>
  <si>
    <t>грамота выпускника детского сада</t>
  </si>
  <si>
    <t>леврана тоник</t>
  </si>
  <si>
    <t xml:space="preserve">качели детские </t>
  </si>
  <si>
    <t>жилетка женский</t>
  </si>
  <si>
    <t>71448641</t>
  </si>
  <si>
    <t>совок металлический</t>
  </si>
  <si>
    <t>лекарство</t>
  </si>
  <si>
    <t>57844006</t>
  </si>
  <si>
    <t>шампунь антижелтый</t>
  </si>
  <si>
    <t>набор столовой посуды тарелки</t>
  </si>
  <si>
    <t>glucosamine chondroitin msm</t>
  </si>
  <si>
    <t>матрас на кровать 180 на 200</t>
  </si>
  <si>
    <t>накладные ногти короткие</t>
  </si>
  <si>
    <t>пиратский флаг</t>
  </si>
  <si>
    <t>халат махровый хлопок</t>
  </si>
  <si>
    <t>зонты женские</t>
  </si>
  <si>
    <t>чехол на realme c21</t>
  </si>
  <si>
    <t>корейский уход за волосами</t>
  </si>
  <si>
    <t>тарелки декоративные</t>
  </si>
  <si>
    <t>туфли весенние</t>
  </si>
  <si>
    <t>вибромассажер интимный</t>
  </si>
  <si>
    <t>bezko женский</t>
  </si>
  <si>
    <t>рок атрибутика</t>
  </si>
  <si>
    <t>кожаные куртки мужские</t>
  </si>
  <si>
    <t>леви</t>
  </si>
  <si>
    <t>kerher</t>
  </si>
  <si>
    <t>соколов часы женские</t>
  </si>
  <si>
    <t>тенотен</t>
  </si>
  <si>
    <t>термос 500 мл</t>
  </si>
  <si>
    <t>mapacha</t>
  </si>
  <si>
    <t>рто</t>
  </si>
  <si>
    <t>шиньен</t>
  </si>
  <si>
    <t>пиджак гусиные лапки</t>
  </si>
  <si>
    <t>светоотражающий гель-лак</t>
  </si>
  <si>
    <t>черные колготки</t>
  </si>
  <si>
    <t>стул мастера маникюра</t>
  </si>
  <si>
    <t xml:space="preserve">pull and bear </t>
  </si>
  <si>
    <t>герри вебер</t>
  </si>
  <si>
    <t>frau schmidt</t>
  </si>
  <si>
    <t>диски литые автомобильные</t>
  </si>
  <si>
    <t>пистолет игрушка</t>
  </si>
  <si>
    <t>платье двойка</t>
  </si>
  <si>
    <t>dr. sante</t>
  </si>
  <si>
    <t>viktoria secret спрей</t>
  </si>
  <si>
    <t>honda civic</t>
  </si>
  <si>
    <t>symbion</t>
  </si>
  <si>
    <t>гриль delonghi</t>
  </si>
  <si>
    <t>12137957</t>
  </si>
  <si>
    <t>flormar косметика</t>
  </si>
  <si>
    <t>набор кукол</t>
  </si>
  <si>
    <t>подарочный набор женский</t>
  </si>
  <si>
    <t>md 4030</t>
  </si>
  <si>
    <t>тапки домашние женские закрытые</t>
  </si>
  <si>
    <t>стол круглый раскладной</t>
  </si>
  <si>
    <t>насадки на шуруповерт</t>
  </si>
  <si>
    <t>юбк</t>
  </si>
  <si>
    <t>платье вечерние</t>
  </si>
  <si>
    <t>журнальный столик металл</t>
  </si>
  <si>
    <t>метро 2034</t>
  </si>
  <si>
    <t>конфидор</t>
  </si>
  <si>
    <t>паранжа</t>
  </si>
  <si>
    <t>женские сапоги демисезонные кожаные</t>
  </si>
  <si>
    <t>бравлы игрушки</t>
  </si>
  <si>
    <t>вибродинамик</t>
  </si>
  <si>
    <t>телескопик тушь</t>
  </si>
  <si>
    <t>платье женское повседневной летнее</t>
  </si>
  <si>
    <t>наушники беспроводные airpods</t>
  </si>
  <si>
    <t>перчатки велоспорт</t>
  </si>
  <si>
    <t>декоративные шторы на дверь</t>
  </si>
  <si>
    <t>комбинезон bungly boo!</t>
  </si>
  <si>
    <t>купальники спортивный</t>
  </si>
  <si>
    <t>10105629</t>
  </si>
  <si>
    <t>стефани майер</t>
  </si>
  <si>
    <t>62383043</t>
  </si>
  <si>
    <t>зеркало с подсветкой косметическое</t>
  </si>
  <si>
    <t xml:space="preserve">айфон 11 про </t>
  </si>
  <si>
    <t>шик</t>
  </si>
  <si>
    <t>зонт мужской автомат антиветер</t>
  </si>
  <si>
    <t>душевой гарнитур со смесителем</t>
  </si>
  <si>
    <t>сумка тоут через плечо</t>
  </si>
  <si>
    <t>нейлер</t>
  </si>
  <si>
    <t>авто шампунь</t>
  </si>
  <si>
    <t>veer</t>
  </si>
  <si>
    <t>защитное стекло redmi note 9</t>
  </si>
  <si>
    <t>транспорт</t>
  </si>
  <si>
    <t>glorix</t>
  </si>
  <si>
    <t>крем лора эвалар</t>
  </si>
  <si>
    <t>мусорный бак большой</t>
  </si>
  <si>
    <t>лазерный уровень 360 градусов</t>
  </si>
  <si>
    <t>honor наушники</t>
  </si>
  <si>
    <t>jack daniels</t>
  </si>
  <si>
    <t>фигурки на ногти</t>
  </si>
  <si>
    <t>испаритель charon baby plus</t>
  </si>
  <si>
    <t>платье лен женское летнее короткое</t>
  </si>
  <si>
    <t>велосипед взрослый 29</t>
  </si>
  <si>
    <t>комтюм женский</t>
  </si>
  <si>
    <t>фитнес батончики без сахара</t>
  </si>
  <si>
    <t>belor design помада</t>
  </si>
  <si>
    <t>co barre de chokolat конфеты</t>
  </si>
  <si>
    <t>55036023</t>
  </si>
  <si>
    <t>маркес</t>
  </si>
  <si>
    <t>рибок женские</t>
  </si>
  <si>
    <t>папка конверт</t>
  </si>
  <si>
    <t>i12</t>
  </si>
  <si>
    <t xml:space="preserve">фаллоимитатор </t>
  </si>
  <si>
    <t>антресоль</t>
  </si>
  <si>
    <t>67112676</t>
  </si>
  <si>
    <t>подстилка на стул</t>
  </si>
  <si>
    <t>полиэфирный шнур 3 мм</t>
  </si>
  <si>
    <t>nike air кроссовки</t>
  </si>
  <si>
    <t>медицинский халат женский</t>
  </si>
  <si>
    <t>гриль сковорода с крышкой</t>
  </si>
  <si>
    <t xml:space="preserve">лук севок </t>
  </si>
  <si>
    <t>39077763</t>
  </si>
  <si>
    <t>samsung a 32</t>
  </si>
  <si>
    <t>пиджак приталенный</t>
  </si>
  <si>
    <t>футболки дрейн</t>
  </si>
  <si>
    <t>отруби кукурузные</t>
  </si>
  <si>
    <t>игрушка йо-йо</t>
  </si>
  <si>
    <t>трусы  женские</t>
  </si>
  <si>
    <t>в полоску лонгслив женский</t>
  </si>
  <si>
    <t>тенга</t>
  </si>
  <si>
    <t>ликосол</t>
  </si>
  <si>
    <t>телефоны кнопочные</t>
  </si>
  <si>
    <t>шампунь сиберика натура</t>
  </si>
  <si>
    <t>платье костюм женский</t>
  </si>
  <si>
    <t>zapf creation</t>
  </si>
  <si>
    <t>57509153</t>
  </si>
  <si>
    <t>кукла пупс игрушки</t>
  </si>
  <si>
    <t>мемы и кринжи</t>
  </si>
  <si>
    <t>вангогвомне</t>
  </si>
  <si>
    <t>деревенские лакомства</t>
  </si>
  <si>
    <t>adidas кофта на замке</t>
  </si>
  <si>
    <t>74671717</t>
  </si>
  <si>
    <t>наклейки бтс</t>
  </si>
  <si>
    <t>гель rocs</t>
  </si>
  <si>
    <t>карнавальный костюм женский</t>
  </si>
  <si>
    <t>белка игрушка</t>
  </si>
  <si>
    <t>тибетский аппликатор</t>
  </si>
  <si>
    <t>шорты лен</t>
  </si>
  <si>
    <t>whey протеин</t>
  </si>
  <si>
    <t>хайлайтер карандаш</t>
  </si>
  <si>
    <t>кардиган befree</t>
  </si>
  <si>
    <t>38224233</t>
  </si>
  <si>
    <t>пупсы куклы</t>
  </si>
  <si>
    <t>автоклав 2 в 1</t>
  </si>
  <si>
    <t>балисонг</t>
  </si>
  <si>
    <t>детские памперсы</t>
  </si>
  <si>
    <t>брюки женские классика</t>
  </si>
  <si>
    <t>ножи кухонные из нержавеющей стали</t>
  </si>
  <si>
    <t>хьюго босс</t>
  </si>
  <si>
    <t>акции на постельное белье семейное</t>
  </si>
  <si>
    <t>ризони</t>
  </si>
  <si>
    <t>харли квин одежда</t>
  </si>
  <si>
    <t>зенит одежда</t>
  </si>
  <si>
    <t>часы tissot</t>
  </si>
  <si>
    <t xml:space="preserve">зип пакеты </t>
  </si>
  <si>
    <t>памперсы трусики huggies</t>
  </si>
  <si>
    <t>медицинский комбинезон</t>
  </si>
  <si>
    <t>67192720</t>
  </si>
  <si>
    <t>женский костюм тройка</t>
  </si>
  <si>
    <t>small duck</t>
  </si>
  <si>
    <t>медведь игрушка</t>
  </si>
  <si>
    <t>дезерты</t>
  </si>
  <si>
    <t>13453714</t>
  </si>
  <si>
    <t>скрепыши набор</t>
  </si>
  <si>
    <t>сачок детский</t>
  </si>
  <si>
    <t>кроссовки волейбольные женские</t>
  </si>
  <si>
    <t>небожители</t>
  </si>
  <si>
    <t>семена комнатных растений</t>
  </si>
  <si>
    <t>большие размеры женские джинсы</t>
  </si>
  <si>
    <t>чехол на виво y31</t>
  </si>
  <si>
    <t>zanzea</t>
  </si>
  <si>
    <t>средство от тараканов эффектив</t>
  </si>
  <si>
    <t>змейка</t>
  </si>
  <si>
    <t>пазлы детские</t>
  </si>
  <si>
    <t>пиджак lime</t>
  </si>
  <si>
    <t>полимор</t>
  </si>
  <si>
    <t>дайте танк</t>
  </si>
  <si>
    <t>44560871</t>
  </si>
  <si>
    <t>компрессионные чулки женские</t>
  </si>
  <si>
    <t>sony наушники беспроводные</t>
  </si>
  <si>
    <t>уличные светильники металл</t>
  </si>
  <si>
    <t>подгузники трусики l</t>
  </si>
  <si>
    <t>фитнес батончик</t>
  </si>
  <si>
    <t>nutella 3 кг</t>
  </si>
  <si>
    <t>платье в морском стиле</t>
  </si>
  <si>
    <t>чехол на 11 pro max</t>
  </si>
  <si>
    <t xml:space="preserve">капельный полив </t>
  </si>
  <si>
    <t>brooks</t>
  </si>
  <si>
    <t>герметичный контейнер</t>
  </si>
  <si>
    <t>frap смеситель</t>
  </si>
  <si>
    <t>35382158</t>
  </si>
  <si>
    <t>soffione</t>
  </si>
  <si>
    <t>кроссовки мужские летние найк</t>
  </si>
  <si>
    <t>айфон 11 про макс стекло</t>
  </si>
  <si>
    <t>lovetex.store</t>
  </si>
  <si>
    <t>трико адидас мужские</t>
  </si>
  <si>
    <t>a pieu</t>
  </si>
  <si>
    <t>чужой</t>
  </si>
  <si>
    <t>стекло на redmi 9</t>
  </si>
  <si>
    <t>сима-ленд</t>
  </si>
  <si>
    <t xml:space="preserve">оверсайз футболки </t>
  </si>
  <si>
    <t>женские летние туфли</t>
  </si>
  <si>
    <t>полки детские</t>
  </si>
  <si>
    <t>серьги леди баг</t>
  </si>
  <si>
    <t xml:space="preserve">сова </t>
  </si>
  <si>
    <t>часы xiaomi женские</t>
  </si>
  <si>
    <t>parklon</t>
  </si>
  <si>
    <t>бинокль спортивный товар</t>
  </si>
  <si>
    <t>ahava косметика</t>
  </si>
  <si>
    <t>тональный крем арт визаж</t>
  </si>
  <si>
    <t>спилы дерева</t>
  </si>
  <si>
    <t>puma кеды женские</t>
  </si>
  <si>
    <t xml:space="preserve">золото </t>
  </si>
  <si>
    <t>captain</t>
  </si>
  <si>
    <t>матрац в детскую кроватку</t>
  </si>
  <si>
    <t>салатники стекло</t>
  </si>
  <si>
    <t xml:space="preserve">голубое платье </t>
  </si>
  <si>
    <t>novo</t>
  </si>
  <si>
    <t>орал про</t>
  </si>
  <si>
    <t>биоазот</t>
  </si>
  <si>
    <t>dragon foot</t>
  </si>
  <si>
    <t>sparada</t>
  </si>
  <si>
    <t>сковорода 18 см</t>
  </si>
  <si>
    <t>топ под костюм</t>
  </si>
  <si>
    <t>сделанопчелой</t>
  </si>
  <si>
    <t>jacquemus</t>
  </si>
  <si>
    <t>халат кружевной</t>
  </si>
  <si>
    <t>73381666</t>
  </si>
  <si>
    <t>серьги клевер золото</t>
  </si>
  <si>
    <t>hyaluronic</t>
  </si>
  <si>
    <t>молочко</t>
  </si>
  <si>
    <t>футболка мужские</t>
  </si>
  <si>
    <t>каури резиновые сапоги</t>
  </si>
  <si>
    <t>чехол xiaomi redmi note 8</t>
  </si>
  <si>
    <t>кошачьи игрушки</t>
  </si>
  <si>
    <t>angel nova</t>
  </si>
  <si>
    <t>dreame f9</t>
  </si>
  <si>
    <t>pandora духи</t>
  </si>
  <si>
    <t>розовые босоножки женские</t>
  </si>
  <si>
    <t>плед на выписку лето</t>
  </si>
  <si>
    <t>конфеты космос</t>
  </si>
  <si>
    <t>чихол</t>
  </si>
  <si>
    <t>сандали женские на каблуке</t>
  </si>
  <si>
    <t>токен</t>
  </si>
  <si>
    <t>двухсторонний скотч 3м</t>
  </si>
  <si>
    <t>жакет джинсовый</t>
  </si>
  <si>
    <t>bohemia бокалы</t>
  </si>
  <si>
    <t>пароварка мантоварка</t>
  </si>
  <si>
    <t xml:space="preserve">детский бассейн </t>
  </si>
  <si>
    <t>крем garnier</t>
  </si>
  <si>
    <t>донный клапан</t>
  </si>
  <si>
    <t>планшеты apple</t>
  </si>
  <si>
    <t>кардиган женский весна осень</t>
  </si>
  <si>
    <t xml:space="preserve">кофта адидас </t>
  </si>
  <si>
    <t>тетрадки в клетку</t>
  </si>
  <si>
    <t>сумка из ткани через плечо</t>
  </si>
  <si>
    <t>брюки палаццо с высокой посадкой</t>
  </si>
  <si>
    <t>море дома</t>
  </si>
  <si>
    <t>стекло редми 9а</t>
  </si>
  <si>
    <t>сумка в клетку</t>
  </si>
  <si>
    <t>герб</t>
  </si>
  <si>
    <t>блефарогель 2</t>
  </si>
  <si>
    <t>счетчик на воду</t>
  </si>
  <si>
    <t>фритюр</t>
  </si>
  <si>
    <t>бакуганы</t>
  </si>
  <si>
    <t>gt 1030</t>
  </si>
  <si>
    <t>слипоны женские летние на платформе</t>
  </si>
  <si>
    <t>драцена</t>
  </si>
  <si>
    <t>картина стразами на подрамнике алмазными</t>
  </si>
  <si>
    <t>гта 5 диск</t>
  </si>
  <si>
    <t>minecraft minecraft</t>
  </si>
  <si>
    <t>телевизор 43</t>
  </si>
  <si>
    <t>краска loreal</t>
  </si>
  <si>
    <t>the skin house</t>
  </si>
  <si>
    <t>семена салат</t>
  </si>
  <si>
    <t>amor amor</t>
  </si>
  <si>
    <t>gorsenia</t>
  </si>
  <si>
    <t>spf 50 крем</t>
  </si>
  <si>
    <t>садовый заборчик</t>
  </si>
  <si>
    <t>коса волосы</t>
  </si>
  <si>
    <t>rush action самокат</t>
  </si>
  <si>
    <t>купальник с шортами женский</t>
  </si>
  <si>
    <t>thealbor</t>
  </si>
  <si>
    <t>рюкзак на колесах</t>
  </si>
  <si>
    <t>киокушинкай</t>
  </si>
  <si>
    <t>34841003</t>
  </si>
  <si>
    <t>банки массажные вакуумные</t>
  </si>
  <si>
    <t>do terra</t>
  </si>
  <si>
    <t>манекены</t>
  </si>
  <si>
    <t>умный купальник</t>
  </si>
  <si>
    <t>спортивные штаны мужские adidas</t>
  </si>
  <si>
    <t>резервед</t>
  </si>
  <si>
    <t>адилас</t>
  </si>
  <si>
    <t>lego fnaf</t>
  </si>
  <si>
    <t>ботинки женские летние кожаные</t>
  </si>
  <si>
    <t>katrin urova</t>
  </si>
  <si>
    <t>капкан</t>
  </si>
  <si>
    <t xml:space="preserve">аниме значки </t>
  </si>
  <si>
    <t>трусики pampers</t>
  </si>
  <si>
    <t>агроспан 60</t>
  </si>
  <si>
    <t>конфеты злаковые</t>
  </si>
  <si>
    <t>книга маленький принц</t>
  </si>
  <si>
    <t>брюки женские с разрезами внизу</t>
  </si>
  <si>
    <t>комильфо</t>
  </si>
  <si>
    <t>иконы стразами</t>
  </si>
  <si>
    <t>стиральный порошек</t>
  </si>
  <si>
    <t>очищение пор</t>
  </si>
  <si>
    <t>трусы спортивные женские</t>
  </si>
  <si>
    <t>консилео</t>
  </si>
  <si>
    <t>эстелаудер</t>
  </si>
  <si>
    <t>атласные туфли</t>
  </si>
  <si>
    <t>амортизатор в авто</t>
  </si>
  <si>
    <t>shatonika</t>
  </si>
  <si>
    <t xml:space="preserve">микробраши </t>
  </si>
  <si>
    <t>постер 50х70</t>
  </si>
  <si>
    <t>человечки лего</t>
  </si>
  <si>
    <t>missha тональный крем</t>
  </si>
  <si>
    <t>натали трикотаж</t>
  </si>
  <si>
    <t>зеленый чай листовой</t>
  </si>
  <si>
    <t>micro</t>
  </si>
  <si>
    <t>кроссовки женские new balance 38</t>
  </si>
  <si>
    <t>happy hair маска</t>
  </si>
  <si>
    <t>geox демисезон</t>
  </si>
  <si>
    <t>платье женское befree</t>
  </si>
  <si>
    <t>мануфактура дом природы</t>
  </si>
  <si>
    <t>отрывной календарь 2022</t>
  </si>
  <si>
    <t>mezo</t>
  </si>
  <si>
    <t>elf косметика</t>
  </si>
  <si>
    <t>набор приправ подарочный</t>
  </si>
  <si>
    <t>шампунь сиберика</t>
  </si>
  <si>
    <t>черника форте</t>
  </si>
  <si>
    <t>длинные белые носки</t>
  </si>
  <si>
    <t>сисикэт</t>
  </si>
  <si>
    <t>dada</t>
  </si>
  <si>
    <t>коллекционные игрушки</t>
  </si>
  <si>
    <t>ковш с антипригарным покрытием</t>
  </si>
  <si>
    <t>куртки мужские весна с капюшоном</t>
  </si>
  <si>
    <t>распродажа одежда</t>
  </si>
  <si>
    <t>линаква</t>
  </si>
  <si>
    <t>радиодетали</t>
  </si>
  <si>
    <t>майка с капюшоном</t>
  </si>
  <si>
    <t>футболки альт</t>
  </si>
  <si>
    <t>мотосумка</t>
  </si>
  <si>
    <t>пергола</t>
  </si>
  <si>
    <t>кольцо кликер</t>
  </si>
  <si>
    <t>красофки</t>
  </si>
  <si>
    <t>мел пищевой ассорти</t>
  </si>
  <si>
    <t>помада avon</t>
  </si>
  <si>
    <t xml:space="preserve">biorepair </t>
  </si>
  <si>
    <t>штора плиссе</t>
  </si>
  <si>
    <t>43158190</t>
  </si>
  <si>
    <t>ошо дзен таро</t>
  </si>
  <si>
    <t>свадьба женщинам</t>
  </si>
  <si>
    <t>зеленый чай с жасмином</t>
  </si>
  <si>
    <t>шторки солнцезащитные</t>
  </si>
  <si>
    <t>китель женский</t>
  </si>
  <si>
    <t>чехол на айфон xs max</t>
  </si>
  <si>
    <t>счетчик</t>
  </si>
  <si>
    <t>destra женский</t>
  </si>
  <si>
    <t>пейнтбольный пистолет</t>
  </si>
  <si>
    <t>h1</t>
  </si>
  <si>
    <t>член подарок</t>
  </si>
  <si>
    <t>эва ковер</t>
  </si>
  <si>
    <t>рубашка с объемным рукавом</t>
  </si>
  <si>
    <t>накидка на платье</t>
  </si>
  <si>
    <t>мини платье женские праздничное</t>
  </si>
  <si>
    <t>чехлы в авто универсальные</t>
  </si>
  <si>
    <t>куртка демисезон</t>
  </si>
  <si>
    <t>белье прозрачное</t>
  </si>
  <si>
    <t>vans old skool</t>
  </si>
  <si>
    <t>кроссовки женские адидас суперстар</t>
  </si>
  <si>
    <t>шанель косметика</t>
  </si>
  <si>
    <t>рюмки стопки</t>
  </si>
  <si>
    <t>горшок детский музыкальный</t>
  </si>
  <si>
    <t>art brow</t>
  </si>
  <si>
    <t>спортивки адидас</t>
  </si>
  <si>
    <t>крем маклюра</t>
  </si>
  <si>
    <t>беговел самокат</t>
  </si>
  <si>
    <t>творожный сливочный сыр</t>
  </si>
  <si>
    <t>прочистка труб</t>
  </si>
  <si>
    <t>босоножки с бантом</t>
  </si>
  <si>
    <t>батарейки крона</t>
  </si>
  <si>
    <t>брашпены</t>
  </si>
  <si>
    <t>l-tyrosine</t>
  </si>
  <si>
    <t>антибактериальные салфетки влажные</t>
  </si>
  <si>
    <t>ama</t>
  </si>
  <si>
    <t>гончарный набор</t>
  </si>
  <si>
    <t>защита от собак</t>
  </si>
  <si>
    <t>чехол на айфон 12 pro</t>
  </si>
  <si>
    <t>диплом об окончании 1 класса</t>
  </si>
  <si>
    <t>жимолость</t>
  </si>
  <si>
    <t>nobbaro</t>
  </si>
  <si>
    <t>ангел статуэтка</t>
  </si>
  <si>
    <t>kite рюкзак</t>
  </si>
  <si>
    <t>пеностекло</t>
  </si>
  <si>
    <t>пирсинг в пупок серебро</t>
  </si>
  <si>
    <t>мисо</t>
  </si>
  <si>
    <t xml:space="preserve">молекула </t>
  </si>
  <si>
    <t>органайзер на стену</t>
  </si>
  <si>
    <t>сарафан женское</t>
  </si>
  <si>
    <t>бокал с гравировкой подруге</t>
  </si>
  <si>
    <t xml:space="preserve">губка </t>
  </si>
  <si>
    <t>пенал большой</t>
  </si>
  <si>
    <t>nike legend</t>
  </si>
  <si>
    <t xml:space="preserve">шорты женские летние </t>
  </si>
  <si>
    <t>пластырь послеоперационный</t>
  </si>
  <si>
    <t>спортивный топ с чашками</t>
  </si>
  <si>
    <t>белила</t>
  </si>
  <si>
    <t>молот тора игрушка</t>
  </si>
  <si>
    <t>charon baby испаритель</t>
  </si>
  <si>
    <t>джинсы красные женские</t>
  </si>
  <si>
    <t>45568850</t>
  </si>
  <si>
    <t>школьный мир</t>
  </si>
  <si>
    <t>пенал поп ит</t>
  </si>
  <si>
    <t>кухонные салфетки</t>
  </si>
  <si>
    <t>fleur de vie</t>
  </si>
  <si>
    <t>tapo</t>
  </si>
  <si>
    <t>кардиган хлопок</t>
  </si>
  <si>
    <t>найк аир</t>
  </si>
  <si>
    <t>ковты</t>
  </si>
  <si>
    <t>наушники хонор беспроводные</t>
  </si>
  <si>
    <t>кумган</t>
  </si>
  <si>
    <t>жидкие типсы</t>
  </si>
  <si>
    <t>svesta</t>
  </si>
  <si>
    <t>контекс презервативы</t>
  </si>
  <si>
    <t>сова статуэтка</t>
  </si>
  <si>
    <t>влажный корм</t>
  </si>
  <si>
    <t>redmi airdots</t>
  </si>
  <si>
    <t xml:space="preserve">румбокс </t>
  </si>
  <si>
    <t>дровоколы</t>
  </si>
  <si>
    <t>new balance кроссовки мужские 574</t>
  </si>
  <si>
    <t>чай в подарочной упаковке</t>
  </si>
  <si>
    <t>gardenica</t>
  </si>
  <si>
    <t>sky high</t>
  </si>
  <si>
    <t>пижама с рубашкой</t>
  </si>
  <si>
    <t>чипсы протеиновые</t>
  </si>
  <si>
    <t>гладиолусы луковицы</t>
  </si>
  <si>
    <t>от насекомых</t>
  </si>
  <si>
    <t xml:space="preserve">lol </t>
  </si>
  <si>
    <t>umka</t>
  </si>
  <si>
    <t>полкодержатель</t>
  </si>
  <si>
    <t>пуф мешок</t>
  </si>
  <si>
    <t>adidas kids обувь</t>
  </si>
  <si>
    <t>собачка в сумочке игрушка</t>
  </si>
  <si>
    <t>loral</t>
  </si>
  <si>
    <t>цифра 5</t>
  </si>
  <si>
    <t>чехол xiaomi</t>
  </si>
  <si>
    <t>onitsuka tiger кроссовки</t>
  </si>
  <si>
    <t>садовое ограждение пластик</t>
  </si>
  <si>
    <t>стаканчик</t>
  </si>
  <si>
    <t>apex</t>
  </si>
  <si>
    <t>кавказский барс</t>
  </si>
  <si>
    <t xml:space="preserve">компливит </t>
  </si>
  <si>
    <t>celimax</t>
  </si>
  <si>
    <t>костюм женский летний с юбкой миди</t>
  </si>
  <si>
    <t>сумка зебра</t>
  </si>
  <si>
    <t>джинсы мужские монтана</t>
  </si>
  <si>
    <t>духи сирень</t>
  </si>
  <si>
    <t>рюкзак david jones</t>
  </si>
  <si>
    <t>36357006</t>
  </si>
  <si>
    <t>бергамот</t>
  </si>
  <si>
    <t>nike legend essential</t>
  </si>
  <si>
    <t>zarina майка</t>
  </si>
  <si>
    <t>bungou stray dogs</t>
  </si>
  <si>
    <t>кондитерский</t>
  </si>
  <si>
    <t>loriblu</t>
  </si>
  <si>
    <t>красные серьги</t>
  </si>
  <si>
    <t>книги аниме</t>
  </si>
  <si>
    <t>kixx</t>
  </si>
  <si>
    <t>наушники mi</t>
  </si>
  <si>
    <t>бошки</t>
  </si>
  <si>
    <t>стекло на apple watch</t>
  </si>
  <si>
    <t>лонгслив найк</t>
  </si>
  <si>
    <t>игрушка лиса</t>
  </si>
  <si>
    <t>66659125</t>
  </si>
  <si>
    <t>контейнеры в холодильник</t>
  </si>
  <si>
    <t>camper женский</t>
  </si>
  <si>
    <t>ткань лапша</t>
  </si>
  <si>
    <t>филорга</t>
  </si>
  <si>
    <t>twice</t>
  </si>
  <si>
    <t>ботильоны женские демисезонные</t>
  </si>
  <si>
    <t>12</t>
  </si>
  <si>
    <t>epson 103</t>
  </si>
  <si>
    <t>защитное стекло айфон 8</t>
  </si>
  <si>
    <t>kapa</t>
  </si>
  <si>
    <t>спортивный костюм женский лето</t>
  </si>
  <si>
    <t>настольный календарь</t>
  </si>
  <si>
    <t>календула семена</t>
  </si>
  <si>
    <t>наматрасник 140х200 на резинке</t>
  </si>
  <si>
    <t>chicco одежда</t>
  </si>
  <si>
    <t>кольцо на ногу</t>
  </si>
  <si>
    <t>платье бархатное</t>
  </si>
  <si>
    <t>pronto</t>
  </si>
  <si>
    <t>магнитный жезл</t>
  </si>
  <si>
    <t xml:space="preserve">платье шифон </t>
  </si>
  <si>
    <t>полочка в спальню</t>
  </si>
  <si>
    <t>бальное платье в пол женское</t>
  </si>
  <si>
    <t>кеды белые мужские кожаные</t>
  </si>
  <si>
    <t>бандаж после операции</t>
  </si>
  <si>
    <t>вечерний комбинезон</t>
  </si>
  <si>
    <t>топор fiskars</t>
  </si>
  <si>
    <t>носки в полоску</t>
  </si>
  <si>
    <t>ботильоны с острым носом</t>
  </si>
  <si>
    <t>шторы висюльки</t>
  </si>
  <si>
    <t>плененный принц</t>
  </si>
  <si>
    <t>бальзам эстель</t>
  </si>
  <si>
    <t>сапоги женские зимние обувь</t>
  </si>
  <si>
    <t>3д пазл</t>
  </si>
  <si>
    <t xml:space="preserve">nike sb </t>
  </si>
  <si>
    <t>худ</t>
  </si>
  <si>
    <t>трусы женские в рубчик</t>
  </si>
  <si>
    <t>трусы стринги женские кружевные белье</t>
  </si>
  <si>
    <t>тапки adidas</t>
  </si>
  <si>
    <t>юбка с вырезом на ноге</t>
  </si>
  <si>
    <t>селективные духи</t>
  </si>
  <si>
    <t>игры на пс4</t>
  </si>
  <si>
    <t>стекло на iphone 12 pro max</t>
  </si>
  <si>
    <t>джинсовки жен</t>
  </si>
  <si>
    <t>покрывало на кровать 160 на 200</t>
  </si>
  <si>
    <t>air optix контактные линзы</t>
  </si>
  <si>
    <t>planet nails</t>
  </si>
  <si>
    <t>спортивные брюки подростковые</t>
  </si>
  <si>
    <t>marks spencer</t>
  </si>
  <si>
    <t>юбка лав репаблик</t>
  </si>
  <si>
    <t>биомастер</t>
  </si>
  <si>
    <t xml:space="preserve">айфон xr </t>
  </si>
  <si>
    <t>бриджи женские трикотажные</t>
  </si>
  <si>
    <t>куртки женские спортивные</t>
  </si>
  <si>
    <t>спорт пит</t>
  </si>
  <si>
    <t>чипсы easy peasy</t>
  </si>
  <si>
    <t xml:space="preserve">банты </t>
  </si>
  <si>
    <t>трубы</t>
  </si>
  <si>
    <t>обои на стену</t>
  </si>
  <si>
    <t>сушеный лук</t>
  </si>
  <si>
    <t>asics tokyo</t>
  </si>
  <si>
    <t>13 iphone</t>
  </si>
  <si>
    <t>женьшень бад</t>
  </si>
  <si>
    <t>бор машинка</t>
  </si>
  <si>
    <t>ugears</t>
  </si>
  <si>
    <t>17339879</t>
  </si>
  <si>
    <t>умка книги детские</t>
  </si>
  <si>
    <t>12584347</t>
  </si>
  <si>
    <t>турецкий трикотаж женский домашний</t>
  </si>
  <si>
    <t xml:space="preserve">страйкбол </t>
  </si>
  <si>
    <t>инфракрасный термометр</t>
  </si>
  <si>
    <t>духи city sexy</t>
  </si>
  <si>
    <t>фрисо голд</t>
  </si>
  <si>
    <t>schweppes</t>
  </si>
  <si>
    <t>колгейт</t>
  </si>
  <si>
    <t>мисты</t>
  </si>
  <si>
    <t>bask</t>
  </si>
  <si>
    <t>трикотажный топ женский</t>
  </si>
  <si>
    <t>егор шип</t>
  </si>
  <si>
    <t>versace женские</t>
  </si>
  <si>
    <t>куральник</t>
  </si>
  <si>
    <t>шарики воздушные цифры</t>
  </si>
  <si>
    <t>накладка на грудь</t>
  </si>
  <si>
    <t>сарафан на лето</t>
  </si>
  <si>
    <t>мутный</t>
  </si>
  <si>
    <t>эмо одежда</t>
  </si>
  <si>
    <t xml:space="preserve">пикачу </t>
  </si>
  <si>
    <t>o.n.e.</t>
  </si>
  <si>
    <t>зубочистки в индивидуальной упаковке</t>
  </si>
  <si>
    <t>прозрачное нижнее белье</t>
  </si>
  <si>
    <t>желет-свитер в школу</t>
  </si>
  <si>
    <t>роберт лихи</t>
  </si>
  <si>
    <t>ультралегкие пуховики</t>
  </si>
  <si>
    <t>купальник женский раздельный с высокой талией</t>
  </si>
  <si>
    <t>кроссовки форсы</t>
  </si>
  <si>
    <t xml:space="preserve">летний женский костюм </t>
  </si>
  <si>
    <t>golden valley</t>
  </si>
  <si>
    <t>xbox game pass</t>
  </si>
  <si>
    <t>16611380</t>
  </si>
  <si>
    <t>чай бабушкино лукошко</t>
  </si>
  <si>
    <t>накидка на угловой диван</t>
  </si>
  <si>
    <t>дары природы</t>
  </si>
  <si>
    <t>посуда гжель</t>
  </si>
  <si>
    <t>kapous маска</t>
  </si>
  <si>
    <t>боди с длинным рукавом детское</t>
  </si>
  <si>
    <t xml:space="preserve">плащ мужской </t>
  </si>
  <si>
    <t>кеди</t>
  </si>
  <si>
    <t>шкура</t>
  </si>
  <si>
    <t>трусы женские infinity lingerie</t>
  </si>
  <si>
    <t>дорожный знак</t>
  </si>
  <si>
    <t>organic kitchen солнцезащитный</t>
  </si>
  <si>
    <t>kunder</t>
  </si>
  <si>
    <t>ковш пластиковый</t>
  </si>
  <si>
    <t>гель лак неон</t>
  </si>
  <si>
    <t>bymodno</t>
  </si>
  <si>
    <t>17995676</t>
  </si>
  <si>
    <t>тапки ортопедические</t>
  </si>
  <si>
    <t>сумка портфель</t>
  </si>
  <si>
    <t>французский маникюр</t>
  </si>
  <si>
    <t>бутылка под масло</t>
  </si>
  <si>
    <t>amino energy</t>
  </si>
  <si>
    <t>marsi marsianova</t>
  </si>
  <si>
    <t>женские обувь</t>
  </si>
  <si>
    <t>кроссовки мужские обувь nike</t>
  </si>
  <si>
    <t>лошадь на палке</t>
  </si>
  <si>
    <t>кеды кроссовки женские</t>
  </si>
  <si>
    <t>montale chocolate greedy</t>
  </si>
  <si>
    <t>тюль 5 метров</t>
  </si>
  <si>
    <t>aromance</t>
  </si>
  <si>
    <t xml:space="preserve">от комаров </t>
  </si>
  <si>
    <t>bride</t>
  </si>
  <si>
    <t>холодильник автомобильный 12в</t>
  </si>
  <si>
    <t>53523598</t>
  </si>
  <si>
    <t>штаны с лампасами</t>
  </si>
  <si>
    <t>60294647</t>
  </si>
  <si>
    <t xml:space="preserve">детский плед </t>
  </si>
  <si>
    <t>алтайский бальзам</t>
  </si>
  <si>
    <t>календарь настольный 2022</t>
  </si>
  <si>
    <t>топ с декольте</t>
  </si>
  <si>
    <t>алфавит витаминный комплекс</t>
  </si>
  <si>
    <t>21649125</t>
  </si>
  <si>
    <t>алиас игра</t>
  </si>
  <si>
    <t>джинсы boyfriend</t>
  </si>
  <si>
    <t>вакуум</t>
  </si>
  <si>
    <t>samsung galaxy m52</t>
  </si>
  <si>
    <t>каша увелка</t>
  </si>
  <si>
    <t>поиск по артикулу</t>
  </si>
  <si>
    <t>gachimuchi</t>
  </si>
  <si>
    <t>telescopic</t>
  </si>
  <si>
    <t>гель лак светоотражающий</t>
  </si>
  <si>
    <t xml:space="preserve">шпагат </t>
  </si>
  <si>
    <t xml:space="preserve">белый карандаш </t>
  </si>
  <si>
    <t>krakatau</t>
  </si>
  <si>
    <t>la-lama</t>
  </si>
  <si>
    <t>hasky</t>
  </si>
  <si>
    <t>подарочный набор сестре</t>
  </si>
  <si>
    <t>секатор fiskars</t>
  </si>
  <si>
    <t>тапочки женские летние уличные</t>
  </si>
  <si>
    <t>шампунь кокос</t>
  </si>
  <si>
    <t>optibay</t>
  </si>
  <si>
    <t>максилак</t>
  </si>
  <si>
    <t>64484438</t>
  </si>
  <si>
    <t>консилер вивьен сабо</t>
  </si>
  <si>
    <t>exxe</t>
  </si>
  <si>
    <t>fitkit</t>
  </si>
  <si>
    <t>кухмастер</t>
  </si>
  <si>
    <t xml:space="preserve">спортивные костюмы мужские </t>
  </si>
  <si>
    <t>трико на мальчика</t>
  </si>
  <si>
    <t>телефон кнопочный мобильный с большими кнопками</t>
  </si>
  <si>
    <t>рошен</t>
  </si>
  <si>
    <t>кухонные шкафы</t>
  </si>
  <si>
    <t>шоперы аниме</t>
  </si>
  <si>
    <t>коврик под миску кошки</t>
  </si>
  <si>
    <t>инверсионные ботинки</t>
  </si>
  <si>
    <t>детский дезодорант</t>
  </si>
  <si>
    <t>джинсы деним</t>
  </si>
  <si>
    <t>эмоции</t>
  </si>
  <si>
    <t>от перхоти шампунь</t>
  </si>
  <si>
    <t>гель лак термо</t>
  </si>
  <si>
    <t>vichy сыворотка</t>
  </si>
  <si>
    <t>картерс</t>
  </si>
  <si>
    <t>наволочки 60х60</t>
  </si>
  <si>
    <t>ручка parker</t>
  </si>
  <si>
    <t>копучинатор</t>
  </si>
  <si>
    <t>успокоительные таблетки</t>
  </si>
  <si>
    <t>электроштопор</t>
  </si>
  <si>
    <t>вихрь</t>
  </si>
  <si>
    <t>соусник посуда и инвентарь</t>
  </si>
  <si>
    <t>65791401</t>
  </si>
  <si>
    <t>фигурка на торт</t>
  </si>
  <si>
    <t>дверные карты</t>
  </si>
  <si>
    <t>фотоловушки</t>
  </si>
  <si>
    <t>шабер</t>
  </si>
  <si>
    <t>ванилин кондитерский</t>
  </si>
  <si>
    <t>65628830</t>
  </si>
  <si>
    <t>фиксики фигурки</t>
  </si>
  <si>
    <t>топ женский с кружевом</t>
  </si>
  <si>
    <t xml:space="preserve">вазы </t>
  </si>
  <si>
    <t>конусы спортивные</t>
  </si>
  <si>
    <t>apivita</t>
  </si>
  <si>
    <t>цветок искусственный высокий</t>
  </si>
  <si>
    <t>защита пера велосипеда</t>
  </si>
  <si>
    <t>кассеты джилет фьюжн</t>
  </si>
  <si>
    <t>костюм жука</t>
  </si>
  <si>
    <t>платье женское а-силуэта</t>
  </si>
  <si>
    <t>74669364</t>
  </si>
  <si>
    <t>лимонад в стекле</t>
  </si>
  <si>
    <t>летние шины</t>
  </si>
  <si>
    <t>missyourkiss</t>
  </si>
  <si>
    <t>люпин</t>
  </si>
  <si>
    <t>телефонный аппарат стационарный</t>
  </si>
  <si>
    <t>чехол на телефон vivo y31</t>
  </si>
  <si>
    <t>перец семена</t>
  </si>
  <si>
    <t xml:space="preserve">платье праздничное </t>
  </si>
  <si>
    <t>кроссовки нью баланс мужские</t>
  </si>
  <si>
    <t xml:space="preserve">merries </t>
  </si>
  <si>
    <t>женские чулки</t>
  </si>
  <si>
    <t>borz</t>
  </si>
  <si>
    <t>свит шот мужской</t>
  </si>
  <si>
    <t>сменный модуль аквафор</t>
  </si>
  <si>
    <t>женские туфли черные</t>
  </si>
  <si>
    <t xml:space="preserve">бритвы </t>
  </si>
  <si>
    <t>nabi</t>
  </si>
  <si>
    <t>катана оружие</t>
  </si>
  <si>
    <t>тюль сетка с вышивкой</t>
  </si>
  <si>
    <t>брошь бабочка</t>
  </si>
  <si>
    <t>рассрочка 0 0 6</t>
  </si>
  <si>
    <t>сменные файлы</t>
  </si>
  <si>
    <t>кофта с баской</t>
  </si>
  <si>
    <t>люк ревизионный пластиковый</t>
  </si>
  <si>
    <t>гта</t>
  </si>
  <si>
    <t>omsa velour</t>
  </si>
  <si>
    <t>vivo v21e телефон</t>
  </si>
  <si>
    <t>инсити куртка</t>
  </si>
  <si>
    <t>пасхальные открытки</t>
  </si>
  <si>
    <t>естель краска</t>
  </si>
  <si>
    <t>b.</t>
  </si>
  <si>
    <t>кашпо подвесное настенное</t>
  </si>
  <si>
    <t>электромассажер</t>
  </si>
  <si>
    <t>стельки ортопедические при плоскостопии</t>
  </si>
  <si>
    <t>телескоп детский</t>
  </si>
  <si>
    <t>шуруповерт зубр</t>
  </si>
  <si>
    <t>майнинг ферма</t>
  </si>
  <si>
    <t>эрекционные</t>
  </si>
  <si>
    <t>16554307</t>
  </si>
  <si>
    <t>каллы</t>
  </si>
  <si>
    <t>высокие белые носки</t>
  </si>
  <si>
    <t>патриотизм мориарти</t>
  </si>
  <si>
    <t>paco rabanne 1 million</t>
  </si>
  <si>
    <t>72893020</t>
  </si>
  <si>
    <t>толстовка reebok</t>
  </si>
  <si>
    <t>luminarc кружка</t>
  </si>
  <si>
    <t>58003629</t>
  </si>
  <si>
    <t>шампунь кето плюс</t>
  </si>
  <si>
    <t>vesnaletto</t>
  </si>
  <si>
    <t>evashoes</t>
  </si>
  <si>
    <t>стол обеденный раскладной</t>
  </si>
  <si>
    <t>от загара</t>
  </si>
  <si>
    <t>кроссовки высокие женские демисезонные</t>
  </si>
  <si>
    <t>плащ утепленный женский демисезонные</t>
  </si>
  <si>
    <t>найк бутсы</t>
  </si>
  <si>
    <t>wowsleep</t>
  </si>
  <si>
    <t>женские наручные часы</t>
  </si>
  <si>
    <t>xiaomi mi watch</t>
  </si>
  <si>
    <t>мужские кроссовки белые</t>
  </si>
  <si>
    <t>плед муслин</t>
  </si>
  <si>
    <t>ткань шелк</t>
  </si>
  <si>
    <t>патчи под глаза petitfee</t>
  </si>
  <si>
    <t>птицы на стену</t>
  </si>
  <si>
    <t>ложка с дырками</t>
  </si>
  <si>
    <t>машинное масло синтетическое</t>
  </si>
  <si>
    <t>солонка посуда и инвентарь</t>
  </si>
  <si>
    <t>наклейки евангелион</t>
  </si>
  <si>
    <t>apple iphone xr</t>
  </si>
  <si>
    <t>виши крем</t>
  </si>
  <si>
    <t>коралловый диск</t>
  </si>
  <si>
    <t xml:space="preserve">farm stay </t>
  </si>
  <si>
    <t>мото штаны</t>
  </si>
  <si>
    <t>39348643</t>
  </si>
  <si>
    <t>ручки стиралки</t>
  </si>
  <si>
    <t>шкаф настенный</t>
  </si>
  <si>
    <t>of white exclusive</t>
  </si>
  <si>
    <t>христос воскресе</t>
  </si>
  <si>
    <t>сказки на ночь</t>
  </si>
  <si>
    <t>тапки домашние детские</t>
  </si>
  <si>
    <t>широкие футболки</t>
  </si>
  <si>
    <t>bellatica</t>
  </si>
  <si>
    <t>beyblade burst</t>
  </si>
  <si>
    <t>тобико</t>
  </si>
  <si>
    <t>clear braids</t>
  </si>
  <si>
    <t>кортик</t>
  </si>
  <si>
    <t>w.dressroom спрей</t>
  </si>
  <si>
    <t>костюм медицинский женский белый</t>
  </si>
  <si>
    <t>кофе карамель</t>
  </si>
  <si>
    <t>рени</t>
  </si>
  <si>
    <t>джон кехо</t>
  </si>
  <si>
    <t>41287080</t>
  </si>
  <si>
    <t>фигурка мику</t>
  </si>
  <si>
    <t>соевые бобы</t>
  </si>
  <si>
    <t>зыгарь</t>
  </si>
  <si>
    <t>платье лето женское</t>
  </si>
  <si>
    <t>патриот</t>
  </si>
  <si>
    <t>рамуне</t>
  </si>
  <si>
    <t>подперчатники</t>
  </si>
  <si>
    <t>покрывало 120х200</t>
  </si>
  <si>
    <t>32117878</t>
  </si>
  <si>
    <t>перстни</t>
  </si>
  <si>
    <t>кроссовки соломон мужские</t>
  </si>
  <si>
    <t>бак мусорный</t>
  </si>
  <si>
    <t>набор стаканов стекло</t>
  </si>
  <si>
    <t>планшет детский электроника</t>
  </si>
  <si>
    <t>aturi design</t>
  </si>
  <si>
    <t>мокасины детские</t>
  </si>
  <si>
    <t>книга 1984</t>
  </si>
  <si>
    <t>чехол на iphone 6 с рисунком</t>
  </si>
  <si>
    <t>топ с рюшами</t>
  </si>
  <si>
    <t>комплект бдсм</t>
  </si>
  <si>
    <t>лего цветы</t>
  </si>
  <si>
    <t>руны оберег</t>
  </si>
  <si>
    <t>футболка  z</t>
  </si>
  <si>
    <t>детское боди</t>
  </si>
  <si>
    <t>levrana солнцезащитный крем</t>
  </si>
  <si>
    <t>бюстгальтер прибалтика</t>
  </si>
  <si>
    <t>viki</t>
  </si>
  <si>
    <t>английский алфавит</t>
  </si>
  <si>
    <t>паста рокс</t>
  </si>
  <si>
    <t>магнит косметика</t>
  </si>
  <si>
    <t>звезды фольгированные</t>
  </si>
  <si>
    <t>кружева белье</t>
  </si>
  <si>
    <t>эстрожель</t>
  </si>
  <si>
    <t>платье облако</t>
  </si>
  <si>
    <t>кроссовки mexx</t>
  </si>
  <si>
    <t>шоколадный сироп</t>
  </si>
  <si>
    <t>блеск с перцем</t>
  </si>
  <si>
    <t>секатор gardena</t>
  </si>
  <si>
    <t>шампунь против желтизны</t>
  </si>
  <si>
    <t>туфли свадебные женские белые</t>
  </si>
  <si>
    <t xml:space="preserve">стикеры на телефон </t>
  </si>
  <si>
    <t>роутер 4g с сим картой</t>
  </si>
  <si>
    <t>активные наушники</t>
  </si>
  <si>
    <t>redmi 9t чехол</t>
  </si>
  <si>
    <t>модуль кухонный</t>
  </si>
  <si>
    <t>sweet baby</t>
  </si>
  <si>
    <t>салфетки праздничные</t>
  </si>
  <si>
    <t xml:space="preserve">подгузники детские </t>
  </si>
  <si>
    <t>спортивный летний костюм женский</t>
  </si>
  <si>
    <t>детское мыло натуральное</t>
  </si>
  <si>
    <t>мед обувь</t>
  </si>
  <si>
    <t>оптимен</t>
  </si>
  <si>
    <t>холодильник двухкамерный атлант</t>
  </si>
  <si>
    <t>мини кошелек</t>
  </si>
  <si>
    <t>дезодорант женский натуральный</t>
  </si>
  <si>
    <t>ароматизатор в авто</t>
  </si>
  <si>
    <t>платье барби</t>
  </si>
  <si>
    <t>кедровое масло холодного отжима</t>
  </si>
  <si>
    <t>philips фен</t>
  </si>
  <si>
    <t>lara</t>
  </si>
  <si>
    <t>calvin klein кеды</t>
  </si>
  <si>
    <t>face</t>
  </si>
  <si>
    <t>фильтр в аквариум</t>
  </si>
  <si>
    <t>грокаем алгоритмы</t>
  </si>
  <si>
    <t xml:space="preserve">kitfort </t>
  </si>
  <si>
    <t>aravia гидрофильное масло</t>
  </si>
  <si>
    <t>ткань с пайетками</t>
  </si>
  <si>
    <t>каффы золотые</t>
  </si>
  <si>
    <t>платье летнее макси</t>
  </si>
  <si>
    <t>лактационные вкладыши</t>
  </si>
  <si>
    <t>педиашур</t>
  </si>
  <si>
    <t>трусы донелла</t>
  </si>
  <si>
    <t>подсолнух семена</t>
  </si>
  <si>
    <t>дэдпул фигурка</t>
  </si>
  <si>
    <t>puma женские кроссовки обувь</t>
  </si>
  <si>
    <t>серьги висюльки серебро</t>
  </si>
  <si>
    <t>худи серое женское</t>
  </si>
  <si>
    <t>кеды красные женские</t>
  </si>
  <si>
    <t>galaxy s22</t>
  </si>
  <si>
    <t>burberry духи</t>
  </si>
  <si>
    <t>бизиборт</t>
  </si>
  <si>
    <t>масло мазда 5w30</t>
  </si>
  <si>
    <t>часы на цепочке карманные</t>
  </si>
  <si>
    <t>топ calvin klein</t>
  </si>
  <si>
    <t>milavitsa бюстгальтер белье и купальники</t>
  </si>
  <si>
    <t>головоломка змейка</t>
  </si>
  <si>
    <t>бейсболка хоккей</t>
  </si>
  <si>
    <t>кепка диппера</t>
  </si>
  <si>
    <t>apple 12</t>
  </si>
  <si>
    <t>футболки зарина</t>
  </si>
  <si>
    <t>джинсы bootcut</t>
  </si>
  <si>
    <t>vga hdmi</t>
  </si>
  <si>
    <t>теплицы, парники, укрывной материал парники и аксессуары</t>
  </si>
  <si>
    <t>летучий змей</t>
  </si>
  <si>
    <t>стол пластмассовый уличный</t>
  </si>
  <si>
    <t>модель машины</t>
  </si>
  <si>
    <t>шорты серые</t>
  </si>
  <si>
    <t>весы напольные электронные xiaomi</t>
  </si>
  <si>
    <t xml:space="preserve">bmx </t>
  </si>
  <si>
    <t>солнцезащитный детский</t>
  </si>
  <si>
    <t>cavalli</t>
  </si>
  <si>
    <t>венки на могилу</t>
  </si>
  <si>
    <t>lavat</t>
  </si>
  <si>
    <t>четки православные в  машину</t>
  </si>
  <si>
    <t>67533338</t>
  </si>
  <si>
    <t>по погоде</t>
  </si>
  <si>
    <t>матовые тени</t>
  </si>
  <si>
    <t>смартфон самсунг галакси</t>
  </si>
  <si>
    <t>шампунь дорожный набор</t>
  </si>
  <si>
    <t>трещотка ключ</t>
  </si>
  <si>
    <t>платьн</t>
  </si>
  <si>
    <t>погремушка игрушки</t>
  </si>
  <si>
    <t>13299312</t>
  </si>
  <si>
    <t>сотрет</t>
  </si>
  <si>
    <t>шиномонтаж</t>
  </si>
  <si>
    <t>кроссовки женские массивные</t>
  </si>
  <si>
    <t>носки с аниме</t>
  </si>
  <si>
    <t xml:space="preserve">пищевые красители </t>
  </si>
  <si>
    <t>город горький женское</t>
  </si>
  <si>
    <t>паста арахис</t>
  </si>
  <si>
    <t>подводка maybelline</t>
  </si>
  <si>
    <t>58252081</t>
  </si>
  <si>
    <t>топ черный женский вечерний</t>
  </si>
  <si>
    <t>виноградное масло</t>
  </si>
  <si>
    <t>encci тени</t>
  </si>
  <si>
    <t>манок электронный</t>
  </si>
  <si>
    <t>юбка миди карандаш</t>
  </si>
  <si>
    <t>dunaev</t>
  </si>
  <si>
    <t>арсенал</t>
  </si>
  <si>
    <t>silver string</t>
  </si>
  <si>
    <t>цветной песок</t>
  </si>
  <si>
    <t xml:space="preserve">блоптоп </t>
  </si>
  <si>
    <t>жилет джинсовый</t>
  </si>
  <si>
    <t>носки милые</t>
  </si>
  <si>
    <t>12в1</t>
  </si>
  <si>
    <t>детектор скрытой проводки</t>
  </si>
  <si>
    <t>61466088</t>
  </si>
  <si>
    <t>маска золотой шелк с гиалуроновой кислотой</t>
  </si>
  <si>
    <t>плавки женские высокие купальные</t>
  </si>
  <si>
    <t>стаканы бумажные</t>
  </si>
  <si>
    <t>подносы металлический</t>
  </si>
  <si>
    <t>дорожные косметички</t>
  </si>
  <si>
    <t>allure homme sport</t>
  </si>
  <si>
    <t>шелковые штаны</t>
  </si>
  <si>
    <t>фисташка</t>
  </si>
  <si>
    <t>фартук мастера</t>
  </si>
  <si>
    <t>когда мы упали</t>
  </si>
  <si>
    <t>покрывало хлопок на кровать</t>
  </si>
  <si>
    <t>цинкит</t>
  </si>
  <si>
    <t xml:space="preserve">спининг </t>
  </si>
  <si>
    <t>гамаковый шнур</t>
  </si>
  <si>
    <t>штаны юбка</t>
  </si>
  <si>
    <t xml:space="preserve">картины по номерам на холсте </t>
  </si>
  <si>
    <t>buka</t>
  </si>
  <si>
    <t>коллаген с гиалуроновой</t>
  </si>
  <si>
    <t>леди баг игрушка</t>
  </si>
  <si>
    <t>лонгслив женский укороченный</t>
  </si>
  <si>
    <t>бона</t>
  </si>
  <si>
    <t>шампунь mixit</t>
  </si>
  <si>
    <t>38514987</t>
  </si>
  <si>
    <t>сумка с широким ремнем через плечо</t>
  </si>
  <si>
    <t>зимние сапоги женские</t>
  </si>
  <si>
    <t>юбка в горох</t>
  </si>
  <si>
    <t>попсокит</t>
  </si>
  <si>
    <t>miracle</t>
  </si>
  <si>
    <t>67807055</t>
  </si>
  <si>
    <t>пеленки одноразовые 60х60 30 штук</t>
  </si>
  <si>
    <t>samsung s20 fe телефон</t>
  </si>
  <si>
    <t>nyx professional make up</t>
  </si>
  <si>
    <t xml:space="preserve">высокие носки </t>
  </si>
  <si>
    <t>жидкое мыло 1 литр</t>
  </si>
  <si>
    <t>кросовки котофей</t>
  </si>
  <si>
    <t>пиджаки женские классик</t>
  </si>
  <si>
    <t>женское термобелье</t>
  </si>
  <si>
    <t>tapiboo ботинки</t>
  </si>
  <si>
    <t>l&amp;l skin</t>
  </si>
  <si>
    <t>шампунь kapous. 1000 мл</t>
  </si>
  <si>
    <t>42768349</t>
  </si>
  <si>
    <t>подрозетники</t>
  </si>
  <si>
    <t>арбузный огурец</t>
  </si>
  <si>
    <t>skzoo</t>
  </si>
  <si>
    <t xml:space="preserve">худи мужской с капюшоном </t>
  </si>
  <si>
    <t>манго сушеное 1000 г</t>
  </si>
  <si>
    <t>egorka</t>
  </si>
  <si>
    <t>motivi</t>
  </si>
  <si>
    <t>sonic игрушка</t>
  </si>
  <si>
    <t>goki</t>
  </si>
  <si>
    <t>logitech g pro</t>
  </si>
  <si>
    <t>поливитамины</t>
  </si>
  <si>
    <t>радужный свитер</t>
  </si>
  <si>
    <t>34048385</t>
  </si>
  <si>
    <t>doona велосипед</t>
  </si>
  <si>
    <t>колонка jbl charge 5</t>
  </si>
  <si>
    <t>марина</t>
  </si>
  <si>
    <t>мото обувь</t>
  </si>
  <si>
    <t>шампунь свобода</t>
  </si>
  <si>
    <t>белый комод</t>
  </si>
  <si>
    <t>пулемет игрушка</t>
  </si>
  <si>
    <t>невеста</t>
  </si>
  <si>
    <t>чехол samsung а32 красивый</t>
  </si>
  <si>
    <t>обложка на права</t>
  </si>
  <si>
    <t>пресс клещи</t>
  </si>
  <si>
    <t>корсет мужской</t>
  </si>
  <si>
    <t>неудобное прошлое</t>
  </si>
  <si>
    <t>стартер</t>
  </si>
  <si>
    <t>колготки в клетку</t>
  </si>
  <si>
    <t xml:space="preserve">мини печь </t>
  </si>
  <si>
    <t>матрас 70х160</t>
  </si>
  <si>
    <t>xylitol</t>
  </si>
  <si>
    <t>банан игрушка</t>
  </si>
  <si>
    <t>nike женское</t>
  </si>
  <si>
    <t xml:space="preserve">укрывной материал </t>
  </si>
  <si>
    <t>154467692</t>
  </si>
  <si>
    <t>линейный светильник светодиодный</t>
  </si>
  <si>
    <t>пантогематоген</t>
  </si>
  <si>
    <t>оппо смартфон</t>
  </si>
  <si>
    <t>blablabra</t>
  </si>
  <si>
    <t>люстра в прихожую</t>
  </si>
  <si>
    <t>l'oreal тушь</t>
  </si>
  <si>
    <t>кепки женские летние</t>
  </si>
  <si>
    <t>power</t>
  </si>
  <si>
    <t>lime толстовка</t>
  </si>
  <si>
    <t>ежедневник а6</t>
  </si>
  <si>
    <t>тараканов против</t>
  </si>
  <si>
    <t>чехол на стул со спинкой сиденье 40 см</t>
  </si>
  <si>
    <t>mi tv</t>
  </si>
  <si>
    <t>контейнер в холодильник</t>
  </si>
  <si>
    <t>балонный ключ крестообразный</t>
  </si>
  <si>
    <t>пружинка игрушка</t>
  </si>
  <si>
    <t>шлем защитный</t>
  </si>
  <si>
    <t>бродни</t>
  </si>
  <si>
    <t>куртка russia</t>
  </si>
  <si>
    <t>набор детской посуды игрушечной</t>
  </si>
  <si>
    <t>assassin's creed</t>
  </si>
  <si>
    <t>14930915</t>
  </si>
  <si>
    <t>so natural</t>
  </si>
  <si>
    <t>manly pro кисть</t>
  </si>
  <si>
    <t>защитное стекло на xiaomi redmi note 8 pro</t>
  </si>
  <si>
    <t>порошок 20 в 1</t>
  </si>
  <si>
    <t>стол школьника</t>
  </si>
  <si>
    <t>кожаные джоггеры</t>
  </si>
  <si>
    <t>детский городок</t>
  </si>
  <si>
    <t>ньютон</t>
  </si>
  <si>
    <t>купальник пуш ап женский</t>
  </si>
  <si>
    <t>бесконтактный ершик</t>
  </si>
  <si>
    <t>зонтик женский автомат</t>
  </si>
  <si>
    <t>детское удерживающее устройство</t>
  </si>
  <si>
    <t>пистолет с глушителем</t>
  </si>
  <si>
    <t>марк леви</t>
  </si>
  <si>
    <t>кольцо с хеллоу китти</t>
  </si>
  <si>
    <t>боди с юбкой</t>
  </si>
  <si>
    <t>63266531</t>
  </si>
  <si>
    <t>мото защита</t>
  </si>
  <si>
    <t>твое майки женские</t>
  </si>
  <si>
    <t>кольцо с ножом</t>
  </si>
  <si>
    <t>велосипед stern</t>
  </si>
  <si>
    <t>баленсиага обувь</t>
  </si>
  <si>
    <t>бюстгальтер милавица больших размеров</t>
  </si>
  <si>
    <t>футболка оджи</t>
  </si>
  <si>
    <t>lovalova.bow</t>
  </si>
  <si>
    <t>ergoforma</t>
  </si>
  <si>
    <t>туфли котофей</t>
  </si>
  <si>
    <t>шорты мужские пума</t>
  </si>
  <si>
    <t>белые лоферы женские</t>
  </si>
  <si>
    <t>23103833</t>
  </si>
  <si>
    <t>комиксы книги</t>
  </si>
  <si>
    <t>пугач от собак</t>
  </si>
  <si>
    <t>satisfyer женский</t>
  </si>
  <si>
    <t>масло моторное 0w20</t>
  </si>
  <si>
    <t>intimissimi одежда</t>
  </si>
  <si>
    <t>духи пандора</t>
  </si>
  <si>
    <t>переходник type-c на 3.5mm jack</t>
  </si>
  <si>
    <t>чехол на redmi 9 pro</t>
  </si>
  <si>
    <t>13531669</t>
  </si>
  <si>
    <t>стекло на телефон</t>
  </si>
  <si>
    <t>гоблинкор</t>
  </si>
  <si>
    <t>polly pocket</t>
  </si>
  <si>
    <t>бутоны роз сушеные</t>
  </si>
  <si>
    <t>9122816</t>
  </si>
  <si>
    <t>сумка спорт</t>
  </si>
  <si>
    <t>украинский флаг</t>
  </si>
  <si>
    <t>квадроцикл на бензине</t>
  </si>
  <si>
    <t>jarrow formulas</t>
  </si>
  <si>
    <t>10777461</t>
  </si>
  <si>
    <t>футболка с карманом</t>
  </si>
  <si>
    <t>стульчик в ванную</t>
  </si>
  <si>
    <t>28697942</t>
  </si>
  <si>
    <t>секреты человека</t>
  </si>
  <si>
    <t>глаз фатимы</t>
  </si>
  <si>
    <t>свитшоп</t>
  </si>
  <si>
    <t>мастер класс</t>
  </si>
  <si>
    <t>фильтр гейзер</t>
  </si>
  <si>
    <t>твое водолазка</t>
  </si>
  <si>
    <t>american</t>
  </si>
  <si>
    <t>платье черное вечернее длинное</t>
  </si>
  <si>
    <t xml:space="preserve">мантоварка </t>
  </si>
  <si>
    <t>levis 501 мужские</t>
  </si>
  <si>
    <t>of white</t>
  </si>
  <si>
    <t>защита голени</t>
  </si>
  <si>
    <t>халат рабочий мужской</t>
  </si>
  <si>
    <t>топпинг bombbar</t>
  </si>
  <si>
    <t>коллекционные фигурки</t>
  </si>
  <si>
    <t>куртка на мальчика подростка</t>
  </si>
  <si>
    <t>шеврон флаг</t>
  </si>
  <si>
    <t>шкаф распашной</t>
  </si>
  <si>
    <t>prof press</t>
  </si>
  <si>
    <t>torch</t>
  </si>
  <si>
    <t>repast</t>
  </si>
  <si>
    <t>обувь на мальчика</t>
  </si>
  <si>
    <t>горшок керамика</t>
  </si>
  <si>
    <t>масло трансмиссионное atf</t>
  </si>
  <si>
    <t>сыворотка с пептидами</t>
  </si>
  <si>
    <t>малышам</t>
  </si>
  <si>
    <t>сапоги crocs резиновые</t>
  </si>
  <si>
    <t>полиэтилен</t>
  </si>
  <si>
    <t>джинсы на резинке женские большой размер</t>
  </si>
  <si>
    <t>welcos</t>
  </si>
  <si>
    <t>эли фрей</t>
  </si>
  <si>
    <t>супергерои марвел</t>
  </si>
  <si>
    <t>сумка игрушка</t>
  </si>
  <si>
    <t>миксер планетарный с чашей kitfort</t>
  </si>
  <si>
    <t>шлем виртуальной реальности</t>
  </si>
  <si>
    <t>лосьон огуречный</t>
  </si>
  <si>
    <t>механические руки</t>
  </si>
  <si>
    <t>наклейки звезды</t>
  </si>
  <si>
    <t>new york одежда</t>
  </si>
  <si>
    <t>сверло форстнера</t>
  </si>
  <si>
    <t>свитер паутинка</t>
  </si>
  <si>
    <t>сумка фенди</t>
  </si>
  <si>
    <t xml:space="preserve">outventure </t>
  </si>
  <si>
    <t>босоножки эконика</t>
  </si>
  <si>
    <t>под вейп</t>
  </si>
  <si>
    <t>соска на бутылочку</t>
  </si>
  <si>
    <t>brusko табак</t>
  </si>
  <si>
    <t>платье зарина женские летние</t>
  </si>
  <si>
    <t>умные часы xiaomi</t>
  </si>
  <si>
    <t>levrana сыворотка</t>
  </si>
  <si>
    <t>aroma top line</t>
  </si>
  <si>
    <t>касса игровой набор</t>
  </si>
  <si>
    <t>gillete fusion 5</t>
  </si>
  <si>
    <t xml:space="preserve">душ </t>
  </si>
  <si>
    <t>спиртометр профессиональный</t>
  </si>
  <si>
    <t xml:space="preserve">штаны мужские спортивные </t>
  </si>
  <si>
    <t>18787740</t>
  </si>
  <si>
    <t>вафельное покрывало</t>
  </si>
  <si>
    <t>мини сумочка</t>
  </si>
  <si>
    <t>защитные очки строительные инструменты</t>
  </si>
  <si>
    <t>iphone 7 стекло</t>
  </si>
  <si>
    <t>билл шифр</t>
  </si>
  <si>
    <t>механические часы мужские наручные</t>
  </si>
  <si>
    <t>штаны утепленные</t>
  </si>
  <si>
    <t>бюстгальтеры без пушап</t>
  </si>
  <si>
    <t>ультрафиолет</t>
  </si>
  <si>
    <t>landa branda</t>
  </si>
  <si>
    <t>агроспан</t>
  </si>
  <si>
    <t>кпб евро</t>
  </si>
  <si>
    <t>uriage spf</t>
  </si>
  <si>
    <t xml:space="preserve">красти бокс </t>
  </si>
  <si>
    <t>белые женские джинсы</t>
  </si>
  <si>
    <t>ароматизатор автомобильный</t>
  </si>
  <si>
    <t>knorr</t>
  </si>
  <si>
    <t>наклейки виниловые</t>
  </si>
  <si>
    <t>ленточки</t>
  </si>
  <si>
    <t>сили били</t>
  </si>
  <si>
    <t>колесо мебельное</t>
  </si>
  <si>
    <t>stellary косметика тональный крем</t>
  </si>
  <si>
    <t>чехол на redmi 8a</t>
  </si>
  <si>
    <t>юный химик</t>
  </si>
  <si>
    <t>чехол на айфон6</t>
  </si>
  <si>
    <t>испаритель brusko minican</t>
  </si>
  <si>
    <t>dressroom духи</t>
  </si>
  <si>
    <t>стеллаж на подоконник</t>
  </si>
  <si>
    <t>акустический кабель</t>
  </si>
  <si>
    <t>x gel</t>
  </si>
  <si>
    <t>фальшфейер</t>
  </si>
  <si>
    <t>narciso rodriguez</t>
  </si>
  <si>
    <t>туфли женские с открытым носом</t>
  </si>
  <si>
    <t>брюки женские весна</t>
  </si>
  <si>
    <t>smove</t>
  </si>
  <si>
    <t>сандали adidas</t>
  </si>
  <si>
    <t>befruitbe</t>
  </si>
  <si>
    <t>паласы на пол 2 на 3</t>
  </si>
  <si>
    <t>ноут бук</t>
  </si>
  <si>
    <t>61959838</t>
  </si>
  <si>
    <t>39565639</t>
  </si>
  <si>
    <t>лиф бандо купальник</t>
  </si>
  <si>
    <t>iphone 9</t>
  </si>
  <si>
    <t>костюм офисный</t>
  </si>
  <si>
    <t>5 htp 100</t>
  </si>
  <si>
    <t>монстер хай куклы</t>
  </si>
  <si>
    <t>кабель антенный</t>
  </si>
  <si>
    <t xml:space="preserve">соевый соус </t>
  </si>
  <si>
    <t>мышка в сыре</t>
  </si>
  <si>
    <t>бутсы мужские футбольные</t>
  </si>
  <si>
    <t>le musse</t>
  </si>
  <si>
    <t>кроссовки зимние</t>
  </si>
  <si>
    <t>шнур айфон</t>
  </si>
  <si>
    <t>мини теплица</t>
  </si>
  <si>
    <t xml:space="preserve">сифон </t>
  </si>
  <si>
    <t>крымские масла</t>
  </si>
  <si>
    <t>ткань габардин</t>
  </si>
  <si>
    <t>брюки зауженные женские черные</t>
  </si>
  <si>
    <t>соевые свечи</t>
  </si>
  <si>
    <t>lana gatto super soft</t>
  </si>
  <si>
    <t>пиджак без рукавов</t>
  </si>
  <si>
    <t>духи женские с феромонами</t>
  </si>
  <si>
    <t>терариум</t>
  </si>
  <si>
    <t>роддом</t>
  </si>
  <si>
    <t>planta</t>
  </si>
  <si>
    <t>швабра бабочка</t>
  </si>
  <si>
    <t xml:space="preserve">муслин </t>
  </si>
  <si>
    <t>спутник</t>
  </si>
  <si>
    <t>салют праздничный</t>
  </si>
  <si>
    <t>ruby rose тени</t>
  </si>
  <si>
    <t>крем арника</t>
  </si>
  <si>
    <t>костюм клеш и топ</t>
  </si>
  <si>
    <t>платье с разрезом на ноге летнее</t>
  </si>
  <si>
    <t>рулетка поводок</t>
  </si>
  <si>
    <t>cleo постельное белье</t>
  </si>
  <si>
    <t>39272734</t>
  </si>
  <si>
    <t>махеевъ</t>
  </si>
  <si>
    <t>носки calvin klein</t>
  </si>
  <si>
    <t>набор сковородок с крышками</t>
  </si>
  <si>
    <t>егермейстер</t>
  </si>
  <si>
    <t>спортивный костюм женский велюровый</t>
  </si>
  <si>
    <t>блузка зарина</t>
  </si>
  <si>
    <t>электро мобиль</t>
  </si>
  <si>
    <t>блюдце белое</t>
  </si>
  <si>
    <t>куртка безрукавка</t>
  </si>
  <si>
    <t>лента выпускника 2022</t>
  </si>
  <si>
    <t>юбка шелк</t>
  </si>
  <si>
    <t xml:space="preserve">defacto </t>
  </si>
  <si>
    <t>кремовый скульптор стик</t>
  </si>
  <si>
    <t>ahmad</t>
  </si>
  <si>
    <t>66380600</t>
  </si>
  <si>
    <t>прокладки тена леди</t>
  </si>
  <si>
    <t>окучник</t>
  </si>
  <si>
    <t>мухамор</t>
  </si>
  <si>
    <t>brita фильтр</t>
  </si>
  <si>
    <t xml:space="preserve">наушники jbl </t>
  </si>
  <si>
    <t>штампы</t>
  </si>
  <si>
    <t>костюм на новорожденных</t>
  </si>
  <si>
    <t>чемодан детский дорожный</t>
  </si>
  <si>
    <t>перцовый пластырь</t>
  </si>
  <si>
    <t xml:space="preserve">масло кокосовое </t>
  </si>
  <si>
    <t xml:space="preserve">nike blazer </t>
  </si>
  <si>
    <t>le muss</t>
  </si>
  <si>
    <t>сапоги резиновые женские короткие</t>
  </si>
  <si>
    <t>мастихин кондитерский</t>
  </si>
  <si>
    <t>easyway</t>
  </si>
  <si>
    <t>горчичный жмых удобрение</t>
  </si>
  <si>
    <t>эутерокс</t>
  </si>
  <si>
    <t>джемпер женский белый</t>
  </si>
  <si>
    <t>детский костюм с шортами</t>
  </si>
  <si>
    <t>тележка полесье</t>
  </si>
  <si>
    <t xml:space="preserve">авоська </t>
  </si>
  <si>
    <t xml:space="preserve">туники </t>
  </si>
  <si>
    <t>одежда на девочек</t>
  </si>
  <si>
    <t>kuoma сапоги</t>
  </si>
  <si>
    <t xml:space="preserve">шорты черные </t>
  </si>
  <si>
    <t>худи raven</t>
  </si>
  <si>
    <t>arte lamp</t>
  </si>
  <si>
    <t>полотенец набор</t>
  </si>
  <si>
    <t>улун молочный</t>
  </si>
  <si>
    <t>серьги с бриллиантами</t>
  </si>
  <si>
    <t>hummingbird</t>
  </si>
  <si>
    <t>bebe</t>
  </si>
  <si>
    <t>штаны школьные на подростка</t>
  </si>
  <si>
    <t>shok печенье</t>
  </si>
  <si>
    <t>vera yakimova</t>
  </si>
  <si>
    <t>президент</t>
  </si>
  <si>
    <t>ilona lunden</t>
  </si>
  <si>
    <t>сос пудра</t>
  </si>
  <si>
    <t>наклейки круглые</t>
  </si>
  <si>
    <t xml:space="preserve">кроссы </t>
  </si>
  <si>
    <t>19111310</t>
  </si>
  <si>
    <t xml:space="preserve">гарньер </t>
  </si>
  <si>
    <t>laboratorium маска</t>
  </si>
  <si>
    <t>шпатель металлический</t>
  </si>
  <si>
    <t>домашний женский костюм</t>
  </si>
  <si>
    <t xml:space="preserve">кот басик </t>
  </si>
  <si>
    <t>lumine крем</t>
  </si>
  <si>
    <t>полукомбинезон женский летний</t>
  </si>
  <si>
    <t>белита-витэкс</t>
  </si>
  <si>
    <t>униженные и оскорбленные</t>
  </si>
  <si>
    <t>аскорутин</t>
  </si>
  <si>
    <t xml:space="preserve">подвесное кресло </t>
  </si>
  <si>
    <t>68471532</t>
  </si>
  <si>
    <t>про</t>
  </si>
  <si>
    <t>чехол samsung s21 5g</t>
  </si>
  <si>
    <t>тример садовый</t>
  </si>
  <si>
    <t>71232080</t>
  </si>
  <si>
    <t>крем хна</t>
  </si>
  <si>
    <t>зеркало с подсветкой настольное</t>
  </si>
  <si>
    <t>комплект летний женский</t>
  </si>
  <si>
    <t>hugge</t>
  </si>
  <si>
    <t>мультиварки redmond</t>
  </si>
  <si>
    <t>индинол</t>
  </si>
  <si>
    <t>53326657</t>
  </si>
  <si>
    <t>вещалка</t>
  </si>
  <si>
    <t>колпаки на колеса 14</t>
  </si>
  <si>
    <t>сарафан лето</t>
  </si>
  <si>
    <t>36754900</t>
  </si>
  <si>
    <t>eazyway леггинсы</t>
  </si>
  <si>
    <t>macron</t>
  </si>
  <si>
    <t>zara куртка</t>
  </si>
  <si>
    <t>магазины</t>
  </si>
  <si>
    <t>чай зеленый с жасмином</t>
  </si>
  <si>
    <t>ортез на палец руки</t>
  </si>
  <si>
    <t>метало искатель</t>
  </si>
  <si>
    <t>лефард</t>
  </si>
  <si>
    <t>мистраль продукты</t>
  </si>
  <si>
    <t>айфон 11 64</t>
  </si>
  <si>
    <t>стул визажиста</t>
  </si>
  <si>
    <t>подгузники памперс премиум</t>
  </si>
  <si>
    <t>босоножки ортопедические женские</t>
  </si>
  <si>
    <t>тиг и лео</t>
  </si>
  <si>
    <t>кроссовки мужские весенние</t>
  </si>
  <si>
    <t>32992258</t>
  </si>
  <si>
    <t>бравлы</t>
  </si>
  <si>
    <t>lucky shop7</t>
  </si>
  <si>
    <t>сетка кофта</t>
  </si>
  <si>
    <t>кофта зипка</t>
  </si>
  <si>
    <t>31292799</t>
  </si>
  <si>
    <t>клиппер</t>
  </si>
  <si>
    <t>компрессионное белье после операции</t>
  </si>
  <si>
    <t>наушники беспроводные игровые</t>
  </si>
  <si>
    <t>стопомер</t>
  </si>
  <si>
    <t>геладринк форте</t>
  </si>
  <si>
    <t>синий шампунь</t>
  </si>
  <si>
    <t>кроссовки конверсы</t>
  </si>
  <si>
    <t>olga peltek</t>
  </si>
  <si>
    <t>хаггис вагги</t>
  </si>
  <si>
    <t>алкогольные чернила</t>
  </si>
  <si>
    <t>venus кассеты сменные gillette</t>
  </si>
  <si>
    <t>эффект мокрых волос</t>
  </si>
  <si>
    <t>браслет с кольцом на цепочке</t>
  </si>
  <si>
    <t>чехол айрподс</t>
  </si>
  <si>
    <t>lottie london</t>
  </si>
  <si>
    <t>костюм карнавальный</t>
  </si>
  <si>
    <t>teetspace</t>
  </si>
  <si>
    <t>жилет puma</t>
  </si>
  <si>
    <t>тушь летуаль</t>
  </si>
  <si>
    <t>метрогил</t>
  </si>
  <si>
    <t>футболка с логотипом z</t>
  </si>
  <si>
    <t>обезжириватель автомобильный</t>
  </si>
  <si>
    <t>круглые очки солнцезащитные</t>
  </si>
  <si>
    <t>блейд</t>
  </si>
  <si>
    <t>vitacci очки</t>
  </si>
  <si>
    <t>elza</t>
  </si>
  <si>
    <t>18418458</t>
  </si>
  <si>
    <t>туфли босоножки женские</t>
  </si>
  <si>
    <t>za наших</t>
  </si>
  <si>
    <t>носки ажурные женские</t>
  </si>
  <si>
    <t>шинопровод трековый</t>
  </si>
  <si>
    <t>терминатор</t>
  </si>
  <si>
    <t xml:space="preserve">джинсы широкие женские </t>
  </si>
  <si>
    <t>этажерка в ванную комнату</t>
  </si>
  <si>
    <t>пуховик мужской удлиненный</t>
  </si>
  <si>
    <t>чехол самсунг</t>
  </si>
  <si>
    <t>эрудит игра</t>
  </si>
  <si>
    <t>костюм солдата</t>
  </si>
  <si>
    <t>стекломой с длиной ручкой</t>
  </si>
  <si>
    <t>yumearth</t>
  </si>
  <si>
    <t>резиновые сланцы женские</t>
  </si>
  <si>
    <t>ужасы фазбера</t>
  </si>
  <si>
    <t>lavanta</t>
  </si>
  <si>
    <t>турецкое мыло</t>
  </si>
  <si>
    <t>брюки детские спортивные</t>
  </si>
  <si>
    <t>лукошко корзина</t>
  </si>
  <si>
    <t>вибратор вакуумный</t>
  </si>
  <si>
    <t>безрукавки женские большие размеры</t>
  </si>
  <si>
    <t>омакор</t>
  </si>
  <si>
    <t>pinko женский</t>
  </si>
  <si>
    <t>ободок белый</t>
  </si>
  <si>
    <t xml:space="preserve">xros </t>
  </si>
  <si>
    <t>killy willy</t>
  </si>
  <si>
    <t>боди женские белый</t>
  </si>
  <si>
    <t>моделирование</t>
  </si>
  <si>
    <t>актофит</t>
  </si>
  <si>
    <t>коридор</t>
  </si>
  <si>
    <t>фантазийные колготки женские</t>
  </si>
  <si>
    <t>спойлер на багажник</t>
  </si>
  <si>
    <t>духи дольче габбана женские</t>
  </si>
  <si>
    <t>intimissimi мужское</t>
  </si>
  <si>
    <t>нинтендо свитч игры</t>
  </si>
  <si>
    <t>наушники redmi</t>
  </si>
  <si>
    <t>очки мужские прозрачные</t>
  </si>
  <si>
    <t>смазливки</t>
  </si>
  <si>
    <t>спортивный купальник женский</t>
  </si>
  <si>
    <t>антиперспирант женский rexona</t>
  </si>
  <si>
    <t>скакалка со счетчиком</t>
  </si>
  <si>
    <t>кушон авокадо</t>
  </si>
  <si>
    <t>рисуем по номерам</t>
  </si>
  <si>
    <t>sr626sw</t>
  </si>
  <si>
    <t>корсет боди</t>
  </si>
  <si>
    <t>соевый наполнитель</t>
  </si>
  <si>
    <t>53921304</t>
  </si>
  <si>
    <t>меренги</t>
  </si>
  <si>
    <t>лего детали</t>
  </si>
  <si>
    <t>13496590</t>
  </si>
  <si>
    <t>56178896</t>
  </si>
  <si>
    <t>hot bebra</t>
  </si>
  <si>
    <t>тестомешалка</t>
  </si>
  <si>
    <t>элизар отбеливатель</t>
  </si>
  <si>
    <t>наматрасник 80*160</t>
  </si>
  <si>
    <t>тюль 6 метров</t>
  </si>
  <si>
    <t>наклейки на конверт</t>
  </si>
  <si>
    <t>ecola</t>
  </si>
  <si>
    <t>шейвер wahl</t>
  </si>
  <si>
    <t>набор кружек посуда и инвентарь</t>
  </si>
  <si>
    <t>64330368</t>
  </si>
  <si>
    <t>кхл</t>
  </si>
  <si>
    <t>тарелка кролик</t>
  </si>
  <si>
    <t>less сумка</t>
  </si>
  <si>
    <t>миноксидил 15</t>
  </si>
  <si>
    <t xml:space="preserve">кошечки собачки </t>
  </si>
  <si>
    <t>trefl пазл</t>
  </si>
  <si>
    <t>55257388</t>
  </si>
  <si>
    <t>подставка под планшет</t>
  </si>
  <si>
    <t>туфли кожаные на каблуке</t>
  </si>
  <si>
    <t>кофе mehmet efendi</t>
  </si>
  <si>
    <t>шампуни head&amp;shoulders</t>
  </si>
  <si>
    <t>лего мотоцикл</t>
  </si>
  <si>
    <t>реебок</t>
  </si>
  <si>
    <t>юбка вискоза</t>
  </si>
  <si>
    <t>befree сарафан</t>
  </si>
  <si>
    <t>шейкер барный</t>
  </si>
  <si>
    <t>шторы с фотопечатью</t>
  </si>
  <si>
    <t>39299781</t>
  </si>
  <si>
    <t>шторы с кольцами</t>
  </si>
  <si>
    <t>capella</t>
  </si>
  <si>
    <t>refresh</t>
  </si>
  <si>
    <t>кеды кожа</t>
  </si>
  <si>
    <t>sosu носочки</t>
  </si>
  <si>
    <t>39047061</t>
  </si>
  <si>
    <t>детские домашние тапочки</t>
  </si>
  <si>
    <t>лавандовое платье на свадьбу</t>
  </si>
  <si>
    <t>геволь</t>
  </si>
  <si>
    <t>подарочный чай</t>
  </si>
  <si>
    <t>очки диор</t>
  </si>
  <si>
    <t>советские учебники</t>
  </si>
  <si>
    <t>кепка с ушками</t>
  </si>
  <si>
    <t>bergamo</t>
  </si>
  <si>
    <t>мыло dove 135</t>
  </si>
  <si>
    <t>подкрылки</t>
  </si>
  <si>
    <t>мазь доктора федорова</t>
  </si>
  <si>
    <t xml:space="preserve">высокие кеды </t>
  </si>
  <si>
    <t>платье женское повседневное большой размер nadin</t>
  </si>
  <si>
    <t>куколка</t>
  </si>
  <si>
    <t>шапка lassie</t>
  </si>
  <si>
    <t>магнит на телефон в машину</t>
  </si>
  <si>
    <t>finix</t>
  </si>
  <si>
    <t>картина по номерам ван гог</t>
  </si>
  <si>
    <t>москитные штора на магнитах</t>
  </si>
  <si>
    <t>сега консоль</t>
  </si>
  <si>
    <t>весы механические напольные</t>
  </si>
  <si>
    <t>skip hop рюкзак</t>
  </si>
  <si>
    <t>носочки женские короткие</t>
  </si>
  <si>
    <t>wenger</t>
  </si>
  <si>
    <t>газель некст</t>
  </si>
  <si>
    <t>o.b. тампоны</t>
  </si>
  <si>
    <t>данганронпа фигурки</t>
  </si>
  <si>
    <t>пиротехника</t>
  </si>
  <si>
    <t>sairo</t>
  </si>
  <si>
    <t>patrick</t>
  </si>
  <si>
    <t>gbl</t>
  </si>
  <si>
    <t>evolut</t>
  </si>
  <si>
    <t xml:space="preserve">намазник </t>
  </si>
  <si>
    <t>bambulka</t>
  </si>
  <si>
    <t>погружной блендер bosch</t>
  </si>
  <si>
    <t>21146657</t>
  </si>
  <si>
    <t>салфетки бумажные пасха</t>
  </si>
  <si>
    <t>64977478</t>
  </si>
  <si>
    <t>детское автокресло 36 кг</t>
  </si>
  <si>
    <t>zarina лонгслив</t>
  </si>
  <si>
    <t>прокладки гигиенические kotex</t>
  </si>
  <si>
    <t>очки gucci</t>
  </si>
  <si>
    <t>pjur</t>
  </si>
  <si>
    <t>се</t>
  </si>
  <si>
    <t>стол журнальный металлический</t>
  </si>
  <si>
    <t>платье экокожа</t>
  </si>
  <si>
    <t>серьги серебро 925 пуссеты</t>
  </si>
  <si>
    <t>ювелирное колье</t>
  </si>
  <si>
    <t>рис мистраль</t>
  </si>
  <si>
    <t>эмали</t>
  </si>
  <si>
    <t>kileni</t>
  </si>
  <si>
    <t>мармеладки кислые</t>
  </si>
  <si>
    <t>чехол на honor 20 lite</t>
  </si>
  <si>
    <t xml:space="preserve">маша и медведь </t>
  </si>
  <si>
    <t xml:space="preserve">ложки </t>
  </si>
  <si>
    <t>мини велотренажер</t>
  </si>
  <si>
    <t>мультифокальные линзы</t>
  </si>
  <si>
    <t>ароматизатор воздуха</t>
  </si>
  <si>
    <t>пандора духи</t>
  </si>
  <si>
    <t>подвесные полки</t>
  </si>
  <si>
    <t>термометр кондитерский</t>
  </si>
  <si>
    <t>protein whey</t>
  </si>
  <si>
    <t>наволочки 50?70</t>
  </si>
  <si>
    <t>рубашка lime</t>
  </si>
  <si>
    <t xml:space="preserve">платье с корсетом </t>
  </si>
  <si>
    <t>миксер кухонный</t>
  </si>
  <si>
    <t>гейнер mutant mass</t>
  </si>
  <si>
    <t>mieders</t>
  </si>
  <si>
    <t xml:space="preserve">фруктовница </t>
  </si>
  <si>
    <t>факел</t>
  </si>
  <si>
    <t>dmdbs носки</t>
  </si>
  <si>
    <t>кашпо бетон</t>
  </si>
  <si>
    <t>духи женские avon</t>
  </si>
  <si>
    <t>lisap milano</t>
  </si>
  <si>
    <t>брюки хаки мужские</t>
  </si>
  <si>
    <t>брюки в клеточку</t>
  </si>
  <si>
    <t>reebok брюки</t>
  </si>
  <si>
    <t xml:space="preserve">jbl наушники </t>
  </si>
  <si>
    <t>худи женское летнее</t>
  </si>
  <si>
    <t>huawei часы</t>
  </si>
  <si>
    <t>boxing</t>
  </si>
  <si>
    <t>диски cd</t>
  </si>
  <si>
    <t>redragon клавиатура</t>
  </si>
  <si>
    <t>порошок автомат стиральный</t>
  </si>
  <si>
    <t>пирсинг титан</t>
  </si>
  <si>
    <t>алиссум</t>
  </si>
  <si>
    <t>сирена</t>
  </si>
  <si>
    <t>наклейки на телефон iphone</t>
  </si>
  <si>
    <t>трубка домофона с отключением звука</t>
  </si>
  <si>
    <t>наждак станок</t>
  </si>
  <si>
    <t>babyono</t>
  </si>
  <si>
    <t>sagami original 0.02</t>
  </si>
  <si>
    <t xml:space="preserve">джогеры мужские </t>
  </si>
  <si>
    <t>samsung galaxy a32 чехол</t>
  </si>
  <si>
    <t>smok novo 3</t>
  </si>
  <si>
    <t>думай как математик</t>
  </si>
  <si>
    <t>горшок цветочный высокий</t>
  </si>
  <si>
    <t>освежитель в машину</t>
  </si>
  <si>
    <t>ольга гринюк</t>
  </si>
  <si>
    <t>кальций магний</t>
  </si>
  <si>
    <t>спинер с эффектами</t>
  </si>
  <si>
    <t>64793970</t>
  </si>
  <si>
    <t>rainbocorns</t>
  </si>
  <si>
    <t>туфли мэри джейн на массивной подошве</t>
  </si>
  <si>
    <t>гермомешок пвх</t>
  </si>
  <si>
    <t>симпсоны одежда</t>
  </si>
  <si>
    <t>мини печь 3 в 1</t>
  </si>
  <si>
    <t>ботинки женские короткие</t>
  </si>
  <si>
    <t>чемодан на колесах средний тканевый</t>
  </si>
  <si>
    <t>зонтик детский складной</t>
  </si>
  <si>
    <t>смесь нан оптипро 2</t>
  </si>
  <si>
    <t>фальга</t>
  </si>
  <si>
    <t>ollin 15 в 1 крем</t>
  </si>
  <si>
    <t>платье летнее женское легкое</t>
  </si>
  <si>
    <t>unoton</t>
  </si>
  <si>
    <t>эксперт волос эвалар</t>
  </si>
  <si>
    <t>сандали ортопедические</t>
  </si>
  <si>
    <t>шнур hdmi</t>
  </si>
  <si>
    <t>настольный футбол большой</t>
  </si>
  <si>
    <t>бальзам пантин</t>
  </si>
  <si>
    <t>настенные светильники</t>
  </si>
  <si>
    <t>читай хватай</t>
  </si>
  <si>
    <t>босоножки плетеные</t>
  </si>
  <si>
    <t>стул седло</t>
  </si>
  <si>
    <t>чехол на телефон poco x3 pro</t>
  </si>
  <si>
    <t>dikson ампулы</t>
  </si>
  <si>
    <t>наклейка на окно радуга</t>
  </si>
  <si>
    <t>рецепты</t>
  </si>
  <si>
    <t>жанэт</t>
  </si>
  <si>
    <t>corella</t>
  </si>
  <si>
    <t>одноразовые шапочки 50 шт</t>
  </si>
  <si>
    <t>свинка</t>
  </si>
  <si>
    <t>шары надувные</t>
  </si>
  <si>
    <t>робот пылесос с влажной</t>
  </si>
  <si>
    <t>матрас в машину надувной автомобиль</t>
  </si>
  <si>
    <t>улавливатель волос</t>
  </si>
  <si>
    <t>медвежий жир</t>
  </si>
  <si>
    <t>держатель пустышки</t>
  </si>
  <si>
    <t>штора лен</t>
  </si>
  <si>
    <t>овариамин</t>
  </si>
  <si>
    <t>12147325</t>
  </si>
  <si>
    <t>e</t>
  </si>
  <si>
    <t>цифры фольгированные</t>
  </si>
  <si>
    <t>chelsea</t>
  </si>
  <si>
    <t xml:space="preserve">кардиганы </t>
  </si>
  <si>
    <t>экочеловечки</t>
  </si>
  <si>
    <t>капли шоколадные</t>
  </si>
  <si>
    <t>куртка kappa</t>
  </si>
  <si>
    <t>варкрафт</t>
  </si>
  <si>
    <t>сарафан с футболкой</t>
  </si>
  <si>
    <t xml:space="preserve">солнце и луна </t>
  </si>
  <si>
    <t>полка на ванную</t>
  </si>
  <si>
    <t>экран на айфон 7</t>
  </si>
  <si>
    <t>пустышка бибс</t>
  </si>
  <si>
    <t>эрик берн игры в которые играют люди</t>
  </si>
  <si>
    <t>marta che</t>
  </si>
  <si>
    <t>авторучка</t>
  </si>
  <si>
    <t>грецкий орех в скорлупе</t>
  </si>
  <si>
    <t>красные линзы</t>
  </si>
  <si>
    <t>3d ночник</t>
  </si>
  <si>
    <t>картина по номерам горы</t>
  </si>
  <si>
    <t>плафон на кухню</t>
  </si>
  <si>
    <t>шопер плюшевый</t>
  </si>
  <si>
    <t xml:space="preserve">туфли черные </t>
  </si>
  <si>
    <t xml:space="preserve">тренчкот женский </t>
  </si>
  <si>
    <t>свитера женские объемные</t>
  </si>
  <si>
    <t>воблеры на судака</t>
  </si>
  <si>
    <t>miniplushik комбинезон</t>
  </si>
  <si>
    <t>pinotex</t>
  </si>
  <si>
    <t>юбка макси большие размеры</t>
  </si>
  <si>
    <t>платье на выписку из роддома</t>
  </si>
  <si>
    <t>горшок цветочный напольный</t>
  </si>
  <si>
    <t>мужские носки набор хлопок</t>
  </si>
  <si>
    <t>elesse</t>
  </si>
  <si>
    <t xml:space="preserve">тушенка </t>
  </si>
  <si>
    <t>mayoral футболка</t>
  </si>
  <si>
    <t>воздуховод</t>
  </si>
  <si>
    <t>65990483</t>
  </si>
  <si>
    <t>смешные цены</t>
  </si>
  <si>
    <t>ottie</t>
  </si>
  <si>
    <t>картхолдер кожаный</t>
  </si>
  <si>
    <t>корм hills</t>
  </si>
  <si>
    <t xml:space="preserve">лобзик </t>
  </si>
  <si>
    <t>сад и огород декор</t>
  </si>
  <si>
    <t>конверт на выписку лето девочка</t>
  </si>
  <si>
    <t>76172951</t>
  </si>
  <si>
    <t>фитиледержатель</t>
  </si>
  <si>
    <t>линейка закройщика рукоделие</t>
  </si>
  <si>
    <t>наволочка 40х40 хлопок</t>
  </si>
  <si>
    <t>berkonty женский</t>
  </si>
  <si>
    <t>балетки танцевальные</t>
  </si>
  <si>
    <t>обувь карри</t>
  </si>
  <si>
    <t>биол</t>
  </si>
  <si>
    <t>кроватка домик</t>
  </si>
  <si>
    <t>korner хлебцы</t>
  </si>
  <si>
    <t>28572162</t>
  </si>
  <si>
    <t>картридж миникан</t>
  </si>
  <si>
    <t>8833043</t>
  </si>
  <si>
    <t>шарф черный</t>
  </si>
  <si>
    <t>несессеры</t>
  </si>
  <si>
    <t>обувной клей</t>
  </si>
  <si>
    <t>тетрадь в точку</t>
  </si>
  <si>
    <t xml:space="preserve">eva </t>
  </si>
  <si>
    <t>тенисный стол</t>
  </si>
  <si>
    <t>тапки nike</t>
  </si>
  <si>
    <t>насадка на электрическую щетку орал би</t>
  </si>
  <si>
    <t>herbarium</t>
  </si>
  <si>
    <t>зощенко</t>
  </si>
  <si>
    <t>вибростол</t>
  </si>
  <si>
    <t>брелок гарри поттер</t>
  </si>
  <si>
    <t>подследники мужские</t>
  </si>
  <si>
    <t>цветик семицветик</t>
  </si>
  <si>
    <t>кофе в зернах лавацца 1 кг</t>
  </si>
  <si>
    <t>кулинарный шприц</t>
  </si>
  <si>
    <t>лампа вуда</t>
  </si>
  <si>
    <t xml:space="preserve">boss </t>
  </si>
  <si>
    <t xml:space="preserve">шерты </t>
  </si>
  <si>
    <t>гематит</t>
  </si>
  <si>
    <t>танкини купальник</t>
  </si>
  <si>
    <t>хамелеон игрушка</t>
  </si>
  <si>
    <t>пищеблок</t>
  </si>
  <si>
    <t>hoffmann</t>
  </si>
  <si>
    <t>64679589</t>
  </si>
  <si>
    <t>жалюзи на кухню</t>
  </si>
  <si>
    <t xml:space="preserve">солдатики </t>
  </si>
  <si>
    <t>дневники вампира аксессуары</t>
  </si>
  <si>
    <t>самолет из пенопласта</t>
  </si>
  <si>
    <t>кардиган без рукавов</t>
  </si>
  <si>
    <t>демисезонные сапоги женские кожаные</t>
  </si>
  <si>
    <t>кольца мужские модные</t>
  </si>
  <si>
    <t>44471065</t>
  </si>
  <si>
    <t>матрас туристический</t>
  </si>
  <si>
    <t>платье 1001 dress</t>
  </si>
  <si>
    <t>наполнитель бумажный</t>
  </si>
  <si>
    <t>мониторы на компьютер</t>
  </si>
  <si>
    <t>кролик белый</t>
  </si>
  <si>
    <t>adidas женский костюм</t>
  </si>
  <si>
    <t>сустарад капсулы</t>
  </si>
  <si>
    <t xml:space="preserve">блок </t>
  </si>
  <si>
    <t>stefanika</t>
  </si>
  <si>
    <t>mango кроссовки</t>
  </si>
  <si>
    <t>адвент календарь гарри поттер</t>
  </si>
  <si>
    <t>21216211</t>
  </si>
  <si>
    <t>лубрикант jo</t>
  </si>
  <si>
    <t>каппа женщинам</t>
  </si>
  <si>
    <t>туалетный столик с зеркалом женский</t>
  </si>
  <si>
    <t>стол и стул детский ника</t>
  </si>
  <si>
    <t>кроссовки женские на высокой платформе</t>
  </si>
  <si>
    <t>электро самакат</t>
  </si>
  <si>
    <t>наклейки на одежду аниме</t>
  </si>
  <si>
    <t>джей кристофф</t>
  </si>
  <si>
    <t>матроска лонгслив</t>
  </si>
  <si>
    <t>подарок мальчику 4 года</t>
  </si>
  <si>
    <t>столешница лдсп</t>
  </si>
  <si>
    <t>худи с рисунком</t>
  </si>
  <si>
    <t>usb накопитель</t>
  </si>
  <si>
    <t>лерана</t>
  </si>
  <si>
    <t>jart dr</t>
  </si>
  <si>
    <t>g-shock часы</t>
  </si>
  <si>
    <t>jennyfer</t>
  </si>
  <si>
    <t>баллончик газовый</t>
  </si>
  <si>
    <t>обувь kari</t>
  </si>
  <si>
    <t xml:space="preserve">что за мем </t>
  </si>
  <si>
    <t>nike dri fit</t>
  </si>
  <si>
    <t>70651614</t>
  </si>
  <si>
    <t>средство от храпа</t>
  </si>
  <si>
    <t>духи мужские оригинал</t>
  </si>
  <si>
    <t>очки корригирующие мужские</t>
  </si>
  <si>
    <t>кольцо соколов золото</t>
  </si>
  <si>
    <t>gk61</t>
  </si>
  <si>
    <t>po.co</t>
  </si>
  <si>
    <t>бусина дзи</t>
  </si>
  <si>
    <t xml:space="preserve">горелка </t>
  </si>
  <si>
    <t>серебро россии кольцо</t>
  </si>
  <si>
    <t xml:space="preserve">клей момент </t>
  </si>
  <si>
    <t>сиропы без сахара</t>
  </si>
  <si>
    <t>лодочки женские туфли черные</t>
  </si>
  <si>
    <t>отпариватель ручной китфорт</t>
  </si>
  <si>
    <t>39500435</t>
  </si>
  <si>
    <t>nike sb dunk</t>
  </si>
  <si>
    <t>прокладки после родовые</t>
  </si>
  <si>
    <t>школа россии</t>
  </si>
  <si>
    <t>трусы комплект</t>
  </si>
  <si>
    <t>матвей</t>
  </si>
  <si>
    <t>top shop одежда</t>
  </si>
  <si>
    <t>колготки с татуировками</t>
  </si>
  <si>
    <t xml:space="preserve">рахат лукум </t>
  </si>
  <si>
    <t>nevoks pagee</t>
  </si>
  <si>
    <t>rivoli</t>
  </si>
  <si>
    <t>phibo</t>
  </si>
  <si>
    <t>штор</t>
  </si>
  <si>
    <t>сексуальный топ</t>
  </si>
  <si>
    <t>лего бэтмен</t>
  </si>
  <si>
    <t>irisk professional</t>
  </si>
  <si>
    <t>пиджак женский трикотажный</t>
  </si>
  <si>
    <t>масло касторовое</t>
  </si>
  <si>
    <t>hardsoda 1981</t>
  </si>
  <si>
    <t>ольга примаченко</t>
  </si>
  <si>
    <t>консоль playstation 4</t>
  </si>
  <si>
    <t>восковые полоски veet</t>
  </si>
  <si>
    <t>витамин с шипучий 1000</t>
  </si>
  <si>
    <t>планетарный миксер китфорт</t>
  </si>
  <si>
    <t>комбинезон из футера с начесом детский</t>
  </si>
  <si>
    <t>st moritz автозагар</t>
  </si>
  <si>
    <t>насадка тюльпан</t>
  </si>
  <si>
    <t>витамин c шипучие</t>
  </si>
  <si>
    <t>защитное стекло iphone 7 plus</t>
  </si>
  <si>
    <t>масло 2т</t>
  </si>
  <si>
    <t>ажурное платье</t>
  </si>
  <si>
    <t>адидас изи буст</t>
  </si>
  <si>
    <t>bolsius</t>
  </si>
  <si>
    <t>12413953</t>
  </si>
  <si>
    <t>браслет из жемчуга</t>
  </si>
  <si>
    <t>гайки на колеса</t>
  </si>
  <si>
    <t>консилер фит ми</t>
  </si>
  <si>
    <t>578114250</t>
  </si>
  <si>
    <t>berten</t>
  </si>
  <si>
    <t>61628074</t>
  </si>
  <si>
    <t>кофе арабика в зернах 1 кг</t>
  </si>
  <si>
    <t>ботинки замшевые женские</t>
  </si>
  <si>
    <t>постельное белье ночь нежна</t>
  </si>
  <si>
    <t>15061503</t>
  </si>
  <si>
    <t>черный лебедь</t>
  </si>
  <si>
    <t>костюм шорты футболка женский</t>
  </si>
  <si>
    <t>патчи maskoholic</t>
  </si>
  <si>
    <t>подгузники трусики joonies</t>
  </si>
  <si>
    <t>маникюрный аппарат strong</t>
  </si>
  <si>
    <t>комбинезон шорты</t>
  </si>
  <si>
    <t>тейбл тент</t>
  </si>
  <si>
    <t>чайник с температурным режимом</t>
  </si>
  <si>
    <t>лук на посадку</t>
  </si>
  <si>
    <t xml:space="preserve">18+ </t>
  </si>
  <si>
    <t>45299304</t>
  </si>
  <si>
    <t>футболка acoola</t>
  </si>
  <si>
    <t>чехол на honor 9s</t>
  </si>
  <si>
    <t>модем роутер</t>
  </si>
  <si>
    <t>юбки женские весна лето</t>
  </si>
  <si>
    <t>59698142</t>
  </si>
  <si>
    <t>шредер</t>
  </si>
  <si>
    <t>кукла барби экстра</t>
  </si>
  <si>
    <t>профессиональные фломастеры</t>
  </si>
  <si>
    <t>59439762</t>
  </si>
  <si>
    <t>42331560</t>
  </si>
  <si>
    <t>66590863</t>
  </si>
  <si>
    <t>макс экстрим футболки мужские</t>
  </si>
  <si>
    <t>начник</t>
  </si>
  <si>
    <t>детский костюм трикотажный</t>
  </si>
  <si>
    <t>парные футболки одежда</t>
  </si>
  <si>
    <t>74338682</t>
  </si>
  <si>
    <t>tsapsarap патчи</t>
  </si>
  <si>
    <t>43065950</t>
  </si>
  <si>
    <t>томаты в собственном соку</t>
  </si>
  <si>
    <t>трихоцин</t>
  </si>
  <si>
    <t>bravo</t>
  </si>
  <si>
    <t>t-skirt</t>
  </si>
  <si>
    <t>красное платье вечернее со скидкой</t>
  </si>
  <si>
    <t>зеркала ваз 2114</t>
  </si>
  <si>
    <t>кепки nike</t>
  </si>
  <si>
    <t>платьк</t>
  </si>
  <si>
    <t>59135154</t>
  </si>
  <si>
    <t>ци клим</t>
  </si>
  <si>
    <t>худи короткое</t>
  </si>
  <si>
    <t>anti blemish</t>
  </si>
  <si>
    <t>калейдоскоп взрослый</t>
  </si>
  <si>
    <t>пластиковые коробки</t>
  </si>
  <si>
    <t>масло моторное 5w40</t>
  </si>
  <si>
    <t>чехол на телефон редми 9</t>
  </si>
  <si>
    <t>monini оливковое</t>
  </si>
  <si>
    <t>iqos 2.4 plus</t>
  </si>
  <si>
    <t>бисер смайлики</t>
  </si>
  <si>
    <t>букет из игрушек</t>
  </si>
  <si>
    <t>мама и сын</t>
  </si>
  <si>
    <t>крем биодерма</t>
  </si>
  <si>
    <t>dakkem</t>
  </si>
  <si>
    <t>шапки мужские зимние</t>
  </si>
  <si>
    <t>65717733</t>
  </si>
  <si>
    <t>bnb original</t>
  </si>
  <si>
    <t>стельки с подогревом</t>
  </si>
  <si>
    <t>маска канеки</t>
  </si>
  <si>
    <t>чехол на redmi 9 note xiaomi</t>
  </si>
  <si>
    <t>ночные шторы в спальню</t>
  </si>
  <si>
    <t>лорет энн уайт</t>
  </si>
  <si>
    <t>процессор intel core i5</t>
  </si>
  <si>
    <t>лего наборы</t>
  </si>
  <si>
    <t>игрушечный пылесос</t>
  </si>
  <si>
    <t>чехол на кухонный уголок</t>
  </si>
  <si>
    <t>ажур бра белье</t>
  </si>
  <si>
    <t>блузка манго</t>
  </si>
  <si>
    <t>666</t>
  </si>
  <si>
    <t>шары белые</t>
  </si>
  <si>
    <t>27731362</t>
  </si>
  <si>
    <t>60294648</t>
  </si>
  <si>
    <t xml:space="preserve">робот-пылесос </t>
  </si>
  <si>
    <t>53342540</t>
  </si>
  <si>
    <t>маленький холст</t>
  </si>
  <si>
    <t>брелок в машину</t>
  </si>
  <si>
    <t xml:space="preserve">костюм на лето </t>
  </si>
  <si>
    <t>платье женское вечернее выпускное</t>
  </si>
  <si>
    <t>баланс</t>
  </si>
  <si>
    <t>тюль 400 на 250</t>
  </si>
  <si>
    <t>масло форд</t>
  </si>
  <si>
    <t>фильтр магистральный</t>
  </si>
  <si>
    <t xml:space="preserve">велик </t>
  </si>
  <si>
    <t>карие линзы</t>
  </si>
  <si>
    <t>газировки</t>
  </si>
  <si>
    <t>crazy stone</t>
  </si>
  <si>
    <t>сумки на плечо</t>
  </si>
  <si>
    <t>безе продукты</t>
  </si>
  <si>
    <t>44702343</t>
  </si>
  <si>
    <t>духи антонио бандерас женские</t>
  </si>
  <si>
    <t>animal</t>
  </si>
  <si>
    <t>триммер филипс</t>
  </si>
  <si>
    <t>d2s</t>
  </si>
  <si>
    <t>кофтеныши</t>
  </si>
  <si>
    <t>курточка</t>
  </si>
  <si>
    <t>брошь цветок из ткани</t>
  </si>
  <si>
    <t>вапорессо xros</t>
  </si>
  <si>
    <t>sauvage</t>
  </si>
  <si>
    <t>суперфуд</t>
  </si>
  <si>
    <t>мигалки</t>
  </si>
  <si>
    <t xml:space="preserve">набор подарочный </t>
  </si>
  <si>
    <t>эфаклар</t>
  </si>
  <si>
    <t>джемпер белый женский</t>
  </si>
  <si>
    <t>mct oil</t>
  </si>
  <si>
    <t>швейные аксессуары</t>
  </si>
  <si>
    <t xml:space="preserve">перчатки рабочие </t>
  </si>
  <si>
    <t>стол письменный угловой</t>
  </si>
  <si>
    <t>сапоги летние ажурные</t>
  </si>
  <si>
    <t>пюре кролик</t>
  </si>
  <si>
    <t>капус бальзам</t>
  </si>
  <si>
    <t>маскотте сумки</t>
  </si>
  <si>
    <t>а3</t>
  </si>
  <si>
    <t>наклейки объемные</t>
  </si>
  <si>
    <t>3д</t>
  </si>
  <si>
    <t>футы</t>
  </si>
  <si>
    <t>почтовые марки</t>
  </si>
  <si>
    <t>джорданы кроссовки</t>
  </si>
  <si>
    <t>лок амвей</t>
  </si>
  <si>
    <t>фанко поп гарри поттер</t>
  </si>
  <si>
    <t>жилет на девочку подростка</t>
  </si>
  <si>
    <t>школьный костюм</t>
  </si>
  <si>
    <t>штаны кожзам</t>
  </si>
  <si>
    <t xml:space="preserve">вэйп </t>
  </si>
  <si>
    <t>значки евангелион</t>
  </si>
  <si>
    <t>nike кроссовки air max</t>
  </si>
  <si>
    <t>шорты джинсовые женские больших размеров</t>
  </si>
  <si>
    <t>голодные игры</t>
  </si>
  <si>
    <t>тетрадь в линейку 48 листов</t>
  </si>
  <si>
    <t>pauling</t>
  </si>
  <si>
    <t>светильник в спальню</t>
  </si>
  <si>
    <t>аналог лего</t>
  </si>
  <si>
    <t>чалма на голову</t>
  </si>
  <si>
    <t>спортивные наушники</t>
  </si>
  <si>
    <t>мертвые души гоголь</t>
  </si>
  <si>
    <t xml:space="preserve">салфетка </t>
  </si>
  <si>
    <t>33559755</t>
  </si>
  <si>
    <t>танировка</t>
  </si>
  <si>
    <t>eneos 5w30</t>
  </si>
  <si>
    <t>38689002</t>
  </si>
  <si>
    <t>крапивин владислав книги</t>
  </si>
  <si>
    <t>жакет оверсайз</t>
  </si>
  <si>
    <t>сабо резиновые детские</t>
  </si>
  <si>
    <t xml:space="preserve">капроновые носки </t>
  </si>
  <si>
    <t>витамины шипучие</t>
  </si>
  <si>
    <t>органза шторы</t>
  </si>
  <si>
    <t>стельки кожаные мужские</t>
  </si>
  <si>
    <t xml:space="preserve">виски </t>
  </si>
  <si>
    <t>климакс</t>
  </si>
  <si>
    <t>ареометр</t>
  </si>
  <si>
    <t>zolla джинсы женские</t>
  </si>
  <si>
    <t>чехол на подушку 50х70</t>
  </si>
  <si>
    <t>диадора</t>
  </si>
  <si>
    <t>мужской спортивный костюм одежда</t>
  </si>
  <si>
    <t>сапоги пвх</t>
  </si>
  <si>
    <t>co2</t>
  </si>
  <si>
    <t xml:space="preserve">летние платье </t>
  </si>
  <si>
    <t>цветы живые дом</t>
  </si>
  <si>
    <t>обоюшкины</t>
  </si>
  <si>
    <t>cerave гель</t>
  </si>
  <si>
    <t xml:space="preserve">костюм на выпускной </t>
  </si>
  <si>
    <t>ковшик пластиковый</t>
  </si>
  <si>
    <t>рубашка с широкими рукавами</t>
  </si>
  <si>
    <t>ватрушка тюбинг</t>
  </si>
  <si>
    <t>сироп гренадин</t>
  </si>
  <si>
    <t xml:space="preserve">золотой браслет </t>
  </si>
  <si>
    <t xml:space="preserve">крестильный набор </t>
  </si>
  <si>
    <t>mise en scene</t>
  </si>
  <si>
    <t>evinal</t>
  </si>
  <si>
    <t>чехол на редми нот 10</t>
  </si>
  <si>
    <t>кроссовки мужские на высокой подошве</t>
  </si>
  <si>
    <t>панавир</t>
  </si>
  <si>
    <t>велоформа</t>
  </si>
  <si>
    <t>протеиновые батончики спортивное питание и косметика</t>
  </si>
  <si>
    <t>hb3</t>
  </si>
  <si>
    <t>арт визаж тушь</t>
  </si>
  <si>
    <t>платок на сумку</t>
  </si>
  <si>
    <t>вечеринка</t>
  </si>
  <si>
    <t>wood</t>
  </si>
  <si>
    <t>дверной звонок проводной</t>
  </si>
  <si>
    <t>yodabeauty</t>
  </si>
  <si>
    <t>66982313</t>
  </si>
  <si>
    <t>логомозаика</t>
  </si>
  <si>
    <t>neblednaya</t>
  </si>
  <si>
    <t>пластиковые стаканы 0.5</t>
  </si>
  <si>
    <t>грабли веерные металлические</t>
  </si>
  <si>
    <t>цепи на шею</t>
  </si>
  <si>
    <t>lenor гранулы</t>
  </si>
  <si>
    <t>афина сумки женские</t>
  </si>
  <si>
    <t xml:space="preserve">lanbena </t>
  </si>
  <si>
    <t>mossmore джинсы</t>
  </si>
  <si>
    <t>mi band 2</t>
  </si>
  <si>
    <t>шиньон хвост на резинке</t>
  </si>
  <si>
    <t xml:space="preserve">спортивные сумки </t>
  </si>
  <si>
    <t>платье колокольчик</t>
  </si>
  <si>
    <t>барбер</t>
  </si>
  <si>
    <t>браслет кожа</t>
  </si>
  <si>
    <t>клоунский нос</t>
  </si>
  <si>
    <t>плед черный</t>
  </si>
  <si>
    <t>тарелки фарфоровые</t>
  </si>
  <si>
    <t>взрослые товары 18</t>
  </si>
  <si>
    <t>21401242</t>
  </si>
  <si>
    <t>demur</t>
  </si>
  <si>
    <t xml:space="preserve">air force </t>
  </si>
  <si>
    <t>экспресс тест на ковид</t>
  </si>
  <si>
    <t>стокдефект</t>
  </si>
  <si>
    <t>куртка барашек</t>
  </si>
  <si>
    <t>пилинг аравиа</t>
  </si>
  <si>
    <t>onme пенка</t>
  </si>
  <si>
    <t>мышка logitech</t>
  </si>
  <si>
    <t>g102</t>
  </si>
  <si>
    <t>орнитин</t>
  </si>
  <si>
    <t>подсвечники стекло</t>
  </si>
  <si>
    <t>rose petal</t>
  </si>
  <si>
    <t>теранова одежда</t>
  </si>
  <si>
    <t>чулки красные</t>
  </si>
  <si>
    <t>инканто бюстгальтер</t>
  </si>
  <si>
    <t>кукарача</t>
  </si>
  <si>
    <t>chicmamaru</t>
  </si>
  <si>
    <t>46917402</t>
  </si>
  <si>
    <t xml:space="preserve">лифчик женский </t>
  </si>
  <si>
    <t>ежанька</t>
  </si>
  <si>
    <t>брючные костюмы женские классические 48</t>
  </si>
  <si>
    <t>pop it антистрессы</t>
  </si>
  <si>
    <t>53921302</t>
  </si>
  <si>
    <t>спрей эйвон</t>
  </si>
  <si>
    <t>джинсовое пальто женское</t>
  </si>
  <si>
    <t>патчи petitfee</t>
  </si>
  <si>
    <t>скетчбук красивый</t>
  </si>
  <si>
    <t>шелковые пижамы женские</t>
  </si>
  <si>
    <t xml:space="preserve">boutique tree </t>
  </si>
  <si>
    <t>adidas футболка жен</t>
  </si>
  <si>
    <t>дымарь</t>
  </si>
  <si>
    <t>фауст гете</t>
  </si>
  <si>
    <t>супер клей гель</t>
  </si>
  <si>
    <t>stradivarius одежда куртка</t>
  </si>
  <si>
    <t xml:space="preserve">полупальто </t>
  </si>
  <si>
    <t>телефон самсунг s10</t>
  </si>
  <si>
    <t>35686931</t>
  </si>
  <si>
    <t>летние мужские туфли</t>
  </si>
  <si>
    <t>жетон армейский подвеска</t>
  </si>
  <si>
    <t xml:space="preserve">чемодан детский </t>
  </si>
  <si>
    <t>royal canin sterilised</t>
  </si>
  <si>
    <t>enjoy me</t>
  </si>
  <si>
    <t>пижама гарри поттер</t>
  </si>
  <si>
    <t xml:space="preserve">масло подсолнечное </t>
  </si>
  <si>
    <t>казан афганский 30</t>
  </si>
  <si>
    <t>чехол poco m3</t>
  </si>
  <si>
    <t>шапки женские весна тонкие</t>
  </si>
  <si>
    <t>57149108</t>
  </si>
  <si>
    <t>nike air zoom</t>
  </si>
  <si>
    <t>книги любовные романы</t>
  </si>
  <si>
    <t>концентрат</t>
  </si>
  <si>
    <t>teatro</t>
  </si>
  <si>
    <t xml:space="preserve">ремарк </t>
  </si>
  <si>
    <t>костюм мастера маникюра</t>
  </si>
  <si>
    <t>труба игрушка</t>
  </si>
  <si>
    <t xml:space="preserve">собака </t>
  </si>
  <si>
    <t>бутылка tupperware</t>
  </si>
  <si>
    <t>ace</t>
  </si>
  <si>
    <t>раптор от моли</t>
  </si>
  <si>
    <t>малыш смесь</t>
  </si>
  <si>
    <t>nomination браслет женский</t>
  </si>
  <si>
    <t>флешка 64</t>
  </si>
  <si>
    <t>утюг bosch</t>
  </si>
  <si>
    <t>свисток металлический</t>
  </si>
  <si>
    <t>вкладыши в подгузники</t>
  </si>
  <si>
    <t>la vie est belle</t>
  </si>
  <si>
    <t>длинное летнее платье</t>
  </si>
  <si>
    <t>джинсы голубые светло женские</t>
  </si>
  <si>
    <t>бутоны роз</t>
  </si>
  <si>
    <t>xiaomi весы</t>
  </si>
  <si>
    <t>mini usb</t>
  </si>
  <si>
    <t>школьный ранец</t>
  </si>
  <si>
    <t>фатин в рулоне</t>
  </si>
  <si>
    <t>шлепанцы найк</t>
  </si>
  <si>
    <t>гарри поттер книга на русском</t>
  </si>
  <si>
    <t>лего космос</t>
  </si>
  <si>
    <t>шторки в машину</t>
  </si>
  <si>
    <t>кашпо губы</t>
  </si>
  <si>
    <t>хранение пакетов</t>
  </si>
  <si>
    <t>веник и совок</t>
  </si>
  <si>
    <t>oodji брюки</t>
  </si>
  <si>
    <t>юлала</t>
  </si>
  <si>
    <t>беспроводные наушники sony</t>
  </si>
  <si>
    <t>подставка под зонт</t>
  </si>
  <si>
    <t>kyst malina</t>
  </si>
  <si>
    <t>huggies подгузники детские</t>
  </si>
  <si>
    <t>boohoo</t>
  </si>
  <si>
    <t xml:space="preserve">ароматизатор в машину </t>
  </si>
  <si>
    <t>симпл симпл</t>
  </si>
  <si>
    <t>самсунг а71</t>
  </si>
  <si>
    <t>брюки в полоску женские</t>
  </si>
  <si>
    <t>фидерное удилище kaida</t>
  </si>
  <si>
    <t>handaiyan</t>
  </si>
  <si>
    <t>машинка от катышек philips</t>
  </si>
  <si>
    <t>иваново трикотаж</t>
  </si>
  <si>
    <t>татарский костюм</t>
  </si>
  <si>
    <t>лох</t>
  </si>
  <si>
    <t>biorepair junior</t>
  </si>
  <si>
    <t>зара обувь</t>
  </si>
  <si>
    <t>свитшот gloria jeans</t>
  </si>
  <si>
    <t>tokyo revengers</t>
  </si>
  <si>
    <t>гидрофобизатор</t>
  </si>
  <si>
    <t>act labs</t>
  </si>
  <si>
    <t>чай майский</t>
  </si>
  <si>
    <t>мюли кожаные женские</t>
  </si>
  <si>
    <t>море дома соль</t>
  </si>
  <si>
    <t>mango kids детский</t>
  </si>
  <si>
    <t>тональный крем матовый</t>
  </si>
  <si>
    <t xml:space="preserve">шар </t>
  </si>
  <si>
    <t>nutrilon premium</t>
  </si>
  <si>
    <t>декор на стену в гостиную</t>
  </si>
  <si>
    <t>фен технический</t>
  </si>
  <si>
    <t>спн</t>
  </si>
  <si>
    <t>13085981</t>
  </si>
  <si>
    <t>картина мозаика</t>
  </si>
  <si>
    <t>mango джинсы женские</t>
  </si>
  <si>
    <t>беби гоу</t>
  </si>
  <si>
    <t>пайетки пришивные</t>
  </si>
  <si>
    <t xml:space="preserve">зубной порошок </t>
  </si>
  <si>
    <t>хенкель</t>
  </si>
  <si>
    <t xml:space="preserve">тушь maybelline </t>
  </si>
  <si>
    <t>лампа коран</t>
  </si>
  <si>
    <t>18365671</t>
  </si>
  <si>
    <t>чехол на редми нот 11</t>
  </si>
  <si>
    <t>колготки эротик</t>
  </si>
  <si>
    <t>masaki matsushima</t>
  </si>
  <si>
    <t>бамбинтон</t>
  </si>
  <si>
    <t>косметологический инструмент</t>
  </si>
  <si>
    <t>линор</t>
  </si>
  <si>
    <t>наклейка на авто надпись</t>
  </si>
  <si>
    <t>гель лак блестки</t>
  </si>
  <si>
    <t>нафталиновый шарик</t>
  </si>
  <si>
    <t>обувь грациана</t>
  </si>
  <si>
    <t xml:space="preserve">хот вилс </t>
  </si>
  <si>
    <t>манчестер сити</t>
  </si>
  <si>
    <t>черный жемчуг пенка-мусс</t>
  </si>
  <si>
    <t>сахар 1 кг</t>
  </si>
  <si>
    <t>светильник неоновый</t>
  </si>
  <si>
    <t xml:space="preserve">шарм </t>
  </si>
  <si>
    <t>ingarden x-gel</t>
  </si>
  <si>
    <t>спортивные сумки дорожные</t>
  </si>
  <si>
    <t>штаны reebok</t>
  </si>
  <si>
    <t>шорты брючные</t>
  </si>
  <si>
    <t>носки с динозаврами</t>
  </si>
  <si>
    <t>соль перец</t>
  </si>
  <si>
    <t>фото рамки</t>
  </si>
  <si>
    <t>ovs детский</t>
  </si>
  <si>
    <t>ремонт стекла авто</t>
  </si>
  <si>
    <t>красные босоножки</t>
  </si>
  <si>
    <t>доводы рассудка</t>
  </si>
  <si>
    <t xml:space="preserve">reebok кроссовки женские </t>
  </si>
  <si>
    <t>кроссовки высокие детские</t>
  </si>
  <si>
    <t>ужас аркхэма</t>
  </si>
  <si>
    <t>электрокачели шезлонг</t>
  </si>
  <si>
    <t>ай щелк</t>
  </si>
  <si>
    <t>сексигрушки</t>
  </si>
  <si>
    <t>толстой</t>
  </si>
  <si>
    <t>loreal шампуни</t>
  </si>
  <si>
    <t>58254759</t>
  </si>
  <si>
    <t>карбамазепин таблетки</t>
  </si>
  <si>
    <t>viz media</t>
  </si>
  <si>
    <t>фигурки садовые дом и дача</t>
  </si>
  <si>
    <t>fidget cube</t>
  </si>
  <si>
    <t>toyota corolla</t>
  </si>
  <si>
    <t>платье вельвет</t>
  </si>
  <si>
    <t>феникс издательство</t>
  </si>
  <si>
    <t>asics patriot</t>
  </si>
  <si>
    <t>53820202</t>
  </si>
  <si>
    <t>бордшорты женские</t>
  </si>
  <si>
    <t>мужские цепочки</t>
  </si>
  <si>
    <t>каменный цветок партнер</t>
  </si>
  <si>
    <t>нож самура</t>
  </si>
  <si>
    <t>guess худи</t>
  </si>
  <si>
    <t>тюль хлопок</t>
  </si>
  <si>
    <t>abba</t>
  </si>
  <si>
    <t>линейный светильник</t>
  </si>
  <si>
    <t>бороплюс</t>
  </si>
  <si>
    <t>рамка а2</t>
  </si>
  <si>
    <t>лгбт аксессуары</t>
  </si>
  <si>
    <t>8007707</t>
  </si>
  <si>
    <t>матовое стекло</t>
  </si>
  <si>
    <t>от катышков</t>
  </si>
  <si>
    <t>tantino</t>
  </si>
  <si>
    <t>делонги кофемашина</t>
  </si>
  <si>
    <t>vivalia</t>
  </si>
  <si>
    <t>muzza кроссовки</t>
  </si>
  <si>
    <t>mi band 5 ремешок</t>
  </si>
  <si>
    <t>кружка 400 мл</t>
  </si>
  <si>
    <t>оксид эстель</t>
  </si>
  <si>
    <t>игралочка</t>
  </si>
  <si>
    <t>футболки с надписью мужские</t>
  </si>
  <si>
    <t>марк формель девочкам</t>
  </si>
  <si>
    <t>avon крем</t>
  </si>
  <si>
    <t>qman конструктор</t>
  </si>
  <si>
    <t>essence тональный крем</t>
  </si>
  <si>
    <t>summer white sunset</t>
  </si>
  <si>
    <t>токарный станок по металлу</t>
  </si>
  <si>
    <t>вареница</t>
  </si>
  <si>
    <t>вешалка на дверь в ванную</t>
  </si>
  <si>
    <t>in time презервативы</t>
  </si>
  <si>
    <t>коврик игровой детский</t>
  </si>
  <si>
    <t>колечко детское</t>
  </si>
  <si>
    <t>умный дом электроника</t>
  </si>
  <si>
    <t>блуза с бантом</t>
  </si>
  <si>
    <t>стол маникюра</t>
  </si>
  <si>
    <t>офисное кресло на колесах</t>
  </si>
  <si>
    <t>fashion anastation</t>
  </si>
  <si>
    <t>14384110</t>
  </si>
  <si>
    <t>web-камера</t>
  </si>
  <si>
    <t>medik8</t>
  </si>
  <si>
    <t>ободок черный</t>
  </si>
  <si>
    <t>respect обувь</t>
  </si>
  <si>
    <t>виг вам</t>
  </si>
  <si>
    <t>поливочный шланг с распылителем</t>
  </si>
  <si>
    <t>пантолеты женские летние</t>
  </si>
  <si>
    <t>райкер</t>
  </si>
  <si>
    <t>чехол на айфон11</t>
  </si>
  <si>
    <t>костю женский</t>
  </si>
  <si>
    <t>рыбки игрушки</t>
  </si>
  <si>
    <t>контейнер с подогревом</t>
  </si>
  <si>
    <t>fast.mode.brand</t>
  </si>
  <si>
    <t>наушники с ушками кошки</t>
  </si>
  <si>
    <t>heybags</t>
  </si>
  <si>
    <t>отпугиватель кошек</t>
  </si>
  <si>
    <t>без проводные наушники блютуз</t>
  </si>
  <si>
    <t>липосам</t>
  </si>
  <si>
    <t>ростовой костюм</t>
  </si>
  <si>
    <t>tj сумка</t>
  </si>
  <si>
    <t>авиаторы</t>
  </si>
  <si>
    <t>polaroid очки мужские</t>
  </si>
  <si>
    <t>ласты детские</t>
  </si>
  <si>
    <t>мам, купи!</t>
  </si>
  <si>
    <t>плащ mango</t>
  </si>
  <si>
    <t>чехол на iphone 11 противоударный</t>
  </si>
  <si>
    <t>босоножки мужские кожаные</t>
  </si>
  <si>
    <t>воротник и манжеты</t>
  </si>
  <si>
    <t>покрывала стеганое</t>
  </si>
  <si>
    <t>сидр</t>
  </si>
  <si>
    <t>легкие штаны</t>
  </si>
  <si>
    <t>сушилка на балкон</t>
  </si>
  <si>
    <t>халат женский с запахом</t>
  </si>
  <si>
    <t>термобрашинг olivia garden</t>
  </si>
  <si>
    <t>адидас изики</t>
  </si>
  <si>
    <t>женские кошельки и портмоне</t>
  </si>
  <si>
    <t>костюм на мальчика футболка шорты</t>
  </si>
  <si>
    <t>натуральный дезодорант кристалл</t>
  </si>
  <si>
    <t xml:space="preserve">шорты летние </t>
  </si>
  <si>
    <t>маска токийский гуль</t>
  </si>
  <si>
    <t>пресс волл</t>
  </si>
  <si>
    <t>nike swoosh</t>
  </si>
  <si>
    <t>kilian парфюм женский</t>
  </si>
  <si>
    <t>лампочка g9</t>
  </si>
  <si>
    <t>босоножки и сандалии женские</t>
  </si>
  <si>
    <t>колготки копроновые</t>
  </si>
  <si>
    <t>водительские очки</t>
  </si>
  <si>
    <t>набор кухонных ножей с подставкой</t>
  </si>
  <si>
    <t>ноутбук леново</t>
  </si>
  <si>
    <t>сахарозаменитель жидкий</t>
  </si>
  <si>
    <t>желтый пиджак</t>
  </si>
  <si>
    <t>корм пурина 3кг</t>
  </si>
  <si>
    <t>50197185</t>
  </si>
  <si>
    <t>маска хамелеон</t>
  </si>
  <si>
    <t>colabear</t>
  </si>
  <si>
    <t>rosanna</t>
  </si>
  <si>
    <t>беретка</t>
  </si>
  <si>
    <t xml:space="preserve">мокасины мужские </t>
  </si>
  <si>
    <t>lauma бюстгальтер</t>
  </si>
  <si>
    <t>тушь pupa</t>
  </si>
  <si>
    <t>порошок tide стиральный</t>
  </si>
  <si>
    <t>букеты из мыла</t>
  </si>
  <si>
    <t>covani туфли</t>
  </si>
  <si>
    <t>детский коврик складной</t>
  </si>
  <si>
    <t>стикеры хеллоу китти</t>
  </si>
  <si>
    <t>nan гипоаллергенный</t>
  </si>
  <si>
    <t>saborino</t>
  </si>
  <si>
    <t>полка над микроволновкой</t>
  </si>
  <si>
    <t xml:space="preserve">самолет </t>
  </si>
  <si>
    <t>ракета из бумаги</t>
  </si>
  <si>
    <t>raklanova brand</t>
  </si>
  <si>
    <t>мужское белье</t>
  </si>
  <si>
    <t>antibac</t>
  </si>
  <si>
    <t>рюкзак экокожа</t>
  </si>
  <si>
    <t>интикома женский</t>
  </si>
  <si>
    <t>настенный держатель</t>
  </si>
  <si>
    <t>смарт часы samsung watch</t>
  </si>
  <si>
    <t>рубашка манго</t>
  </si>
  <si>
    <t>вуалетка</t>
  </si>
  <si>
    <t>инверторы автомобильные</t>
  </si>
  <si>
    <t>кроссовки женские летние кожаные белые</t>
  </si>
  <si>
    <t>хагиваги&amp;киссимисси lalafanfan medical</t>
  </si>
  <si>
    <t>клеевые точки</t>
  </si>
  <si>
    <t>самсунг а51 телефон</t>
  </si>
  <si>
    <t>винни пух игрушки</t>
  </si>
  <si>
    <t>туфли женские без каблука летние</t>
  </si>
  <si>
    <t>брюки синие</t>
  </si>
  <si>
    <t>шорты мужские спортивные с карманами</t>
  </si>
  <si>
    <t>полочка в туалет</t>
  </si>
  <si>
    <t>блузка с рукавом фонариком</t>
  </si>
  <si>
    <t>в конце они оба умрут книга</t>
  </si>
  <si>
    <t>фокус</t>
  </si>
  <si>
    <t>шоппер женский кожаный</t>
  </si>
  <si>
    <t>тапочки найк</t>
  </si>
  <si>
    <t>чехол на huawei p20 lite</t>
  </si>
  <si>
    <t>64952708</t>
  </si>
  <si>
    <t>reima кроссовки</t>
  </si>
  <si>
    <t>женский костюм брючный</t>
  </si>
  <si>
    <t>nioxin шампунь</t>
  </si>
  <si>
    <t>чехол на x</t>
  </si>
  <si>
    <t>маркер на водной основе</t>
  </si>
  <si>
    <t>носки разноцветные</t>
  </si>
  <si>
    <t>маркс и спенсер брюки</t>
  </si>
  <si>
    <t>42132864</t>
  </si>
  <si>
    <t>крем защитный от солнца</t>
  </si>
  <si>
    <t>футболка koton</t>
  </si>
  <si>
    <t>советский флаг</t>
  </si>
  <si>
    <t>harry styles</t>
  </si>
  <si>
    <t>серьги с натуральным камнем</t>
  </si>
  <si>
    <t>платье беременным</t>
  </si>
  <si>
    <t xml:space="preserve">жижи </t>
  </si>
  <si>
    <t>детские пинетки</t>
  </si>
  <si>
    <t>пенал пушистый</t>
  </si>
  <si>
    <t>средство от пота подмышек</t>
  </si>
  <si>
    <t>petite одежда</t>
  </si>
  <si>
    <t>клещевит</t>
  </si>
  <si>
    <t>трико мужские брюки</t>
  </si>
  <si>
    <t>духи с феромонами sexy life</t>
  </si>
  <si>
    <t>36752315</t>
  </si>
  <si>
    <t>кот том</t>
  </si>
  <si>
    <t>чехол на poco m4 pro</t>
  </si>
  <si>
    <t>пупсики</t>
  </si>
  <si>
    <t>брюки женские укороченные зауженные</t>
  </si>
  <si>
    <t>элизабет арден</t>
  </si>
  <si>
    <t xml:space="preserve">шнурки белые </t>
  </si>
  <si>
    <t>метиленовый синий</t>
  </si>
  <si>
    <t>скраб le mousse</t>
  </si>
  <si>
    <t>футболка день победы</t>
  </si>
  <si>
    <t>кроссы женские</t>
  </si>
  <si>
    <t>обои с цветами</t>
  </si>
  <si>
    <t>тайский бокс</t>
  </si>
  <si>
    <t>vaporesso картридж</t>
  </si>
  <si>
    <t>бернер</t>
  </si>
  <si>
    <t>война</t>
  </si>
  <si>
    <t>лонгслив поло</t>
  </si>
  <si>
    <t>oculus</t>
  </si>
  <si>
    <t>кроссовки кожа</t>
  </si>
  <si>
    <t>песочник муслин</t>
  </si>
  <si>
    <t>восьмиклинка</t>
  </si>
  <si>
    <t>buono</t>
  </si>
  <si>
    <t xml:space="preserve">чалма </t>
  </si>
  <si>
    <t>mamibot</t>
  </si>
  <si>
    <t>еа7</t>
  </si>
  <si>
    <t>кубики с буквами</t>
  </si>
  <si>
    <t>гравер с насадками</t>
  </si>
  <si>
    <t>бин бузл</t>
  </si>
  <si>
    <t>альбомы</t>
  </si>
  <si>
    <t>трусы в роддом</t>
  </si>
  <si>
    <t>лампа лупа с подсветкой</t>
  </si>
  <si>
    <t>инверторный сварочный аппарат</t>
  </si>
  <si>
    <t>шорты мужские спортивные nike</t>
  </si>
  <si>
    <t>платье женское вискоза</t>
  </si>
  <si>
    <t>тифани</t>
  </si>
  <si>
    <t>носки мужские белые спортивные</t>
  </si>
  <si>
    <t>рыбацкий стул</t>
  </si>
  <si>
    <t>тюль сетка высота 250</t>
  </si>
  <si>
    <t>поло мужские</t>
  </si>
  <si>
    <t>адидас толстовка</t>
  </si>
  <si>
    <t>стекло на камеру iphone</t>
  </si>
  <si>
    <t>ведьмак фигурка</t>
  </si>
  <si>
    <t xml:space="preserve">o'stin </t>
  </si>
  <si>
    <t>footwell</t>
  </si>
  <si>
    <t>тест полоски сателлит экспресс</t>
  </si>
  <si>
    <t>значки 13 карт</t>
  </si>
  <si>
    <t>адидас одежда</t>
  </si>
  <si>
    <t>телепузик</t>
  </si>
  <si>
    <t>телефон 128 гб</t>
  </si>
  <si>
    <t>мармеладки детские</t>
  </si>
  <si>
    <t>велосипедное кресло</t>
  </si>
  <si>
    <t>чехлы на редми 9а</t>
  </si>
  <si>
    <t>hairdorables</t>
  </si>
  <si>
    <t>хонор 50 чехол</t>
  </si>
  <si>
    <t>крем эмолент</t>
  </si>
  <si>
    <t>босоножки свадебные</t>
  </si>
  <si>
    <t>сетка от комаров на дверь</t>
  </si>
  <si>
    <t>школьные принадлежности</t>
  </si>
  <si>
    <t>trichup</t>
  </si>
  <si>
    <t>леопардовый топ</t>
  </si>
  <si>
    <t>майка кружево</t>
  </si>
  <si>
    <t>худи хеллоу китти</t>
  </si>
  <si>
    <t>purpur</t>
  </si>
  <si>
    <t>61879207</t>
  </si>
  <si>
    <t>titebond</t>
  </si>
  <si>
    <t>сироп кокосовый</t>
  </si>
  <si>
    <t>жалюзи на окно</t>
  </si>
  <si>
    <t>ночные подгузники трусики</t>
  </si>
  <si>
    <t>кронидов</t>
  </si>
  <si>
    <t>джинсы с рисунком женские</t>
  </si>
  <si>
    <t>wellaflex</t>
  </si>
  <si>
    <t>кран шаровый 1/2</t>
  </si>
  <si>
    <t>сервировочный столик</t>
  </si>
  <si>
    <t>gerry weber женщины одежда</t>
  </si>
  <si>
    <t>бандаж голеностопный ортопедический</t>
  </si>
  <si>
    <t>разделитель таблеток</t>
  </si>
  <si>
    <t>костюм горничной мужской</t>
  </si>
  <si>
    <t>платье макси вечернее женское</t>
  </si>
  <si>
    <t>пасатижи</t>
  </si>
  <si>
    <t>мука макфа 2</t>
  </si>
  <si>
    <t xml:space="preserve">funko </t>
  </si>
  <si>
    <t>комплекты на выписку</t>
  </si>
  <si>
    <t>полукомбинезон рыбацкий</t>
  </si>
  <si>
    <t>порошок стиральный автомат 12 кг</t>
  </si>
  <si>
    <t>солгар коллаген</t>
  </si>
  <si>
    <t>фонтан из воздушных шаров</t>
  </si>
  <si>
    <t>кукри</t>
  </si>
  <si>
    <t>брюки кожанные</t>
  </si>
  <si>
    <t>фикус бенджамин</t>
  </si>
  <si>
    <t>туль</t>
  </si>
  <si>
    <t>чехол xr силиконовый на iphone</t>
  </si>
  <si>
    <t xml:space="preserve">пончо </t>
  </si>
  <si>
    <t xml:space="preserve">база под тени </t>
  </si>
  <si>
    <t xml:space="preserve">вещи </t>
  </si>
  <si>
    <t>букет дублер</t>
  </si>
  <si>
    <t>ферменкол гель</t>
  </si>
  <si>
    <t>кожанный топ</t>
  </si>
  <si>
    <t>хомуты нейлоновые</t>
  </si>
  <si>
    <t>джинсы мужские джоггеры</t>
  </si>
  <si>
    <t>лосины bona fide</t>
  </si>
  <si>
    <t>кроссовки lacoste обувь мужские</t>
  </si>
  <si>
    <t>от солнца</t>
  </si>
  <si>
    <t>плэй стэйшн</t>
  </si>
  <si>
    <t>против желтизны волос</t>
  </si>
  <si>
    <t>мужской спортивный костюм с начесом</t>
  </si>
  <si>
    <t>сетка на забор</t>
  </si>
  <si>
    <t>barka</t>
  </si>
  <si>
    <t>мужские майки летние</t>
  </si>
  <si>
    <t>ламборгини</t>
  </si>
  <si>
    <t>цветовой код игра</t>
  </si>
  <si>
    <t>ак 74</t>
  </si>
  <si>
    <t>пуф круглый</t>
  </si>
  <si>
    <t>трусики мериес</t>
  </si>
  <si>
    <t>иголка</t>
  </si>
  <si>
    <t>anna wolf</t>
  </si>
  <si>
    <t>каркасон</t>
  </si>
  <si>
    <t>антижелтый шампунь</t>
  </si>
  <si>
    <t>себазол</t>
  </si>
  <si>
    <t>скраб кокосовый</t>
  </si>
  <si>
    <t>часы skmei</t>
  </si>
  <si>
    <t>дизайн</t>
  </si>
  <si>
    <t>9274778</t>
  </si>
  <si>
    <t>кроссовки женские джорданы</t>
  </si>
  <si>
    <t>набор мыла</t>
  </si>
  <si>
    <t xml:space="preserve">прорезыватель </t>
  </si>
  <si>
    <t xml:space="preserve">пастель </t>
  </si>
  <si>
    <t>lumicube</t>
  </si>
  <si>
    <t>сироп мохито</t>
  </si>
  <si>
    <t>dmode</t>
  </si>
  <si>
    <t>kopiko</t>
  </si>
  <si>
    <t>сидерал форте</t>
  </si>
  <si>
    <t>лифчик бесшовный</t>
  </si>
  <si>
    <t xml:space="preserve">алкоголь </t>
  </si>
  <si>
    <t>компрессионный бюстгальтер</t>
  </si>
  <si>
    <t>джаммеры</t>
  </si>
  <si>
    <t>носки в коробке</t>
  </si>
  <si>
    <t>sico презервативы</t>
  </si>
  <si>
    <t>преобразователь</t>
  </si>
  <si>
    <t>подставка под кисти</t>
  </si>
  <si>
    <t>легинсы короткие</t>
  </si>
  <si>
    <t xml:space="preserve">платье хлопок </t>
  </si>
  <si>
    <t>ламинатор оргтехника</t>
  </si>
  <si>
    <t>сарафан шифоновый</t>
  </si>
  <si>
    <t>женские кожаные брюки</t>
  </si>
  <si>
    <t>argus</t>
  </si>
  <si>
    <t>huawei p40 lite чехол</t>
  </si>
  <si>
    <t>календула цветки</t>
  </si>
  <si>
    <t xml:space="preserve">самокат двухколесный </t>
  </si>
  <si>
    <t>брюки женские на резинке черные</t>
  </si>
  <si>
    <t xml:space="preserve">платье весна </t>
  </si>
  <si>
    <t>майкл ньютон</t>
  </si>
  <si>
    <t>мотозапчасти</t>
  </si>
  <si>
    <t>vaparesso</t>
  </si>
  <si>
    <t>серьги серебро детские</t>
  </si>
  <si>
    <t>пульвелизатор</t>
  </si>
  <si>
    <t>автомобильные аптечки</t>
  </si>
  <si>
    <t>доктор нона</t>
  </si>
  <si>
    <t>грин вей</t>
  </si>
  <si>
    <t>корм go</t>
  </si>
  <si>
    <t>брюки домашние женские хлопок</t>
  </si>
  <si>
    <t xml:space="preserve">безворсовые салфетки </t>
  </si>
  <si>
    <t>защитное стекло samsung м12</t>
  </si>
  <si>
    <t>wasserkraft</t>
  </si>
  <si>
    <t>юбка с бахромой</t>
  </si>
  <si>
    <t>галстук военный</t>
  </si>
  <si>
    <t>тесто пластилин</t>
  </si>
  <si>
    <t>отливанты</t>
  </si>
  <si>
    <t>mio secret женский</t>
  </si>
  <si>
    <t>bts карточки</t>
  </si>
  <si>
    <t>портьеры в спальню</t>
  </si>
  <si>
    <t>43133719</t>
  </si>
  <si>
    <t>72338142</t>
  </si>
  <si>
    <t>шелак</t>
  </si>
  <si>
    <t>карты торо</t>
  </si>
  <si>
    <t>стекло редми 9</t>
  </si>
  <si>
    <t>кофты с замком</t>
  </si>
  <si>
    <t>zvezda модели</t>
  </si>
  <si>
    <t>джинсы mom fit с высокой посадкой</t>
  </si>
  <si>
    <t>ральф</t>
  </si>
  <si>
    <t>орбо шар</t>
  </si>
  <si>
    <t>olso одежда</t>
  </si>
  <si>
    <t>худи аниме манга</t>
  </si>
  <si>
    <t>в метре друг от друга книга</t>
  </si>
  <si>
    <t>жидкие обои строительные материалы</t>
  </si>
  <si>
    <t>шкафчик в ванную</t>
  </si>
  <si>
    <t>губа на бампер авто</t>
  </si>
  <si>
    <t>prelesti</t>
  </si>
  <si>
    <t>джинсы женские мом зауженные</t>
  </si>
  <si>
    <t>декор дома</t>
  </si>
  <si>
    <t>сока выжималка</t>
  </si>
  <si>
    <t>шорты мужские одежда</t>
  </si>
  <si>
    <t>чехол на айкос</t>
  </si>
  <si>
    <t>без сахара пастила</t>
  </si>
  <si>
    <t>ручки набор</t>
  </si>
  <si>
    <t>умный светильник</t>
  </si>
  <si>
    <t>палатка 3 места</t>
  </si>
  <si>
    <t>кратер пена</t>
  </si>
  <si>
    <t>памперс хагис</t>
  </si>
  <si>
    <t>алиса в зазеркалье</t>
  </si>
  <si>
    <t>sola</t>
  </si>
  <si>
    <t>жесткий диск 2 тб</t>
  </si>
  <si>
    <t>реглан</t>
  </si>
  <si>
    <t>21505739</t>
  </si>
  <si>
    <t>маникюрные кусачки</t>
  </si>
  <si>
    <t>духи на разлив женские</t>
  </si>
  <si>
    <t>скитлс кислый</t>
  </si>
  <si>
    <t>настольные часы электронные</t>
  </si>
  <si>
    <t>43939137</t>
  </si>
  <si>
    <t>простынь на резинке 200х220</t>
  </si>
  <si>
    <t xml:space="preserve">светильник настольный </t>
  </si>
  <si>
    <t>таблетки спирулина</t>
  </si>
  <si>
    <t>эхолоты</t>
  </si>
  <si>
    <t>лонгслив с квадратным вырезом</t>
  </si>
  <si>
    <t>набор гантелей</t>
  </si>
  <si>
    <t>cotton baby</t>
  </si>
  <si>
    <t>плед двуспальный</t>
  </si>
  <si>
    <t>духи наркотик пробник</t>
  </si>
  <si>
    <t>статуэтка кошка</t>
  </si>
  <si>
    <t>фонари садовые</t>
  </si>
  <si>
    <t>компрессионные гольфы 2 класс компрессии</t>
  </si>
  <si>
    <t>защитное стекло на хонор 10 лайт</t>
  </si>
  <si>
    <t>белые кросовки женские</t>
  </si>
  <si>
    <t xml:space="preserve">кунжут </t>
  </si>
  <si>
    <t>курага сухофрукты 1 кг</t>
  </si>
  <si>
    <t>чехол на oppo a5s</t>
  </si>
  <si>
    <t>аниме одежда толстовка</t>
  </si>
  <si>
    <t>утки лалафанфан</t>
  </si>
  <si>
    <t>jan steen</t>
  </si>
  <si>
    <t>комплект с шортами</t>
  </si>
  <si>
    <t>mukhastore</t>
  </si>
  <si>
    <t>трусики хаггис</t>
  </si>
  <si>
    <t>искусственные цветы букеты</t>
  </si>
  <si>
    <t>защитное стекло на iphone 12 про</t>
  </si>
  <si>
    <t>кукольный театр набор</t>
  </si>
  <si>
    <t>фитнес резинки эспандер</t>
  </si>
  <si>
    <t>иманджинариум</t>
  </si>
  <si>
    <t xml:space="preserve">подарок девочке </t>
  </si>
  <si>
    <t>мужские лоферы обувь</t>
  </si>
  <si>
    <t>геншин импакт фигурки</t>
  </si>
  <si>
    <t>рюкзаки детские</t>
  </si>
  <si>
    <t>свч</t>
  </si>
  <si>
    <t>туника с капюшоном</t>
  </si>
  <si>
    <t xml:space="preserve">гендер пати </t>
  </si>
  <si>
    <t>62064904</t>
  </si>
  <si>
    <t>гидролаты</t>
  </si>
  <si>
    <t>игрушки развивающие</t>
  </si>
  <si>
    <t>холодильники двухкамерный</t>
  </si>
  <si>
    <t>70800231</t>
  </si>
  <si>
    <t>самсунг м32</t>
  </si>
  <si>
    <t>набор конфет в коробке</t>
  </si>
  <si>
    <t>одноразовые</t>
  </si>
  <si>
    <t>колонки беспроводные</t>
  </si>
  <si>
    <t>сделано пчелой</t>
  </si>
  <si>
    <t>дермазол</t>
  </si>
  <si>
    <t>пижма трава</t>
  </si>
  <si>
    <t>балконет бюстгальтер женский</t>
  </si>
  <si>
    <t>фреза бочонок</t>
  </si>
  <si>
    <t>стекло на айфон x</t>
  </si>
  <si>
    <t>платье женское свадебное</t>
  </si>
  <si>
    <t>zara обувь</t>
  </si>
  <si>
    <t>смузи блендер</t>
  </si>
  <si>
    <t>innovator cosmetics ламинирование</t>
  </si>
  <si>
    <t>sebastian</t>
  </si>
  <si>
    <t>платье на молнии</t>
  </si>
  <si>
    <t>цифра свеча</t>
  </si>
  <si>
    <t>sony ericsson</t>
  </si>
  <si>
    <t>care крем</t>
  </si>
  <si>
    <t>джоггеры женские оверсайз</t>
  </si>
  <si>
    <t>edge</t>
  </si>
  <si>
    <t>lui et elle</t>
  </si>
  <si>
    <t>chocolate косметика</t>
  </si>
  <si>
    <t>маки</t>
  </si>
  <si>
    <t>плед зеленый</t>
  </si>
  <si>
    <t>клипса держатель</t>
  </si>
  <si>
    <t>стол школьный</t>
  </si>
  <si>
    <t>декоративное дерево</t>
  </si>
  <si>
    <t>лопатки силиконовые</t>
  </si>
  <si>
    <t>парные чехлы на iphone 11</t>
  </si>
  <si>
    <t>военный ремень</t>
  </si>
  <si>
    <t>label косметика</t>
  </si>
  <si>
    <t>пудра clarins</t>
  </si>
  <si>
    <t>desserts</t>
  </si>
  <si>
    <t>w21/5w</t>
  </si>
  <si>
    <t>средство от бородавок</t>
  </si>
  <si>
    <t xml:space="preserve">струны </t>
  </si>
  <si>
    <t>бандаж после кесарева</t>
  </si>
  <si>
    <t>diy house интерьерный конструктор</t>
  </si>
  <si>
    <t>lost kitties фигурка-игрушка</t>
  </si>
  <si>
    <t>полотенце черное</t>
  </si>
  <si>
    <t>часы женские смартфон</t>
  </si>
  <si>
    <t>автотреки</t>
  </si>
  <si>
    <t>tommy sport</t>
  </si>
  <si>
    <t>все дело в папе</t>
  </si>
  <si>
    <t>лента органза</t>
  </si>
  <si>
    <t>купальник адидас</t>
  </si>
  <si>
    <t>ализе ангора голд</t>
  </si>
  <si>
    <t>ijust s</t>
  </si>
  <si>
    <t xml:space="preserve">головоломка </t>
  </si>
  <si>
    <t>mesopharm</t>
  </si>
  <si>
    <t>ботильоны женские обувь</t>
  </si>
  <si>
    <t>рубашки женские в клетку и однотонные</t>
  </si>
  <si>
    <t>подписка xbox</t>
  </si>
  <si>
    <t>авто запчасти</t>
  </si>
  <si>
    <t>аниме фигурки геншин</t>
  </si>
  <si>
    <t>порванные джинсы</t>
  </si>
  <si>
    <t>смесь сухофруктов</t>
  </si>
  <si>
    <t>сухие дрожжи</t>
  </si>
  <si>
    <t>33421395</t>
  </si>
  <si>
    <t>wallet</t>
  </si>
  <si>
    <t>рыжик</t>
  </si>
  <si>
    <t>полукомбинезон рабочий</t>
  </si>
  <si>
    <t>черный бисер</t>
  </si>
  <si>
    <t xml:space="preserve">брюки классические женские </t>
  </si>
  <si>
    <t>24674660</t>
  </si>
  <si>
    <t>салфетки спанлейс</t>
  </si>
  <si>
    <t>спрей краска</t>
  </si>
  <si>
    <t>простынь евро сатин</t>
  </si>
  <si>
    <t>кокосовые конфеты</t>
  </si>
  <si>
    <t>летние футболки</t>
  </si>
  <si>
    <t>емкость с крышкой</t>
  </si>
  <si>
    <t>adidas copa</t>
  </si>
  <si>
    <t>b4 косметика</t>
  </si>
  <si>
    <t xml:space="preserve">удочки </t>
  </si>
  <si>
    <t>эндожи</t>
  </si>
  <si>
    <t>63534240</t>
  </si>
  <si>
    <t>keyclear</t>
  </si>
  <si>
    <t>конструктор город мастеров</t>
  </si>
  <si>
    <t>64061770</t>
  </si>
  <si>
    <t>мужские летние туфли</t>
  </si>
  <si>
    <t>стеллар</t>
  </si>
  <si>
    <t>колготки женские 20 ден черные</t>
  </si>
  <si>
    <t>пюре чернослив детское питание</t>
  </si>
  <si>
    <t>шланг резиновый</t>
  </si>
  <si>
    <t>street spirit</t>
  </si>
  <si>
    <t>перо ручка</t>
  </si>
  <si>
    <t>ретиноиды</t>
  </si>
  <si>
    <t>кресло груша мешок xxxl</t>
  </si>
  <si>
    <t>rca</t>
  </si>
  <si>
    <t>фанарь</t>
  </si>
  <si>
    <t>zenden comfort</t>
  </si>
  <si>
    <t>телевизор ксиоми</t>
  </si>
  <si>
    <t>stray kids картина</t>
  </si>
  <si>
    <t>носки адидас мужские</t>
  </si>
  <si>
    <t>борцовки обувь</t>
  </si>
  <si>
    <t>юбка с высокой талией карандаш</t>
  </si>
  <si>
    <t>костюм женский трикотаж</t>
  </si>
  <si>
    <t>фаги ваги</t>
  </si>
  <si>
    <t>ход королевы</t>
  </si>
  <si>
    <t>айфон 13 512</t>
  </si>
  <si>
    <t>поппи</t>
  </si>
  <si>
    <t>wd40</t>
  </si>
  <si>
    <t>чехол redmi</t>
  </si>
  <si>
    <t>рожок обувной</t>
  </si>
  <si>
    <t>42234502</t>
  </si>
  <si>
    <t>мини</t>
  </si>
  <si>
    <t>стикеры на одежду</t>
  </si>
  <si>
    <t>джакузи</t>
  </si>
  <si>
    <t>mango женское джинсы</t>
  </si>
  <si>
    <t>33583406</t>
  </si>
  <si>
    <t>столик садовый</t>
  </si>
  <si>
    <t>marshall наушники 3</t>
  </si>
  <si>
    <t>cnglass</t>
  </si>
  <si>
    <t>стол с зеркалом с подсветкой</t>
  </si>
  <si>
    <t>пиноцид</t>
  </si>
  <si>
    <t>орех кедровый</t>
  </si>
  <si>
    <t>красные брюки</t>
  </si>
  <si>
    <t>металлург</t>
  </si>
  <si>
    <t>насвай</t>
  </si>
  <si>
    <t>портьеры шторы в гостиную с принтом</t>
  </si>
  <si>
    <t>галтекс</t>
  </si>
  <si>
    <t>usb переходник</t>
  </si>
  <si>
    <t>тюль высота 250</t>
  </si>
  <si>
    <t>zumita</t>
  </si>
  <si>
    <t xml:space="preserve">джинсовки </t>
  </si>
  <si>
    <t>плазма</t>
  </si>
  <si>
    <t>чемоданы со скидкой</t>
  </si>
  <si>
    <t>игра мемо</t>
  </si>
  <si>
    <t>талстовки</t>
  </si>
  <si>
    <t>christie saiko</t>
  </si>
  <si>
    <t>коллер</t>
  </si>
  <si>
    <t>черные джинсы клеш</t>
  </si>
  <si>
    <t>жульенница</t>
  </si>
  <si>
    <t>13912518</t>
  </si>
  <si>
    <t>птичка игрушка</t>
  </si>
  <si>
    <t>горнолыжный костюм мужской</t>
  </si>
  <si>
    <t>65255902</t>
  </si>
  <si>
    <t>брелок мерседес</t>
  </si>
  <si>
    <t>подарочный набор парню</t>
  </si>
  <si>
    <t>саломон</t>
  </si>
  <si>
    <t>карандаши акварельные цветные</t>
  </si>
  <si>
    <t>лоферы замша</t>
  </si>
  <si>
    <t>гидрометр</t>
  </si>
  <si>
    <t>автомат пневматический</t>
  </si>
  <si>
    <t>49770714</t>
  </si>
  <si>
    <t>веломотор</t>
  </si>
  <si>
    <t>джинсы denim</t>
  </si>
  <si>
    <t>джемпер sela</t>
  </si>
  <si>
    <t>бакарат</t>
  </si>
  <si>
    <t>карты таро уэйта классические</t>
  </si>
  <si>
    <t>кристина агилера</t>
  </si>
  <si>
    <t>крючки на стену</t>
  </si>
  <si>
    <t>selective professional краска</t>
  </si>
  <si>
    <t>must have парфюм</t>
  </si>
  <si>
    <t>apple 13 pro max</t>
  </si>
  <si>
    <t>galaxy watch</t>
  </si>
  <si>
    <t>пугач</t>
  </si>
  <si>
    <t>топпер пасха</t>
  </si>
  <si>
    <t xml:space="preserve">наклейки на ноутбук </t>
  </si>
  <si>
    <t xml:space="preserve">эфирные масла </t>
  </si>
  <si>
    <t>econta</t>
  </si>
  <si>
    <t>телевизор smart tv samsung</t>
  </si>
  <si>
    <t>сделай своими руками</t>
  </si>
  <si>
    <t>маркиз де сад</t>
  </si>
  <si>
    <t>pdparis духи</t>
  </si>
  <si>
    <t>почи шоп</t>
  </si>
  <si>
    <t>спрингтрап</t>
  </si>
  <si>
    <t>кто что ест</t>
  </si>
  <si>
    <t>зеркало с полкой в ванную</t>
  </si>
  <si>
    <t>джинсовый комбинезон мужской</t>
  </si>
  <si>
    <t>масло топленое гхи</t>
  </si>
  <si>
    <t>фабрика облаков</t>
  </si>
  <si>
    <t>молнии</t>
  </si>
  <si>
    <t>фо бо</t>
  </si>
  <si>
    <t>пуховик женский удлиненный</t>
  </si>
  <si>
    <t>рюкзак трансформер</t>
  </si>
  <si>
    <t>кроссовки лакост</t>
  </si>
  <si>
    <t>силиконовые формы молды</t>
  </si>
  <si>
    <t>карандаш вивьен сабо</t>
  </si>
  <si>
    <t>подушка 50 70</t>
  </si>
  <si>
    <t>lassie костюм</t>
  </si>
  <si>
    <t>art&amp;fact крем</t>
  </si>
  <si>
    <t>детские развивающие игрушки</t>
  </si>
  <si>
    <t>стекло на iphone 10 x</t>
  </si>
  <si>
    <t>одноразовые зубные щетки</t>
  </si>
  <si>
    <t>поисковые магниты</t>
  </si>
  <si>
    <t>чехол на samsung а8 2018</t>
  </si>
  <si>
    <t>58608956</t>
  </si>
  <si>
    <t>тинькофф</t>
  </si>
  <si>
    <t>selective</t>
  </si>
  <si>
    <t>тактический рюкзак мужской</t>
  </si>
  <si>
    <t>де</t>
  </si>
  <si>
    <t>kiabi одежда</t>
  </si>
  <si>
    <t xml:space="preserve">духовка </t>
  </si>
  <si>
    <t>подсветка в автомобиль</t>
  </si>
  <si>
    <t>tommy jeans куртка</t>
  </si>
  <si>
    <t>бомббар</t>
  </si>
  <si>
    <t>бортик коса</t>
  </si>
  <si>
    <t>детские часы на руку</t>
  </si>
  <si>
    <t>fujifilm</t>
  </si>
  <si>
    <t>слипоны мужские летние текстиль</t>
  </si>
  <si>
    <t>коллаген морской в капсулах</t>
  </si>
  <si>
    <t xml:space="preserve">юбка макси </t>
  </si>
  <si>
    <t>29293849</t>
  </si>
  <si>
    <t xml:space="preserve">лодочный мотор </t>
  </si>
  <si>
    <t>твое жилет</t>
  </si>
  <si>
    <t>мейн кун</t>
  </si>
  <si>
    <t>от темных кругов под глазами косметика</t>
  </si>
  <si>
    <t>наклейка на чехол</t>
  </si>
  <si>
    <t>красовки пума</t>
  </si>
  <si>
    <t>чашка с двойным дном</t>
  </si>
  <si>
    <t>духи montale</t>
  </si>
  <si>
    <t>экомешочки</t>
  </si>
  <si>
    <t xml:space="preserve">пила </t>
  </si>
  <si>
    <t>комбинезон женский лето</t>
  </si>
  <si>
    <t>спортивные сумки мужские бокс</t>
  </si>
  <si>
    <t>пастила без сахара пастилушка</t>
  </si>
  <si>
    <t xml:space="preserve">mark formelle </t>
  </si>
  <si>
    <t>гаджеты</t>
  </si>
  <si>
    <t>носки мужские хлопок набор</t>
  </si>
  <si>
    <t xml:space="preserve">мужской ремень </t>
  </si>
  <si>
    <t>картины интерьерные модульные</t>
  </si>
  <si>
    <t>airpods чехол на беспроводные наушники</t>
  </si>
  <si>
    <t>майкрафт лего</t>
  </si>
  <si>
    <t>ремень на платье</t>
  </si>
  <si>
    <t>тренажер по математике</t>
  </si>
  <si>
    <t>стеганный жилет</t>
  </si>
  <si>
    <t>тарелки десертные</t>
  </si>
  <si>
    <t xml:space="preserve">ливчик </t>
  </si>
  <si>
    <t>подсветка салона</t>
  </si>
  <si>
    <t>66175749</t>
  </si>
  <si>
    <t xml:space="preserve">чехол на кресло </t>
  </si>
  <si>
    <t>детские куртки</t>
  </si>
  <si>
    <t>на торт</t>
  </si>
  <si>
    <t>nevoks feelin</t>
  </si>
  <si>
    <t>леггинсы gloria jeans</t>
  </si>
  <si>
    <t>patriot</t>
  </si>
  <si>
    <t xml:space="preserve">чай черный </t>
  </si>
  <si>
    <t>рамки на автомобиль</t>
  </si>
  <si>
    <t>женские свитера</t>
  </si>
  <si>
    <t>57573707</t>
  </si>
  <si>
    <t xml:space="preserve">чехол на айрподс </t>
  </si>
  <si>
    <t>шапка пикачу</t>
  </si>
  <si>
    <t>книжки с окошками</t>
  </si>
  <si>
    <t>кофе в зернах эгоист</t>
  </si>
  <si>
    <t>удобрение мастер</t>
  </si>
  <si>
    <t>защитное стекло на хонор 50</t>
  </si>
  <si>
    <t>айфон 7 чехол</t>
  </si>
  <si>
    <t>семена гипсофилы</t>
  </si>
  <si>
    <t>16201640</t>
  </si>
  <si>
    <t>зеркало на подставке</t>
  </si>
  <si>
    <t>игрушка бравл старс</t>
  </si>
  <si>
    <t>повербанк 20000 mah</t>
  </si>
  <si>
    <t>лонгслиа</t>
  </si>
  <si>
    <t>пасхальные конфеты</t>
  </si>
  <si>
    <t>соединитель проводов</t>
  </si>
  <si>
    <t>брюки оджи</t>
  </si>
  <si>
    <t>левис джинсы мужские</t>
  </si>
  <si>
    <t xml:space="preserve">комплимент </t>
  </si>
  <si>
    <t>кроссовки reebok мужские обувь белые</t>
  </si>
  <si>
    <t>вкусвилл продукты</t>
  </si>
  <si>
    <t>pampers pants 4</t>
  </si>
  <si>
    <t>зерна кофе</t>
  </si>
  <si>
    <t>женские брюки кожаные</t>
  </si>
  <si>
    <t>костюм поварской женский</t>
  </si>
  <si>
    <t>платье со шнуровкой</t>
  </si>
  <si>
    <t>шорты на высокой талии</t>
  </si>
  <si>
    <t>petzl</t>
  </si>
  <si>
    <t>zarina брюки спортивные</t>
  </si>
  <si>
    <t>груминг</t>
  </si>
  <si>
    <t>escan</t>
  </si>
  <si>
    <t>l'oreal крем</t>
  </si>
  <si>
    <t>смартфон honor 10 lite</t>
  </si>
  <si>
    <t>дивертор</t>
  </si>
  <si>
    <t>пистолет железный</t>
  </si>
  <si>
    <t>ipad mini 6</t>
  </si>
  <si>
    <t>26088514</t>
  </si>
  <si>
    <t>10 айфон</t>
  </si>
  <si>
    <t>ковер 160х230</t>
  </si>
  <si>
    <t>платье на 1 год</t>
  </si>
  <si>
    <t>лига легенд</t>
  </si>
  <si>
    <t>электроника смартфон samsung</t>
  </si>
  <si>
    <t xml:space="preserve">мужские очки </t>
  </si>
  <si>
    <t>tiziana terenzi kirke</t>
  </si>
  <si>
    <t>молитвенный коврик</t>
  </si>
  <si>
    <t>спартивка</t>
  </si>
  <si>
    <t>tree of life</t>
  </si>
  <si>
    <t>вмпавто</t>
  </si>
  <si>
    <t>stop price</t>
  </si>
  <si>
    <t>обувь лель</t>
  </si>
  <si>
    <t>костюм спорт</t>
  </si>
  <si>
    <t>саморезы универсальные</t>
  </si>
  <si>
    <t>merries xl</t>
  </si>
  <si>
    <t>костюм пожарного детский</t>
  </si>
  <si>
    <t>battlestar</t>
  </si>
  <si>
    <t>marco</t>
  </si>
  <si>
    <t>рюкзак мужской найк</t>
  </si>
  <si>
    <t>little secret</t>
  </si>
  <si>
    <t>шапка с ушами зайца</t>
  </si>
  <si>
    <t>nivea sos</t>
  </si>
  <si>
    <t>книги ужасы</t>
  </si>
  <si>
    <t>халат невесты</t>
  </si>
  <si>
    <t xml:space="preserve">жидкий порошок </t>
  </si>
  <si>
    <t>каролина</t>
  </si>
  <si>
    <t>ультратонкие ватные палочки</t>
  </si>
  <si>
    <t>акварельные краски художественные</t>
  </si>
  <si>
    <t>набор лего</t>
  </si>
  <si>
    <t>фотоальбом детский сад</t>
  </si>
  <si>
    <t>очки полароид женские солнцезащитные</t>
  </si>
  <si>
    <t>будуарное платье</t>
  </si>
  <si>
    <t>худи клинок рассекающий демонов</t>
  </si>
  <si>
    <t>27730440</t>
  </si>
  <si>
    <t>блокировка от детей</t>
  </si>
  <si>
    <t>брюки женские карго</t>
  </si>
  <si>
    <t>кукла энчантималс с питомцем</t>
  </si>
  <si>
    <t>15531370</t>
  </si>
  <si>
    <t>shik пудра</t>
  </si>
  <si>
    <t>чудо кроха</t>
  </si>
  <si>
    <t>очки солнечные мужские полароид</t>
  </si>
  <si>
    <t>velocity</t>
  </si>
  <si>
    <t>dorogobogato</t>
  </si>
  <si>
    <t>солнцезащитный стик</t>
  </si>
  <si>
    <t>кольцо из серебра</t>
  </si>
  <si>
    <t>детский горшок унитаз</t>
  </si>
  <si>
    <t>белые женские носки</t>
  </si>
  <si>
    <t>измельчитель механический</t>
  </si>
  <si>
    <t>шопер с застежкой</t>
  </si>
  <si>
    <t>пиджак двубортный женский</t>
  </si>
  <si>
    <t>amalfi</t>
  </si>
  <si>
    <t>grizgo</t>
  </si>
  <si>
    <t xml:space="preserve">колготки в сеточку </t>
  </si>
  <si>
    <t>nominee</t>
  </si>
  <si>
    <t>62624740</t>
  </si>
  <si>
    <t>берцы кобра летние</t>
  </si>
  <si>
    <t>пакеты прозрачные</t>
  </si>
  <si>
    <t>куличи смесь</t>
  </si>
  <si>
    <t>чулки 20 ден</t>
  </si>
  <si>
    <t>mothercare комбинезон</t>
  </si>
  <si>
    <t>простыни евро</t>
  </si>
  <si>
    <t>плей до пластилин</t>
  </si>
  <si>
    <t>винни пух книга</t>
  </si>
  <si>
    <t>redmi 10 чехол</t>
  </si>
  <si>
    <t>все по 50 руб</t>
  </si>
  <si>
    <t>рюкзак детский школьный</t>
  </si>
  <si>
    <t>intimissimi бюст</t>
  </si>
  <si>
    <t>наушники apple беспроводные airpods</t>
  </si>
  <si>
    <t>avd models</t>
  </si>
  <si>
    <t>покки</t>
  </si>
  <si>
    <t>boutyque</t>
  </si>
  <si>
    <t>футболка фосфор</t>
  </si>
  <si>
    <t>фланелевые пеленки</t>
  </si>
  <si>
    <t>кпб 2 спальный поплин</t>
  </si>
  <si>
    <t>финики мазафати</t>
  </si>
  <si>
    <t>мармиты</t>
  </si>
  <si>
    <t>уно ложка</t>
  </si>
  <si>
    <t>belkin</t>
  </si>
  <si>
    <t>комбинезон на новорожденного</t>
  </si>
  <si>
    <t>браслеты женские на руку</t>
  </si>
  <si>
    <t>локобейз</t>
  </si>
  <si>
    <t>георгиевский флаг</t>
  </si>
  <si>
    <t>ласка гель</t>
  </si>
  <si>
    <t>леонардо да винчи</t>
  </si>
  <si>
    <t>1toy</t>
  </si>
  <si>
    <t>сальник</t>
  </si>
  <si>
    <t>мармалато сумки</t>
  </si>
  <si>
    <t>токийские мстители вещи</t>
  </si>
  <si>
    <t>lipinskaya brand одежда</t>
  </si>
  <si>
    <t>sorelle</t>
  </si>
  <si>
    <t>makey</t>
  </si>
  <si>
    <t>джинсы мом мужские</t>
  </si>
  <si>
    <t>door</t>
  </si>
  <si>
    <t>юник 04</t>
  </si>
  <si>
    <t>meitan</t>
  </si>
  <si>
    <t xml:space="preserve">наушники с микрофоном </t>
  </si>
  <si>
    <t>замша</t>
  </si>
  <si>
    <t>спортивные бриджи женские</t>
  </si>
  <si>
    <t>джеггинсы женские одежда</t>
  </si>
  <si>
    <t>свитер с облаками</t>
  </si>
  <si>
    <t>листы а4 упаковка</t>
  </si>
  <si>
    <t>муслиновый песочник</t>
  </si>
  <si>
    <t>гидрофильное масло bielenda</t>
  </si>
  <si>
    <t>бокал пивной</t>
  </si>
  <si>
    <t>стиральный порошок ариель</t>
  </si>
  <si>
    <t>лосины хлопок женские</t>
  </si>
  <si>
    <t xml:space="preserve">джинсы мужские широкие </t>
  </si>
  <si>
    <t>газета</t>
  </si>
  <si>
    <t>магнитофон с usb</t>
  </si>
  <si>
    <t>картридж на vaporesso xros</t>
  </si>
  <si>
    <t>тамарис босоножки женские босоножки</t>
  </si>
  <si>
    <t>смеситель на борт ванны</t>
  </si>
  <si>
    <t>индийский горох</t>
  </si>
  <si>
    <t xml:space="preserve">виниловый проигрыватель </t>
  </si>
  <si>
    <t>брюки женские широкие летние</t>
  </si>
  <si>
    <t>конверт на выписку зима</t>
  </si>
  <si>
    <t>брючные костюмы женские 50-52 размеры</t>
  </si>
  <si>
    <t>саженец</t>
  </si>
  <si>
    <t>увеличение груди</t>
  </si>
  <si>
    <t>костюм спортивный тройка с жилеткой</t>
  </si>
  <si>
    <t>витебские ковры</t>
  </si>
  <si>
    <t>меласса</t>
  </si>
  <si>
    <t>бутылочки под шампунь</t>
  </si>
  <si>
    <t>шубка</t>
  </si>
  <si>
    <t>стринги черные</t>
  </si>
  <si>
    <t>помада блеск</t>
  </si>
  <si>
    <t>lego duplo поезд</t>
  </si>
  <si>
    <t>чехол на самсунг а7</t>
  </si>
  <si>
    <t>пасхальный подарок</t>
  </si>
  <si>
    <t>nook</t>
  </si>
  <si>
    <t>припой с канифолью</t>
  </si>
  <si>
    <t>dionica</t>
  </si>
  <si>
    <t>veehoo</t>
  </si>
  <si>
    <t>миниатюрные игрушки</t>
  </si>
  <si>
    <t xml:space="preserve">розовое платье </t>
  </si>
  <si>
    <t xml:space="preserve">футболка adidas </t>
  </si>
  <si>
    <t>женский домашний костюм с бриджами</t>
  </si>
  <si>
    <t>радуга игрушка</t>
  </si>
  <si>
    <t>купальник открытый</t>
  </si>
  <si>
    <t>одежда в школу</t>
  </si>
  <si>
    <t>минимен</t>
  </si>
  <si>
    <t>bidenkovs</t>
  </si>
  <si>
    <t>шнурки на магнитной застежке</t>
  </si>
  <si>
    <t>хоккейные аксессуары</t>
  </si>
  <si>
    <t>гелевые шары</t>
  </si>
  <si>
    <t>разетки</t>
  </si>
  <si>
    <t>костюм рубашка и шорты</t>
  </si>
  <si>
    <t>сетка на окна</t>
  </si>
  <si>
    <t>kupper</t>
  </si>
  <si>
    <t>lash sensational maybelline</t>
  </si>
  <si>
    <t>чаруэль одежда</t>
  </si>
  <si>
    <t>плащ наруто</t>
  </si>
  <si>
    <t>пасхальные формы</t>
  </si>
  <si>
    <t xml:space="preserve">подушка 50х70 </t>
  </si>
  <si>
    <t>боди прозрачное</t>
  </si>
  <si>
    <t xml:space="preserve">shaik </t>
  </si>
  <si>
    <t>кроссовки на мальчика детские</t>
  </si>
  <si>
    <t>прозрачные перчатки</t>
  </si>
  <si>
    <t>грунт универсальный 50л</t>
  </si>
  <si>
    <t>раскопки динозавров</t>
  </si>
  <si>
    <t>дуббль</t>
  </si>
  <si>
    <t>диплом выпускника</t>
  </si>
  <si>
    <t>вело перчатки</t>
  </si>
  <si>
    <t>литературное чтение 2 класс</t>
  </si>
  <si>
    <t>нож стилет</t>
  </si>
  <si>
    <t>пищалки в авто</t>
  </si>
  <si>
    <t>велес</t>
  </si>
  <si>
    <t>пайот</t>
  </si>
  <si>
    <t>прицеп автомобильный</t>
  </si>
  <si>
    <t>пицца игрушка</t>
  </si>
  <si>
    <t>панты марала</t>
  </si>
  <si>
    <t>кепки на мальчика</t>
  </si>
  <si>
    <t>рюкзак майнкрафт</t>
  </si>
  <si>
    <t>btpeel пилинг</t>
  </si>
  <si>
    <t>мускари</t>
  </si>
  <si>
    <t>постельное белье простынь на резинке</t>
  </si>
  <si>
    <t>гильзы</t>
  </si>
  <si>
    <t>mamino</t>
  </si>
  <si>
    <t>29732430</t>
  </si>
  <si>
    <t>голландский дом книга</t>
  </si>
  <si>
    <t>от шрамов</t>
  </si>
  <si>
    <t>croop</t>
  </si>
  <si>
    <t>маз</t>
  </si>
  <si>
    <t>elardis</t>
  </si>
  <si>
    <t>навес от солнца</t>
  </si>
  <si>
    <t>40122226</t>
  </si>
  <si>
    <t>кеды puma мужские обувь</t>
  </si>
  <si>
    <t>46003652</t>
  </si>
  <si>
    <t>браслет на mi band 4</t>
  </si>
  <si>
    <t>петерсон математика</t>
  </si>
  <si>
    <t>линзы bausch lomb</t>
  </si>
  <si>
    <t>пальчиковый театр игрушки</t>
  </si>
  <si>
    <t>шторы с тюлью</t>
  </si>
  <si>
    <t>коврик развивающий на пол</t>
  </si>
  <si>
    <t>кулон дружбы</t>
  </si>
  <si>
    <t>9182337</t>
  </si>
  <si>
    <t>41665400</t>
  </si>
  <si>
    <t>омега 3 взрослым</t>
  </si>
  <si>
    <t>духи фиджи</t>
  </si>
  <si>
    <t>obey</t>
  </si>
  <si>
    <t>кит игрушка</t>
  </si>
  <si>
    <t>тривес</t>
  </si>
  <si>
    <t xml:space="preserve">s oliver </t>
  </si>
  <si>
    <t>порох</t>
  </si>
  <si>
    <t>золото 585 цепочка</t>
  </si>
  <si>
    <t>шевроле</t>
  </si>
  <si>
    <t>брюки женские в клетку классические</t>
  </si>
  <si>
    <t>фигурки роблокс</t>
  </si>
  <si>
    <t>readyskin</t>
  </si>
  <si>
    <t>divine</t>
  </si>
  <si>
    <t xml:space="preserve">платье макси </t>
  </si>
  <si>
    <t>твое шорты жен</t>
  </si>
  <si>
    <t>нюхательный табак</t>
  </si>
  <si>
    <t>always platinum</t>
  </si>
  <si>
    <t>fermezza</t>
  </si>
  <si>
    <t>sela леггинсы</t>
  </si>
  <si>
    <t>бомбер женский спортивный</t>
  </si>
  <si>
    <t>ограждение</t>
  </si>
  <si>
    <t>hdmi переходник</t>
  </si>
  <si>
    <t>estel aqua</t>
  </si>
  <si>
    <t>пакет крафт</t>
  </si>
  <si>
    <t>блендер redmond</t>
  </si>
  <si>
    <t>fresh juice</t>
  </si>
  <si>
    <t>холст круглый</t>
  </si>
  <si>
    <t>антисильверин</t>
  </si>
  <si>
    <t>алладины</t>
  </si>
  <si>
    <t>садок рыболовный прорезиненный</t>
  </si>
  <si>
    <t>ресницы nagaraku</t>
  </si>
  <si>
    <t xml:space="preserve">крем вокруг глаз </t>
  </si>
  <si>
    <t>клоги</t>
  </si>
  <si>
    <t xml:space="preserve">платье с коротким рукавом </t>
  </si>
  <si>
    <t>avon today</t>
  </si>
  <si>
    <t xml:space="preserve">макасины женские </t>
  </si>
  <si>
    <t xml:space="preserve">тазик </t>
  </si>
  <si>
    <t>бальные туфли</t>
  </si>
  <si>
    <t>архангельский водорослевый комбинат</t>
  </si>
  <si>
    <t>кружка череп</t>
  </si>
  <si>
    <t>телефон мобильный кнопочный</t>
  </si>
  <si>
    <t>светильник потолочный встраиваемый</t>
  </si>
  <si>
    <t>x-gel</t>
  </si>
  <si>
    <t>enough 8 peptide</t>
  </si>
  <si>
    <t>шнурки цветные</t>
  </si>
  <si>
    <t>штаны широкие женские спортивные</t>
  </si>
  <si>
    <t>джинсы koton</t>
  </si>
  <si>
    <t>звездные войны лего</t>
  </si>
  <si>
    <t>штуцер с резьбой</t>
  </si>
  <si>
    <t xml:space="preserve">алфавит </t>
  </si>
  <si>
    <t>перчатки аниме</t>
  </si>
  <si>
    <t>babyline порошок</t>
  </si>
  <si>
    <t>брелок бмв</t>
  </si>
  <si>
    <t>brusko minican жидкость</t>
  </si>
  <si>
    <t>рюкзак городской женский</t>
  </si>
  <si>
    <t>makeup revolution палетка</t>
  </si>
  <si>
    <t>lia lab</t>
  </si>
  <si>
    <t>коробка передач</t>
  </si>
  <si>
    <t>panasonic наушники</t>
  </si>
  <si>
    <t>электро</t>
  </si>
  <si>
    <t>наушники беспроводные с микрофоном</t>
  </si>
  <si>
    <t>фарматекс</t>
  </si>
  <si>
    <t>o cheal</t>
  </si>
  <si>
    <t>добрушский фарфор</t>
  </si>
  <si>
    <t>босоножки с острым носом</t>
  </si>
  <si>
    <t>topps</t>
  </si>
  <si>
    <t>loc</t>
  </si>
  <si>
    <t>покрывало 140х200</t>
  </si>
  <si>
    <t>adidas iniki</t>
  </si>
  <si>
    <t>зонт мини</t>
  </si>
  <si>
    <t xml:space="preserve">чехол на айфон xr </t>
  </si>
  <si>
    <t xml:space="preserve">складной нож </t>
  </si>
  <si>
    <t>раздвижные двери</t>
  </si>
  <si>
    <t>спортивные штаны женские серые</t>
  </si>
  <si>
    <t>балетки летние женские</t>
  </si>
  <si>
    <t>мустела стелатопиа</t>
  </si>
  <si>
    <t>перчатки детские непромокаемые</t>
  </si>
  <si>
    <t>ковер дорожка</t>
  </si>
  <si>
    <t>шары три кота</t>
  </si>
  <si>
    <t xml:space="preserve">камин </t>
  </si>
  <si>
    <t xml:space="preserve">совок </t>
  </si>
  <si>
    <t>elis одежда</t>
  </si>
  <si>
    <t>носки hello kitty</t>
  </si>
  <si>
    <t>бочка 100л</t>
  </si>
  <si>
    <t>кантер</t>
  </si>
  <si>
    <t>матрас на садовую качелю</t>
  </si>
  <si>
    <t>носовые платки бумажные</t>
  </si>
  <si>
    <t>мини колонка</t>
  </si>
  <si>
    <t>скакалка спортивный товар</t>
  </si>
  <si>
    <t>основы маркетинга</t>
  </si>
  <si>
    <t>средства гигиены личной</t>
  </si>
  <si>
    <t>антипаразитарный сбор</t>
  </si>
  <si>
    <t>трусики кружевные</t>
  </si>
  <si>
    <t>ao sept</t>
  </si>
  <si>
    <t>от коликов</t>
  </si>
  <si>
    <t>орхидеи</t>
  </si>
  <si>
    <t>стэмпинг</t>
  </si>
  <si>
    <t>хаггис трусики</t>
  </si>
  <si>
    <t>romer</t>
  </si>
  <si>
    <t>порео</t>
  </si>
  <si>
    <t>тени catrice</t>
  </si>
  <si>
    <t>s20 fe чехол samsung</t>
  </si>
  <si>
    <t>тиккурила</t>
  </si>
  <si>
    <t>crocks сабо</t>
  </si>
  <si>
    <t>catsan наполнитель</t>
  </si>
  <si>
    <t>венский стул</t>
  </si>
  <si>
    <t>блузка с вырезом на груди</t>
  </si>
  <si>
    <t>кофе капучино</t>
  </si>
  <si>
    <t>тушь стеллари</t>
  </si>
  <si>
    <t>puma clyde</t>
  </si>
  <si>
    <t>медицинские носки</t>
  </si>
  <si>
    <t>наклейки животные</t>
  </si>
  <si>
    <t>очиститель стиральной машины</t>
  </si>
  <si>
    <t>57980032</t>
  </si>
  <si>
    <t>семена подсолнечник</t>
  </si>
  <si>
    <t>кукла анна холодное сердце</t>
  </si>
  <si>
    <t>наушники на айфон 11</t>
  </si>
  <si>
    <t>мини диван</t>
  </si>
  <si>
    <t>рюкзак велосипедный</t>
  </si>
  <si>
    <t>super serum</t>
  </si>
  <si>
    <t xml:space="preserve">жалюзи на окна рулонные </t>
  </si>
  <si>
    <t>анклет на ногу</t>
  </si>
  <si>
    <t>против морщин</t>
  </si>
  <si>
    <t>менажница фарфор</t>
  </si>
  <si>
    <t>бельгийский шоколад callebaut</t>
  </si>
  <si>
    <t>желтый пилинг</t>
  </si>
  <si>
    <t>краска kapous</t>
  </si>
  <si>
    <t>ультрабук</t>
  </si>
  <si>
    <t>женский платок</t>
  </si>
  <si>
    <t>охотничьи ножи</t>
  </si>
  <si>
    <t>теремок</t>
  </si>
  <si>
    <t>пачули</t>
  </si>
  <si>
    <t>электроблинница</t>
  </si>
  <si>
    <t>мералад урбеч</t>
  </si>
  <si>
    <t>3d пазл</t>
  </si>
  <si>
    <t>тональный крем art visage</t>
  </si>
  <si>
    <t>набор туристический</t>
  </si>
  <si>
    <t>31337389</t>
  </si>
  <si>
    <t>авент пустышка</t>
  </si>
  <si>
    <t>люстра в зал</t>
  </si>
  <si>
    <t>маквин обувь</t>
  </si>
  <si>
    <t xml:space="preserve">кнопки </t>
  </si>
  <si>
    <t>коллаген косметический</t>
  </si>
  <si>
    <t>коктельные платье женские</t>
  </si>
  <si>
    <t>лактозар</t>
  </si>
  <si>
    <t>пенал тубус</t>
  </si>
  <si>
    <t>фары нива</t>
  </si>
  <si>
    <t>крышка 22 см</t>
  </si>
  <si>
    <t>вышивка крестом схема на канве</t>
  </si>
  <si>
    <t>автономный отопитель</t>
  </si>
  <si>
    <t>украшение на стену</t>
  </si>
  <si>
    <t>трусы сексуальные</t>
  </si>
  <si>
    <t>66968958</t>
  </si>
  <si>
    <t>ц</t>
  </si>
  <si>
    <t xml:space="preserve">домино </t>
  </si>
  <si>
    <t>h</t>
  </si>
  <si>
    <t>буквы магнитные</t>
  </si>
  <si>
    <t>набор пилок</t>
  </si>
  <si>
    <t xml:space="preserve">бусинки </t>
  </si>
  <si>
    <t>кувшин аквафор</t>
  </si>
  <si>
    <t>космитичка</t>
  </si>
  <si>
    <t>куртки женские весна осень</t>
  </si>
  <si>
    <t>гайтан-шнурок детский</t>
  </si>
  <si>
    <t>tomy hilfiger</t>
  </si>
  <si>
    <t>estel пудра</t>
  </si>
  <si>
    <t xml:space="preserve">nike обувь </t>
  </si>
  <si>
    <t>daccordo professional</t>
  </si>
  <si>
    <t>чехол на редми нот 10 про</t>
  </si>
  <si>
    <t>платье zara</t>
  </si>
  <si>
    <t>левайс джинсы мужские</t>
  </si>
  <si>
    <t>ps 3</t>
  </si>
  <si>
    <t>джинсы с высокой талией женские</t>
  </si>
  <si>
    <t>цска атрибутика</t>
  </si>
  <si>
    <t xml:space="preserve">ремни женские </t>
  </si>
  <si>
    <t>платье черно белое</t>
  </si>
  <si>
    <t>65534790</t>
  </si>
  <si>
    <t>тус мусс</t>
  </si>
  <si>
    <t>ohara</t>
  </si>
  <si>
    <t>пища богов</t>
  </si>
  <si>
    <t xml:space="preserve">макита </t>
  </si>
  <si>
    <t>золла брюки</t>
  </si>
  <si>
    <t>футболка с авокадо</t>
  </si>
  <si>
    <t>занавеска на дверь</t>
  </si>
  <si>
    <t>tds метр</t>
  </si>
  <si>
    <t xml:space="preserve">uniqlo </t>
  </si>
  <si>
    <t>фурацилин</t>
  </si>
  <si>
    <t>патчи natura siberica</t>
  </si>
  <si>
    <t>11043853</t>
  </si>
  <si>
    <t>выключатели</t>
  </si>
  <si>
    <t>шорты удлиненные</t>
  </si>
  <si>
    <t>киш</t>
  </si>
  <si>
    <t>теймурова паста</t>
  </si>
  <si>
    <t xml:space="preserve">palm angels </t>
  </si>
  <si>
    <t>чайник китфорт</t>
  </si>
  <si>
    <t>халат одноразовый</t>
  </si>
  <si>
    <t>трусики 4 подгузники</t>
  </si>
  <si>
    <t>брюки мужские на резинке</t>
  </si>
  <si>
    <t>lps игрушки</t>
  </si>
  <si>
    <t xml:space="preserve">беговые кроссовки </t>
  </si>
  <si>
    <t>shark</t>
  </si>
  <si>
    <t>расширитель</t>
  </si>
  <si>
    <t>suprotec</t>
  </si>
  <si>
    <t>туфли бежевые женские лодочки</t>
  </si>
  <si>
    <t xml:space="preserve">розовый кварц </t>
  </si>
  <si>
    <t>kazanov.a.</t>
  </si>
  <si>
    <t>харизма книга</t>
  </si>
  <si>
    <t>58742751</t>
  </si>
  <si>
    <t xml:space="preserve">веторон </t>
  </si>
  <si>
    <t>стекло iphone 8</t>
  </si>
  <si>
    <t>полотенце с капюшоном</t>
  </si>
  <si>
    <t>набор наруто</t>
  </si>
  <si>
    <t>замиокулькас грунт</t>
  </si>
  <si>
    <t>olivegrey платье</t>
  </si>
  <si>
    <t>planeta organic</t>
  </si>
  <si>
    <t>усилитель загара</t>
  </si>
  <si>
    <t>растворитель 646</t>
  </si>
  <si>
    <t>смала</t>
  </si>
  <si>
    <t>сыворотка вокруг глаз</t>
  </si>
  <si>
    <t>микро сд 32</t>
  </si>
  <si>
    <t>красный белый и королевский синий</t>
  </si>
  <si>
    <t>шопер с аниме принтом</t>
  </si>
  <si>
    <t xml:space="preserve">сабо детские </t>
  </si>
  <si>
    <t>ротанговые палочки</t>
  </si>
  <si>
    <t>куботан</t>
  </si>
  <si>
    <t>костюм спортивный на мальчика одежда</t>
  </si>
  <si>
    <t>noranice</t>
  </si>
  <si>
    <t>кроссовки trussardi</t>
  </si>
  <si>
    <t>mediheal</t>
  </si>
  <si>
    <t>клетчатые рубашки</t>
  </si>
  <si>
    <t>loreal alliance perfect</t>
  </si>
  <si>
    <t>пупсвиль</t>
  </si>
  <si>
    <t>анна холодное сердце</t>
  </si>
  <si>
    <t>детское кресло в автомобиль</t>
  </si>
  <si>
    <t>19059888</t>
  </si>
  <si>
    <t>трикотажные шорты</t>
  </si>
  <si>
    <t>горшок кашпо</t>
  </si>
  <si>
    <t>парные чехлы на iphone</t>
  </si>
  <si>
    <t>цикорий капучино</t>
  </si>
  <si>
    <t>джинсы женские свободные</t>
  </si>
  <si>
    <t>кроватка люлька</t>
  </si>
  <si>
    <t xml:space="preserve">ашки </t>
  </si>
  <si>
    <t>samsung galaxy s21 fe</t>
  </si>
  <si>
    <t>luminark</t>
  </si>
  <si>
    <t>dantoy</t>
  </si>
  <si>
    <t xml:space="preserve">holy land </t>
  </si>
  <si>
    <t>льна семена</t>
  </si>
  <si>
    <t>revlon colorstay</t>
  </si>
  <si>
    <t>ресницы энигма</t>
  </si>
  <si>
    <t>гермиона</t>
  </si>
  <si>
    <t>колготки голден леди</t>
  </si>
  <si>
    <t>купальник на высокой талии</t>
  </si>
  <si>
    <t>метрика</t>
  </si>
  <si>
    <t>буфер</t>
  </si>
  <si>
    <t>sbleskom ювелирное украшение</t>
  </si>
  <si>
    <t>realme 9 pro+</t>
  </si>
  <si>
    <t>спрей от клещей детский</t>
  </si>
  <si>
    <t>от пота средство</t>
  </si>
  <si>
    <t>nail</t>
  </si>
  <si>
    <t>техно парк</t>
  </si>
  <si>
    <t>краска блонд</t>
  </si>
  <si>
    <t>рюкзак через плечо</t>
  </si>
  <si>
    <t>сибутрамин</t>
  </si>
  <si>
    <t>мандариновое дерево</t>
  </si>
  <si>
    <t>эфирное масло лаванды</t>
  </si>
  <si>
    <t>19117727</t>
  </si>
  <si>
    <t>зеленый консилер</t>
  </si>
  <si>
    <t>51255895</t>
  </si>
  <si>
    <t>дикие книга</t>
  </si>
  <si>
    <t>лосины адидас</t>
  </si>
  <si>
    <t>mallony</t>
  </si>
  <si>
    <t>игрушка цыпленок</t>
  </si>
  <si>
    <t>буксировочный трос</t>
  </si>
  <si>
    <t>сумка сэтчел</t>
  </si>
  <si>
    <t>кольцо крест</t>
  </si>
  <si>
    <t>65231273</t>
  </si>
  <si>
    <t>сквиши антистресс игрушки</t>
  </si>
  <si>
    <t>бабаевский шоколад плиточный</t>
  </si>
  <si>
    <t>сумка кроссбоди через плечо</t>
  </si>
  <si>
    <t>чехол поп ит</t>
  </si>
  <si>
    <t xml:space="preserve">чехол на чемодан </t>
  </si>
  <si>
    <t>медиаплееры</t>
  </si>
  <si>
    <t>кроссовки женские форсы</t>
  </si>
  <si>
    <t>stanley термос</t>
  </si>
  <si>
    <t>розовый лонгслив</t>
  </si>
  <si>
    <t>корейские шампуни и кондиционеры без силикона</t>
  </si>
  <si>
    <t>автомат на пульках</t>
  </si>
  <si>
    <t>брогги женские</t>
  </si>
  <si>
    <t>карнавальный костюм взрослый</t>
  </si>
  <si>
    <t>alilo игрушки</t>
  </si>
  <si>
    <t>мыло бабушки агафьи</t>
  </si>
  <si>
    <t>тенис</t>
  </si>
  <si>
    <t>парики карнавальные</t>
  </si>
  <si>
    <t>стекло samsung a51</t>
  </si>
  <si>
    <t>сайлид постельное белье семейный</t>
  </si>
  <si>
    <t>сковорода 20 см диаметр</t>
  </si>
  <si>
    <t xml:space="preserve">игральные карты </t>
  </si>
  <si>
    <t>набор ручек пиши стирай</t>
  </si>
  <si>
    <t>салфетки из джута</t>
  </si>
  <si>
    <t>алоэ вера гель</t>
  </si>
  <si>
    <t>43766589</t>
  </si>
  <si>
    <t>бром книги</t>
  </si>
  <si>
    <t>брюки черные женские зауженные</t>
  </si>
  <si>
    <t>компрессионные колготки 1 компрессии</t>
  </si>
  <si>
    <t>semi di lino</t>
  </si>
  <si>
    <t>bmx велосипеды детские</t>
  </si>
  <si>
    <t>бумажные куклы с бумажной одеждой</t>
  </si>
  <si>
    <t xml:space="preserve">botavikos </t>
  </si>
  <si>
    <t>tefal утюг</t>
  </si>
  <si>
    <t>именной держатель</t>
  </si>
  <si>
    <t>экстендер</t>
  </si>
  <si>
    <t>кальцемин</t>
  </si>
  <si>
    <t>перчатки рыболовные</t>
  </si>
  <si>
    <t>стрептатест</t>
  </si>
  <si>
    <t>эпика</t>
  </si>
  <si>
    <t>цифра 4 шар</t>
  </si>
  <si>
    <t>tktx крем</t>
  </si>
  <si>
    <t>штрипки силиконовые</t>
  </si>
  <si>
    <t>к пиву</t>
  </si>
  <si>
    <t>фотосетка</t>
  </si>
  <si>
    <t>dolce gusto капсулы</t>
  </si>
  <si>
    <t>айфон 12 128</t>
  </si>
  <si>
    <t>платье открытые плечи</t>
  </si>
  <si>
    <t>повторители поворотов</t>
  </si>
  <si>
    <t>стиралити 20 в 1</t>
  </si>
  <si>
    <t>bow</t>
  </si>
  <si>
    <t>платье-халат</t>
  </si>
  <si>
    <t>булочки</t>
  </si>
  <si>
    <t>леденцы без сахара на палочке</t>
  </si>
  <si>
    <t>biotin 5000</t>
  </si>
  <si>
    <t>matti мюсли</t>
  </si>
  <si>
    <t>чемодан xl</t>
  </si>
  <si>
    <t>мыло корейское</t>
  </si>
  <si>
    <t>громкоговорители</t>
  </si>
  <si>
    <t>туфли на ремешке</t>
  </si>
  <si>
    <t>63556463</t>
  </si>
  <si>
    <t>крем от солнца спф 50</t>
  </si>
  <si>
    <t>фанты</t>
  </si>
  <si>
    <t>candle berry</t>
  </si>
  <si>
    <t>вечерний брючный костюм</t>
  </si>
  <si>
    <t>atlantic трусы</t>
  </si>
  <si>
    <t>massimo</t>
  </si>
  <si>
    <t>jbl go 2</t>
  </si>
  <si>
    <t>peach</t>
  </si>
  <si>
    <t>флешка 32 гб micro sd</t>
  </si>
  <si>
    <t>лоферы на каблуке женские</t>
  </si>
  <si>
    <t>i3 10100f</t>
  </si>
  <si>
    <t>предохранитель автомобильные товары</t>
  </si>
  <si>
    <t>ми бенд</t>
  </si>
  <si>
    <t>мышка игрушка</t>
  </si>
  <si>
    <t>занавеска на кухню арка</t>
  </si>
  <si>
    <t>53592794</t>
  </si>
  <si>
    <t>борхес</t>
  </si>
  <si>
    <t>фейерверк</t>
  </si>
  <si>
    <t>стиральный порошок автомат persil</t>
  </si>
  <si>
    <t>rafaello</t>
  </si>
  <si>
    <t>алолика</t>
  </si>
  <si>
    <t>люферы</t>
  </si>
  <si>
    <t>ручки мебельные комплект</t>
  </si>
  <si>
    <t>готовый завтрак</t>
  </si>
  <si>
    <t>детские книги сказки</t>
  </si>
  <si>
    <t>майка без рукавов</t>
  </si>
  <si>
    <t>масло вечерней примулы</t>
  </si>
  <si>
    <t>костюм с широкими штанами</t>
  </si>
  <si>
    <t>вельвет ткань</t>
  </si>
  <si>
    <t>pavlotti футболка</t>
  </si>
  <si>
    <t>nutrilon комфорт</t>
  </si>
  <si>
    <t>пеликан на мальчиков</t>
  </si>
  <si>
    <t>nicole laboratory</t>
  </si>
  <si>
    <t>духи кирки</t>
  </si>
  <si>
    <t>стол тумба раскладной</t>
  </si>
  <si>
    <t>гусеница</t>
  </si>
  <si>
    <t>мини духовка печь</t>
  </si>
  <si>
    <t>10612562</t>
  </si>
  <si>
    <t xml:space="preserve">чехол на хонор 9а </t>
  </si>
  <si>
    <t>air wick сменный</t>
  </si>
  <si>
    <t>sandra valeri</t>
  </si>
  <si>
    <t>наручные часы женские</t>
  </si>
  <si>
    <t>трибуна бюстгальтер</t>
  </si>
  <si>
    <t>hilti</t>
  </si>
  <si>
    <t>молдинг декоративный на стену</t>
  </si>
  <si>
    <t>serovski мужской</t>
  </si>
  <si>
    <t>блузки на лето</t>
  </si>
  <si>
    <t>хранение в холодильнике</t>
  </si>
  <si>
    <t>карниз металлический</t>
  </si>
  <si>
    <t>мужские подарки</t>
  </si>
  <si>
    <t>леснушки</t>
  </si>
  <si>
    <t>ветровка playtoday</t>
  </si>
  <si>
    <t>физиотерапевтические аппараты</t>
  </si>
  <si>
    <t>покрышки</t>
  </si>
  <si>
    <t>wella fusion</t>
  </si>
  <si>
    <t>нивелир 360</t>
  </si>
  <si>
    <t>перекись водорода 60%</t>
  </si>
  <si>
    <t xml:space="preserve">флаг ссср </t>
  </si>
  <si>
    <t>шинель</t>
  </si>
  <si>
    <t>zanussi</t>
  </si>
  <si>
    <t>рыжиковое масло</t>
  </si>
  <si>
    <t>fitness model</t>
  </si>
  <si>
    <t xml:space="preserve">playstation 4 </t>
  </si>
  <si>
    <t>ковен заблудший ведьма</t>
  </si>
  <si>
    <t>мужские джинсовые куртки</t>
  </si>
  <si>
    <t>спондж</t>
  </si>
  <si>
    <t>канди клаб</t>
  </si>
  <si>
    <t xml:space="preserve">instax </t>
  </si>
  <si>
    <t>мультиварки по акции</t>
  </si>
  <si>
    <t>67050052</t>
  </si>
  <si>
    <t>клеона косметика</t>
  </si>
  <si>
    <t>рамка с паспарту</t>
  </si>
  <si>
    <t>спортивный костюм asics</t>
  </si>
  <si>
    <t>плед маленький</t>
  </si>
  <si>
    <t>демисезонные ботинки женские</t>
  </si>
  <si>
    <t>халат женский медицинский белый</t>
  </si>
  <si>
    <t>ремень гучи</t>
  </si>
  <si>
    <t xml:space="preserve">линзы контактные </t>
  </si>
  <si>
    <t>happy hair sos</t>
  </si>
  <si>
    <t>пароочиститель karcher sc 2 easyfix</t>
  </si>
  <si>
    <t>токсичные родители</t>
  </si>
  <si>
    <t>платье с квадратным декольте</t>
  </si>
  <si>
    <t>боди детский</t>
  </si>
  <si>
    <t xml:space="preserve">тетрадки </t>
  </si>
  <si>
    <t>как</t>
  </si>
  <si>
    <t>бриджи джинсовые мужские</t>
  </si>
  <si>
    <t xml:space="preserve">коробочка </t>
  </si>
  <si>
    <t>липа</t>
  </si>
  <si>
    <t>порошок ласка</t>
  </si>
  <si>
    <t>roborock s5 max пылесос</t>
  </si>
  <si>
    <t>подарок мальчику 8 лет</t>
  </si>
  <si>
    <t>ottobre kids</t>
  </si>
  <si>
    <t>бальзам оттеночный</t>
  </si>
  <si>
    <t xml:space="preserve">робот пылесос xiaomi </t>
  </si>
  <si>
    <t>psp sony</t>
  </si>
  <si>
    <t>лиф топ</t>
  </si>
  <si>
    <t>шпроты</t>
  </si>
  <si>
    <t>кроссовки мужские ромика</t>
  </si>
  <si>
    <t>песнь ахилла</t>
  </si>
  <si>
    <t>samsung m22</t>
  </si>
  <si>
    <t>be free куртка</t>
  </si>
  <si>
    <t>nespresso кофе</t>
  </si>
  <si>
    <t>колготки капроновые женские 40 ден</t>
  </si>
  <si>
    <t>uniqlo куртки</t>
  </si>
  <si>
    <t>джинсовые рубашки женские</t>
  </si>
  <si>
    <t>оверсайз брюки</t>
  </si>
  <si>
    <t>кресло массажное</t>
  </si>
  <si>
    <t>make up factory</t>
  </si>
  <si>
    <t>сливки 33</t>
  </si>
  <si>
    <t>худи levis</t>
  </si>
  <si>
    <t>подарок мальчику 6 лет</t>
  </si>
  <si>
    <t>гараж игрушечный</t>
  </si>
  <si>
    <t xml:space="preserve">канат </t>
  </si>
  <si>
    <t>50158111</t>
  </si>
  <si>
    <t>43418132</t>
  </si>
  <si>
    <t>центрифуга</t>
  </si>
  <si>
    <t>колготки телесные</t>
  </si>
  <si>
    <t>наборы вышивка крестом</t>
  </si>
  <si>
    <t>чекич</t>
  </si>
  <si>
    <t>кашпо лицо</t>
  </si>
  <si>
    <t>weiyesi</t>
  </si>
  <si>
    <t>мой малыш</t>
  </si>
  <si>
    <t>от пигментации</t>
  </si>
  <si>
    <t>43773171</t>
  </si>
  <si>
    <t>наушники айфоновские проводные</t>
  </si>
  <si>
    <t>держатель очков в авто</t>
  </si>
  <si>
    <t>баллон газовый 27</t>
  </si>
  <si>
    <t>узкий комод</t>
  </si>
  <si>
    <t>балансборд детский</t>
  </si>
  <si>
    <t>13764040</t>
  </si>
  <si>
    <t xml:space="preserve">tamaris </t>
  </si>
  <si>
    <t>мужской костюм летний</t>
  </si>
  <si>
    <t>прелесть шампунь</t>
  </si>
  <si>
    <t xml:space="preserve">крем от загара </t>
  </si>
  <si>
    <t>гадание</t>
  </si>
  <si>
    <t>mandarina duck</t>
  </si>
  <si>
    <t>молоток строительные инструменты</t>
  </si>
  <si>
    <t>комплект нательный на выписку новорожденного</t>
  </si>
  <si>
    <t>сиськи игрушка</t>
  </si>
  <si>
    <t>сумки мужские через плечо планшет</t>
  </si>
  <si>
    <t>мужские часы с металлическим браслетом</t>
  </si>
  <si>
    <t>плазан косметика</t>
  </si>
  <si>
    <t>ободок с ушками зайчика</t>
  </si>
  <si>
    <t>durex xxl</t>
  </si>
  <si>
    <t>строби</t>
  </si>
  <si>
    <t>44937495</t>
  </si>
  <si>
    <t>сороконожки футбольные адидас</t>
  </si>
  <si>
    <t>кросовки белые мужские</t>
  </si>
  <si>
    <t>orsay</t>
  </si>
  <si>
    <t>очки dior</t>
  </si>
  <si>
    <t>ультразвук</t>
  </si>
  <si>
    <t>пустышка canpol babies</t>
  </si>
  <si>
    <t>набор эфирных масел</t>
  </si>
  <si>
    <t>спортивный валик</t>
  </si>
  <si>
    <t>пижама атлас</t>
  </si>
  <si>
    <t xml:space="preserve">asics кроссовки женские </t>
  </si>
  <si>
    <t>звезды на потолок</t>
  </si>
  <si>
    <t>сетка на дверь с магнитом</t>
  </si>
  <si>
    <t>ножи кухонные с подставкой</t>
  </si>
  <si>
    <t>сыворотка compliment</t>
  </si>
  <si>
    <t xml:space="preserve">комбинезон летний </t>
  </si>
  <si>
    <t>белек</t>
  </si>
  <si>
    <t>рулонные шторы 120</t>
  </si>
  <si>
    <t>пепе джинс лондон женские</t>
  </si>
  <si>
    <t>4momsters</t>
  </si>
  <si>
    <t>кашпо белое</t>
  </si>
  <si>
    <t>алмаз</t>
  </si>
  <si>
    <t>визитки бумажные</t>
  </si>
  <si>
    <t>пульверизатор парикмахерский</t>
  </si>
  <si>
    <t>набор первоклассника в папке с подарком</t>
  </si>
  <si>
    <t>etro</t>
  </si>
  <si>
    <t>одежда зарина</t>
  </si>
  <si>
    <t>brow arcade</t>
  </si>
  <si>
    <t>9447384</t>
  </si>
  <si>
    <t>наушники с шумоподавлением</t>
  </si>
  <si>
    <t>gloria jeans штаны</t>
  </si>
  <si>
    <t>старлайн а 93</t>
  </si>
  <si>
    <t>джинсовый жилет женский</t>
  </si>
  <si>
    <t>кето диета капсулы</t>
  </si>
  <si>
    <t>ордена и медали ссср</t>
  </si>
  <si>
    <t>белые носки женские короткие</t>
  </si>
  <si>
    <t>стул со спинкой на кухню</t>
  </si>
  <si>
    <t>дезодорант камень</t>
  </si>
  <si>
    <t>босоножки на шпильке женские обувь</t>
  </si>
  <si>
    <t>римские шторы плотные</t>
  </si>
  <si>
    <t>костюм теплый спортивный женский</t>
  </si>
  <si>
    <t>barilla соус</t>
  </si>
  <si>
    <t>два капитана</t>
  </si>
  <si>
    <t>костюм пижамный</t>
  </si>
  <si>
    <t>светильник уличный от сети</t>
  </si>
  <si>
    <t xml:space="preserve">плейстейшен </t>
  </si>
  <si>
    <t>худшие подруги</t>
  </si>
  <si>
    <t>кроссовки мальчику</t>
  </si>
  <si>
    <t>cafemimi</t>
  </si>
  <si>
    <t>резьба по дереву</t>
  </si>
  <si>
    <t>растение декор</t>
  </si>
  <si>
    <t>тапочки одноразовые махровые</t>
  </si>
  <si>
    <t>smok nord 2</t>
  </si>
  <si>
    <t>прикорневой объем волос</t>
  </si>
  <si>
    <t>maxler bcaa</t>
  </si>
  <si>
    <t>spf50</t>
  </si>
  <si>
    <t>39351244</t>
  </si>
  <si>
    <t>кожаный жакет женский</t>
  </si>
  <si>
    <t>часы в детскую комнату</t>
  </si>
  <si>
    <t>backwoods</t>
  </si>
  <si>
    <t>обложка на свидетельство о браке</t>
  </si>
  <si>
    <t>барни коробка</t>
  </si>
  <si>
    <t>панама с принтом</t>
  </si>
  <si>
    <t>тиффани парфюм</t>
  </si>
  <si>
    <t xml:space="preserve">рюкзак черный </t>
  </si>
  <si>
    <t>на шею цепочка</t>
  </si>
  <si>
    <t>сарафан длинный летний</t>
  </si>
  <si>
    <t>коап рф</t>
  </si>
  <si>
    <t xml:space="preserve">букварь </t>
  </si>
  <si>
    <t>читаю сам</t>
  </si>
  <si>
    <t>vera nicco</t>
  </si>
  <si>
    <t>олимпийка на молнии</t>
  </si>
  <si>
    <t>сварочные электроды</t>
  </si>
  <si>
    <t>николай чудотворец</t>
  </si>
  <si>
    <t>банный халат женский вафельный</t>
  </si>
  <si>
    <t xml:space="preserve">холсты </t>
  </si>
  <si>
    <t>сокочай</t>
  </si>
  <si>
    <t>переходник на наушники</t>
  </si>
  <si>
    <t>резиновые сапоги котофей</t>
  </si>
  <si>
    <t>mega bloks конструктор</t>
  </si>
  <si>
    <t>лего архитектура</t>
  </si>
  <si>
    <t>джинсы свободные женские</t>
  </si>
  <si>
    <t>треккинговые палки</t>
  </si>
  <si>
    <t>бальзам estel</t>
  </si>
  <si>
    <t>чудовище за соседней партой</t>
  </si>
  <si>
    <t>инноватор косметик</t>
  </si>
  <si>
    <t>чехлы ваз 2114</t>
  </si>
  <si>
    <t>магнитола 2din андроид</t>
  </si>
  <si>
    <t>сухой бассейн с комплектом</t>
  </si>
  <si>
    <t>чехол на 10 айфон</t>
  </si>
  <si>
    <t>сапоги демисезонные</t>
  </si>
  <si>
    <t>koska</t>
  </si>
  <si>
    <t>массажер косметический роликовый</t>
  </si>
  <si>
    <t>тетради бравл старс</t>
  </si>
  <si>
    <t>ботинки весна на мальчика</t>
  </si>
  <si>
    <t>масло персиковое</t>
  </si>
  <si>
    <t>крокус луковичные</t>
  </si>
  <si>
    <t>лосины белые</t>
  </si>
  <si>
    <t>adidas шорты мужские</t>
  </si>
  <si>
    <t>домики</t>
  </si>
  <si>
    <t>фуражка полицейского</t>
  </si>
  <si>
    <t>33909957</t>
  </si>
  <si>
    <t>cherhome</t>
  </si>
  <si>
    <t>внешний фильтр аквариум</t>
  </si>
  <si>
    <t>zoeva</t>
  </si>
  <si>
    <t>скатерть в клетку</t>
  </si>
  <si>
    <t>кардиган женский укороченный</t>
  </si>
  <si>
    <t>android</t>
  </si>
  <si>
    <t>носки new balance</t>
  </si>
  <si>
    <t>nutrilon 3</t>
  </si>
  <si>
    <t>кардиган большие размеры</t>
  </si>
  <si>
    <t>дом соли и печали</t>
  </si>
  <si>
    <t>sothys</t>
  </si>
  <si>
    <t>раз ступенька два ступенька</t>
  </si>
  <si>
    <t>складной мангал</t>
  </si>
  <si>
    <t>кремлина конфеты</t>
  </si>
  <si>
    <t>insiti платье</t>
  </si>
  <si>
    <t>рюкзаки мужской</t>
  </si>
  <si>
    <t>thomas munz обувь</t>
  </si>
  <si>
    <t>юбка топ костюм</t>
  </si>
  <si>
    <t>шорты мужские с карманами</t>
  </si>
  <si>
    <t>шторы blackout</t>
  </si>
  <si>
    <t>женские гигиенические прокладки</t>
  </si>
  <si>
    <t>минифигурки лего</t>
  </si>
  <si>
    <t>ножи из дерева</t>
  </si>
  <si>
    <t>черные босоножки на каблуке</t>
  </si>
  <si>
    <t xml:space="preserve">дубленка </t>
  </si>
  <si>
    <t>интерактивные развивающие игрушки</t>
  </si>
  <si>
    <t>organiczone</t>
  </si>
  <si>
    <t>m&amp;m конфеты</t>
  </si>
  <si>
    <t>постельное белье шелк</t>
  </si>
  <si>
    <t>73196322</t>
  </si>
  <si>
    <t>дюрекс лубрикант</t>
  </si>
  <si>
    <t>froggi платье</t>
  </si>
  <si>
    <t>зеркало складное</t>
  </si>
  <si>
    <t>женские кофты новинки</t>
  </si>
  <si>
    <t>сумка твое</t>
  </si>
  <si>
    <t>муслиновый плед на выписку</t>
  </si>
  <si>
    <t>tramontina нож</t>
  </si>
  <si>
    <t>трусы на мальчика подростка</t>
  </si>
  <si>
    <t xml:space="preserve">станки </t>
  </si>
  <si>
    <t>соус ореховый</t>
  </si>
  <si>
    <t>чайник электрический маленький</t>
  </si>
  <si>
    <t>тигровый глаз</t>
  </si>
  <si>
    <t>ремонт лобового стекла</t>
  </si>
  <si>
    <t>полочка подставка</t>
  </si>
  <si>
    <t>пластиковые бутылки с крышкой</t>
  </si>
  <si>
    <t>ремень тонкий женский</t>
  </si>
  <si>
    <t>глистер ополаскиватель</t>
  </si>
  <si>
    <t>39856361</t>
  </si>
  <si>
    <t>костюм игра в кальмара</t>
  </si>
  <si>
    <t>бейби йода игрушка</t>
  </si>
  <si>
    <t>65688089</t>
  </si>
  <si>
    <t xml:space="preserve">блакнот </t>
  </si>
  <si>
    <t>магнитолы автомобильные 2din</t>
  </si>
  <si>
    <t>комбайн кухонный bosch</t>
  </si>
  <si>
    <t>ролтон лапша</t>
  </si>
  <si>
    <t>платон</t>
  </si>
  <si>
    <t>плаги</t>
  </si>
  <si>
    <t>наволочка 70 на 70</t>
  </si>
  <si>
    <t>zarina кофта</t>
  </si>
  <si>
    <t>коврик с шипами</t>
  </si>
  <si>
    <t>матча порошок</t>
  </si>
  <si>
    <t>капроновые женские колготки</t>
  </si>
  <si>
    <t>детский топ</t>
  </si>
  <si>
    <t>сбитень столбушинский</t>
  </si>
  <si>
    <t>холодильник однокамерный</t>
  </si>
  <si>
    <t>nike дети</t>
  </si>
  <si>
    <t>12052242</t>
  </si>
  <si>
    <t>криатин</t>
  </si>
  <si>
    <t>44828294</t>
  </si>
  <si>
    <t>неспрессо</t>
  </si>
  <si>
    <t>древесные грибы</t>
  </si>
  <si>
    <t>свадебный костюм мужской</t>
  </si>
  <si>
    <t>слайдеры на ногти</t>
  </si>
  <si>
    <t>чехлы на подушки</t>
  </si>
  <si>
    <t>крипер игрушка</t>
  </si>
  <si>
    <t>nicoletta трусы женские</t>
  </si>
  <si>
    <t>18788175</t>
  </si>
  <si>
    <t>шланг силиконовый</t>
  </si>
  <si>
    <t>набор мужских трусов</t>
  </si>
  <si>
    <t>tv stick</t>
  </si>
  <si>
    <t>penti</t>
  </si>
  <si>
    <t>подарок руководителю</t>
  </si>
  <si>
    <t>bushido кофе растворимый</t>
  </si>
  <si>
    <t>черные кроссовки мужские</t>
  </si>
  <si>
    <t>каша bebi premium</t>
  </si>
  <si>
    <t>набор помад матовых</t>
  </si>
  <si>
    <t>38353737</t>
  </si>
  <si>
    <t>61590534</t>
  </si>
  <si>
    <t>плащ на девочку</t>
  </si>
  <si>
    <t>грунт эпоксидный</t>
  </si>
  <si>
    <t>прокладки натурела</t>
  </si>
  <si>
    <t>чехол 12</t>
  </si>
  <si>
    <t>халаты женщинам</t>
  </si>
  <si>
    <t>люминофор</t>
  </si>
  <si>
    <t>molodo zeleno</t>
  </si>
  <si>
    <t>ilife робот-пылесос</t>
  </si>
  <si>
    <t>подствольный фонарь</t>
  </si>
  <si>
    <t>aevit</t>
  </si>
  <si>
    <t>спортивные штаны мужские летние с полосками</t>
  </si>
  <si>
    <t>ножики</t>
  </si>
  <si>
    <t>anna jewelry</t>
  </si>
  <si>
    <t>детский проектор</t>
  </si>
  <si>
    <t>синий костюм</t>
  </si>
  <si>
    <t>спортивные штаны женские черные</t>
  </si>
  <si>
    <t>smok испаритель</t>
  </si>
  <si>
    <t>националь</t>
  </si>
  <si>
    <t>кардиган женский оверсайз с капюшоном</t>
  </si>
  <si>
    <t>оно стивен кинг</t>
  </si>
  <si>
    <t>kasse</t>
  </si>
  <si>
    <t>coxir</t>
  </si>
  <si>
    <t>двойной скотч</t>
  </si>
  <si>
    <t>домашние тапочки женские обувь</t>
  </si>
  <si>
    <t>zain!</t>
  </si>
  <si>
    <t>52700002</t>
  </si>
  <si>
    <t>vinci</t>
  </si>
  <si>
    <t>wikki одежда</t>
  </si>
  <si>
    <t>крушка</t>
  </si>
  <si>
    <t>чехол на xiaomi redmi</t>
  </si>
  <si>
    <t xml:space="preserve">riche </t>
  </si>
  <si>
    <t>алексей иванов</t>
  </si>
  <si>
    <t>caudalie маска</t>
  </si>
  <si>
    <t>plastic на липучках</t>
  </si>
  <si>
    <t>берцы армейские</t>
  </si>
  <si>
    <t>туфли девочки</t>
  </si>
  <si>
    <t xml:space="preserve">ветровка адидас </t>
  </si>
  <si>
    <t xml:space="preserve">степлер </t>
  </si>
  <si>
    <t>0w20</t>
  </si>
  <si>
    <t>спиртовые фломастеры</t>
  </si>
  <si>
    <t>костюм спортивный адидас мужской</t>
  </si>
  <si>
    <t>насос малыш</t>
  </si>
  <si>
    <t>стрипсы</t>
  </si>
  <si>
    <t>туфли с бантиком</t>
  </si>
  <si>
    <t>29218074</t>
  </si>
  <si>
    <t>держатель книг</t>
  </si>
  <si>
    <t>футболка с машиной</t>
  </si>
  <si>
    <t>скин актив</t>
  </si>
  <si>
    <t>корм рио</t>
  </si>
  <si>
    <t>носки махровые</t>
  </si>
  <si>
    <t>эвакуатор</t>
  </si>
  <si>
    <t>испаритель nevoks</t>
  </si>
  <si>
    <t>купальник белый женский</t>
  </si>
  <si>
    <t>топ кофта</t>
  </si>
  <si>
    <t>кофта со стразами</t>
  </si>
  <si>
    <t>заколка зажим</t>
  </si>
  <si>
    <t>женские майки и футболки</t>
  </si>
  <si>
    <t>стероиды</t>
  </si>
  <si>
    <t>жилет джинсовый мужской</t>
  </si>
  <si>
    <t>белый топ на тонких бретельках</t>
  </si>
  <si>
    <t>ollin 12</t>
  </si>
  <si>
    <t>стеклорезы</t>
  </si>
  <si>
    <t>63252291</t>
  </si>
  <si>
    <t>мужской носки</t>
  </si>
  <si>
    <t>чайник керамический электрический</t>
  </si>
  <si>
    <t>43507367</t>
  </si>
  <si>
    <t>jabra</t>
  </si>
  <si>
    <t>rabbit</t>
  </si>
  <si>
    <t>неоновые</t>
  </si>
  <si>
    <t>домик раскраска из картона большой</t>
  </si>
  <si>
    <t>korner</t>
  </si>
  <si>
    <t>zarina штаны</t>
  </si>
  <si>
    <t>хсн</t>
  </si>
  <si>
    <t>джинцы женские</t>
  </si>
  <si>
    <t>new dermis</t>
  </si>
  <si>
    <t>садхгуру</t>
  </si>
  <si>
    <t>кафа серьги</t>
  </si>
  <si>
    <t>чудо печь</t>
  </si>
  <si>
    <t>камины белого цвета</t>
  </si>
  <si>
    <t>motul 5w30</t>
  </si>
  <si>
    <t>портативный телевизор</t>
  </si>
  <si>
    <t>джен синсеро</t>
  </si>
  <si>
    <t>16438177</t>
  </si>
  <si>
    <t>полировка фар</t>
  </si>
  <si>
    <t>масло какао косметическое</t>
  </si>
  <si>
    <t>лампа sun</t>
  </si>
  <si>
    <t>lunnitsa</t>
  </si>
  <si>
    <t>желтый топ</t>
  </si>
  <si>
    <t>глутамин</t>
  </si>
  <si>
    <t>кокон кресло подвесное</t>
  </si>
  <si>
    <t>трусики подгузники 6</t>
  </si>
  <si>
    <t>алидас</t>
  </si>
  <si>
    <t>блузка корсет</t>
  </si>
  <si>
    <t>шорты больших размеров женские</t>
  </si>
  <si>
    <t>кулончик</t>
  </si>
  <si>
    <t>взрослые игрушки</t>
  </si>
  <si>
    <t>пирсинг обманка септум</t>
  </si>
  <si>
    <t>сухие завтраки, мюсли</t>
  </si>
  <si>
    <t xml:space="preserve">суп </t>
  </si>
  <si>
    <t>парошок</t>
  </si>
  <si>
    <t>gurmet</t>
  </si>
  <si>
    <t>memo</t>
  </si>
  <si>
    <t>антилай ошейник</t>
  </si>
  <si>
    <t>секрет</t>
  </si>
  <si>
    <t>звездное небо в авто</t>
  </si>
  <si>
    <t>pleaser</t>
  </si>
  <si>
    <t xml:space="preserve">маникюрный стол </t>
  </si>
  <si>
    <t>спортивные штаны на подростка мальчика</t>
  </si>
  <si>
    <t>17144435</t>
  </si>
  <si>
    <t>салфетки от черных точек</t>
  </si>
  <si>
    <t>george одежда</t>
  </si>
  <si>
    <t>кепка lyle&amp;scott</t>
  </si>
  <si>
    <t xml:space="preserve">детский стол </t>
  </si>
  <si>
    <t>набор ложки вилки</t>
  </si>
  <si>
    <t>заморозка</t>
  </si>
  <si>
    <t>8819170</t>
  </si>
  <si>
    <t>джинсы клещ</t>
  </si>
  <si>
    <t>крем от постакне</t>
  </si>
  <si>
    <t>lora piano</t>
  </si>
  <si>
    <t>домашние животные</t>
  </si>
  <si>
    <t>пирсинг кольцо в нос</t>
  </si>
  <si>
    <t>столик сервировочный</t>
  </si>
  <si>
    <t>mannol</t>
  </si>
  <si>
    <t>конфетница на ножке</t>
  </si>
  <si>
    <t>брюки спортивные мужские adidas</t>
  </si>
  <si>
    <t>fat burner</t>
  </si>
  <si>
    <t>накладной хвост на резинке</t>
  </si>
  <si>
    <t>шашка</t>
  </si>
  <si>
    <t>хлопковый шнур рукоделие</t>
  </si>
  <si>
    <t>бо</t>
  </si>
  <si>
    <t>танкетка женские на платформе босоножки</t>
  </si>
  <si>
    <t>adidas кроссовки женские обувь осень</t>
  </si>
  <si>
    <t>укулеле профессиональные музыкальные инструменты</t>
  </si>
  <si>
    <t>vis-a-vis бюстгальтер</t>
  </si>
  <si>
    <t>спицы круговые 40 см</t>
  </si>
  <si>
    <t>чехол на хонор 30</t>
  </si>
  <si>
    <t>телефоны redmi xiaomi</t>
  </si>
  <si>
    <t>арника мазь</t>
  </si>
  <si>
    <t>футзалки мужские адидас</t>
  </si>
  <si>
    <t>дорсанваль</t>
  </si>
  <si>
    <t>profoam</t>
  </si>
  <si>
    <t>морковка</t>
  </si>
  <si>
    <t>акриловые краски по дереву</t>
  </si>
  <si>
    <t>трезор</t>
  </si>
  <si>
    <t>длина волны</t>
  </si>
  <si>
    <t>модульный коврик ортодон</t>
  </si>
  <si>
    <t>подушки диванные</t>
  </si>
  <si>
    <t>принглс чипсы набор</t>
  </si>
  <si>
    <t>удалитель наклеек</t>
  </si>
  <si>
    <t>yokosun xl</t>
  </si>
  <si>
    <t>тонировка 5%</t>
  </si>
  <si>
    <t>шнурки резиновые</t>
  </si>
  <si>
    <t>шнур декоративный</t>
  </si>
  <si>
    <t>чехол на 5 iphone se</t>
  </si>
  <si>
    <t>47696088</t>
  </si>
  <si>
    <t>горшок детский с крышкой</t>
  </si>
  <si>
    <t>брошюратор</t>
  </si>
  <si>
    <t>автопарфюм автомобильные товары</t>
  </si>
  <si>
    <t>наклейки аниме наруто</t>
  </si>
  <si>
    <t>красовки белые</t>
  </si>
  <si>
    <t xml:space="preserve">корги </t>
  </si>
  <si>
    <t>кисть синтетика</t>
  </si>
  <si>
    <t xml:space="preserve">берцы летние </t>
  </si>
  <si>
    <t>светодиодные ленты белого цвета</t>
  </si>
  <si>
    <t>тренчкот кожаный</t>
  </si>
  <si>
    <t>biolita</t>
  </si>
  <si>
    <t>only sons</t>
  </si>
  <si>
    <t>вальгрин</t>
  </si>
  <si>
    <t>black shark</t>
  </si>
  <si>
    <t>муцин улитки</t>
  </si>
  <si>
    <t>куртки оверсайз</t>
  </si>
  <si>
    <t>футзал</t>
  </si>
  <si>
    <t>плате на выпускной</t>
  </si>
  <si>
    <t>медаль выпускника начальной школы</t>
  </si>
  <si>
    <t>большой контейнер</t>
  </si>
  <si>
    <t>molly</t>
  </si>
  <si>
    <t>смесь нан гипоаллергенный</t>
  </si>
  <si>
    <t>от пота подмышек</t>
  </si>
  <si>
    <t>костюм харли квин</t>
  </si>
  <si>
    <t>парогенератор бытовой</t>
  </si>
  <si>
    <t>сыворотка aravia</t>
  </si>
  <si>
    <t>popcorn books книга</t>
  </si>
  <si>
    <t>духи нина ричи</t>
  </si>
  <si>
    <t>полотенца детские</t>
  </si>
  <si>
    <t>телевизор 43 дюйма</t>
  </si>
  <si>
    <t>изотоник maxler</t>
  </si>
  <si>
    <t>лесной бальзам паста</t>
  </si>
  <si>
    <t>21118483</t>
  </si>
  <si>
    <t>золотые часы</t>
  </si>
  <si>
    <t>зубровка</t>
  </si>
  <si>
    <t>мини сумки</t>
  </si>
  <si>
    <t>конверт подарочный</t>
  </si>
  <si>
    <t>кроссовки женские высокие летние</t>
  </si>
  <si>
    <t>костюм спортивный мужской большой</t>
  </si>
  <si>
    <t xml:space="preserve">шорты спортивные женские </t>
  </si>
  <si>
    <t>вдохновение</t>
  </si>
  <si>
    <t>7 days подарочный набор</t>
  </si>
  <si>
    <t xml:space="preserve">патч </t>
  </si>
  <si>
    <t>купальные трусы</t>
  </si>
  <si>
    <t>костюм бархатный женский</t>
  </si>
  <si>
    <t>33998099</t>
  </si>
  <si>
    <t>annbeauty</t>
  </si>
  <si>
    <t>39683555</t>
  </si>
  <si>
    <t>планер мастера</t>
  </si>
  <si>
    <t>колпаки на колеса 14 радиус</t>
  </si>
  <si>
    <t>gorillaz</t>
  </si>
  <si>
    <t>дробовик игрушка</t>
  </si>
  <si>
    <t>колготки с надписью</t>
  </si>
  <si>
    <t>тушь essence</t>
  </si>
  <si>
    <t>противоугонное устройство</t>
  </si>
  <si>
    <t>химара хиджаб</t>
  </si>
  <si>
    <t>metalions</t>
  </si>
  <si>
    <t>лепнина</t>
  </si>
  <si>
    <t xml:space="preserve">тапки резиновые </t>
  </si>
  <si>
    <t>подарок выпускнику школы</t>
  </si>
  <si>
    <t>грили, мангалы и барбекю мангалы</t>
  </si>
  <si>
    <t>шторы на кухню короткие</t>
  </si>
  <si>
    <t>прокладки pupi</t>
  </si>
  <si>
    <t>гель лак фиолетовый</t>
  </si>
  <si>
    <t>антиквариат</t>
  </si>
  <si>
    <t>нинтендо свич</t>
  </si>
  <si>
    <t>гори жопа</t>
  </si>
  <si>
    <t>антикор дефендер</t>
  </si>
  <si>
    <t xml:space="preserve">проволока </t>
  </si>
  <si>
    <t>туфли на толстой подошве</t>
  </si>
  <si>
    <t>ниацин</t>
  </si>
  <si>
    <t>агуша каша</t>
  </si>
  <si>
    <t>вышивка крестом новинки рукоделие</t>
  </si>
  <si>
    <t>счастливые лапки</t>
  </si>
  <si>
    <t>подарок девочке 9 лет</t>
  </si>
  <si>
    <t>куртка дождевик</t>
  </si>
  <si>
    <t>пенсне</t>
  </si>
  <si>
    <t>льдогенератор</t>
  </si>
  <si>
    <t>шорты кожаные женские больших размеров</t>
  </si>
  <si>
    <t>хаги ваги кактус</t>
  </si>
  <si>
    <t>серебро соколов</t>
  </si>
  <si>
    <t>майка на одно плечо</t>
  </si>
  <si>
    <t>71299076</t>
  </si>
  <si>
    <t>духи том форд чери</t>
  </si>
  <si>
    <t>honor 7a</t>
  </si>
  <si>
    <t>phillips</t>
  </si>
  <si>
    <t>мой лучший враг</t>
  </si>
  <si>
    <t>полиротанг</t>
  </si>
  <si>
    <t xml:space="preserve">колготки сетка </t>
  </si>
  <si>
    <t>футболка таое</t>
  </si>
  <si>
    <t>benchmade</t>
  </si>
  <si>
    <t>78 дверей</t>
  </si>
  <si>
    <t>lansinoh</t>
  </si>
  <si>
    <t>aceline</t>
  </si>
  <si>
    <t>балетки бежевые</t>
  </si>
  <si>
    <t>adidas мужской</t>
  </si>
  <si>
    <t>комбинезон с шортами</t>
  </si>
  <si>
    <t>silhouette schwarzkopf</t>
  </si>
  <si>
    <t>mango тренч</t>
  </si>
  <si>
    <t>евангелион значки</t>
  </si>
  <si>
    <t>пластиковые комоды</t>
  </si>
  <si>
    <t>кружки с принтом</t>
  </si>
  <si>
    <t>прокладки seni</t>
  </si>
  <si>
    <t>комбинезон из футера с начесом</t>
  </si>
  <si>
    <t>dolce gabbana</t>
  </si>
  <si>
    <t>витамины группы b</t>
  </si>
  <si>
    <t>чехол на poco m3 pro</t>
  </si>
  <si>
    <t>чехол на кресло мешок</t>
  </si>
  <si>
    <t>tommy hilfiger рюкзак</t>
  </si>
  <si>
    <t>наклейка на одежду nike</t>
  </si>
  <si>
    <t>50244360</t>
  </si>
  <si>
    <t>стекло на хонор 50</t>
  </si>
  <si>
    <t>тигренок</t>
  </si>
  <si>
    <t>левис джинсы</t>
  </si>
  <si>
    <t>контейнер герметичный</t>
  </si>
  <si>
    <t>граверы</t>
  </si>
  <si>
    <t>подставка под карандаши</t>
  </si>
  <si>
    <t xml:space="preserve">скидки </t>
  </si>
  <si>
    <t>aesthetic</t>
  </si>
  <si>
    <t>puma трусы</t>
  </si>
  <si>
    <t>фридман</t>
  </si>
  <si>
    <t>платье на запахе</t>
  </si>
  <si>
    <t>спиртовые чернила</t>
  </si>
  <si>
    <t>мерные стаканы</t>
  </si>
  <si>
    <t>маршал</t>
  </si>
  <si>
    <t>x box series x</t>
  </si>
  <si>
    <t>ортопедический рюкзак школьный</t>
  </si>
  <si>
    <t>компрессионные колготки 2 класс компрессии</t>
  </si>
  <si>
    <t>berlingo пенал</t>
  </si>
  <si>
    <t>miata</t>
  </si>
  <si>
    <t>aeg</t>
  </si>
  <si>
    <t>соус кимчи</t>
  </si>
  <si>
    <t>play boy</t>
  </si>
  <si>
    <t>iq лото</t>
  </si>
  <si>
    <t>лодочки из натуральной кожи</t>
  </si>
  <si>
    <t>точилка ножей</t>
  </si>
  <si>
    <t xml:space="preserve">кейс </t>
  </si>
  <si>
    <t>пистолет игрушки водный</t>
  </si>
  <si>
    <t>гвоздики в уши</t>
  </si>
  <si>
    <t>карандаши восковые</t>
  </si>
  <si>
    <t>фитоэстрогены</t>
  </si>
  <si>
    <t>мирт</t>
  </si>
  <si>
    <t>лактамил</t>
  </si>
  <si>
    <t>ким чи</t>
  </si>
  <si>
    <t>купальник корректирующий фигуру</t>
  </si>
  <si>
    <t>пилки одноразовые 180 240</t>
  </si>
  <si>
    <t>59273200</t>
  </si>
  <si>
    <t>спальный мешок зимний туристический</t>
  </si>
  <si>
    <t>italomania</t>
  </si>
  <si>
    <t>хлоргексидина биглюконат</t>
  </si>
  <si>
    <t>лента на голову</t>
  </si>
  <si>
    <t>карнавальные очки</t>
  </si>
  <si>
    <t>poco x3 gt</t>
  </si>
  <si>
    <t>халат парикмахера</t>
  </si>
  <si>
    <t>украшение на волосы</t>
  </si>
  <si>
    <t>balaloum</t>
  </si>
  <si>
    <t>perlier</t>
  </si>
  <si>
    <t>keddo кроссовки</t>
  </si>
  <si>
    <t xml:space="preserve">аппликатор кузнецова </t>
  </si>
  <si>
    <t>медали спорт</t>
  </si>
  <si>
    <t>кроссовки 24 размер</t>
  </si>
  <si>
    <t>батист ткань</t>
  </si>
  <si>
    <t>чупа чупс мармелад</t>
  </si>
  <si>
    <t xml:space="preserve">педикюрное кресло </t>
  </si>
  <si>
    <t>70 mai</t>
  </si>
  <si>
    <t>масло шелл</t>
  </si>
  <si>
    <t>смешные трусы</t>
  </si>
  <si>
    <t>лед лампы h4</t>
  </si>
  <si>
    <t>lilko</t>
  </si>
  <si>
    <t>мизол эвалар</t>
  </si>
  <si>
    <t>кубаночка</t>
  </si>
  <si>
    <t>3060 rtx</t>
  </si>
  <si>
    <t>сергей</t>
  </si>
  <si>
    <t xml:space="preserve">пуховик женский зимний </t>
  </si>
  <si>
    <t>босоножки  женские</t>
  </si>
  <si>
    <t>пуфик круглый</t>
  </si>
  <si>
    <t>usb адаптер</t>
  </si>
  <si>
    <t>жимолость куст</t>
  </si>
  <si>
    <t>alessandra maddoni</t>
  </si>
  <si>
    <t>отпугиватель животных</t>
  </si>
  <si>
    <t>шампунь compliment</t>
  </si>
  <si>
    <t>easy braid</t>
  </si>
  <si>
    <t>банное полотенце детское</t>
  </si>
  <si>
    <t xml:space="preserve">меч </t>
  </si>
  <si>
    <t>кольцо эмаль</t>
  </si>
  <si>
    <t xml:space="preserve">свечи ароматические </t>
  </si>
  <si>
    <t>вкладыш в сапоги</t>
  </si>
  <si>
    <t>мужские трусы слипы</t>
  </si>
  <si>
    <t>уличные игры</t>
  </si>
  <si>
    <t>armelle</t>
  </si>
  <si>
    <t>книга наруто</t>
  </si>
  <si>
    <t>perioe</t>
  </si>
  <si>
    <t>mitsubishi lancer</t>
  </si>
  <si>
    <t>топ женский розовый</t>
  </si>
  <si>
    <t>костюм спортивный женский теплый цветной</t>
  </si>
  <si>
    <t>new balance кроссовки 574 обувь</t>
  </si>
  <si>
    <t>шторы от солнца</t>
  </si>
  <si>
    <t>21159451</t>
  </si>
  <si>
    <t>заглушка на диск колеса</t>
  </si>
  <si>
    <t>чай пакетированный 100 шт</t>
  </si>
  <si>
    <t>свитер короткий</t>
  </si>
  <si>
    <t>maine либо</t>
  </si>
  <si>
    <t>воздухоувлажнитель</t>
  </si>
  <si>
    <t>настенные крючки</t>
  </si>
  <si>
    <t>радужный браслет</t>
  </si>
  <si>
    <t>картины из бисера</t>
  </si>
  <si>
    <t>многоразовые трубочки</t>
  </si>
  <si>
    <t>финфларе</t>
  </si>
  <si>
    <t>tamaris обувь</t>
  </si>
  <si>
    <t>корм монж</t>
  </si>
  <si>
    <t>ravenclo</t>
  </si>
  <si>
    <t>спортивные сумки большие</t>
  </si>
  <si>
    <t xml:space="preserve">аниме футболки </t>
  </si>
  <si>
    <t>ла кри крем</t>
  </si>
  <si>
    <t xml:space="preserve">кепки женские </t>
  </si>
  <si>
    <t>носки детские короткие</t>
  </si>
  <si>
    <t>moccona</t>
  </si>
  <si>
    <t>мэйбилин</t>
  </si>
  <si>
    <t>лонгслив полосатый</t>
  </si>
  <si>
    <t>чай эвалар био</t>
  </si>
  <si>
    <t>keralex</t>
  </si>
  <si>
    <t>презервативы my. size</t>
  </si>
  <si>
    <t>кофта чебурашка</t>
  </si>
  <si>
    <t>серьги 585</t>
  </si>
  <si>
    <t>xs max чехол</t>
  </si>
  <si>
    <t>estel chocolatier</t>
  </si>
  <si>
    <t>крест в машину</t>
  </si>
  <si>
    <t xml:space="preserve">держатель кухонный </t>
  </si>
  <si>
    <t xml:space="preserve">крышка </t>
  </si>
  <si>
    <t>35784901</t>
  </si>
  <si>
    <t>solou одежда</t>
  </si>
  <si>
    <t>dbot</t>
  </si>
  <si>
    <t>хлопковые рубашки</t>
  </si>
  <si>
    <t>пистолет металлический</t>
  </si>
  <si>
    <t>аниме наклейки стикеры</t>
  </si>
  <si>
    <t>туфли женские на шнуровке</t>
  </si>
  <si>
    <t>десертные тарелки</t>
  </si>
  <si>
    <t>17460320</t>
  </si>
  <si>
    <t>чехол на телефон realme c 21</t>
  </si>
  <si>
    <t>тайский шампунь</t>
  </si>
  <si>
    <t>ловец снов рукоделие</t>
  </si>
  <si>
    <t>штаны мужские adidas спортивные</t>
  </si>
  <si>
    <t>душ гигиенический</t>
  </si>
  <si>
    <t>zaorro</t>
  </si>
  <si>
    <t>памперс 5 подгузники</t>
  </si>
  <si>
    <t>планшет apple ipad</t>
  </si>
  <si>
    <t>лост черри</t>
  </si>
  <si>
    <t>dr. sea</t>
  </si>
  <si>
    <t>шампунь ладор набор</t>
  </si>
  <si>
    <t>универсальное моющее средство</t>
  </si>
  <si>
    <t>летние кеды женские белые</t>
  </si>
  <si>
    <t>big star</t>
  </si>
  <si>
    <t>бутсы футбольные мужские футзал</t>
  </si>
  <si>
    <t>подушки 50x50</t>
  </si>
  <si>
    <t>ремень плетеный</t>
  </si>
  <si>
    <t>love potion</t>
  </si>
  <si>
    <t>джинсы широкие женские бананы</t>
  </si>
  <si>
    <t>arena рюкзак</t>
  </si>
  <si>
    <t>футболка с пуговками</t>
  </si>
  <si>
    <t>слипоны женские летние белые</t>
  </si>
  <si>
    <t>сухой спирт в таблетках</t>
  </si>
  <si>
    <t>грелка от коликов</t>
  </si>
  <si>
    <t>ботинки мужские лето</t>
  </si>
  <si>
    <t>грузовик машина</t>
  </si>
  <si>
    <t>ветровки мужские спортивные</t>
  </si>
  <si>
    <t>картинка на торт</t>
  </si>
  <si>
    <t>baden кроссовки</t>
  </si>
  <si>
    <t>светильник панелька</t>
  </si>
  <si>
    <t>бриджи джинсовые женские на резинке</t>
  </si>
  <si>
    <t>like me</t>
  </si>
  <si>
    <t>artie колготки</t>
  </si>
  <si>
    <t>щит капитан америка</t>
  </si>
  <si>
    <t>tulipan negro</t>
  </si>
  <si>
    <t>pod система brusko</t>
  </si>
  <si>
    <t>58477510</t>
  </si>
  <si>
    <t>66262523</t>
  </si>
  <si>
    <t>браслет на плечо</t>
  </si>
  <si>
    <t>полки в ванну</t>
  </si>
  <si>
    <t>кислота</t>
  </si>
  <si>
    <t>автоинструмент</t>
  </si>
  <si>
    <t>makey kelly</t>
  </si>
  <si>
    <t>планета нервных</t>
  </si>
  <si>
    <t>черный карандаш</t>
  </si>
  <si>
    <t>soon jung</t>
  </si>
  <si>
    <t>48990632</t>
  </si>
  <si>
    <t>nike air jordan мужские</t>
  </si>
  <si>
    <t>джинсы oodji</t>
  </si>
  <si>
    <t>флеш карта usb</t>
  </si>
  <si>
    <t>нут консервированный</t>
  </si>
  <si>
    <t>pelloro сумка</t>
  </si>
  <si>
    <t>25364398</t>
  </si>
  <si>
    <t>платочек на шею</t>
  </si>
  <si>
    <t>набор ножей с подставкой</t>
  </si>
  <si>
    <t>сумки женские летние</t>
  </si>
  <si>
    <t>экхарт толле</t>
  </si>
  <si>
    <t>канеки кен</t>
  </si>
  <si>
    <t>брюки женские кожа</t>
  </si>
  <si>
    <t>вуманайзер</t>
  </si>
  <si>
    <t>топ женский с принтом</t>
  </si>
  <si>
    <t>faberlik</t>
  </si>
  <si>
    <t>бейдж пластиковый</t>
  </si>
  <si>
    <t>silvana женский</t>
  </si>
  <si>
    <t>стекло iphone 13 pro max</t>
  </si>
  <si>
    <t>хэллоуин</t>
  </si>
  <si>
    <t>20838991</t>
  </si>
  <si>
    <t>картина по номерам скриптонит</t>
  </si>
  <si>
    <t>антига брюки</t>
  </si>
  <si>
    <t>автопанорама</t>
  </si>
  <si>
    <t>интерьерные часы настенные</t>
  </si>
  <si>
    <t>много сумок</t>
  </si>
  <si>
    <t>кроссовки модные</t>
  </si>
  <si>
    <t>friso vom</t>
  </si>
  <si>
    <t>конструктор динозавр</t>
  </si>
  <si>
    <t>ошейник барс</t>
  </si>
  <si>
    <t>бант на заколке</t>
  </si>
  <si>
    <t>ревлон</t>
  </si>
  <si>
    <t>товары 18 интимные</t>
  </si>
  <si>
    <t>кружево ткань</t>
  </si>
  <si>
    <t>чешки детские</t>
  </si>
  <si>
    <t>скарификатор одноразовый</t>
  </si>
  <si>
    <t>mojem</t>
  </si>
  <si>
    <t xml:space="preserve">термопаста </t>
  </si>
  <si>
    <t>деталан</t>
  </si>
  <si>
    <t>белые банты</t>
  </si>
  <si>
    <t>матрас односпальный</t>
  </si>
  <si>
    <t>lego bionicle</t>
  </si>
  <si>
    <t>fabric13</t>
  </si>
  <si>
    <t xml:space="preserve">спицы </t>
  </si>
  <si>
    <t>защита на окна от детей</t>
  </si>
  <si>
    <t>ascentelle</t>
  </si>
  <si>
    <t>алена ахмадулина</t>
  </si>
  <si>
    <t>абрикосовое масло</t>
  </si>
  <si>
    <t>лоферы кожа</t>
  </si>
  <si>
    <t>50109925</t>
  </si>
  <si>
    <t>плед 140х200</t>
  </si>
  <si>
    <t>кроссовки air jordan</t>
  </si>
  <si>
    <t>estel curex</t>
  </si>
  <si>
    <t>бассейн intex</t>
  </si>
  <si>
    <t>джинсы женские zolla denim</t>
  </si>
  <si>
    <t xml:space="preserve">штангетки </t>
  </si>
  <si>
    <t>212 carolina herrera</t>
  </si>
  <si>
    <t>61757979</t>
  </si>
  <si>
    <t>второй подбородок</t>
  </si>
  <si>
    <t>алмазный огранщик</t>
  </si>
  <si>
    <t>кофе в зернах паулиг</t>
  </si>
  <si>
    <t>принты на одежду</t>
  </si>
  <si>
    <t>носки человек паук</t>
  </si>
  <si>
    <t>носки женские укороченные</t>
  </si>
  <si>
    <t>картридж на миникан</t>
  </si>
  <si>
    <t>обувь на девочек</t>
  </si>
  <si>
    <t>зарина худи</t>
  </si>
  <si>
    <t>pampers 1 premium care</t>
  </si>
  <si>
    <t>67932096</t>
  </si>
  <si>
    <t>машинки маленькие</t>
  </si>
  <si>
    <t>ааа батарейки</t>
  </si>
  <si>
    <t>58128616</t>
  </si>
  <si>
    <t>пирсинг в бровь</t>
  </si>
  <si>
    <t>indi</t>
  </si>
  <si>
    <t>h@m</t>
  </si>
  <si>
    <t>роман с камнем</t>
  </si>
  <si>
    <t>перцовый баллончик шок</t>
  </si>
  <si>
    <t>45857982</t>
  </si>
  <si>
    <t>электробритва xiaomi</t>
  </si>
  <si>
    <t>beautix гель-лак</t>
  </si>
  <si>
    <t>49629018</t>
  </si>
  <si>
    <t>футбольные сороконожки</t>
  </si>
  <si>
    <t>товар за 10 рублей</t>
  </si>
  <si>
    <t>нож игрушка</t>
  </si>
  <si>
    <t>пурина ван</t>
  </si>
  <si>
    <t>учим цифры</t>
  </si>
  <si>
    <t>набор банных полотенец</t>
  </si>
  <si>
    <t>цифра 8 шарик</t>
  </si>
  <si>
    <t>краска по ткани decola</t>
  </si>
  <si>
    <t>тктх</t>
  </si>
  <si>
    <t>лыжный костюм</t>
  </si>
  <si>
    <t>delune</t>
  </si>
  <si>
    <t>дольче милк набор</t>
  </si>
  <si>
    <t>костюмы мужские пиджак и брюки</t>
  </si>
  <si>
    <t>посыпка на торт</t>
  </si>
  <si>
    <t>gang</t>
  </si>
  <si>
    <t>nike леггинсы женские</t>
  </si>
  <si>
    <t>бронь стекло на iphone 11</t>
  </si>
  <si>
    <t xml:space="preserve">iphone 12 pro max </t>
  </si>
  <si>
    <t>чехол на айфон 6+</t>
  </si>
  <si>
    <t>adl</t>
  </si>
  <si>
    <t>флуконазол</t>
  </si>
  <si>
    <t>постельное белье комплект</t>
  </si>
  <si>
    <t>befruitbe чай</t>
  </si>
  <si>
    <t>уличный светильник дом и дача</t>
  </si>
  <si>
    <t>bodo костюм</t>
  </si>
  <si>
    <t>гидролат лаванды</t>
  </si>
  <si>
    <t>сандалии резиновые детские</t>
  </si>
  <si>
    <t>мочалка губка</t>
  </si>
  <si>
    <t>красное нижнее белье женское</t>
  </si>
  <si>
    <t>стекло на самсунг а 50</t>
  </si>
  <si>
    <t xml:space="preserve">лонгслив твое </t>
  </si>
  <si>
    <t>сумки луи витон</t>
  </si>
  <si>
    <t>парные свитшоты</t>
  </si>
  <si>
    <t>костюм брючный летний</t>
  </si>
  <si>
    <t>купальник с пуш ап раздельный</t>
  </si>
  <si>
    <t>керомбит</t>
  </si>
  <si>
    <t>шахматные фигуры</t>
  </si>
  <si>
    <t>genshin impact кружка</t>
  </si>
  <si>
    <t>пленки защитные</t>
  </si>
  <si>
    <t>шейный платок шелк</t>
  </si>
  <si>
    <t>вилки ложки набор</t>
  </si>
  <si>
    <t>таросики</t>
  </si>
  <si>
    <t xml:space="preserve">умка </t>
  </si>
  <si>
    <t>шоколад победа без сахара</t>
  </si>
  <si>
    <t xml:space="preserve">женские кофты </t>
  </si>
  <si>
    <t>паровой утюг отпариватель</t>
  </si>
  <si>
    <t>квадрацикл</t>
  </si>
  <si>
    <t>скрипка инструмент</t>
  </si>
  <si>
    <t xml:space="preserve">вейпы </t>
  </si>
  <si>
    <t>семейный постельное белье комплект</t>
  </si>
  <si>
    <t>живокост бальзам от болей в спине и суставах</t>
  </si>
  <si>
    <t>феберлик</t>
  </si>
  <si>
    <t>marni</t>
  </si>
  <si>
    <t xml:space="preserve">apple iphone </t>
  </si>
  <si>
    <t>гарри поттер и дары смерти книга</t>
  </si>
  <si>
    <t>termit спортивный товар</t>
  </si>
  <si>
    <t>серьги из медицинской стали</t>
  </si>
  <si>
    <t>автомобильный компрессор 12 в</t>
  </si>
  <si>
    <t>котофей сандали</t>
  </si>
  <si>
    <t>garden of life</t>
  </si>
  <si>
    <t>кеды на липучке</t>
  </si>
  <si>
    <t xml:space="preserve">хаги </t>
  </si>
  <si>
    <t>шкаф напольный</t>
  </si>
  <si>
    <t>feron</t>
  </si>
  <si>
    <t>lechuza кашпо</t>
  </si>
  <si>
    <t>гелевые шарики</t>
  </si>
  <si>
    <t>нокиа смартфон</t>
  </si>
  <si>
    <t>zolla очки</t>
  </si>
  <si>
    <t>комбинезон зимний женский</t>
  </si>
  <si>
    <t>шампунь витекс</t>
  </si>
  <si>
    <t>onitsuka tiger mexico 66</t>
  </si>
  <si>
    <t>игрушка шлепа</t>
  </si>
  <si>
    <t>сарафан в клетку</t>
  </si>
  <si>
    <t>похититель детей</t>
  </si>
  <si>
    <t>рейтузы</t>
  </si>
  <si>
    <t>jysk</t>
  </si>
  <si>
    <t>пуховик женский зимний теплый</t>
  </si>
  <si>
    <t>электромобиль электротранспорт</t>
  </si>
  <si>
    <t>защитный набор</t>
  </si>
  <si>
    <t>16818573</t>
  </si>
  <si>
    <t>гризли</t>
  </si>
  <si>
    <t>зубной набор</t>
  </si>
  <si>
    <t>живица косметика</t>
  </si>
  <si>
    <t xml:space="preserve">подсвечники </t>
  </si>
  <si>
    <t>шорты с принтом</t>
  </si>
  <si>
    <t>bavnis</t>
  </si>
  <si>
    <t>ломтерезки</t>
  </si>
  <si>
    <t>трансформатор</t>
  </si>
  <si>
    <t>62998476</t>
  </si>
  <si>
    <t>серебристый шампунь</t>
  </si>
  <si>
    <t>диск по дереву</t>
  </si>
  <si>
    <t>revolution консилер</t>
  </si>
  <si>
    <t>килька в томатном соусе</t>
  </si>
  <si>
    <t>30 лет</t>
  </si>
  <si>
    <t>adidas outrage</t>
  </si>
  <si>
    <t>погремушка прорезыватель</t>
  </si>
  <si>
    <t>снуп</t>
  </si>
  <si>
    <t>чокеры из бисера</t>
  </si>
  <si>
    <t>ведосипед</t>
  </si>
  <si>
    <t>пальто zolla</t>
  </si>
  <si>
    <t>sexy life</t>
  </si>
  <si>
    <t>fougera</t>
  </si>
  <si>
    <t>ostin футболка</t>
  </si>
  <si>
    <t>маска человека-паука</t>
  </si>
  <si>
    <t>toppits</t>
  </si>
  <si>
    <t>uterque</t>
  </si>
  <si>
    <t>рыбалка игра</t>
  </si>
  <si>
    <t>криминальное чтиво</t>
  </si>
  <si>
    <t>плиссированное платье</t>
  </si>
  <si>
    <t>весы ручные</t>
  </si>
  <si>
    <t>антисептик спрей</t>
  </si>
  <si>
    <t>белорусские продукты</t>
  </si>
  <si>
    <t>молекула 2 парфюм</t>
  </si>
  <si>
    <t>межпальцевый разделитель</t>
  </si>
  <si>
    <t>прозрачные пакеты</t>
  </si>
  <si>
    <t>чехол на хонор 8а с рисунком</t>
  </si>
  <si>
    <t>69194604</t>
  </si>
  <si>
    <t>носки розовые</t>
  </si>
  <si>
    <t>касса букв</t>
  </si>
  <si>
    <t>термос чайник</t>
  </si>
  <si>
    <t xml:space="preserve">лосины спортивные </t>
  </si>
  <si>
    <t>приставка к телевизору</t>
  </si>
  <si>
    <t xml:space="preserve">аниме бокс </t>
  </si>
  <si>
    <t>кубики никитина сложи узор</t>
  </si>
  <si>
    <t>подиумы</t>
  </si>
  <si>
    <t>светодиодный светильник на кухню</t>
  </si>
  <si>
    <t>кардхолдер женский</t>
  </si>
  <si>
    <t>эмма скот</t>
  </si>
  <si>
    <t>крекеры</t>
  </si>
  <si>
    <t>дакимакура 13 карт</t>
  </si>
  <si>
    <t>коннектор садовый</t>
  </si>
  <si>
    <t>трусы пуш ап</t>
  </si>
  <si>
    <t>наклейки котики</t>
  </si>
  <si>
    <t>razor</t>
  </si>
  <si>
    <t>isdin</t>
  </si>
  <si>
    <t>карнозин эвалар</t>
  </si>
  <si>
    <t>hrc</t>
  </si>
  <si>
    <t>накладка на iphone 11</t>
  </si>
  <si>
    <t>бумажные цветы</t>
  </si>
  <si>
    <t>to cool for school</t>
  </si>
  <si>
    <t>ошейник удавка</t>
  </si>
  <si>
    <t>сахарницы с крышкой</t>
  </si>
  <si>
    <t>арома масла</t>
  </si>
  <si>
    <t>shell helix 5w-40</t>
  </si>
  <si>
    <t>футболка в сетку</t>
  </si>
  <si>
    <t xml:space="preserve">смартфон honor </t>
  </si>
  <si>
    <t>сумка единорог</t>
  </si>
  <si>
    <t>браслет золото</t>
  </si>
  <si>
    <t>bozita корм влажный</t>
  </si>
  <si>
    <t>версачи</t>
  </si>
  <si>
    <t>dettol</t>
  </si>
  <si>
    <t xml:space="preserve">телефон хонор </t>
  </si>
  <si>
    <t>сережки круглые</t>
  </si>
  <si>
    <t>кроссовки красные</t>
  </si>
  <si>
    <t>перчатки мужские спортивные</t>
  </si>
  <si>
    <t>крем алоэ</t>
  </si>
  <si>
    <t>леопардовые вещи женские</t>
  </si>
  <si>
    <t>шкура на пол</t>
  </si>
  <si>
    <t>кроссовки на мальчика весна</t>
  </si>
  <si>
    <t>кроссовки-носки</t>
  </si>
  <si>
    <t>68243774</t>
  </si>
  <si>
    <t>дымоход</t>
  </si>
  <si>
    <t>переходник iphone lightning</t>
  </si>
  <si>
    <t>разливные духи</t>
  </si>
  <si>
    <t>true skin</t>
  </si>
  <si>
    <t>медиатр</t>
  </si>
  <si>
    <t>гофрокартон</t>
  </si>
  <si>
    <t>олвейс ночные</t>
  </si>
  <si>
    <t>ботинки спортивные женские</t>
  </si>
  <si>
    <t>кроссовки puma обувь</t>
  </si>
  <si>
    <t>платье летний женский</t>
  </si>
  <si>
    <t>лего майнкрафт новинки</t>
  </si>
  <si>
    <t>телевизор 40 дюйма</t>
  </si>
  <si>
    <t>лиоцелл</t>
  </si>
  <si>
    <t>huawei nova 8</t>
  </si>
  <si>
    <t>скетч</t>
  </si>
  <si>
    <t>орехи грецкие</t>
  </si>
  <si>
    <t>микровельвет</t>
  </si>
  <si>
    <t>худи женское теплое</t>
  </si>
  <si>
    <t>переходник aux</t>
  </si>
  <si>
    <t>эфирное масло эвкалипт</t>
  </si>
  <si>
    <t>защитное стекло iphone se 2020</t>
  </si>
  <si>
    <t>хайлайтер стик</t>
  </si>
  <si>
    <t>стеганый плащ</t>
  </si>
  <si>
    <t>comma</t>
  </si>
  <si>
    <t>кофты на замке больших размеров женские</t>
  </si>
  <si>
    <t>самарский кондитер</t>
  </si>
  <si>
    <t>набор подарочный косметики</t>
  </si>
  <si>
    <t>трусы мужские с принтом</t>
  </si>
  <si>
    <t>sunlight женский</t>
  </si>
  <si>
    <t>хлоргексидин 1 литр</t>
  </si>
  <si>
    <t>air max 90</t>
  </si>
  <si>
    <t>самокат 5 в 1</t>
  </si>
  <si>
    <t>летние головные уборы женские из льна</t>
  </si>
  <si>
    <t>haggeis</t>
  </si>
  <si>
    <t>lp care</t>
  </si>
  <si>
    <t>botanic therapy garnier</t>
  </si>
  <si>
    <t xml:space="preserve">сиреноголовый </t>
  </si>
  <si>
    <t xml:space="preserve">масло гхи </t>
  </si>
  <si>
    <t>брюки розовые женские</t>
  </si>
  <si>
    <t>наждачный круг</t>
  </si>
  <si>
    <t xml:space="preserve">блесна </t>
  </si>
  <si>
    <t>huawei p20 lite чехол</t>
  </si>
  <si>
    <t>помада комплимент</t>
  </si>
  <si>
    <t>пайетки платье</t>
  </si>
  <si>
    <t>мужские кеды белые</t>
  </si>
  <si>
    <t>телевизор 55</t>
  </si>
  <si>
    <t>huawei p30 pro</t>
  </si>
  <si>
    <t>lime пальто</t>
  </si>
  <si>
    <t>витаминно-минеральный комплекс</t>
  </si>
  <si>
    <t>пруд садовый пластиковый большой</t>
  </si>
  <si>
    <t>серенада одежда</t>
  </si>
  <si>
    <t xml:space="preserve">средство от тараканов </t>
  </si>
  <si>
    <t>ветровка хлопок</t>
  </si>
  <si>
    <t>магнит косметик</t>
  </si>
  <si>
    <t>берегите птиц</t>
  </si>
  <si>
    <t>топ летний женский с кружевом</t>
  </si>
  <si>
    <t>кондитерский декор</t>
  </si>
  <si>
    <t>юбка золла</t>
  </si>
  <si>
    <t>картина со стразами</t>
  </si>
  <si>
    <t>агрокиллер</t>
  </si>
  <si>
    <t>перекати ежик</t>
  </si>
  <si>
    <t xml:space="preserve">набор трусов женских </t>
  </si>
  <si>
    <t>obd2 сканер</t>
  </si>
  <si>
    <t>костюм медицинский мужской</t>
  </si>
  <si>
    <t>угольники строительный</t>
  </si>
  <si>
    <t>71794928</t>
  </si>
  <si>
    <t>ottobre design</t>
  </si>
  <si>
    <t>ткань футер 3 нитка</t>
  </si>
  <si>
    <t>редми нот 10</t>
  </si>
  <si>
    <t>зонт детский прозрачный</t>
  </si>
  <si>
    <t xml:space="preserve">лосины детские </t>
  </si>
  <si>
    <t>носки женские набор длинные</t>
  </si>
  <si>
    <t>батарейки мизинчиковые дюрасел</t>
  </si>
  <si>
    <t>72774761</t>
  </si>
  <si>
    <t>оружейный сейф</t>
  </si>
  <si>
    <t>дезодорант lady speed stick</t>
  </si>
  <si>
    <t>гимнастка</t>
  </si>
  <si>
    <t>кофр подвесной</t>
  </si>
  <si>
    <t>кеды мужские dc</t>
  </si>
  <si>
    <t>духи must-have</t>
  </si>
  <si>
    <t>рулонные шторы 70 см</t>
  </si>
  <si>
    <t>2110</t>
  </si>
  <si>
    <t>лакмусовые бумажки</t>
  </si>
  <si>
    <t xml:space="preserve">marshall </t>
  </si>
  <si>
    <t>петли тренировочные</t>
  </si>
  <si>
    <t>croks</t>
  </si>
  <si>
    <t>редми 7а</t>
  </si>
  <si>
    <t>magnesium citrate</t>
  </si>
  <si>
    <t>черные носки</t>
  </si>
  <si>
    <t>ларимар</t>
  </si>
  <si>
    <t>веселые горки</t>
  </si>
  <si>
    <t>батарейки d</t>
  </si>
  <si>
    <t>трюмо в спальню</t>
  </si>
  <si>
    <t xml:space="preserve">ботинки челси </t>
  </si>
  <si>
    <t>тренеру</t>
  </si>
  <si>
    <t>лоферы t.taccardi</t>
  </si>
  <si>
    <t xml:space="preserve">футболка в полоску </t>
  </si>
  <si>
    <t>ак 47 пневматический</t>
  </si>
  <si>
    <t>new balance 247</t>
  </si>
  <si>
    <t>джемпер на пуговицах</t>
  </si>
  <si>
    <t>caramell</t>
  </si>
  <si>
    <t xml:space="preserve">sony </t>
  </si>
  <si>
    <t>омса 40 ден</t>
  </si>
  <si>
    <t>кожаный кошелек</t>
  </si>
  <si>
    <t>супрасорб</t>
  </si>
  <si>
    <t xml:space="preserve">ализе пуффи </t>
  </si>
  <si>
    <t xml:space="preserve">украшение на шею </t>
  </si>
  <si>
    <t>shiseido waso</t>
  </si>
  <si>
    <t>рашгард женский спортивный с длинным рукавом</t>
  </si>
  <si>
    <t>семена кукурузы</t>
  </si>
  <si>
    <t>yotuel</t>
  </si>
  <si>
    <t>чехол на samsung m31</t>
  </si>
  <si>
    <t>петмол</t>
  </si>
  <si>
    <t>wake</t>
  </si>
  <si>
    <t>альбадент</t>
  </si>
  <si>
    <t>tweed stout</t>
  </si>
  <si>
    <t>100 рублей</t>
  </si>
  <si>
    <t>чехол на samsung s9 plus</t>
  </si>
  <si>
    <t>боди на кнопках</t>
  </si>
  <si>
    <t>спортивный костюм мужской одежда nike</t>
  </si>
  <si>
    <t>лактобактерии</t>
  </si>
  <si>
    <t>игрушки в дорогу</t>
  </si>
  <si>
    <t>жижкатут</t>
  </si>
  <si>
    <t>графический планшет с экраном</t>
  </si>
  <si>
    <t>ключ автомобильный</t>
  </si>
  <si>
    <t>детский спортивный комплект</t>
  </si>
  <si>
    <t>тайпси тайпси кабель</t>
  </si>
  <si>
    <t>53598025</t>
  </si>
  <si>
    <t>корейские сладости бокс</t>
  </si>
  <si>
    <t>айфон 11 макс</t>
  </si>
  <si>
    <t>illy</t>
  </si>
  <si>
    <t>sela пиджак</t>
  </si>
  <si>
    <t>сумка бочонок</t>
  </si>
  <si>
    <t>самокат micro</t>
  </si>
  <si>
    <t>корейский крем</t>
  </si>
  <si>
    <t>cp-1 филлер</t>
  </si>
  <si>
    <t>от прыщей на спине</t>
  </si>
  <si>
    <t>респиратор защитный</t>
  </si>
  <si>
    <t>бежевые кеды женские</t>
  </si>
  <si>
    <t>литл пони игрушки</t>
  </si>
  <si>
    <t>платье принцессы</t>
  </si>
  <si>
    <t>пантовигар лосьон</t>
  </si>
  <si>
    <t>истари комикс</t>
  </si>
  <si>
    <t>фитпарад 10</t>
  </si>
  <si>
    <t>гурмэ голд паштет</t>
  </si>
  <si>
    <t>подвеска сердечко</t>
  </si>
  <si>
    <t xml:space="preserve">uno </t>
  </si>
  <si>
    <t>золотой кулон 585 пробы</t>
  </si>
  <si>
    <t>le_mousse</t>
  </si>
  <si>
    <t>фонарь тактический</t>
  </si>
  <si>
    <t xml:space="preserve">носки женские белые </t>
  </si>
  <si>
    <t>верфь</t>
  </si>
  <si>
    <t>белые линзы</t>
  </si>
  <si>
    <t>хонор 20 лайт</t>
  </si>
  <si>
    <t>justessence</t>
  </si>
  <si>
    <t>прозрачный ремень</t>
  </si>
  <si>
    <t>колеса на велосипед</t>
  </si>
  <si>
    <t>латунь</t>
  </si>
  <si>
    <t>паззл</t>
  </si>
  <si>
    <t>econika сумка</t>
  </si>
  <si>
    <t>стол журнальный придиванный</t>
  </si>
  <si>
    <t>трос автомобильный</t>
  </si>
  <si>
    <t>аудиодомофон</t>
  </si>
  <si>
    <t>ultraceuticals</t>
  </si>
  <si>
    <t>гель лак wula</t>
  </si>
  <si>
    <t>колготки в горох</t>
  </si>
  <si>
    <t>кеды женские reebok</t>
  </si>
  <si>
    <t>стаканчики бумажные</t>
  </si>
  <si>
    <t>colepen</t>
  </si>
  <si>
    <t xml:space="preserve">легинсы женские </t>
  </si>
  <si>
    <t>ролл мфр</t>
  </si>
  <si>
    <t>маска стик от черных точек</t>
  </si>
  <si>
    <t>кабачки</t>
  </si>
  <si>
    <t>крупные бигуди</t>
  </si>
  <si>
    <t>шторы в беседку</t>
  </si>
  <si>
    <t>zarkoperfume the muse</t>
  </si>
  <si>
    <t>фрикадельки детское питание</t>
  </si>
  <si>
    <t>цыпочка</t>
  </si>
  <si>
    <t>мишка тедди игрушка</t>
  </si>
  <si>
    <t>монж</t>
  </si>
  <si>
    <t>качели уличные</t>
  </si>
  <si>
    <t>лабрет титан</t>
  </si>
  <si>
    <t>аниме фигурки клинок рассекающий демонов</t>
  </si>
  <si>
    <t>ручки гелевые цветные набор</t>
  </si>
  <si>
    <t>котон платье</t>
  </si>
  <si>
    <t>возвращение ангелов</t>
  </si>
  <si>
    <t>7205752</t>
  </si>
  <si>
    <t>мини платье на бретельках</t>
  </si>
  <si>
    <t>оригами книга</t>
  </si>
  <si>
    <t>балаклава шапка</t>
  </si>
  <si>
    <t>sesderma azelac</t>
  </si>
  <si>
    <t>27704847</t>
  </si>
  <si>
    <t>часы настенные механизм</t>
  </si>
  <si>
    <t>janssen</t>
  </si>
  <si>
    <t>генератор бензиновый инверторный</t>
  </si>
  <si>
    <t>искусственные розы</t>
  </si>
  <si>
    <t>japan</t>
  </si>
  <si>
    <t>босс порошок</t>
  </si>
  <si>
    <t>русь</t>
  </si>
  <si>
    <t>26024161</t>
  </si>
  <si>
    <t>башенный кран</t>
  </si>
  <si>
    <t>пиджак женский зеленый</t>
  </si>
  <si>
    <t>маска лисы</t>
  </si>
  <si>
    <t>бахилы прочные</t>
  </si>
  <si>
    <t>5281601</t>
  </si>
  <si>
    <t>детское кольцо</t>
  </si>
  <si>
    <t>кыст</t>
  </si>
  <si>
    <t>поводки</t>
  </si>
  <si>
    <t>самсунг а52 чехол</t>
  </si>
  <si>
    <t>13850298</t>
  </si>
  <si>
    <t>gliss kur краска</t>
  </si>
  <si>
    <t>галоши мужские утепленные с мехом</t>
  </si>
  <si>
    <t>крем массажный</t>
  </si>
  <si>
    <t>мочи</t>
  </si>
  <si>
    <t>снэпбэк</t>
  </si>
  <si>
    <t>ellevon</t>
  </si>
  <si>
    <t>65077732</t>
  </si>
  <si>
    <t>брюки мужские укороченные</t>
  </si>
  <si>
    <t>сковорода нева металл</t>
  </si>
  <si>
    <t>туфли с открытым носом на каблуке</t>
  </si>
  <si>
    <t xml:space="preserve">royal canin </t>
  </si>
  <si>
    <t>держатель полотенец в ванной</t>
  </si>
  <si>
    <t>purse pets</t>
  </si>
  <si>
    <t>52049190</t>
  </si>
  <si>
    <t>балетки на каблуке</t>
  </si>
  <si>
    <t>липо 6</t>
  </si>
  <si>
    <t>калейдоскоп игрушка</t>
  </si>
  <si>
    <t>подвеска с камнем</t>
  </si>
  <si>
    <t>платье с вырезами по бокам</t>
  </si>
  <si>
    <t>ушанка</t>
  </si>
  <si>
    <t>froggi</t>
  </si>
  <si>
    <t>колокольчики китайские</t>
  </si>
  <si>
    <t>заколка твистер</t>
  </si>
  <si>
    <t>dunk low</t>
  </si>
  <si>
    <t>тапочки женские домашние резиновые</t>
  </si>
  <si>
    <t>носки найк женские</t>
  </si>
  <si>
    <t>frau schmidt таблетки</t>
  </si>
  <si>
    <t>кастрол масло</t>
  </si>
  <si>
    <t>босоножки женские черные</t>
  </si>
  <si>
    <t>колечки парные</t>
  </si>
  <si>
    <t xml:space="preserve">смарт часы женские </t>
  </si>
  <si>
    <t>футболка ведьмы не стареют</t>
  </si>
  <si>
    <t>лабрет в губу</t>
  </si>
  <si>
    <t>49249325</t>
  </si>
  <si>
    <t>сироп шиповника</t>
  </si>
  <si>
    <t>унитаз подвесной безободковый</t>
  </si>
  <si>
    <t>инвалидное кресло</t>
  </si>
  <si>
    <t>66587673</t>
  </si>
  <si>
    <t>стикер пак</t>
  </si>
  <si>
    <t>краска спрей</t>
  </si>
  <si>
    <t>ультразвуковой отпугиватель</t>
  </si>
  <si>
    <t>фантом пресс</t>
  </si>
  <si>
    <t>от тли</t>
  </si>
  <si>
    <t xml:space="preserve">reebok кроссовки мужские </t>
  </si>
  <si>
    <t>декупаж заготовки</t>
  </si>
  <si>
    <t>крючок на стену</t>
  </si>
  <si>
    <t>чехол на samsung galaxy a32</t>
  </si>
  <si>
    <t>широкие штаны на резинке</t>
  </si>
  <si>
    <t>реторт-пакеты</t>
  </si>
  <si>
    <t>слипоны мужские текстиль</t>
  </si>
  <si>
    <t>колготки женские хлопок</t>
  </si>
  <si>
    <t>зверополис</t>
  </si>
  <si>
    <t>by kaori</t>
  </si>
  <si>
    <t>курить</t>
  </si>
  <si>
    <t>нижнее белье сексуальное</t>
  </si>
  <si>
    <t>шампунь epica</t>
  </si>
  <si>
    <t>джинсы женские летние рваные</t>
  </si>
  <si>
    <t>куртки весна-осень</t>
  </si>
  <si>
    <t>автомагнитола с usb</t>
  </si>
  <si>
    <t xml:space="preserve">менструальные чаши </t>
  </si>
  <si>
    <t>xiaomi redmi note 9 чехол</t>
  </si>
  <si>
    <t>омса трусы</t>
  </si>
  <si>
    <t>платье пиджак женское с запахом</t>
  </si>
  <si>
    <t>mobil super 3000 5w-40</t>
  </si>
  <si>
    <t>furlux</t>
  </si>
  <si>
    <t>тетрадь аниме</t>
  </si>
  <si>
    <t>виледа швабра</t>
  </si>
  <si>
    <t>трусы без швов</t>
  </si>
  <si>
    <t>эвакуатор машинки игрушки</t>
  </si>
  <si>
    <t>серьги кольца маленькие</t>
  </si>
  <si>
    <t>пальто белое женское</t>
  </si>
  <si>
    <t>соски пустышки 0</t>
  </si>
  <si>
    <t>zolotaya</t>
  </si>
  <si>
    <t>кожаный шнурок</t>
  </si>
  <si>
    <t>красные штаны</t>
  </si>
  <si>
    <t>круглые салфетки на стол</t>
  </si>
  <si>
    <t>салфетки микрофибра</t>
  </si>
  <si>
    <t>автомат детский</t>
  </si>
  <si>
    <t xml:space="preserve">комбинезон джинсовый </t>
  </si>
  <si>
    <t>семейный лук</t>
  </si>
  <si>
    <t>белые кроссовки на высокой подошве</t>
  </si>
  <si>
    <t>джинсы на малышей</t>
  </si>
  <si>
    <t>виды поп</t>
  </si>
  <si>
    <t>maskoholic крем</t>
  </si>
  <si>
    <t>чистые лапки</t>
  </si>
  <si>
    <t>подружка косметика</t>
  </si>
  <si>
    <t>босаножки мужские кожаные</t>
  </si>
  <si>
    <t>очки круглые мужские</t>
  </si>
  <si>
    <t>more more</t>
  </si>
  <si>
    <t>лава</t>
  </si>
  <si>
    <t>мука 5 кг</t>
  </si>
  <si>
    <t>серьги кольца большие</t>
  </si>
  <si>
    <t>кость из жил</t>
  </si>
  <si>
    <t>платье шифон летние женские</t>
  </si>
  <si>
    <t xml:space="preserve">скамейка </t>
  </si>
  <si>
    <t>english grammar in use</t>
  </si>
  <si>
    <t>repharm дезодорант</t>
  </si>
  <si>
    <t>шапка балаклава</t>
  </si>
  <si>
    <t>samsung galaxy a22s</t>
  </si>
  <si>
    <t>юбка с шортами внутри</t>
  </si>
  <si>
    <t>кабель электрический 3 х 2.5</t>
  </si>
  <si>
    <t>самоцветы</t>
  </si>
  <si>
    <t>бокалы цветные</t>
  </si>
  <si>
    <t>сулинка</t>
  </si>
  <si>
    <t>парфюмерный набор</t>
  </si>
  <si>
    <t>плавки купальные мужские</t>
  </si>
  <si>
    <t>evasion</t>
  </si>
  <si>
    <t>керамические фигурки</t>
  </si>
  <si>
    <t>футы тхэквондо</t>
  </si>
  <si>
    <t>носки мужские набор в коробке</t>
  </si>
  <si>
    <t>charisma</t>
  </si>
  <si>
    <t>книга сталкер</t>
  </si>
  <si>
    <t>rath</t>
  </si>
  <si>
    <t>котофей обувь</t>
  </si>
  <si>
    <t>пищевые контейнеры</t>
  </si>
  <si>
    <t>топ и база</t>
  </si>
  <si>
    <t>флисовые штаны</t>
  </si>
  <si>
    <t>шуруповерт бош</t>
  </si>
  <si>
    <t>пиджак детский</t>
  </si>
  <si>
    <t xml:space="preserve">pelican </t>
  </si>
  <si>
    <t>glissade</t>
  </si>
  <si>
    <t>la</t>
  </si>
  <si>
    <t>сапоги белые женские демисезон</t>
  </si>
  <si>
    <t xml:space="preserve">файлы </t>
  </si>
  <si>
    <t>защитное стекло iphone 13 pro</t>
  </si>
  <si>
    <t>зонт женский антиветер</t>
  </si>
  <si>
    <t>спортивные штаны nike мужские</t>
  </si>
  <si>
    <t>кофта рубашка</t>
  </si>
  <si>
    <t>21468585</t>
  </si>
  <si>
    <t>летние сапожки женские</t>
  </si>
  <si>
    <t>кит фонтанчик</t>
  </si>
  <si>
    <t>guess купальник</t>
  </si>
  <si>
    <t>подарки на рамадан</t>
  </si>
  <si>
    <t>воск полимерный</t>
  </si>
  <si>
    <t>подгузники happy</t>
  </si>
  <si>
    <t xml:space="preserve">дорожка на стол </t>
  </si>
  <si>
    <t>iro iro краска</t>
  </si>
  <si>
    <t>лонгслив женский хлопок в полоску</t>
  </si>
  <si>
    <t>штора на магнитах на дверь</t>
  </si>
  <si>
    <t>zetter</t>
  </si>
  <si>
    <t>крем под глаза от морщин</t>
  </si>
  <si>
    <t>tiny spark</t>
  </si>
  <si>
    <t>чехлы на обувь</t>
  </si>
  <si>
    <t>поперсы</t>
  </si>
  <si>
    <t>сумка тоут шоппер</t>
  </si>
  <si>
    <t>фитнес перчатки</t>
  </si>
  <si>
    <t>фейковый пирсинг</t>
  </si>
  <si>
    <t>nao подгузники детские</t>
  </si>
  <si>
    <t>сывороточный протеин whey protein</t>
  </si>
  <si>
    <t>коала</t>
  </si>
  <si>
    <t>стекло на айфон</t>
  </si>
  <si>
    <t>конверсы мужские</t>
  </si>
  <si>
    <t>1 класс</t>
  </si>
  <si>
    <t>60685853</t>
  </si>
  <si>
    <t>тапочки меховые</t>
  </si>
  <si>
    <t>чехол на redmi 8 note</t>
  </si>
  <si>
    <t>трусы кружевные женские белье</t>
  </si>
  <si>
    <t xml:space="preserve">lovular </t>
  </si>
  <si>
    <t>elmari</t>
  </si>
  <si>
    <t>зеркало большое на пол</t>
  </si>
  <si>
    <t>топпер матрас 140 на 200</t>
  </si>
  <si>
    <t>хендай акцент</t>
  </si>
  <si>
    <t>beauty glazed</t>
  </si>
  <si>
    <t>amore mio</t>
  </si>
  <si>
    <t>tech team самокат</t>
  </si>
  <si>
    <t>inwin</t>
  </si>
  <si>
    <t>мангал сборный и разборный</t>
  </si>
  <si>
    <t>вобла</t>
  </si>
  <si>
    <t>ковер 100х200</t>
  </si>
  <si>
    <t>укрывной материал черный</t>
  </si>
  <si>
    <t>замки</t>
  </si>
  <si>
    <t>guzman</t>
  </si>
  <si>
    <t>боди без рукавов детское</t>
  </si>
  <si>
    <t>герлен</t>
  </si>
  <si>
    <t>unusual одежда</t>
  </si>
  <si>
    <t>redmi note 8 pro стекло</t>
  </si>
  <si>
    <t>царга</t>
  </si>
  <si>
    <t>тай дай краски</t>
  </si>
  <si>
    <t>сушеные цветы</t>
  </si>
  <si>
    <t>черное платье миди</t>
  </si>
  <si>
    <t>шорты джинсовые мужские шорты</t>
  </si>
  <si>
    <t>ryzen 5 3600</t>
  </si>
  <si>
    <t>ахмадулина</t>
  </si>
  <si>
    <t>кардиган твое</t>
  </si>
  <si>
    <t>gloria jeans одежда</t>
  </si>
  <si>
    <t>кэрри</t>
  </si>
  <si>
    <t>машинка полесье</t>
  </si>
  <si>
    <t>33696120</t>
  </si>
  <si>
    <t>замок навесной гаражный</t>
  </si>
  <si>
    <t>ботильоны чулки женские</t>
  </si>
  <si>
    <t>стекло на 6s iphone</t>
  </si>
  <si>
    <t>лифчики пушап</t>
  </si>
  <si>
    <t>угольные брикеты</t>
  </si>
  <si>
    <t>адидас женский</t>
  </si>
  <si>
    <t>шторы с люверсами</t>
  </si>
  <si>
    <t>упс 7</t>
  </si>
  <si>
    <t>йод таблетки</t>
  </si>
  <si>
    <t>hiper</t>
  </si>
  <si>
    <t>крем от акне</t>
  </si>
  <si>
    <t>eveline палетка</t>
  </si>
  <si>
    <t>картины на холсте</t>
  </si>
  <si>
    <t>массажные щетки</t>
  </si>
  <si>
    <t>лев толстой</t>
  </si>
  <si>
    <t>коврик в прихожую 100</t>
  </si>
  <si>
    <t>lauma</t>
  </si>
  <si>
    <t>25832536</t>
  </si>
  <si>
    <t>uag</t>
  </si>
  <si>
    <t>ремень с дырками</t>
  </si>
  <si>
    <t>чехол на самсунг а5</t>
  </si>
  <si>
    <t>бальзам ollin</t>
  </si>
  <si>
    <t>брелок игрушка</t>
  </si>
  <si>
    <t>под телевизор тумба</t>
  </si>
  <si>
    <t>камыш декор</t>
  </si>
  <si>
    <t>пуссеты серебро</t>
  </si>
  <si>
    <t>тони старк</t>
  </si>
  <si>
    <t>шорты футболка костюм</t>
  </si>
  <si>
    <t>44265342</t>
  </si>
  <si>
    <t>bulgari</t>
  </si>
  <si>
    <t>обд2 сканер 1.5</t>
  </si>
  <si>
    <t>бронежелет</t>
  </si>
  <si>
    <t>sharme hair</t>
  </si>
  <si>
    <t>смайл прокол</t>
  </si>
  <si>
    <t>серьги белые</t>
  </si>
  <si>
    <t>летнее платье оверсайз</t>
  </si>
  <si>
    <t>пиджак экокожа</t>
  </si>
  <si>
    <t>искусственные фрукты</t>
  </si>
  <si>
    <t>ola! прокладки гигиенические</t>
  </si>
  <si>
    <t>костюм шорты топ</t>
  </si>
  <si>
    <t>живанши</t>
  </si>
  <si>
    <t>смеситель в ванную</t>
  </si>
  <si>
    <t>жаровни</t>
  </si>
  <si>
    <t xml:space="preserve">чехол на хонор </t>
  </si>
  <si>
    <t>сортер ежик</t>
  </si>
  <si>
    <t>лавира блузки</t>
  </si>
  <si>
    <t>эстель оттеночный бальзам</t>
  </si>
  <si>
    <t xml:space="preserve">памперсы трусики 5 </t>
  </si>
  <si>
    <t>жакет зарина</t>
  </si>
  <si>
    <t>vivo y33s</t>
  </si>
  <si>
    <t>брюки светлые женские</t>
  </si>
  <si>
    <t>инферно</t>
  </si>
  <si>
    <t>fusion</t>
  </si>
  <si>
    <t>покерный набор 500 фишек</t>
  </si>
  <si>
    <t>шапка sela</t>
  </si>
  <si>
    <t xml:space="preserve">брюки женские широкие </t>
  </si>
  <si>
    <t>автомобильный телевизор</t>
  </si>
  <si>
    <t>stp</t>
  </si>
  <si>
    <t>серьги серебро 925 конго</t>
  </si>
  <si>
    <t>обручальные кольца из золота</t>
  </si>
  <si>
    <t>подставка под косметику</t>
  </si>
  <si>
    <t>жилет черный</t>
  </si>
  <si>
    <t>рюкзак berlingo</t>
  </si>
  <si>
    <t>леруа мерлен</t>
  </si>
  <si>
    <t>капы стоматологические</t>
  </si>
  <si>
    <t xml:space="preserve">полуботинки мужские </t>
  </si>
  <si>
    <t>air max обувь</t>
  </si>
  <si>
    <t>платье женское теплое</t>
  </si>
  <si>
    <t>жилет женский утепленный стеганый с капюшоном</t>
  </si>
  <si>
    <t>сетка в автомобиль</t>
  </si>
  <si>
    <t>26101651</t>
  </si>
  <si>
    <t>люцифер</t>
  </si>
  <si>
    <t>спортивные штаны мужские найк</t>
  </si>
  <si>
    <t>it's skin</t>
  </si>
  <si>
    <t>комбез женский летний</t>
  </si>
  <si>
    <t>оранжевый свитер</t>
  </si>
  <si>
    <t>детский стул и стол</t>
  </si>
  <si>
    <t xml:space="preserve">руны </t>
  </si>
  <si>
    <t xml:space="preserve">бисер набор </t>
  </si>
  <si>
    <t>пистолет на пистонах</t>
  </si>
  <si>
    <t>bodo жилет</t>
  </si>
  <si>
    <t>alexandra gr</t>
  </si>
  <si>
    <t>защитное стекло на iphone 11 антишпион</t>
  </si>
  <si>
    <t>реалми c11 2021</t>
  </si>
  <si>
    <t>семена подорожника</t>
  </si>
  <si>
    <t>защитное стекло на iphone xs max</t>
  </si>
  <si>
    <t>кофта puma</t>
  </si>
  <si>
    <t>57994832</t>
  </si>
  <si>
    <t>парик блонд</t>
  </si>
  <si>
    <t>барный стол лофт</t>
  </si>
  <si>
    <t>колонка xiaomi</t>
  </si>
  <si>
    <t>стиральный порошок tide</t>
  </si>
  <si>
    <t>брошь из серебра 925 пробы</t>
  </si>
  <si>
    <t>туфли на выпускной женские</t>
  </si>
  <si>
    <t>34131165</t>
  </si>
  <si>
    <t>xplode</t>
  </si>
  <si>
    <t>город игр</t>
  </si>
  <si>
    <t>scp foundation</t>
  </si>
  <si>
    <t>iphone 6s стекло</t>
  </si>
  <si>
    <t>костюм школьницы 18</t>
  </si>
  <si>
    <t>китовый ус</t>
  </si>
  <si>
    <t>набор пищевых красителей</t>
  </si>
  <si>
    <t>мундштук карнавальный</t>
  </si>
  <si>
    <t>65469587</t>
  </si>
  <si>
    <t>развивающие игрушки 2-3 года</t>
  </si>
  <si>
    <t>сумка своими руками</t>
  </si>
  <si>
    <t>шлиф машинка</t>
  </si>
  <si>
    <t>постельное белье дуэт</t>
  </si>
  <si>
    <t>izi boost</t>
  </si>
  <si>
    <t>кран с подогревом проточной воды</t>
  </si>
  <si>
    <t>сабо женские летние на платформе</t>
  </si>
  <si>
    <t>солнцезащитный спрей детский</t>
  </si>
  <si>
    <t>эстетика вкуса</t>
  </si>
  <si>
    <t>чехол а 51</t>
  </si>
  <si>
    <t>футболка  твое</t>
  </si>
  <si>
    <t>biomechanics</t>
  </si>
  <si>
    <t>кресло рыболова</t>
  </si>
  <si>
    <t>сарафан детский джинсовый</t>
  </si>
  <si>
    <t>йо-йо игрушки</t>
  </si>
  <si>
    <t>кроссовки skechers</t>
  </si>
  <si>
    <t xml:space="preserve">maybelline new york </t>
  </si>
  <si>
    <t>reebok сумка</t>
  </si>
  <si>
    <t>тахометр автомобильный</t>
  </si>
  <si>
    <t>35299433</t>
  </si>
  <si>
    <t xml:space="preserve">айпад мини </t>
  </si>
  <si>
    <t>comfort</t>
  </si>
  <si>
    <t xml:space="preserve">циновит </t>
  </si>
  <si>
    <t>электромобили</t>
  </si>
  <si>
    <t>45566664</t>
  </si>
  <si>
    <t>вышивка крестом наборы dimensions</t>
  </si>
  <si>
    <t>микрофон петличный беспроводной</t>
  </si>
  <si>
    <t>турник спортивный товар</t>
  </si>
  <si>
    <t>шторы бежевые</t>
  </si>
  <si>
    <t>телевизор 32 дюймов</t>
  </si>
  <si>
    <t xml:space="preserve">матирующие салфетки </t>
  </si>
  <si>
    <t>кепка рибок</t>
  </si>
  <si>
    <t>sber</t>
  </si>
  <si>
    <t>джем махеев</t>
  </si>
  <si>
    <t>71290642</t>
  </si>
  <si>
    <t>зигмунд фрейд</t>
  </si>
  <si>
    <t>декоративные бабочки на стену</t>
  </si>
  <si>
    <t>джо диспенза</t>
  </si>
  <si>
    <t>джинсы с принтами</t>
  </si>
  <si>
    <t xml:space="preserve">пилка </t>
  </si>
  <si>
    <t>брюки softshell</t>
  </si>
  <si>
    <t>дышащие кроссовки</t>
  </si>
  <si>
    <t>68711178</t>
  </si>
  <si>
    <t>натали лето</t>
  </si>
  <si>
    <t>быстросъемный соединитель</t>
  </si>
  <si>
    <t>кабель ввг</t>
  </si>
  <si>
    <t>ведро с отжимом без швабры</t>
  </si>
  <si>
    <t>ткань фатин</t>
  </si>
  <si>
    <t>магнитофон с дисками</t>
  </si>
  <si>
    <t>babalo future</t>
  </si>
  <si>
    <t>перчатки силиконовые</t>
  </si>
  <si>
    <t>30544358</t>
  </si>
  <si>
    <t>mazari маркеры</t>
  </si>
  <si>
    <t>батут уличный</t>
  </si>
  <si>
    <t>отоскоп</t>
  </si>
  <si>
    <t>кардиган sela</t>
  </si>
  <si>
    <t>нэнни 4</t>
  </si>
  <si>
    <t>сережка каффа</t>
  </si>
  <si>
    <t>евангелион манга</t>
  </si>
  <si>
    <t xml:space="preserve">сковородки </t>
  </si>
  <si>
    <t>39313567</t>
  </si>
  <si>
    <t xml:space="preserve">волейбольные кроссовки </t>
  </si>
  <si>
    <t xml:space="preserve">adidas forum </t>
  </si>
  <si>
    <t>шнур вощеный</t>
  </si>
  <si>
    <t>шторы на дачу</t>
  </si>
  <si>
    <t>подарок на юбилей женщине</t>
  </si>
  <si>
    <t>замри</t>
  </si>
  <si>
    <t>70041126</t>
  </si>
  <si>
    <t>ликвидатор запаха</t>
  </si>
  <si>
    <t>декорации</t>
  </si>
  <si>
    <t>28099892</t>
  </si>
  <si>
    <t>электро мотоцикл детский</t>
  </si>
  <si>
    <t>фигурки майнкрафт</t>
  </si>
  <si>
    <t>кролик питер</t>
  </si>
  <si>
    <t>тонкие джинсы</t>
  </si>
  <si>
    <t>кроссовки мужские adidas .</t>
  </si>
  <si>
    <t>сережки детские серебро</t>
  </si>
  <si>
    <t>p</t>
  </si>
  <si>
    <t xml:space="preserve">туалет </t>
  </si>
  <si>
    <t>швабра deerma</t>
  </si>
  <si>
    <t>норковый жир</t>
  </si>
  <si>
    <t>кресло стул</t>
  </si>
  <si>
    <t>70666776</t>
  </si>
  <si>
    <t>lego jurassic world</t>
  </si>
  <si>
    <t>catrice 010</t>
  </si>
  <si>
    <t>накладка на клавиатуру</t>
  </si>
  <si>
    <t>легкий пуховик женский</t>
  </si>
  <si>
    <t>crokid пижама</t>
  </si>
  <si>
    <t xml:space="preserve">лопатка </t>
  </si>
  <si>
    <t>коф</t>
  </si>
  <si>
    <t>номера на авто</t>
  </si>
  <si>
    <t>кранштейн</t>
  </si>
  <si>
    <t>ravetti</t>
  </si>
  <si>
    <t>martin bester</t>
  </si>
  <si>
    <t>платье женское больших размеров осень зима</t>
  </si>
  <si>
    <t>ссс крем</t>
  </si>
  <si>
    <t>настольный органайзер</t>
  </si>
  <si>
    <t>чехол на самсунг s10</t>
  </si>
  <si>
    <t>платье baby doll</t>
  </si>
  <si>
    <t>купальник с юбочкой женский</t>
  </si>
  <si>
    <t>конверсв</t>
  </si>
  <si>
    <t>тюль в горошек</t>
  </si>
  <si>
    <t>21184697</t>
  </si>
  <si>
    <t xml:space="preserve">маленький принц </t>
  </si>
  <si>
    <t>локситан масло</t>
  </si>
  <si>
    <t>шорты джинсовые детские</t>
  </si>
  <si>
    <t>игрушка краб</t>
  </si>
  <si>
    <t>delune ранец</t>
  </si>
  <si>
    <t>чехлы на 7 айфон</t>
  </si>
  <si>
    <t>фсин россии</t>
  </si>
  <si>
    <t>флажок россии на палочке</t>
  </si>
  <si>
    <t>кнопка старт стоп</t>
  </si>
  <si>
    <t>lio jo</t>
  </si>
  <si>
    <t>чвк</t>
  </si>
  <si>
    <t>кепка bmw</t>
  </si>
  <si>
    <t>рокси женское</t>
  </si>
  <si>
    <t>маме подарок</t>
  </si>
  <si>
    <t>sesderma c-vit</t>
  </si>
  <si>
    <t>штаны хаки</t>
  </si>
  <si>
    <t>52710151</t>
  </si>
  <si>
    <t>стринги больших размеров</t>
  </si>
  <si>
    <t>конфеты рафаэлло</t>
  </si>
  <si>
    <t>подставки на стол</t>
  </si>
  <si>
    <t>чехлы на airpods наушники</t>
  </si>
  <si>
    <t>мини сквиши</t>
  </si>
  <si>
    <t>монастырский чай</t>
  </si>
  <si>
    <t>набор колец женских</t>
  </si>
  <si>
    <t>40239290</t>
  </si>
  <si>
    <t>дождеватели и разбрызгиватели</t>
  </si>
  <si>
    <t>платье бэби дол</t>
  </si>
  <si>
    <t>сабельник</t>
  </si>
  <si>
    <t>на унитаз</t>
  </si>
  <si>
    <t>как оформить возврат товара</t>
  </si>
  <si>
    <t>тапочки детские домашние обувь</t>
  </si>
  <si>
    <t>топ поло</t>
  </si>
  <si>
    <t>воздушные шары хром</t>
  </si>
  <si>
    <t>часы монтана</t>
  </si>
  <si>
    <t>кольцо с лезвием</t>
  </si>
  <si>
    <t>найк женские кроссовки</t>
  </si>
  <si>
    <t>костюм мужской спортивный с шортами</t>
  </si>
  <si>
    <t>перловка</t>
  </si>
  <si>
    <t>tepe</t>
  </si>
  <si>
    <t>milimbi</t>
  </si>
  <si>
    <t>67870578</t>
  </si>
  <si>
    <t>спеман форте</t>
  </si>
  <si>
    <t>сумки летние</t>
  </si>
  <si>
    <t>деколорант</t>
  </si>
  <si>
    <t>гамаки</t>
  </si>
  <si>
    <t>барби гимнастка</t>
  </si>
  <si>
    <t>uso духи женские</t>
  </si>
  <si>
    <t>samoon</t>
  </si>
  <si>
    <t>спальный гарнитур</t>
  </si>
  <si>
    <t>органайзер на дверь</t>
  </si>
  <si>
    <t>74476220</t>
  </si>
  <si>
    <t xml:space="preserve">халат детский </t>
  </si>
  <si>
    <t>трусы clever</t>
  </si>
  <si>
    <t>woseba</t>
  </si>
  <si>
    <t>ellasi</t>
  </si>
  <si>
    <t>простынь сатин</t>
  </si>
  <si>
    <t>звонок на детский велосипед</t>
  </si>
  <si>
    <t>40657553</t>
  </si>
  <si>
    <t>авто масла</t>
  </si>
  <si>
    <t>массажный шарик</t>
  </si>
  <si>
    <t>линзы -3</t>
  </si>
  <si>
    <t>белый комбинезон</t>
  </si>
  <si>
    <t>horizon запретный запад</t>
  </si>
  <si>
    <t xml:space="preserve">сплав </t>
  </si>
  <si>
    <t>туи</t>
  </si>
  <si>
    <t>parodontax</t>
  </si>
  <si>
    <t>кресла качалки</t>
  </si>
  <si>
    <t xml:space="preserve">казан чугунный </t>
  </si>
  <si>
    <t>мемори игра</t>
  </si>
  <si>
    <t>дисплей iphone 7</t>
  </si>
  <si>
    <t xml:space="preserve">сумка тоут </t>
  </si>
  <si>
    <t>gucci кроссовки</t>
  </si>
  <si>
    <t>платье красное женское вечернее</t>
  </si>
  <si>
    <t>ветровка sela</t>
  </si>
  <si>
    <t>чехол на самсунг м52</t>
  </si>
  <si>
    <t>джинсы багги</t>
  </si>
  <si>
    <t>ковбой бибоп</t>
  </si>
  <si>
    <t>штакетник</t>
  </si>
  <si>
    <t>картун дог</t>
  </si>
  <si>
    <t>накидка на кресло кровать</t>
  </si>
  <si>
    <t>лила игра</t>
  </si>
  <si>
    <t>yollochka</t>
  </si>
  <si>
    <t>костюм женский юбка</t>
  </si>
  <si>
    <t>44676012</t>
  </si>
  <si>
    <t>ив роше спрей</t>
  </si>
  <si>
    <t>пеги на bmx</t>
  </si>
  <si>
    <t>nac бады</t>
  </si>
  <si>
    <t>y:ur</t>
  </si>
  <si>
    <t>зайчик пасхальный</t>
  </si>
  <si>
    <t>jura</t>
  </si>
  <si>
    <t>12 про макс</t>
  </si>
  <si>
    <t>спортивные штаны подростковые</t>
  </si>
  <si>
    <t>костюм кимоно женский</t>
  </si>
  <si>
    <t>джинсовые брюки</t>
  </si>
  <si>
    <t>полотно на стену</t>
  </si>
  <si>
    <t>моцарелла</t>
  </si>
  <si>
    <t>distinction</t>
  </si>
  <si>
    <t>коврик в ванную на пол</t>
  </si>
  <si>
    <t>лонгслив аниме</t>
  </si>
  <si>
    <t>all star</t>
  </si>
  <si>
    <t>мыло свобода</t>
  </si>
  <si>
    <t>сарафан  женский</t>
  </si>
  <si>
    <t>вкладыши в бочку</t>
  </si>
  <si>
    <t>рюкзак холодное сердце</t>
  </si>
  <si>
    <t xml:space="preserve">шприц </t>
  </si>
  <si>
    <t xml:space="preserve">капри </t>
  </si>
  <si>
    <t>пудра пыльца bmakeup</t>
  </si>
  <si>
    <t>подставка под лимонадник</t>
  </si>
  <si>
    <t>вивьен сабо тени</t>
  </si>
  <si>
    <t>армейский жетон</t>
  </si>
  <si>
    <t>privia тушь</t>
  </si>
  <si>
    <t>детский диван игрушка</t>
  </si>
  <si>
    <t>66067330</t>
  </si>
  <si>
    <t>носки женские высокие с рисунком</t>
  </si>
  <si>
    <t>блузки женские с длинным рукавом</t>
  </si>
  <si>
    <t>бомбер американский</t>
  </si>
  <si>
    <t>демикс обувь</t>
  </si>
  <si>
    <t>парные кольца серебро</t>
  </si>
  <si>
    <t>смайл декор</t>
  </si>
  <si>
    <t>canpol</t>
  </si>
  <si>
    <t>платье белое с длинным рукавом</t>
  </si>
  <si>
    <t xml:space="preserve">бриджи мужские </t>
  </si>
  <si>
    <t>беспроводной мойщик</t>
  </si>
  <si>
    <t>escan кроссовки</t>
  </si>
  <si>
    <t>монструм</t>
  </si>
  <si>
    <t>футболка с флагом</t>
  </si>
  <si>
    <t>luneva</t>
  </si>
  <si>
    <t>master house</t>
  </si>
  <si>
    <t>детские игрушки до года</t>
  </si>
  <si>
    <t>домик из картона раскраска</t>
  </si>
  <si>
    <t>к2</t>
  </si>
  <si>
    <t>усилитель интернета</t>
  </si>
  <si>
    <t>zarina свитшот</t>
  </si>
  <si>
    <t>joss купальник</t>
  </si>
  <si>
    <t>штаны черные широкие</t>
  </si>
  <si>
    <t>рации детские</t>
  </si>
  <si>
    <t>изи детские</t>
  </si>
  <si>
    <t>люффа семена</t>
  </si>
  <si>
    <t>ретро очки</t>
  </si>
  <si>
    <t>секреты лан</t>
  </si>
  <si>
    <t>дроны</t>
  </si>
  <si>
    <t>витамины в</t>
  </si>
  <si>
    <t>шорты мужские белые</t>
  </si>
  <si>
    <t>turtle wax</t>
  </si>
  <si>
    <t>обув</t>
  </si>
  <si>
    <t>oppo reno 6</t>
  </si>
  <si>
    <t>honor magic watch</t>
  </si>
  <si>
    <t>youtube</t>
  </si>
  <si>
    <t>endorphin</t>
  </si>
  <si>
    <t>пшено продукт</t>
  </si>
  <si>
    <t>naturalium</t>
  </si>
  <si>
    <t>кроп топ твое</t>
  </si>
  <si>
    <t>монарда семена</t>
  </si>
  <si>
    <t>перчатки боксерские тренировочные</t>
  </si>
  <si>
    <t>adidas stan smith мужские</t>
  </si>
  <si>
    <t>детские сапоги резиновые</t>
  </si>
  <si>
    <t>sodamoda</t>
  </si>
  <si>
    <t>квасилиск</t>
  </si>
  <si>
    <t>наршараб гранатовый</t>
  </si>
  <si>
    <t>lululun маска</t>
  </si>
  <si>
    <t>крем солнцезащитные</t>
  </si>
  <si>
    <t>good smile company</t>
  </si>
  <si>
    <t>лонгслив женский в рубчик</t>
  </si>
  <si>
    <t>костюм спортивный мужской nike</t>
  </si>
  <si>
    <t>высокие сапоги женские</t>
  </si>
  <si>
    <t>набор блесен</t>
  </si>
  <si>
    <t>uspa женщинам</t>
  </si>
  <si>
    <t>коробки картонные с крышкой</t>
  </si>
  <si>
    <t xml:space="preserve">nike шорты </t>
  </si>
  <si>
    <t>emi гель</t>
  </si>
  <si>
    <t>повар банк</t>
  </si>
  <si>
    <t>вертикальный пылесос xiaomi</t>
  </si>
  <si>
    <t>пиджак летний</t>
  </si>
  <si>
    <t>закрытый лоток</t>
  </si>
  <si>
    <t>купальник roxy</t>
  </si>
  <si>
    <t>женские спортивные штаны трикотажные</t>
  </si>
  <si>
    <t>эндермен</t>
  </si>
  <si>
    <t>маленькие салфетки</t>
  </si>
  <si>
    <t>m65</t>
  </si>
  <si>
    <t>be smart</t>
  </si>
  <si>
    <t>10438231</t>
  </si>
  <si>
    <t>чехол zte blade a51</t>
  </si>
  <si>
    <t xml:space="preserve">сапоги демисезонные женские </t>
  </si>
  <si>
    <t>кеды ecco</t>
  </si>
  <si>
    <t>зубные щетки детские</t>
  </si>
  <si>
    <t>apex legend</t>
  </si>
  <si>
    <t>фильтр топливный</t>
  </si>
  <si>
    <t>зеленый кофе</t>
  </si>
  <si>
    <t>свитер укороченный</t>
  </si>
  <si>
    <t>джинсы клеш рваные</t>
  </si>
  <si>
    <t>горшок музыкальный</t>
  </si>
  <si>
    <t>чайник газовый</t>
  </si>
  <si>
    <t>носки мужские укороченные</t>
  </si>
  <si>
    <t>платье на никах</t>
  </si>
  <si>
    <t>лютекс</t>
  </si>
  <si>
    <t xml:space="preserve">мулине </t>
  </si>
  <si>
    <t>фонофорез</t>
  </si>
  <si>
    <t>бизиборд развивающие игрушки 0</t>
  </si>
  <si>
    <t>помада essence</t>
  </si>
  <si>
    <t>балдахин с креплением</t>
  </si>
  <si>
    <t>ласина</t>
  </si>
  <si>
    <t>защитное стекло на iphone 11 матовое</t>
  </si>
  <si>
    <t>клей обойный универсальный</t>
  </si>
  <si>
    <t>набор посуды luminark</t>
  </si>
  <si>
    <t>колпаки r14</t>
  </si>
  <si>
    <t>zx 750</t>
  </si>
  <si>
    <t xml:space="preserve">детские часы </t>
  </si>
  <si>
    <t>альганика spa</t>
  </si>
  <si>
    <t>dr.martens ботинки</t>
  </si>
  <si>
    <t>кнопочный телефон сотовый</t>
  </si>
  <si>
    <t>платье готическое</t>
  </si>
  <si>
    <t>смартфон нокиа</t>
  </si>
  <si>
    <t>mma</t>
  </si>
  <si>
    <t xml:space="preserve">ollin шампунь </t>
  </si>
  <si>
    <t>шнурки розовые</t>
  </si>
  <si>
    <t>диффузор арома</t>
  </si>
  <si>
    <t>детский чемоданчик</t>
  </si>
  <si>
    <t>стол пластмассовый садовый</t>
  </si>
  <si>
    <t>lush косметика</t>
  </si>
  <si>
    <t>new balance кроссовки детские</t>
  </si>
  <si>
    <t>строительный миксер</t>
  </si>
  <si>
    <t>system 4 шампунь</t>
  </si>
  <si>
    <t>хагис 2</t>
  </si>
  <si>
    <t>укороченный жакет женский</t>
  </si>
  <si>
    <t>чехол на samsung s21</t>
  </si>
  <si>
    <t>silit bang</t>
  </si>
  <si>
    <t>tiny stories</t>
  </si>
  <si>
    <t>парик клоуна</t>
  </si>
  <si>
    <t>олаф</t>
  </si>
  <si>
    <t>фундучное молоко</t>
  </si>
  <si>
    <t>бифидумбактерин</t>
  </si>
  <si>
    <t>nike шорты мужские спортивные</t>
  </si>
  <si>
    <t>томат каменный цветок</t>
  </si>
  <si>
    <t>scrub daddy</t>
  </si>
  <si>
    <t>энергосберегающий лампочки</t>
  </si>
  <si>
    <t>1001603006</t>
  </si>
  <si>
    <t>чехол на диван угловой</t>
  </si>
  <si>
    <t>мелок машенька</t>
  </si>
  <si>
    <t>эфирное масло пачули</t>
  </si>
  <si>
    <t>свадебные фужеры</t>
  </si>
  <si>
    <t>стекло айфон 13</t>
  </si>
  <si>
    <t>ассоциативные карты</t>
  </si>
  <si>
    <t>обувь респект</t>
  </si>
  <si>
    <t>часы мужские касио</t>
  </si>
  <si>
    <t>mekkoleto</t>
  </si>
  <si>
    <t>карт</t>
  </si>
  <si>
    <t>газпромнефть масло моторное</t>
  </si>
  <si>
    <t>боди с доступом</t>
  </si>
  <si>
    <t>прокол носа</t>
  </si>
  <si>
    <t>легинсы с начесом</t>
  </si>
  <si>
    <t>коврик комнатный прикроватный</t>
  </si>
  <si>
    <t>духи chanel</t>
  </si>
  <si>
    <t>чехол на самсунг s20 fe</t>
  </si>
  <si>
    <t>70516255</t>
  </si>
  <si>
    <t>binasport</t>
  </si>
  <si>
    <t>комбинезон весна</t>
  </si>
  <si>
    <t>a la tete</t>
  </si>
  <si>
    <t>полировка</t>
  </si>
  <si>
    <t>кардиган большого размера женский</t>
  </si>
  <si>
    <t xml:space="preserve">домашние тапочки женские </t>
  </si>
  <si>
    <t>пижама шорты</t>
  </si>
  <si>
    <t>topicrem молочко</t>
  </si>
  <si>
    <t xml:space="preserve">пантолеты </t>
  </si>
  <si>
    <t>солдатский ремень</t>
  </si>
  <si>
    <t>переводные татуировки на тело</t>
  </si>
  <si>
    <t>рыбка</t>
  </si>
  <si>
    <t>защитное стекло iphone 8</t>
  </si>
  <si>
    <t>нити</t>
  </si>
  <si>
    <t>костюм классический мужской</t>
  </si>
  <si>
    <t xml:space="preserve">стринги мужские </t>
  </si>
  <si>
    <t>кофе lebo</t>
  </si>
  <si>
    <t>mixcity</t>
  </si>
  <si>
    <t>капли от клещей кошкам</t>
  </si>
  <si>
    <t>выпускной детский сад плакат</t>
  </si>
  <si>
    <t>чехол на матрас 140х200</t>
  </si>
  <si>
    <t>рушник венчальный</t>
  </si>
  <si>
    <t>брестские носки</t>
  </si>
  <si>
    <t>вастэко</t>
  </si>
  <si>
    <t>бескаркасное детское кресло</t>
  </si>
  <si>
    <t>fun factory</t>
  </si>
  <si>
    <t>игровой центр надувной</t>
  </si>
  <si>
    <t>костюм дождевик мужской</t>
  </si>
  <si>
    <t>матрас 180 на 80</t>
  </si>
  <si>
    <t>муж</t>
  </si>
  <si>
    <t>бомба</t>
  </si>
  <si>
    <t>куртка play today</t>
  </si>
  <si>
    <t>флажки закладки</t>
  </si>
  <si>
    <t>геймер</t>
  </si>
  <si>
    <t>женские куртки больших размеров осенние</t>
  </si>
  <si>
    <t>nake</t>
  </si>
  <si>
    <t>34602057</t>
  </si>
  <si>
    <t>мото шлем спортивный</t>
  </si>
  <si>
    <t>костюм пиджак и юбка</t>
  </si>
  <si>
    <t>платье спортивное женское хлопок</t>
  </si>
  <si>
    <t>уродерм</t>
  </si>
  <si>
    <t>alpalazone</t>
  </si>
  <si>
    <t>духи ручка</t>
  </si>
  <si>
    <t>брюки женские с высокой посадкой на резинке</t>
  </si>
  <si>
    <t>64645957</t>
  </si>
  <si>
    <t>stylish</t>
  </si>
  <si>
    <t>персик сушеный без сахара</t>
  </si>
  <si>
    <t>сварочный</t>
  </si>
  <si>
    <t>переносной холодильник</t>
  </si>
  <si>
    <t>пасхальные фигурки</t>
  </si>
  <si>
    <t>полотенце махровое 40х70</t>
  </si>
  <si>
    <t>юбка с шортиками</t>
  </si>
  <si>
    <t>зеркало детское</t>
  </si>
  <si>
    <t xml:space="preserve">переводные тату </t>
  </si>
  <si>
    <t>андерсен сказки</t>
  </si>
  <si>
    <t>постер в раме</t>
  </si>
  <si>
    <t>фиолетовое худи</t>
  </si>
  <si>
    <t>лак бесцветный</t>
  </si>
  <si>
    <t>сок алоэ вера</t>
  </si>
  <si>
    <t>49963276</t>
  </si>
  <si>
    <t>52482658</t>
  </si>
  <si>
    <t>кроссовки тканевые</t>
  </si>
  <si>
    <t>удлинители и сетевые разъемы</t>
  </si>
  <si>
    <t>rifle</t>
  </si>
  <si>
    <t>салатница посуда и инвентарь</t>
  </si>
  <si>
    <t>прокладки always platinum</t>
  </si>
  <si>
    <t>чурчхела ассорти</t>
  </si>
  <si>
    <t xml:space="preserve">джинсы с дырками </t>
  </si>
  <si>
    <t>карты покерные</t>
  </si>
  <si>
    <t>часы луч</t>
  </si>
  <si>
    <t>кросовки найк мужские</t>
  </si>
  <si>
    <t>бандаж на плечевой сустав</t>
  </si>
  <si>
    <t>конверсы на высокой подошве</t>
  </si>
  <si>
    <t>колготки innamore</t>
  </si>
  <si>
    <t>набор орехов продукты</t>
  </si>
  <si>
    <t>термо наклейки на одежду детские</t>
  </si>
  <si>
    <t>chika biscuit</t>
  </si>
  <si>
    <t>ленор гранулы</t>
  </si>
  <si>
    <t>рюкзак походный мужской</t>
  </si>
  <si>
    <t>mersi</t>
  </si>
  <si>
    <t>база uno strong</t>
  </si>
  <si>
    <t>серьга обманка</t>
  </si>
  <si>
    <t>памперс премиум</t>
  </si>
  <si>
    <t xml:space="preserve">женские духи </t>
  </si>
  <si>
    <t>кроличьи уши</t>
  </si>
  <si>
    <t>кристалы</t>
  </si>
  <si>
    <t>маска зайца</t>
  </si>
  <si>
    <t>devur</t>
  </si>
  <si>
    <t>книги стивен кинг</t>
  </si>
  <si>
    <t>брит</t>
  </si>
  <si>
    <t xml:space="preserve">прозрачные очки </t>
  </si>
  <si>
    <t>серый пиджак</t>
  </si>
  <si>
    <t>футболка на резинке</t>
  </si>
  <si>
    <t>missha bb</t>
  </si>
  <si>
    <t>массажер варежка</t>
  </si>
  <si>
    <t>gila</t>
  </si>
  <si>
    <t>скидки от 70 до 90 платье</t>
  </si>
  <si>
    <t>канат джутовый 8 мм</t>
  </si>
  <si>
    <t>рюкзак erichkrause</t>
  </si>
  <si>
    <t>estel secrets</t>
  </si>
  <si>
    <t>echos line</t>
  </si>
  <si>
    <t>картуз</t>
  </si>
  <si>
    <t>очки солнцезащитные круглые</t>
  </si>
  <si>
    <t xml:space="preserve">джинсы женские белые </t>
  </si>
  <si>
    <t>платье ночнушка</t>
  </si>
  <si>
    <t>кукла перчатка</t>
  </si>
  <si>
    <t>пыж 12 калибра</t>
  </si>
  <si>
    <t>грипсы на мотоцикл</t>
  </si>
  <si>
    <t>скрабы</t>
  </si>
  <si>
    <t>шторы ночные однотонные</t>
  </si>
  <si>
    <t>women'secret</t>
  </si>
  <si>
    <t>цинокап</t>
  </si>
  <si>
    <t>чехол на телефон realme c21</t>
  </si>
  <si>
    <t>ваз 2114 модель</t>
  </si>
  <si>
    <t>маска человека паука из ткани</t>
  </si>
  <si>
    <t>карандаш механический 0.5 мм</t>
  </si>
  <si>
    <t>брюки женские adidas</t>
  </si>
  <si>
    <t>катетеры медицинские</t>
  </si>
  <si>
    <t>банка 5 литров</t>
  </si>
  <si>
    <t>витамин в 12</t>
  </si>
  <si>
    <t>rax</t>
  </si>
  <si>
    <t>тесла</t>
  </si>
  <si>
    <t>29218808</t>
  </si>
  <si>
    <t>стул на колесах</t>
  </si>
  <si>
    <t>47539739</t>
  </si>
  <si>
    <t>двп</t>
  </si>
  <si>
    <t>спальные мешки</t>
  </si>
  <si>
    <t>кунжут 1 кг</t>
  </si>
  <si>
    <t>игрушки 2+</t>
  </si>
  <si>
    <t>бельгийский молочный шоколад</t>
  </si>
  <si>
    <t>огэ математика</t>
  </si>
  <si>
    <t>кроссовки женски</t>
  </si>
  <si>
    <t>сиреневый</t>
  </si>
  <si>
    <t>порог</t>
  </si>
  <si>
    <t xml:space="preserve">аегис </t>
  </si>
  <si>
    <t>sega mega drive 2</t>
  </si>
  <si>
    <t>защитное стекло на айфон 13</t>
  </si>
  <si>
    <t>брюки каррот</t>
  </si>
  <si>
    <t>татуировки временные красота</t>
  </si>
  <si>
    <t>чоппер</t>
  </si>
  <si>
    <t>кокосовое масло рафинированное</t>
  </si>
  <si>
    <t>buncol</t>
  </si>
  <si>
    <t>папасан</t>
  </si>
  <si>
    <t>штаны девочке</t>
  </si>
  <si>
    <t>младомастон</t>
  </si>
  <si>
    <t>мюли на платформе</t>
  </si>
  <si>
    <t xml:space="preserve">ламель </t>
  </si>
  <si>
    <t>наушники проводные на айфон</t>
  </si>
  <si>
    <t>39093821</t>
  </si>
  <si>
    <t>подростки</t>
  </si>
  <si>
    <t>мужское трико спортивное</t>
  </si>
  <si>
    <t>55133032</t>
  </si>
  <si>
    <t>уход за очками</t>
  </si>
  <si>
    <t>пижама в рубчик</t>
  </si>
  <si>
    <t>караван историй</t>
  </si>
  <si>
    <t>40010923</t>
  </si>
  <si>
    <t>брайн мапс</t>
  </si>
  <si>
    <t>дракоша</t>
  </si>
  <si>
    <t>гимнастический комбинезон</t>
  </si>
  <si>
    <t>жакет шанель</t>
  </si>
  <si>
    <t>пищевой маркер</t>
  </si>
  <si>
    <t>рапсовое масло</t>
  </si>
  <si>
    <t>пергидроль</t>
  </si>
  <si>
    <t>футболки бифри</t>
  </si>
  <si>
    <t>брит корм</t>
  </si>
  <si>
    <t>ниацинамид сыворотка</t>
  </si>
  <si>
    <t>шорты и футболка оверсайз</t>
  </si>
  <si>
    <t>sugar bar</t>
  </si>
  <si>
    <t>лук игрушка</t>
  </si>
  <si>
    <t>провод микро юсб</t>
  </si>
  <si>
    <t>vivienne sabo volume</t>
  </si>
  <si>
    <t>топ и штаны</t>
  </si>
  <si>
    <t>динамик автомобильный</t>
  </si>
  <si>
    <t>jardin кофе растворимый</t>
  </si>
  <si>
    <t>русалочка книга</t>
  </si>
  <si>
    <t>платье с одним рукавом</t>
  </si>
  <si>
    <t>насадки на щетку орал би</t>
  </si>
  <si>
    <t>карты таро манара</t>
  </si>
  <si>
    <t>авм</t>
  </si>
  <si>
    <t>пустышка chicco</t>
  </si>
  <si>
    <t>паутина</t>
  </si>
  <si>
    <t>сабо резиновые мужские</t>
  </si>
  <si>
    <t>gizia</t>
  </si>
  <si>
    <t>26894835</t>
  </si>
  <si>
    <t>кроссовки изи детские</t>
  </si>
  <si>
    <t>шторы прованс</t>
  </si>
  <si>
    <t>мидии</t>
  </si>
  <si>
    <t>клетчатые брюки мужские</t>
  </si>
  <si>
    <t xml:space="preserve">нижнее белье комплект </t>
  </si>
  <si>
    <t>праздничный костюм</t>
  </si>
  <si>
    <t>леггинсы бесшовные</t>
  </si>
  <si>
    <t>рубашка с рукавами фонариками</t>
  </si>
  <si>
    <t>суика</t>
  </si>
  <si>
    <t>coco батончик</t>
  </si>
  <si>
    <t>modamo</t>
  </si>
  <si>
    <t xml:space="preserve">аукс </t>
  </si>
  <si>
    <t>от боли в суставах</t>
  </si>
  <si>
    <t>calvin klein купальник</t>
  </si>
  <si>
    <t>30 days miracle</t>
  </si>
  <si>
    <t>прыгун игрушка</t>
  </si>
  <si>
    <t>монокума</t>
  </si>
  <si>
    <t>худи с капюшоном оверсайз</t>
  </si>
  <si>
    <t>дисплей samsung galaxy</t>
  </si>
  <si>
    <t>картины по цифрам</t>
  </si>
  <si>
    <t>смывка краски с дерева</t>
  </si>
  <si>
    <t xml:space="preserve">кофта оверсайз </t>
  </si>
  <si>
    <t>lakers одежда</t>
  </si>
  <si>
    <t>видеонаблюдение комплект</t>
  </si>
  <si>
    <t>револьвер с пистонами металлический</t>
  </si>
  <si>
    <t>suzuki</t>
  </si>
  <si>
    <t>масло johnson s baby</t>
  </si>
  <si>
    <t xml:space="preserve">мфр </t>
  </si>
  <si>
    <t>сарафан летний женский длинный</t>
  </si>
  <si>
    <t>джанга</t>
  </si>
  <si>
    <t>брюки широкие с высокой талией</t>
  </si>
  <si>
    <t>цветочные композиции</t>
  </si>
  <si>
    <t>кинг конг</t>
  </si>
  <si>
    <t>цветочное платье</t>
  </si>
  <si>
    <t>teffia</t>
  </si>
  <si>
    <t>джинсы левайс</t>
  </si>
  <si>
    <t>духи лакост</t>
  </si>
  <si>
    <t>ортопедик</t>
  </si>
  <si>
    <t>электросковорода</t>
  </si>
  <si>
    <t>assand</t>
  </si>
  <si>
    <t>махровые носки детские</t>
  </si>
  <si>
    <t>ключи гаечные комбинированные</t>
  </si>
  <si>
    <t>духи sexy сити</t>
  </si>
  <si>
    <t>трафарет буквы</t>
  </si>
  <si>
    <t>толстовка с ушками</t>
  </si>
  <si>
    <t>свободные брюки</t>
  </si>
  <si>
    <t>прокладки послеродовые seni</t>
  </si>
  <si>
    <t>33572583</t>
  </si>
  <si>
    <t>складной стул на природу</t>
  </si>
  <si>
    <t>колготки 70 ден</t>
  </si>
  <si>
    <t>стекло poco x3 pro</t>
  </si>
  <si>
    <t>хугермугер</t>
  </si>
  <si>
    <t>malina fashion</t>
  </si>
  <si>
    <t>карты пластиковые</t>
  </si>
  <si>
    <t>renal</t>
  </si>
  <si>
    <t>худи белый</t>
  </si>
  <si>
    <t>лоферы с цепью</t>
  </si>
  <si>
    <t>ducray keracnyl</t>
  </si>
  <si>
    <t>пасха дом и дача</t>
  </si>
  <si>
    <t>кардиган zarina</t>
  </si>
  <si>
    <t>шампунь 400 мл</t>
  </si>
  <si>
    <t>желтый костюм женский</t>
  </si>
  <si>
    <t>белое женское платье</t>
  </si>
  <si>
    <t>комбинезон детский с начесом</t>
  </si>
  <si>
    <t>летние мокасины женские</t>
  </si>
  <si>
    <t>чехол на айфон 12 прозрачный</t>
  </si>
  <si>
    <t>поильник nuk</t>
  </si>
  <si>
    <t>redmi 7a чехол</t>
  </si>
  <si>
    <t>костюм пиджак и брюки женский</t>
  </si>
  <si>
    <t>наклейки декоративные на стену</t>
  </si>
  <si>
    <t>lost vape</t>
  </si>
  <si>
    <t>lamel скульптор</t>
  </si>
  <si>
    <t>сандалии ecco</t>
  </si>
  <si>
    <t>42644773</t>
  </si>
  <si>
    <t>винтовка мосина</t>
  </si>
  <si>
    <t>искусственные цветы в кашпо</t>
  </si>
  <si>
    <t>битекс</t>
  </si>
  <si>
    <t>негры</t>
  </si>
  <si>
    <t>порошок стиральный 6 кг</t>
  </si>
  <si>
    <t>сплюшка</t>
  </si>
  <si>
    <t>стекло на iphone</t>
  </si>
  <si>
    <t>po pogode платье</t>
  </si>
  <si>
    <t>breeze</t>
  </si>
  <si>
    <t>заколка цветок</t>
  </si>
  <si>
    <t>чехол на хонор 8x</t>
  </si>
  <si>
    <t>жилет женский длинный</t>
  </si>
  <si>
    <t>кофта с ушками</t>
  </si>
  <si>
    <t>чехол на хонор 9x</t>
  </si>
  <si>
    <t>шорты сетка</t>
  </si>
  <si>
    <t xml:space="preserve">тапки мужские </t>
  </si>
  <si>
    <t>торф верховой нейтрализованный</t>
  </si>
  <si>
    <t>пазлы 1500</t>
  </si>
  <si>
    <t>сапожки резиновые женские</t>
  </si>
  <si>
    <t>цепь колье</t>
  </si>
  <si>
    <t>агуша пюре</t>
  </si>
  <si>
    <t>хризантемы многолетние</t>
  </si>
  <si>
    <t>поверьанк</t>
  </si>
  <si>
    <t>ак барс</t>
  </si>
  <si>
    <t>пленка 35 мм</t>
  </si>
  <si>
    <t>семена чиа питание</t>
  </si>
  <si>
    <t>твердые шампуни</t>
  </si>
  <si>
    <t>от отеков лица</t>
  </si>
  <si>
    <t>стекло на redmi note 9 xiaomi</t>
  </si>
  <si>
    <t>grl pwp</t>
  </si>
  <si>
    <t>детское молоко</t>
  </si>
  <si>
    <t>тонкий матрас</t>
  </si>
  <si>
    <t>хили вили</t>
  </si>
  <si>
    <t>брюки военные</t>
  </si>
  <si>
    <t>протеиновые коктейли</t>
  </si>
  <si>
    <t>пенталгин</t>
  </si>
  <si>
    <t>50401089</t>
  </si>
  <si>
    <t>50315043</t>
  </si>
  <si>
    <t>helmidge платье</t>
  </si>
  <si>
    <t>джинсы женские 7/8</t>
  </si>
  <si>
    <t>фабао</t>
  </si>
  <si>
    <t>штаны мужские найк</t>
  </si>
  <si>
    <t>коврик пазл игровой</t>
  </si>
  <si>
    <t>poko телефон</t>
  </si>
  <si>
    <t>шурупы</t>
  </si>
  <si>
    <t>брюки женские стрейч</t>
  </si>
  <si>
    <t>упаковочные пакетики</t>
  </si>
  <si>
    <t>carello bravo</t>
  </si>
  <si>
    <t>кашпо грут</t>
  </si>
  <si>
    <t>игрушка на присоске</t>
  </si>
  <si>
    <t>чайник электро</t>
  </si>
  <si>
    <t>школьные пеналы</t>
  </si>
  <si>
    <t>asics кроссовки обувь</t>
  </si>
  <si>
    <t>планер на неделю</t>
  </si>
  <si>
    <t>мыло туалетное твердое банное</t>
  </si>
  <si>
    <t>мика</t>
  </si>
  <si>
    <t>3052441</t>
  </si>
  <si>
    <t>вышивка гладью набор</t>
  </si>
  <si>
    <t>пальто женское стеганое демисезонное</t>
  </si>
  <si>
    <t>шторки на автомобиль</t>
  </si>
  <si>
    <t xml:space="preserve">комбинезон летний женский </t>
  </si>
  <si>
    <t>витражные наборы</t>
  </si>
  <si>
    <t>астра семена набор</t>
  </si>
  <si>
    <t>плетеные босоножки</t>
  </si>
  <si>
    <t>блок тайпси</t>
  </si>
  <si>
    <t>карамелька</t>
  </si>
  <si>
    <t>носок в резиновые сапоги</t>
  </si>
  <si>
    <t>купальник верх женский</t>
  </si>
  <si>
    <t>грунт ткаченко</t>
  </si>
  <si>
    <t>д пантенол</t>
  </si>
  <si>
    <t>арманд баси ин ред</t>
  </si>
  <si>
    <t>cosmetics</t>
  </si>
  <si>
    <t>радио колонка</t>
  </si>
  <si>
    <t xml:space="preserve">абажур </t>
  </si>
  <si>
    <t>рюкзак прозрачный</t>
  </si>
  <si>
    <t>женские кроссовки reebok</t>
  </si>
  <si>
    <t>рулетка сантиметр</t>
  </si>
  <si>
    <t>statera</t>
  </si>
  <si>
    <t>wish woman</t>
  </si>
  <si>
    <t>гроутент</t>
  </si>
  <si>
    <t>метелка</t>
  </si>
  <si>
    <t>система капельного полива</t>
  </si>
  <si>
    <t>аквагрим профессиональный</t>
  </si>
  <si>
    <t>луковицы</t>
  </si>
  <si>
    <t>защитное стекло на самсунг а32</t>
  </si>
  <si>
    <t xml:space="preserve">кроссовки женские adidas </t>
  </si>
  <si>
    <t>tork</t>
  </si>
  <si>
    <t>кухонный фартук на стену</t>
  </si>
  <si>
    <t>очищающие полоски</t>
  </si>
  <si>
    <t>худи девочкам</t>
  </si>
  <si>
    <t>машинка на радиоуправлении игрушки</t>
  </si>
  <si>
    <t xml:space="preserve">мужское кольцо </t>
  </si>
  <si>
    <t>кроватка манеж</t>
  </si>
  <si>
    <t>greenway салфетки</t>
  </si>
  <si>
    <t>игрушка грелка</t>
  </si>
  <si>
    <t>54060796</t>
  </si>
  <si>
    <t>101</t>
  </si>
  <si>
    <t>теппеки</t>
  </si>
  <si>
    <t>матрас 70х190</t>
  </si>
  <si>
    <t>холин инозитол</t>
  </si>
  <si>
    <t>платье из хлопка</t>
  </si>
  <si>
    <t>чехол на tecno pova 2</t>
  </si>
  <si>
    <t>кордицепс бад</t>
  </si>
  <si>
    <t>apple watch series 3</t>
  </si>
  <si>
    <t>cosrx патчи</t>
  </si>
  <si>
    <t>сюрприз бокс с косметикой</t>
  </si>
  <si>
    <t>пеленкино</t>
  </si>
  <si>
    <t>socks</t>
  </si>
  <si>
    <t>чудушница</t>
  </si>
  <si>
    <t>алессио неска обувь женщинам</t>
  </si>
  <si>
    <t>карниз в ванную</t>
  </si>
  <si>
    <t>кошачьи лапки</t>
  </si>
  <si>
    <t>убегающий будильник</t>
  </si>
  <si>
    <t>платье медицинское одежда</t>
  </si>
  <si>
    <t>перчатка человека паука</t>
  </si>
  <si>
    <t>promod</t>
  </si>
  <si>
    <t>кулон золотой 585</t>
  </si>
  <si>
    <t>штанишки</t>
  </si>
  <si>
    <t>плетеное кресло</t>
  </si>
  <si>
    <t>рик и морти комикс</t>
  </si>
  <si>
    <t>штаны спортивные широкие</t>
  </si>
  <si>
    <t>джинсовые сарафаны</t>
  </si>
  <si>
    <t>значки ссср</t>
  </si>
  <si>
    <t>59077304</t>
  </si>
  <si>
    <t>13538180</t>
  </si>
  <si>
    <t xml:space="preserve">миксит </t>
  </si>
  <si>
    <t>коллаген порошок гидролизованный</t>
  </si>
  <si>
    <t>кроссовки мужские осенние кожаные</t>
  </si>
  <si>
    <t>бюстье топ</t>
  </si>
  <si>
    <t>картридж аквафор а5</t>
  </si>
  <si>
    <t>топы спортивные</t>
  </si>
  <si>
    <t>molinialife</t>
  </si>
  <si>
    <t>ювентус</t>
  </si>
  <si>
    <t>mexx футболка</t>
  </si>
  <si>
    <t xml:space="preserve">носки adidas </t>
  </si>
  <si>
    <t>набор силиконовых лопаток</t>
  </si>
  <si>
    <t>nokia g20</t>
  </si>
  <si>
    <t>гель лак cosmolac</t>
  </si>
  <si>
    <t>качели гнездо 120 см</t>
  </si>
  <si>
    <t>футболка armani</t>
  </si>
  <si>
    <t xml:space="preserve">женское пальто </t>
  </si>
  <si>
    <t>копроновые чулки</t>
  </si>
  <si>
    <t>alfare</t>
  </si>
  <si>
    <t>эра светильник</t>
  </si>
  <si>
    <t xml:space="preserve">шопер аниме </t>
  </si>
  <si>
    <t>torx</t>
  </si>
  <si>
    <t>цепь на ногу</t>
  </si>
  <si>
    <t>магний эвалар</t>
  </si>
  <si>
    <t>фильтр аквафор картридж</t>
  </si>
  <si>
    <t>банка с бамбуковой крышкой</t>
  </si>
  <si>
    <t>английские булавки</t>
  </si>
  <si>
    <t>alona</t>
  </si>
  <si>
    <t>купюрница</t>
  </si>
  <si>
    <t>спортивные лосины и топ женские</t>
  </si>
  <si>
    <t>19036528</t>
  </si>
  <si>
    <t>лонгслив с пуговицами</t>
  </si>
  <si>
    <t>кепка хулиганка</t>
  </si>
  <si>
    <t>стильвиль</t>
  </si>
  <si>
    <t>пилки 180/240</t>
  </si>
  <si>
    <t>одежда с аниме</t>
  </si>
  <si>
    <t>штаны оверсайз в клетку</t>
  </si>
  <si>
    <t>grinders</t>
  </si>
  <si>
    <t xml:space="preserve">мерч </t>
  </si>
  <si>
    <t>рюкзак молодежный</t>
  </si>
  <si>
    <t>платье строгое деловое</t>
  </si>
  <si>
    <t xml:space="preserve">тапочки женские домашние </t>
  </si>
  <si>
    <t>валериана</t>
  </si>
  <si>
    <t>бодо шефер</t>
  </si>
  <si>
    <t>пневмогудок</t>
  </si>
  <si>
    <t>рафинад</t>
  </si>
  <si>
    <t>низкокалорийный</t>
  </si>
  <si>
    <t>kickers обувь</t>
  </si>
  <si>
    <t>платье летнее с запахом</t>
  </si>
  <si>
    <t>домашние цветы живые</t>
  </si>
  <si>
    <t>21765086</t>
  </si>
  <si>
    <t>подснежники луковицы</t>
  </si>
  <si>
    <t>mango женское пальто</t>
  </si>
  <si>
    <t>штекер</t>
  </si>
  <si>
    <t>кольца женские набор</t>
  </si>
  <si>
    <t>лечо</t>
  </si>
  <si>
    <t>майка платье</t>
  </si>
  <si>
    <t>очки солнечные круглые</t>
  </si>
  <si>
    <t>шорты бермуды женские классические</t>
  </si>
  <si>
    <t>bonty</t>
  </si>
  <si>
    <t>подорожник</t>
  </si>
  <si>
    <t>маникюрный набор электрический</t>
  </si>
  <si>
    <t>пакет крафтовой</t>
  </si>
  <si>
    <t>буренка</t>
  </si>
  <si>
    <t>наборы бисера</t>
  </si>
  <si>
    <t>молоток детский</t>
  </si>
  <si>
    <t>alt</t>
  </si>
  <si>
    <t>трусы мужски</t>
  </si>
  <si>
    <t>синий чай чанг шу</t>
  </si>
  <si>
    <t>золотое платье</t>
  </si>
  <si>
    <t>41757523</t>
  </si>
  <si>
    <t>лосины адидас женские</t>
  </si>
  <si>
    <t xml:space="preserve">kotex </t>
  </si>
  <si>
    <t>za shop</t>
  </si>
  <si>
    <t>home decor</t>
  </si>
  <si>
    <t>xiaomi телефон</t>
  </si>
  <si>
    <t>cafe mimi маска</t>
  </si>
  <si>
    <t>62110878</t>
  </si>
  <si>
    <t>эрудит</t>
  </si>
  <si>
    <t>брелок авокадо</t>
  </si>
  <si>
    <t>лоск порошок</t>
  </si>
  <si>
    <t>кроссовки женские ash</t>
  </si>
  <si>
    <t>белые носки найк</t>
  </si>
  <si>
    <t>12856948</t>
  </si>
  <si>
    <t>игрушки интерактивные</t>
  </si>
  <si>
    <t>new balance футболка</t>
  </si>
  <si>
    <t>игрушка выдра</t>
  </si>
  <si>
    <t>наклейки v</t>
  </si>
  <si>
    <t>кофе в капсулах starbucks</t>
  </si>
  <si>
    <t>сумка в бассейн</t>
  </si>
  <si>
    <t>рисомойка</t>
  </si>
  <si>
    <t>nike air jordan обувь</t>
  </si>
  <si>
    <t>рубашка и шорты</t>
  </si>
  <si>
    <t>слансы</t>
  </si>
  <si>
    <t>свитер женский с горлом</t>
  </si>
  <si>
    <t>корзинка из джута</t>
  </si>
  <si>
    <t xml:space="preserve">ролики детские </t>
  </si>
  <si>
    <t>матовые колготки женские</t>
  </si>
  <si>
    <t>элькарнитин жидкий</t>
  </si>
  <si>
    <t>игольчатый коврик</t>
  </si>
  <si>
    <t xml:space="preserve">чехлы на телефон </t>
  </si>
  <si>
    <t>8 seconds</t>
  </si>
  <si>
    <t>сиденье в ванную</t>
  </si>
  <si>
    <t>карандаш мисс таис</t>
  </si>
  <si>
    <t>кеды vans обувь</t>
  </si>
  <si>
    <t>дресс код</t>
  </si>
  <si>
    <t>15096653</t>
  </si>
  <si>
    <t>ювелирный браслет</t>
  </si>
  <si>
    <t>носки низкие</t>
  </si>
  <si>
    <t>74199371</t>
  </si>
  <si>
    <t>вапорайзер</t>
  </si>
  <si>
    <t>fact сыворотка</t>
  </si>
  <si>
    <t>костюмы женские больших размеров</t>
  </si>
  <si>
    <t>очки прада</t>
  </si>
  <si>
    <t>силиконовый браслет на руку</t>
  </si>
  <si>
    <t>sos</t>
  </si>
  <si>
    <t>кашпо 5 литров</t>
  </si>
  <si>
    <t>63369517</t>
  </si>
  <si>
    <t>pupa bb cream</t>
  </si>
  <si>
    <t>клеточный сок пихты</t>
  </si>
  <si>
    <t>рюкзак с аниме</t>
  </si>
  <si>
    <t>ми бенд 5</t>
  </si>
  <si>
    <t>батарейки 675</t>
  </si>
  <si>
    <t>джелли baffy</t>
  </si>
  <si>
    <t>воздушный пластелин</t>
  </si>
  <si>
    <t>пальто манго</t>
  </si>
  <si>
    <t>платье женское большие размеры</t>
  </si>
  <si>
    <t>женские летние слипоны</t>
  </si>
  <si>
    <t>uso creation</t>
  </si>
  <si>
    <t>ремень на резинке</t>
  </si>
  <si>
    <t>фрукты декоративные</t>
  </si>
  <si>
    <t>джинсы мужские белые</t>
  </si>
  <si>
    <t>кромсовки</t>
  </si>
  <si>
    <t>пептамен</t>
  </si>
  <si>
    <t>компрессор воздушный 220в</t>
  </si>
  <si>
    <t>сумки через плечо молодежные</t>
  </si>
  <si>
    <t>фрезерный станок</t>
  </si>
  <si>
    <t>vitaminos пастила</t>
  </si>
  <si>
    <t>сахар заменитель</t>
  </si>
  <si>
    <t>кроссовки женские nike air force</t>
  </si>
  <si>
    <t>аминорост удобрение</t>
  </si>
  <si>
    <t>букет из сухофруктов</t>
  </si>
  <si>
    <t>zebra обувь</t>
  </si>
  <si>
    <t>ремешок amazfit</t>
  </si>
  <si>
    <t>настенный светильник бра</t>
  </si>
  <si>
    <t>uzspace</t>
  </si>
  <si>
    <t>mepiform</t>
  </si>
  <si>
    <t>нутрилак комфорт</t>
  </si>
  <si>
    <t>fischer</t>
  </si>
  <si>
    <t>29658765</t>
  </si>
  <si>
    <t>чехол на 12 iphone mini</t>
  </si>
  <si>
    <t>art visage тушь</t>
  </si>
  <si>
    <t>очки цветные</t>
  </si>
  <si>
    <t>le labo</t>
  </si>
  <si>
    <t>шузы</t>
  </si>
  <si>
    <t>сухие завтраки</t>
  </si>
  <si>
    <t>миноксидил 5</t>
  </si>
  <si>
    <t>pro 4 наушники</t>
  </si>
  <si>
    <t>велокуртка</t>
  </si>
  <si>
    <t>царский гранат</t>
  </si>
  <si>
    <t>белый платок</t>
  </si>
  <si>
    <t>adidas кроссовки на юношу</t>
  </si>
  <si>
    <t>тренажор</t>
  </si>
  <si>
    <t>мастер йода</t>
  </si>
  <si>
    <t>ланвин эклат</t>
  </si>
  <si>
    <t>aqua magic</t>
  </si>
  <si>
    <t>кроссовки мужские пума кожаные</t>
  </si>
  <si>
    <t>корм purina one</t>
  </si>
  <si>
    <t xml:space="preserve">платье  женское </t>
  </si>
  <si>
    <t>пул бир</t>
  </si>
  <si>
    <t>лонгслив апрель</t>
  </si>
  <si>
    <t>nila&amp;nila</t>
  </si>
  <si>
    <t>ниоксин</t>
  </si>
  <si>
    <t>black shark 4 pro</t>
  </si>
  <si>
    <t>lalique</t>
  </si>
  <si>
    <t>эдгар по</t>
  </si>
  <si>
    <t>джинсы молочные</t>
  </si>
  <si>
    <t>72325218</t>
  </si>
  <si>
    <t>iphon</t>
  </si>
  <si>
    <t>альгинат</t>
  </si>
  <si>
    <t xml:space="preserve">солнцезащитные очки мужские </t>
  </si>
  <si>
    <t>мобиль музыкальный</t>
  </si>
  <si>
    <t>порошок стиральный автомат 6 кг</t>
  </si>
  <si>
    <t>рондо конфеты</t>
  </si>
  <si>
    <t>таракан</t>
  </si>
  <si>
    <t>лав ис</t>
  </si>
  <si>
    <t>инстакс мини 11</t>
  </si>
  <si>
    <t>чайдари</t>
  </si>
  <si>
    <t>черный платок</t>
  </si>
  <si>
    <t>юбка хлопок</t>
  </si>
  <si>
    <t>мини клавиатура</t>
  </si>
  <si>
    <t>пижамы женские трикотажные</t>
  </si>
  <si>
    <t>широкий ремень на талию</t>
  </si>
  <si>
    <t>внешний ssd</t>
  </si>
  <si>
    <t>штаны мужские nike</t>
  </si>
  <si>
    <t>адидас штаны женские спортивные</t>
  </si>
  <si>
    <t>детские плечики</t>
  </si>
  <si>
    <t>мыло парфюмированное</t>
  </si>
  <si>
    <t>матрас 70х200</t>
  </si>
  <si>
    <t>30315774</t>
  </si>
  <si>
    <t>самокат двухколесный городской</t>
  </si>
  <si>
    <t>saito</t>
  </si>
  <si>
    <t>lovi</t>
  </si>
  <si>
    <t>pinypon</t>
  </si>
  <si>
    <t>70523266</t>
  </si>
  <si>
    <t xml:space="preserve">charon baby plus </t>
  </si>
  <si>
    <t>ботинки белые</t>
  </si>
  <si>
    <t>платье сетка со стразами</t>
  </si>
  <si>
    <t>smartbar</t>
  </si>
  <si>
    <t>гелий баллон</t>
  </si>
  <si>
    <t>платье вечернее в пол</t>
  </si>
  <si>
    <t>мочалка варежка</t>
  </si>
  <si>
    <t>estel otium шампунь</t>
  </si>
  <si>
    <t>жилет мужской утепленный стеганый</t>
  </si>
  <si>
    <t>спрей батл</t>
  </si>
  <si>
    <t>amazfit gtr</t>
  </si>
  <si>
    <t>чай тесс листовой</t>
  </si>
  <si>
    <t>соус карри</t>
  </si>
  <si>
    <t>аромомасло</t>
  </si>
  <si>
    <t>skos fashion</t>
  </si>
  <si>
    <t>собачий патруль</t>
  </si>
  <si>
    <t>подруге на др</t>
  </si>
  <si>
    <t>солнцезащитные крем</t>
  </si>
  <si>
    <t>tlm foundation color changing</t>
  </si>
  <si>
    <t>hyper x</t>
  </si>
  <si>
    <t>костюм 3 в 1</t>
  </si>
  <si>
    <t xml:space="preserve">хаски </t>
  </si>
  <si>
    <t>защитное стекло на samsung galaxy</t>
  </si>
  <si>
    <t>прописи цифры</t>
  </si>
  <si>
    <t>ноутбук huawei</t>
  </si>
  <si>
    <t>asics gel quantum</t>
  </si>
  <si>
    <t xml:space="preserve">верба </t>
  </si>
  <si>
    <t>спортивный костюм  женский</t>
  </si>
  <si>
    <t>nyx праймер</t>
  </si>
  <si>
    <t>vera</t>
  </si>
  <si>
    <t>терки</t>
  </si>
  <si>
    <t>желейные конфеты</t>
  </si>
  <si>
    <t>losan</t>
  </si>
  <si>
    <t>на кладбище</t>
  </si>
  <si>
    <t>пневматический пистолет макарова</t>
  </si>
  <si>
    <t>фуфлик.</t>
  </si>
  <si>
    <t>кровать 160 на 80</t>
  </si>
  <si>
    <t xml:space="preserve">газонокосилка </t>
  </si>
  <si>
    <t>39379825</t>
  </si>
  <si>
    <t>пенал с авокадо</t>
  </si>
  <si>
    <t>крючки в прихожую</t>
  </si>
  <si>
    <t>футболка с символом z</t>
  </si>
  <si>
    <t>джинсы летние женские большие размеры</t>
  </si>
  <si>
    <t>15875768</t>
  </si>
  <si>
    <t>40714123</t>
  </si>
  <si>
    <t>soft touch</t>
  </si>
  <si>
    <t>35168068</t>
  </si>
  <si>
    <t>часы xiaomi смарт</t>
  </si>
  <si>
    <t>брюки женские с высокой талией</t>
  </si>
  <si>
    <t>эмгумат</t>
  </si>
  <si>
    <t>краги хоккейные</t>
  </si>
  <si>
    <t>40923326</t>
  </si>
  <si>
    <t>стержни</t>
  </si>
  <si>
    <t>занавеска блэкаут</t>
  </si>
  <si>
    <t>medical service</t>
  </si>
  <si>
    <t>сиберика siberika</t>
  </si>
  <si>
    <t>меламиновые губки</t>
  </si>
  <si>
    <t>werkel</t>
  </si>
  <si>
    <t>электрические чайники фирмы</t>
  </si>
  <si>
    <t>леггинсы из экокожи</t>
  </si>
  <si>
    <t>чепчик медицинский</t>
  </si>
  <si>
    <t>unique fabric</t>
  </si>
  <si>
    <t>леггинсы push up</t>
  </si>
  <si>
    <t xml:space="preserve">юбка с запахом </t>
  </si>
  <si>
    <t>туфли мэри джейн на каблуке</t>
  </si>
  <si>
    <t>успокаивающий</t>
  </si>
  <si>
    <t>перекись водорода 6%</t>
  </si>
  <si>
    <t xml:space="preserve">babyliss </t>
  </si>
  <si>
    <t xml:space="preserve">иван чай </t>
  </si>
  <si>
    <t>воздуходувки</t>
  </si>
  <si>
    <t>платье с разрезом по бокам</t>
  </si>
  <si>
    <t>preciosa</t>
  </si>
  <si>
    <t>миофасциальный ролик</t>
  </si>
  <si>
    <t>кардиган женский длинный большие размеры</t>
  </si>
  <si>
    <t>paese помада</t>
  </si>
  <si>
    <t>zuegg конфитюр</t>
  </si>
  <si>
    <t>зимние ботинки женские</t>
  </si>
  <si>
    <t>тетради 96 листов</t>
  </si>
  <si>
    <t>защитное стекло на iphone 5s</t>
  </si>
  <si>
    <t>паркет</t>
  </si>
  <si>
    <t>dior палетка</t>
  </si>
  <si>
    <t>хинкали</t>
  </si>
  <si>
    <t>от второго подбородка</t>
  </si>
  <si>
    <t>плай тудей</t>
  </si>
  <si>
    <t>тени розовые</t>
  </si>
  <si>
    <t>порошок стиралити</t>
  </si>
  <si>
    <t>туфли на высокой платформе</t>
  </si>
  <si>
    <t>village</t>
  </si>
  <si>
    <t>29710114</t>
  </si>
  <si>
    <t>копирка бумага</t>
  </si>
  <si>
    <t>timotei шампунь</t>
  </si>
  <si>
    <t>proffs</t>
  </si>
  <si>
    <t>сухой бассейн с шариками 100</t>
  </si>
  <si>
    <t>officine creative</t>
  </si>
  <si>
    <t>кнопочный телефон nokia</t>
  </si>
  <si>
    <t>чехол honor 8s</t>
  </si>
  <si>
    <t>71817188</t>
  </si>
  <si>
    <t>53418163</t>
  </si>
  <si>
    <t xml:space="preserve">платье вечернее женское </t>
  </si>
  <si>
    <t>рожки демона</t>
  </si>
  <si>
    <t>мужской костюм тройка</t>
  </si>
  <si>
    <t>estel kikimora</t>
  </si>
  <si>
    <t>одуванчик</t>
  </si>
  <si>
    <t>десертные ложки</t>
  </si>
  <si>
    <t>триммер philips one blade</t>
  </si>
  <si>
    <t>глушитель автомобильный</t>
  </si>
  <si>
    <t>сапоги мужские кожаные</t>
  </si>
  <si>
    <t xml:space="preserve">спортмастер </t>
  </si>
  <si>
    <t>befree носки</t>
  </si>
  <si>
    <t>наклейки на дозаторов</t>
  </si>
  <si>
    <t>novo 2</t>
  </si>
  <si>
    <t>басмати 5 кг</t>
  </si>
  <si>
    <t xml:space="preserve">спортивные шорты женские </t>
  </si>
  <si>
    <t>35953577</t>
  </si>
  <si>
    <t>декоративное панно на стену</t>
  </si>
  <si>
    <t>блендер braun</t>
  </si>
  <si>
    <t>чехол на ipad</t>
  </si>
  <si>
    <t>hardcore</t>
  </si>
  <si>
    <t>ремень кожаный мужской</t>
  </si>
  <si>
    <t>oversize худи</t>
  </si>
  <si>
    <t>топы с принтом</t>
  </si>
  <si>
    <t>клей секундный</t>
  </si>
  <si>
    <t>обои в коридор</t>
  </si>
  <si>
    <t>летнее белое платье</t>
  </si>
  <si>
    <t>chicco пустышка</t>
  </si>
  <si>
    <t>kikibeauty</t>
  </si>
  <si>
    <t>happy подгузники</t>
  </si>
  <si>
    <t>вермигрунт</t>
  </si>
  <si>
    <t>бальзам болотова</t>
  </si>
  <si>
    <t>67977374</t>
  </si>
  <si>
    <t>new look</t>
  </si>
  <si>
    <t>mp3 плеер с блютуз</t>
  </si>
  <si>
    <t>джинсы modis</t>
  </si>
  <si>
    <t>тигр игрушка</t>
  </si>
  <si>
    <t>revivor</t>
  </si>
  <si>
    <t>колготки calzedonia</t>
  </si>
  <si>
    <t>серьги необычные</t>
  </si>
  <si>
    <t xml:space="preserve">подарочные коробки </t>
  </si>
  <si>
    <t>джинсы  мужские</t>
  </si>
  <si>
    <t>телефон samsung s10</t>
  </si>
  <si>
    <t>купальники большие размеры женщинам</t>
  </si>
  <si>
    <t>футболку</t>
  </si>
  <si>
    <t>ремень грм</t>
  </si>
  <si>
    <t>щетка на дрель</t>
  </si>
  <si>
    <t>стусло с ножовкой</t>
  </si>
  <si>
    <t xml:space="preserve">гребень </t>
  </si>
  <si>
    <t>oukitel</t>
  </si>
  <si>
    <t>халат банный детский</t>
  </si>
  <si>
    <t>отрава от клопов</t>
  </si>
  <si>
    <t xml:space="preserve">шкаф пенал </t>
  </si>
  <si>
    <t>альбом бтс</t>
  </si>
  <si>
    <t>lk_chik_shop</t>
  </si>
  <si>
    <t>secret day</t>
  </si>
  <si>
    <t>подиумы автомобильные</t>
  </si>
  <si>
    <t>шампунь ив роше</t>
  </si>
  <si>
    <t>iphone13</t>
  </si>
  <si>
    <t>полоски отбеливание</t>
  </si>
  <si>
    <t>диплом об окончании начальной школы</t>
  </si>
  <si>
    <t>тюль в гостиную 500 ширина</t>
  </si>
  <si>
    <t>шарики марблс</t>
  </si>
  <si>
    <t>63674283</t>
  </si>
  <si>
    <t>шарф женский шифоновый</t>
  </si>
  <si>
    <t>набор кухонных приборов</t>
  </si>
  <si>
    <t>mango туфли</t>
  </si>
  <si>
    <t xml:space="preserve">pusy </t>
  </si>
  <si>
    <t>солнцезащитные очки женские ray ban</t>
  </si>
  <si>
    <t>костюм двойка женский спортивный</t>
  </si>
  <si>
    <t xml:space="preserve">ополаскиватель </t>
  </si>
  <si>
    <t>свекла</t>
  </si>
  <si>
    <t>мобиль в кроватку на батарейках</t>
  </si>
  <si>
    <t>бибикар</t>
  </si>
  <si>
    <t>нью беланс женские</t>
  </si>
  <si>
    <t>кружка двойное стекло</t>
  </si>
  <si>
    <t>чехол на хуавей p30 lite</t>
  </si>
  <si>
    <t>игровой микрофон</t>
  </si>
  <si>
    <t xml:space="preserve">пригласительные </t>
  </si>
  <si>
    <t>бинт стерильный</t>
  </si>
  <si>
    <t>smart tv</t>
  </si>
  <si>
    <t>фурнитураок</t>
  </si>
  <si>
    <t>человек</t>
  </si>
  <si>
    <t>призрак цусимы</t>
  </si>
  <si>
    <t>резиновые чехлы на обувь</t>
  </si>
  <si>
    <t>69 body atelier</t>
  </si>
  <si>
    <t>юбка колокольчик</t>
  </si>
  <si>
    <t>карты таро 78 дверей</t>
  </si>
  <si>
    <t>закваски</t>
  </si>
  <si>
    <t>брошюратор а4 на пластиковый пружина</t>
  </si>
  <si>
    <t>redmond чемодан</t>
  </si>
  <si>
    <t>цветочный горшок с поддоном</t>
  </si>
  <si>
    <t>картина по номерам париж</t>
  </si>
  <si>
    <t xml:space="preserve">свечка </t>
  </si>
  <si>
    <t>медуза</t>
  </si>
  <si>
    <t>пакет пластиковый</t>
  </si>
  <si>
    <t>платье фатиновое женское</t>
  </si>
  <si>
    <t>60279976</t>
  </si>
  <si>
    <t>велосипедки черные</t>
  </si>
  <si>
    <t>crocs детские сабо</t>
  </si>
  <si>
    <t>шпинат семена</t>
  </si>
  <si>
    <t>галстук гарри поттера</t>
  </si>
  <si>
    <t>27862155</t>
  </si>
  <si>
    <t>насадка на шланг</t>
  </si>
  <si>
    <t>коыта</t>
  </si>
  <si>
    <t>бутылочка авент natural</t>
  </si>
  <si>
    <t>luxvisage карандаш</t>
  </si>
  <si>
    <t>чехол на iphone 12 с защитой камеры</t>
  </si>
  <si>
    <t>1660 gtx</t>
  </si>
  <si>
    <t>caprise</t>
  </si>
  <si>
    <t>трансформеры бамблби</t>
  </si>
  <si>
    <t>ковер циновка</t>
  </si>
  <si>
    <t>61867189</t>
  </si>
  <si>
    <t>34556553</t>
  </si>
  <si>
    <t xml:space="preserve">мобильный телефон </t>
  </si>
  <si>
    <t>ресницы накладные густые</t>
  </si>
  <si>
    <t>vishy</t>
  </si>
  <si>
    <t>карандаш белый</t>
  </si>
  <si>
    <t>марганец</t>
  </si>
  <si>
    <t>серьги с изумрудом золотые</t>
  </si>
  <si>
    <t>бутсы шиповки</t>
  </si>
  <si>
    <t>сетевой кабель</t>
  </si>
  <si>
    <t>краб игрушка</t>
  </si>
  <si>
    <t>жезлонг</t>
  </si>
  <si>
    <t>носки мужские летние набор</t>
  </si>
  <si>
    <t>грибы маринованные</t>
  </si>
  <si>
    <t>мониторы 144 гц</t>
  </si>
  <si>
    <t xml:space="preserve">стул барный </t>
  </si>
  <si>
    <t>часы  женские</t>
  </si>
  <si>
    <t>чехол на iphone 10 xs max</t>
  </si>
  <si>
    <t>юбка в цветочек с разрезом</t>
  </si>
  <si>
    <t>14176522</t>
  </si>
  <si>
    <t>чехол на xr силиконовый iphone</t>
  </si>
  <si>
    <t>ijhns</t>
  </si>
  <si>
    <t>лампасы декоративные</t>
  </si>
  <si>
    <t>миндаль книга</t>
  </si>
  <si>
    <t>тарелки суповые глубокие набор</t>
  </si>
  <si>
    <t>набор поварешек</t>
  </si>
  <si>
    <t xml:space="preserve">уход за лицом </t>
  </si>
  <si>
    <t>конструктор bauer</t>
  </si>
  <si>
    <t>zest зонт</t>
  </si>
  <si>
    <t>газона косилка</t>
  </si>
  <si>
    <t xml:space="preserve">павер банк </t>
  </si>
  <si>
    <t>кожанные куртки</t>
  </si>
  <si>
    <t>как устроен человек</t>
  </si>
  <si>
    <t>вейр</t>
  </si>
  <si>
    <t>босоножки черные на каблуке</t>
  </si>
  <si>
    <t>шорты мужские оверсайз</t>
  </si>
  <si>
    <t>gemon</t>
  </si>
  <si>
    <t>кроссворды</t>
  </si>
  <si>
    <t>костюм с начесом детский</t>
  </si>
  <si>
    <t>сквиш собака</t>
  </si>
  <si>
    <t>мини сумка на плечо</t>
  </si>
  <si>
    <t>концентрированное молоко</t>
  </si>
  <si>
    <t>сироп топинамбура натуральный без сахара</t>
  </si>
  <si>
    <t>кюлоты женские больших размеров</t>
  </si>
  <si>
    <t>пенный ролл</t>
  </si>
  <si>
    <t>теплый костюм</t>
  </si>
  <si>
    <t>marcuss</t>
  </si>
  <si>
    <t>молоко сгущенное рогачевъ</t>
  </si>
  <si>
    <t xml:space="preserve">домофон </t>
  </si>
  <si>
    <t>биосептин</t>
  </si>
  <si>
    <t>обеденный сервиз</t>
  </si>
  <si>
    <t>брбки</t>
  </si>
  <si>
    <t>чехлы на колеса</t>
  </si>
  <si>
    <t>скалодром</t>
  </si>
  <si>
    <t>лиф топик</t>
  </si>
  <si>
    <t>marshall major</t>
  </si>
  <si>
    <t>eveline блеск</t>
  </si>
  <si>
    <t>тортимилка</t>
  </si>
  <si>
    <t>may island</t>
  </si>
  <si>
    <t>туфли на невысоком каблуке</t>
  </si>
  <si>
    <t>modimio</t>
  </si>
  <si>
    <t>футзалки адидас</t>
  </si>
  <si>
    <t>67608212</t>
  </si>
  <si>
    <t>лонгсив</t>
  </si>
  <si>
    <t>рюк</t>
  </si>
  <si>
    <t>халат на пуговицах</t>
  </si>
  <si>
    <t>vilesa</t>
  </si>
  <si>
    <t>эплан</t>
  </si>
  <si>
    <t>trollbeads</t>
  </si>
  <si>
    <t>14253797</t>
  </si>
  <si>
    <t xml:space="preserve">бермуды женские </t>
  </si>
  <si>
    <t>adidas yung</t>
  </si>
  <si>
    <t>средство от насекомых</t>
  </si>
  <si>
    <t>карл маркс</t>
  </si>
  <si>
    <t>clarins автозагар</t>
  </si>
  <si>
    <t>victoria</t>
  </si>
  <si>
    <t>варламов</t>
  </si>
  <si>
    <t>пусеты золото</t>
  </si>
  <si>
    <t>nyc</t>
  </si>
  <si>
    <t>листы ламинарии</t>
  </si>
  <si>
    <t>h3 лампы</t>
  </si>
  <si>
    <t>52432444</t>
  </si>
  <si>
    <t>джинсы мужские на резинке большой размер</t>
  </si>
  <si>
    <t xml:space="preserve">estel шампунь </t>
  </si>
  <si>
    <t>топ с чашечками бра</t>
  </si>
  <si>
    <t>gillet</t>
  </si>
  <si>
    <t>сумка крос боди</t>
  </si>
  <si>
    <t>футболки короткие</t>
  </si>
  <si>
    <t>шоколад baby fox</t>
  </si>
  <si>
    <t>консилер estrade</t>
  </si>
  <si>
    <t xml:space="preserve">огнетушитель </t>
  </si>
  <si>
    <t>наушники jbl беспроводные да</t>
  </si>
  <si>
    <t>фотошторы на кухню</t>
  </si>
  <si>
    <t xml:space="preserve">organic </t>
  </si>
  <si>
    <t>nina ricci nina</t>
  </si>
  <si>
    <t>фреска</t>
  </si>
  <si>
    <t>сладкий бокс подарочный</t>
  </si>
  <si>
    <t>платье черное короткое</t>
  </si>
  <si>
    <t>womjoy</t>
  </si>
  <si>
    <t xml:space="preserve">рюкзак nike </t>
  </si>
  <si>
    <t>matur unty</t>
  </si>
  <si>
    <t>vergo</t>
  </si>
  <si>
    <t>рюкзак вельветовый</t>
  </si>
  <si>
    <t>35161609</t>
  </si>
  <si>
    <t>мумий тролль</t>
  </si>
  <si>
    <t>кольцо с буквой</t>
  </si>
  <si>
    <t>d</t>
  </si>
  <si>
    <t xml:space="preserve">булгур </t>
  </si>
  <si>
    <t>чаки</t>
  </si>
  <si>
    <t>чехол на айфон се 2020</t>
  </si>
  <si>
    <t>платье с карманами</t>
  </si>
  <si>
    <t>спорт питание протеин</t>
  </si>
  <si>
    <t>кюлоты в клетку</t>
  </si>
  <si>
    <t>жгут спортивный резиновый</t>
  </si>
  <si>
    <t>марио игрушка lego</t>
  </si>
  <si>
    <t>кардиган в клетку</t>
  </si>
  <si>
    <t>солнцезащитный крем spf 30</t>
  </si>
  <si>
    <t>кроссовки женские ортопедические</t>
  </si>
  <si>
    <t>кеды adidas мужские</t>
  </si>
  <si>
    <t>купальник детский раздельный</t>
  </si>
  <si>
    <t>казан 12 л</t>
  </si>
  <si>
    <t>женские сапоги весенние</t>
  </si>
  <si>
    <t>is clinical</t>
  </si>
  <si>
    <t>ведра пластиковый</t>
  </si>
  <si>
    <t>honor 50 лайт</t>
  </si>
  <si>
    <t>samsung m12 64gb</t>
  </si>
  <si>
    <t>биодерма крем</t>
  </si>
  <si>
    <t>поп туб</t>
  </si>
  <si>
    <t>шторы с ламбрекеном</t>
  </si>
  <si>
    <t>солдатики фигурки наборы</t>
  </si>
  <si>
    <t>пластиковые карты</t>
  </si>
  <si>
    <t>40903587</t>
  </si>
  <si>
    <t>телевизор 50</t>
  </si>
  <si>
    <t>жилет женский джинсовый</t>
  </si>
  <si>
    <t>шорты адидас женские спортивные</t>
  </si>
  <si>
    <t>фоамиран иранский</t>
  </si>
  <si>
    <t>лосины женские спортивные 52</t>
  </si>
  <si>
    <t>стол придиванный</t>
  </si>
  <si>
    <t>поводок рыболовный</t>
  </si>
  <si>
    <t>наклейки в детскую комнату на стену</t>
  </si>
  <si>
    <t>gloria jeans дети</t>
  </si>
  <si>
    <t xml:space="preserve">бантики </t>
  </si>
  <si>
    <t xml:space="preserve">ogx </t>
  </si>
  <si>
    <t>носки мужские белые высокие</t>
  </si>
  <si>
    <t>мусорные пакеты 35 л</t>
  </si>
  <si>
    <t>блестки декоративные</t>
  </si>
  <si>
    <t>lanvin modern princess</t>
  </si>
  <si>
    <t>занавески на балкон</t>
  </si>
  <si>
    <t>бутылочки под воду</t>
  </si>
  <si>
    <t>молоко пармалат</t>
  </si>
  <si>
    <t>бортик на кровать</t>
  </si>
  <si>
    <t>korkmaz</t>
  </si>
  <si>
    <t>кросовки мужские найк</t>
  </si>
  <si>
    <t>синий свитшот</t>
  </si>
  <si>
    <t>honda dio</t>
  </si>
  <si>
    <t xml:space="preserve">виши </t>
  </si>
  <si>
    <t>детские сережки серебро</t>
  </si>
  <si>
    <t>пиджак и шорты</t>
  </si>
  <si>
    <t>автовоз hot wheels</t>
  </si>
  <si>
    <t>когти</t>
  </si>
  <si>
    <t>часы mi band</t>
  </si>
  <si>
    <t>чехлы на приору</t>
  </si>
  <si>
    <t>спортивный костюм на девочку 152-158</t>
  </si>
  <si>
    <t>девочки</t>
  </si>
  <si>
    <t>мизуно кроссовки</t>
  </si>
  <si>
    <t>халат вафельный мужской банный</t>
  </si>
  <si>
    <t>низ купальника</t>
  </si>
  <si>
    <t>медицинский халат платье</t>
  </si>
  <si>
    <t>чехол на 12 pro</t>
  </si>
  <si>
    <t>измельчитель отходов</t>
  </si>
  <si>
    <t>miadolla</t>
  </si>
  <si>
    <t>брюки летние мужские спортивные</t>
  </si>
  <si>
    <t>ecoland</t>
  </si>
  <si>
    <t>платье женское розовое</t>
  </si>
  <si>
    <t xml:space="preserve">la roshe posay </t>
  </si>
  <si>
    <t xml:space="preserve">versace </t>
  </si>
  <si>
    <t>чехол а 52</t>
  </si>
  <si>
    <t>бежевый пиджак женский</t>
  </si>
  <si>
    <t>50217004</t>
  </si>
  <si>
    <t>накидка на стиральную машину</t>
  </si>
  <si>
    <t>dior addict</t>
  </si>
  <si>
    <t>куклы лол omg</t>
  </si>
  <si>
    <t>пальметта</t>
  </si>
  <si>
    <t>61869405</t>
  </si>
  <si>
    <t>очки мужские круглые</t>
  </si>
  <si>
    <t>тапибу</t>
  </si>
  <si>
    <t>soeasy</t>
  </si>
  <si>
    <t>что если это мы</t>
  </si>
  <si>
    <t>альгинатные маски</t>
  </si>
  <si>
    <t>кроссовки liu jo</t>
  </si>
  <si>
    <t>кафтан женский</t>
  </si>
  <si>
    <t>мила</t>
  </si>
  <si>
    <t>туфли на мальчиков</t>
  </si>
  <si>
    <t>блендеры стационарный</t>
  </si>
  <si>
    <t>сорбифер</t>
  </si>
  <si>
    <t>вольтметр в прикуриватель</t>
  </si>
  <si>
    <t>55619209</t>
  </si>
  <si>
    <t>тренч befree</t>
  </si>
  <si>
    <t>sante косметика</t>
  </si>
  <si>
    <t>дом на диете</t>
  </si>
  <si>
    <t>шторы 300 высота</t>
  </si>
  <si>
    <t>gap шорты</t>
  </si>
  <si>
    <t>заплатки термоклеевые</t>
  </si>
  <si>
    <t>тормозные колодки дисковые</t>
  </si>
  <si>
    <t>gamma шампунь</t>
  </si>
  <si>
    <t>джинсы с вырезом</t>
  </si>
  <si>
    <t>батончики протеиновые питание</t>
  </si>
  <si>
    <t>tamaris кроссовки</t>
  </si>
  <si>
    <t>костюм спортивный без начеса</t>
  </si>
  <si>
    <t>пальто без подклада</t>
  </si>
  <si>
    <t>пирит натуральный</t>
  </si>
  <si>
    <t>джоггеры мужские брюки одежда</t>
  </si>
  <si>
    <t>платье повседневное классика</t>
  </si>
  <si>
    <t>твое death note</t>
  </si>
  <si>
    <t>мультитул велосипедный</t>
  </si>
  <si>
    <t>машинка от катышек xiaomi</t>
  </si>
  <si>
    <t>книга ведьмак</t>
  </si>
  <si>
    <t>x7 pro</t>
  </si>
  <si>
    <t>дионика</t>
  </si>
  <si>
    <t>матрас 160 70</t>
  </si>
  <si>
    <t>сега мега драйв</t>
  </si>
  <si>
    <t>молекула 01 женские духи</t>
  </si>
  <si>
    <t>fairy platinum</t>
  </si>
  <si>
    <t>подушка пух перо 50х70</t>
  </si>
  <si>
    <t>серебро кольцо</t>
  </si>
  <si>
    <t>топ рубашка</t>
  </si>
  <si>
    <t>носки симпсоны</t>
  </si>
  <si>
    <t>геймпад ps5</t>
  </si>
  <si>
    <t>маркеры молотов</t>
  </si>
  <si>
    <t xml:space="preserve">игры настольные </t>
  </si>
  <si>
    <t>milky garden</t>
  </si>
  <si>
    <t>нашатырный спирт медицинский</t>
  </si>
  <si>
    <t>детские площадки</t>
  </si>
  <si>
    <t>жилет женский классический</t>
  </si>
  <si>
    <t>лиф без бретелек</t>
  </si>
  <si>
    <t>чехол на авто</t>
  </si>
  <si>
    <t>пробковое покрытие</t>
  </si>
  <si>
    <t>туфли 2022</t>
  </si>
  <si>
    <t>колготки детские хлопок</t>
  </si>
  <si>
    <t>термокружка с двойными стенками</t>
  </si>
  <si>
    <t>72886558</t>
  </si>
  <si>
    <t>штаны резиновые детские</t>
  </si>
  <si>
    <t>фикус семена</t>
  </si>
  <si>
    <t>lancome тушь</t>
  </si>
  <si>
    <t>мороженое 1 кг</t>
  </si>
  <si>
    <t>металионы</t>
  </si>
  <si>
    <t>метан</t>
  </si>
  <si>
    <t>объем волос</t>
  </si>
  <si>
    <t>native</t>
  </si>
  <si>
    <t>букет невесты дублер</t>
  </si>
  <si>
    <t>cartoon cat</t>
  </si>
  <si>
    <t>развивающие игрушки 1-2 года</t>
  </si>
  <si>
    <t>краска estel princess</t>
  </si>
  <si>
    <t>ремешок ми бенд 5</t>
  </si>
  <si>
    <t>13082736</t>
  </si>
  <si>
    <t>lumiere diffuse</t>
  </si>
  <si>
    <t>детские магниты на холодильник</t>
  </si>
  <si>
    <t>кисть колонок</t>
  </si>
  <si>
    <t>s.t.a.l.k.e.r</t>
  </si>
  <si>
    <t>внешний диск 1 тб</t>
  </si>
  <si>
    <t>резиновые шнурки детские</t>
  </si>
  <si>
    <t>музыкальный проигрыватель</t>
  </si>
  <si>
    <t>takayama</t>
  </si>
  <si>
    <t>шампунь оттеночный против желтизны волос</t>
  </si>
  <si>
    <t xml:space="preserve">мыло ручной работы </t>
  </si>
  <si>
    <t>обувь тофа</t>
  </si>
  <si>
    <t>наматрасник 180х200 на резинке</t>
  </si>
  <si>
    <t xml:space="preserve">булавка </t>
  </si>
  <si>
    <t xml:space="preserve">шнурок </t>
  </si>
  <si>
    <t>кабачок семена</t>
  </si>
  <si>
    <t>рубашка шелк</t>
  </si>
  <si>
    <t>пиджак на мальчика</t>
  </si>
  <si>
    <t>кухонный модуль напольный</t>
  </si>
  <si>
    <t>женские джинсы голубые</t>
  </si>
  <si>
    <t>хан чай с солью</t>
  </si>
  <si>
    <t>keratin balm</t>
  </si>
  <si>
    <t>yarn art jeans</t>
  </si>
  <si>
    <t>поворотники на велосипед</t>
  </si>
  <si>
    <t>мвд россии</t>
  </si>
  <si>
    <t>бальзам от желтизны волос</t>
  </si>
  <si>
    <t>легинсы со штрипками</t>
  </si>
  <si>
    <t>tv приставка</t>
  </si>
  <si>
    <t>лала фан фан</t>
  </si>
  <si>
    <t>сульсена паста 2%</t>
  </si>
  <si>
    <t>машинки хотвилс</t>
  </si>
  <si>
    <t>велообувь</t>
  </si>
  <si>
    <t>18485077</t>
  </si>
  <si>
    <t xml:space="preserve">подушка 70х70 </t>
  </si>
  <si>
    <t>ashop78</t>
  </si>
  <si>
    <t>черный костюм</t>
  </si>
  <si>
    <t>guess сумки</t>
  </si>
  <si>
    <t>триптофан в капсулах</t>
  </si>
  <si>
    <t>рисовые клецки</t>
  </si>
  <si>
    <t>elle girl журнал</t>
  </si>
  <si>
    <t>индийский шампунь</t>
  </si>
  <si>
    <t>мкц эвалар</t>
  </si>
  <si>
    <t>asics кроссовки детские</t>
  </si>
  <si>
    <t>3д ночник</t>
  </si>
  <si>
    <t>herschel</t>
  </si>
  <si>
    <t>davidoff cool water</t>
  </si>
  <si>
    <t>очки с эффектом сердечек</t>
  </si>
  <si>
    <t>кольцо открывашка</t>
  </si>
  <si>
    <t>чехол на mi 11 lite</t>
  </si>
  <si>
    <t>хонор 10 а</t>
  </si>
  <si>
    <t>кофта флис</t>
  </si>
  <si>
    <t>бандаж на локтевой сустав</t>
  </si>
  <si>
    <t>ac dc футболка</t>
  </si>
  <si>
    <t>эпл вотч 7</t>
  </si>
  <si>
    <t>трусы на высокой посадке</t>
  </si>
  <si>
    <t>постельное белье с евро простыней</t>
  </si>
  <si>
    <t>ph</t>
  </si>
  <si>
    <t>vesna dress платье</t>
  </si>
  <si>
    <t>маджики</t>
  </si>
  <si>
    <t xml:space="preserve">пиджаки </t>
  </si>
  <si>
    <t>amazfit gtr 3</t>
  </si>
  <si>
    <t>biotech</t>
  </si>
  <si>
    <t>цветы луковицами</t>
  </si>
  <si>
    <t>чайный набор китай</t>
  </si>
  <si>
    <t>47691373</t>
  </si>
  <si>
    <t>учебник по английскому</t>
  </si>
  <si>
    <t>сиберика натура крем</t>
  </si>
  <si>
    <t>шик косметика</t>
  </si>
  <si>
    <t>фотоальбом на кольцах</t>
  </si>
  <si>
    <t>часы тиссот</t>
  </si>
  <si>
    <t>геотекстиль 200</t>
  </si>
  <si>
    <t>плед покрывало на диван</t>
  </si>
  <si>
    <t>бандаж дородовой</t>
  </si>
  <si>
    <t>фигуры света</t>
  </si>
  <si>
    <t>бронь стекло на телефон</t>
  </si>
  <si>
    <t>холодильник игрушечный</t>
  </si>
  <si>
    <t>ремень tommy hilfiger</t>
  </si>
  <si>
    <t>лонгслив на пуговицах женский</t>
  </si>
  <si>
    <t>габа чай</t>
  </si>
  <si>
    <t>джинсовые бермуды</t>
  </si>
  <si>
    <t>игрушки блоп топ</t>
  </si>
  <si>
    <t>юбка женска</t>
  </si>
  <si>
    <t>трилокс</t>
  </si>
  <si>
    <t>chikalab печенье</t>
  </si>
  <si>
    <t>тату переводные</t>
  </si>
  <si>
    <t>чулки женские черные 40 ден</t>
  </si>
  <si>
    <t>туфли мужские замшевые</t>
  </si>
  <si>
    <t>лососевое масло</t>
  </si>
  <si>
    <t xml:space="preserve">кислородный отбеливатель </t>
  </si>
  <si>
    <t>тарелка luminarc</t>
  </si>
  <si>
    <t>вафельные бабочки</t>
  </si>
  <si>
    <t>максим дачник</t>
  </si>
  <si>
    <t>лиф купальника</t>
  </si>
  <si>
    <t>лонгслив женский с рукавами</t>
  </si>
  <si>
    <t>aimaqpro</t>
  </si>
  <si>
    <t>игрушки три кота</t>
  </si>
  <si>
    <t>четки 108</t>
  </si>
  <si>
    <t>жалюзи на липучке</t>
  </si>
  <si>
    <t xml:space="preserve">solgar </t>
  </si>
  <si>
    <t>игровые консоли</t>
  </si>
  <si>
    <t>шорты до колен</t>
  </si>
  <si>
    <t>верховой торф</t>
  </si>
  <si>
    <t>нэнни классика</t>
  </si>
  <si>
    <t>бременские музыканты</t>
  </si>
  <si>
    <t>китайские фонарики</t>
  </si>
  <si>
    <t>женский костюм спортивный теплый</t>
  </si>
  <si>
    <t>брызговики на авто</t>
  </si>
  <si>
    <t>джинсы момы</t>
  </si>
  <si>
    <t>тюль на кольцах</t>
  </si>
  <si>
    <t>наклейки на стены</t>
  </si>
  <si>
    <t>rituals</t>
  </si>
  <si>
    <t>джинсы на высокой талии женские</t>
  </si>
  <si>
    <t>пиджак зарина</t>
  </si>
  <si>
    <t>кроссовки нью баланс</t>
  </si>
  <si>
    <t xml:space="preserve">короткое платье </t>
  </si>
  <si>
    <t>наклейка на кухню</t>
  </si>
  <si>
    <t>лимонный перец</t>
  </si>
  <si>
    <t>43772417</t>
  </si>
  <si>
    <t>очки декоративные круглые</t>
  </si>
  <si>
    <t>пуршат</t>
  </si>
  <si>
    <t>indi гель лак</t>
  </si>
  <si>
    <t xml:space="preserve">наклейки интерьерные </t>
  </si>
  <si>
    <t>матрас 100х200</t>
  </si>
  <si>
    <t xml:space="preserve">футболка платье </t>
  </si>
  <si>
    <t xml:space="preserve">одноразовые электронные сигареты </t>
  </si>
  <si>
    <t>платье с широкими рукавами</t>
  </si>
  <si>
    <t>aux кабель в машину</t>
  </si>
  <si>
    <t>ежедневник а5</t>
  </si>
  <si>
    <t>cats best наполнитель</t>
  </si>
  <si>
    <t>тюль 600 на 250</t>
  </si>
  <si>
    <t>67014703</t>
  </si>
  <si>
    <t>37674277</t>
  </si>
  <si>
    <t>балоклава</t>
  </si>
  <si>
    <t>36560326</t>
  </si>
  <si>
    <t>глаз</t>
  </si>
  <si>
    <t>magic water</t>
  </si>
  <si>
    <t>платки мусульманские</t>
  </si>
  <si>
    <t>боец баки</t>
  </si>
  <si>
    <t xml:space="preserve">мельница </t>
  </si>
  <si>
    <t>чехол на redmi 7 note</t>
  </si>
  <si>
    <t>костюм белый женский</t>
  </si>
  <si>
    <t>эва ковры</t>
  </si>
  <si>
    <t>пластиковые трубы</t>
  </si>
  <si>
    <t>балетки на платформе</t>
  </si>
  <si>
    <t>серьги гвоздики соколов</t>
  </si>
  <si>
    <t>рушники белого цвета</t>
  </si>
  <si>
    <t>цыбулько егэ русский 2022</t>
  </si>
  <si>
    <t>футболка твое оверсайз</t>
  </si>
  <si>
    <t>китайские прокладки</t>
  </si>
  <si>
    <t>веледа масло</t>
  </si>
  <si>
    <t>nothing but love</t>
  </si>
  <si>
    <t>clan 6</t>
  </si>
  <si>
    <t>jordan одежда</t>
  </si>
  <si>
    <t>средства от клопов</t>
  </si>
  <si>
    <t>кожаные кеды мужские</t>
  </si>
  <si>
    <t>брюки золла</t>
  </si>
  <si>
    <t>28604303</t>
  </si>
  <si>
    <t>маховик времени гарри поттер</t>
  </si>
  <si>
    <t>el tempo обувь</t>
  </si>
  <si>
    <t>цска футболка</t>
  </si>
  <si>
    <t>columbia ботинки</t>
  </si>
  <si>
    <t>eldan cosmetics</t>
  </si>
  <si>
    <t>25726723</t>
  </si>
  <si>
    <t>тили вили</t>
  </si>
  <si>
    <t>бомбер женский удлиненный</t>
  </si>
  <si>
    <t>redmi 9t mi xiaomi</t>
  </si>
  <si>
    <t>mjolk чепчик</t>
  </si>
  <si>
    <t>guees</t>
  </si>
  <si>
    <t>62891276</t>
  </si>
  <si>
    <t>43417638</t>
  </si>
  <si>
    <t>ezviz</t>
  </si>
  <si>
    <t>брюки стрейч</t>
  </si>
  <si>
    <t xml:space="preserve">наушники беспроводные jbl </t>
  </si>
  <si>
    <t>перчатки пчеловода</t>
  </si>
  <si>
    <t>тара</t>
  </si>
  <si>
    <t>малоежка детское питание</t>
  </si>
  <si>
    <t>кольцо мужское серебро печатка</t>
  </si>
  <si>
    <t>кофе молотый ароматизированный</t>
  </si>
  <si>
    <t>антистресс собака</t>
  </si>
  <si>
    <t>тапки уличные</t>
  </si>
  <si>
    <t>айфон7</t>
  </si>
  <si>
    <t>ограждение детское</t>
  </si>
  <si>
    <t>кроссовки с колесиками</t>
  </si>
  <si>
    <t>клипсы детские</t>
  </si>
  <si>
    <t xml:space="preserve">электронные часы </t>
  </si>
  <si>
    <t>сенна</t>
  </si>
  <si>
    <t xml:space="preserve">носки капроновые </t>
  </si>
  <si>
    <t>командирские часы</t>
  </si>
  <si>
    <t>коврик в ванну детский</t>
  </si>
  <si>
    <t>ремень офицерский кожаный</t>
  </si>
  <si>
    <t>3d слепок</t>
  </si>
  <si>
    <t>велосипед трехколесный взрослый</t>
  </si>
  <si>
    <t>artdeco тени</t>
  </si>
  <si>
    <t>nike air max женские</t>
  </si>
  <si>
    <t>клипса в нос кольцо</t>
  </si>
  <si>
    <t>вратарские перчатки adidas</t>
  </si>
  <si>
    <t>набор микрозелени</t>
  </si>
  <si>
    <t>спортивные женские шорты</t>
  </si>
  <si>
    <t>костюм мужской адидас</t>
  </si>
  <si>
    <t>5 карманов куртка</t>
  </si>
  <si>
    <t>бейсболка нью йорк</t>
  </si>
  <si>
    <t>кастанеда</t>
  </si>
  <si>
    <t>детский сарафан</t>
  </si>
  <si>
    <t>клетчатые брюки женские</t>
  </si>
  <si>
    <t>седло на велосипед</t>
  </si>
  <si>
    <t>подвесные кресла</t>
  </si>
  <si>
    <t>конструктор из кирпичиков</t>
  </si>
  <si>
    <t>плед на диван и кресло</t>
  </si>
  <si>
    <t>гель рокс</t>
  </si>
  <si>
    <t>пимафуцин</t>
  </si>
  <si>
    <t>6583985</t>
  </si>
  <si>
    <t>наушники ксиоми</t>
  </si>
  <si>
    <t xml:space="preserve">брюки черные </t>
  </si>
  <si>
    <t>кроссовки женские 42 размер</t>
  </si>
  <si>
    <t>50106664</t>
  </si>
  <si>
    <t>биотлин</t>
  </si>
  <si>
    <t>босоножки 2022</t>
  </si>
  <si>
    <t>наращивание ногтей гель</t>
  </si>
  <si>
    <t>сахарный песок 1 кг</t>
  </si>
  <si>
    <t xml:space="preserve">лампы </t>
  </si>
  <si>
    <t xml:space="preserve">schwarzkopf </t>
  </si>
  <si>
    <t>серьги луна</t>
  </si>
  <si>
    <t>lego журнал</t>
  </si>
  <si>
    <t xml:space="preserve">лиф </t>
  </si>
  <si>
    <t>чехлы на кресло</t>
  </si>
  <si>
    <t>спортивные штаны адидас женские</t>
  </si>
  <si>
    <t xml:space="preserve">фитнес резинка </t>
  </si>
  <si>
    <t>kiddieland</t>
  </si>
  <si>
    <t>бананы в шоколаде</t>
  </si>
  <si>
    <t>сувенирные деньги</t>
  </si>
  <si>
    <t>датчик угарного газа</t>
  </si>
  <si>
    <t>журнал детский</t>
  </si>
  <si>
    <t>ночки</t>
  </si>
  <si>
    <t>брошь серебро 925</t>
  </si>
  <si>
    <t>16853660</t>
  </si>
  <si>
    <t>рыбки живые</t>
  </si>
  <si>
    <t>чехол на 13 iphone прозрачный</t>
  </si>
  <si>
    <t>ремень черный женский</t>
  </si>
  <si>
    <t>65260232</t>
  </si>
  <si>
    <t>часы спортивные мужские</t>
  </si>
  <si>
    <t>фрискис</t>
  </si>
  <si>
    <t>бассейн высокий</t>
  </si>
  <si>
    <t>58430657</t>
  </si>
  <si>
    <t>уличные качели</t>
  </si>
  <si>
    <t>крем nivea soft</t>
  </si>
  <si>
    <t xml:space="preserve">фалос </t>
  </si>
  <si>
    <t>бомбер летний женский</t>
  </si>
  <si>
    <t>симпатика</t>
  </si>
  <si>
    <t>шкаф тканевый</t>
  </si>
  <si>
    <t>твое мужские брюки</t>
  </si>
  <si>
    <t>ак 47 на пульках</t>
  </si>
  <si>
    <t>окружающий мир 1 класс</t>
  </si>
  <si>
    <t>фиджет куб</t>
  </si>
  <si>
    <t>мужские трусы с принтами</t>
  </si>
  <si>
    <t>лансер 10</t>
  </si>
  <si>
    <t>евангелион игрушка</t>
  </si>
  <si>
    <t>конфеты отломи</t>
  </si>
  <si>
    <t>ушки котика</t>
  </si>
  <si>
    <t>сетка от кротов</t>
  </si>
  <si>
    <t>игра ну погоди</t>
  </si>
  <si>
    <t>бьюти набор</t>
  </si>
  <si>
    <t>yokosun трусики l</t>
  </si>
  <si>
    <t>milargo</t>
  </si>
  <si>
    <t>интимный дезодорант</t>
  </si>
  <si>
    <t>сладкий подарочный набор</t>
  </si>
  <si>
    <t>35185904</t>
  </si>
  <si>
    <t>самые кислые конфеты в мире</t>
  </si>
  <si>
    <t xml:space="preserve">blackpink </t>
  </si>
  <si>
    <t>постельное белье на резинке простынь</t>
  </si>
  <si>
    <t>шифоновое платье женское длинное</t>
  </si>
  <si>
    <t>адреналин раш</t>
  </si>
  <si>
    <t>уф гель</t>
  </si>
  <si>
    <t>внешний жесткий диск 1 тб wd</t>
  </si>
  <si>
    <t>дезодорант мужской стик</t>
  </si>
  <si>
    <t>кепка с бравл старс</t>
  </si>
  <si>
    <t>ремень женский кожаный черный</t>
  </si>
  <si>
    <t>холодный ботокс</t>
  </si>
  <si>
    <t>заколки крабики</t>
  </si>
  <si>
    <t>мелисса трава</t>
  </si>
  <si>
    <t>носки медицинские женские</t>
  </si>
  <si>
    <t>ac/dc</t>
  </si>
  <si>
    <t>пушистик</t>
  </si>
  <si>
    <t>рукола</t>
  </si>
  <si>
    <t>reebok рюкзак</t>
  </si>
  <si>
    <t>блендер bosch</t>
  </si>
  <si>
    <t>в погоне за ускользающим светом</t>
  </si>
  <si>
    <t>braun блендер</t>
  </si>
  <si>
    <t>полотенце на крестины</t>
  </si>
  <si>
    <t xml:space="preserve">самсунг смартфон </t>
  </si>
  <si>
    <t>барцовки</t>
  </si>
  <si>
    <t>wowcleaner</t>
  </si>
  <si>
    <t>костюм летний с юбкой</t>
  </si>
  <si>
    <t>папка с кольцами а4</t>
  </si>
  <si>
    <t>14215997</t>
  </si>
  <si>
    <t>кепка на малыша</t>
  </si>
  <si>
    <t>утюги тефаль</t>
  </si>
  <si>
    <t>34643320</t>
  </si>
  <si>
    <t>открытка маме</t>
  </si>
  <si>
    <t>теплые носки</t>
  </si>
  <si>
    <t>фасадные панели</t>
  </si>
  <si>
    <t>летние кофты</t>
  </si>
  <si>
    <t>хонор 9х</t>
  </si>
  <si>
    <t>обереги талисманы</t>
  </si>
  <si>
    <t>купальник шортиками</t>
  </si>
  <si>
    <t>трусы непромокаемые</t>
  </si>
  <si>
    <t>бизнес</t>
  </si>
  <si>
    <t>подгузники трусики xxl</t>
  </si>
  <si>
    <t>перчатки резиновые упаковка</t>
  </si>
  <si>
    <t>обложка а4</t>
  </si>
  <si>
    <t>малинка</t>
  </si>
  <si>
    <t>гарам масала</t>
  </si>
  <si>
    <t>матрас на садовые качели</t>
  </si>
  <si>
    <t>свитер полосатый</t>
  </si>
  <si>
    <t>72073092</t>
  </si>
  <si>
    <t>клипсы на уши мужские</t>
  </si>
  <si>
    <t>сметана</t>
  </si>
  <si>
    <t>бюстгальтер без чашек</t>
  </si>
  <si>
    <t>gera professional</t>
  </si>
  <si>
    <t>имаджинариум карточки</t>
  </si>
  <si>
    <t>туфли со стразами на каблуке</t>
  </si>
  <si>
    <t>рубашка с открытыми плечами</t>
  </si>
  <si>
    <t>ganymede</t>
  </si>
  <si>
    <t>marshall autoparts</t>
  </si>
  <si>
    <t>рамка 25 на 25</t>
  </si>
  <si>
    <t>зип худи с принтом</t>
  </si>
  <si>
    <t>оргонайзер</t>
  </si>
  <si>
    <t>дрон игрушка</t>
  </si>
  <si>
    <t>mikrotik</t>
  </si>
  <si>
    <t>17 in 1</t>
  </si>
  <si>
    <t>цифра 6 фольга</t>
  </si>
  <si>
    <t>мечты данаи</t>
  </si>
  <si>
    <t>электрический штопор xiaomi</t>
  </si>
  <si>
    <t>топик детский на улицу</t>
  </si>
  <si>
    <t>кеды на платформе белые женские</t>
  </si>
  <si>
    <t>иностранка</t>
  </si>
  <si>
    <t>живачка</t>
  </si>
  <si>
    <t>kappa брюки</t>
  </si>
  <si>
    <t>цепочка серебро 925 с подвеской</t>
  </si>
  <si>
    <t>антивозрастной уход</t>
  </si>
  <si>
    <t>подарочные пакеты маленькие</t>
  </si>
  <si>
    <t>пастела</t>
  </si>
  <si>
    <t>искусственные волосы</t>
  </si>
  <si>
    <t>платье женское белое вечернее</t>
  </si>
  <si>
    <t>veet крем</t>
  </si>
  <si>
    <t>27497182</t>
  </si>
  <si>
    <t>кошачий дом</t>
  </si>
  <si>
    <t>многоразовые прописи</t>
  </si>
  <si>
    <t>стринги бесшовные набор</t>
  </si>
  <si>
    <t>ротфронт</t>
  </si>
  <si>
    <t>москвичка</t>
  </si>
  <si>
    <t>divage velvet</t>
  </si>
  <si>
    <t>выйди из зоны комфорта</t>
  </si>
  <si>
    <t xml:space="preserve">3д ручка </t>
  </si>
  <si>
    <t>бейсболка бравл старс</t>
  </si>
  <si>
    <t>geronea</t>
  </si>
  <si>
    <t>уличное кашпо</t>
  </si>
  <si>
    <t>швабра hausmann</t>
  </si>
  <si>
    <t>солнцезащитные очки женские авиаторы</t>
  </si>
  <si>
    <t>флоксы</t>
  </si>
  <si>
    <t>рама 50х70</t>
  </si>
  <si>
    <t>переходник айфон</t>
  </si>
  <si>
    <t>ltb джинсы</t>
  </si>
  <si>
    <t>57906913</t>
  </si>
  <si>
    <t>ночник на стену</t>
  </si>
  <si>
    <t>майка с вырезом</t>
  </si>
  <si>
    <t>нуксен</t>
  </si>
  <si>
    <t>игровой автомат</t>
  </si>
  <si>
    <t>покрывало на угловой диван и кресло</t>
  </si>
  <si>
    <t>кристиан диор</t>
  </si>
  <si>
    <t>watch 7</t>
  </si>
  <si>
    <t>чай maitre</t>
  </si>
  <si>
    <t>балонный ключ</t>
  </si>
  <si>
    <t>революшн косметика</t>
  </si>
  <si>
    <t>рубашка леопард</t>
  </si>
  <si>
    <t>sela носки</t>
  </si>
  <si>
    <t>42067228</t>
  </si>
  <si>
    <t>лестницы</t>
  </si>
  <si>
    <t>жакет женский длинный</t>
  </si>
  <si>
    <t>сухой туман</t>
  </si>
  <si>
    <t>сони пс5</t>
  </si>
  <si>
    <t>interstep</t>
  </si>
  <si>
    <t>резиновые шлепанцы</t>
  </si>
  <si>
    <t>73682258</t>
  </si>
  <si>
    <t>бэби фокс</t>
  </si>
  <si>
    <t>коврик детский развивающий игрушки</t>
  </si>
  <si>
    <t>53289172</t>
  </si>
  <si>
    <t>iva</t>
  </si>
  <si>
    <t>winterra</t>
  </si>
  <si>
    <t>atis professional</t>
  </si>
  <si>
    <t>k2</t>
  </si>
  <si>
    <t>дудочка музыкальный инструмент</t>
  </si>
  <si>
    <t>матрас поролоновой</t>
  </si>
  <si>
    <t>антифриз g12</t>
  </si>
  <si>
    <t>волчки бейблейд</t>
  </si>
  <si>
    <t>mollybymary</t>
  </si>
  <si>
    <t>джинсы женские с высокой посадкой на пуговицах</t>
  </si>
  <si>
    <t>матрас круглый</t>
  </si>
  <si>
    <t>иди туда где трудно</t>
  </si>
  <si>
    <t>конго серьги</t>
  </si>
  <si>
    <t>lukoil</t>
  </si>
  <si>
    <t>женские летние джинсы</t>
  </si>
  <si>
    <t>александра трусова</t>
  </si>
  <si>
    <t>удобные носки</t>
  </si>
  <si>
    <t>belchi</t>
  </si>
  <si>
    <t>противотуманные фары led</t>
  </si>
  <si>
    <t>детский пластырь</t>
  </si>
  <si>
    <t>беговел трехколесный</t>
  </si>
  <si>
    <t>золотой кулон</t>
  </si>
  <si>
    <t>чехол на сигнализацию старлайн</t>
  </si>
  <si>
    <t>mek</t>
  </si>
  <si>
    <t>63714868</t>
  </si>
  <si>
    <t>часы calvin klein</t>
  </si>
  <si>
    <t>дюбель</t>
  </si>
  <si>
    <t>твое женское худи</t>
  </si>
  <si>
    <t>скатерть этель</t>
  </si>
  <si>
    <t>defender картриджи</t>
  </si>
  <si>
    <t>marko женский</t>
  </si>
  <si>
    <t>лечение волос</t>
  </si>
  <si>
    <t>браслет nomination</t>
  </si>
  <si>
    <t>love freedom</t>
  </si>
  <si>
    <t>sapiens</t>
  </si>
  <si>
    <t>pari collection</t>
  </si>
  <si>
    <t xml:space="preserve">рубашка пальто </t>
  </si>
  <si>
    <t>джинсы расклешенные от колена</t>
  </si>
  <si>
    <t>скутер хонда</t>
  </si>
  <si>
    <t>подследники детские</t>
  </si>
  <si>
    <t>колпачки автомобильные</t>
  </si>
  <si>
    <t>ремувер estel</t>
  </si>
  <si>
    <t>ava</t>
  </si>
  <si>
    <t>кроссовки женские спортивный стиль</t>
  </si>
  <si>
    <t>обои под штукатурку</t>
  </si>
  <si>
    <t>72879850</t>
  </si>
  <si>
    <t>шампунь от вшей</t>
  </si>
  <si>
    <t>41853154</t>
  </si>
  <si>
    <t>крышка от брызг масла</t>
  </si>
  <si>
    <t>44039216</t>
  </si>
  <si>
    <t>видеокарта 3050</t>
  </si>
  <si>
    <t>внешний накопитель 1 тб</t>
  </si>
  <si>
    <t>светоотражатели</t>
  </si>
  <si>
    <t>palm angels футболка</t>
  </si>
  <si>
    <t>женские солнечные очки</t>
  </si>
  <si>
    <t>наклейки на зеркало</t>
  </si>
  <si>
    <t>village 11 factory</t>
  </si>
  <si>
    <t>маски одноразовые 100 штук</t>
  </si>
  <si>
    <t>маникюр дизайн</t>
  </si>
  <si>
    <t>видеокарты gtx</t>
  </si>
  <si>
    <t>заколка гребень</t>
  </si>
  <si>
    <t>топ женский вечерний с рукавами</t>
  </si>
  <si>
    <t>mattel</t>
  </si>
  <si>
    <t xml:space="preserve">детский горшок </t>
  </si>
  <si>
    <t>компливит формула роста волос</t>
  </si>
  <si>
    <t>джинсы летние женские с высокой посадкой большие размеры</t>
  </si>
  <si>
    <t>басеен каркасный взрослый</t>
  </si>
  <si>
    <t>limoni спонж</t>
  </si>
  <si>
    <t>cocos одежда</t>
  </si>
  <si>
    <t>сверла набор</t>
  </si>
  <si>
    <t>твое бюстгальтер</t>
  </si>
  <si>
    <t>душевые стойки со смесителем</t>
  </si>
  <si>
    <t>стекло самсунг а 12</t>
  </si>
  <si>
    <t>bcmed</t>
  </si>
  <si>
    <t>туника рубашка</t>
  </si>
  <si>
    <t>интавир</t>
  </si>
  <si>
    <t>estel essex princess краска</t>
  </si>
  <si>
    <t>riko basic</t>
  </si>
  <si>
    <t>кроссовки женские liu jo</t>
  </si>
  <si>
    <t>лонгслив на мальчика</t>
  </si>
  <si>
    <t>ракушка с жемчугом</t>
  </si>
  <si>
    <t>гормон роста</t>
  </si>
  <si>
    <t>befree плащ</t>
  </si>
  <si>
    <t>iphone 11 256</t>
  </si>
  <si>
    <t>ролики 4 колесами</t>
  </si>
  <si>
    <t>каток</t>
  </si>
  <si>
    <t>чехол на хуавей</t>
  </si>
  <si>
    <t>ремень женский коричневый</t>
  </si>
  <si>
    <t>корм little one</t>
  </si>
  <si>
    <t>худи оверсайз летнее</t>
  </si>
  <si>
    <t>сакура растение</t>
  </si>
  <si>
    <t>занавеска тюль на кухню</t>
  </si>
  <si>
    <t>респиратор 3м</t>
  </si>
  <si>
    <t>сабо медицинские кожаные</t>
  </si>
  <si>
    <t>brusnika одежда</t>
  </si>
  <si>
    <t>куртка на мальчика осень</t>
  </si>
  <si>
    <t>лего миньоны</t>
  </si>
  <si>
    <t>моторные масла 5w40</t>
  </si>
  <si>
    <t>косплей наруто</t>
  </si>
  <si>
    <t>мочалка перчатка</t>
  </si>
  <si>
    <t>защитное стекло на 7 iphone</t>
  </si>
  <si>
    <t xml:space="preserve">киаби </t>
  </si>
  <si>
    <t>столик раскладной туристический</t>
  </si>
  <si>
    <t xml:space="preserve">аниме волейбол </t>
  </si>
  <si>
    <t>friso pep ac</t>
  </si>
  <si>
    <t>трудно быть богом</t>
  </si>
  <si>
    <t>розетка в столешницу</t>
  </si>
  <si>
    <t>чапман</t>
  </si>
  <si>
    <t>костюм от клещей</t>
  </si>
  <si>
    <t>b7000</t>
  </si>
  <si>
    <t>dell</t>
  </si>
  <si>
    <t>жалюзи тканевые</t>
  </si>
  <si>
    <t>спортивный костюм мужской рибок</t>
  </si>
  <si>
    <t>шампунь пентакан</t>
  </si>
  <si>
    <t>сапоги кожаные женские демисезонные</t>
  </si>
  <si>
    <t>кальмары</t>
  </si>
  <si>
    <t>morfose</t>
  </si>
  <si>
    <t>цукаты 1 кг</t>
  </si>
  <si>
    <t>наклейки майнкрафт</t>
  </si>
  <si>
    <t>глазок с камерой</t>
  </si>
  <si>
    <t>конфеты драже</t>
  </si>
  <si>
    <t>klever</t>
  </si>
  <si>
    <t>кожаный шнурок на шею мужской</t>
  </si>
  <si>
    <t>adidas спортивный костюм женский adidas</t>
  </si>
  <si>
    <t>liquid</t>
  </si>
  <si>
    <t>брюки свободные</t>
  </si>
  <si>
    <t>kelli</t>
  </si>
  <si>
    <t>платье в пол летнее</t>
  </si>
  <si>
    <t>par</t>
  </si>
  <si>
    <t>коврик меховой</t>
  </si>
  <si>
    <t>часы женские casio</t>
  </si>
  <si>
    <t>13571916</t>
  </si>
  <si>
    <t>муслиновое полотенце</t>
  </si>
  <si>
    <t>70483198</t>
  </si>
  <si>
    <t>лосины хлопок</t>
  </si>
  <si>
    <t>13161322</t>
  </si>
  <si>
    <t>белые обои</t>
  </si>
  <si>
    <t>45367816</t>
  </si>
  <si>
    <t>не навреди</t>
  </si>
  <si>
    <t>детский журнал</t>
  </si>
  <si>
    <t>матрас на шезлонг</t>
  </si>
  <si>
    <t>хамса</t>
  </si>
  <si>
    <t>asabella постельное белье</t>
  </si>
  <si>
    <t xml:space="preserve">iphone 12 pro </t>
  </si>
  <si>
    <t>bioderma hydrabio</t>
  </si>
  <si>
    <t xml:space="preserve">кислинка </t>
  </si>
  <si>
    <t>штаны женские летние свободные</t>
  </si>
  <si>
    <t>пальто женское черное</t>
  </si>
  <si>
    <t>большой конструктор</t>
  </si>
  <si>
    <t xml:space="preserve">кеды puma </t>
  </si>
  <si>
    <t>жмых</t>
  </si>
  <si>
    <t>galaxy s21</t>
  </si>
  <si>
    <t>парные майки</t>
  </si>
  <si>
    <t>женские часы наручные с браслетом</t>
  </si>
  <si>
    <t>грибочки</t>
  </si>
  <si>
    <t>кавер</t>
  </si>
  <si>
    <t>73832371</t>
  </si>
  <si>
    <t xml:space="preserve">домашние штаны </t>
  </si>
  <si>
    <t>очки в белой оправе солнцезащитные</t>
  </si>
  <si>
    <t>ппш</t>
  </si>
  <si>
    <t>лего пистолет</t>
  </si>
  <si>
    <t>покупки</t>
  </si>
  <si>
    <t>футболка playtoday</t>
  </si>
  <si>
    <t>легендо</t>
  </si>
  <si>
    <t>поезда и паровозы</t>
  </si>
  <si>
    <t>11095089</t>
  </si>
  <si>
    <t>шампунь estel 1000</t>
  </si>
  <si>
    <t>стол откидной мини книжка</t>
  </si>
  <si>
    <t>34747762</t>
  </si>
  <si>
    <t xml:space="preserve">парео </t>
  </si>
  <si>
    <t>лук спортивный</t>
  </si>
  <si>
    <t>monochrome одежда</t>
  </si>
  <si>
    <t>мыло с люфой</t>
  </si>
  <si>
    <t>охота рыбалка спортивный товар</t>
  </si>
  <si>
    <t>47894471</t>
  </si>
  <si>
    <t>iphone 5 s</t>
  </si>
  <si>
    <t xml:space="preserve">axe </t>
  </si>
  <si>
    <t>купальник с топом раздельный</t>
  </si>
  <si>
    <t>опиум духи</t>
  </si>
  <si>
    <t xml:space="preserve">сказки </t>
  </si>
  <si>
    <t>54404464</t>
  </si>
  <si>
    <t>trigger point</t>
  </si>
  <si>
    <t>ошейник с gps</t>
  </si>
  <si>
    <t xml:space="preserve">indola </t>
  </si>
  <si>
    <t>куртка на подростка весна-осень мальчик</t>
  </si>
  <si>
    <t>силиконовые носочки</t>
  </si>
  <si>
    <t>ванильный парфюм</t>
  </si>
  <si>
    <t>клеевые стержни</t>
  </si>
  <si>
    <t>джинсы женские трубы рваные</t>
  </si>
  <si>
    <t>locean</t>
  </si>
  <si>
    <t>фигурки из бисера</t>
  </si>
  <si>
    <t>шорты мужские черные</t>
  </si>
  <si>
    <t xml:space="preserve">игровой набор </t>
  </si>
  <si>
    <t>столик с зеркалом</t>
  </si>
  <si>
    <t>андроид телефон хонор</t>
  </si>
  <si>
    <t>пластыри с рисунками</t>
  </si>
  <si>
    <t>гель рунейл</t>
  </si>
  <si>
    <t>valorant</t>
  </si>
  <si>
    <t>момент</t>
  </si>
  <si>
    <t>золушка37</t>
  </si>
  <si>
    <t>кухонный держатель</t>
  </si>
  <si>
    <t xml:space="preserve">ботфорты женские </t>
  </si>
  <si>
    <t>патчи гидрогелевые 60 штук</t>
  </si>
  <si>
    <t>чехол на самсунг а 11</t>
  </si>
  <si>
    <t>пальто кашемир</t>
  </si>
  <si>
    <t xml:space="preserve">головоломки </t>
  </si>
  <si>
    <t>глок 17</t>
  </si>
  <si>
    <t>набор эбру</t>
  </si>
  <si>
    <t>труба пвх</t>
  </si>
  <si>
    <t>прокладка сантехника</t>
  </si>
  <si>
    <t>джинсы лав репаблик</t>
  </si>
  <si>
    <t>дженни колган</t>
  </si>
  <si>
    <t>w dressroom</t>
  </si>
  <si>
    <t>psp игры</t>
  </si>
  <si>
    <t>атлас определитель</t>
  </si>
  <si>
    <t>игрушки полесье</t>
  </si>
  <si>
    <t>джинсы рванные</t>
  </si>
  <si>
    <t>рамка 20 на 30</t>
  </si>
  <si>
    <t>чайные наборы</t>
  </si>
  <si>
    <t>67597267</t>
  </si>
  <si>
    <t>minecraft одежда</t>
  </si>
  <si>
    <t>tapper</t>
  </si>
  <si>
    <t>lactacyd гель</t>
  </si>
  <si>
    <t>magnolya</t>
  </si>
  <si>
    <t>бюстгальтер маленьких размеров</t>
  </si>
  <si>
    <t>38426200</t>
  </si>
  <si>
    <t>shatte одежда</t>
  </si>
  <si>
    <t>боди детские</t>
  </si>
  <si>
    <t>джинсы с молнией сзади</t>
  </si>
  <si>
    <t>чехол на 11 iphone с держателем</t>
  </si>
  <si>
    <t>компрессор воздушный 50 литров</t>
  </si>
  <si>
    <t>кружка с трубочкой и крышкой</t>
  </si>
  <si>
    <t>платье новорожденной</t>
  </si>
  <si>
    <t>чайник на плиту</t>
  </si>
  <si>
    <t>аватар</t>
  </si>
  <si>
    <t>подставка под кашпо</t>
  </si>
  <si>
    <t>авент пустышка 0-6</t>
  </si>
  <si>
    <t>термонаклейка на футболку</t>
  </si>
  <si>
    <t>биогрунт</t>
  </si>
  <si>
    <t>зеланд</t>
  </si>
  <si>
    <t>часы с сим картой</t>
  </si>
  <si>
    <t>гумус</t>
  </si>
  <si>
    <t>мат спортивный гимнастический</t>
  </si>
  <si>
    <t>persil color</t>
  </si>
  <si>
    <t>хвостик с пробкой</t>
  </si>
  <si>
    <t>игра го</t>
  </si>
  <si>
    <t>чехол на редко 9а</t>
  </si>
  <si>
    <t>трусики 5 памперсы</t>
  </si>
  <si>
    <t>унаги соус</t>
  </si>
  <si>
    <t>футболка gucci</t>
  </si>
  <si>
    <t>apple 13 pro</t>
  </si>
  <si>
    <t>трусы женские больших размеров</t>
  </si>
  <si>
    <t xml:space="preserve">свитшот твое </t>
  </si>
  <si>
    <t>насос погружной фекальный</t>
  </si>
  <si>
    <t xml:space="preserve">mango man </t>
  </si>
  <si>
    <t xml:space="preserve">marvel </t>
  </si>
  <si>
    <t>штанв</t>
  </si>
  <si>
    <t>необычные подарки</t>
  </si>
  <si>
    <t>гюго</t>
  </si>
  <si>
    <t>база с шиммером</t>
  </si>
  <si>
    <t>босоножки на резинке</t>
  </si>
  <si>
    <t>30040660</t>
  </si>
  <si>
    <t>шампунь велла профессиональный</t>
  </si>
  <si>
    <t>халат на пуговицах женский</t>
  </si>
  <si>
    <t>именной набор столовых приборов</t>
  </si>
  <si>
    <t>блузки и рубашки женские с длинным рукавом</t>
  </si>
  <si>
    <t>кофе в зернах 1 кг эгоист</t>
  </si>
  <si>
    <t>шторы высота 240</t>
  </si>
  <si>
    <t>пс 5</t>
  </si>
  <si>
    <t>футболка аниме хентай</t>
  </si>
  <si>
    <t>ангелочек</t>
  </si>
  <si>
    <t>штаны спортивные мужские красные</t>
  </si>
  <si>
    <t>переводные татуировки женские</t>
  </si>
  <si>
    <t>манго юбка</t>
  </si>
  <si>
    <t>цикорий эльза</t>
  </si>
  <si>
    <t>утеплитель в сапоги</t>
  </si>
  <si>
    <t xml:space="preserve">15 в 1 </t>
  </si>
  <si>
    <t>туфли на толстом каблуке женские</t>
  </si>
  <si>
    <t>соус кунжутный</t>
  </si>
  <si>
    <t>ирп суточный</t>
  </si>
  <si>
    <t>38012899</t>
  </si>
  <si>
    <t>пиджак мужской черный</t>
  </si>
  <si>
    <t>клаксон автомобильный</t>
  </si>
  <si>
    <t>паракорд 4 мм</t>
  </si>
  <si>
    <t>70357290</t>
  </si>
  <si>
    <t>лазерный принтер</t>
  </si>
  <si>
    <t>картина маслом на холсте</t>
  </si>
  <si>
    <t>сумка на ногу</t>
  </si>
  <si>
    <t>самсунг а 31</t>
  </si>
  <si>
    <t>рапира</t>
  </si>
  <si>
    <t>чехол redmi 8 pro note xiaomi</t>
  </si>
  <si>
    <t>sexy berry</t>
  </si>
  <si>
    <t>nft</t>
  </si>
  <si>
    <t>томаты</t>
  </si>
  <si>
    <t>artistry косметика</t>
  </si>
  <si>
    <t>42082350</t>
  </si>
  <si>
    <t>harizma professional</t>
  </si>
  <si>
    <t>шлем на мотоцикл</t>
  </si>
  <si>
    <t>пп сладости</t>
  </si>
  <si>
    <t xml:space="preserve">подставка под телефон </t>
  </si>
  <si>
    <t>футболка бебра</t>
  </si>
  <si>
    <t>сетка в раковину</t>
  </si>
  <si>
    <t>метательный нож</t>
  </si>
  <si>
    <t>джинсы трубы голубые</t>
  </si>
  <si>
    <t>xaomi redmi note 9</t>
  </si>
  <si>
    <t>mi watch lite ремешок</t>
  </si>
  <si>
    <t>олимпийки</t>
  </si>
  <si>
    <t>айфон хr</t>
  </si>
  <si>
    <t>пакет вакуумный</t>
  </si>
  <si>
    <t>3080 видеокарта</t>
  </si>
  <si>
    <t>сумки кросс боди женские на ремне</t>
  </si>
  <si>
    <t>пилинг с фруктовыми кислотами</t>
  </si>
  <si>
    <t>странник по звездам</t>
  </si>
  <si>
    <t>иван чай в пакетах</t>
  </si>
  <si>
    <t>баскетбольные кросовки</t>
  </si>
  <si>
    <t>сиденье на унитаз взрослое и детское</t>
  </si>
  <si>
    <t>spf 100</t>
  </si>
  <si>
    <t>искусственные цветы пластиковые</t>
  </si>
  <si>
    <t>зеленый свет</t>
  </si>
  <si>
    <t>начинающий водитель</t>
  </si>
  <si>
    <t>motul 8100</t>
  </si>
  <si>
    <t>мойдодыр умывальник</t>
  </si>
  <si>
    <t>половик</t>
  </si>
  <si>
    <t>мужские тапки домашние</t>
  </si>
  <si>
    <t>диван надувной</t>
  </si>
  <si>
    <t xml:space="preserve">блейзер </t>
  </si>
  <si>
    <t>автокомпрессор</t>
  </si>
  <si>
    <t>полотенце 50х90 махровое</t>
  </si>
  <si>
    <t>dnd</t>
  </si>
  <si>
    <t>28491409</t>
  </si>
  <si>
    <t>пижама шорты и майка</t>
  </si>
  <si>
    <t>топ купальник</t>
  </si>
  <si>
    <t>футболка тик ток</t>
  </si>
  <si>
    <t>idemitsu 0w20</t>
  </si>
  <si>
    <t>merries трусики l</t>
  </si>
  <si>
    <t>мензурка</t>
  </si>
  <si>
    <t>джонни депп</t>
  </si>
  <si>
    <t>игрушки fnaf</t>
  </si>
  <si>
    <t>synergetic скраб</t>
  </si>
  <si>
    <t>телефоны realme</t>
  </si>
  <si>
    <t>шорты женские кожа</t>
  </si>
  <si>
    <t>авторезина</t>
  </si>
  <si>
    <t>garnier botanic therapy</t>
  </si>
  <si>
    <t>b well</t>
  </si>
  <si>
    <t>3000 примеров по математике</t>
  </si>
  <si>
    <t>жилет тактический</t>
  </si>
  <si>
    <t>но</t>
  </si>
  <si>
    <t>авто мойка</t>
  </si>
  <si>
    <t>пиретрум</t>
  </si>
  <si>
    <t>масло ниссан</t>
  </si>
  <si>
    <t>redmi 9 стекло</t>
  </si>
  <si>
    <t>пеленки ситцевые</t>
  </si>
  <si>
    <t>модерам</t>
  </si>
  <si>
    <t>kotex ночные</t>
  </si>
  <si>
    <t>наколенники спортивные аксессуары</t>
  </si>
  <si>
    <t>deerupt</t>
  </si>
  <si>
    <t>матрица</t>
  </si>
  <si>
    <t xml:space="preserve">сыр творожный </t>
  </si>
  <si>
    <t>маска сварщика ресанта</t>
  </si>
  <si>
    <t>крем от купероза</t>
  </si>
  <si>
    <t>colins джинсы</t>
  </si>
  <si>
    <t>adidas штаны спортивные</t>
  </si>
  <si>
    <t>колпаки поварские</t>
  </si>
  <si>
    <t>вредные советы остер</t>
  </si>
  <si>
    <t>картина по номерам лиса</t>
  </si>
  <si>
    <t>39542783</t>
  </si>
  <si>
    <t>рубашка охрана</t>
  </si>
  <si>
    <t>12958661</t>
  </si>
  <si>
    <t xml:space="preserve">фритюрница </t>
  </si>
  <si>
    <t>комплект одежды женский</t>
  </si>
  <si>
    <t>худи зарина</t>
  </si>
  <si>
    <t>mesaltera</t>
  </si>
  <si>
    <t>тату и пату</t>
  </si>
  <si>
    <t>квт</t>
  </si>
  <si>
    <t>набор кружек на подставке</t>
  </si>
  <si>
    <t>samsung s21 ultra</t>
  </si>
  <si>
    <t>пуловеры</t>
  </si>
  <si>
    <t>карате</t>
  </si>
  <si>
    <t>жакет в клетку</t>
  </si>
  <si>
    <t>сыворотка natura siberica</t>
  </si>
  <si>
    <t xml:space="preserve">кухонное полотенце </t>
  </si>
  <si>
    <t>кулон с жемчужиной</t>
  </si>
  <si>
    <t>drag 3</t>
  </si>
  <si>
    <t>the face shop</t>
  </si>
  <si>
    <t>фуражка военного</t>
  </si>
  <si>
    <t>глисс кур</t>
  </si>
  <si>
    <t>стиральный порошок ariel</t>
  </si>
  <si>
    <t>43929756</t>
  </si>
  <si>
    <t>gratar</t>
  </si>
  <si>
    <t>мыло братьев крестовниковых</t>
  </si>
  <si>
    <t>журналы по рукоделию</t>
  </si>
  <si>
    <t>рубашка платье длинное</t>
  </si>
  <si>
    <t>dolphin baby</t>
  </si>
  <si>
    <t>сумка чехол</t>
  </si>
  <si>
    <t>часы настольные электронные от сети</t>
  </si>
  <si>
    <t>спотифай постер</t>
  </si>
  <si>
    <t>поатье летнее</t>
  </si>
  <si>
    <t>подарок крестной маме</t>
  </si>
  <si>
    <t>кабель type c 2 метра</t>
  </si>
  <si>
    <t>микротоковый массажер</t>
  </si>
  <si>
    <t>авалон пальто женское демисезонное</t>
  </si>
  <si>
    <t>zipkids</t>
  </si>
  <si>
    <t>сумка coach</t>
  </si>
  <si>
    <t>брючный костюм женский классический классический</t>
  </si>
  <si>
    <t>ионизатор воды</t>
  </si>
  <si>
    <t>от купероза</t>
  </si>
  <si>
    <t>49557875</t>
  </si>
  <si>
    <t>подюбник</t>
  </si>
  <si>
    <t xml:space="preserve">футболки женские оверсайз </t>
  </si>
  <si>
    <t>пистолет страйкбол</t>
  </si>
  <si>
    <t xml:space="preserve">мюли женские </t>
  </si>
  <si>
    <t>капроновые следки</t>
  </si>
  <si>
    <t>happy hippo</t>
  </si>
  <si>
    <t>искуственные композиции цветов</t>
  </si>
  <si>
    <t>платье замшевое женское</t>
  </si>
  <si>
    <t>шампунь tigi</t>
  </si>
  <si>
    <t>кепка icon</t>
  </si>
  <si>
    <t>туфли лаковые женские</t>
  </si>
  <si>
    <t>ножницы pigeon</t>
  </si>
  <si>
    <t>кости</t>
  </si>
  <si>
    <t>галеты без сахара</t>
  </si>
  <si>
    <t>вольтарен гель</t>
  </si>
  <si>
    <t>замок на холодильник</t>
  </si>
  <si>
    <t>hg</t>
  </si>
  <si>
    <t>чехол realme c25s</t>
  </si>
  <si>
    <t>mexx fly high</t>
  </si>
  <si>
    <t>luisa wang</t>
  </si>
  <si>
    <t>20881078</t>
  </si>
  <si>
    <t>сумка вельвет</t>
  </si>
  <si>
    <t>велокостюм</t>
  </si>
  <si>
    <t xml:space="preserve">гарнитура </t>
  </si>
  <si>
    <t xml:space="preserve">обои бумажные </t>
  </si>
  <si>
    <t>рюкзак кожаный натуральный</t>
  </si>
  <si>
    <t>31219427</t>
  </si>
  <si>
    <t>popsocket на телефон</t>
  </si>
  <si>
    <t>белый слон</t>
  </si>
  <si>
    <t>телевизор haier</t>
  </si>
  <si>
    <t>кофе натуральный молотый</t>
  </si>
  <si>
    <t>46862499</t>
  </si>
  <si>
    <t>бигль</t>
  </si>
  <si>
    <t>сарафан женский кожаный</t>
  </si>
  <si>
    <t>nike свитшот мужской</t>
  </si>
  <si>
    <t>памперсы детские 1</t>
  </si>
  <si>
    <t>овечка</t>
  </si>
  <si>
    <t>накладка на ремень безопасности</t>
  </si>
  <si>
    <t>рубашка кимоно</t>
  </si>
  <si>
    <t>подарки к 8 марта</t>
  </si>
  <si>
    <t>сарафан макси</t>
  </si>
  <si>
    <t>эфирное масло роза</t>
  </si>
  <si>
    <t>аниме браслет</t>
  </si>
  <si>
    <t>жакет из твида</t>
  </si>
  <si>
    <t>челюсть</t>
  </si>
  <si>
    <t>шен пуэр</t>
  </si>
  <si>
    <t>химический пилинг</t>
  </si>
  <si>
    <t>подставка под удилище</t>
  </si>
  <si>
    <t>стекло на iphone 11 на весь экран</t>
  </si>
  <si>
    <t>постельное белье 2 спальное сатиновые</t>
  </si>
  <si>
    <t>магнит 50х30</t>
  </si>
  <si>
    <t>робототехника</t>
  </si>
  <si>
    <t>орехи кешью жареный</t>
  </si>
  <si>
    <t>lindor</t>
  </si>
  <si>
    <t>avon тональный крем</t>
  </si>
  <si>
    <t>pigeon пенка</t>
  </si>
  <si>
    <t>костюм домашний женский с брюками коричневый</t>
  </si>
  <si>
    <t>неокуб из магнитных шариков</t>
  </si>
  <si>
    <t>ножи из cs go</t>
  </si>
  <si>
    <t>паймон</t>
  </si>
  <si>
    <t>раскладушка медведь</t>
  </si>
  <si>
    <t>щетка по металлу</t>
  </si>
  <si>
    <t>пульсометр часы</t>
  </si>
  <si>
    <t>артем</t>
  </si>
  <si>
    <t xml:space="preserve">арт визаж </t>
  </si>
  <si>
    <t>орро</t>
  </si>
  <si>
    <t>наше золото</t>
  </si>
  <si>
    <t>65828458</t>
  </si>
  <si>
    <t>батарейки таблетки</t>
  </si>
  <si>
    <t>карго брюки</t>
  </si>
  <si>
    <t>наша мама косметика</t>
  </si>
  <si>
    <t>продавец обуви</t>
  </si>
  <si>
    <t>футболки остин</t>
  </si>
  <si>
    <t>elsev</t>
  </si>
  <si>
    <t>незабудки</t>
  </si>
  <si>
    <t>пуф в прихожую</t>
  </si>
  <si>
    <t xml:space="preserve">данганронпа </t>
  </si>
  <si>
    <t>bellovera</t>
  </si>
  <si>
    <t>плащ мужской осенний</t>
  </si>
  <si>
    <t xml:space="preserve">davines </t>
  </si>
  <si>
    <t>черные серьги</t>
  </si>
  <si>
    <t>чехол на телефон samsung galaxy a32</t>
  </si>
  <si>
    <t>32190493</t>
  </si>
  <si>
    <t>novatex</t>
  </si>
  <si>
    <t>набор сиропов</t>
  </si>
  <si>
    <t>морозко</t>
  </si>
  <si>
    <t xml:space="preserve">беседка </t>
  </si>
  <si>
    <t>агар-агар</t>
  </si>
  <si>
    <t>старый виноделъ</t>
  </si>
  <si>
    <t>oyo</t>
  </si>
  <si>
    <t>leave in</t>
  </si>
  <si>
    <t>раскладное кресло</t>
  </si>
  <si>
    <t>51195028</t>
  </si>
  <si>
    <t>футболка пиво</t>
  </si>
  <si>
    <t>tetta</t>
  </si>
  <si>
    <t>alpaka store</t>
  </si>
  <si>
    <t xml:space="preserve">сибирское здоровье </t>
  </si>
  <si>
    <t>панна вышивка</t>
  </si>
  <si>
    <t>картина в детскую</t>
  </si>
  <si>
    <t>чехол на iphone 5/5s/se</t>
  </si>
  <si>
    <t>дивандеки на угловой диван набор</t>
  </si>
  <si>
    <t>эрогенные кольца</t>
  </si>
  <si>
    <t>тетрадь в клетку а4</t>
  </si>
  <si>
    <t>iplate</t>
  </si>
  <si>
    <t>мужские штаны карго</t>
  </si>
  <si>
    <t>ralf loren</t>
  </si>
  <si>
    <t>евроштакетник</t>
  </si>
  <si>
    <t>топ светоотражающий</t>
  </si>
  <si>
    <t>анальный расширитель</t>
  </si>
  <si>
    <t>купальник женский пуш ап</t>
  </si>
  <si>
    <t>шторка в машину</t>
  </si>
  <si>
    <t>машинный пылесос</t>
  </si>
  <si>
    <t>минеральный дезодорант кристалл</t>
  </si>
  <si>
    <t>голографический</t>
  </si>
  <si>
    <t>леопардовые трусы</t>
  </si>
  <si>
    <t>летнее пальто кардиган</t>
  </si>
  <si>
    <t>четвероногий гурман</t>
  </si>
  <si>
    <t>куртка лето</t>
  </si>
  <si>
    <t>блиница</t>
  </si>
  <si>
    <t xml:space="preserve">чехол на xr </t>
  </si>
  <si>
    <t>пастернак семена</t>
  </si>
  <si>
    <t>кофе неспрессо в капсулах</t>
  </si>
  <si>
    <t>кофе julius meinl</t>
  </si>
  <si>
    <t xml:space="preserve">bloom </t>
  </si>
  <si>
    <t>артур конан дойль</t>
  </si>
  <si>
    <t>чебурашка игрушки</t>
  </si>
  <si>
    <t>shell helix ultra</t>
  </si>
  <si>
    <t>садовый светильник на солнечных</t>
  </si>
  <si>
    <t>kira гель лак</t>
  </si>
  <si>
    <t>линзы серые</t>
  </si>
  <si>
    <t>чехол на телефон redmi 9c</t>
  </si>
  <si>
    <t>опти вумен</t>
  </si>
  <si>
    <t>нагреватель табака</t>
  </si>
  <si>
    <t>чехол s21</t>
  </si>
  <si>
    <t>страсбургский носок</t>
  </si>
  <si>
    <t>nike одежда</t>
  </si>
  <si>
    <t>levis худи</t>
  </si>
  <si>
    <t>kontatto</t>
  </si>
  <si>
    <t>кольцо спаси и сохрани женское</t>
  </si>
  <si>
    <t>пирсинг носа</t>
  </si>
  <si>
    <t>глобус с подсветкой 32 см</t>
  </si>
  <si>
    <t>чехол на redmi ноут 8 про</t>
  </si>
  <si>
    <t>boston</t>
  </si>
  <si>
    <t>indiana туфли</t>
  </si>
  <si>
    <t>шары happy birthday</t>
  </si>
  <si>
    <t>реборн кукла игрушки</t>
  </si>
  <si>
    <t xml:space="preserve">гидролат </t>
  </si>
  <si>
    <t>graciana босоножки</t>
  </si>
  <si>
    <t>мебелина</t>
  </si>
  <si>
    <t>ерш</t>
  </si>
  <si>
    <t>шоколад озера</t>
  </si>
  <si>
    <t>отверженные</t>
  </si>
  <si>
    <t>денди с беспроводными джойстиками</t>
  </si>
  <si>
    <t>пластыри от мозолей</t>
  </si>
  <si>
    <t>крымское мыло</t>
  </si>
  <si>
    <t>кальций бад</t>
  </si>
  <si>
    <t>весогонка</t>
  </si>
  <si>
    <t>сбор трав</t>
  </si>
  <si>
    <t>kontaly</t>
  </si>
  <si>
    <t>платье летнее на девочку</t>
  </si>
  <si>
    <t>garnier тоник</t>
  </si>
  <si>
    <t>пижама авокадо</t>
  </si>
  <si>
    <t>тейп спортивный товар</t>
  </si>
  <si>
    <t>спортивный костюм женский теплый с капюшоном</t>
  </si>
  <si>
    <t>13 про макс айфон</t>
  </si>
  <si>
    <t>четыре хвоста</t>
  </si>
  <si>
    <t>уилки коллинз</t>
  </si>
  <si>
    <t>стеллаж лдсп</t>
  </si>
  <si>
    <t>шорты велосипедки женские</t>
  </si>
  <si>
    <t>ортофикс</t>
  </si>
  <si>
    <t>tommy hilfiger кепка</t>
  </si>
  <si>
    <t>стол компьютерный угловой</t>
  </si>
  <si>
    <t>irobot</t>
  </si>
  <si>
    <t>50 дней до моего</t>
  </si>
  <si>
    <t>tramp</t>
  </si>
  <si>
    <t>полотенце на голову</t>
  </si>
  <si>
    <t>значок выпускник</t>
  </si>
  <si>
    <t>гранта лада</t>
  </si>
  <si>
    <t>брючный костюм женский летний</t>
  </si>
  <si>
    <t>шампуни эстель</t>
  </si>
  <si>
    <t xml:space="preserve">ремень детский </t>
  </si>
  <si>
    <t>адидас кроссовки детские</t>
  </si>
  <si>
    <t>old spice набор</t>
  </si>
  <si>
    <t>набор поплавков</t>
  </si>
  <si>
    <t>рогатка с упором</t>
  </si>
  <si>
    <t>сатейник</t>
  </si>
  <si>
    <t>чистый дом от насекомых</t>
  </si>
  <si>
    <t>спартак одежда</t>
  </si>
  <si>
    <t>каменный цветок семена томатов партнер</t>
  </si>
  <si>
    <t>набор подгузников</t>
  </si>
  <si>
    <t xml:space="preserve">сандалии мужские </t>
  </si>
  <si>
    <t>honor band 6 ремешок</t>
  </si>
  <si>
    <t>кроссовки сетчатые мужские</t>
  </si>
  <si>
    <t>цветные мелки</t>
  </si>
  <si>
    <t>силиконовые чашки бюстгальтер</t>
  </si>
  <si>
    <t>teyes cc3</t>
  </si>
  <si>
    <t>телевизор диагональ 32 smart tv</t>
  </si>
  <si>
    <t>prio</t>
  </si>
  <si>
    <t>18654869</t>
  </si>
  <si>
    <t>трикотаж женский</t>
  </si>
  <si>
    <t>колготки чулка с имитацией</t>
  </si>
  <si>
    <t>иконы бисером</t>
  </si>
  <si>
    <t>bibs держатель</t>
  </si>
  <si>
    <t>honor magicwatch 2</t>
  </si>
  <si>
    <t>соус heinz</t>
  </si>
  <si>
    <t>маленький холодильник</t>
  </si>
  <si>
    <t>we are the planet</t>
  </si>
  <si>
    <t>кварцвинил</t>
  </si>
  <si>
    <t>шампунь блонд</t>
  </si>
  <si>
    <t>эритрол</t>
  </si>
  <si>
    <t>махровое покрывало</t>
  </si>
  <si>
    <t>колготки сеточка</t>
  </si>
  <si>
    <t>тюбинг ватрушка</t>
  </si>
  <si>
    <t>олифа</t>
  </si>
  <si>
    <t>каштаны запеченные</t>
  </si>
  <si>
    <t>футболка рок музыка</t>
  </si>
  <si>
    <t>huawei watch gt 2 pro</t>
  </si>
  <si>
    <t>sun luxe</t>
  </si>
  <si>
    <t>бехелит</t>
  </si>
  <si>
    <t>75607362</t>
  </si>
  <si>
    <t>каникалоны</t>
  </si>
  <si>
    <t xml:space="preserve">автолюлька </t>
  </si>
  <si>
    <t>gloria jeans обувь</t>
  </si>
  <si>
    <t>валик мфр</t>
  </si>
  <si>
    <t xml:space="preserve">гетры женские </t>
  </si>
  <si>
    <t>детские ватные палочки</t>
  </si>
  <si>
    <t>ferplast</t>
  </si>
  <si>
    <t xml:space="preserve">пластыри </t>
  </si>
  <si>
    <t>стекло на хонор 8х</t>
  </si>
  <si>
    <t>брюки денские</t>
  </si>
  <si>
    <t>кесе рукавица</t>
  </si>
  <si>
    <t>dildo</t>
  </si>
  <si>
    <t>чехол на айфон 13 pro max залина</t>
  </si>
  <si>
    <t>акварель сонет</t>
  </si>
  <si>
    <t>маугли</t>
  </si>
  <si>
    <t xml:space="preserve">изотоник </t>
  </si>
  <si>
    <t>cd плеер</t>
  </si>
  <si>
    <t>тургенев</t>
  </si>
  <si>
    <t>платье женское кружевное</t>
  </si>
  <si>
    <t>наматрасник 180х200 непромокаемый</t>
  </si>
  <si>
    <t>шарф шелковый</t>
  </si>
  <si>
    <t>бутылочка dr.brown's</t>
  </si>
  <si>
    <t>блузка на резинке</t>
  </si>
  <si>
    <t>футболка с воротом</t>
  </si>
  <si>
    <t>гантели разборные с грифом</t>
  </si>
  <si>
    <t>костюм классика жен</t>
  </si>
  <si>
    <t>колодки тормозные hyundai</t>
  </si>
  <si>
    <t>чехол huawei p smart</t>
  </si>
  <si>
    <t>max-f</t>
  </si>
  <si>
    <t>киндер макси</t>
  </si>
  <si>
    <t>25661636</t>
  </si>
  <si>
    <t>game pass</t>
  </si>
  <si>
    <t>ветролом</t>
  </si>
  <si>
    <t xml:space="preserve">от черных точек </t>
  </si>
  <si>
    <t>цилиндр замка</t>
  </si>
  <si>
    <t>детские фотообои</t>
  </si>
  <si>
    <t>семена мака</t>
  </si>
  <si>
    <t>consumed</t>
  </si>
  <si>
    <t>овес голозерный</t>
  </si>
  <si>
    <t>51203377</t>
  </si>
  <si>
    <t>лего техник машины</t>
  </si>
  <si>
    <t>кредитницы</t>
  </si>
  <si>
    <t xml:space="preserve">tresemme </t>
  </si>
  <si>
    <t>xiaomi redmi 10 pro</t>
  </si>
  <si>
    <t>66895810</t>
  </si>
  <si>
    <t>xbox приставка</t>
  </si>
  <si>
    <t>трусы памперсы</t>
  </si>
  <si>
    <t>кошачий глаз гель лак</t>
  </si>
  <si>
    <t>glow me</t>
  </si>
  <si>
    <t>tide детский</t>
  </si>
  <si>
    <t>сироп карамель</t>
  </si>
  <si>
    <t>мыло xiaomi</t>
  </si>
  <si>
    <t>паста шугаринг</t>
  </si>
  <si>
    <t>romgil</t>
  </si>
  <si>
    <t xml:space="preserve">воблер </t>
  </si>
  <si>
    <t>74201107</t>
  </si>
  <si>
    <t>фиолетовые джинсы</t>
  </si>
  <si>
    <t>dixi coat</t>
  </si>
  <si>
    <t>видеокарта 3070 ti</t>
  </si>
  <si>
    <t>мыло антибактериальное</t>
  </si>
  <si>
    <t>брошка булавка</t>
  </si>
  <si>
    <t>костюмы 18+</t>
  </si>
  <si>
    <t>revell</t>
  </si>
  <si>
    <t>электро печь</t>
  </si>
  <si>
    <t>кошелек мужской портмоне</t>
  </si>
  <si>
    <t>биосталь термос</t>
  </si>
  <si>
    <t>59925756</t>
  </si>
  <si>
    <t>кольцо на палец</t>
  </si>
  <si>
    <t>ланч боксы</t>
  </si>
  <si>
    <t>поло белое</t>
  </si>
  <si>
    <t>чехол на самсунг а40</t>
  </si>
  <si>
    <t>чехол на самсунг s20fe</t>
  </si>
  <si>
    <t>светильник беспроводной</t>
  </si>
  <si>
    <t>разводной ключ ремонт и сантехника</t>
  </si>
  <si>
    <t>халат с вышивкой</t>
  </si>
  <si>
    <t>смарт часы с сим картой</t>
  </si>
  <si>
    <t>пушонка</t>
  </si>
  <si>
    <t xml:space="preserve">стабилизатор </t>
  </si>
  <si>
    <t>чехол на huawei y8p</t>
  </si>
  <si>
    <t>финики аджва</t>
  </si>
  <si>
    <t>karl lagerfeld косметика</t>
  </si>
  <si>
    <t>кыргызстан одежда</t>
  </si>
  <si>
    <t>сублиматы</t>
  </si>
  <si>
    <t>48968634</t>
  </si>
  <si>
    <t>шорты женские джинсовые широкие</t>
  </si>
  <si>
    <t>емае</t>
  </si>
  <si>
    <t>джемпер обманка</t>
  </si>
  <si>
    <t>40552724</t>
  </si>
  <si>
    <t>коди</t>
  </si>
  <si>
    <t xml:space="preserve">шорты домашние </t>
  </si>
  <si>
    <t xml:space="preserve">zola </t>
  </si>
  <si>
    <t>кастом</t>
  </si>
  <si>
    <t>30013792</t>
  </si>
  <si>
    <t>ниссан кашкай</t>
  </si>
  <si>
    <t>zolla брюки женские</t>
  </si>
  <si>
    <t>витамин а и е в капсулах</t>
  </si>
  <si>
    <t>коврик антипригарный</t>
  </si>
  <si>
    <t>шелл хеликс 5w40</t>
  </si>
  <si>
    <t>дар дракона</t>
  </si>
  <si>
    <t>топ лиф</t>
  </si>
  <si>
    <t>swissgear</t>
  </si>
  <si>
    <t>тапочки с мехом женские</t>
  </si>
  <si>
    <t>почтовые конверты</t>
  </si>
  <si>
    <t>плоскорез фокина инструмент</t>
  </si>
  <si>
    <t>первый снег</t>
  </si>
  <si>
    <t>колпаки на колеса 16</t>
  </si>
  <si>
    <t>major fabric</t>
  </si>
  <si>
    <t>cave the комбинезон</t>
  </si>
  <si>
    <t>платье adidas</t>
  </si>
  <si>
    <t>набор песочный</t>
  </si>
  <si>
    <t>компрессионные носки</t>
  </si>
  <si>
    <t>medical collagene 3d</t>
  </si>
  <si>
    <t>худи мужской с капюшоном адидас</t>
  </si>
  <si>
    <t>лего веном</t>
  </si>
  <si>
    <t>стул рыболовный</t>
  </si>
  <si>
    <t>защитное стекло на 6s iphone</t>
  </si>
  <si>
    <t>костюм на весну детский</t>
  </si>
  <si>
    <t>тарелки стекло</t>
  </si>
  <si>
    <t>бирюзовый</t>
  </si>
  <si>
    <t>польша</t>
  </si>
  <si>
    <t>хром пиколинат</t>
  </si>
  <si>
    <t>носочки косметические</t>
  </si>
  <si>
    <t>пиджак женский одежда</t>
  </si>
  <si>
    <t>электрошокер оса</t>
  </si>
  <si>
    <t>светильник букет</t>
  </si>
  <si>
    <t>orijen</t>
  </si>
  <si>
    <t>наушки беспроводные</t>
  </si>
  <si>
    <t>glambee</t>
  </si>
  <si>
    <t>термоноски мужские</t>
  </si>
  <si>
    <t>лабрадор</t>
  </si>
  <si>
    <t>органайзер кухонный</t>
  </si>
  <si>
    <t>холодное гидрирование</t>
  </si>
  <si>
    <t>lime одежда</t>
  </si>
  <si>
    <t>гарри поттер росмен</t>
  </si>
  <si>
    <t xml:space="preserve">мерный стакан </t>
  </si>
  <si>
    <t>механические пальцы</t>
  </si>
  <si>
    <t>увеличитель члена</t>
  </si>
  <si>
    <t>74030891</t>
  </si>
  <si>
    <t>аксессуары на шею</t>
  </si>
  <si>
    <t>спрей 12 в 1</t>
  </si>
  <si>
    <t>чехол на iphone 6s плюс</t>
  </si>
  <si>
    <t>поло мужское большие</t>
  </si>
  <si>
    <t>кеды  женские</t>
  </si>
  <si>
    <t>one million</t>
  </si>
  <si>
    <t xml:space="preserve">платье повседневное </t>
  </si>
  <si>
    <t>фараон</t>
  </si>
  <si>
    <t>пиджак твид</t>
  </si>
  <si>
    <t>horomia</t>
  </si>
  <si>
    <t>mango женское платье рубашка</t>
  </si>
  <si>
    <t xml:space="preserve">киноа </t>
  </si>
  <si>
    <t>пирсинг на магнитах</t>
  </si>
  <si>
    <t>s'oliver</t>
  </si>
  <si>
    <t>гербалайф косметика</t>
  </si>
  <si>
    <t>костюм карновальный</t>
  </si>
  <si>
    <t>vans обувь</t>
  </si>
  <si>
    <t>чехол на паспорт мужской кожа</t>
  </si>
  <si>
    <t>нож трамонтина</t>
  </si>
  <si>
    <t>черный лонгслив женский</t>
  </si>
  <si>
    <t>классические брюки с высокой талией</t>
  </si>
  <si>
    <t>easy смузи</t>
  </si>
  <si>
    <t>1+1</t>
  </si>
  <si>
    <t>найк джордан</t>
  </si>
  <si>
    <t>духи адидас</t>
  </si>
  <si>
    <t>труссарди духи</t>
  </si>
  <si>
    <t>елизавета</t>
  </si>
  <si>
    <t>greenwich line</t>
  </si>
  <si>
    <t>18970017</t>
  </si>
  <si>
    <t xml:space="preserve">missha </t>
  </si>
  <si>
    <t>тональный крем lamel</t>
  </si>
  <si>
    <t>nicole ferro</t>
  </si>
  <si>
    <t>изумрудные женские вещи</t>
  </si>
  <si>
    <t>телевизор samsung 55 диагональ</t>
  </si>
  <si>
    <t>аксессуары и инвентарь</t>
  </si>
  <si>
    <t>перчатка мочалка</t>
  </si>
  <si>
    <t>трейнер</t>
  </si>
  <si>
    <t>термопаста mx-4</t>
  </si>
  <si>
    <t>женское пальто демисезонное оверсайз</t>
  </si>
  <si>
    <t xml:space="preserve">incanto </t>
  </si>
  <si>
    <t>розовый свитер</t>
  </si>
  <si>
    <t>белые очки</t>
  </si>
  <si>
    <t>сайра консервы</t>
  </si>
  <si>
    <t>glock 17</t>
  </si>
  <si>
    <t xml:space="preserve">фуражка </t>
  </si>
  <si>
    <t>calvin трусы мужские</t>
  </si>
  <si>
    <t xml:space="preserve">macbook </t>
  </si>
  <si>
    <t>римские шторы на окна</t>
  </si>
  <si>
    <t>елочное украшение лефортовский фарфор</t>
  </si>
  <si>
    <t>кашпо садовые</t>
  </si>
  <si>
    <t>ha_lo beauty</t>
  </si>
  <si>
    <t>вечерний образ платье</t>
  </si>
  <si>
    <t>пасхальный декор кондитерский</t>
  </si>
  <si>
    <t>волокуши</t>
  </si>
  <si>
    <t>столик в ванную</t>
  </si>
  <si>
    <t>уход за руками</t>
  </si>
  <si>
    <t>чачжан лапша</t>
  </si>
  <si>
    <t>единоборства</t>
  </si>
  <si>
    <t>в клетку</t>
  </si>
  <si>
    <t>loreal telescopic</t>
  </si>
  <si>
    <t>юбка в клеточку</t>
  </si>
  <si>
    <t>лав репаблик юбка</t>
  </si>
  <si>
    <t>bdsm</t>
  </si>
  <si>
    <t>кроссовки женские разноцветные</t>
  </si>
  <si>
    <t>eveline wonder match</t>
  </si>
  <si>
    <t>pampers premium care 1</t>
  </si>
  <si>
    <t>kosmo teros</t>
  </si>
  <si>
    <t>67602462</t>
  </si>
  <si>
    <t>66405936</t>
  </si>
  <si>
    <t>плейстейшн</t>
  </si>
  <si>
    <t>холодный парафин kapous</t>
  </si>
  <si>
    <t xml:space="preserve">подшипник </t>
  </si>
  <si>
    <t>лисий хвост</t>
  </si>
  <si>
    <t>гейхера семена</t>
  </si>
  <si>
    <t>пластик листовой</t>
  </si>
  <si>
    <t>капри женские летние джинсовые</t>
  </si>
  <si>
    <t>ледерман</t>
  </si>
  <si>
    <t>кофе в стиках</t>
  </si>
  <si>
    <t>электроточилка карандашей</t>
  </si>
  <si>
    <t>28023865</t>
  </si>
  <si>
    <t>снек</t>
  </si>
  <si>
    <t>clinic</t>
  </si>
  <si>
    <t>испаритель smok</t>
  </si>
  <si>
    <t>antiga женский</t>
  </si>
  <si>
    <t>le creuset</t>
  </si>
  <si>
    <t>диетические продукты без сахара</t>
  </si>
  <si>
    <t>эгоист</t>
  </si>
  <si>
    <t>befree жилет</t>
  </si>
  <si>
    <t xml:space="preserve">nike court </t>
  </si>
  <si>
    <t>mepsi влажные салфетки</t>
  </si>
  <si>
    <t>шкаф под мойку</t>
  </si>
  <si>
    <t>шнурки синие</t>
  </si>
  <si>
    <t>шаума мужской</t>
  </si>
  <si>
    <t xml:space="preserve">журналы </t>
  </si>
  <si>
    <t>vero moda платье</t>
  </si>
  <si>
    <t>платье женское в цветочек</t>
  </si>
  <si>
    <t>брахми</t>
  </si>
  <si>
    <t>o'cheal</t>
  </si>
  <si>
    <t>пылесос робот xiaomi mi robot vacuum</t>
  </si>
  <si>
    <t>сандалии адидас</t>
  </si>
  <si>
    <t>samsung a50 стекло</t>
  </si>
  <si>
    <t>брюки с защипами женские</t>
  </si>
  <si>
    <t>гарньер косметика</t>
  </si>
  <si>
    <t>мини блокнот</t>
  </si>
  <si>
    <t>ремешок на ми бенд 4</t>
  </si>
  <si>
    <t>клинок рассекающий демонов значки</t>
  </si>
  <si>
    <t>iris</t>
  </si>
  <si>
    <t>мишка из роз</t>
  </si>
  <si>
    <t>бокс сюрприз</t>
  </si>
  <si>
    <t>пенал рыба</t>
  </si>
  <si>
    <t xml:space="preserve">переводные татуировки </t>
  </si>
  <si>
    <t>sofico</t>
  </si>
  <si>
    <t>плед кубик</t>
  </si>
  <si>
    <t>tupperware посуда и инвентарь</t>
  </si>
  <si>
    <t>платье из льна больший размер</t>
  </si>
  <si>
    <t>рукав компрессионный</t>
  </si>
  <si>
    <t>moon rose</t>
  </si>
  <si>
    <t>тренчкоты и плащи женские длинные</t>
  </si>
  <si>
    <t>26300262</t>
  </si>
  <si>
    <t>фреза твердосплав</t>
  </si>
  <si>
    <t>14955937</t>
  </si>
  <si>
    <t xml:space="preserve">толстовки мужские </t>
  </si>
  <si>
    <t>белый бант</t>
  </si>
  <si>
    <t>магнитный мойщик окон</t>
  </si>
  <si>
    <t>stickers</t>
  </si>
  <si>
    <t>argan oil масло</t>
  </si>
  <si>
    <t>маккофе</t>
  </si>
  <si>
    <t>дизайн ногтей наклейки</t>
  </si>
  <si>
    <t>крабовые чипсы</t>
  </si>
  <si>
    <t>игровые клавиатуры</t>
  </si>
  <si>
    <t>battat</t>
  </si>
  <si>
    <t>ориджинал маринес</t>
  </si>
  <si>
    <t>острый перец</t>
  </si>
  <si>
    <t xml:space="preserve">тапки домашние </t>
  </si>
  <si>
    <t>дмрв</t>
  </si>
  <si>
    <t>кроссовки женские тканевые</t>
  </si>
  <si>
    <t>чуни домашние</t>
  </si>
  <si>
    <t>чехол на самсунг а 02</t>
  </si>
  <si>
    <t>вечерние туфли</t>
  </si>
  <si>
    <t>samsung a10 чехол</t>
  </si>
  <si>
    <t>гольфы спортивные</t>
  </si>
  <si>
    <t>atto</t>
  </si>
  <si>
    <t>жемчужные серьги</t>
  </si>
  <si>
    <t xml:space="preserve">кроссовки  женские </t>
  </si>
  <si>
    <t>композит стоматологический</t>
  </si>
  <si>
    <t>занавес дождик</t>
  </si>
  <si>
    <t>эквалайзер</t>
  </si>
  <si>
    <t>31200821</t>
  </si>
  <si>
    <t>ванк панк</t>
  </si>
  <si>
    <t>dickies штаны</t>
  </si>
  <si>
    <t>золотые обручальные кольца</t>
  </si>
  <si>
    <t>пинетки новорожденных</t>
  </si>
  <si>
    <t>мастурбатор женский</t>
  </si>
  <si>
    <t>чехол реалми 8</t>
  </si>
  <si>
    <t>детские зонтики</t>
  </si>
  <si>
    <t>bl-5c</t>
  </si>
  <si>
    <t>стельки шоль</t>
  </si>
  <si>
    <t>гольфы выше колена</t>
  </si>
  <si>
    <t>ваза с цветами</t>
  </si>
  <si>
    <t xml:space="preserve">памперсы 4 </t>
  </si>
  <si>
    <t>туфли весенние женские</t>
  </si>
  <si>
    <t>соска авент 6 мес</t>
  </si>
  <si>
    <t>узкие джинсы женские</t>
  </si>
  <si>
    <t>тактические часы</t>
  </si>
  <si>
    <t>спрей 17 в 1 likato</t>
  </si>
  <si>
    <t>егорка</t>
  </si>
  <si>
    <t>21286369</t>
  </si>
  <si>
    <t>сужение влагалища</t>
  </si>
  <si>
    <t>душевой уголок</t>
  </si>
  <si>
    <t>67050051</t>
  </si>
  <si>
    <t>матрас поролоновый на кровать</t>
  </si>
  <si>
    <t>цепь на велосипед</t>
  </si>
  <si>
    <t>кольцо на большой палец серебро</t>
  </si>
  <si>
    <t>джинсы с высокой посадкой женские большие размеры</t>
  </si>
  <si>
    <t>s. oliver мальчики</t>
  </si>
  <si>
    <t>нож столовый</t>
  </si>
  <si>
    <t>21046649</t>
  </si>
  <si>
    <t>лего star wars</t>
  </si>
  <si>
    <t>65580460</t>
  </si>
  <si>
    <t>42868446</t>
  </si>
  <si>
    <t>guess сумка через плечо</t>
  </si>
  <si>
    <t>62146609</t>
  </si>
  <si>
    <t xml:space="preserve">пингвин </t>
  </si>
  <si>
    <t>джинсы зола</t>
  </si>
  <si>
    <t>69209148</t>
  </si>
  <si>
    <t>primigi детский</t>
  </si>
  <si>
    <t>eisenberg</t>
  </si>
  <si>
    <t>планшетка</t>
  </si>
  <si>
    <t>зина гель</t>
  </si>
  <si>
    <t>фетр рукоделие</t>
  </si>
  <si>
    <t>fiden</t>
  </si>
  <si>
    <t>ботинки осенние женские кожаные</t>
  </si>
  <si>
    <t>cotton dreams</t>
  </si>
  <si>
    <t>лифчик кружевной прозрачный</t>
  </si>
  <si>
    <t>note 11</t>
  </si>
  <si>
    <t>35051674</t>
  </si>
  <si>
    <t>42112333</t>
  </si>
  <si>
    <t>помада с перцем</t>
  </si>
  <si>
    <t>лосины женские короткие</t>
  </si>
  <si>
    <t>12427314</t>
  </si>
  <si>
    <t>kodak фотопленка</t>
  </si>
  <si>
    <t>держатель телефона в автомобиле</t>
  </si>
  <si>
    <t>walker</t>
  </si>
  <si>
    <t>стакан стекло</t>
  </si>
  <si>
    <t>кросовки адидас женские</t>
  </si>
  <si>
    <t>духи шахерезада</t>
  </si>
  <si>
    <t>шпульки</t>
  </si>
  <si>
    <t>рюкзак луи витон</t>
  </si>
  <si>
    <t>наушники спортивные беспроводные</t>
  </si>
  <si>
    <t>масло тотал</t>
  </si>
  <si>
    <t>чехол на 7</t>
  </si>
  <si>
    <t>подвес</t>
  </si>
  <si>
    <t>43936161</t>
  </si>
  <si>
    <t>твое тетрадь смерти</t>
  </si>
  <si>
    <t>фоторюкзак</t>
  </si>
  <si>
    <t>носки sela</t>
  </si>
  <si>
    <t>ветровки мужские летние</t>
  </si>
  <si>
    <t>рубашки белые женские</t>
  </si>
  <si>
    <t>набор инструментов автомобильных</t>
  </si>
  <si>
    <t>перчатки белые детские</t>
  </si>
  <si>
    <t>длина мечты</t>
  </si>
  <si>
    <t>guess духи</t>
  </si>
  <si>
    <t>путь художника</t>
  </si>
  <si>
    <t>костюм весенний женский</t>
  </si>
  <si>
    <t>кнопки на руль</t>
  </si>
  <si>
    <t>kipling</t>
  </si>
  <si>
    <t xml:space="preserve">ленты на выпускной </t>
  </si>
  <si>
    <t>галоши женские летние</t>
  </si>
  <si>
    <t>чароит натуральный</t>
  </si>
  <si>
    <t>gi gi</t>
  </si>
  <si>
    <t>клещи строительные</t>
  </si>
  <si>
    <t>штоф</t>
  </si>
  <si>
    <t>balenciaga сумка</t>
  </si>
  <si>
    <t>товары до 100 рублей</t>
  </si>
  <si>
    <t>подгузники памперс 3</t>
  </si>
  <si>
    <t>case iphone 11</t>
  </si>
  <si>
    <t>рейлинги на крышу</t>
  </si>
  <si>
    <t>сироп баринофф</t>
  </si>
  <si>
    <t>визин</t>
  </si>
  <si>
    <t>солонка и перечница на подставке</t>
  </si>
  <si>
    <t>inicio</t>
  </si>
  <si>
    <t>honor band</t>
  </si>
  <si>
    <t>лосины кожзам</t>
  </si>
  <si>
    <t>nutrima</t>
  </si>
  <si>
    <t>козырек от солнца</t>
  </si>
  <si>
    <t>сливки взбитые</t>
  </si>
  <si>
    <t>hb4 светодиодные</t>
  </si>
  <si>
    <t>mark</t>
  </si>
  <si>
    <t>адидас бейсболка</t>
  </si>
  <si>
    <t>23996633</t>
  </si>
  <si>
    <t>тренчи женские</t>
  </si>
  <si>
    <t>lancome уход</t>
  </si>
  <si>
    <t>гель персил</t>
  </si>
  <si>
    <t xml:space="preserve">кошельки </t>
  </si>
  <si>
    <t>электроластик</t>
  </si>
  <si>
    <t>чехол на iphone 7 женский</t>
  </si>
  <si>
    <t>бриджи женские летние спортивные</t>
  </si>
  <si>
    <t>вивьен сабо подводка</t>
  </si>
  <si>
    <t>многоразовый лед</t>
  </si>
  <si>
    <t>студийный микрофон</t>
  </si>
  <si>
    <t>14387563</t>
  </si>
  <si>
    <t>самый лучший папа</t>
  </si>
  <si>
    <t>трико женские</t>
  </si>
  <si>
    <t>bruno banani woman</t>
  </si>
  <si>
    <t>mazda 3 bk</t>
  </si>
  <si>
    <t>хагис 1</t>
  </si>
  <si>
    <t>vitacci сумка</t>
  </si>
  <si>
    <t>mustela шампунь</t>
  </si>
  <si>
    <t>освежитель воздуха автоматический air wick</t>
  </si>
  <si>
    <t>48375633</t>
  </si>
  <si>
    <t>кероб</t>
  </si>
  <si>
    <t>страна чудес смертников</t>
  </si>
  <si>
    <t>костюм вельветовый женский</t>
  </si>
  <si>
    <t>innisfree official</t>
  </si>
  <si>
    <t>купальник бандо женский</t>
  </si>
  <si>
    <t>сумка под ноутбук</t>
  </si>
  <si>
    <t>матрас на диван 160 200</t>
  </si>
  <si>
    <t>брюки спортивные женские джоггеры</t>
  </si>
  <si>
    <t>кошелек мужской маленький</t>
  </si>
  <si>
    <t>epika</t>
  </si>
  <si>
    <t>вк</t>
  </si>
  <si>
    <t>тонирующий бальзам</t>
  </si>
  <si>
    <t>la roche-posay тоник</t>
  </si>
  <si>
    <t>пиджак желтый</t>
  </si>
  <si>
    <t>гель кондитерский нейтральный</t>
  </si>
  <si>
    <t>diane шампунь</t>
  </si>
  <si>
    <t xml:space="preserve">бдсм набор </t>
  </si>
  <si>
    <t>том тейлор футболки</t>
  </si>
  <si>
    <t>pampers active baby-dry</t>
  </si>
  <si>
    <t>мыло 5 литров</t>
  </si>
  <si>
    <t>vero moda женский</t>
  </si>
  <si>
    <t>мыло амвей</t>
  </si>
  <si>
    <t>плейсматы круглые</t>
  </si>
  <si>
    <t>mochi</t>
  </si>
  <si>
    <t>диффузор электрический</t>
  </si>
  <si>
    <t>чупа чупс косметика</t>
  </si>
  <si>
    <t>костюм шорты и топ</t>
  </si>
  <si>
    <t>сквидпоп</t>
  </si>
  <si>
    <t>бескаркасное автокресло</t>
  </si>
  <si>
    <t>шорты calvin klein</t>
  </si>
  <si>
    <t>пиджак красный женский</t>
  </si>
  <si>
    <t>75169759</t>
  </si>
  <si>
    <t>блузка с бантом на шее</t>
  </si>
  <si>
    <t>hooligans</t>
  </si>
  <si>
    <t>геморрой</t>
  </si>
  <si>
    <t>пазлы 60 элементов</t>
  </si>
  <si>
    <t>нашивки большие</t>
  </si>
  <si>
    <t>пустышки авент</t>
  </si>
  <si>
    <t>от отеков под глазами</t>
  </si>
  <si>
    <t>cover</t>
  </si>
  <si>
    <t xml:space="preserve">альт </t>
  </si>
  <si>
    <t>clarins men</t>
  </si>
  <si>
    <t>мужские наручные часы</t>
  </si>
  <si>
    <t>шкаф с зеркалом</t>
  </si>
  <si>
    <t>стиральный порошок сарма</t>
  </si>
  <si>
    <t>стикеры 3d</t>
  </si>
  <si>
    <t>магнитолы</t>
  </si>
  <si>
    <t>свитшоты женский</t>
  </si>
  <si>
    <t>креатин моногидрат порошок 500г</t>
  </si>
  <si>
    <t>чехол на сиденье от детей</t>
  </si>
  <si>
    <t>кролик фигурки</t>
  </si>
  <si>
    <t>коллаген спортивное питание и косметика</t>
  </si>
  <si>
    <t xml:space="preserve">ковш </t>
  </si>
  <si>
    <t>агата кристи пуаро</t>
  </si>
  <si>
    <t>вейп не одноразовый</t>
  </si>
  <si>
    <t>серьги эмаль</t>
  </si>
  <si>
    <t>чехол на redmi 6a</t>
  </si>
  <si>
    <t>скутер на бензине</t>
  </si>
  <si>
    <t>honey</t>
  </si>
  <si>
    <t>порошок персил гель</t>
  </si>
  <si>
    <t>браслет москвенок</t>
  </si>
  <si>
    <t>порошок persil стиральный</t>
  </si>
  <si>
    <t>шкаф-пенал</t>
  </si>
  <si>
    <t>кухонные доски</t>
  </si>
  <si>
    <t>набор флаконов</t>
  </si>
  <si>
    <t>кожинка</t>
  </si>
  <si>
    <t>полесос</t>
  </si>
  <si>
    <t>метро книга</t>
  </si>
  <si>
    <t>ветровки мужские весна адидас</t>
  </si>
  <si>
    <t>женские кепки бейсболки</t>
  </si>
  <si>
    <t>домашнее платье женское</t>
  </si>
  <si>
    <t>всех прекрасней книга</t>
  </si>
  <si>
    <t>книга метро 2033</t>
  </si>
  <si>
    <t>некст</t>
  </si>
  <si>
    <t>истребитель демонов</t>
  </si>
  <si>
    <t>цифровой фотоаппарат</t>
  </si>
  <si>
    <t>38912081</t>
  </si>
  <si>
    <t>кроссовки весна</t>
  </si>
  <si>
    <t>фундук орех</t>
  </si>
  <si>
    <t>уходовый набор</t>
  </si>
  <si>
    <t>голодные бегемотики</t>
  </si>
  <si>
    <t>пахучки в машину</t>
  </si>
  <si>
    <t>полотенце держатель</t>
  </si>
  <si>
    <t xml:space="preserve">мужские стринги </t>
  </si>
  <si>
    <t>cupax</t>
  </si>
  <si>
    <t>шапка adidas</t>
  </si>
  <si>
    <t>топик летний</t>
  </si>
  <si>
    <t>53894037</t>
  </si>
  <si>
    <t>baybee</t>
  </si>
  <si>
    <t>покрывало на кровать 2 спальное</t>
  </si>
  <si>
    <t>zinger ножницы маникюрные</t>
  </si>
  <si>
    <t>палатка с тамбуром</t>
  </si>
  <si>
    <t>летние брючные костюмы больших размеров</t>
  </si>
  <si>
    <t>платье атласное приталенное</t>
  </si>
  <si>
    <t>ветровки адидас</t>
  </si>
  <si>
    <t>жилет zarina</t>
  </si>
  <si>
    <t>гель лак kodi</t>
  </si>
  <si>
    <t>шапконос</t>
  </si>
  <si>
    <t>43799058</t>
  </si>
  <si>
    <t>капсулы нескафе дольче густо</t>
  </si>
  <si>
    <t xml:space="preserve">мужские кольца </t>
  </si>
  <si>
    <t>стикеры наруто</t>
  </si>
  <si>
    <t>бабушке любимой</t>
  </si>
  <si>
    <t>туфли замшевые на каблуке</t>
  </si>
  <si>
    <t>bye bye blemish</t>
  </si>
  <si>
    <t>lapiko</t>
  </si>
  <si>
    <t>чехол геншин</t>
  </si>
  <si>
    <t>кеды с принтом</t>
  </si>
  <si>
    <t>костюм зимний</t>
  </si>
  <si>
    <t>гном</t>
  </si>
  <si>
    <t>конфетница из стекла</t>
  </si>
  <si>
    <t>tutto piccolo</t>
  </si>
  <si>
    <t>35909228</t>
  </si>
  <si>
    <t>костюм с укороченным пиджаком</t>
  </si>
  <si>
    <t>костюм тактический горка</t>
  </si>
  <si>
    <t>брюки спортивные мужские свободные</t>
  </si>
  <si>
    <t>футболка девочка</t>
  </si>
  <si>
    <t>эстель ньютон</t>
  </si>
  <si>
    <t>кремовый контуринг</t>
  </si>
  <si>
    <t>набор бюстгальтеров</t>
  </si>
  <si>
    <t>chicco бутылочки</t>
  </si>
  <si>
    <t>стульчик складной</t>
  </si>
  <si>
    <t>мамако 3</t>
  </si>
  <si>
    <t>sos шампунь</t>
  </si>
  <si>
    <t>глицин таблетки</t>
  </si>
  <si>
    <t>oneplus 8 pro</t>
  </si>
  <si>
    <t>галстук красный</t>
  </si>
  <si>
    <t>ботинки на девочек демисезонные</t>
  </si>
  <si>
    <t>74313871</t>
  </si>
  <si>
    <t>чехол с магнитом</t>
  </si>
  <si>
    <t>зонт наоборот</t>
  </si>
  <si>
    <t>telefunken</t>
  </si>
  <si>
    <t>браун бритва</t>
  </si>
  <si>
    <t>215 65 16</t>
  </si>
  <si>
    <t>фитнес бутылка</t>
  </si>
  <si>
    <t>силиконовые накладки на обувь</t>
  </si>
  <si>
    <t>38985123</t>
  </si>
  <si>
    <t>горчица семена 1 кг</t>
  </si>
  <si>
    <t>to be blossom одежда</t>
  </si>
  <si>
    <t>nike футболки</t>
  </si>
  <si>
    <t>костюм женский юбка и топ</t>
  </si>
  <si>
    <t>чучхела</t>
  </si>
  <si>
    <t>fruittella</t>
  </si>
  <si>
    <t>адидас рюкзак</t>
  </si>
  <si>
    <t>робот пылесос xiaomi mi</t>
  </si>
  <si>
    <t>сумка на грудь</t>
  </si>
  <si>
    <t>антифризы</t>
  </si>
  <si>
    <t>водный тетрис колечки</t>
  </si>
  <si>
    <t>плащ женский тренчкот с капюшоном</t>
  </si>
  <si>
    <t>37034157</t>
  </si>
  <si>
    <t>w5w led</t>
  </si>
  <si>
    <t>неоновые пигменты</t>
  </si>
  <si>
    <t>носки puma длинные</t>
  </si>
  <si>
    <t>пленка на авто</t>
  </si>
  <si>
    <t>унты натуральные мужские</t>
  </si>
  <si>
    <t>латексное белье</t>
  </si>
  <si>
    <t>медбол</t>
  </si>
  <si>
    <t>чайник игрушечный</t>
  </si>
  <si>
    <t xml:space="preserve">вертикальный пылесос </t>
  </si>
  <si>
    <t>таблички</t>
  </si>
  <si>
    <t>джинсы женские классические</t>
  </si>
  <si>
    <t>воск клеопатра</t>
  </si>
  <si>
    <t>блокпост</t>
  </si>
  <si>
    <t>басик кот игрушки</t>
  </si>
  <si>
    <t>детский рюкзак в сад</t>
  </si>
  <si>
    <t>суфле в шоколаде</t>
  </si>
  <si>
    <t>pipitto</t>
  </si>
  <si>
    <t>ночной светильник</t>
  </si>
  <si>
    <t>belor design пудра</t>
  </si>
  <si>
    <t>бтс по номерам</t>
  </si>
  <si>
    <t>pasabahce банка</t>
  </si>
  <si>
    <t>куртка пума</t>
  </si>
  <si>
    <t>кнопка выключатель</t>
  </si>
  <si>
    <t>28608010</t>
  </si>
  <si>
    <t>джинсы женские широкие и клеш</t>
  </si>
  <si>
    <t>honor 10 смартфон</t>
  </si>
  <si>
    <t>lucky child одежда</t>
  </si>
  <si>
    <t>комбинезон на флисе детский</t>
  </si>
  <si>
    <t>футболка украина</t>
  </si>
  <si>
    <t>пальто из искусственного меха</t>
  </si>
  <si>
    <t>игрушка майнкрафт</t>
  </si>
  <si>
    <t>чайник polaris</t>
  </si>
  <si>
    <t>kari сумка</t>
  </si>
  <si>
    <t xml:space="preserve">тесьма </t>
  </si>
  <si>
    <t>оптифри</t>
  </si>
  <si>
    <t>набор шампуней</t>
  </si>
  <si>
    <t>ограждение садовое декоративное</t>
  </si>
  <si>
    <t>трусы мужские стринги</t>
  </si>
  <si>
    <t>ssd samsung</t>
  </si>
  <si>
    <t>бтк</t>
  </si>
  <si>
    <t>40145447</t>
  </si>
  <si>
    <t>фуражка пограничника</t>
  </si>
  <si>
    <t>амазфит</t>
  </si>
  <si>
    <t>платье модное женское</t>
  </si>
  <si>
    <t>резиновые штаны</t>
  </si>
  <si>
    <t>форд фокус 3 хэтчбек</t>
  </si>
  <si>
    <t>polygel ice pink</t>
  </si>
  <si>
    <t>настенное зеркало</t>
  </si>
  <si>
    <t>new</t>
  </si>
  <si>
    <t>окислитель 9%</t>
  </si>
  <si>
    <t>дутый жилет</t>
  </si>
  <si>
    <t>сапборды</t>
  </si>
  <si>
    <t>одноразовые маски</t>
  </si>
  <si>
    <t>тумба под телевизор лофт</t>
  </si>
  <si>
    <t>brusco жидкость</t>
  </si>
  <si>
    <t>зверский детектив</t>
  </si>
  <si>
    <t>alize superlana maxi</t>
  </si>
  <si>
    <t>оджи толстовка</t>
  </si>
  <si>
    <t>футболки на мальчика с принтом</t>
  </si>
  <si>
    <t>мико косметика</t>
  </si>
  <si>
    <t>save me книга</t>
  </si>
  <si>
    <t>миа миа</t>
  </si>
  <si>
    <t>костюм женский атласный</t>
  </si>
  <si>
    <t>велосипед 20</t>
  </si>
  <si>
    <t>комбинезон детский джинсовый</t>
  </si>
  <si>
    <t>пыж контейнер</t>
  </si>
  <si>
    <t>защитное стекло iphone 13 pro max</t>
  </si>
  <si>
    <t>ваза бокал на ножке</t>
  </si>
  <si>
    <t>cr2025</t>
  </si>
  <si>
    <t>17890490</t>
  </si>
  <si>
    <t xml:space="preserve">сарафан детский </t>
  </si>
  <si>
    <t>протез груди</t>
  </si>
  <si>
    <t>фиолетовые тени</t>
  </si>
  <si>
    <t>fjallraven kanken рюкзак</t>
  </si>
  <si>
    <t>adidas supernova</t>
  </si>
  <si>
    <t>силикон жидкий</t>
  </si>
  <si>
    <t>белый акрил краска</t>
  </si>
  <si>
    <t>ремешки на часы</t>
  </si>
  <si>
    <t>открытка с юбилеем</t>
  </si>
  <si>
    <t>sumki</t>
  </si>
  <si>
    <t>бирюзовое платье</t>
  </si>
  <si>
    <t>палантин женский легкий</t>
  </si>
  <si>
    <t>косметическое зеркало</t>
  </si>
  <si>
    <t>чехол на iphone 8 plus с рисунком</t>
  </si>
  <si>
    <t>la print house</t>
  </si>
  <si>
    <t>aromika</t>
  </si>
  <si>
    <t>шуруп</t>
  </si>
  <si>
    <t>медицинские маски</t>
  </si>
  <si>
    <t>колготки микротюль</t>
  </si>
  <si>
    <t>фартук на стену</t>
  </si>
  <si>
    <t>воздушный шар фигура</t>
  </si>
  <si>
    <t>комбинезон женский теплый</t>
  </si>
  <si>
    <t>чехол на а12</t>
  </si>
  <si>
    <t>наршараб</t>
  </si>
  <si>
    <t>трусарди сумки</t>
  </si>
  <si>
    <t>летний брючный костюм оверсайз</t>
  </si>
  <si>
    <t>мормышки</t>
  </si>
  <si>
    <t>футболка без баб</t>
  </si>
  <si>
    <t>русалочка ариэль</t>
  </si>
  <si>
    <t>рыбки аквариумные живые</t>
  </si>
  <si>
    <t xml:space="preserve">джинсы женские летние </t>
  </si>
  <si>
    <t>15420250</t>
  </si>
  <si>
    <t>66394569</t>
  </si>
  <si>
    <t xml:space="preserve">смарт часы детские </t>
  </si>
  <si>
    <t>fit colors</t>
  </si>
  <si>
    <t>стриппинг</t>
  </si>
  <si>
    <t>дезодорант кристаллический</t>
  </si>
  <si>
    <t xml:space="preserve">кастюм </t>
  </si>
  <si>
    <t>deva style</t>
  </si>
  <si>
    <t>зимний костюм</t>
  </si>
  <si>
    <t>вешалка плечики дерево</t>
  </si>
  <si>
    <t>tic tac</t>
  </si>
  <si>
    <t>букет из чупа чупс</t>
  </si>
  <si>
    <t>пауч многоразовый</t>
  </si>
  <si>
    <t>воск кассетный</t>
  </si>
  <si>
    <t>брюки на высокий рост</t>
  </si>
  <si>
    <t>odjji</t>
  </si>
  <si>
    <t>остин кидс мальчики</t>
  </si>
  <si>
    <t>yas</t>
  </si>
  <si>
    <t>ушки зайки</t>
  </si>
  <si>
    <t>женские ботильоны</t>
  </si>
  <si>
    <t>67990699</t>
  </si>
  <si>
    <t>кроссовки декатлон</t>
  </si>
  <si>
    <t>найк сумка</t>
  </si>
  <si>
    <t>vitesse</t>
  </si>
  <si>
    <t>рукавицы</t>
  </si>
  <si>
    <t>65793580</t>
  </si>
  <si>
    <t>reebok classic мужское обувь</t>
  </si>
  <si>
    <t>стол на природу</t>
  </si>
  <si>
    <t>краска по бетону</t>
  </si>
  <si>
    <t>mamelle</t>
  </si>
  <si>
    <t>розовые лосины</t>
  </si>
  <si>
    <t>кольцо на весь палец</t>
  </si>
  <si>
    <t>in pro</t>
  </si>
  <si>
    <t>лимфоток</t>
  </si>
  <si>
    <t>топ с руковами</t>
  </si>
  <si>
    <t>средство от мух</t>
  </si>
  <si>
    <t>la petite marseillais</t>
  </si>
  <si>
    <t>шорты белые мужские</t>
  </si>
  <si>
    <t>мыло мужское</t>
  </si>
  <si>
    <t>школьные тетради</t>
  </si>
  <si>
    <t>поезда</t>
  </si>
  <si>
    <t>колонка с радио</t>
  </si>
  <si>
    <t>пневматический пистолет co2</t>
  </si>
  <si>
    <t xml:space="preserve">черные брюки </t>
  </si>
  <si>
    <t>лефортовский фарфор елочные</t>
  </si>
  <si>
    <t>портьера блэкаут</t>
  </si>
  <si>
    <t>reserved kids</t>
  </si>
  <si>
    <t>игрушка машинка</t>
  </si>
  <si>
    <t>тональный флюид</t>
  </si>
  <si>
    <t>mad</t>
  </si>
  <si>
    <t>свитшот мужской белый</t>
  </si>
  <si>
    <t>маскирующий карандаш</t>
  </si>
  <si>
    <t>арбалет спортивный</t>
  </si>
  <si>
    <t>61607527</t>
  </si>
  <si>
    <t>кассеты джилет</t>
  </si>
  <si>
    <t>писуар</t>
  </si>
  <si>
    <t>бейсболка мчс</t>
  </si>
  <si>
    <t xml:space="preserve"> сумка</t>
  </si>
  <si>
    <t>силит бенг от черный плесень</t>
  </si>
  <si>
    <t>брюки спортивные женские широкие</t>
  </si>
  <si>
    <t>антизапах</t>
  </si>
  <si>
    <t>платье женское повседневное офисное</t>
  </si>
  <si>
    <t>фруктовый поцелуй помада</t>
  </si>
  <si>
    <t>52459044</t>
  </si>
  <si>
    <t>берет кожаный женский</t>
  </si>
  <si>
    <t>силиконовые накладки на углы</t>
  </si>
  <si>
    <t>сабо эва</t>
  </si>
  <si>
    <t>анаком</t>
  </si>
  <si>
    <t>senana</t>
  </si>
  <si>
    <t>белый стол</t>
  </si>
  <si>
    <t>миконки</t>
  </si>
  <si>
    <t>дрожжи ангел кодзи</t>
  </si>
  <si>
    <t>бритвенный станки</t>
  </si>
  <si>
    <t>ermanno scervino</t>
  </si>
  <si>
    <t>берлинго рюкзак новинки</t>
  </si>
  <si>
    <t>айфон 4s</t>
  </si>
  <si>
    <t>черный жемчуг косметика бренда</t>
  </si>
  <si>
    <t>ульева елена</t>
  </si>
  <si>
    <t>мелатонин эвалар</t>
  </si>
  <si>
    <t>hunkemoller</t>
  </si>
  <si>
    <t>адидас кеды женские</t>
  </si>
  <si>
    <t>пасхальное дерево</t>
  </si>
  <si>
    <t>платье вечернее белое</t>
  </si>
  <si>
    <t>бондюэль</t>
  </si>
  <si>
    <t>сироп лаванда</t>
  </si>
  <si>
    <t>дисплей на iphone</t>
  </si>
  <si>
    <t>платье летнее большие размеры</t>
  </si>
  <si>
    <t>чудки</t>
  </si>
  <si>
    <t>нищева</t>
  </si>
  <si>
    <t>чехол а50</t>
  </si>
  <si>
    <t>lucky land тапочки</t>
  </si>
  <si>
    <t>леггинсы nike женские</t>
  </si>
  <si>
    <t>тетрадь на кольцах со сменными блоками</t>
  </si>
  <si>
    <t>bioderma крем</t>
  </si>
  <si>
    <t>sarancha</t>
  </si>
  <si>
    <t>дезодорант женский nivea</t>
  </si>
  <si>
    <t>divage консилер</t>
  </si>
  <si>
    <t>71805071</t>
  </si>
  <si>
    <t>масло туи</t>
  </si>
  <si>
    <t>трусы твое женские слипы</t>
  </si>
  <si>
    <t xml:space="preserve">капсулы кофе </t>
  </si>
  <si>
    <t>искупление</t>
  </si>
  <si>
    <t>чистка зубов</t>
  </si>
  <si>
    <t>бехеровка</t>
  </si>
  <si>
    <t>наматрасник 140х200 непромокаемый</t>
  </si>
  <si>
    <t xml:space="preserve">drag </t>
  </si>
  <si>
    <t>60355784</t>
  </si>
  <si>
    <t>marc cony</t>
  </si>
  <si>
    <t>купальные трусы мужские</t>
  </si>
  <si>
    <t>игрушка фредди</t>
  </si>
  <si>
    <t>белые ботильоны</t>
  </si>
  <si>
    <t>платье love republic одежда</t>
  </si>
  <si>
    <t>affinitone maybelline</t>
  </si>
  <si>
    <t>ролик щетка</t>
  </si>
  <si>
    <t>синее платье вечернее</t>
  </si>
  <si>
    <t>средство от запаха животных</t>
  </si>
  <si>
    <t>редми 9 чехол</t>
  </si>
  <si>
    <t>топ с косточками</t>
  </si>
  <si>
    <t>рубашка в клеточку</t>
  </si>
  <si>
    <t>детские пазлы</t>
  </si>
  <si>
    <t>37506421</t>
  </si>
  <si>
    <t>дигл</t>
  </si>
  <si>
    <t>12 iphone чехол</t>
  </si>
  <si>
    <t>браслет мужской серебро</t>
  </si>
  <si>
    <t>чехол ipad air</t>
  </si>
  <si>
    <t>круглые солнцезащитные очки</t>
  </si>
  <si>
    <t>органайзер в машину в багажник</t>
  </si>
  <si>
    <t>twenty one pilots</t>
  </si>
  <si>
    <t>ковер в гостиную 200 на 400</t>
  </si>
  <si>
    <t>my world</t>
  </si>
  <si>
    <t>джели белли</t>
  </si>
  <si>
    <t xml:space="preserve">love is </t>
  </si>
  <si>
    <t>набор пробников парфюмерии</t>
  </si>
  <si>
    <t>bloody мышь</t>
  </si>
  <si>
    <t>rada russkikh красота</t>
  </si>
  <si>
    <t>ведро 10 л</t>
  </si>
  <si>
    <t>маркеры 80 цветов</t>
  </si>
  <si>
    <t>детские подушки</t>
  </si>
  <si>
    <t>магнитик</t>
  </si>
  <si>
    <t>конфета на палочке</t>
  </si>
  <si>
    <t xml:space="preserve">zero </t>
  </si>
  <si>
    <t>свишот</t>
  </si>
  <si>
    <t>arko</t>
  </si>
  <si>
    <t xml:space="preserve">кунай </t>
  </si>
  <si>
    <t>детские машины большие</t>
  </si>
  <si>
    <t>выпускник детского сада 2022</t>
  </si>
  <si>
    <t>smart часы</t>
  </si>
  <si>
    <t xml:space="preserve">ash </t>
  </si>
  <si>
    <t>18209424</t>
  </si>
  <si>
    <t>jerusalem sea</t>
  </si>
  <si>
    <t>вай фай адаптер</t>
  </si>
  <si>
    <t>мир</t>
  </si>
  <si>
    <t xml:space="preserve">платье в цветочек </t>
  </si>
  <si>
    <t>moller</t>
  </si>
  <si>
    <t>вивьен сабо консилер</t>
  </si>
  <si>
    <t>пальто женское весна легкое</t>
  </si>
  <si>
    <t xml:space="preserve">водка </t>
  </si>
  <si>
    <t>кубки</t>
  </si>
  <si>
    <t>эйпл вотч</t>
  </si>
  <si>
    <t>пустышки 6-18</t>
  </si>
  <si>
    <t>наушники беспроводные хонор</t>
  </si>
  <si>
    <t>комбинезон детский хлопок</t>
  </si>
  <si>
    <t>наклейки на детей</t>
  </si>
  <si>
    <t>outlander</t>
  </si>
  <si>
    <t>женские юбки классические</t>
  </si>
  <si>
    <t>спатула</t>
  </si>
  <si>
    <t>кварц розовый</t>
  </si>
  <si>
    <t>kazanov.a постельное белье</t>
  </si>
  <si>
    <t xml:space="preserve">водный пистолет </t>
  </si>
  <si>
    <t>кровать 180 на 200</t>
  </si>
  <si>
    <t>клейковина</t>
  </si>
  <si>
    <t xml:space="preserve">подарок женщине </t>
  </si>
  <si>
    <t>бусины 8 мм</t>
  </si>
  <si>
    <t>самокат двухколесный трюковой</t>
  </si>
  <si>
    <t>70715155</t>
  </si>
  <si>
    <t>масло трансмиссионное</t>
  </si>
  <si>
    <t>очки женские прозрачные</t>
  </si>
  <si>
    <t>xtro estel</t>
  </si>
  <si>
    <t>машинка закаточные</t>
  </si>
  <si>
    <t>inso</t>
  </si>
  <si>
    <t>34845654</t>
  </si>
  <si>
    <t xml:space="preserve">коректор </t>
  </si>
  <si>
    <t>68950202</t>
  </si>
  <si>
    <t>кофе жокей традиционный</t>
  </si>
  <si>
    <t>ланч бокс с подогревом от сети</t>
  </si>
  <si>
    <t>магнит мебельный</t>
  </si>
  <si>
    <t>шоколад ritter sport</t>
  </si>
  <si>
    <t>motul 7100</t>
  </si>
  <si>
    <t>самсунг а31</t>
  </si>
  <si>
    <t>перчатки виниловые неопудренные</t>
  </si>
  <si>
    <t>валик фактурный</t>
  </si>
  <si>
    <t>масло лимона</t>
  </si>
  <si>
    <t>брюки велюровые женские</t>
  </si>
  <si>
    <t>шорты с высокой талией</t>
  </si>
  <si>
    <t>крюк</t>
  </si>
  <si>
    <t>брюки женские синие</t>
  </si>
  <si>
    <t>шампунь объем</t>
  </si>
  <si>
    <t>шорты офисные женские</t>
  </si>
  <si>
    <t>пикфлоуметры</t>
  </si>
  <si>
    <t>картина по номерам пара</t>
  </si>
  <si>
    <t>дождевик прозрачный</t>
  </si>
  <si>
    <t>ковбойские ботинки</t>
  </si>
  <si>
    <t>органайзер автомобильный в багажник</t>
  </si>
  <si>
    <t>борщ</t>
  </si>
  <si>
    <t>антикупероз</t>
  </si>
  <si>
    <t>палаццо спортивные</t>
  </si>
  <si>
    <t>юбки летние однотонные</t>
  </si>
  <si>
    <t>зонт полуавтомат</t>
  </si>
  <si>
    <t>donatti</t>
  </si>
  <si>
    <t>мел 1 кг</t>
  </si>
  <si>
    <t>стеллаж перегородка</t>
  </si>
  <si>
    <t>zic</t>
  </si>
  <si>
    <t>платье оверсайз летнее</t>
  </si>
  <si>
    <t>vichy набор</t>
  </si>
  <si>
    <t>масло форд 5w30</t>
  </si>
  <si>
    <t>бизон</t>
  </si>
  <si>
    <t>полувер мужской</t>
  </si>
  <si>
    <t>тарелка сердце</t>
  </si>
  <si>
    <t>zewa deluxe</t>
  </si>
  <si>
    <t>dr el</t>
  </si>
  <si>
    <t>кассовый аппарат игрушка</t>
  </si>
  <si>
    <t>костюм домашний с шортами</t>
  </si>
  <si>
    <t>смартфоны реалми</t>
  </si>
  <si>
    <t>рубашка остин</t>
  </si>
  <si>
    <t>o</t>
  </si>
  <si>
    <t>постельное белье майнкрафт</t>
  </si>
  <si>
    <t>желчегонный сбор</t>
  </si>
  <si>
    <t>полукеды мужские</t>
  </si>
  <si>
    <t xml:space="preserve">молоток </t>
  </si>
  <si>
    <t>dari косметика</t>
  </si>
  <si>
    <t>туалетный мальчик ханако кун</t>
  </si>
  <si>
    <t>ссср футболка</t>
  </si>
  <si>
    <t>шифтер</t>
  </si>
  <si>
    <t>свитшот женский черный</t>
  </si>
  <si>
    <t xml:space="preserve">велосипедк </t>
  </si>
  <si>
    <t>jbl boombox</t>
  </si>
  <si>
    <t>ssd kingston</t>
  </si>
  <si>
    <t>фабер кастел</t>
  </si>
  <si>
    <t>джинсовый сарафан женский короткий</t>
  </si>
  <si>
    <t>декор в ванную комнату</t>
  </si>
  <si>
    <t>easy nails</t>
  </si>
  <si>
    <t>zolla бюстгальтер</t>
  </si>
  <si>
    <t>освежитель рта</t>
  </si>
  <si>
    <t>цепочка на бедро</t>
  </si>
  <si>
    <t>sweet home</t>
  </si>
  <si>
    <t>кроссовки женские рикер</t>
  </si>
  <si>
    <t>egg</t>
  </si>
  <si>
    <t>переноска рюкзак</t>
  </si>
  <si>
    <t>montana краска</t>
  </si>
  <si>
    <t>мульчаграм укрывной материал</t>
  </si>
  <si>
    <t>игрушка в кроватку</t>
  </si>
  <si>
    <t>платье плиссе</t>
  </si>
  <si>
    <t>xiaomi poco x3</t>
  </si>
  <si>
    <t>vera nova</t>
  </si>
  <si>
    <t>годжи</t>
  </si>
  <si>
    <t>пропеллер от черных точек</t>
  </si>
  <si>
    <t>кольца спортивные</t>
  </si>
  <si>
    <t>наклейки на чехол 3d</t>
  </si>
  <si>
    <t>hipp combiotic</t>
  </si>
  <si>
    <t>fnf</t>
  </si>
  <si>
    <t>ланос</t>
  </si>
  <si>
    <t>постельное семейное белье</t>
  </si>
  <si>
    <t>перчатки непромокаемые детские</t>
  </si>
  <si>
    <t>топ-корсет</t>
  </si>
  <si>
    <t>чехол на honor 10 i</t>
  </si>
  <si>
    <t>бассейн надувной bestway</t>
  </si>
  <si>
    <t>beauty 365</t>
  </si>
  <si>
    <t>наждак</t>
  </si>
  <si>
    <t>68415008</t>
  </si>
  <si>
    <t>георгиевские ленточки</t>
  </si>
  <si>
    <t xml:space="preserve">уши </t>
  </si>
  <si>
    <t>платье в цветочек мини</t>
  </si>
  <si>
    <t>сумка ysl</t>
  </si>
  <si>
    <t xml:space="preserve">серьги клевер </t>
  </si>
  <si>
    <t>сандали с закрытым носом</t>
  </si>
  <si>
    <t>костный бульон</t>
  </si>
  <si>
    <t>полотенце кухонное набор хлопок</t>
  </si>
  <si>
    <t>наколенники спортивные</t>
  </si>
  <si>
    <t>samsung s 21</t>
  </si>
  <si>
    <t>41561742</t>
  </si>
  <si>
    <t>тушь sky high</t>
  </si>
  <si>
    <t>масло gm</t>
  </si>
  <si>
    <t>compliment маска</t>
  </si>
  <si>
    <t>армакон</t>
  </si>
  <si>
    <t>браслет с надписью</t>
  </si>
  <si>
    <t>70127061</t>
  </si>
  <si>
    <t>флаг российский</t>
  </si>
  <si>
    <t>старлайн</t>
  </si>
  <si>
    <t>цепочка nike</t>
  </si>
  <si>
    <t>прогулочный костюм женский</t>
  </si>
  <si>
    <t>текстиль хаус</t>
  </si>
  <si>
    <t>шнурки серые</t>
  </si>
  <si>
    <t>johnsons baby</t>
  </si>
  <si>
    <t>гибкий камень</t>
  </si>
  <si>
    <t>розетка таймер</t>
  </si>
  <si>
    <t>кашпо каскад</t>
  </si>
  <si>
    <t>reebok куртка</t>
  </si>
  <si>
    <t>колонка алиса макс</t>
  </si>
  <si>
    <t>джемпер befree</t>
  </si>
  <si>
    <t>longfield</t>
  </si>
  <si>
    <t>клеш от бедра</t>
  </si>
  <si>
    <t>череп анатомический</t>
  </si>
  <si>
    <t>носки женские капрон</t>
  </si>
  <si>
    <t>nouba</t>
  </si>
  <si>
    <t>тени дуохром</t>
  </si>
  <si>
    <t>дневник тренировок</t>
  </si>
  <si>
    <t>хлопковый костюм</t>
  </si>
  <si>
    <t>го</t>
  </si>
  <si>
    <t>декспантенол крем</t>
  </si>
  <si>
    <t>брюки женские zolla</t>
  </si>
  <si>
    <t xml:space="preserve">краб </t>
  </si>
  <si>
    <t>кегуруми</t>
  </si>
  <si>
    <t>долорон</t>
  </si>
  <si>
    <t>нури</t>
  </si>
  <si>
    <t>топ купальник лиф</t>
  </si>
  <si>
    <t>футболки 2022</t>
  </si>
  <si>
    <t>батут домашний</t>
  </si>
  <si>
    <t>сайдинг панели</t>
  </si>
  <si>
    <t>organic people</t>
  </si>
  <si>
    <t>mowbaby</t>
  </si>
  <si>
    <t>двух сторонний скотч</t>
  </si>
  <si>
    <t>avia cars</t>
  </si>
  <si>
    <t>подвеска золото</t>
  </si>
  <si>
    <t>блузка с вышивкой</t>
  </si>
  <si>
    <t>телогрейка</t>
  </si>
  <si>
    <t>розмарин приправа</t>
  </si>
  <si>
    <t>неоновые краски</t>
  </si>
  <si>
    <t>джинсы женские рваные новинки</t>
  </si>
  <si>
    <t>симплдимпл</t>
  </si>
  <si>
    <t>верх от купальника черный</t>
  </si>
  <si>
    <t>одуванчики</t>
  </si>
  <si>
    <t>smerch</t>
  </si>
  <si>
    <t>кис кис</t>
  </si>
  <si>
    <t>пакс</t>
  </si>
  <si>
    <t>воздушные шары фольга</t>
  </si>
  <si>
    <t xml:space="preserve">benefit </t>
  </si>
  <si>
    <t>38858651</t>
  </si>
  <si>
    <t>кроссовки nike кеды</t>
  </si>
  <si>
    <t>мужской</t>
  </si>
  <si>
    <t>книга про космос</t>
  </si>
  <si>
    <t>кружки люминарк</t>
  </si>
  <si>
    <t>71446027</t>
  </si>
  <si>
    <t>трусы с высокой талией</t>
  </si>
  <si>
    <t>infashion</t>
  </si>
  <si>
    <t>хуги вуги</t>
  </si>
  <si>
    <t>вампир</t>
  </si>
  <si>
    <t>следки женские набор</t>
  </si>
  <si>
    <t xml:space="preserve">штаны на мальчика </t>
  </si>
  <si>
    <t>босоножки на мальчиков</t>
  </si>
  <si>
    <t>krups</t>
  </si>
  <si>
    <t>мини шоппер</t>
  </si>
  <si>
    <t>оливковое масло 1 л</t>
  </si>
  <si>
    <t>бритвенные станки джилет</t>
  </si>
  <si>
    <t>детский летний костюм</t>
  </si>
  <si>
    <t>детское домино</t>
  </si>
  <si>
    <t>золотые серьги кольца</t>
  </si>
  <si>
    <t>корпус компьютера</t>
  </si>
  <si>
    <t>сидромант</t>
  </si>
  <si>
    <t>высокие ботинки женские</t>
  </si>
  <si>
    <t>calvin klein джинсы</t>
  </si>
  <si>
    <t>газовые колонки</t>
  </si>
  <si>
    <t>дакимакура наволочка</t>
  </si>
  <si>
    <t>ободок цветы</t>
  </si>
  <si>
    <t>горшок цветочный керамический</t>
  </si>
  <si>
    <t>liker лак</t>
  </si>
  <si>
    <t>vintage industries</t>
  </si>
  <si>
    <t>бомбошки</t>
  </si>
  <si>
    <t>conte колготки детские</t>
  </si>
  <si>
    <t>народный костюм</t>
  </si>
  <si>
    <t>комод икеа</t>
  </si>
  <si>
    <t>серьги серебро с позолотой</t>
  </si>
  <si>
    <t>аквариум бокал</t>
  </si>
  <si>
    <t>джинсы женские палаццо</t>
  </si>
  <si>
    <t>наруто книга</t>
  </si>
  <si>
    <t>заколки клик клак детские</t>
  </si>
  <si>
    <t>reversal женский</t>
  </si>
  <si>
    <t>купальник со стрингами</t>
  </si>
  <si>
    <t>магний малат</t>
  </si>
  <si>
    <t>антидепрессант</t>
  </si>
  <si>
    <t>минимализм</t>
  </si>
  <si>
    <t>тостовка</t>
  </si>
  <si>
    <t>носки капрон</t>
  </si>
  <si>
    <t>смазка цепи велосипеда</t>
  </si>
  <si>
    <t>стиральный порошок эко</t>
  </si>
  <si>
    <t>ga-de</t>
  </si>
  <si>
    <t>картинка по номерам на холсте</t>
  </si>
  <si>
    <t>шампунь шаума женский</t>
  </si>
  <si>
    <t>odlo</t>
  </si>
  <si>
    <t>читаем сами</t>
  </si>
  <si>
    <t xml:space="preserve">платье с вырезом </t>
  </si>
  <si>
    <t>bluetooth клавиатура</t>
  </si>
  <si>
    <t>трусы мужские puma</t>
  </si>
  <si>
    <t>хлопковые перчатки</t>
  </si>
  <si>
    <t>логопедический букварь</t>
  </si>
  <si>
    <t>топ карсет</t>
  </si>
  <si>
    <t>19038120</t>
  </si>
  <si>
    <t>денди приставка с пистолетом</t>
  </si>
  <si>
    <t>фекальный насос с измельчителем</t>
  </si>
  <si>
    <t>кофе зерно</t>
  </si>
  <si>
    <t>mediva</t>
  </si>
  <si>
    <t>душ походный</t>
  </si>
  <si>
    <t>кроссовки человек паук</t>
  </si>
  <si>
    <t>шары на свадьбу</t>
  </si>
  <si>
    <t>zarif</t>
  </si>
  <si>
    <t>27219129</t>
  </si>
  <si>
    <t>халат мужской вафельный</t>
  </si>
  <si>
    <t>малиновое варенье</t>
  </si>
  <si>
    <t>asics волейбольные кроссовки</t>
  </si>
  <si>
    <t>прыгалки детские</t>
  </si>
  <si>
    <t>скатерть на стол клеенка на кухню</t>
  </si>
  <si>
    <t>набор пластилина</t>
  </si>
  <si>
    <t>33061818</t>
  </si>
  <si>
    <t>трикотажные штаны</t>
  </si>
  <si>
    <t>дахунпао</t>
  </si>
  <si>
    <t>брауберг</t>
  </si>
  <si>
    <t>лошадь фигурка</t>
  </si>
  <si>
    <t>женские весенние куртки на синтепоне</t>
  </si>
  <si>
    <t>снайперка</t>
  </si>
  <si>
    <t xml:space="preserve">чернила </t>
  </si>
  <si>
    <t>маски медицинские черные</t>
  </si>
  <si>
    <t>leia by sergey zhigalin</t>
  </si>
  <si>
    <t>yohji yamamoto</t>
  </si>
  <si>
    <t>пивной столик</t>
  </si>
  <si>
    <t>кроссовки nike мужские кеды</t>
  </si>
  <si>
    <t xml:space="preserve">лайнер </t>
  </si>
  <si>
    <t>белое полотенце</t>
  </si>
  <si>
    <t>футболка с приколом</t>
  </si>
  <si>
    <t>apple watch 3 series</t>
  </si>
  <si>
    <t>виниловые пластинки lp</t>
  </si>
  <si>
    <t>borges</t>
  </si>
  <si>
    <t xml:space="preserve">фитнес часы </t>
  </si>
  <si>
    <t>бьютибокс</t>
  </si>
  <si>
    <t>74167238</t>
  </si>
  <si>
    <t>капшо</t>
  </si>
  <si>
    <t>полезный перекус</t>
  </si>
  <si>
    <t>wreck this journal</t>
  </si>
  <si>
    <t>детский крем под подгузник</t>
  </si>
  <si>
    <t>накидка на диван 200х220</t>
  </si>
  <si>
    <t>набор мисок с крышками</t>
  </si>
  <si>
    <t>степпер тренажер мини</t>
  </si>
  <si>
    <t>степлер электрический</t>
  </si>
  <si>
    <t>68767741</t>
  </si>
  <si>
    <t>ravensburger</t>
  </si>
  <si>
    <t>kamilek</t>
  </si>
  <si>
    <t>veranna</t>
  </si>
  <si>
    <t>платье купальник женский</t>
  </si>
  <si>
    <t xml:space="preserve">сапоги резиновые детские </t>
  </si>
  <si>
    <t>костюм спортивный на девочку</t>
  </si>
  <si>
    <t>зеркальный шар</t>
  </si>
  <si>
    <t>iphone 12 стекло</t>
  </si>
  <si>
    <t>пеленки детские одноразовые</t>
  </si>
  <si>
    <t>25777273</t>
  </si>
  <si>
    <t xml:space="preserve">виниловые пластинки </t>
  </si>
  <si>
    <t>диван чехол на угловой</t>
  </si>
  <si>
    <t>50696587</t>
  </si>
  <si>
    <t xml:space="preserve">крем тональный </t>
  </si>
  <si>
    <t>m and m's конфеты</t>
  </si>
  <si>
    <t>бархатный мешочек</t>
  </si>
  <si>
    <t>выпускной платье</t>
  </si>
  <si>
    <t>мерсеризованный хлопок</t>
  </si>
  <si>
    <t>детский телефон развивающий</t>
  </si>
  <si>
    <t>huawei ноутбук</t>
  </si>
  <si>
    <t>тренчик</t>
  </si>
  <si>
    <t>фитинг</t>
  </si>
  <si>
    <t>luminance</t>
  </si>
  <si>
    <t>alize baby wool</t>
  </si>
  <si>
    <t>брючные шорты</t>
  </si>
  <si>
    <t>гладильный комод</t>
  </si>
  <si>
    <t>набор стаканов 6 шт стекло</t>
  </si>
  <si>
    <t>орехи смесь</t>
  </si>
  <si>
    <t>каштановый человечек</t>
  </si>
  <si>
    <t>gq журнал</t>
  </si>
  <si>
    <t>кабель usb usb</t>
  </si>
  <si>
    <t>бобер</t>
  </si>
  <si>
    <t>молочный ломтик</t>
  </si>
  <si>
    <t>maybellin помада</t>
  </si>
  <si>
    <t>открытка конверт</t>
  </si>
  <si>
    <t>куклы блайз</t>
  </si>
  <si>
    <t>кроссовки гучи</t>
  </si>
  <si>
    <t>восточный костюм женский</t>
  </si>
  <si>
    <t>швабра без ведра</t>
  </si>
  <si>
    <t>mi 11 lite чехол</t>
  </si>
  <si>
    <t>protein rex печенье</t>
  </si>
  <si>
    <t>манэки нэко</t>
  </si>
  <si>
    <t>59583049</t>
  </si>
  <si>
    <t>polish косметика</t>
  </si>
  <si>
    <t>худи бифри</t>
  </si>
  <si>
    <t xml:space="preserve">бутылочки </t>
  </si>
  <si>
    <t xml:space="preserve">джо джо </t>
  </si>
  <si>
    <t>платье с блестками женское</t>
  </si>
  <si>
    <t>5 htp витамины</t>
  </si>
  <si>
    <t>принтер цветной лазерный</t>
  </si>
  <si>
    <t>худи мужской с капюшоном аниме</t>
  </si>
  <si>
    <t>кофе lavazza oro молотый</t>
  </si>
  <si>
    <t>скребок от катышков</t>
  </si>
  <si>
    <t>hb-101</t>
  </si>
  <si>
    <t>футбока</t>
  </si>
  <si>
    <t>держатель кухонных полотенец</t>
  </si>
  <si>
    <t>55821126</t>
  </si>
  <si>
    <t>плавание</t>
  </si>
  <si>
    <t>school</t>
  </si>
  <si>
    <t>наклейки человек паук</t>
  </si>
  <si>
    <t>мусорное ведро на дверцу</t>
  </si>
  <si>
    <t>чехол на смартфон</t>
  </si>
  <si>
    <t>рейчел кейн</t>
  </si>
  <si>
    <t>совенок</t>
  </si>
  <si>
    <t>nux карандаш</t>
  </si>
  <si>
    <t>slavia сумки</t>
  </si>
  <si>
    <t>уголь художественный</t>
  </si>
  <si>
    <t>любовь к себе</t>
  </si>
  <si>
    <t>шампунь сменный блок</t>
  </si>
  <si>
    <t xml:space="preserve">innisfree </t>
  </si>
  <si>
    <t>ладанка</t>
  </si>
  <si>
    <t>why not</t>
  </si>
  <si>
    <t>фитнес-браслет</t>
  </si>
  <si>
    <t>51092256</t>
  </si>
  <si>
    <t>зельеварение</t>
  </si>
  <si>
    <t>reflect стиральный порошок</t>
  </si>
  <si>
    <t>турбина</t>
  </si>
  <si>
    <t xml:space="preserve">джинсы мужские бананы </t>
  </si>
  <si>
    <t>ester c</t>
  </si>
  <si>
    <t xml:space="preserve">milk </t>
  </si>
  <si>
    <t>школа семи гномов 2-3 года</t>
  </si>
  <si>
    <t>44719809</t>
  </si>
  <si>
    <t>47560808</t>
  </si>
  <si>
    <t>хрен</t>
  </si>
  <si>
    <t>13870596</t>
  </si>
  <si>
    <t>корм фрискис</t>
  </si>
  <si>
    <t>велосипедки шорты</t>
  </si>
  <si>
    <t>cola</t>
  </si>
  <si>
    <t>шнурки со стразами</t>
  </si>
  <si>
    <t>anastasiz</t>
  </si>
  <si>
    <t>кресло качалка из ротанга</t>
  </si>
  <si>
    <t>шлепки на танкетке</t>
  </si>
  <si>
    <t>stinger</t>
  </si>
  <si>
    <t>купальник с накидкой</t>
  </si>
  <si>
    <t>боди кросс сумки</t>
  </si>
  <si>
    <t>sokolov из серебра</t>
  </si>
  <si>
    <t>игры nintendo switch</t>
  </si>
  <si>
    <t>имбирное печенье</t>
  </si>
  <si>
    <t>макет</t>
  </si>
  <si>
    <t>кислые жвачки</t>
  </si>
  <si>
    <t>топ со шнуровкой</t>
  </si>
  <si>
    <t>колонка алиса с часами</t>
  </si>
  <si>
    <t>слипоны белые</t>
  </si>
  <si>
    <t>розетка шнайдер</t>
  </si>
  <si>
    <t>ол лайт</t>
  </si>
  <si>
    <t>птички</t>
  </si>
  <si>
    <t>лего зомби против растений</t>
  </si>
  <si>
    <t>41711822</t>
  </si>
  <si>
    <t>диван трансформер</t>
  </si>
  <si>
    <t>футболка 2022</t>
  </si>
  <si>
    <t>костюм женский клеш</t>
  </si>
  <si>
    <t xml:space="preserve">зажим </t>
  </si>
  <si>
    <t>ручка шпаргалка</t>
  </si>
  <si>
    <t>рыхлитель садовый механический</t>
  </si>
  <si>
    <t>мыльный пистолет</t>
  </si>
  <si>
    <t>пва</t>
  </si>
  <si>
    <t>носки женские набор высокие</t>
  </si>
  <si>
    <t>52750500</t>
  </si>
  <si>
    <t>занавеска в ванную</t>
  </si>
  <si>
    <t>маска обито</t>
  </si>
  <si>
    <t>26611839</t>
  </si>
  <si>
    <t>хаггис 6</t>
  </si>
  <si>
    <t>медвежонок паддингтон</t>
  </si>
  <si>
    <t>свидетельство о браке</t>
  </si>
  <si>
    <t>49140132</t>
  </si>
  <si>
    <t>41332979</t>
  </si>
  <si>
    <t>бумагодержатель</t>
  </si>
  <si>
    <t>donat mg</t>
  </si>
  <si>
    <t>nivea антиперспирант</t>
  </si>
  <si>
    <t>от потливости ног</t>
  </si>
  <si>
    <t>infiniti</t>
  </si>
  <si>
    <t>крем геронтол</t>
  </si>
  <si>
    <t>защитный экран от брызг</t>
  </si>
  <si>
    <t>юбка с пиджаком</t>
  </si>
  <si>
    <t>пашот</t>
  </si>
  <si>
    <t>костюм худи</t>
  </si>
  <si>
    <t>фотообои в детскую</t>
  </si>
  <si>
    <t>гель лак луи филипп</t>
  </si>
  <si>
    <t>шок</t>
  </si>
  <si>
    <t>лоферы женские замша</t>
  </si>
  <si>
    <t>кристалон</t>
  </si>
  <si>
    <t>тайд порошок</t>
  </si>
  <si>
    <t>мотоджерси</t>
  </si>
  <si>
    <t>плечевые накладки</t>
  </si>
  <si>
    <t>хвостик</t>
  </si>
  <si>
    <t>артрогликан</t>
  </si>
  <si>
    <t>платина</t>
  </si>
  <si>
    <t>стол-книжка</t>
  </si>
  <si>
    <t>вибро кольцо</t>
  </si>
  <si>
    <t>марблс</t>
  </si>
  <si>
    <t>штоны</t>
  </si>
  <si>
    <t>лидокаин гель</t>
  </si>
  <si>
    <t>bb cream корейский</t>
  </si>
  <si>
    <t>коныеты</t>
  </si>
  <si>
    <t>ремувка</t>
  </si>
  <si>
    <t>сонет акварель</t>
  </si>
  <si>
    <t>пазл 500 элементов</t>
  </si>
  <si>
    <t>new balance 500</t>
  </si>
  <si>
    <t xml:space="preserve">кредитница </t>
  </si>
  <si>
    <t>дарц</t>
  </si>
  <si>
    <t>буцы детские</t>
  </si>
  <si>
    <t>кожаные стельки</t>
  </si>
  <si>
    <t>avva</t>
  </si>
  <si>
    <t>шампунь маленький объем</t>
  </si>
  <si>
    <t>vivo v21</t>
  </si>
  <si>
    <t xml:space="preserve">масло растительное </t>
  </si>
  <si>
    <t>mario</t>
  </si>
  <si>
    <t>cherish avon</t>
  </si>
  <si>
    <t>диклофенак</t>
  </si>
  <si>
    <t>цветы искусственные силиконовые</t>
  </si>
  <si>
    <t>черный шоппер</t>
  </si>
  <si>
    <t>40034245</t>
  </si>
  <si>
    <t>71712188</t>
  </si>
  <si>
    <t>кожаные брюки мужские</t>
  </si>
  <si>
    <t>канекалон пони</t>
  </si>
  <si>
    <t>полотенцедержатель кухонный</t>
  </si>
  <si>
    <t>обои аниме</t>
  </si>
  <si>
    <t>лео</t>
  </si>
  <si>
    <t>catch</t>
  </si>
  <si>
    <t>babiators 3-5</t>
  </si>
  <si>
    <t>valvoline</t>
  </si>
  <si>
    <t>for you гель-лак</t>
  </si>
  <si>
    <t>глюкометр сателлит</t>
  </si>
  <si>
    <t>сладости без сахара и глютена</t>
  </si>
  <si>
    <t>трихоскоп</t>
  </si>
  <si>
    <t>ручки с блестками</t>
  </si>
  <si>
    <t>ранний старт</t>
  </si>
  <si>
    <t>джоггеры джинсовые женские</t>
  </si>
  <si>
    <t>сороконожки nike</t>
  </si>
  <si>
    <t>тв приставка андроид</t>
  </si>
  <si>
    <t>штаны болоневые детские</t>
  </si>
  <si>
    <t>динамометрический ключ 5</t>
  </si>
  <si>
    <t>зонт zest</t>
  </si>
  <si>
    <t>хеппи беби</t>
  </si>
  <si>
    <t>размешайка</t>
  </si>
  <si>
    <t>турецкий трикотаж</t>
  </si>
  <si>
    <t>dns</t>
  </si>
  <si>
    <t>испандер</t>
  </si>
  <si>
    <t>наматрасник 120х200 непромокаемый</t>
  </si>
  <si>
    <t>коврик придверный в прихожую резиновый</t>
  </si>
  <si>
    <t>пальто на весну</t>
  </si>
  <si>
    <t>colins рубашка</t>
  </si>
  <si>
    <t>коврик в палатку</t>
  </si>
  <si>
    <t xml:space="preserve">зеркало настольное </t>
  </si>
  <si>
    <t>happy dog</t>
  </si>
  <si>
    <t>синий пиджак</t>
  </si>
  <si>
    <t>чулки компрессионные 2 класс мужские</t>
  </si>
  <si>
    <t>обложка на карту</t>
  </si>
  <si>
    <t>тир</t>
  </si>
  <si>
    <t>t.taccardi обувь</t>
  </si>
  <si>
    <t>nike p6000</t>
  </si>
  <si>
    <t>уаз 469</t>
  </si>
  <si>
    <t>ds trend</t>
  </si>
  <si>
    <t>куртка оджи</t>
  </si>
  <si>
    <t>кабрита 2</t>
  </si>
  <si>
    <t>patrisa nail гель-лак</t>
  </si>
  <si>
    <t xml:space="preserve">икра </t>
  </si>
  <si>
    <t>палатка двухместный</t>
  </si>
  <si>
    <t>детский набор доктора</t>
  </si>
  <si>
    <t>шапочка шарлотта</t>
  </si>
  <si>
    <t>царевна</t>
  </si>
  <si>
    <t>timeless</t>
  </si>
  <si>
    <t>юнона</t>
  </si>
  <si>
    <t>24 grams</t>
  </si>
  <si>
    <t>red castle</t>
  </si>
  <si>
    <t>42310855</t>
  </si>
  <si>
    <t>prosalon</t>
  </si>
  <si>
    <t>siberica шампунь natura</t>
  </si>
  <si>
    <t>arya home покрывало</t>
  </si>
  <si>
    <t>6220678</t>
  </si>
  <si>
    <t>непромокаемый полукомбинезон детский дождевик</t>
  </si>
  <si>
    <t>нутрилон комфорт 2</t>
  </si>
  <si>
    <t>резиновые сапоги нордман детские</t>
  </si>
  <si>
    <t>монопучок</t>
  </si>
  <si>
    <t>mi bend 6</t>
  </si>
  <si>
    <t>халат длинный женский</t>
  </si>
  <si>
    <t>палочки счетные</t>
  </si>
  <si>
    <t>супер герои игрушки</t>
  </si>
  <si>
    <t>садовые перчатки защитные</t>
  </si>
  <si>
    <t>16207664</t>
  </si>
  <si>
    <t>набор посуды детский</t>
  </si>
  <si>
    <t>купальник слитный черный</t>
  </si>
  <si>
    <t>боди женское белье</t>
  </si>
  <si>
    <t xml:space="preserve">мужские спортивные костюмы </t>
  </si>
  <si>
    <t>игрушка huggy wuggy</t>
  </si>
  <si>
    <t>блузка рукава фонарики</t>
  </si>
  <si>
    <t>закуска к пиву</t>
  </si>
  <si>
    <t>сервировка</t>
  </si>
  <si>
    <t>линзы -4</t>
  </si>
  <si>
    <t>набойки на туфли</t>
  </si>
  <si>
    <t>cross</t>
  </si>
  <si>
    <t>poseidon fish</t>
  </si>
  <si>
    <t>плед вафельный</t>
  </si>
  <si>
    <t>maybelline new york помада 65</t>
  </si>
  <si>
    <t>ихтиол</t>
  </si>
  <si>
    <t>контроль аппетита</t>
  </si>
  <si>
    <t>шнурки короткие</t>
  </si>
  <si>
    <t>кабель телевизионный</t>
  </si>
  <si>
    <t xml:space="preserve">воздушный змей </t>
  </si>
  <si>
    <t>костюм розовый</t>
  </si>
  <si>
    <t>семена пищевые</t>
  </si>
  <si>
    <t>босоножки с бантом женские</t>
  </si>
  <si>
    <t>как говорить чтобы дети слушали</t>
  </si>
  <si>
    <t>набор столовый</t>
  </si>
  <si>
    <t>платье на резинке</t>
  </si>
  <si>
    <t xml:space="preserve">аниме одежда </t>
  </si>
  <si>
    <t>46420663</t>
  </si>
  <si>
    <t>серьги с голубым камнем</t>
  </si>
  <si>
    <t>кофейный набор на 6 персон</t>
  </si>
  <si>
    <t xml:space="preserve">слипы </t>
  </si>
  <si>
    <t>райан гослинг</t>
  </si>
  <si>
    <t>туфли открытые женские</t>
  </si>
  <si>
    <t>боржоми 0,5</t>
  </si>
  <si>
    <t>термотушь</t>
  </si>
  <si>
    <t>ботинки кожаные женские натуральные зимние</t>
  </si>
  <si>
    <t>пневмозубило</t>
  </si>
  <si>
    <t>платье с рубашкой</t>
  </si>
  <si>
    <t>рыбный жир в капсулах</t>
  </si>
  <si>
    <t>перчатки вратарские футбольные детские</t>
  </si>
  <si>
    <t>прокладки женские ola</t>
  </si>
  <si>
    <t>платье с корсетом короткое</t>
  </si>
  <si>
    <t>маска против черных точек</t>
  </si>
  <si>
    <t>камри 40</t>
  </si>
  <si>
    <t>шоколад без сахара горький 100</t>
  </si>
  <si>
    <t>гоночный трек</t>
  </si>
  <si>
    <t>музыкальный центр колонка</t>
  </si>
  <si>
    <t>трусики стринги</t>
  </si>
  <si>
    <t>31512297</t>
  </si>
  <si>
    <t>летние сарафаны большие размеры</t>
  </si>
  <si>
    <t>костюм женский с велосипедками</t>
  </si>
  <si>
    <t>mango футболки летние женские</t>
  </si>
  <si>
    <t>колесо на тачку</t>
  </si>
  <si>
    <t>arcadia косметика</t>
  </si>
  <si>
    <t>the saem water candy</t>
  </si>
  <si>
    <t>35093162</t>
  </si>
  <si>
    <t>золотое кольцо с бриллиантом</t>
  </si>
  <si>
    <t>honor 9</t>
  </si>
  <si>
    <t>антиперспирант мужской дезодорант</t>
  </si>
  <si>
    <t>комбинезон женский джинсовый летний</t>
  </si>
  <si>
    <t>лабрадор камень</t>
  </si>
  <si>
    <t>ковролин автомобильный</t>
  </si>
  <si>
    <t>дезодарант мужской</t>
  </si>
  <si>
    <t>вечернее платье на выпускной</t>
  </si>
  <si>
    <t>44747948</t>
  </si>
  <si>
    <t>красные кроссовки</t>
  </si>
  <si>
    <t>мощный лазер</t>
  </si>
  <si>
    <t>чехол на хонор 30i</t>
  </si>
  <si>
    <t>кроссовки женские белые на платформе</t>
  </si>
  <si>
    <t>12385733</t>
  </si>
  <si>
    <t>70169183</t>
  </si>
  <si>
    <t>ноутбук huawei matebook</t>
  </si>
  <si>
    <t>платье в храм</t>
  </si>
  <si>
    <t>удочка с рыбками</t>
  </si>
  <si>
    <t>водолазка с открытыми плечами</t>
  </si>
  <si>
    <t>хагис трусики 5</t>
  </si>
  <si>
    <t>clever paper</t>
  </si>
  <si>
    <t>67335629</t>
  </si>
  <si>
    <t>clovis</t>
  </si>
  <si>
    <t>геншин фигурка</t>
  </si>
  <si>
    <t>подстаканник в машину</t>
  </si>
  <si>
    <t>летний комплект</t>
  </si>
  <si>
    <t>nipples</t>
  </si>
  <si>
    <t>утюг дорожный мини</t>
  </si>
  <si>
    <t xml:space="preserve">флажки </t>
  </si>
  <si>
    <t>чехол realme c3</t>
  </si>
  <si>
    <t xml:space="preserve">орешница </t>
  </si>
  <si>
    <t>светильники ночники</t>
  </si>
  <si>
    <t>super food</t>
  </si>
  <si>
    <t>монтесори</t>
  </si>
  <si>
    <t>чехол на автомобиль от солнца</t>
  </si>
  <si>
    <t>шалаш</t>
  </si>
  <si>
    <t>33880170</t>
  </si>
  <si>
    <t>кожаные брюки женские черные</t>
  </si>
  <si>
    <t>кроссовки мужские nike air max</t>
  </si>
  <si>
    <t>босоножки taccardi</t>
  </si>
  <si>
    <t>охота за мыслью</t>
  </si>
  <si>
    <t>брюки бифри</t>
  </si>
  <si>
    <t>колодки обувные</t>
  </si>
  <si>
    <t>клинок рассекающий демонов наклейки</t>
  </si>
  <si>
    <t>swarovski кристаллы</t>
  </si>
  <si>
    <t>serginnetti платье</t>
  </si>
  <si>
    <t>браслет гвоздь серебро</t>
  </si>
  <si>
    <t xml:space="preserve">блюдце </t>
  </si>
  <si>
    <t>юбка спортивный стиль</t>
  </si>
  <si>
    <t>колеса на самокат</t>
  </si>
  <si>
    <t>стиральный порошок автомат 3 кг</t>
  </si>
  <si>
    <t>свечи своими руками</t>
  </si>
  <si>
    <t>инструменты садовые</t>
  </si>
  <si>
    <t>mesopharm professional</t>
  </si>
  <si>
    <t>фк ростов</t>
  </si>
  <si>
    <t>15650694</t>
  </si>
  <si>
    <t xml:space="preserve">кардиганы женские </t>
  </si>
  <si>
    <t>lucky doggy</t>
  </si>
  <si>
    <t>помада стеллари</t>
  </si>
  <si>
    <t>уличные занавески</t>
  </si>
  <si>
    <t>джинсы монтана</t>
  </si>
  <si>
    <t>kirby</t>
  </si>
  <si>
    <t>трекер привычек</t>
  </si>
  <si>
    <t>сука</t>
  </si>
  <si>
    <t>детские пеленки</t>
  </si>
  <si>
    <t>платье футболка женское</t>
  </si>
  <si>
    <t>кепка мальчику</t>
  </si>
  <si>
    <t>dr marcus</t>
  </si>
  <si>
    <t>jelika</t>
  </si>
  <si>
    <t>конфеты детские</t>
  </si>
  <si>
    <t>батарейки круглые</t>
  </si>
  <si>
    <t>рабочий костюм двойка мужской</t>
  </si>
  <si>
    <t>остин брюки</t>
  </si>
  <si>
    <t>рубашка с воланами</t>
  </si>
  <si>
    <t>самакаты</t>
  </si>
  <si>
    <t>футболки женские большие размеры</t>
  </si>
  <si>
    <t>подушки 45х45</t>
  </si>
  <si>
    <t>очки женские солнцезащитные ray ban</t>
  </si>
  <si>
    <t>наши мотоциклы</t>
  </si>
  <si>
    <t>часы на руку женские</t>
  </si>
  <si>
    <t xml:space="preserve">брошка </t>
  </si>
  <si>
    <t>топ бра спортивный женский</t>
  </si>
  <si>
    <t>adidas x</t>
  </si>
  <si>
    <t>шорты домашние женские твое</t>
  </si>
  <si>
    <t>гиалурол</t>
  </si>
  <si>
    <t>балет крем</t>
  </si>
  <si>
    <t>clean&amp;fresh</t>
  </si>
  <si>
    <t xml:space="preserve">платье с открытой спиной </t>
  </si>
  <si>
    <t>шаман кинг</t>
  </si>
  <si>
    <t>kaysarow</t>
  </si>
  <si>
    <t>блокнот на кольцах со сменным блоком</t>
  </si>
  <si>
    <t>фитосвечи</t>
  </si>
  <si>
    <t>annemarie borlind</t>
  </si>
  <si>
    <t>кератиновый шампунь</t>
  </si>
  <si>
    <t>линзы alcon</t>
  </si>
  <si>
    <t>платье вечернее красное</t>
  </si>
  <si>
    <t xml:space="preserve">бейдж </t>
  </si>
  <si>
    <t xml:space="preserve">йод </t>
  </si>
  <si>
    <t>beauty bomb карандаш</t>
  </si>
  <si>
    <t>silikomart</t>
  </si>
  <si>
    <t>бюстгальтер черный</t>
  </si>
  <si>
    <t>цифры шарики</t>
  </si>
  <si>
    <t>рукава фонарь</t>
  </si>
  <si>
    <t>платье клеш</t>
  </si>
  <si>
    <t>масло лукойл genesis</t>
  </si>
  <si>
    <t>syoss краска</t>
  </si>
  <si>
    <t>экран под ванную</t>
  </si>
  <si>
    <t>lamer</t>
  </si>
  <si>
    <t>футболка амонг ас</t>
  </si>
  <si>
    <t>планы на день</t>
  </si>
  <si>
    <t>шрек игрушка</t>
  </si>
  <si>
    <t>гель рокс медикал минерал</t>
  </si>
  <si>
    <t>танковый бой</t>
  </si>
  <si>
    <t>картофель фри</t>
  </si>
  <si>
    <t>русич одежда</t>
  </si>
  <si>
    <t>сер?жки</t>
  </si>
  <si>
    <t>new york perfume</t>
  </si>
  <si>
    <t>маркер меловой</t>
  </si>
  <si>
    <t>zolla плащ</t>
  </si>
  <si>
    <t>сарафаны на лето</t>
  </si>
  <si>
    <t>mayoral обувь</t>
  </si>
  <si>
    <t>нестле</t>
  </si>
  <si>
    <t>vans обувь кеды</t>
  </si>
  <si>
    <t>цветы из ткани</t>
  </si>
  <si>
    <t>аниме сумка</t>
  </si>
  <si>
    <t>брюки женские серые</t>
  </si>
  <si>
    <t>соусницы</t>
  </si>
  <si>
    <t>костюм спортивный мужской на молнии</t>
  </si>
  <si>
    <t>бойцовский клуб книга</t>
  </si>
  <si>
    <t>чехол на huawei y6 2019</t>
  </si>
  <si>
    <t>25867266</t>
  </si>
  <si>
    <t>кран игрушка строительный кран</t>
  </si>
  <si>
    <t>угольный карандаш</t>
  </si>
  <si>
    <t>бельвита</t>
  </si>
  <si>
    <t>защитные накладки на углы</t>
  </si>
  <si>
    <t>юбка в школу</t>
  </si>
  <si>
    <t>63230265</t>
  </si>
  <si>
    <t>marks &amp; spencer / рубашка</t>
  </si>
  <si>
    <t>соколов часы</t>
  </si>
  <si>
    <t>шоколад lindt</t>
  </si>
  <si>
    <t>sela толстовка</t>
  </si>
  <si>
    <t>жд манеж поезда</t>
  </si>
  <si>
    <t>пледы покрывало 220х240 на диван</t>
  </si>
  <si>
    <t>колодки тормозные kia</t>
  </si>
  <si>
    <t>одноразовый шампунь в пакетиках</t>
  </si>
  <si>
    <t>rax кроссовки</t>
  </si>
  <si>
    <t>антибитум</t>
  </si>
  <si>
    <t>лифчик большого размера</t>
  </si>
  <si>
    <t>foxy expert гель-лак</t>
  </si>
  <si>
    <t xml:space="preserve">фрисо </t>
  </si>
  <si>
    <t>гравировка</t>
  </si>
  <si>
    <t>кожаные сумки</t>
  </si>
  <si>
    <t>ведро садовое</t>
  </si>
  <si>
    <t>вуаль штора</t>
  </si>
  <si>
    <t>джинсы кожаные женские</t>
  </si>
  <si>
    <t>шорты reebok мужские спортивные</t>
  </si>
  <si>
    <t>платье базовое</t>
  </si>
  <si>
    <t>таблетница утро вечер</t>
  </si>
  <si>
    <t>элизор</t>
  </si>
  <si>
    <t>сырки</t>
  </si>
  <si>
    <t>41467799</t>
  </si>
  <si>
    <t>26735594</t>
  </si>
  <si>
    <t>соевый соус продукты</t>
  </si>
  <si>
    <t>брюки стрейч женские летние</t>
  </si>
  <si>
    <t>красный пилинг</t>
  </si>
  <si>
    <t>галстук слизерин</t>
  </si>
  <si>
    <t>облегающее платье миди</t>
  </si>
  <si>
    <t>шоппер гарри поттер</t>
  </si>
  <si>
    <t>комбинезоны женские вечерние</t>
  </si>
  <si>
    <t>пучковые ресницы</t>
  </si>
  <si>
    <t>berrak</t>
  </si>
  <si>
    <t>lessie</t>
  </si>
  <si>
    <t>крем nivea универсальный</t>
  </si>
  <si>
    <t>балдинини</t>
  </si>
  <si>
    <t>21675083</t>
  </si>
  <si>
    <t>кий</t>
  </si>
  <si>
    <t>узи</t>
  </si>
  <si>
    <t>детский фартук</t>
  </si>
  <si>
    <t>перчатки наруто</t>
  </si>
  <si>
    <t>pyrokinesis</t>
  </si>
  <si>
    <t>костюм мужской с капюшоном</t>
  </si>
  <si>
    <t>ханьфу</t>
  </si>
  <si>
    <t>летнее поатье</t>
  </si>
  <si>
    <t>детский шкаф хранение вещей</t>
  </si>
  <si>
    <t>7days маски</t>
  </si>
  <si>
    <t>шары ньютона</t>
  </si>
  <si>
    <t>бабушкино лукошко кабачок</t>
  </si>
  <si>
    <t>биоре</t>
  </si>
  <si>
    <t>дезодорант адидас шариковый</t>
  </si>
  <si>
    <t>карточные войны</t>
  </si>
  <si>
    <t>халат женский на запах</t>
  </si>
  <si>
    <t>коврики на стол</t>
  </si>
  <si>
    <t>амарантовое масло пищевое</t>
  </si>
  <si>
    <t>трусики бесшовные</t>
  </si>
  <si>
    <t>избранное</t>
  </si>
  <si>
    <t>icleaner</t>
  </si>
  <si>
    <t>магниты животные</t>
  </si>
  <si>
    <t>аскорбинка</t>
  </si>
  <si>
    <t>65535640</t>
  </si>
  <si>
    <t>amino</t>
  </si>
  <si>
    <t>диван-кровать</t>
  </si>
  <si>
    <t>масло детское джонсон беби</t>
  </si>
  <si>
    <t xml:space="preserve">акулели </t>
  </si>
  <si>
    <t xml:space="preserve">суши </t>
  </si>
  <si>
    <t>хлопковый бюстгальтер без косточек</t>
  </si>
  <si>
    <t>маскотте мужчинам обувь</t>
  </si>
  <si>
    <t>круговые спицы</t>
  </si>
  <si>
    <t>ср-1</t>
  </si>
  <si>
    <t>42331649</t>
  </si>
  <si>
    <t xml:space="preserve">секс машина </t>
  </si>
  <si>
    <t>армед</t>
  </si>
  <si>
    <t>лотки</t>
  </si>
  <si>
    <t>стекло на samsung a50</t>
  </si>
  <si>
    <t>шторы фиолетовые</t>
  </si>
  <si>
    <t xml:space="preserve">сертификат </t>
  </si>
  <si>
    <t>три корочки</t>
  </si>
  <si>
    <t>concealer</t>
  </si>
  <si>
    <t>ciocco</t>
  </si>
  <si>
    <t>кожевенное ремесло</t>
  </si>
  <si>
    <t>та</t>
  </si>
  <si>
    <t>кейп женский</t>
  </si>
  <si>
    <t>бесперебойник</t>
  </si>
  <si>
    <t>ее</t>
  </si>
  <si>
    <t>39142808</t>
  </si>
  <si>
    <t>vozwooden ножи</t>
  </si>
  <si>
    <t>марк твен</t>
  </si>
  <si>
    <t>бульдог</t>
  </si>
  <si>
    <t>уход за губами</t>
  </si>
  <si>
    <t>носки цветные мужские</t>
  </si>
  <si>
    <t>джемпер mango</t>
  </si>
  <si>
    <t>шорты nike подростковые</t>
  </si>
  <si>
    <t>лампочки h7</t>
  </si>
  <si>
    <t>sintec масло моторное</t>
  </si>
  <si>
    <t>image skincare</t>
  </si>
  <si>
    <t>наушники полноразмерные</t>
  </si>
  <si>
    <t>хелинорм</t>
  </si>
  <si>
    <t>женские сумки из ткани</t>
  </si>
  <si>
    <t>костюм женский летний с пиджаком</t>
  </si>
  <si>
    <t>respect лоферы</t>
  </si>
  <si>
    <t>футурама</t>
  </si>
  <si>
    <t>apex legends</t>
  </si>
  <si>
    <t>энгри бердс</t>
  </si>
  <si>
    <t>когти росомахи</t>
  </si>
  <si>
    <t>moser электробритва</t>
  </si>
  <si>
    <t>одноразовые испарители</t>
  </si>
  <si>
    <t>play do</t>
  </si>
  <si>
    <t>black spider</t>
  </si>
  <si>
    <t xml:space="preserve">зайчик </t>
  </si>
  <si>
    <t>брюки твое женские спортивные</t>
  </si>
  <si>
    <t>maxfactor тушь</t>
  </si>
  <si>
    <t>брючные костюмы женские</t>
  </si>
  <si>
    <t>резиновые сланцы</t>
  </si>
  <si>
    <t>трусы волк</t>
  </si>
  <si>
    <t xml:space="preserve">худи белое </t>
  </si>
  <si>
    <t>giena tactics</t>
  </si>
  <si>
    <t xml:space="preserve">прокладки ночные </t>
  </si>
  <si>
    <t xml:space="preserve">подарок на свадьбу </t>
  </si>
  <si>
    <t>хагис элит софт 3</t>
  </si>
  <si>
    <t>детский пластилин</t>
  </si>
  <si>
    <t>iq hair</t>
  </si>
  <si>
    <t>ветмедин</t>
  </si>
  <si>
    <t>new balance 373</t>
  </si>
  <si>
    <t>ортоковрики</t>
  </si>
  <si>
    <t>купальник tommy hilfiger</t>
  </si>
  <si>
    <t>saugella</t>
  </si>
  <si>
    <t>pop tubes</t>
  </si>
  <si>
    <t>kirkland</t>
  </si>
  <si>
    <t>садовод одежда</t>
  </si>
  <si>
    <t xml:space="preserve">шпатели </t>
  </si>
  <si>
    <t>аристотель и данте</t>
  </si>
  <si>
    <t>5119755</t>
  </si>
  <si>
    <t>ansaligy косметика</t>
  </si>
  <si>
    <t>сумки маленькие дешевые</t>
  </si>
  <si>
    <t>логика</t>
  </si>
  <si>
    <t>трусы хипстеры женские</t>
  </si>
  <si>
    <t>коврик уличный</t>
  </si>
  <si>
    <t>тайские продукты</t>
  </si>
  <si>
    <t>садовые скамейки</t>
  </si>
  <si>
    <t>шампунь мужской 2в1</t>
  </si>
  <si>
    <t>сотка на все случаи жизни</t>
  </si>
  <si>
    <t>маленькое зеркало</t>
  </si>
  <si>
    <t>манго куртка</t>
  </si>
  <si>
    <t>фотопеленка</t>
  </si>
  <si>
    <t>мармелад харибо</t>
  </si>
  <si>
    <t>объем волос спрей</t>
  </si>
  <si>
    <t>остер</t>
  </si>
  <si>
    <t>база топ</t>
  </si>
  <si>
    <t>конверт почтовый</t>
  </si>
  <si>
    <t>скатерти праздничные</t>
  </si>
  <si>
    <t>pla пластик</t>
  </si>
  <si>
    <t xml:space="preserve">mango платье </t>
  </si>
  <si>
    <t>салфетки бумажные красные</t>
  </si>
  <si>
    <t>вечернее платье длинное</t>
  </si>
  <si>
    <t>карнеги</t>
  </si>
  <si>
    <t>топ бра нижнее белье</t>
  </si>
  <si>
    <t>52273674</t>
  </si>
  <si>
    <t>кроссовки  adidas</t>
  </si>
  <si>
    <t>не только торт</t>
  </si>
  <si>
    <t>человек паук посуда</t>
  </si>
  <si>
    <t>водонепроницаемые часы</t>
  </si>
  <si>
    <t>прокладки carefree</t>
  </si>
  <si>
    <t>lebo</t>
  </si>
  <si>
    <t xml:space="preserve">puma кроссовки мужские </t>
  </si>
  <si>
    <t>kattana</t>
  </si>
  <si>
    <t>дым цветной</t>
  </si>
  <si>
    <t>эсвецин</t>
  </si>
  <si>
    <t>ваз 2107 игрушка</t>
  </si>
  <si>
    <t>подгузники twins</t>
  </si>
  <si>
    <t>хрустальный шар</t>
  </si>
  <si>
    <t>костюм шанель</t>
  </si>
  <si>
    <t>aden</t>
  </si>
  <si>
    <t>брюки из экокожи женские больших размеров</t>
  </si>
  <si>
    <t>тушь catrice</t>
  </si>
  <si>
    <t>28501412</t>
  </si>
  <si>
    <t>econika обувь</t>
  </si>
  <si>
    <t>оригинальные подарки мужчине</t>
  </si>
  <si>
    <t>18408759</t>
  </si>
  <si>
    <t>рисовые листы</t>
  </si>
  <si>
    <t>крестной</t>
  </si>
  <si>
    <t xml:space="preserve">хрупкое равновесие </t>
  </si>
  <si>
    <t xml:space="preserve">стикеры аниме </t>
  </si>
  <si>
    <t>развивающий столик детский</t>
  </si>
  <si>
    <t>трусики joonies</t>
  </si>
  <si>
    <t>7looks платье</t>
  </si>
  <si>
    <t>чехол на самсунг а70</t>
  </si>
  <si>
    <t>платье с фатиновой юбкой</t>
  </si>
  <si>
    <t>лиловое платье</t>
  </si>
  <si>
    <t>kupper костюм спортивный</t>
  </si>
  <si>
    <t>покрывало гобеленовое на диван</t>
  </si>
  <si>
    <t>подставка под микроволновую</t>
  </si>
  <si>
    <t>обои под мрамор</t>
  </si>
  <si>
    <t>adarisa</t>
  </si>
  <si>
    <t>платье женское свободное</t>
  </si>
  <si>
    <t>good girl</t>
  </si>
  <si>
    <t>двойки женские спортивные</t>
  </si>
  <si>
    <t>бюстгальтер с открытой спиной</t>
  </si>
  <si>
    <t>cheap</t>
  </si>
  <si>
    <t>раптор маска</t>
  </si>
  <si>
    <t>ботинки мужские летние из натуральной кожи</t>
  </si>
  <si>
    <t>вакуумно волновой</t>
  </si>
  <si>
    <t>графический диктант</t>
  </si>
  <si>
    <t>найк костюм спортивный</t>
  </si>
  <si>
    <t xml:space="preserve">пасхальный набор </t>
  </si>
  <si>
    <t>лимонник китайский</t>
  </si>
  <si>
    <t>видеокамеры</t>
  </si>
  <si>
    <t>бабочкарий fly fly</t>
  </si>
  <si>
    <t>краски акриловые по ткани</t>
  </si>
  <si>
    <t>боузка</t>
  </si>
  <si>
    <t xml:space="preserve">женский комбинезон </t>
  </si>
  <si>
    <t>нитки ирис набор</t>
  </si>
  <si>
    <t>медицинские тапочки</t>
  </si>
  <si>
    <t>sg collection</t>
  </si>
  <si>
    <t>экзаменационные билеты пдд</t>
  </si>
  <si>
    <t xml:space="preserve">купальник женский слитные </t>
  </si>
  <si>
    <t>антибактериальное жидкое мыло</t>
  </si>
  <si>
    <t>46192533</t>
  </si>
  <si>
    <t>махровые носки</t>
  </si>
  <si>
    <t>шоперы с карманом</t>
  </si>
  <si>
    <t>куртка пиджак мужской</t>
  </si>
  <si>
    <t>elian тени</t>
  </si>
  <si>
    <t xml:space="preserve">винный столик </t>
  </si>
  <si>
    <t>куртка на девочку весна</t>
  </si>
  <si>
    <t>санс</t>
  </si>
  <si>
    <t>блендер редмонд</t>
  </si>
  <si>
    <t>носки pierre cardin</t>
  </si>
  <si>
    <t>мини миксер капучинатор</t>
  </si>
  <si>
    <t>памперс 7 размер</t>
  </si>
  <si>
    <t>майрал</t>
  </si>
  <si>
    <t>занавес</t>
  </si>
  <si>
    <t>обруч массажный</t>
  </si>
  <si>
    <t>акульчев</t>
  </si>
  <si>
    <t>прорезиненные штаны детские</t>
  </si>
  <si>
    <t>юбка с баской</t>
  </si>
  <si>
    <t>стельки в кроссовки</t>
  </si>
  <si>
    <t>62325436</t>
  </si>
  <si>
    <t>11 iphone чехол на</t>
  </si>
  <si>
    <t>моторное масло лукойл genesis</t>
  </si>
  <si>
    <t>клей барбара</t>
  </si>
  <si>
    <t xml:space="preserve">интерьер </t>
  </si>
  <si>
    <t>фоамиран наборы</t>
  </si>
  <si>
    <t>чехол на samsung a31 с рисунком</t>
  </si>
  <si>
    <t>гуашь гамма</t>
  </si>
  <si>
    <t>cookie</t>
  </si>
  <si>
    <t>galaxy buds pro</t>
  </si>
  <si>
    <t>чужестранка</t>
  </si>
  <si>
    <t>умные часы женские xiaomi</t>
  </si>
  <si>
    <t>постельное белье евро макси</t>
  </si>
  <si>
    <t>бельевое платье</t>
  </si>
  <si>
    <t>очки круглые солнцезащитные</t>
  </si>
  <si>
    <t>брюки мужские летние на резинке</t>
  </si>
  <si>
    <t>брус</t>
  </si>
  <si>
    <t>ароматизированные свечи</t>
  </si>
  <si>
    <t>подгузники momi трусики</t>
  </si>
  <si>
    <t>наматрасник непромокаемый детский</t>
  </si>
  <si>
    <t>пенка с щеточкой</t>
  </si>
  <si>
    <t>bausch &amp; lomb контактные линзы</t>
  </si>
  <si>
    <t>кувшин барьер фильтр</t>
  </si>
  <si>
    <t>shp420</t>
  </si>
  <si>
    <t>9955222</t>
  </si>
  <si>
    <t>chicco игрушки</t>
  </si>
  <si>
    <t>купальник слитный с чашкой больших размеров</t>
  </si>
  <si>
    <t>fandom</t>
  </si>
  <si>
    <t>маска estel professional</t>
  </si>
  <si>
    <t>форесто ошейник</t>
  </si>
  <si>
    <t>саше лаванда</t>
  </si>
  <si>
    <t xml:space="preserve">tezenis </t>
  </si>
  <si>
    <t>кроссовки женские текстиль</t>
  </si>
  <si>
    <t>doctor vic</t>
  </si>
  <si>
    <t>катон</t>
  </si>
  <si>
    <t>klery</t>
  </si>
  <si>
    <t>одноразовые пилочки</t>
  </si>
  <si>
    <t>сумки гесс</t>
  </si>
  <si>
    <t>защитное стекло iphone xs</t>
  </si>
  <si>
    <t>60740550</t>
  </si>
  <si>
    <t>слоучи джинсы</t>
  </si>
  <si>
    <t>часы эпл</t>
  </si>
  <si>
    <t>конверс кеды</t>
  </si>
  <si>
    <t>londa краска</t>
  </si>
  <si>
    <t>abromark design 22</t>
  </si>
  <si>
    <t>скрипыши</t>
  </si>
  <si>
    <t>ковер на балкон</t>
  </si>
  <si>
    <t>индикатор</t>
  </si>
  <si>
    <t>dreamcore</t>
  </si>
  <si>
    <t>покрывало велюр</t>
  </si>
  <si>
    <t>dr althea</t>
  </si>
  <si>
    <t>27449686</t>
  </si>
  <si>
    <t>маленькие шоколадки</t>
  </si>
  <si>
    <t>штаны непромокайки детские</t>
  </si>
  <si>
    <t>покрывало на кровать 160х220</t>
  </si>
  <si>
    <t>толстовки твое</t>
  </si>
  <si>
    <t>узбекистан</t>
  </si>
  <si>
    <t>блендер scarlett</t>
  </si>
  <si>
    <t>салфетки антибактериальные влажные</t>
  </si>
  <si>
    <t>свитер женский оверсайз длинный</t>
  </si>
  <si>
    <t>куртки джинсовые мужские</t>
  </si>
  <si>
    <t>kick</t>
  </si>
  <si>
    <t>aturi краска</t>
  </si>
  <si>
    <t>очки корректирующие</t>
  </si>
  <si>
    <t>мимими</t>
  </si>
  <si>
    <t>belle femme</t>
  </si>
  <si>
    <t>ollin 15 в 1 термозащита</t>
  </si>
  <si>
    <t>жигули игрушка</t>
  </si>
  <si>
    <t>ковер белый</t>
  </si>
  <si>
    <t>36931355</t>
  </si>
  <si>
    <t>чехол на редми9с</t>
  </si>
  <si>
    <t>степлер садовый тапенер</t>
  </si>
  <si>
    <t>детский ремень на мальчика</t>
  </si>
  <si>
    <t>alpika</t>
  </si>
  <si>
    <t>обои зеленые</t>
  </si>
  <si>
    <t>xiaomi airdots 2</t>
  </si>
  <si>
    <t>наушники earpods</t>
  </si>
  <si>
    <t>east nights</t>
  </si>
  <si>
    <t>дневник благодарность</t>
  </si>
  <si>
    <t>61868285</t>
  </si>
  <si>
    <t>замок мебельный</t>
  </si>
  <si>
    <t>iphone телефон</t>
  </si>
  <si>
    <t>часы пандора</t>
  </si>
  <si>
    <t>xiaomi poco</t>
  </si>
  <si>
    <t>декоративные камешки</t>
  </si>
  <si>
    <t>кира</t>
  </si>
  <si>
    <t>чехлы на ваз 2110</t>
  </si>
  <si>
    <t>ножи кухонные стальные</t>
  </si>
  <si>
    <t>халат рубашка</t>
  </si>
  <si>
    <t>ostrich</t>
  </si>
  <si>
    <t>бусины сердечки</t>
  </si>
  <si>
    <t>обои белорусские</t>
  </si>
  <si>
    <t xml:space="preserve">куртка бомбер </t>
  </si>
  <si>
    <t>фоторамка а4 со стеклом</t>
  </si>
  <si>
    <t>выпускной на шары</t>
  </si>
  <si>
    <t>polisa</t>
  </si>
  <si>
    <t>сок апельсиновый</t>
  </si>
  <si>
    <t>контуры акриловые</t>
  </si>
  <si>
    <t xml:space="preserve">душнила </t>
  </si>
  <si>
    <t>самокат с ручным тормозом</t>
  </si>
  <si>
    <t>колготки conte kids</t>
  </si>
  <si>
    <t>брюки мальчику</t>
  </si>
  <si>
    <t>ахмадуллин книги</t>
  </si>
  <si>
    <t>м65</t>
  </si>
  <si>
    <t>ostin брюки</t>
  </si>
  <si>
    <t>свадебный букет невесты</t>
  </si>
  <si>
    <t>сумка на широком ремешке</t>
  </si>
  <si>
    <t>everflo</t>
  </si>
  <si>
    <t>держатель телефона в машину</t>
  </si>
  <si>
    <t>масло shell helix</t>
  </si>
  <si>
    <t>еж</t>
  </si>
  <si>
    <t>постельное белье перкаль 2 спальное</t>
  </si>
  <si>
    <t>21362364</t>
  </si>
  <si>
    <t>бежевые лодочки</t>
  </si>
  <si>
    <t>софт</t>
  </si>
  <si>
    <t xml:space="preserve">воздушный пластилин </t>
  </si>
  <si>
    <t>полинор</t>
  </si>
  <si>
    <t>трос буксировочный автомобильный</t>
  </si>
  <si>
    <t>леггинсы с разрезами спереди</t>
  </si>
  <si>
    <t>себерика натура</t>
  </si>
  <si>
    <t>утка в шлеме</t>
  </si>
  <si>
    <t>матрас 130х200</t>
  </si>
  <si>
    <t>инструменты игрушки</t>
  </si>
  <si>
    <t>спаси и сохрани</t>
  </si>
  <si>
    <t>салфетки на пасху</t>
  </si>
  <si>
    <t>чехол с аниме</t>
  </si>
  <si>
    <t>конструктор машина</t>
  </si>
  <si>
    <t>дорожные наборы</t>
  </si>
  <si>
    <t>свечи магические</t>
  </si>
  <si>
    <t>oshade кроссовки</t>
  </si>
  <si>
    <t>estrade хайлайтер</t>
  </si>
  <si>
    <t>28103890</t>
  </si>
  <si>
    <t xml:space="preserve">йо йо </t>
  </si>
  <si>
    <t>масло трансмиссии</t>
  </si>
  <si>
    <t>блузка с фонариками</t>
  </si>
  <si>
    <t>чипсы lays коробка</t>
  </si>
  <si>
    <t>брюки мужские лен</t>
  </si>
  <si>
    <t>мотоцикл детский электрический</t>
  </si>
  <si>
    <t>майка бравл старс</t>
  </si>
  <si>
    <t>тетради бравл старз</t>
  </si>
  <si>
    <t>feel me</t>
  </si>
  <si>
    <t>сварог</t>
  </si>
  <si>
    <t>адидас женские</t>
  </si>
  <si>
    <t>дети капитана гранта</t>
  </si>
  <si>
    <t>цветные карандаши акварельные</t>
  </si>
  <si>
    <t>ksenia knyazeva</t>
  </si>
  <si>
    <t>kelp</t>
  </si>
  <si>
    <t>26393769</t>
  </si>
  <si>
    <t xml:space="preserve">насадка на глушитель </t>
  </si>
  <si>
    <t>косметика ok beauty</t>
  </si>
  <si>
    <t>паддингтон</t>
  </si>
  <si>
    <t>black mamba</t>
  </si>
  <si>
    <t>сережки крест</t>
  </si>
  <si>
    <t>форель</t>
  </si>
  <si>
    <t>костюм 3 женский</t>
  </si>
  <si>
    <t>пазлы крупные</t>
  </si>
  <si>
    <t>татика</t>
  </si>
  <si>
    <t>intikoma</t>
  </si>
  <si>
    <t>кружки аниме</t>
  </si>
  <si>
    <t>гейша</t>
  </si>
  <si>
    <t>18094343</t>
  </si>
  <si>
    <t>scandi</t>
  </si>
  <si>
    <t>кухонный фартук с 3d покрытием</t>
  </si>
  <si>
    <t>стаканов набор</t>
  </si>
  <si>
    <t>вивьен сабо хайлайтер</t>
  </si>
  <si>
    <t>чехол на реалми с21</t>
  </si>
  <si>
    <t>чашка с блюдцем фарфор</t>
  </si>
  <si>
    <t>47850392</t>
  </si>
  <si>
    <t>салфетки влажные lovular</t>
  </si>
  <si>
    <t>свитшот с молнией</t>
  </si>
  <si>
    <t>пистолет пневматический с пульками</t>
  </si>
  <si>
    <t>шлепки мужские резиновые</t>
  </si>
  <si>
    <t>neocell</t>
  </si>
  <si>
    <t>серые джинсы мужские</t>
  </si>
  <si>
    <t>комплект в кроватку 17 предметов</t>
  </si>
  <si>
    <t>электрокотел</t>
  </si>
  <si>
    <t>кожаные женские брюки</t>
  </si>
  <si>
    <t>гусиные лапки</t>
  </si>
  <si>
    <t>женские джемперы и пуловеры</t>
  </si>
  <si>
    <t>dodo</t>
  </si>
  <si>
    <t>носки brawl stars</t>
  </si>
  <si>
    <t>помада golden rose</t>
  </si>
  <si>
    <t>космопит</t>
  </si>
  <si>
    <t>магнитный кабель type c</t>
  </si>
  <si>
    <t>птицы</t>
  </si>
  <si>
    <t>кикбоксинг</t>
  </si>
  <si>
    <t>sanita антижир</t>
  </si>
  <si>
    <t>накладка на бампер</t>
  </si>
  <si>
    <t>кобра</t>
  </si>
  <si>
    <t>манжета</t>
  </si>
  <si>
    <t xml:space="preserve">iphone 7 </t>
  </si>
  <si>
    <t>садовые фигурки дом и дача</t>
  </si>
  <si>
    <t>тесс герритсен детективы</t>
  </si>
  <si>
    <t>кофе illy</t>
  </si>
  <si>
    <t>seasons</t>
  </si>
  <si>
    <t>валик строительный</t>
  </si>
  <si>
    <t>redmi note 10 pro стекло</t>
  </si>
  <si>
    <t>кроссовки фила</t>
  </si>
  <si>
    <t>vr шлем</t>
  </si>
  <si>
    <t>ксиоми редми нот 10s</t>
  </si>
  <si>
    <t>матрас надувной одноместный</t>
  </si>
  <si>
    <t>имень</t>
  </si>
  <si>
    <t>конекторы</t>
  </si>
  <si>
    <t>superfood</t>
  </si>
  <si>
    <t>рейтинговое платье</t>
  </si>
  <si>
    <t>брюки голубые женские</t>
  </si>
  <si>
    <t>asics gt 1000</t>
  </si>
  <si>
    <t>ложка шумовка</t>
  </si>
  <si>
    <t>гарньер дезодорант</t>
  </si>
  <si>
    <t>yummy tattoo</t>
  </si>
  <si>
    <t>масло kixx</t>
  </si>
  <si>
    <t>с капюшоном</t>
  </si>
  <si>
    <t>футболки оверсайз твое</t>
  </si>
  <si>
    <t>газели</t>
  </si>
  <si>
    <t>пони my little pony игрушки</t>
  </si>
  <si>
    <t>эспандер спортивный товар</t>
  </si>
  <si>
    <t>саносан</t>
  </si>
  <si>
    <t>фалоиммитатор</t>
  </si>
  <si>
    <t>кольцо женское золотое</t>
  </si>
  <si>
    <t>замок врезной с ручкой</t>
  </si>
  <si>
    <t>39891852</t>
  </si>
  <si>
    <t>роль шторы</t>
  </si>
  <si>
    <t>пинцет детский</t>
  </si>
  <si>
    <t>пынзарь</t>
  </si>
  <si>
    <t>9119260</t>
  </si>
  <si>
    <t xml:space="preserve">твое брюки </t>
  </si>
  <si>
    <t>стакан с пулей</t>
  </si>
  <si>
    <t>vataga</t>
  </si>
  <si>
    <t>zo skin</t>
  </si>
  <si>
    <t>старик хоттабыч</t>
  </si>
  <si>
    <t>наклейка буква z</t>
  </si>
  <si>
    <t>унисон постельное белье 2 спальное</t>
  </si>
  <si>
    <t>кеды pepe jeans london</t>
  </si>
  <si>
    <t>платье женское зеленое</t>
  </si>
  <si>
    <t>серги гвоздики</t>
  </si>
  <si>
    <t>лиф бандо</t>
  </si>
  <si>
    <t>кусалочка рыбий жир</t>
  </si>
  <si>
    <t>тараканы</t>
  </si>
  <si>
    <t>42237624</t>
  </si>
  <si>
    <t>лента выпускница 2022</t>
  </si>
  <si>
    <t>центровочные кольца</t>
  </si>
  <si>
    <t>каучук</t>
  </si>
  <si>
    <t>анорак мужской с утеплителем</t>
  </si>
  <si>
    <t>худи на молнии оверсайз твое</t>
  </si>
  <si>
    <t>турник напольный</t>
  </si>
  <si>
    <t>женские футболки однотонные</t>
  </si>
  <si>
    <t>стул высокий</t>
  </si>
  <si>
    <t>термос с широким горлом</t>
  </si>
  <si>
    <t>нитка</t>
  </si>
  <si>
    <t>джинсы клеш детские</t>
  </si>
  <si>
    <t>мэри кей</t>
  </si>
  <si>
    <t>45318563</t>
  </si>
  <si>
    <t xml:space="preserve">шарф эдгара </t>
  </si>
  <si>
    <t>женские футболки и топы</t>
  </si>
  <si>
    <t>подарки мужчинам любимому</t>
  </si>
  <si>
    <t>уши кролика</t>
  </si>
  <si>
    <t>кушак</t>
  </si>
  <si>
    <t xml:space="preserve">тобот </t>
  </si>
  <si>
    <t>bikkembergs мужской</t>
  </si>
  <si>
    <t>платье цветочный принт короткое</t>
  </si>
  <si>
    <t>легкий костюм</t>
  </si>
  <si>
    <t>борода уход</t>
  </si>
  <si>
    <t>удлинитель 5 метров</t>
  </si>
  <si>
    <t>subaru forester</t>
  </si>
  <si>
    <t>парео накидка</t>
  </si>
  <si>
    <t>доктор джарт</t>
  </si>
  <si>
    <t>adidas тайтсы</t>
  </si>
  <si>
    <t>mango men</t>
  </si>
  <si>
    <t>мем игра</t>
  </si>
  <si>
    <t>мой заказ</t>
  </si>
  <si>
    <t>сумки мужские через плечо</t>
  </si>
  <si>
    <t>kapusta kids</t>
  </si>
  <si>
    <t>орехи фундук</t>
  </si>
  <si>
    <t>блузки белые</t>
  </si>
  <si>
    <t>люди которые играют в игры</t>
  </si>
  <si>
    <t>8</t>
  </si>
  <si>
    <t>колеровочные краски</t>
  </si>
  <si>
    <t>тэйп маска</t>
  </si>
  <si>
    <t>драже мерц</t>
  </si>
  <si>
    <t>шпулька</t>
  </si>
  <si>
    <t>рициниол</t>
  </si>
  <si>
    <t>тейбл тент а4</t>
  </si>
  <si>
    <t>чехол на хуавей п смарт</t>
  </si>
  <si>
    <t>podio женский</t>
  </si>
  <si>
    <t>багажник</t>
  </si>
  <si>
    <t>женское шифоновое платье</t>
  </si>
  <si>
    <t>доставки мои</t>
  </si>
  <si>
    <t>песочные картины</t>
  </si>
  <si>
    <t>гарри поттер книги росмэн</t>
  </si>
  <si>
    <t>распашонка и ползунки</t>
  </si>
  <si>
    <t>еда и мозг</t>
  </si>
  <si>
    <t>халатик короткий</t>
  </si>
  <si>
    <t>спандбонд</t>
  </si>
  <si>
    <t xml:space="preserve">варежки </t>
  </si>
  <si>
    <t>детские кружки</t>
  </si>
  <si>
    <t>сумка на чемодан</t>
  </si>
  <si>
    <t>гравий</t>
  </si>
  <si>
    <t>цепь на бензопилу</t>
  </si>
  <si>
    <t>mango комбинезон</t>
  </si>
  <si>
    <t>lion стиральный порошок</t>
  </si>
  <si>
    <t>монтана</t>
  </si>
  <si>
    <t>долче густо</t>
  </si>
  <si>
    <t xml:space="preserve">носки мужские короткие </t>
  </si>
  <si>
    <t>шарф в полоску</t>
  </si>
  <si>
    <t>фсо на мотоцикл</t>
  </si>
  <si>
    <t>11</t>
  </si>
  <si>
    <t>карамелли девочки</t>
  </si>
  <si>
    <t>эфирное масло розы</t>
  </si>
  <si>
    <t>текила</t>
  </si>
  <si>
    <t>hills c/d</t>
  </si>
  <si>
    <t>люминарк тарелки</t>
  </si>
  <si>
    <t>слипоны vans</t>
  </si>
  <si>
    <t>золотой крестик мужской</t>
  </si>
  <si>
    <t>70041031</t>
  </si>
  <si>
    <t>кофе растворимый эгоист</t>
  </si>
  <si>
    <t>креманка стекло</t>
  </si>
  <si>
    <t>брюки женские летние зауженные</t>
  </si>
  <si>
    <t>ottobre design журнал</t>
  </si>
  <si>
    <t>лецитин порошок</t>
  </si>
  <si>
    <t>тестовъ</t>
  </si>
  <si>
    <t>короткие юбки</t>
  </si>
  <si>
    <t>parfois</t>
  </si>
  <si>
    <t>т образный станок</t>
  </si>
  <si>
    <t>пеппа</t>
  </si>
  <si>
    <t xml:space="preserve">памперс трусики </t>
  </si>
  <si>
    <t>дезодорант old spice wolfthorn</t>
  </si>
  <si>
    <t>лосины женские спортивные adidas</t>
  </si>
  <si>
    <t>кроссовки женские 41 размера</t>
  </si>
  <si>
    <t>костюм женский офис</t>
  </si>
  <si>
    <t>bunglyboo</t>
  </si>
  <si>
    <t>смесь малютка 4</t>
  </si>
  <si>
    <t>42180345</t>
  </si>
  <si>
    <t>коробка сладостей</t>
  </si>
  <si>
    <t>присадка в двигатель</t>
  </si>
  <si>
    <t>туфли женские летние без каблука</t>
  </si>
  <si>
    <t>френч-пресс</t>
  </si>
  <si>
    <t>матрас двуспальный</t>
  </si>
  <si>
    <t>мужской жилет утепленный</t>
  </si>
  <si>
    <t>рабочие брюки</t>
  </si>
  <si>
    <t>трусы женские calvin klein набор</t>
  </si>
  <si>
    <t>honor 7a чехол</t>
  </si>
  <si>
    <t>безалкогольное вино</t>
  </si>
  <si>
    <t>морские обитатели</t>
  </si>
  <si>
    <t>футболка в клетку</t>
  </si>
  <si>
    <t>защитное стекло honor 8x</t>
  </si>
  <si>
    <t xml:space="preserve">женские трусики </t>
  </si>
  <si>
    <t>шторы нити на ленте</t>
  </si>
  <si>
    <t>vivi</t>
  </si>
  <si>
    <t>в прихожую</t>
  </si>
  <si>
    <t>фура игрушка</t>
  </si>
  <si>
    <t>костюм шорты и рубашка</t>
  </si>
  <si>
    <t>клей элмерс</t>
  </si>
  <si>
    <t>джинсы женские расклешенные</t>
  </si>
  <si>
    <t>шлепа кот</t>
  </si>
  <si>
    <t>11396524</t>
  </si>
  <si>
    <t>рододендрон саженцы</t>
  </si>
  <si>
    <t>телефон андроид</t>
  </si>
  <si>
    <t>glade освежитель</t>
  </si>
  <si>
    <t>galaxy s20</t>
  </si>
  <si>
    <t>coon kids</t>
  </si>
  <si>
    <t>купальник nike</t>
  </si>
  <si>
    <t>48824450</t>
  </si>
  <si>
    <t>широкие спортивки</t>
  </si>
  <si>
    <t>шоппер черный с принтом</t>
  </si>
  <si>
    <t>ronda</t>
  </si>
  <si>
    <t>масло пачули эфирное</t>
  </si>
  <si>
    <t xml:space="preserve">облегающее платье </t>
  </si>
  <si>
    <t>чехол honor 7a</t>
  </si>
  <si>
    <t>телефон в рассрочку</t>
  </si>
  <si>
    <t>косилка триммер</t>
  </si>
  <si>
    <t>домашний костюм мужской больших размеров</t>
  </si>
  <si>
    <t>фен профессиональный</t>
  </si>
  <si>
    <t>72344574</t>
  </si>
  <si>
    <t>массажер подушка</t>
  </si>
  <si>
    <t>суаре</t>
  </si>
  <si>
    <t>пупыт</t>
  </si>
  <si>
    <t>33376321</t>
  </si>
  <si>
    <t>школьное платье с фартуком</t>
  </si>
  <si>
    <t>мини принтер цветной</t>
  </si>
  <si>
    <t>водолазки мужские</t>
  </si>
  <si>
    <t>увлажнение кожи лица</t>
  </si>
  <si>
    <t>tesoro</t>
  </si>
  <si>
    <t>плиссе шторы</t>
  </si>
  <si>
    <t>lanicka женский</t>
  </si>
  <si>
    <t>козье молоко детское</t>
  </si>
  <si>
    <t>кунаи</t>
  </si>
  <si>
    <t xml:space="preserve">духи сладкие </t>
  </si>
  <si>
    <t>авиатор</t>
  </si>
  <si>
    <t>бюстгальтер инфинити женский</t>
  </si>
  <si>
    <t>лампа на кухню</t>
  </si>
  <si>
    <t>колонка алиса лайт</t>
  </si>
  <si>
    <t>блузка в школу</t>
  </si>
  <si>
    <t>бравл старс игрушка</t>
  </si>
  <si>
    <t>надфиль</t>
  </si>
  <si>
    <t>салфетки безворсовые в рулоне</t>
  </si>
  <si>
    <t>миноксин лосьон</t>
  </si>
  <si>
    <t>домашний комплект женский с брюками</t>
  </si>
  <si>
    <t>байкал эм1</t>
  </si>
  <si>
    <t>кроссовки air</t>
  </si>
  <si>
    <t>old space</t>
  </si>
  <si>
    <t>перчатки белые женские</t>
  </si>
  <si>
    <t>журнал все звезды</t>
  </si>
  <si>
    <t>крем тональный корейский</t>
  </si>
  <si>
    <t>мужские тапочки летние</t>
  </si>
  <si>
    <t>кофе максим</t>
  </si>
  <si>
    <t>электробритвы</t>
  </si>
  <si>
    <t>джемпер спортивный</t>
  </si>
  <si>
    <t>кукла паола рейна 32</t>
  </si>
  <si>
    <t>рюкзак городской женский сумка</t>
  </si>
  <si>
    <t>катаны</t>
  </si>
  <si>
    <t>неокуб антистресс</t>
  </si>
  <si>
    <t>набойки</t>
  </si>
  <si>
    <t xml:space="preserve">my little pony </t>
  </si>
  <si>
    <t>одноразовые тарелки картон</t>
  </si>
  <si>
    <t>все майки</t>
  </si>
  <si>
    <t>комод пластиковый на колесиках</t>
  </si>
  <si>
    <t>айфон 11 64 гб</t>
  </si>
  <si>
    <t>учаг</t>
  </si>
  <si>
    <t>тренч mango</t>
  </si>
  <si>
    <t>гель лак бордовый</t>
  </si>
  <si>
    <t>шарфы палантины</t>
  </si>
  <si>
    <t>movenpick кофе зерновой</t>
  </si>
  <si>
    <t>zielinski &amp; rozen духи</t>
  </si>
  <si>
    <t>redmond пылесос</t>
  </si>
  <si>
    <t>колинс джинсы</t>
  </si>
  <si>
    <t>штаны вельветовые</t>
  </si>
  <si>
    <t>42211446</t>
  </si>
  <si>
    <t>точилки</t>
  </si>
  <si>
    <t xml:space="preserve">чехол на планшет </t>
  </si>
  <si>
    <t>ночник космос</t>
  </si>
  <si>
    <t>шарф на голову</t>
  </si>
  <si>
    <t>мацеста</t>
  </si>
  <si>
    <t>insight маска</t>
  </si>
  <si>
    <t>кендама</t>
  </si>
  <si>
    <t>простынь на резинке 140х200 с наволочками</t>
  </si>
  <si>
    <t>игрушка фнаф</t>
  </si>
  <si>
    <t>alize velluto</t>
  </si>
  <si>
    <t>душистый горошек семена</t>
  </si>
  <si>
    <t>close up</t>
  </si>
  <si>
    <t>джинсы mango man</t>
  </si>
  <si>
    <t>кроссовки reebok женские обувь</t>
  </si>
  <si>
    <t>чехол на redmi 10s</t>
  </si>
  <si>
    <t>aakg</t>
  </si>
  <si>
    <t>туфли женские кожаные черные</t>
  </si>
  <si>
    <t xml:space="preserve">мастерка </t>
  </si>
  <si>
    <t>шорты бермуды женские джинсовые</t>
  </si>
  <si>
    <t xml:space="preserve">стол складной </t>
  </si>
  <si>
    <t>осенние туфли женские</t>
  </si>
  <si>
    <t>лего солдаты</t>
  </si>
  <si>
    <t>блузка золла</t>
  </si>
  <si>
    <t>средство от муравьев в квартире</t>
  </si>
  <si>
    <t>opi масло</t>
  </si>
  <si>
    <t>впитывающее нижнее белье</t>
  </si>
  <si>
    <t>57652428</t>
  </si>
  <si>
    <t>активатор</t>
  </si>
  <si>
    <t>ева мозаик моно</t>
  </si>
  <si>
    <t>костюм леггинсы и топ</t>
  </si>
  <si>
    <t>купальник топ</t>
  </si>
  <si>
    <t>клатч через плечо</t>
  </si>
  <si>
    <t>чехлы на телефон redmi 9c</t>
  </si>
  <si>
    <t>автокресло 9 - 36 кг isofix</t>
  </si>
  <si>
    <t>очки манго</t>
  </si>
  <si>
    <t>нетепичный фермер</t>
  </si>
  <si>
    <t>guam антицеллюлитный</t>
  </si>
  <si>
    <t>кроссовки ортопедические женские</t>
  </si>
  <si>
    <t>зеркало на ножке</t>
  </si>
  <si>
    <t>колье жемчужное</t>
  </si>
  <si>
    <t>колье невидимка</t>
  </si>
  <si>
    <t>bic flex 3</t>
  </si>
  <si>
    <t>apple наушники беспроводные airpods</t>
  </si>
  <si>
    <t>худи hello kitty</t>
  </si>
  <si>
    <t>кроссовки женские kari</t>
  </si>
  <si>
    <t>электродрель</t>
  </si>
  <si>
    <t>уф смола</t>
  </si>
  <si>
    <t xml:space="preserve">balenciaga </t>
  </si>
  <si>
    <t>гуарана спортивное питание</t>
  </si>
  <si>
    <t>carefree plus large</t>
  </si>
  <si>
    <t>лосины nike женские</t>
  </si>
  <si>
    <t>жена башмачника</t>
  </si>
  <si>
    <t>33897539</t>
  </si>
  <si>
    <t>жидкое стекло скатерть на стол</t>
  </si>
  <si>
    <t>аметист камень</t>
  </si>
  <si>
    <t>блютуз модуль</t>
  </si>
  <si>
    <t>бутылки с крышкой</t>
  </si>
  <si>
    <t>катарантус семена</t>
  </si>
  <si>
    <t>ложка с длинной ручкой</t>
  </si>
  <si>
    <t>холст на подрамнике 60х80</t>
  </si>
  <si>
    <t>second skin</t>
  </si>
  <si>
    <t>кросовки летние мужские</t>
  </si>
  <si>
    <t>пластырь детский</t>
  </si>
  <si>
    <t>оранжевый</t>
  </si>
  <si>
    <t>чехол на honor 10x lite</t>
  </si>
  <si>
    <t>кроссовки зеленые женские</t>
  </si>
  <si>
    <t>браслет женский на ногу</t>
  </si>
  <si>
    <t xml:space="preserve">чай зеленый </t>
  </si>
  <si>
    <t>суперфит</t>
  </si>
  <si>
    <t>61069881</t>
  </si>
  <si>
    <t>грачонок</t>
  </si>
  <si>
    <t>шампунь zoom</t>
  </si>
  <si>
    <t>тапочки женские кожаные</t>
  </si>
  <si>
    <t>без глютена и лактозы</t>
  </si>
  <si>
    <t>пищевой фломастер</t>
  </si>
  <si>
    <t>шифер</t>
  </si>
  <si>
    <t>кросовки денские</t>
  </si>
  <si>
    <t>масло горчичное нерафинированное</t>
  </si>
  <si>
    <t>58751159</t>
  </si>
  <si>
    <t>ролекс</t>
  </si>
  <si>
    <t>капли автозагар</t>
  </si>
  <si>
    <t>примус</t>
  </si>
  <si>
    <t>цинкарь автомобильный</t>
  </si>
  <si>
    <t>poco m4 pro чехол</t>
  </si>
  <si>
    <t>мнемокарточки</t>
  </si>
  <si>
    <t>аэропуфинг</t>
  </si>
  <si>
    <t>весы парикмахерские</t>
  </si>
  <si>
    <t>totachi</t>
  </si>
  <si>
    <t>прикольный подарок</t>
  </si>
  <si>
    <t>37970062</t>
  </si>
  <si>
    <t>подарок парню на 20 лет</t>
  </si>
  <si>
    <t>пиджак женский розовый</t>
  </si>
  <si>
    <t>maybelline sky high</t>
  </si>
  <si>
    <t>жилет летний женский</t>
  </si>
  <si>
    <t>demar резиновые сапоги</t>
  </si>
  <si>
    <t>трусы черные</t>
  </si>
  <si>
    <t>nux помада</t>
  </si>
  <si>
    <t>длинный свитер</t>
  </si>
  <si>
    <t>кофта kappa</t>
  </si>
  <si>
    <t>лифчик детский</t>
  </si>
  <si>
    <t>skechers мужские</t>
  </si>
  <si>
    <t>вайфай адаптер</t>
  </si>
  <si>
    <t>шестеренки</t>
  </si>
  <si>
    <t>музыкальный центр panasonic</t>
  </si>
  <si>
    <t>деготь</t>
  </si>
  <si>
    <t>salt of the earth</t>
  </si>
  <si>
    <t>костюм теплый детский на флисе</t>
  </si>
  <si>
    <t>брюки мужские лен летние</t>
  </si>
  <si>
    <t>metal hype</t>
  </si>
  <si>
    <t>гибискус семена</t>
  </si>
  <si>
    <t>на леске подвеска</t>
  </si>
  <si>
    <t>футболка девочке</t>
  </si>
  <si>
    <t>мандалы</t>
  </si>
  <si>
    <t>коллоген</t>
  </si>
  <si>
    <t>мега блокс конструктор</t>
  </si>
  <si>
    <t>bulgari парфюм</t>
  </si>
  <si>
    <t>мужское трико</t>
  </si>
  <si>
    <t>тетрадь в узкую линейку 12 листов</t>
  </si>
  <si>
    <t>дюкрей</t>
  </si>
  <si>
    <t>65847658</t>
  </si>
  <si>
    <t>лом</t>
  </si>
  <si>
    <t>пальто тонкое</t>
  </si>
  <si>
    <t>рюкзак lego</t>
  </si>
  <si>
    <t>профит</t>
  </si>
  <si>
    <t>сушеные продукты</t>
  </si>
  <si>
    <t>гольфы черные женские</t>
  </si>
  <si>
    <t>триша скраб</t>
  </si>
  <si>
    <t>азот</t>
  </si>
  <si>
    <t>шелковый костюм женский костюм праздничный костюм</t>
  </si>
  <si>
    <t>juicy</t>
  </si>
  <si>
    <t>вертлюги рыболовные</t>
  </si>
  <si>
    <t>ascot</t>
  </si>
  <si>
    <t>тимур и его команда гайдар</t>
  </si>
  <si>
    <t>easy boost</t>
  </si>
  <si>
    <t>грунт акриловый художественный</t>
  </si>
  <si>
    <t>поливалка</t>
  </si>
  <si>
    <t>мерлин монро</t>
  </si>
  <si>
    <t>гайки колесные</t>
  </si>
  <si>
    <t>стол визажиста</t>
  </si>
  <si>
    <t>дезедорант</t>
  </si>
  <si>
    <t>полиуретановый клей</t>
  </si>
  <si>
    <t xml:space="preserve">штаны женские спортивные </t>
  </si>
  <si>
    <t>парник садовый</t>
  </si>
  <si>
    <t xml:space="preserve">чехол на iphone x </t>
  </si>
  <si>
    <t>чехол на студенческий билет</t>
  </si>
  <si>
    <t>модель машины игрушка</t>
  </si>
  <si>
    <t>cabaret premiere</t>
  </si>
  <si>
    <t>товары</t>
  </si>
  <si>
    <t>костюм спортивный мальчик</t>
  </si>
  <si>
    <t xml:space="preserve">вышивка крестом наборы </t>
  </si>
  <si>
    <t>логические игрушки</t>
  </si>
  <si>
    <t>икра воблы</t>
  </si>
  <si>
    <t>видеокарта 1650</t>
  </si>
  <si>
    <t>шоперы с аниме</t>
  </si>
  <si>
    <t>тв тюнер</t>
  </si>
  <si>
    <t>масло холодного отжима</t>
  </si>
  <si>
    <t>боаслет</t>
  </si>
  <si>
    <t>стакан с крышкой и трубочкой</t>
  </si>
  <si>
    <t>белый шоколад плиточный</t>
  </si>
  <si>
    <t>кошачий глаз камень</t>
  </si>
  <si>
    <t>пенал маленький</t>
  </si>
  <si>
    <t>духи ангел и демон</t>
  </si>
  <si>
    <t>кепка с буквой z</t>
  </si>
  <si>
    <t>нож бабочка из дерева стандофф 2</t>
  </si>
  <si>
    <t>крем от псориаза китай</t>
  </si>
  <si>
    <t>каланхоэ</t>
  </si>
  <si>
    <t>bagi шуманит</t>
  </si>
  <si>
    <t>бисер чешский 50 г</t>
  </si>
  <si>
    <t xml:space="preserve">костюм с юбкой женский </t>
  </si>
  <si>
    <t>варежка мочалка</t>
  </si>
  <si>
    <t>коллаген жидкий бад</t>
  </si>
  <si>
    <t>пакеты фасовочные с клеевым клапаном</t>
  </si>
  <si>
    <t>пума кеды женские</t>
  </si>
  <si>
    <t>бэтмен одежда</t>
  </si>
  <si>
    <t>бумажный шар</t>
  </si>
  <si>
    <t>топ черный с длинным рукавом</t>
  </si>
  <si>
    <t>jool</t>
  </si>
  <si>
    <t>накладки</t>
  </si>
  <si>
    <t>yjcrb</t>
  </si>
  <si>
    <t>thalgo</t>
  </si>
  <si>
    <t>отпечаток малыша</t>
  </si>
  <si>
    <t xml:space="preserve">развивающий коврик </t>
  </si>
  <si>
    <t>луи витон сумка</t>
  </si>
  <si>
    <t>art visage карандаш</t>
  </si>
  <si>
    <t>толстовка с надписью</t>
  </si>
  <si>
    <t>5254627</t>
  </si>
  <si>
    <t>samsung наушники беспроводные</t>
  </si>
  <si>
    <t>lucy&amp;leo</t>
  </si>
  <si>
    <t>сумка косметичка</t>
  </si>
  <si>
    <t>брюки шелковые женские</t>
  </si>
  <si>
    <t>развивающий коврик детский игрушки</t>
  </si>
  <si>
    <t>виотекс</t>
  </si>
  <si>
    <t>сыворотка с коллагеном</t>
  </si>
  <si>
    <t>eva mosaic консилер</t>
  </si>
  <si>
    <t>мужские бриджи</t>
  </si>
  <si>
    <t>xiaomi mi band 4</t>
  </si>
  <si>
    <t>красавки женские</t>
  </si>
  <si>
    <t>yuna</t>
  </si>
  <si>
    <t>18274753</t>
  </si>
  <si>
    <t>пилинг миндальный</t>
  </si>
  <si>
    <t>urban косметика</t>
  </si>
  <si>
    <t>darkwin женский</t>
  </si>
  <si>
    <t>фру фру</t>
  </si>
  <si>
    <t>велокамера</t>
  </si>
  <si>
    <t>от мешков под глазами</t>
  </si>
  <si>
    <t>antilopa кроссовки</t>
  </si>
  <si>
    <t>межпальцевые перегородки</t>
  </si>
  <si>
    <t>масло гхи без лактозы</t>
  </si>
  <si>
    <t>yarn art</t>
  </si>
  <si>
    <t>nail drill</t>
  </si>
  <si>
    <t>макраме набор</t>
  </si>
  <si>
    <t>блокнот а7</t>
  </si>
  <si>
    <t>кроссовки женские синие</t>
  </si>
  <si>
    <t>ручки синие</t>
  </si>
  <si>
    <t>автокомпрессор 12v</t>
  </si>
  <si>
    <t>самовары</t>
  </si>
  <si>
    <t>мусс реконструктор</t>
  </si>
  <si>
    <t>пармезан</t>
  </si>
  <si>
    <t>карипаин</t>
  </si>
  <si>
    <t>66104918</t>
  </si>
  <si>
    <t xml:space="preserve">кроп топ женский </t>
  </si>
  <si>
    <t>сд диски</t>
  </si>
  <si>
    <t>nike revolution</t>
  </si>
  <si>
    <t>off-white</t>
  </si>
  <si>
    <t>защита камеры iphone 11</t>
  </si>
  <si>
    <t>мужские кроссовки лето</t>
  </si>
  <si>
    <t>левис футболка</t>
  </si>
  <si>
    <t>паззлы</t>
  </si>
  <si>
    <t>cover обувь</t>
  </si>
  <si>
    <t>уход за лицом набор</t>
  </si>
  <si>
    <t>разделочные доски пластиковые</t>
  </si>
  <si>
    <t>vcleanspot</t>
  </si>
  <si>
    <t>клевер издательство книги</t>
  </si>
  <si>
    <t>колготки в сердечко</t>
  </si>
  <si>
    <t>кроссовки женские gues</t>
  </si>
  <si>
    <t>биосептин мазь</t>
  </si>
  <si>
    <t>набор стринги женские трусы</t>
  </si>
  <si>
    <t>коробка ничего</t>
  </si>
  <si>
    <t>лекарственные травы</t>
  </si>
  <si>
    <t>gogo glint</t>
  </si>
  <si>
    <t>омега 3 солгар</t>
  </si>
  <si>
    <t>термочайник электрический</t>
  </si>
  <si>
    <t>серов никита</t>
  </si>
  <si>
    <t>костюм с брюками клеш</t>
  </si>
  <si>
    <t>61551334</t>
  </si>
  <si>
    <t>это же ребенок книга дмитриева</t>
  </si>
  <si>
    <t>котенок гав</t>
  </si>
  <si>
    <t>одежда на новорожденных</t>
  </si>
  <si>
    <t>восковой пластилин</t>
  </si>
  <si>
    <t>автокресло сиденье</t>
  </si>
  <si>
    <t>белье комплект</t>
  </si>
  <si>
    <t>фонарь налобный светодиодный</t>
  </si>
  <si>
    <t>кроссовки 20 размер</t>
  </si>
  <si>
    <t>nike костюм мужской спортивный</t>
  </si>
  <si>
    <t>акупунктурный коврик</t>
  </si>
  <si>
    <t>фиолетовый пиджак</t>
  </si>
  <si>
    <t xml:space="preserve">mustela </t>
  </si>
  <si>
    <t>платье с запахом миди</t>
  </si>
  <si>
    <t>пушистый шоппер</t>
  </si>
  <si>
    <t xml:space="preserve">детский комбинезон </t>
  </si>
  <si>
    <t>11505849</t>
  </si>
  <si>
    <t>длинный пиджак</t>
  </si>
  <si>
    <t>колготки женские 40 ден капроновые</t>
  </si>
  <si>
    <t xml:space="preserve">зонт трость </t>
  </si>
  <si>
    <t>minimen детский</t>
  </si>
  <si>
    <t xml:space="preserve">poco f3 </t>
  </si>
  <si>
    <t>геншин бокс</t>
  </si>
  <si>
    <t>твердое мыло</t>
  </si>
  <si>
    <t>леший</t>
  </si>
  <si>
    <t>63552142</t>
  </si>
  <si>
    <t>шарфик детский</t>
  </si>
  <si>
    <t>женские носки капроновые</t>
  </si>
  <si>
    <t>трусы мужские эротические</t>
  </si>
  <si>
    <t>домоседы наполнитель</t>
  </si>
  <si>
    <t>шампунь крапива</t>
  </si>
  <si>
    <t>линзы -2</t>
  </si>
  <si>
    <t>артпостель постельное белье</t>
  </si>
  <si>
    <t>сердечко</t>
  </si>
  <si>
    <t>baseus type c</t>
  </si>
  <si>
    <t>штаны с боковыми карманами</t>
  </si>
  <si>
    <t>неоновый светильник на стену</t>
  </si>
  <si>
    <t>иззи</t>
  </si>
  <si>
    <t>eveline шампунь</t>
  </si>
  <si>
    <t>21049367</t>
  </si>
  <si>
    <t>шланг газовый</t>
  </si>
  <si>
    <t>топливный фильтр</t>
  </si>
  <si>
    <t>отбеливающий карандаш</t>
  </si>
  <si>
    <t>спивак масло</t>
  </si>
  <si>
    <t>чехол самсунг м31</t>
  </si>
  <si>
    <t>умывашка</t>
  </si>
  <si>
    <t>семейное постельное</t>
  </si>
  <si>
    <t>чемодан на колесах тканевый</t>
  </si>
  <si>
    <t>школьное платье с длинным рукавом</t>
  </si>
  <si>
    <t>женские трусики стринги</t>
  </si>
  <si>
    <t>eva коврики</t>
  </si>
  <si>
    <t>рюкзак женский светлый</t>
  </si>
  <si>
    <t>gutermann</t>
  </si>
  <si>
    <t>джокеры спортивные</t>
  </si>
  <si>
    <t>кофе сублимированный растворимый nescafe</t>
  </si>
  <si>
    <t>ткань перкаль</t>
  </si>
  <si>
    <t>покрытие на стол</t>
  </si>
  <si>
    <t>пубертат</t>
  </si>
  <si>
    <t>фен шуй</t>
  </si>
  <si>
    <t>дом из картона</t>
  </si>
  <si>
    <t>накладные наушники беспроводные</t>
  </si>
  <si>
    <t>led маска</t>
  </si>
  <si>
    <t>лучший папа</t>
  </si>
  <si>
    <t>цветные шнурки</t>
  </si>
  <si>
    <t>чехол на realme c21-y</t>
  </si>
  <si>
    <t>ханако кун</t>
  </si>
  <si>
    <t>айзек азимов</t>
  </si>
  <si>
    <t>гнездо качели</t>
  </si>
  <si>
    <t>газон семена 1 кг</t>
  </si>
  <si>
    <t>кардиган зеленый</t>
  </si>
  <si>
    <t>бриджи трикотажные женские</t>
  </si>
  <si>
    <t>бакучиол</t>
  </si>
  <si>
    <t>56208179</t>
  </si>
  <si>
    <t>кедровый орех очищенный 500 гр</t>
  </si>
  <si>
    <t>минералы камни</t>
  </si>
  <si>
    <t>очки с белой оправой</t>
  </si>
  <si>
    <t>худи детское оверсайз</t>
  </si>
  <si>
    <t>сыворотка bielenda</t>
  </si>
  <si>
    <t>шопер bts</t>
  </si>
  <si>
    <t>40246348</t>
  </si>
  <si>
    <t>брусничный соус</t>
  </si>
  <si>
    <t>клумба ограждение</t>
  </si>
  <si>
    <t>выключатели механические</t>
  </si>
  <si>
    <t xml:space="preserve">m&amp;ms </t>
  </si>
  <si>
    <t>босоножки гладиаторы</t>
  </si>
  <si>
    <t>джемпера женские трикотажные</t>
  </si>
  <si>
    <t>черный шопер</t>
  </si>
  <si>
    <t>осб плита</t>
  </si>
  <si>
    <t>лосины розовые</t>
  </si>
  <si>
    <t>military</t>
  </si>
  <si>
    <t>швабра с отжимом и ведром 8 литров</t>
  </si>
  <si>
    <t>защитное стекло huawei</t>
  </si>
  <si>
    <t>чехол 12 pro max</t>
  </si>
  <si>
    <t>елизавека</t>
  </si>
  <si>
    <t>violeta by mango джинсы</t>
  </si>
  <si>
    <t>индийский рис</t>
  </si>
  <si>
    <t>кулинарные книги</t>
  </si>
  <si>
    <t>кресло мешок груша xxl</t>
  </si>
  <si>
    <t>нож victorinox</t>
  </si>
  <si>
    <t>халат домашний женский велюровый</t>
  </si>
  <si>
    <t>топ с баской</t>
  </si>
  <si>
    <t>outhorn</t>
  </si>
  <si>
    <t>стиральные машинки</t>
  </si>
  <si>
    <t>женские майки больших размеров</t>
  </si>
  <si>
    <t>кетчуп без сахара</t>
  </si>
  <si>
    <t>pierre cardin колготки</t>
  </si>
  <si>
    <t>рюкзак мужской тактический</t>
  </si>
  <si>
    <t>платье спорт шик лето</t>
  </si>
  <si>
    <t>натура сиберика крем</t>
  </si>
  <si>
    <t>папка а2</t>
  </si>
  <si>
    <t>бархатные брюки женские</t>
  </si>
  <si>
    <t>ермолино</t>
  </si>
  <si>
    <t>sweet berry одежда</t>
  </si>
  <si>
    <t>цифровое пианино 88 клавиш</t>
  </si>
  <si>
    <t>из эпоксидной смолы</t>
  </si>
  <si>
    <t>каша bebi</t>
  </si>
  <si>
    <t>набор химика</t>
  </si>
  <si>
    <t>fiio</t>
  </si>
  <si>
    <t>стекло iphone 6s</t>
  </si>
  <si>
    <t>ierdi</t>
  </si>
  <si>
    <t>pinko ремень</t>
  </si>
  <si>
    <t>серьги с султанитом</t>
  </si>
  <si>
    <t>наушники арпоцы</t>
  </si>
  <si>
    <t>леггинсы джинсовые</t>
  </si>
  <si>
    <t>альгинатные маски 1 кг</t>
  </si>
  <si>
    <t>телефон раскладной</t>
  </si>
  <si>
    <t>micro самокат</t>
  </si>
  <si>
    <t>спортивное платье с рукавом</t>
  </si>
  <si>
    <t>кирибати</t>
  </si>
  <si>
    <t>приора аксессуары</t>
  </si>
  <si>
    <t>12790424</t>
  </si>
  <si>
    <t>майбелин тональный крем</t>
  </si>
  <si>
    <t xml:space="preserve">костюм  женский </t>
  </si>
  <si>
    <t>cats best</t>
  </si>
  <si>
    <t>шампунь 100 мл</t>
  </si>
  <si>
    <t>43351846</t>
  </si>
  <si>
    <t>наволочки на молнии</t>
  </si>
  <si>
    <t>база под тушь</t>
  </si>
  <si>
    <t>чехол хонор 20 лайт</t>
  </si>
  <si>
    <t>пиджак женский оверсайз осень</t>
  </si>
  <si>
    <t>трикотажница</t>
  </si>
  <si>
    <t>трусы infinity lingerie</t>
  </si>
  <si>
    <t>чехол 13 pro</t>
  </si>
  <si>
    <t>смартфон tecno</t>
  </si>
  <si>
    <t>сахарный ребенок</t>
  </si>
  <si>
    <t>серкан</t>
  </si>
  <si>
    <t>очки женские 2021</t>
  </si>
  <si>
    <t>musk</t>
  </si>
  <si>
    <t>горшок цветочный керамика</t>
  </si>
  <si>
    <t>цикорий здоровье</t>
  </si>
  <si>
    <t>тапочки на танкетке</t>
  </si>
  <si>
    <t>купальник с шортами и топом раздельный</t>
  </si>
  <si>
    <t>телефон redmi 9a</t>
  </si>
  <si>
    <t>субстрат кокосовый</t>
  </si>
  <si>
    <t>тендерайзер</t>
  </si>
  <si>
    <t>платье с накидкой</t>
  </si>
  <si>
    <t>дед алтай</t>
  </si>
  <si>
    <t>рабочий халат</t>
  </si>
  <si>
    <t xml:space="preserve">самовар </t>
  </si>
  <si>
    <t>платье атласное женское</t>
  </si>
  <si>
    <t>тапочки женские комнатные</t>
  </si>
  <si>
    <t>gq</t>
  </si>
  <si>
    <t>свеча из вощины</t>
  </si>
  <si>
    <t>чабрец семена</t>
  </si>
  <si>
    <t>пенал-косметичка</t>
  </si>
  <si>
    <t>роальд даль</t>
  </si>
  <si>
    <t>масло нерафинированное</t>
  </si>
  <si>
    <t>infinity бюстгальтер</t>
  </si>
  <si>
    <t>тренч эко кожи</t>
  </si>
  <si>
    <t>topdatop</t>
  </si>
  <si>
    <t>экотекс</t>
  </si>
  <si>
    <t>синтезатор профессиональный</t>
  </si>
  <si>
    <t>измельчитель пищевых отходов</t>
  </si>
  <si>
    <t>цветной гель-лак</t>
  </si>
  <si>
    <t>ножницы по металлу строительные инструменты</t>
  </si>
  <si>
    <t>21046645</t>
  </si>
  <si>
    <t>голова</t>
  </si>
  <si>
    <t>тональный крем эвелин</t>
  </si>
  <si>
    <t>сменные кассеты</t>
  </si>
  <si>
    <t>детский костюм адидас</t>
  </si>
  <si>
    <t>уголок детский</t>
  </si>
  <si>
    <t>комбинезон женский джинсовый большой размер</t>
  </si>
  <si>
    <t>сланцы мужские кожаные</t>
  </si>
  <si>
    <t>вибратор в трусики</t>
  </si>
  <si>
    <t xml:space="preserve">монтессори </t>
  </si>
  <si>
    <t>lavki</t>
  </si>
  <si>
    <t>стул письменный</t>
  </si>
  <si>
    <t>вешалка на стену</t>
  </si>
  <si>
    <t>ролы</t>
  </si>
  <si>
    <t>брошь стрекоза</t>
  </si>
  <si>
    <t xml:space="preserve">прокладки белла </t>
  </si>
  <si>
    <t>holister</t>
  </si>
  <si>
    <t>gap куртка</t>
  </si>
  <si>
    <t>с юбилеем</t>
  </si>
  <si>
    <t>lafei-nier</t>
  </si>
  <si>
    <t>антипригар</t>
  </si>
  <si>
    <t>diadora кеды</t>
  </si>
  <si>
    <t>google</t>
  </si>
  <si>
    <t>джинсовые женские шорты</t>
  </si>
  <si>
    <t>зостерин</t>
  </si>
  <si>
    <t>лампа на стену</t>
  </si>
  <si>
    <t>20848617</t>
  </si>
  <si>
    <t>наследие хоторнов</t>
  </si>
  <si>
    <t>nars помада</t>
  </si>
  <si>
    <t>ботильоны на шнуровке</t>
  </si>
  <si>
    <t>poco xiaomi</t>
  </si>
  <si>
    <t>color me</t>
  </si>
  <si>
    <t>ветерок 2 сушилка</t>
  </si>
  <si>
    <t>барби экстра мини</t>
  </si>
  <si>
    <t>caudalie крем</t>
  </si>
  <si>
    <t xml:space="preserve">meela meelo </t>
  </si>
  <si>
    <t>кроссовки разноцветные</t>
  </si>
  <si>
    <t>флоресан косметика</t>
  </si>
  <si>
    <t>топ женский атласный</t>
  </si>
  <si>
    <t>зимние кроссовки женские</t>
  </si>
  <si>
    <t>блузка в цветочек</t>
  </si>
  <si>
    <t>шторы короткие в детскую</t>
  </si>
  <si>
    <t xml:space="preserve">сквизер </t>
  </si>
  <si>
    <t>ghostemane</t>
  </si>
  <si>
    <t>брудер игрушки</t>
  </si>
  <si>
    <t>попробуй произнести</t>
  </si>
  <si>
    <t xml:space="preserve">кепка бравл старс </t>
  </si>
  <si>
    <t>дисней футболка</t>
  </si>
  <si>
    <t>stellary пудра</t>
  </si>
  <si>
    <t xml:space="preserve">канистра </t>
  </si>
  <si>
    <t>пинг понг</t>
  </si>
  <si>
    <t xml:space="preserve">футболки оверсайз мужские </t>
  </si>
  <si>
    <t>рубашка с воротником стойка</t>
  </si>
  <si>
    <t>костыли взрослые</t>
  </si>
  <si>
    <t>форсайт клеевые ловушки</t>
  </si>
  <si>
    <t>маска ollin</t>
  </si>
  <si>
    <t>горы</t>
  </si>
  <si>
    <t>съедобный мелок</t>
  </si>
  <si>
    <t>линзы аниме</t>
  </si>
  <si>
    <t>самсунг а 12 чехол</t>
  </si>
  <si>
    <t>сережки мужские</t>
  </si>
  <si>
    <t>чехол на zte blade a31</t>
  </si>
  <si>
    <t>crkt</t>
  </si>
  <si>
    <t>белое платье в пол</t>
  </si>
  <si>
    <t>челма</t>
  </si>
  <si>
    <t>53499767</t>
  </si>
  <si>
    <t>шины r13</t>
  </si>
  <si>
    <t>honor 10x lite чехол</t>
  </si>
  <si>
    <t>спортивные штаны на девочку</t>
  </si>
  <si>
    <t>светильник в розетку</t>
  </si>
  <si>
    <t xml:space="preserve">украшение на торт </t>
  </si>
  <si>
    <t>игрушка басик</t>
  </si>
  <si>
    <t>топ пижамный</t>
  </si>
  <si>
    <t>ободок на голову женский</t>
  </si>
  <si>
    <t>puma штаны</t>
  </si>
  <si>
    <t>ecotools</t>
  </si>
  <si>
    <t>tom ford grey vetiver</t>
  </si>
  <si>
    <t>чехол на samsung s8 plus</t>
  </si>
  <si>
    <t>useeme обувь</t>
  </si>
  <si>
    <t>майка хаги ваги</t>
  </si>
  <si>
    <t xml:space="preserve">bb </t>
  </si>
  <si>
    <t>centropen</t>
  </si>
  <si>
    <t>поп</t>
  </si>
  <si>
    <t>платье лапша с вырезом</t>
  </si>
  <si>
    <t>veze</t>
  </si>
  <si>
    <t>moschino bubble gum</t>
  </si>
  <si>
    <t>сотейник сковорода</t>
  </si>
  <si>
    <t>лапша мама</t>
  </si>
  <si>
    <t>брюки женские укороченные офисные</t>
  </si>
  <si>
    <t>вечера на хуторе близ диканьки</t>
  </si>
  <si>
    <t>бурый рис нешлифованный</t>
  </si>
  <si>
    <t>платье офисное летнее</t>
  </si>
  <si>
    <t>часы санлайт</t>
  </si>
  <si>
    <t>товар</t>
  </si>
  <si>
    <t>брюки женские лапша</t>
  </si>
  <si>
    <t>intel core</t>
  </si>
  <si>
    <t>horizon</t>
  </si>
  <si>
    <t>luxstahl</t>
  </si>
  <si>
    <t>модные штаны</t>
  </si>
  <si>
    <t>ninjago</t>
  </si>
  <si>
    <t>платье на запах летнее</t>
  </si>
  <si>
    <t>бакуман</t>
  </si>
  <si>
    <t xml:space="preserve">iphone 8 </t>
  </si>
  <si>
    <t>джинсы вранглер</t>
  </si>
  <si>
    <t>блузы женские с длинным рукавом</t>
  </si>
  <si>
    <t>tramontina century</t>
  </si>
  <si>
    <t>весь в отца</t>
  </si>
  <si>
    <t>подушка 50x50</t>
  </si>
  <si>
    <t>orhideja</t>
  </si>
  <si>
    <t>кемира</t>
  </si>
  <si>
    <t>иглы швейные</t>
  </si>
  <si>
    <t xml:space="preserve">антиперспирант женский </t>
  </si>
  <si>
    <t>25851632</t>
  </si>
  <si>
    <t>детские кроссовки адидас</t>
  </si>
  <si>
    <t>пиджак мужской удлиненный</t>
  </si>
  <si>
    <t>араз обувь</t>
  </si>
  <si>
    <t>шлепанцы puma</t>
  </si>
  <si>
    <t>жилет женский костюмный</t>
  </si>
  <si>
    <t xml:space="preserve">женский брючный костюм </t>
  </si>
  <si>
    <t>мультипечь</t>
  </si>
  <si>
    <t>гром</t>
  </si>
  <si>
    <t>stephan</t>
  </si>
  <si>
    <t xml:space="preserve">лейкопластырь </t>
  </si>
  <si>
    <t>змеевик</t>
  </si>
  <si>
    <t>huawei matebook</t>
  </si>
  <si>
    <t xml:space="preserve">фрезер </t>
  </si>
  <si>
    <t>26131129</t>
  </si>
  <si>
    <t>кремовый контур</t>
  </si>
  <si>
    <t>игрушки на 1 год</t>
  </si>
  <si>
    <t>нафталановое масло</t>
  </si>
  <si>
    <t>19129645</t>
  </si>
  <si>
    <t>джинсы укороченные женские больших размеров</t>
  </si>
  <si>
    <t>финские товары</t>
  </si>
  <si>
    <t>chanel сумка</t>
  </si>
  <si>
    <t>накидки</t>
  </si>
  <si>
    <t>платье женское zarina</t>
  </si>
  <si>
    <t>духи маскино</t>
  </si>
  <si>
    <t>after eight</t>
  </si>
  <si>
    <t xml:space="preserve">канцтовары </t>
  </si>
  <si>
    <t>лоферы 35 размер</t>
  </si>
  <si>
    <t>литл пони</t>
  </si>
  <si>
    <t>casadei</t>
  </si>
  <si>
    <t>крах и восход</t>
  </si>
  <si>
    <t>хаги вагги черный</t>
  </si>
  <si>
    <t xml:space="preserve">топ бра женский </t>
  </si>
  <si>
    <t>чехол samsung m12</t>
  </si>
  <si>
    <t>лествица иоанн лествичник</t>
  </si>
  <si>
    <t>жалюзи вертикальные тканевые</t>
  </si>
  <si>
    <t>51667112</t>
  </si>
  <si>
    <t>митоми</t>
  </si>
  <si>
    <t>семейный постельное белье</t>
  </si>
  <si>
    <t>шторы нити на шторной ленте</t>
  </si>
  <si>
    <t>велокресло на раму</t>
  </si>
  <si>
    <t>дневник стива minecraft</t>
  </si>
  <si>
    <t>качели подвесные с подушкой</t>
  </si>
  <si>
    <t>пиниборт</t>
  </si>
  <si>
    <t>клеши</t>
  </si>
  <si>
    <t>кольцо розовый кварц</t>
  </si>
  <si>
    <t xml:space="preserve">брюки белые </t>
  </si>
  <si>
    <t>бейсболка с сеточкой</t>
  </si>
  <si>
    <t>программатор</t>
  </si>
  <si>
    <t>боты</t>
  </si>
  <si>
    <t>минет</t>
  </si>
  <si>
    <t>детские грабли</t>
  </si>
  <si>
    <t>тоник payot</t>
  </si>
  <si>
    <t xml:space="preserve">сундук </t>
  </si>
  <si>
    <t>протеин порошок</t>
  </si>
  <si>
    <t>электрочайник керамический</t>
  </si>
  <si>
    <t>бриктик</t>
  </si>
  <si>
    <t>куртки женские кожаные</t>
  </si>
  <si>
    <t>ne blednaya</t>
  </si>
  <si>
    <t>ламода</t>
  </si>
  <si>
    <t>selofan кофта</t>
  </si>
  <si>
    <t>детские кубики</t>
  </si>
  <si>
    <t>кофта весна</t>
  </si>
  <si>
    <t>футболка берсерк</t>
  </si>
  <si>
    <t>молотов теггинг</t>
  </si>
  <si>
    <t xml:space="preserve">гранола </t>
  </si>
  <si>
    <t>леггинсы девочке</t>
  </si>
  <si>
    <t>jojo аниме</t>
  </si>
  <si>
    <t xml:space="preserve">торнадо </t>
  </si>
  <si>
    <t xml:space="preserve">наклейки на чехол </t>
  </si>
  <si>
    <t>кожаный комбинезон женский</t>
  </si>
  <si>
    <t>туника натали</t>
  </si>
  <si>
    <t>keter</t>
  </si>
  <si>
    <t>пакет подарочный полиэтиленовый</t>
  </si>
  <si>
    <t>пелигрин</t>
  </si>
  <si>
    <t>кольцо с черным камнем</t>
  </si>
  <si>
    <t>изумрудное платье</t>
  </si>
  <si>
    <t>huawei band 6 часы</t>
  </si>
  <si>
    <t>ботинки женские белые</t>
  </si>
  <si>
    <t>чайник металлический</t>
  </si>
  <si>
    <t>термоноски мужские зимние</t>
  </si>
  <si>
    <t>giuliarossi</t>
  </si>
  <si>
    <t>свинтус игра</t>
  </si>
  <si>
    <t xml:space="preserve">пианино </t>
  </si>
  <si>
    <t>электробритва филипс</t>
  </si>
  <si>
    <t>gazzal baby cotton xl</t>
  </si>
  <si>
    <t>желоб водосточный</t>
  </si>
  <si>
    <t>насос ручеек</t>
  </si>
  <si>
    <t>медицинский сплав</t>
  </si>
  <si>
    <t>белые лодочки</t>
  </si>
  <si>
    <t>хиджаб палантин</t>
  </si>
  <si>
    <t>провод аукс</t>
  </si>
  <si>
    <t>штангель циркуль</t>
  </si>
  <si>
    <t>тоботы роботы набор</t>
  </si>
  <si>
    <t>bobo</t>
  </si>
  <si>
    <t>quicksilver шорты</t>
  </si>
  <si>
    <t>liberhaus</t>
  </si>
  <si>
    <t>flormar карандаш</t>
  </si>
  <si>
    <t>рабичев</t>
  </si>
  <si>
    <t>60824282</t>
  </si>
  <si>
    <t>компрессионное белье мужское спортивное</t>
  </si>
  <si>
    <t>очаг</t>
  </si>
  <si>
    <t>пылесос вертикальный dyson</t>
  </si>
  <si>
    <t>зарина плащ</t>
  </si>
  <si>
    <t>жакеты женские пиджаки офисные</t>
  </si>
  <si>
    <t>батарейки duracell</t>
  </si>
  <si>
    <t>бокс мод</t>
  </si>
  <si>
    <t>сыворотки</t>
  </si>
  <si>
    <t>мулине dmc</t>
  </si>
  <si>
    <t>диффузер</t>
  </si>
  <si>
    <t>21248416</t>
  </si>
  <si>
    <t>барбекю гриль переносной</t>
  </si>
  <si>
    <t>дневник гравити фолс 3 книга</t>
  </si>
  <si>
    <t>аксессуары на авто</t>
  </si>
  <si>
    <t>имаджинариум детство</t>
  </si>
  <si>
    <t>контурные карты</t>
  </si>
  <si>
    <t>бюстгальтер застежка спереди</t>
  </si>
  <si>
    <t>59402978</t>
  </si>
  <si>
    <t>брюки килоты</t>
  </si>
  <si>
    <t>масло герани</t>
  </si>
  <si>
    <t>dmaa герань</t>
  </si>
  <si>
    <t>купальное платье</t>
  </si>
  <si>
    <t>blackford</t>
  </si>
  <si>
    <t>poli</t>
  </si>
  <si>
    <t>джинсы в клетку</t>
  </si>
  <si>
    <t>оливковое масло extra virgin 1 литр</t>
  </si>
  <si>
    <t>сотейник с ручкой</t>
  </si>
  <si>
    <t>платье женское синее</t>
  </si>
  <si>
    <t>джинсы с карманами по бокам</t>
  </si>
  <si>
    <t>nike мужское</t>
  </si>
  <si>
    <t>joy</t>
  </si>
  <si>
    <t xml:space="preserve">половник </t>
  </si>
  <si>
    <t>ураган</t>
  </si>
  <si>
    <t>корсет кожаный</t>
  </si>
  <si>
    <t>метафолин</t>
  </si>
  <si>
    <t>рюкзак сумка женский городской</t>
  </si>
  <si>
    <t xml:space="preserve">памперсы детские </t>
  </si>
  <si>
    <t>футболка медицина</t>
  </si>
  <si>
    <t>капитал</t>
  </si>
  <si>
    <t>кермит</t>
  </si>
  <si>
    <t>артборд</t>
  </si>
  <si>
    <t>vitaminos</t>
  </si>
  <si>
    <t xml:space="preserve">джогеры женские </t>
  </si>
  <si>
    <t>постельное белье 1.5 перкаль</t>
  </si>
  <si>
    <t>натуральные волосы</t>
  </si>
  <si>
    <t>12875080</t>
  </si>
  <si>
    <t>праздничный костюм женский</t>
  </si>
  <si>
    <t>estel масло</t>
  </si>
  <si>
    <t>театральный бинокль</t>
  </si>
  <si>
    <t>кроссовки розовые женские</t>
  </si>
  <si>
    <t>крыло</t>
  </si>
  <si>
    <t>pip studio</t>
  </si>
  <si>
    <t>64406486</t>
  </si>
  <si>
    <t>69133792</t>
  </si>
  <si>
    <t>носки с рисунками</t>
  </si>
  <si>
    <t>haruyama</t>
  </si>
  <si>
    <t>динамо фонарь</t>
  </si>
  <si>
    <t>kora маска</t>
  </si>
  <si>
    <t>ми бэнд 5</t>
  </si>
  <si>
    <t>косметика летик</t>
  </si>
  <si>
    <t>сумка в роддом аксессуары</t>
  </si>
  <si>
    <t>дирофен</t>
  </si>
  <si>
    <t xml:space="preserve">кружевное платье </t>
  </si>
  <si>
    <t>отбеливание кожи лица</t>
  </si>
  <si>
    <t>юбка в полоску</t>
  </si>
  <si>
    <t>некусайка лак</t>
  </si>
  <si>
    <t>раптор от насекомых</t>
  </si>
  <si>
    <t>baskolini</t>
  </si>
  <si>
    <t xml:space="preserve">чехол на airpods pro </t>
  </si>
  <si>
    <t>kugoo m4 pro</t>
  </si>
  <si>
    <t>картина море</t>
  </si>
  <si>
    <t>семейный альбом</t>
  </si>
  <si>
    <t>чехол на телефон samsung galaxy а01</t>
  </si>
  <si>
    <t>keenetic роутер</t>
  </si>
  <si>
    <t>пуговицы черные</t>
  </si>
  <si>
    <t>шоколадные капли без сахара</t>
  </si>
  <si>
    <t>белье женское спортивное</t>
  </si>
  <si>
    <t>найк кроссовки женские белые</t>
  </si>
  <si>
    <t>игрушки развивающие игрушки</t>
  </si>
  <si>
    <t>чулки женские 40 ден</t>
  </si>
  <si>
    <t>игрушка вывернушка</t>
  </si>
  <si>
    <t>пустышка 0</t>
  </si>
  <si>
    <t>кеды лакост</t>
  </si>
  <si>
    <t>тушь лимони</t>
  </si>
  <si>
    <t>nike jordan кроссовки</t>
  </si>
  <si>
    <t>топ с юбкой карандаш</t>
  </si>
  <si>
    <t>шампунь естель 1000</t>
  </si>
  <si>
    <t>конфетв</t>
  </si>
  <si>
    <t>катетер урологический мужской</t>
  </si>
  <si>
    <t xml:space="preserve">вкусы мира </t>
  </si>
  <si>
    <t>монстер трак</t>
  </si>
  <si>
    <t>трамвай смерти</t>
  </si>
  <si>
    <t>блузка оверсайз с длинным рукавом</t>
  </si>
  <si>
    <t>котэ</t>
  </si>
  <si>
    <t>rocket</t>
  </si>
  <si>
    <t>70492510</t>
  </si>
  <si>
    <t>кроссовки женские модные</t>
  </si>
  <si>
    <t>53878247</t>
  </si>
  <si>
    <t>би би крем</t>
  </si>
  <si>
    <t>платье трансформер женское</t>
  </si>
  <si>
    <t>кардиганы женские удлиненные большие размеры</t>
  </si>
  <si>
    <t>todi</t>
  </si>
  <si>
    <t>luxo чехлы на телефон</t>
  </si>
  <si>
    <t>босоножки белые на каблуке</t>
  </si>
  <si>
    <t>селедочница посуда и инвентарь</t>
  </si>
  <si>
    <t>knight</t>
  </si>
  <si>
    <t>сарафан летнее женское</t>
  </si>
  <si>
    <t>джими чу</t>
  </si>
  <si>
    <t>коровка</t>
  </si>
  <si>
    <t>таблетка от клещей</t>
  </si>
  <si>
    <t>трусы женские белые</t>
  </si>
  <si>
    <t>жетон с гравировкой</t>
  </si>
  <si>
    <t>костю</t>
  </si>
  <si>
    <t>hauswell</t>
  </si>
  <si>
    <t>венчик электрический</t>
  </si>
  <si>
    <t>панамки женские</t>
  </si>
  <si>
    <t>лапша любви</t>
  </si>
  <si>
    <t>рюгзаки</t>
  </si>
  <si>
    <t>куртка columbia</t>
  </si>
  <si>
    <t>чашка с крышкой</t>
  </si>
  <si>
    <t>шнайдер электрик</t>
  </si>
  <si>
    <t>smoant viki</t>
  </si>
  <si>
    <t>бокалы пластиковые</t>
  </si>
  <si>
    <t>присыпка джонсонс беби</t>
  </si>
  <si>
    <t>гипсовый кирпич</t>
  </si>
  <si>
    <t>стиральный порошок автомат лоск</t>
  </si>
  <si>
    <t xml:space="preserve">трикотаж </t>
  </si>
  <si>
    <t>рюкзак david jones женский</t>
  </si>
  <si>
    <t>туфли леопард</t>
  </si>
  <si>
    <t>amg</t>
  </si>
  <si>
    <t>gizart</t>
  </si>
  <si>
    <t>грунт кислотный</t>
  </si>
  <si>
    <t>29684083</t>
  </si>
  <si>
    <t>классный уголок</t>
  </si>
  <si>
    <t>обои бежевые</t>
  </si>
  <si>
    <t>многоразовые ежедневные прокладки</t>
  </si>
  <si>
    <t>ведерко детское игрушки</t>
  </si>
  <si>
    <t>metzger</t>
  </si>
  <si>
    <t>nels шапка</t>
  </si>
  <si>
    <t>халат банный мужской</t>
  </si>
  <si>
    <t>adidas stan smith женские</t>
  </si>
  <si>
    <t>галстук черный женский</t>
  </si>
  <si>
    <t>natura siberica пилинг</t>
  </si>
  <si>
    <t>чехол на 6</t>
  </si>
  <si>
    <t>халат женский больших размеров</t>
  </si>
  <si>
    <t>dr gerard</t>
  </si>
  <si>
    <t>глиттер гель</t>
  </si>
  <si>
    <t>my kiddo</t>
  </si>
  <si>
    <t>60576202</t>
  </si>
  <si>
    <t>короткий тренч</t>
  </si>
  <si>
    <t>стекло iphone 13 pro</t>
  </si>
  <si>
    <t>vitacci туфли</t>
  </si>
  <si>
    <t>montcarotte</t>
  </si>
  <si>
    <t>джемпер зарина</t>
  </si>
  <si>
    <t>давление в шинах</t>
  </si>
  <si>
    <t>защитное стекло на redmi note 8 pro xiaomi</t>
  </si>
  <si>
    <t>посыпки на кулич</t>
  </si>
  <si>
    <t>кольцо с сапфиром</t>
  </si>
  <si>
    <t>ленты выпускников</t>
  </si>
  <si>
    <t>принтер струйный цветной</t>
  </si>
  <si>
    <t>футболка dc shoes</t>
  </si>
  <si>
    <t>прокладки женские олвейс</t>
  </si>
  <si>
    <t>охрана</t>
  </si>
  <si>
    <t>накоейки</t>
  </si>
  <si>
    <t xml:space="preserve">женские очки </t>
  </si>
  <si>
    <t>туфли балетки</t>
  </si>
  <si>
    <t>чехол на 11 iphone как 12</t>
  </si>
  <si>
    <t>70212758</t>
  </si>
  <si>
    <t xml:space="preserve">кардиган мужской </t>
  </si>
  <si>
    <t>флаг беларуси</t>
  </si>
  <si>
    <t>краска в балончике</t>
  </si>
  <si>
    <t>леггинсы эко кожа</t>
  </si>
  <si>
    <t>кашпо маленькое</t>
  </si>
  <si>
    <t>жилет женский укороченный</t>
  </si>
  <si>
    <t>lavazza oro 1 кг</t>
  </si>
  <si>
    <t>лонда краска</t>
  </si>
  <si>
    <t>35519474</t>
  </si>
  <si>
    <t>аймак</t>
  </si>
  <si>
    <t>bme косметика</t>
  </si>
  <si>
    <t>клей бф 6</t>
  </si>
  <si>
    <t>тогальный крем</t>
  </si>
  <si>
    <t>кушое</t>
  </si>
  <si>
    <t xml:space="preserve">karcher </t>
  </si>
  <si>
    <t>babylis</t>
  </si>
  <si>
    <t>бутылки пластиковые</t>
  </si>
  <si>
    <t>заколочки</t>
  </si>
  <si>
    <t>авент пустышка 6-18</t>
  </si>
  <si>
    <t>limoni bb</t>
  </si>
  <si>
    <t xml:space="preserve">кроссовки женские reebok </t>
  </si>
  <si>
    <t>шлем тактический</t>
  </si>
  <si>
    <t>лиловый</t>
  </si>
  <si>
    <t>босоножки розовые женские</t>
  </si>
  <si>
    <t>cu skin</t>
  </si>
  <si>
    <t>goon трусики</t>
  </si>
  <si>
    <t>олимпийка puma</t>
  </si>
  <si>
    <t>гуси посуда</t>
  </si>
  <si>
    <t>2 года</t>
  </si>
  <si>
    <t>костюм на свадьбу</t>
  </si>
  <si>
    <t xml:space="preserve">manto </t>
  </si>
  <si>
    <t>monarch air</t>
  </si>
  <si>
    <t>биван</t>
  </si>
  <si>
    <t>жилет подростку</t>
  </si>
  <si>
    <t xml:space="preserve">набор ручек </t>
  </si>
  <si>
    <t>manga</t>
  </si>
  <si>
    <t>свитшот женский на молнии</t>
  </si>
  <si>
    <t>живокост форте</t>
  </si>
  <si>
    <t>фэмили лук мама дочь</t>
  </si>
  <si>
    <t>памперсы солнце и луна</t>
  </si>
  <si>
    <t>realme c11 2021</t>
  </si>
  <si>
    <t>кроссовки мужские твое</t>
  </si>
  <si>
    <t>dodo girl</t>
  </si>
  <si>
    <t>11732593</t>
  </si>
  <si>
    <t>крышки силиконовые</t>
  </si>
  <si>
    <t>крыло заднее на велосипед</t>
  </si>
  <si>
    <t>черные леггинсы женские</t>
  </si>
  <si>
    <t>lego marvel super heroes</t>
  </si>
  <si>
    <t>aldo brue</t>
  </si>
  <si>
    <t>платье на лето женское</t>
  </si>
  <si>
    <t>xiaomi смартфон redmi</t>
  </si>
  <si>
    <t>поло lacoste мужчинам</t>
  </si>
  <si>
    <t>худи токийский гуль</t>
  </si>
  <si>
    <t>горница сковорода</t>
  </si>
  <si>
    <t>шар цифра 4</t>
  </si>
  <si>
    <t>april wings худи</t>
  </si>
  <si>
    <t>барашек</t>
  </si>
  <si>
    <t>чехол книжка на смартфон</t>
  </si>
  <si>
    <t>диски ssd</t>
  </si>
  <si>
    <t>твое очки</t>
  </si>
  <si>
    <t>увлажнение лица</t>
  </si>
  <si>
    <t>кеды мужские текстиль</t>
  </si>
  <si>
    <t>катана танджиро</t>
  </si>
  <si>
    <t>кардиган mango</t>
  </si>
  <si>
    <t>штаны спортивные женские утепленные</t>
  </si>
  <si>
    <t>лифтинг</t>
  </si>
  <si>
    <t>lilu</t>
  </si>
  <si>
    <t>15в1</t>
  </si>
  <si>
    <t>платье рубашка летнее</t>
  </si>
  <si>
    <t>куприн</t>
  </si>
  <si>
    <t>my protein протеин</t>
  </si>
  <si>
    <t>louis vuitton сумка</t>
  </si>
  <si>
    <t>gan</t>
  </si>
  <si>
    <t>18352263</t>
  </si>
  <si>
    <t>береты женские осенние</t>
  </si>
  <si>
    <t>шампанское мартини</t>
  </si>
  <si>
    <t>pampers new baby dry</t>
  </si>
  <si>
    <t>gtx 1650 видеокарта</t>
  </si>
  <si>
    <t>сабо ортопедические женские</t>
  </si>
  <si>
    <t>капсула</t>
  </si>
  <si>
    <t xml:space="preserve">salomon </t>
  </si>
  <si>
    <t>шопер с молнией</t>
  </si>
  <si>
    <t xml:space="preserve">nars </t>
  </si>
  <si>
    <t xml:space="preserve"> костюм женский</t>
  </si>
  <si>
    <t>блюдо с кроликом</t>
  </si>
  <si>
    <t>шампунь твердый</t>
  </si>
  <si>
    <t>подушка в дорогу</t>
  </si>
  <si>
    <t>мотюль 5w30</t>
  </si>
  <si>
    <t>свеча тело</t>
  </si>
  <si>
    <t>комус</t>
  </si>
  <si>
    <t>сапоги стрейч</t>
  </si>
  <si>
    <t>найк кроссовки аир</t>
  </si>
  <si>
    <t>pierre cardin носки</t>
  </si>
  <si>
    <t>галоши женские эва</t>
  </si>
  <si>
    <t>holika holika aloe</t>
  </si>
  <si>
    <t>samsung s 22</t>
  </si>
  <si>
    <t>раухтопаз натуральный</t>
  </si>
  <si>
    <t>все к пасхе</t>
  </si>
  <si>
    <t>айрподс</t>
  </si>
  <si>
    <t>кофе в пакетиках капучино</t>
  </si>
  <si>
    <t>защитное стекло на камеру</t>
  </si>
  <si>
    <t>простынь 220х240 поплин</t>
  </si>
  <si>
    <t xml:space="preserve">эротическое </t>
  </si>
  <si>
    <t>кофе растворимый без кофеина</t>
  </si>
  <si>
    <t>свеча 1 год</t>
  </si>
  <si>
    <t>dream</t>
  </si>
  <si>
    <t>тарелка пластик</t>
  </si>
  <si>
    <t>брючные костюмы женские вечерние</t>
  </si>
  <si>
    <t>bombshell</t>
  </si>
  <si>
    <t>пушка</t>
  </si>
  <si>
    <t>костюм с футболкой</t>
  </si>
  <si>
    <t>17493133</t>
  </si>
  <si>
    <t>кошачий корм влажный</t>
  </si>
  <si>
    <t>спрей лореаль</t>
  </si>
  <si>
    <t>столик обеденный</t>
  </si>
  <si>
    <t>iphone чехол на 11</t>
  </si>
  <si>
    <t>demeter fragrance</t>
  </si>
  <si>
    <t>tefia спрей</t>
  </si>
  <si>
    <t>paimon</t>
  </si>
  <si>
    <t>gloria jeans женское</t>
  </si>
  <si>
    <t>тени нюд</t>
  </si>
  <si>
    <t>боди на выписку</t>
  </si>
  <si>
    <t>ремонт стекла</t>
  </si>
  <si>
    <t>набор в дорогу</t>
  </si>
  <si>
    <t>husqvarna</t>
  </si>
  <si>
    <t>крыло велосипедное</t>
  </si>
  <si>
    <t>wonka</t>
  </si>
  <si>
    <t>наушники с ушами</t>
  </si>
  <si>
    <t>смесь nan</t>
  </si>
  <si>
    <t>каталка мотоцикл</t>
  </si>
  <si>
    <t>дневник диппера</t>
  </si>
  <si>
    <t>zic масло моторное</t>
  </si>
  <si>
    <t>алтайское здоровье</t>
  </si>
  <si>
    <t>дав дезодорант</t>
  </si>
  <si>
    <t>гелевый карандаш</t>
  </si>
  <si>
    <t>семена кинза</t>
  </si>
  <si>
    <t>satisfyer penguin</t>
  </si>
  <si>
    <t>gore-tex</t>
  </si>
  <si>
    <t>сортер монтессори</t>
  </si>
  <si>
    <t>защитное стекло на honor 9x</t>
  </si>
  <si>
    <t>платье женское миди с длинным рукавом</t>
  </si>
  <si>
    <t>кубки подарочные</t>
  </si>
  <si>
    <t>шоколадные конфеты подарочные</t>
  </si>
  <si>
    <t>displayport</t>
  </si>
  <si>
    <t>deli</t>
  </si>
  <si>
    <t xml:space="preserve">pepe jeans </t>
  </si>
  <si>
    <t>чехол на телефон хуавей</t>
  </si>
  <si>
    <t>алга</t>
  </si>
  <si>
    <t>реснички</t>
  </si>
  <si>
    <t>basik &amp; co</t>
  </si>
  <si>
    <t>костюм защитный</t>
  </si>
  <si>
    <t>kristi</t>
  </si>
  <si>
    <t xml:space="preserve">чехол 11 </t>
  </si>
  <si>
    <t xml:space="preserve">семена огурцов </t>
  </si>
  <si>
    <t>26680611</t>
  </si>
  <si>
    <t>пуховики</t>
  </si>
  <si>
    <t>куртки демисезонные женские больших размеров</t>
  </si>
  <si>
    <t>ideal shoes</t>
  </si>
  <si>
    <t>artdeco карандаш</t>
  </si>
  <si>
    <t>апельсин сушеный</t>
  </si>
  <si>
    <t xml:space="preserve">mango kids </t>
  </si>
  <si>
    <t>подарок мужу на день свадьбы</t>
  </si>
  <si>
    <t>39629838</t>
  </si>
  <si>
    <t>сателлит экспресс тест полоски 50 шт</t>
  </si>
  <si>
    <t xml:space="preserve">украина </t>
  </si>
  <si>
    <t>сенеж</t>
  </si>
  <si>
    <t>гарри поттер кружка</t>
  </si>
  <si>
    <t>средство елизар</t>
  </si>
  <si>
    <t>изотермический контейнер</t>
  </si>
  <si>
    <t>dermatime</t>
  </si>
  <si>
    <t>спрей термозащита</t>
  </si>
  <si>
    <t>фура</t>
  </si>
  <si>
    <t>dvb t2 приставка</t>
  </si>
  <si>
    <t>зубочистка</t>
  </si>
  <si>
    <t>паркинг</t>
  </si>
  <si>
    <t>46500561</t>
  </si>
  <si>
    <t>серьги шарики</t>
  </si>
  <si>
    <t>графит</t>
  </si>
  <si>
    <t>редми ноут 11</t>
  </si>
  <si>
    <t xml:space="preserve">мини сумка </t>
  </si>
  <si>
    <t>26299102</t>
  </si>
  <si>
    <t>футболка с квадратным вырезом</t>
  </si>
  <si>
    <t>перфоратор bosch</t>
  </si>
  <si>
    <t>детские колечки</t>
  </si>
  <si>
    <t>ok beauty карандаш</t>
  </si>
  <si>
    <t>ваза с крышкой</t>
  </si>
  <si>
    <t>стол обеденный круглый раздвижной</t>
  </si>
  <si>
    <t>хатсан 125</t>
  </si>
  <si>
    <t>топ праздничный женский</t>
  </si>
  <si>
    <t>юбка джинс</t>
  </si>
  <si>
    <t>картина на холсте по номерам</t>
  </si>
  <si>
    <t>би 58</t>
  </si>
  <si>
    <t>корректирующие шорты</t>
  </si>
  <si>
    <t>аскона матрас</t>
  </si>
  <si>
    <t>слипонв</t>
  </si>
  <si>
    <t>oneplus 9</t>
  </si>
  <si>
    <t>косточки лифчики</t>
  </si>
  <si>
    <t>cat litter</t>
  </si>
  <si>
    <t>46615435</t>
  </si>
  <si>
    <t>сатисфаер пингвин</t>
  </si>
  <si>
    <t>мужской комбинезон</t>
  </si>
  <si>
    <t>носки turkan</t>
  </si>
  <si>
    <t>17776789</t>
  </si>
  <si>
    <t>смесь красный бархат</t>
  </si>
  <si>
    <t>костюм ростовой куклы</t>
  </si>
  <si>
    <t>полотенце уголок детское</t>
  </si>
  <si>
    <t>набор детских столовых приборов</t>
  </si>
  <si>
    <t>68648319</t>
  </si>
  <si>
    <t>свитер с молнией</t>
  </si>
  <si>
    <t>realme c3 чехол</t>
  </si>
  <si>
    <t>защитное стекло хонор 10 лайт</t>
  </si>
  <si>
    <t>фиалки</t>
  </si>
  <si>
    <t>кармашек в шкафчик</t>
  </si>
  <si>
    <t>сенсорное ведро</t>
  </si>
  <si>
    <t>томагочи</t>
  </si>
  <si>
    <t>карандаш автоматический</t>
  </si>
  <si>
    <t>дисплей на айфон 7</t>
  </si>
  <si>
    <t>kultlab</t>
  </si>
  <si>
    <t>matrix очки</t>
  </si>
  <si>
    <t>клубники семена</t>
  </si>
  <si>
    <t>37618239</t>
  </si>
  <si>
    <t>крест подвеска</t>
  </si>
  <si>
    <t>прыгалка</t>
  </si>
  <si>
    <t>кисть roubloff</t>
  </si>
  <si>
    <t>колонка sven</t>
  </si>
  <si>
    <t>блузки белые офисные</t>
  </si>
  <si>
    <t xml:space="preserve">сникеры </t>
  </si>
  <si>
    <t>микрофон студийный</t>
  </si>
  <si>
    <t>гипсокартонные листы</t>
  </si>
  <si>
    <t>семена подсолнечника</t>
  </si>
  <si>
    <t>сандали на высокой подошве женские</t>
  </si>
  <si>
    <t xml:space="preserve">бутсы футбольные мужские </t>
  </si>
  <si>
    <t>аквариумный нагреватель</t>
  </si>
  <si>
    <t>очки спортивные мужские</t>
  </si>
  <si>
    <t>lego technic конструктор</t>
  </si>
  <si>
    <t>падушки</t>
  </si>
  <si>
    <t>лимонник</t>
  </si>
  <si>
    <t>куртка хаки</t>
  </si>
  <si>
    <t xml:space="preserve">gulliver </t>
  </si>
  <si>
    <t>al franco</t>
  </si>
  <si>
    <t>поплин постельное белье евро</t>
  </si>
  <si>
    <t>acoola футболка</t>
  </si>
  <si>
    <t>стекло на самсунг а52</t>
  </si>
  <si>
    <t>стики glo</t>
  </si>
  <si>
    <t>каменный цветок</t>
  </si>
  <si>
    <t>28676566</t>
  </si>
  <si>
    <t>разделитель</t>
  </si>
  <si>
    <t>домкрат реечный</t>
  </si>
  <si>
    <t>31429568</t>
  </si>
  <si>
    <t>atelier cologne</t>
  </si>
  <si>
    <t>castorland пазл</t>
  </si>
  <si>
    <t>чешский бисер набор</t>
  </si>
  <si>
    <t>гель алоэ вера натуральный</t>
  </si>
  <si>
    <t>смарт часы мужские huawei</t>
  </si>
  <si>
    <t>oppo reno 7</t>
  </si>
  <si>
    <t>la mouse</t>
  </si>
  <si>
    <t>шармель</t>
  </si>
  <si>
    <t>кроссовки детские кожаные</t>
  </si>
  <si>
    <t>графин со стаканами</t>
  </si>
  <si>
    <t>слон фигурка</t>
  </si>
  <si>
    <t>кроссовки 22 размер</t>
  </si>
  <si>
    <t>пиджак оверсайз женский черный</t>
  </si>
  <si>
    <t>лего аниматроники</t>
  </si>
  <si>
    <t>трусы мужские белые</t>
  </si>
  <si>
    <t>ремонт кожи</t>
  </si>
  <si>
    <t>видеокарты 1050 ti</t>
  </si>
  <si>
    <t>чернильница</t>
  </si>
  <si>
    <t>тренч женский плащ</t>
  </si>
  <si>
    <t>часы телефон детские</t>
  </si>
  <si>
    <t>игрушка осьминог</t>
  </si>
  <si>
    <t>рыболовный костюм летний</t>
  </si>
  <si>
    <t>конфеты атаг</t>
  </si>
  <si>
    <t>goon xl</t>
  </si>
  <si>
    <t>тарелки с зайцами</t>
  </si>
  <si>
    <t>давинес</t>
  </si>
  <si>
    <t>женские кроссовки адидас белые</t>
  </si>
  <si>
    <t>рунейл</t>
  </si>
  <si>
    <t xml:space="preserve">шапочка </t>
  </si>
  <si>
    <t>st moriz автозагар</t>
  </si>
  <si>
    <t>детские каши детское питание</t>
  </si>
  <si>
    <t>духи ив роше</t>
  </si>
  <si>
    <t>велосипеды взрослые дорожные</t>
  </si>
  <si>
    <t xml:space="preserve">серьги длинные </t>
  </si>
  <si>
    <t>матрас на раскладушку</t>
  </si>
  <si>
    <t>альпика тоник</t>
  </si>
  <si>
    <t>женские брюки в клетку</t>
  </si>
  <si>
    <t>сахарница набор</t>
  </si>
  <si>
    <t>подставка под кружку дерево</t>
  </si>
  <si>
    <t>муштук</t>
  </si>
  <si>
    <t>подушка под ноги</t>
  </si>
  <si>
    <t>capilano</t>
  </si>
  <si>
    <t>стекломойка</t>
  </si>
  <si>
    <t>боди на новорожденных</t>
  </si>
  <si>
    <t xml:space="preserve">натали </t>
  </si>
  <si>
    <t>тюль 5 м</t>
  </si>
  <si>
    <t>харли квинн</t>
  </si>
  <si>
    <t>женское белье сексуальное</t>
  </si>
  <si>
    <t>череда</t>
  </si>
  <si>
    <t>битвы fantasy</t>
  </si>
  <si>
    <t>белковое питание</t>
  </si>
  <si>
    <t>салфетки на стол пвх комплект</t>
  </si>
  <si>
    <t>стойкие духи</t>
  </si>
  <si>
    <t>очки солнцезащитные стильные</t>
  </si>
  <si>
    <t>цветные тени</t>
  </si>
  <si>
    <t>провода электрические</t>
  </si>
  <si>
    <t>vivaton</t>
  </si>
  <si>
    <t>энимал флекс</t>
  </si>
  <si>
    <t>шлем танкиста детский</t>
  </si>
  <si>
    <t>косичка в кроватку</t>
  </si>
  <si>
    <t>настольный теннис ракетки</t>
  </si>
  <si>
    <t>футболка баскетбол</t>
  </si>
  <si>
    <t>локон</t>
  </si>
  <si>
    <t>purify</t>
  </si>
  <si>
    <t>спортивный костюм женский весна осень</t>
  </si>
  <si>
    <t>торцбил</t>
  </si>
  <si>
    <t>наушники ксиоми беспроводные</t>
  </si>
  <si>
    <t>цепочка на живот</t>
  </si>
  <si>
    <t>лампочки энергосберегающий</t>
  </si>
  <si>
    <t xml:space="preserve">шопен </t>
  </si>
  <si>
    <t>каркасный бассейн 305</t>
  </si>
  <si>
    <t>creative</t>
  </si>
  <si>
    <t>сложи узор</t>
  </si>
  <si>
    <t>xs max</t>
  </si>
  <si>
    <t>фрукты в шоколаде</t>
  </si>
  <si>
    <t>concept маска</t>
  </si>
  <si>
    <t>нитрофоска</t>
  </si>
  <si>
    <t>нож прививочный</t>
  </si>
  <si>
    <t xml:space="preserve">ecolatier </t>
  </si>
  <si>
    <t>флисовые штаны детские</t>
  </si>
  <si>
    <t>гавриш семена</t>
  </si>
  <si>
    <t>колечко из бисера</t>
  </si>
  <si>
    <t xml:space="preserve">женские блузки </t>
  </si>
  <si>
    <t>botavikos масло</t>
  </si>
  <si>
    <t>весы граммовые</t>
  </si>
  <si>
    <t>костюм спортивный женский теплый кашемир</t>
  </si>
  <si>
    <t>псориаз шелушение кожи</t>
  </si>
  <si>
    <t>чулки без резинки</t>
  </si>
  <si>
    <t>дифузер</t>
  </si>
  <si>
    <t>витамины группы б</t>
  </si>
  <si>
    <t>спрей от загара</t>
  </si>
  <si>
    <t>витамины b</t>
  </si>
  <si>
    <t>чехол на телефон хонор 8 а</t>
  </si>
  <si>
    <t>тычковый нож</t>
  </si>
  <si>
    <t xml:space="preserve">фильтр барьер </t>
  </si>
  <si>
    <t>dior обувь</t>
  </si>
  <si>
    <t>iphone 13 max</t>
  </si>
  <si>
    <t>майка с кружевом</t>
  </si>
  <si>
    <t>jane iredale</t>
  </si>
  <si>
    <t>odri</t>
  </si>
  <si>
    <t>конструктор lego</t>
  </si>
  <si>
    <t>постельное белье 1.5 сатин люкс</t>
  </si>
  <si>
    <t>кресло карповое</t>
  </si>
  <si>
    <t>кольцо 585</t>
  </si>
  <si>
    <t>рубашка с рюшами</t>
  </si>
  <si>
    <t>креветки сушеные</t>
  </si>
  <si>
    <t>защитное стекло iphone 12 pro max</t>
  </si>
  <si>
    <t>fukai</t>
  </si>
  <si>
    <t>nyx подводка</t>
  </si>
  <si>
    <t>хмель семена</t>
  </si>
  <si>
    <t>oil therapy</t>
  </si>
  <si>
    <t>супермен</t>
  </si>
  <si>
    <t>наматрасник 150х200</t>
  </si>
  <si>
    <t>мука 10 кг</t>
  </si>
  <si>
    <t>сварочные очки</t>
  </si>
  <si>
    <t>платочки</t>
  </si>
  <si>
    <t>58046816</t>
  </si>
  <si>
    <t>платте на выпускной</t>
  </si>
  <si>
    <t>adidas kids одежда</t>
  </si>
  <si>
    <t>гидрофильное масло compliment</t>
  </si>
  <si>
    <t>платье трикотажное женское</t>
  </si>
  <si>
    <t>perevorot</t>
  </si>
  <si>
    <t>песочницы</t>
  </si>
  <si>
    <t>силиконовые формочки</t>
  </si>
  <si>
    <t>стринги белые</t>
  </si>
  <si>
    <t>сони плейстейшен 5</t>
  </si>
  <si>
    <t>шапка-шлем</t>
  </si>
  <si>
    <t>ботинки женские на каблуке весна</t>
  </si>
  <si>
    <t>наклейки на дозаторы</t>
  </si>
  <si>
    <t>пижама аниме</t>
  </si>
  <si>
    <t>шоколадные цветы</t>
  </si>
  <si>
    <t xml:space="preserve">авто </t>
  </si>
  <si>
    <t>кружка эсмарха</t>
  </si>
  <si>
    <t>сумка на руку</t>
  </si>
  <si>
    <t>delyamer</t>
  </si>
  <si>
    <t>анальные бусы силиконовые</t>
  </si>
  <si>
    <t>pasabahce стакан</t>
  </si>
  <si>
    <t>радиотелефон panasonic</t>
  </si>
  <si>
    <t>17909608</t>
  </si>
  <si>
    <t>носки найк длинные</t>
  </si>
  <si>
    <t>белый шопер</t>
  </si>
  <si>
    <t>urban eco</t>
  </si>
  <si>
    <t>roxyfoxy</t>
  </si>
  <si>
    <t xml:space="preserve">respect </t>
  </si>
  <si>
    <t>анчоусы в масле</t>
  </si>
  <si>
    <t>масло elf</t>
  </si>
  <si>
    <t>letique обертывание</t>
  </si>
  <si>
    <t xml:space="preserve">утка lalafanfan </t>
  </si>
  <si>
    <t>шампунь indigo style</t>
  </si>
  <si>
    <t xml:space="preserve">детокс </t>
  </si>
  <si>
    <t>privia cc-крем</t>
  </si>
  <si>
    <t>липтон чай</t>
  </si>
  <si>
    <t>чехол на iphone 7 плюс с рисунком</t>
  </si>
  <si>
    <t>зипка со стразами</t>
  </si>
  <si>
    <t>чехол на iphone 5</t>
  </si>
  <si>
    <t>солонка и перечница посуда и инвентарь</t>
  </si>
  <si>
    <t>игрушка гусь</t>
  </si>
  <si>
    <t>18958513</t>
  </si>
  <si>
    <t>наволочки 40х40 декоративные</t>
  </si>
  <si>
    <t>коврик резиновый дом и дача</t>
  </si>
  <si>
    <t>lipinskaya brand платье</t>
  </si>
  <si>
    <t>derwent</t>
  </si>
  <si>
    <t>3060 видеокарта</t>
  </si>
  <si>
    <t>aurorastar</t>
  </si>
  <si>
    <t>пенал berlingo</t>
  </si>
  <si>
    <t>вычесывание шерсти</t>
  </si>
  <si>
    <t>чехол на редми 10s</t>
  </si>
  <si>
    <t>эдит ева эгер</t>
  </si>
  <si>
    <t>смартфон redmi note 10 pro</t>
  </si>
  <si>
    <t>коричневый гель лак</t>
  </si>
  <si>
    <t>красофка</t>
  </si>
  <si>
    <t>логопедические игрушки</t>
  </si>
  <si>
    <t>платье с леопардовым принтом</t>
  </si>
  <si>
    <t>california</t>
  </si>
  <si>
    <t>чехол на айфон 6 plus</t>
  </si>
  <si>
    <t>adidas vl court 2.0</t>
  </si>
  <si>
    <t>ardell</t>
  </si>
  <si>
    <t>люмене косметика</t>
  </si>
  <si>
    <t>футболка лдпр</t>
  </si>
  <si>
    <t>таблеторезка</t>
  </si>
  <si>
    <t>костюмы на мальчика</t>
  </si>
  <si>
    <t>озокерит</t>
  </si>
  <si>
    <t>футболка узбекистан</t>
  </si>
  <si>
    <t>шторы темные</t>
  </si>
  <si>
    <t xml:space="preserve">самоклейка </t>
  </si>
  <si>
    <t>yogadress</t>
  </si>
  <si>
    <t xml:space="preserve">коты воители </t>
  </si>
  <si>
    <t>ночки мужские</t>
  </si>
  <si>
    <t>кофе растворимый в пакетиках</t>
  </si>
  <si>
    <t>samsung наушники</t>
  </si>
  <si>
    <t>кпоп</t>
  </si>
  <si>
    <t>expel зеленого цвета</t>
  </si>
  <si>
    <t>чемодан xiaomi</t>
  </si>
  <si>
    <t>шторы розовые</t>
  </si>
  <si>
    <t>юбка женские</t>
  </si>
  <si>
    <t>экотекс постельное белье</t>
  </si>
  <si>
    <t>гилан</t>
  </si>
  <si>
    <t>туфли betsy</t>
  </si>
  <si>
    <t xml:space="preserve">хуавей </t>
  </si>
  <si>
    <t xml:space="preserve">черные кроссовки </t>
  </si>
  <si>
    <t>халва в шоколаде рот фронт</t>
  </si>
  <si>
    <t>шопер бтс</t>
  </si>
  <si>
    <t>кокосовое масло косметическое</t>
  </si>
  <si>
    <t>magneticus</t>
  </si>
  <si>
    <t>телефон bq</t>
  </si>
  <si>
    <t>eminem</t>
  </si>
  <si>
    <t>qizia</t>
  </si>
  <si>
    <t>кроссовки naik air</t>
  </si>
  <si>
    <t>ветеринарные паспорта</t>
  </si>
  <si>
    <t>изучаем цвета</t>
  </si>
  <si>
    <t>42540431</t>
  </si>
  <si>
    <t xml:space="preserve">летние кроссовки женские </t>
  </si>
  <si>
    <t>дефлектор</t>
  </si>
  <si>
    <t xml:space="preserve">zakka </t>
  </si>
  <si>
    <t>брюки женские на высокий рост</t>
  </si>
  <si>
    <t>кухонный плинтус</t>
  </si>
  <si>
    <t>телевизор 22 дюйма</t>
  </si>
  <si>
    <t>38973343</t>
  </si>
  <si>
    <t>женский летний спортивный костюм</t>
  </si>
  <si>
    <t xml:space="preserve">шоппер аниме </t>
  </si>
  <si>
    <t>черный перец</t>
  </si>
  <si>
    <t>медела пурелан</t>
  </si>
  <si>
    <t>прорезыватель силиконовый</t>
  </si>
  <si>
    <t>зажигалка турбо</t>
  </si>
  <si>
    <t>кроссовки волейбол</t>
  </si>
  <si>
    <t>усилитель сигнала</t>
  </si>
  <si>
    <t>ромашка семена</t>
  </si>
  <si>
    <t>масло пачули</t>
  </si>
  <si>
    <t>decathlon кроссовки детские</t>
  </si>
  <si>
    <t>пароотпариватель</t>
  </si>
  <si>
    <t>органик зон</t>
  </si>
  <si>
    <t>газовый водонагреватель</t>
  </si>
  <si>
    <t>комплект бюстгальтер и трусы</t>
  </si>
  <si>
    <t>доска садху 8 мм</t>
  </si>
  <si>
    <t>marquiiz</t>
  </si>
  <si>
    <t>да хун пао красный халат</t>
  </si>
  <si>
    <t>yonex</t>
  </si>
  <si>
    <t>маска леди баг</t>
  </si>
  <si>
    <t>eva mosaic mono</t>
  </si>
  <si>
    <t>minidino детский</t>
  </si>
  <si>
    <t xml:space="preserve">masil </t>
  </si>
  <si>
    <t>булгаков книги</t>
  </si>
  <si>
    <t>алые паруса</t>
  </si>
  <si>
    <t>тетрадь в узкую линейку</t>
  </si>
  <si>
    <t>10637083</t>
  </si>
  <si>
    <t>кернер автоматический</t>
  </si>
  <si>
    <t>73307675</t>
  </si>
  <si>
    <t>чехол samsung a21s</t>
  </si>
  <si>
    <t>x</t>
  </si>
  <si>
    <t>хромокей</t>
  </si>
  <si>
    <t>блузка из вискозы</t>
  </si>
  <si>
    <t>лоферы бежевые кожаные</t>
  </si>
  <si>
    <t>соль финиш</t>
  </si>
  <si>
    <t>очки versace</t>
  </si>
  <si>
    <t>ps store</t>
  </si>
  <si>
    <t xml:space="preserve">костюмы спортивные женские </t>
  </si>
  <si>
    <t xml:space="preserve">мужские </t>
  </si>
  <si>
    <t>carmy</t>
  </si>
  <si>
    <t>джинсы мужские большие размеры</t>
  </si>
  <si>
    <t>свитер с горловиной</t>
  </si>
  <si>
    <t>dhea</t>
  </si>
  <si>
    <t>the телки</t>
  </si>
  <si>
    <t>нарды подарочные</t>
  </si>
  <si>
    <t xml:space="preserve">роблокс </t>
  </si>
  <si>
    <t xml:space="preserve">красиво красим </t>
  </si>
  <si>
    <t>столовые наборы</t>
  </si>
  <si>
    <t>костюм спортивный  женский</t>
  </si>
  <si>
    <t>брюки джинсы мужские</t>
  </si>
  <si>
    <t>батуты батуты сеткой</t>
  </si>
  <si>
    <t>детские рации</t>
  </si>
  <si>
    <t>bsg (bio stretch gel)</t>
  </si>
  <si>
    <t>bulmer женский</t>
  </si>
  <si>
    <t>world of estiya</t>
  </si>
  <si>
    <t>спортивный костюм подростковый мужской</t>
  </si>
  <si>
    <t>guf</t>
  </si>
  <si>
    <t>маджики игрушки</t>
  </si>
  <si>
    <t>lame</t>
  </si>
  <si>
    <t>12801485</t>
  </si>
  <si>
    <t>женский спортивный костюм адидас</t>
  </si>
  <si>
    <t>босоножки мальчик</t>
  </si>
  <si>
    <t xml:space="preserve">плюшевые игрушки </t>
  </si>
  <si>
    <t>от солнца на окно</t>
  </si>
  <si>
    <t>брелок на ключи аниме</t>
  </si>
  <si>
    <t>сникеры женские летние</t>
  </si>
  <si>
    <t xml:space="preserve">коврик в ванну </t>
  </si>
  <si>
    <t>артишока экстракт</t>
  </si>
  <si>
    <t>шлюха</t>
  </si>
  <si>
    <t>54144466</t>
  </si>
  <si>
    <t>game boy</t>
  </si>
  <si>
    <t>как разговаривать с мудаками</t>
  </si>
  <si>
    <t>брюки с разрезами впереди</t>
  </si>
  <si>
    <t>закастомь</t>
  </si>
  <si>
    <t>ocheal</t>
  </si>
  <si>
    <t>весна ботильоны женские</t>
  </si>
  <si>
    <t xml:space="preserve">jojo </t>
  </si>
  <si>
    <t>70871585</t>
  </si>
  <si>
    <t>штаны клетка</t>
  </si>
  <si>
    <t>капрон</t>
  </si>
  <si>
    <t>душнила кепка</t>
  </si>
  <si>
    <t>бронежилет детский</t>
  </si>
  <si>
    <t>dea store</t>
  </si>
  <si>
    <t>пенал мебель</t>
  </si>
  <si>
    <t>домашние брюки женские хлопок</t>
  </si>
  <si>
    <t>термос валрус</t>
  </si>
  <si>
    <t>чехол 12 про</t>
  </si>
  <si>
    <t>адидас мужские кроссовки</t>
  </si>
  <si>
    <t>оптимус трансформер</t>
  </si>
  <si>
    <t>чемодан тканевый</t>
  </si>
  <si>
    <t>прокладки черные</t>
  </si>
  <si>
    <t>картина по номерам тигр</t>
  </si>
  <si>
    <t>вибратор анальный</t>
  </si>
  <si>
    <t>берцы bizon</t>
  </si>
  <si>
    <t>белое вечернее платье</t>
  </si>
  <si>
    <t xml:space="preserve">штаны черные </t>
  </si>
  <si>
    <t xml:space="preserve">кокошник </t>
  </si>
  <si>
    <t>брюки женские спортивные больших размеров</t>
  </si>
  <si>
    <t>рюкзак arena</t>
  </si>
  <si>
    <t>худи длинное</t>
  </si>
  <si>
    <t>экошугаринг</t>
  </si>
  <si>
    <t>шампунь серебристый блонд</t>
  </si>
  <si>
    <t>ключ балонный крестовой</t>
  </si>
  <si>
    <t>программирование</t>
  </si>
  <si>
    <t>mario muzi обувь</t>
  </si>
  <si>
    <t>блузка с квадратные вырезом</t>
  </si>
  <si>
    <t>против грибка ногтей</t>
  </si>
  <si>
    <t>reisenthel</t>
  </si>
  <si>
    <t>valiri street</t>
  </si>
  <si>
    <t>кузнечик</t>
  </si>
  <si>
    <t>футболка с пирсингом</t>
  </si>
  <si>
    <t>сырок</t>
  </si>
  <si>
    <t>сильмариллион</t>
  </si>
  <si>
    <t>тефаль чайник электрический</t>
  </si>
  <si>
    <t>тайтсы адидас</t>
  </si>
  <si>
    <t>костюм танкиста</t>
  </si>
  <si>
    <t>hdd 2.5</t>
  </si>
  <si>
    <t>проводные наушники jbl</t>
  </si>
  <si>
    <t xml:space="preserve">бутсы adidas </t>
  </si>
  <si>
    <t>крем виши</t>
  </si>
  <si>
    <t>rx 6700</t>
  </si>
  <si>
    <t>optima</t>
  </si>
  <si>
    <t>пудра collagen</t>
  </si>
  <si>
    <t>компрессионные чулки 2 класс женские</t>
  </si>
  <si>
    <t>маты</t>
  </si>
  <si>
    <t>защитное стекло айфон 12</t>
  </si>
  <si>
    <t>бензокоса триммер</t>
  </si>
  <si>
    <t>подгузники ночные</t>
  </si>
  <si>
    <t>травка</t>
  </si>
  <si>
    <t>биокон солнцезащитный</t>
  </si>
  <si>
    <t>19685258</t>
  </si>
  <si>
    <t>kapous флюид</t>
  </si>
  <si>
    <t>платье корсет вечернее женское</t>
  </si>
  <si>
    <t>колоты</t>
  </si>
  <si>
    <t>беби го</t>
  </si>
  <si>
    <t>картина по номерам ведьмак</t>
  </si>
  <si>
    <t>siberina косметика</t>
  </si>
  <si>
    <t>носки с котами</t>
  </si>
  <si>
    <t>42177596</t>
  </si>
  <si>
    <t>dizao</t>
  </si>
  <si>
    <t>лила чакра</t>
  </si>
  <si>
    <t>бактоблис</t>
  </si>
  <si>
    <t>mursu детский</t>
  </si>
  <si>
    <t>asics gel venture 8</t>
  </si>
  <si>
    <t>валик ортопедический</t>
  </si>
  <si>
    <t>маша и медведь книга</t>
  </si>
  <si>
    <t>рис длиннозерный</t>
  </si>
  <si>
    <t>спиртовые дрожжи bragman</t>
  </si>
  <si>
    <t>белый пиджак женский летний</t>
  </si>
  <si>
    <t>ундевит</t>
  </si>
  <si>
    <t>рубашка фланель</t>
  </si>
  <si>
    <t>куртка modis</t>
  </si>
  <si>
    <t>dunlop</t>
  </si>
  <si>
    <t xml:space="preserve">бомбар </t>
  </si>
  <si>
    <t>патина</t>
  </si>
  <si>
    <t>ресницы омбре</t>
  </si>
  <si>
    <t>шлепанцы на платформе женские</t>
  </si>
  <si>
    <t xml:space="preserve">джоджо </t>
  </si>
  <si>
    <t>полароид фотоаппарат взрослый</t>
  </si>
  <si>
    <t>endo</t>
  </si>
  <si>
    <t>брюки женские красные</t>
  </si>
  <si>
    <t>izi женские</t>
  </si>
  <si>
    <t>черные перчатки</t>
  </si>
  <si>
    <t>шило сапожное с крючком</t>
  </si>
  <si>
    <t>пеленка-кокон</t>
  </si>
  <si>
    <t>чехлы на 13 айфон</t>
  </si>
  <si>
    <t>подоконники</t>
  </si>
  <si>
    <t>косметика shik</t>
  </si>
  <si>
    <t>генератор автомобильный</t>
  </si>
  <si>
    <t>самокат с большими колесами</t>
  </si>
  <si>
    <t>38301465</t>
  </si>
  <si>
    <t>salamander женский</t>
  </si>
  <si>
    <t>мужской кожаный ремень</t>
  </si>
  <si>
    <t>essence карандаш</t>
  </si>
  <si>
    <t>глазами жертвы</t>
  </si>
  <si>
    <t>lps фигурки</t>
  </si>
  <si>
    <t>накладки на пороги</t>
  </si>
  <si>
    <t>красный костюм</t>
  </si>
  <si>
    <t xml:space="preserve">железо </t>
  </si>
  <si>
    <t>краска dulux</t>
  </si>
  <si>
    <t>цепочки парные</t>
  </si>
  <si>
    <t>джинсы женские зеленые</t>
  </si>
  <si>
    <t>sylvanian families игрушки</t>
  </si>
  <si>
    <t>планшет детский андроид 10</t>
  </si>
  <si>
    <t>натуральные волосы на заколках</t>
  </si>
  <si>
    <t xml:space="preserve">босоножки женские на каблуке </t>
  </si>
  <si>
    <t>влад бумага</t>
  </si>
  <si>
    <t xml:space="preserve">противотуманные фары </t>
  </si>
  <si>
    <t>xiaomi watch</t>
  </si>
  <si>
    <t>наклейки на авто на капот</t>
  </si>
  <si>
    <t>майка befree</t>
  </si>
  <si>
    <t xml:space="preserve">подсумок </t>
  </si>
  <si>
    <t>полотенце именное</t>
  </si>
  <si>
    <t>eames</t>
  </si>
  <si>
    <t>кепка хаки</t>
  </si>
  <si>
    <t>ussn polo us</t>
  </si>
  <si>
    <t>сковорода 16 см</t>
  </si>
  <si>
    <t>футзалки мужские kelme</t>
  </si>
  <si>
    <t>puma x ray</t>
  </si>
  <si>
    <t>полка под телевизор на стену</t>
  </si>
  <si>
    <t>nordman kids</t>
  </si>
  <si>
    <t>свитч</t>
  </si>
  <si>
    <t>платье на выход</t>
  </si>
  <si>
    <t>73179327</t>
  </si>
  <si>
    <t>лера</t>
  </si>
  <si>
    <t>футболка цска</t>
  </si>
  <si>
    <t>туфли на квадратном каблуке</t>
  </si>
  <si>
    <t>все из гобелена</t>
  </si>
  <si>
    <t>картина по номерам коты</t>
  </si>
  <si>
    <t>t-shirt</t>
  </si>
  <si>
    <t>bb крем garnier</t>
  </si>
  <si>
    <t>musk kashmir</t>
  </si>
  <si>
    <t>вибро</t>
  </si>
  <si>
    <t xml:space="preserve">коробка мемов </t>
  </si>
  <si>
    <t>пазл 1500 элементов</t>
  </si>
  <si>
    <t>матрас на кровать ортопедический</t>
  </si>
  <si>
    <t>юбка клетка</t>
  </si>
  <si>
    <t>босоножки на низком каблуке женские</t>
  </si>
  <si>
    <t>стол икеа</t>
  </si>
  <si>
    <t>luxvisage matt tattoo</t>
  </si>
  <si>
    <t>от алкоголизма</t>
  </si>
  <si>
    <t>флер наркотик оригинал</t>
  </si>
  <si>
    <t>katon</t>
  </si>
  <si>
    <t>попрыгунчики</t>
  </si>
  <si>
    <t>легкие летние платье</t>
  </si>
  <si>
    <t>ночнушка в роддом</t>
  </si>
  <si>
    <t>ajax sport</t>
  </si>
  <si>
    <t>бисир</t>
  </si>
  <si>
    <t>свечи длинные</t>
  </si>
  <si>
    <t>airdots 3</t>
  </si>
  <si>
    <t xml:space="preserve">изолента </t>
  </si>
  <si>
    <t>туфли женские на каблуке на широкую ногу</t>
  </si>
  <si>
    <t>велик детский</t>
  </si>
  <si>
    <t>мыльные пузыри большие</t>
  </si>
  <si>
    <t>зеркала косметические</t>
  </si>
  <si>
    <t>подарок девочке 12 лет</t>
  </si>
  <si>
    <t>очки -1.0</t>
  </si>
  <si>
    <t>пластиковые карты игральные</t>
  </si>
  <si>
    <t>туш кабарет</t>
  </si>
  <si>
    <t>жидкое стекло на стол</t>
  </si>
  <si>
    <t>токийский гуль 1</t>
  </si>
  <si>
    <t>емка фешн</t>
  </si>
  <si>
    <t>блузка с v образным вырезом</t>
  </si>
  <si>
    <t>nosi сумка</t>
  </si>
  <si>
    <t>простынь в кроватку</t>
  </si>
  <si>
    <t>sova de luxe</t>
  </si>
  <si>
    <t xml:space="preserve">перцовый </t>
  </si>
  <si>
    <t>домкрат подкатной 3т</t>
  </si>
  <si>
    <t>кувшин фарфор</t>
  </si>
  <si>
    <t>2х спальное постельное белье</t>
  </si>
  <si>
    <t>эссо обувь</t>
  </si>
  <si>
    <t>картридж вапорессо</t>
  </si>
  <si>
    <t>простынь 220х240 хлопок</t>
  </si>
  <si>
    <t>антижелтый бальзам</t>
  </si>
  <si>
    <t>ледница</t>
  </si>
  <si>
    <t>кламин</t>
  </si>
  <si>
    <t>пальто болоньевое женское весна</t>
  </si>
  <si>
    <t>жвачка электрошокер</t>
  </si>
  <si>
    <t>беби борн</t>
  </si>
  <si>
    <t>чехол на 8+</t>
  </si>
  <si>
    <t>пектин цитрусовый</t>
  </si>
  <si>
    <t>xbox one s</t>
  </si>
  <si>
    <t>отпечаток руки</t>
  </si>
  <si>
    <t>калабас</t>
  </si>
  <si>
    <t>cd проигрыватель</t>
  </si>
  <si>
    <t>моментальный загар</t>
  </si>
  <si>
    <t>кондуктор мебельный</t>
  </si>
  <si>
    <t>юбка из натуральной кожи</t>
  </si>
  <si>
    <t>калье на шею</t>
  </si>
  <si>
    <t>hydra</t>
  </si>
  <si>
    <t>носки белые набор</t>
  </si>
  <si>
    <t>огонь</t>
  </si>
  <si>
    <t>сандалии tapiboo</t>
  </si>
  <si>
    <t>юнг</t>
  </si>
  <si>
    <t>65432005</t>
  </si>
  <si>
    <t>аниме набор</t>
  </si>
  <si>
    <t>чехол на redmi 8 pro</t>
  </si>
  <si>
    <t>стрепсилс</t>
  </si>
  <si>
    <t>с баской</t>
  </si>
  <si>
    <t>костюм женский спортивный оверсайз</t>
  </si>
  <si>
    <t>щебень</t>
  </si>
  <si>
    <t xml:space="preserve">ткань хлопок </t>
  </si>
  <si>
    <t xml:space="preserve">браслет на часы </t>
  </si>
  <si>
    <t>ice</t>
  </si>
  <si>
    <t>джинсы бананы больших размеров</t>
  </si>
  <si>
    <t>туфли сетка</t>
  </si>
  <si>
    <t>accu-chek performa</t>
  </si>
  <si>
    <t>худи zxc</t>
  </si>
  <si>
    <t>великий воин от муравьев</t>
  </si>
  <si>
    <t>сандалии женские кожаные</t>
  </si>
  <si>
    <t>самоварыч.рф</t>
  </si>
  <si>
    <t>alize bella</t>
  </si>
  <si>
    <t>сумка с ручками</t>
  </si>
  <si>
    <t>65779079</t>
  </si>
  <si>
    <t>автопылесос беспроводной</t>
  </si>
  <si>
    <t>проектор звездное небо</t>
  </si>
  <si>
    <t>mystik</t>
  </si>
  <si>
    <t>готовые шторы и тюль</t>
  </si>
  <si>
    <t>botanity</t>
  </si>
  <si>
    <t>теана</t>
  </si>
  <si>
    <t>насос xiaomi</t>
  </si>
  <si>
    <t>h1 led</t>
  </si>
  <si>
    <t>baldinini сумка</t>
  </si>
  <si>
    <t>ветровка мальчику</t>
  </si>
  <si>
    <t>сумка сердце</t>
  </si>
  <si>
    <t>ревизионный люк</t>
  </si>
  <si>
    <t>zarin</t>
  </si>
  <si>
    <t>чонгук</t>
  </si>
  <si>
    <t>замочки</t>
  </si>
  <si>
    <t>vivienne</t>
  </si>
  <si>
    <t>тенниска женский</t>
  </si>
  <si>
    <t>спортивный костюм женский пума</t>
  </si>
  <si>
    <t>шнуровки</t>
  </si>
  <si>
    <t>плед велсофт 150x200</t>
  </si>
  <si>
    <t>synergetic подгузники</t>
  </si>
  <si>
    <t>40181372</t>
  </si>
  <si>
    <t>тренчкот короткий</t>
  </si>
  <si>
    <t>bathos</t>
  </si>
  <si>
    <t>sweetbox</t>
  </si>
  <si>
    <t>vilatte женский</t>
  </si>
  <si>
    <t>лив 52 таблетки</t>
  </si>
  <si>
    <t>тройчатка от паразитов</t>
  </si>
  <si>
    <t>пылесос дайсон v8</t>
  </si>
  <si>
    <t>2094637</t>
  </si>
  <si>
    <t>аксессуары мужские</t>
  </si>
  <si>
    <t>розовый парик</t>
  </si>
  <si>
    <t>скатерть на стол ткань</t>
  </si>
  <si>
    <t>часы samsung watch</t>
  </si>
  <si>
    <t>лекарства и бады</t>
  </si>
  <si>
    <t>гидролизованный коллаген</t>
  </si>
  <si>
    <t>футболки adidas</t>
  </si>
  <si>
    <t>егошка</t>
  </si>
  <si>
    <t>бра настенные с выключателем</t>
  </si>
  <si>
    <t>замок маленький</t>
  </si>
  <si>
    <t>платье длинное вечернее</t>
  </si>
  <si>
    <t>топ домашний</t>
  </si>
  <si>
    <t>жилет балоневый женский</t>
  </si>
  <si>
    <t>стекло honor 50 lite</t>
  </si>
  <si>
    <t>платье клубное</t>
  </si>
  <si>
    <t xml:space="preserve">топинг </t>
  </si>
  <si>
    <t>бон пари фруктовый микс</t>
  </si>
  <si>
    <t>кепка dc</t>
  </si>
  <si>
    <t>haylou solar</t>
  </si>
  <si>
    <t>49386983</t>
  </si>
  <si>
    <t>масло бэй</t>
  </si>
  <si>
    <t>активатор загара</t>
  </si>
  <si>
    <t>форма на последний звонок</t>
  </si>
  <si>
    <t>35721324</t>
  </si>
  <si>
    <t xml:space="preserve">зеркала </t>
  </si>
  <si>
    <t>adidas леггинсы</t>
  </si>
  <si>
    <t>usb тестер</t>
  </si>
  <si>
    <t>коммутаторы</t>
  </si>
  <si>
    <t xml:space="preserve">гриндер </t>
  </si>
  <si>
    <t>штаны модные</t>
  </si>
  <si>
    <t>светильники садовые</t>
  </si>
  <si>
    <t>мыльница с дозатором</t>
  </si>
  <si>
    <t>fpeople</t>
  </si>
  <si>
    <t>брюки плиссе</t>
  </si>
  <si>
    <t xml:space="preserve">напульсник </t>
  </si>
  <si>
    <t>футболка титаник</t>
  </si>
  <si>
    <t>маслины без косточки</t>
  </si>
  <si>
    <t>босоножки рикер</t>
  </si>
  <si>
    <t>помада чупа чупс</t>
  </si>
  <si>
    <t>perceive dew</t>
  </si>
  <si>
    <t>утюг redmond</t>
  </si>
  <si>
    <t>порошок 10кг</t>
  </si>
  <si>
    <t>nike кеды женские белые</t>
  </si>
  <si>
    <t>creatin</t>
  </si>
  <si>
    <t>джинсы женские лето</t>
  </si>
  <si>
    <t>moony трусики xl</t>
  </si>
  <si>
    <t>носки мужские набор черные</t>
  </si>
  <si>
    <t>футболки хеллоу китти</t>
  </si>
  <si>
    <t>кроссовый шлем с очками</t>
  </si>
  <si>
    <t>гратол</t>
  </si>
  <si>
    <t>absolut repair</t>
  </si>
  <si>
    <t>расческа dewal</t>
  </si>
  <si>
    <t>женские туфли из натуральной кожи на среднем каблуке</t>
  </si>
  <si>
    <t>плотный консилер</t>
  </si>
  <si>
    <t>59648344</t>
  </si>
  <si>
    <t>oh my brush</t>
  </si>
  <si>
    <t>брюки в школу</t>
  </si>
  <si>
    <t>botas</t>
  </si>
  <si>
    <t>тени maybelline</t>
  </si>
  <si>
    <t>печень</t>
  </si>
  <si>
    <t>ok789</t>
  </si>
  <si>
    <t>avene косметика</t>
  </si>
  <si>
    <t>кашпо с цветами</t>
  </si>
  <si>
    <t>кросовки летние женские</t>
  </si>
  <si>
    <t>медицинский халат женский хлопок</t>
  </si>
  <si>
    <t>аниме парик</t>
  </si>
  <si>
    <t>лего наруто набор</t>
  </si>
  <si>
    <t>samsung s22 ultra</t>
  </si>
  <si>
    <t>рапсовое масло пищевое</t>
  </si>
  <si>
    <t>масло конопли</t>
  </si>
  <si>
    <t>электрический краскопульт</t>
  </si>
  <si>
    <t>acoola школа</t>
  </si>
  <si>
    <t>штаны на подростка</t>
  </si>
  <si>
    <t>длинногубцы</t>
  </si>
  <si>
    <t>плюшевый рюкзак</t>
  </si>
  <si>
    <t>штаны непромокайка</t>
  </si>
  <si>
    <t>медкнижка</t>
  </si>
  <si>
    <t>остеоспермум</t>
  </si>
  <si>
    <t>apple iphone 12 mini</t>
  </si>
  <si>
    <t>нутрилак смесь</t>
  </si>
  <si>
    <t>ткань кулирка</t>
  </si>
  <si>
    <t>маенкрафт</t>
  </si>
  <si>
    <t>джинсы 7/8</t>
  </si>
  <si>
    <t>discreet 100</t>
  </si>
  <si>
    <t>зеленый свитшот</t>
  </si>
  <si>
    <t>чехлы на айфон 6s</t>
  </si>
  <si>
    <t>цепочки серебро</t>
  </si>
  <si>
    <t>mascoholik</t>
  </si>
  <si>
    <t>нуга с орехами</t>
  </si>
  <si>
    <t>gant женский</t>
  </si>
  <si>
    <t>пылесос бош</t>
  </si>
  <si>
    <t>corny батончик злаковый</t>
  </si>
  <si>
    <t>sagitta</t>
  </si>
  <si>
    <t>покрывало на односпальную кровать</t>
  </si>
  <si>
    <t>резиновые тапки мужские</t>
  </si>
  <si>
    <t>orlett</t>
  </si>
  <si>
    <t>чехол на пульт lg</t>
  </si>
  <si>
    <t>смазка цепи</t>
  </si>
  <si>
    <t>dunk кроссовки</t>
  </si>
  <si>
    <t>стикеры гарри поттер</t>
  </si>
  <si>
    <t>лопух</t>
  </si>
  <si>
    <t>кеды конверс высокие</t>
  </si>
  <si>
    <t>65148463</t>
  </si>
  <si>
    <t>платье разлетайка</t>
  </si>
  <si>
    <t>lambena</t>
  </si>
  <si>
    <t>бульдозер</t>
  </si>
  <si>
    <t>плащ женский весенний 52</t>
  </si>
  <si>
    <t>краска ollin performance</t>
  </si>
  <si>
    <t>куртка авиатор</t>
  </si>
  <si>
    <t>organic home</t>
  </si>
  <si>
    <t>rule 1</t>
  </si>
  <si>
    <t>chessford</t>
  </si>
  <si>
    <t>64672781</t>
  </si>
  <si>
    <t>g'less cosmetics</t>
  </si>
  <si>
    <t>велосипеды подростковые 24</t>
  </si>
  <si>
    <t>крем от целлюлита термоактивный</t>
  </si>
  <si>
    <t>полусапожки на каблуке</t>
  </si>
  <si>
    <t>летние женские джинсы</t>
  </si>
  <si>
    <t>круглый поднос</t>
  </si>
  <si>
    <t>lime боди</t>
  </si>
  <si>
    <t>millimi</t>
  </si>
  <si>
    <t>чайник дорожный</t>
  </si>
  <si>
    <t xml:space="preserve">изи </t>
  </si>
  <si>
    <t>пальто мужское драповое</t>
  </si>
  <si>
    <t>детские резинки и заколки</t>
  </si>
  <si>
    <t>прозрачный чехол на айфон 11</t>
  </si>
  <si>
    <t>браслет цепочка</t>
  </si>
  <si>
    <t>ложка серебро 925</t>
  </si>
  <si>
    <t>триммер xiaomi</t>
  </si>
  <si>
    <t>бигуди jillas slim</t>
  </si>
  <si>
    <t>lovelin</t>
  </si>
  <si>
    <t>джилет фьюжн 5</t>
  </si>
  <si>
    <t>cactus</t>
  </si>
  <si>
    <t>шоперы с хеллоу китти</t>
  </si>
  <si>
    <t>классман</t>
  </si>
  <si>
    <t>наушники беспроводные huawei</t>
  </si>
  <si>
    <t>спортивный комтюм</t>
  </si>
  <si>
    <t>топ декор</t>
  </si>
  <si>
    <t>матрикс кондиционер</t>
  </si>
  <si>
    <t>шапка человек паук</t>
  </si>
  <si>
    <t>мини теплица парник</t>
  </si>
  <si>
    <t>пальто легкое</t>
  </si>
  <si>
    <t>ткань полиэстер</t>
  </si>
  <si>
    <t>odri mio</t>
  </si>
  <si>
    <t>xiaomi 10s</t>
  </si>
  <si>
    <t>классическое платье</t>
  </si>
  <si>
    <t>youtech</t>
  </si>
  <si>
    <t>накладные ногти черные</t>
  </si>
  <si>
    <t>жмых горчицы</t>
  </si>
  <si>
    <t>штаны мужские adidas</t>
  </si>
  <si>
    <t>мебель в ванную</t>
  </si>
  <si>
    <t xml:space="preserve">fnaf </t>
  </si>
  <si>
    <t>collagenup</t>
  </si>
  <si>
    <t>куртка трансформер</t>
  </si>
  <si>
    <t>тыквенное масло холодного</t>
  </si>
  <si>
    <t>reebok носки</t>
  </si>
  <si>
    <t>replica</t>
  </si>
  <si>
    <t>медилис</t>
  </si>
  <si>
    <t>джемпер love republic</t>
  </si>
  <si>
    <t>защитное стекло redmi 9c nfc</t>
  </si>
  <si>
    <t>автокресла детские автомобильные</t>
  </si>
  <si>
    <t>28329421</t>
  </si>
  <si>
    <t>тамбурин</t>
  </si>
  <si>
    <t>брелок фонарик</t>
  </si>
  <si>
    <t>футболка жен</t>
  </si>
  <si>
    <t>8236819</t>
  </si>
  <si>
    <t>черный топик</t>
  </si>
  <si>
    <t>cafe mini</t>
  </si>
  <si>
    <t>iphone 12 128</t>
  </si>
  <si>
    <t>58146451</t>
  </si>
  <si>
    <t>юбка твид</t>
  </si>
  <si>
    <t>кольцо с эмалью</t>
  </si>
  <si>
    <t>kick батончик</t>
  </si>
  <si>
    <t>детские горки</t>
  </si>
  <si>
    <t>xiaomi poco f3</t>
  </si>
  <si>
    <t>маш крупа</t>
  </si>
  <si>
    <t>значки браво старс</t>
  </si>
  <si>
    <t>медный браслет</t>
  </si>
  <si>
    <t>ремешок на mi band 6</t>
  </si>
  <si>
    <t>jbl tune 500bt</t>
  </si>
  <si>
    <t>томас манн</t>
  </si>
  <si>
    <t>султанат в серебре</t>
  </si>
  <si>
    <t>лиловый костюм</t>
  </si>
  <si>
    <t xml:space="preserve">витекс </t>
  </si>
  <si>
    <t>твое сумка</t>
  </si>
  <si>
    <t xml:space="preserve">ватман </t>
  </si>
  <si>
    <t>простынь 220х240 на резинке</t>
  </si>
  <si>
    <t>штаны nike мужские</t>
  </si>
  <si>
    <t>34584105</t>
  </si>
  <si>
    <t>керлик</t>
  </si>
  <si>
    <t>токийский гуль re</t>
  </si>
  <si>
    <t>красное белье</t>
  </si>
  <si>
    <t>псалтирь</t>
  </si>
  <si>
    <t>куртка futurino</t>
  </si>
  <si>
    <t>40155077</t>
  </si>
  <si>
    <t>antonio banderas blue seduction</t>
  </si>
  <si>
    <t>топ белье</t>
  </si>
  <si>
    <t>пупыт антистресс</t>
  </si>
  <si>
    <t>весы детские электронные</t>
  </si>
  <si>
    <t>бдсм костюм</t>
  </si>
  <si>
    <t>гембло</t>
  </si>
  <si>
    <t>папки на кольцах</t>
  </si>
  <si>
    <t>платье села</t>
  </si>
  <si>
    <t>malinardi</t>
  </si>
  <si>
    <t>семена черного тмина</t>
  </si>
  <si>
    <t>infaillible l'oreal</t>
  </si>
  <si>
    <t>заточка цепи</t>
  </si>
  <si>
    <t>кроссовки columbia</t>
  </si>
  <si>
    <t>бальзамы</t>
  </si>
  <si>
    <t>соус чили</t>
  </si>
  <si>
    <t xml:space="preserve">бессульфатный шампунь </t>
  </si>
  <si>
    <t>форма под кулич</t>
  </si>
  <si>
    <t>стеклорез алмазный</t>
  </si>
  <si>
    <t xml:space="preserve">sony playstation </t>
  </si>
  <si>
    <t>соединитель шланга</t>
  </si>
  <si>
    <t>антуриум цветок живой</t>
  </si>
  <si>
    <t>тигуанинь</t>
  </si>
  <si>
    <t>станки одноразовые женские</t>
  </si>
  <si>
    <t xml:space="preserve">кружева </t>
  </si>
  <si>
    <t>этюд в багровых тонах</t>
  </si>
  <si>
    <t>брюки мом</t>
  </si>
  <si>
    <t>куртка-бомбер</t>
  </si>
  <si>
    <t>pjur лубрикант</t>
  </si>
  <si>
    <t>iphone 1</t>
  </si>
  <si>
    <t>2k</t>
  </si>
  <si>
    <t>рулет</t>
  </si>
  <si>
    <t>1001dress</t>
  </si>
  <si>
    <t>чехол на хонор 10 а</t>
  </si>
  <si>
    <t>стоматологический инструмент</t>
  </si>
  <si>
    <t>46577530</t>
  </si>
  <si>
    <t>ворон</t>
  </si>
  <si>
    <t>new balance 996</t>
  </si>
  <si>
    <t>туфли лодочка</t>
  </si>
  <si>
    <t>кольца золотое</t>
  </si>
  <si>
    <t>часы сенсорные</t>
  </si>
  <si>
    <t>игрушки марвел</t>
  </si>
  <si>
    <t>aquael</t>
  </si>
  <si>
    <t xml:space="preserve">colins </t>
  </si>
  <si>
    <t>нож тычковый</t>
  </si>
  <si>
    <t>бежевые лоферы</t>
  </si>
  <si>
    <t>royaltex</t>
  </si>
  <si>
    <t>об</t>
  </si>
  <si>
    <t>теплые наушники</t>
  </si>
  <si>
    <t>сумка автомобилиста</t>
  </si>
  <si>
    <t>дина рубина книги</t>
  </si>
  <si>
    <t>смартфон xiaomi redmi note 10 pro</t>
  </si>
  <si>
    <t>словарь</t>
  </si>
  <si>
    <t>подставка под тарелку на стол</t>
  </si>
  <si>
    <t>peter peat</t>
  </si>
  <si>
    <t>galaxy a32</t>
  </si>
  <si>
    <t>adidas кроссовки обувь женские</t>
  </si>
  <si>
    <t>led zeppelin</t>
  </si>
  <si>
    <t>картуз женский</t>
  </si>
  <si>
    <t>lash go</t>
  </si>
  <si>
    <t>ногтегрызка</t>
  </si>
  <si>
    <t>велоштаны</t>
  </si>
  <si>
    <t>помидоры семена</t>
  </si>
  <si>
    <t>подвески и шармы</t>
  </si>
  <si>
    <t>черпак</t>
  </si>
  <si>
    <t>dream nature</t>
  </si>
  <si>
    <t>парварда конфеты</t>
  </si>
  <si>
    <t>самойловский текстиль</t>
  </si>
  <si>
    <t xml:space="preserve">судокрем </t>
  </si>
  <si>
    <t>visavis</t>
  </si>
  <si>
    <t>туфли текстильные женские</t>
  </si>
  <si>
    <t>трусы levi's</t>
  </si>
  <si>
    <t>ковер на пол овальный</t>
  </si>
  <si>
    <t xml:space="preserve">кошачий наполнитель </t>
  </si>
  <si>
    <t>oral b насадки детские</t>
  </si>
  <si>
    <t>пиджаки женские удлиненный</t>
  </si>
  <si>
    <t>напильник по металлу</t>
  </si>
  <si>
    <t>солнце и луна трусики</t>
  </si>
  <si>
    <t>бальзам ополаскиватель</t>
  </si>
  <si>
    <t>шампунь alerana</t>
  </si>
  <si>
    <t>планшет с зажимом</t>
  </si>
  <si>
    <t>пракладки</t>
  </si>
  <si>
    <t>дом на дереве</t>
  </si>
  <si>
    <t>счетчики</t>
  </si>
  <si>
    <t>компрессионные чулки на операцию</t>
  </si>
  <si>
    <t>макасы женские</t>
  </si>
  <si>
    <t xml:space="preserve">комплект штор </t>
  </si>
  <si>
    <t>женский пиджак удлиненный</t>
  </si>
  <si>
    <t xml:space="preserve">маршмеллоу </t>
  </si>
  <si>
    <t>пчелодар</t>
  </si>
  <si>
    <t>galaxy a12</t>
  </si>
  <si>
    <t>хонор 30</t>
  </si>
  <si>
    <t>64931407</t>
  </si>
  <si>
    <t>шорты кожаные длинные</t>
  </si>
  <si>
    <t>бюстгалтер спортивный</t>
  </si>
  <si>
    <t>кресло на велосипед</t>
  </si>
  <si>
    <t>женский плащ большие размеры</t>
  </si>
  <si>
    <t>imen база</t>
  </si>
  <si>
    <t>кроссовки с принтом</t>
  </si>
  <si>
    <t>lui et elle трусы</t>
  </si>
  <si>
    <t>мусорка в комната</t>
  </si>
  <si>
    <t>matsesta bb</t>
  </si>
  <si>
    <t>конфеты рошен</t>
  </si>
  <si>
    <t>микки маус disney</t>
  </si>
  <si>
    <t xml:space="preserve">андеграунд </t>
  </si>
  <si>
    <t>беговые кроссовки asics</t>
  </si>
  <si>
    <t>преобразователь 12в на 220</t>
  </si>
  <si>
    <t>xiaomi 10 pro</t>
  </si>
  <si>
    <t>12 mini</t>
  </si>
  <si>
    <t>носки женские прикольные</t>
  </si>
  <si>
    <t xml:space="preserve">куртка на девочку </t>
  </si>
  <si>
    <t>betsy босоножки</t>
  </si>
  <si>
    <t>чехол на 7 iphone силиконовый</t>
  </si>
  <si>
    <t>фарфоровые кружки</t>
  </si>
  <si>
    <t>торф верховой</t>
  </si>
  <si>
    <t>джо малон</t>
  </si>
  <si>
    <t xml:space="preserve">persil </t>
  </si>
  <si>
    <t>samsung galaxy s</t>
  </si>
  <si>
    <t>жакет укороченный</t>
  </si>
  <si>
    <t>босоножки на мальчика</t>
  </si>
  <si>
    <t>бумажные шторы</t>
  </si>
  <si>
    <t>la roche-posay spf 50</t>
  </si>
  <si>
    <t>подгузники трусики солнце и луна</t>
  </si>
  <si>
    <t>пижама майнкрафт</t>
  </si>
  <si>
    <t>скорописание</t>
  </si>
  <si>
    <t>игрушка халк</t>
  </si>
  <si>
    <t>носки mark formelle</t>
  </si>
  <si>
    <t>череп статуэтка</t>
  </si>
  <si>
    <t>baomiks</t>
  </si>
  <si>
    <t>цум</t>
  </si>
  <si>
    <t>black shark 4</t>
  </si>
  <si>
    <t>чехол realme c21y</t>
  </si>
  <si>
    <t>вышивка стразами</t>
  </si>
  <si>
    <t>капли от блох и клещей</t>
  </si>
  <si>
    <t>кира пластинина сарафан</t>
  </si>
  <si>
    <t>резиновые сабо женские</t>
  </si>
  <si>
    <t>кольцо мужское серебро</t>
  </si>
  <si>
    <t>пантопровит капсулы</t>
  </si>
  <si>
    <t>батальоны</t>
  </si>
  <si>
    <t>рулонные шторы блэкаут 160</t>
  </si>
  <si>
    <t>суппорт</t>
  </si>
  <si>
    <t>лампа е27</t>
  </si>
  <si>
    <t>бренды корейские</t>
  </si>
  <si>
    <t>lucca</t>
  </si>
  <si>
    <t>тантра</t>
  </si>
  <si>
    <t>автотовары коврики</t>
  </si>
  <si>
    <t>50066162</t>
  </si>
  <si>
    <t>розамет</t>
  </si>
  <si>
    <t>игра твистер</t>
  </si>
  <si>
    <t>санэлит</t>
  </si>
  <si>
    <t>клевер подвеска</t>
  </si>
  <si>
    <t>футболка девочки</t>
  </si>
  <si>
    <t xml:space="preserve">kerasys </t>
  </si>
  <si>
    <t>женское кольцо</t>
  </si>
  <si>
    <t>sherysheff комбинезон</t>
  </si>
  <si>
    <t>маша и медведь кукла</t>
  </si>
  <si>
    <t>jewellery</t>
  </si>
  <si>
    <t>батуты детские</t>
  </si>
  <si>
    <t>calin</t>
  </si>
  <si>
    <t xml:space="preserve">ретинол </t>
  </si>
  <si>
    <t>холка</t>
  </si>
  <si>
    <t>дрожжи прессованные</t>
  </si>
  <si>
    <t>жилет mango</t>
  </si>
  <si>
    <t>мука из зеленых бананов</t>
  </si>
  <si>
    <t>часы интерьерные</t>
  </si>
  <si>
    <t>38648992</t>
  </si>
  <si>
    <t>тренч плащ</t>
  </si>
  <si>
    <t>трико мужское хлопок</t>
  </si>
  <si>
    <t xml:space="preserve">перчатки вратарские </t>
  </si>
  <si>
    <t>бест трикотаж</t>
  </si>
  <si>
    <t>держатель на кухню</t>
  </si>
  <si>
    <t>porsche design</t>
  </si>
  <si>
    <t>линеры цветные</t>
  </si>
  <si>
    <t>seiko часы</t>
  </si>
  <si>
    <t>16597173</t>
  </si>
  <si>
    <t>золотое кольцо соколов</t>
  </si>
  <si>
    <t>одежда на мальчика</t>
  </si>
  <si>
    <t>комод пластиковый детский</t>
  </si>
  <si>
    <t>korea</t>
  </si>
  <si>
    <t>утюг поларис</t>
  </si>
  <si>
    <t>61499264</t>
  </si>
  <si>
    <t>книга в подарок</t>
  </si>
  <si>
    <t>ручной насос</t>
  </si>
  <si>
    <t>капроновые носки женские с рисунком</t>
  </si>
  <si>
    <t>tartine et chocolat</t>
  </si>
  <si>
    <t>плед желтый</t>
  </si>
  <si>
    <t>69324000</t>
  </si>
  <si>
    <t>мыльный букет</t>
  </si>
  <si>
    <t>игрушка куроми</t>
  </si>
  <si>
    <t xml:space="preserve">самокат детский 3-колесный </t>
  </si>
  <si>
    <t>джинсы пушап с высокой талией</t>
  </si>
  <si>
    <t xml:space="preserve">голубь </t>
  </si>
  <si>
    <t>свитер зеленый женский</t>
  </si>
  <si>
    <t>35519606</t>
  </si>
  <si>
    <t>мини нож</t>
  </si>
  <si>
    <t>чай с жасмином</t>
  </si>
  <si>
    <t>штаны кожанные</t>
  </si>
  <si>
    <t>сара джио все книги</t>
  </si>
  <si>
    <t>макароны цельнозерновые</t>
  </si>
  <si>
    <t>10323780</t>
  </si>
  <si>
    <t>кукусики</t>
  </si>
  <si>
    <t>17485559</t>
  </si>
  <si>
    <t>носки женские тонкие</t>
  </si>
  <si>
    <t>ободок пружинка</t>
  </si>
  <si>
    <t>набор меда</t>
  </si>
  <si>
    <t>делонги</t>
  </si>
  <si>
    <t>голуби</t>
  </si>
  <si>
    <t>майки оверсайз с принтом</t>
  </si>
  <si>
    <t>юбка 2022</t>
  </si>
  <si>
    <t>bawer</t>
  </si>
  <si>
    <t>вельветовые шорты</t>
  </si>
  <si>
    <t>re miral</t>
  </si>
  <si>
    <t>булавка серебро 925</t>
  </si>
  <si>
    <t>совушка</t>
  </si>
  <si>
    <t>дорожные сумки на колесах</t>
  </si>
  <si>
    <t>купальник жатка</t>
  </si>
  <si>
    <t>rolf</t>
  </si>
  <si>
    <t>issey miyake</t>
  </si>
  <si>
    <t>платье женское с пышной юбкой</t>
  </si>
  <si>
    <t>дутики зимние</t>
  </si>
  <si>
    <t>alcon dailies total 1</t>
  </si>
  <si>
    <t xml:space="preserve">карго </t>
  </si>
  <si>
    <t>картины бисером</t>
  </si>
  <si>
    <t>светильник на солнечной батарее садовый</t>
  </si>
  <si>
    <t>перчатки вратарские детские</t>
  </si>
  <si>
    <t>ultraboost</t>
  </si>
  <si>
    <t>gloria jeans леггинсы</t>
  </si>
  <si>
    <t>террор</t>
  </si>
  <si>
    <t>жилет женский спортивный</t>
  </si>
  <si>
    <t>крокодилы автомобильные</t>
  </si>
  <si>
    <t>кеды и кроссовки nike</t>
  </si>
  <si>
    <t>nines d'onil</t>
  </si>
  <si>
    <t>двунитка</t>
  </si>
  <si>
    <t>бра в спальню</t>
  </si>
  <si>
    <t>нипель</t>
  </si>
  <si>
    <t>strellson мужской</t>
  </si>
  <si>
    <t>сахарный сироп</t>
  </si>
  <si>
    <t>браслет золото 585 пробы</t>
  </si>
  <si>
    <t>кардиган с капюшоном женский длинный</t>
  </si>
  <si>
    <t>шорты танцевальные</t>
  </si>
  <si>
    <t>греческое платье</t>
  </si>
  <si>
    <t>брюки оверсайз классические</t>
  </si>
  <si>
    <t>веселые липучки</t>
  </si>
  <si>
    <t>дисней книги</t>
  </si>
  <si>
    <t>нож финка</t>
  </si>
  <si>
    <t>голый завтрак</t>
  </si>
  <si>
    <t>кроссовки мужские jordan</t>
  </si>
  <si>
    <t>40526212</t>
  </si>
  <si>
    <t>семейный фотоальбом</t>
  </si>
  <si>
    <t xml:space="preserve">протеиновый коктейль </t>
  </si>
  <si>
    <t>наски найк</t>
  </si>
  <si>
    <t>пшеница декор</t>
  </si>
  <si>
    <t>конфетницы вазы</t>
  </si>
  <si>
    <t>джинсовка твое</t>
  </si>
  <si>
    <t>мужские футболки 3xl</t>
  </si>
  <si>
    <t>штаны милитари</t>
  </si>
  <si>
    <t>филлер золотой шелк</t>
  </si>
  <si>
    <t>avocado</t>
  </si>
  <si>
    <t>продукты урбеч</t>
  </si>
  <si>
    <t>стекло на iphone xs max</t>
  </si>
  <si>
    <t>подставка под бутылку</t>
  </si>
  <si>
    <t>тоут сумка</t>
  </si>
  <si>
    <t>бочка 200 л</t>
  </si>
  <si>
    <t>очиститель пор</t>
  </si>
  <si>
    <t>серьги с крестами</t>
  </si>
  <si>
    <t>липолитики</t>
  </si>
  <si>
    <t>формагель</t>
  </si>
  <si>
    <t>костюм девочки спортивный</t>
  </si>
  <si>
    <t>25669287</t>
  </si>
  <si>
    <t>медолюбов</t>
  </si>
  <si>
    <t>белое кружевное платье</t>
  </si>
  <si>
    <t>ушки кошачьи</t>
  </si>
  <si>
    <t>тестораскатки</t>
  </si>
  <si>
    <t>журнал бурда моден</t>
  </si>
  <si>
    <t>скипар</t>
  </si>
  <si>
    <t>детский праздник</t>
  </si>
  <si>
    <t>порошок фаберлик</t>
  </si>
  <si>
    <t>изголовье кровати</t>
  </si>
  <si>
    <t>лето в пеонерском галстуке</t>
  </si>
  <si>
    <t>платье вечернее детское</t>
  </si>
  <si>
    <t>платье белое праздничное</t>
  </si>
  <si>
    <t>кисель очищающий</t>
  </si>
  <si>
    <t>наколенники защитные</t>
  </si>
  <si>
    <t>гантель 2 кг</t>
  </si>
  <si>
    <t>clinique тональный крем</t>
  </si>
  <si>
    <t>justfog</t>
  </si>
  <si>
    <t xml:space="preserve">супрадин </t>
  </si>
  <si>
    <t>глютамин в капсулах</t>
  </si>
  <si>
    <t>тик так крем</t>
  </si>
  <si>
    <t>кико</t>
  </si>
  <si>
    <t>меланотан</t>
  </si>
  <si>
    <t>le mousse масло</t>
  </si>
  <si>
    <t>кошка фигурка</t>
  </si>
  <si>
    <t>футболка хагги вагги</t>
  </si>
  <si>
    <t>мужские широкие джинсы</t>
  </si>
  <si>
    <t>ведьмак книга все книги</t>
  </si>
  <si>
    <t>телефон поко x3 pro</t>
  </si>
  <si>
    <t>чехол на телефон самсунг</t>
  </si>
  <si>
    <t>16611382</t>
  </si>
  <si>
    <t>лосины твое</t>
  </si>
  <si>
    <t>gloria jeans девочки штаны</t>
  </si>
  <si>
    <t>клапан</t>
  </si>
  <si>
    <t>навоз конский</t>
  </si>
  <si>
    <t>the last of us 2</t>
  </si>
  <si>
    <t>кухонный топорик</t>
  </si>
  <si>
    <t>чехол galaxy a51</t>
  </si>
  <si>
    <t xml:space="preserve">детский телефон </t>
  </si>
  <si>
    <t>точки стикеры бумага</t>
  </si>
  <si>
    <t>метро игрушка</t>
  </si>
  <si>
    <t>футболка каппа</t>
  </si>
  <si>
    <t>zimmermann</t>
  </si>
  <si>
    <t>костюм велюровый женский спортивный</t>
  </si>
  <si>
    <t>защитный шлем детский</t>
  </si>
  <si>
    <t>матушка готель</t>
  </si>
  <si>
    <t>68044968</t>
  </si>
  <si>
    <t xml:space="preserve">небулайзер </t>
  </si>
  <si>
    <t>маска джейсона</t>
  </si>
  <si>
    <t>by.bigmenov</t>
  </si>
  <si>
    <t xml:space="preserve">сталкер </t>
  </si>
  <si>
    <t>джойстик ps3</t>
  </si>
  <si>
    <t>holika holika bb крем</t>
  </si>
  <si>
    <t>костюм летний с шортами</t>
  </si>
  <si>
    <t>кроссовки женские кожаные черные натуральные</t>
  </si>
  <si>
    <t>халат теплый женский</t>
  </si>
  <si>
    <t>лего полицейский участок</t>
  </si>
  <si>
    <t xml:space="preserve">эвалар </t>
  </si>
  <si>
    <t>клей момент секундный</t>
  </si>
  <si>
    <t>natasha denona</t>
  </si>
  <si>
    <t>choco pie кокос</t>
  </si>
  <si>
    <t>кеды мужские reebok</t>
  </si>
  <si>
    <t xml:space="preserve">мишки </t>
  </si>
  <si>
    <t>силикагель в пакетиках</t>
  </si>
  <si>
    <t>wow товары</t>
  </si>
  <si>
    <t>коктейль белковый</t>
  </si>
  <si>
    <t>удлинитель с usb</t>
  </si>
  <si>
    <t>oriflame крем</t>
  </si>
  <si>
    <t xml:space="preserve">кольца обручальные </t>
  </si>
  <si>
    <t>наушники вакуумные</t>
  </si>
  <si>
    <t>ника набокова</t>
  </si>
  <si>
    <t>67600120</t>
  </si>
  <si>
    <t>forvard</t>
  </si>
  <si>
    <t>ремень на талию женские</t>
  </si>
  <si>
    <t>крышка бензобака</t>
  </si>
  <si>
    <t>штаны мужские адидас спортивные</t>
  </si>
  <si>
    <t>свечи в стакане</t>
  </si>
  <si>
    <t>комплевит</t>
  </si>
  <si>
    <t>платье calvin klein</t>
  </si>
  <si>
    <t>нади бордо</t>
  </si>
  <si>
    <t>3д очки</t>
  </si>
  <si>
    <t>machete</t>
  </si>
  <si>
    <t xml:space="preserve">мужские сумки </t>
  </si>
  <si>
    <t>подставка под доски</t>
  </si>
  <si>
    <t>катриджи</t>
  </si>
  <si>
    <t>эпин экстра</t>
  </si>
  <si>
    <t>шуба искусственный мех</t>
  </si>
  <si>
    <t>почему мы любим</t>
  </si>
  <si>
    <t>наушники беспроводные с ушками</t>
  </si>
  <si>
    <t>combat от тараканов</t>
  </si>
  <si>
    <t>джинсовое платье на пуговицах</t>
  </si>
  <si>
    <t>шар головоломка</t>
  </si>
  <si>
    <t>люше</t>
  </si>
  <si>
    <t>73584661</t>
  </si>
  <si>
    <t>гамматоник</t>
  </si>
  <si>
    <t>украшение куличей</t>
  </si>
  <si>
    <t>бинбузл</t>
  </si>
  <si>
    <t xml:space="preserve">магнитофон </t>
  </si>
  <si>
    <t>19125577</t>
  </si>
  <si>
    <t>очищение кишечника</t>
  </si>
  <si>
    <t>протеин растительный</t>
  </si>
  <si>
    <t>порно вещи</t>
  </si>
  <si>
    <t>63207477</t>
  </si>
  <si>
    <t>жакет женский летний хлопок лен</t>
  </si>
  <si>
    <t>левайс футболка</t>
  </si>
  <si>
    <t>лента выпускник детского сада 2021</t>
  </si>
  <si>
    <t>trx петли</t>
  </si>
  <si>
    <t>краска тату</t>
  </si>
  <si>
    <t>бомбер удлиненный женский</t>
  </si>
  <si>
    <t>ландыши</t>
  </si>
  <si>
    <t>soll</t>
  </si>
  <si>
    <t>бета каротин</t>
  </si>
  <si>
    <t>дар</t>
  </si>
  <si>
    <t>геншин импакт значки</t>
  </si>
  <si>
    <t>чехол хонор 20 про</t>
  </si>
  <si>
    <t>13837633</t>
  </si>
  <si>
    <t>65990186</t>
  </si>
  <si>
    <t>потомки солнца</t>
  </si>
  <si>
    <t>chainsaw man</t>
  </si>
  <si>
    <t xml:space="preserve">бананы </t>
  </si>
  <si>
    <t>куртка мембрана</t>
  </si>
  <si>
    <t>20255611</t>
  </si>
  <si>
    <t>ответь за 5 секунд</t>
  </si>
  <si>
    <t>лампа h11</t>
  </si>
  <si>
    <t>nike air max 95</t>
  </si>
  <si>
    <t>файлы и папки</t>
  </si>
  <si>
    <t>пневматический автомат</t>
  </si>
  <si>
    <t>adidas ultimashow</t>
  </si>
  <si>
    <t>cameo</t>
  </si>
  <si>
    <t xml:space="preserve">now </t>
  </si>
  <si>
    <t>на окна жалюзи</t>
  </si>
  <si>
    <t>60235426</t>
  </si>
  <si>
    <t>antiga брюки женские</t>
  </si>
  <si>
    <t>honor 9x стекло</t>
  </si>
  <si>
    <t>плойка афрокудри</t>
  </si>
  <si>
    <t>tisun чай</t>
  </si>
  <si>
    <t>14675811</t>
  </si>
  <si>
    <t>12586080</t>
  </si>
  <si>
    <t>лыжи беговые взрослые</t>
  </si>
  <si>
    <t>honor 9c чехол</t>
  </si>
  <si>
    <t>armenia</t>
  </si>
  <si>
    <t xml:space="preserve">юбки длинные </t>
  </si>
  <si>
    <t>наркотики</t>
  </si>
  <si>
    <t>подушка с принтом</t>
  </si>
  <si>
    <t>bodi</t>
  </si>
  <si>
    <t>плодосборник</t>
  </si>
  <si>
    <t xml:space="preserve">липучка </t>
  </si>
  <si>
    <t>38751655</t>
  </si>
  <si>
    <t>на диван покрывало</t>
  </si>
  <si>
    <t>navigator</t>
  </si>
  <si>
    <t>платье синее вечернее</t>
  </si>
  <si>
    <t>60049325</t>
  </si>
  <si>
    <t>xprinter</t>
  </si>
  <si>
    <t>драконы игрушки фигурки</t>
  </si>
  <si>
    <t>полка над туалетом</t>
  </si>
  <si>
    <t>21537411</t>
  </si>
  <si>
    <t>detox matcha</t>
  </si>
  <si>
    <t>наклейки на обои детские</t>
  </si>
  <si>
    <t>29645368</t>
  </si>
  <si>
    <t>колье на шею серебро</t>
  </si>
  <si>
    <t>36131977</t>
  </si>
  <si>
    <t>наклейки любовь</t>
  </si>
  <si>
    <t>mama</t>
  </si>
  <si>
    <t>картер браун</t>
  </si>
  <si>
    <t>пахвала</t>
  </si>
  <si>
    <t>очиститель пор вакуумный</t>
  </si>
  <si>
    <t xml:space="preserve">футболки на мальчика </t>
  </si>
  <si>
    <t>холодный парафин aravia</t>
  </si>
  <si>
    <t>пшикалка</t>
  </si>
  <si>
    <t>70716989</t>
  </si>
  <si>
    <t>пакет майка плотный</t>
  </si>
  <si>
    <t>чайник со свистком эмалированный</t>
  </si>
  <si>
    <t>носки с принтом высокие</t>
  </si>
  <si>
    <t>пнд труба</t>
  </si>
  <si>
    <t>belita крем</t>
  </si>
  <si>
    <t>фотошторы блэкаут</t>
  </si>
  <si>
    <t>snaq fabriq батончик спортивный</t>
  </si>
  <si>
    <t>электровикторина игра</t>
  </si>
  <si>
    <t>кошелек женский маленький кожаный</t>
  </si>
  <si>
    <t>шафран молотый</t>
  </si>
  <si>
    <t>эва коврики</t>
  </si>
  <si>
    <t>купальник раздельный детский</t>
  </si>
  <si>
    <t>тоник гарньер</t>
  </si>
  <si>
    <t>тушь eva mosaic</t>
  </si>
  <si>
    <t xml:space="preserve">памперсы 3 </t>
  </si>
  <si>
    <t>бусы из жемчуга</t>
  </si>
  <si>
    <t>плед 200х220 микрофибра</t>
  </si>
  <si>
    <t>оксидант 3%</t>
  </si>
  <si>
    <t>блоки дьенеша логические</t>
  </si>
  <si>
    <t>непромокаемые трусы детские</t>
  </si>
  <si>
    <t>60277242</t>
  </si>
  <si>
    <t>бусы красные</t>
  </si>
  <si>
    <t>джон ирвинг</t>
  </si>
  <si>
    <t>серьги кольца золото</t>
  </si>
  <si>
    <t>леопардовое платье длинное</t>
  </si>
  <si>
    <t>бокс геншин</t>
  </si>
  <si>
    <t>халат женский на молнии длинный</t>
  </si>
  <si>
    <t>29353142</t>
  </si>
  <si>
    <t>музыкальные игрушки детские</t>
  </si>
  <si>
    <t>демиксид</t>
  </si>
  <si>
    <t>таймер полива воды</t>
  </si>
  <si>
    <t>гель лак с эффектом</t>
  </si>
  <si>
    <t>vuokkoset</t>
  </si>
  <si>
    <t>33493907</t>
  </si>
  <si>
    <t>телевизор smart tv 24</t>
  </si>
  <si>
    <t>poroco</t>
  </si>
  <si>
    <t>ириски сливочные</t>
  </si>
  <si>
    <t>детский кошелек мальчики</t>
  </si>
  <si>
    <t>портативный запаиватель</t>
  </si>
  <si>
    <t>цифра 4</t>
  </si>
  <si>
    <t>конфеты в коробке</t>
  </si>
  <si>
    <t>подсолнечное масло холодного отжима</t>
  </si>
  <si>
    <t>масло амлы</t>
  </si>
  <si>
    <t>осьминог перевертыш большой</t>
  </si>
  <si>
    <t>брюки бежевые мужские</t>
  </si>
  <si>
    <t>нож кредитка</t>
  </si>
  <si>
    <t>платье лапша с разрезом</t>
  </si>
  <si>
    <t>zewa полотенце</t>
  </si>
  <si>
    <t>ленточки на выпускной</t>
  </si>
  <si>
    <t>bt peel</t>
  </si>
  <si>
    <t>тв антенна</t>
  </si>
  <si>
    <t>сапоги резиновые мужские высокие</t>
  </si>
  <si>
    <t>unilatex ультратонкие</t>
  </si>
  <si>
    <t>подушка бамбук</t>
  </si>
  <si>
    <t xml:space="preserve">адидас кеды </t>
  </si>
  <si>
    <t>низкокалорийный сироп zero</t>
  </si>
  <si>
    <t>тени одинарные</t>
  </si>
  <si>
    <t>niagara jewelry</t>
  </si>
  <si>
    <t>ollin beauty family</t>
  </si>
  <si>
    <t>64683365</t>
  </si>
  <si>
    <t>кольцо 925</t>
  </si>
  <si>
    <t>подарок девочке 11 лет</t>
  </si>
  <si>
    <t>onme шампунь</t>
  </si>
  <si>
    <t>iro</t>
  </si>
  <si>
    <t>32920778</t>
  </si>
  <si>
    <t>кроссовки 25 размер</t>
  </si>
  <si>
    <t>детские сумочки</t>
  </si>
  <si>
    <t>сельвани фемелис</t>
  </si>
  <si>
    <t>evian</t>
  </si>
  <si>
    <t>квасцы камень</t>
  </si>
  <si>
    <t>клеар</t>
  </si>
  <si>
    <t>bettaleme</t>
  </si>
  <si>
    <t>наматрасник водонепроницаемый</t>
  </si>
  <si>
    <t>курьерский пакет</t>
  </si>
  <si>
    <t>life протеин</t>
  </si>
  <si>
    <t>trussardi donna</t>
  </si>
  <si>
    <t>тетради в клетку 12 листов</t>
  </si>
  <si>
    <t>red dragon</t>
  </si>
  <si>
    <t>джинсы mom женские с высокой посадкой</t>
  </si>
  <si>
    <t>платье солнце</t>
  </si>
  <si>
    <t>пенопластовый шар</t>
  </si>
  <si>
    <t>bmw автомобиль</t>
  </si>
  <si>
    <t>зарина жакет</t>
  </si>
  <si>
    <t>12979695</t>
  </si>
  <si>
    <t>платье свободное оверсайз</t>
  </si>
  <si>
    <t>полка домик</t>
  </si>
  <si>
    <t>t</t>
  </si>
  <si>
    <t>градусник электронный медицинский</t>
  </si>
  <si>
    <t>купальный топ</t>
  </si>
  <si>
    <t>серьги с опалом</t>
  </si>
  <si>
    <t>idi alen</t>
  </si>
  <si>
    <t>часы тактические</t>
  </si>
  <si>
    <t>самый дорогой товар</t>
  </si>
  <si>
    <t>сварочный аппарат ресанта 220</t>
  </si>
  <si>
    <t>кукла рапунцель</t>
  </si>
  <si>
    <t xml:space="preserve">разделочные доски </t>
  </si>
  <si>
    <t>samsung пылесос</t>
  </si>
  <si>
    <t>ковер комнатный детский</t>
  </si>
  <si>
    <t>красотки</t>
  </si>
  <si>
    <t>салфетки декупаж</t>
  </si>
  <si>
    <t>фен ровента щетка</t>
  </si>
  <si>
    <t>очки без оправы</t>
  </si>
  <si>
    <t>eveline liquid control</t>
  </si>
  <si>
    <t>петли с доводчиком</t>
  </si>
  <si>
    <t>зизи гофре</t>
  </si>
  <si>
    <t>37023620</t>
  </si>
  <si>
    <t>пассифлора</t>
  </si>
  <si>
    <t>7004000</t>
  </si>
  <si>
    <t>z значок</t>
  </si>
  <si>
    <t>fancy baby</t>
  </si>
  <si>
    <t>наруто лего</t>
  </si>
  <si>
    <t>бэби йода</t>
  </si>
  <si>
    <t>тени luxvisage</t>
  </si>
  <si>
    <t>сварочный аппарат инверторный зубр</t>
  </si>
  <si>
    <t>rebel streetwear</t>
  </si>
  <si>
    <t>шоппер атака титанов</t>
  </si>
  <si>
    <t>сказка постельное белье комплект</t>
  </si>
  <si>
    <t>2k sport</t>
  </si>
  <si>
    <t>cosmolac база</t>
  </si>
  <si>
    <t>мелаксен</t>
  </si>
  <si>
    <t>матрац топпер</t>
  </si>
  <si>
    <t>чехол на 11 iphone с кармашком</t>
  </si>
  <si>
    <t>mimi</t>
  </si>
  <si>
    <t>шорты levis</t>
  </si>
  <si>
    <t>synergy cosmetics</t>
  </si>
  <si>
    <t>трусы на подгузник</t>
  </si>
  <si>
    <t>клиенка</t>
  </si>
  <si>
    <t>63041010</t>
  </si>
  <si>
    <t>смартфон xiaomi redmi note 10 pro чехол</t>
  </si>
  <si>
    <t>флажки на палочке</t>
  </si>
  <si>
    <t>чехол на 11 iphone с магнитом</t>
  </si>
  <si>
    <t>sberbox</t>
  </si>
  <si>
    <t>бермуды женские офисные</t>
  </si>
  <si>
    <t>штаны из экокожи</t>
  </si>
  <si>
    <t>костюм спортивный женский без начеса</t>
  </si>
  <si>
    <t>26591456</t>
  </si>
  <si>
    <t>наушники marshall 2</t>
  </si>
  <si>
    <t>магический песок</t>
  </si>
  <si>
    <t>закка</t>
  </si>
  <si>
    <t>кради как художник</t>
  </si>
  <si>
    <t>самсунг а10</t>
  </si>
  <si>
    <t>чулки с рисунком</t>
  </si>
  <si>
    <t>неоновые гель лаки набор</t>
  </si>
  <si>
    <t>платье в цветок</t>
  </si>
  <si>
    <t>фреза цилиндр</t>
  </si>
  <si>
    <t>ботинки осень</t>
  </si>
  <si>
    <t>шторы на липкой ленте</t>
  </si>
  <si>
    <t>карго брюки мужские с карманами</t>
  </si>
  <si>
    <t>57629531</t>
  </si>
  <si>
    <t>шар пенопластовый</t>
  </si>
  <si>
    <t>чехол на xiaomi redmi note 8</t>
  </si>
  <si>
    <t>frendli</t>
  </si>
  <si>
    <t>гипс скульптурный</t>
  </si>
  <si>
    <t>овощерезки ручные</t>
  </si>
  <si>
    <t>летние ботинки мужские</t>
  </si>
  <si>
    <t>ручка коробки передач</t>
  </si>
  <si>
    <t>63026958</t>
  </si>
  <si>
    <t>apadent</t>
  </si>
  <si>
    <t>силиконовые шнурки детские</t>
  </si>
  <si>
    <t>липучка от пыли</t>
  </si>
  <si>
    <t>трикотажные штаны женские спортивные</t>
  </si>
  <si>
    <t xml:space="preserve">босоножки на шпильке </t>
  </si>
  <si>
    <t>сережки сердце</t>
  </si>
  <si>
    <t>набор детской мебели</t>
  </si>
  <si>
    <t>экокожа брюки женские</t>
  </si>
  <si>
    <t>грипсы детские</t>
  </si>
  <si>
    <t>аквариумы</t>
  </si>
  <si>
    <t>платье в садик</t>
  </si>
  <si>
    <t>костюм рибок</t>
  </si>
  <si>
    <t>yeslider</t>
  </si>
  <si>
    <t>матрешки игрушка</t>
  </si>
  <si>
    <t>бусины жемчуг</t>
  </si>
  <si>
    <t>66060722</t>
  </si>
  <si>
    <t>наклейки jdm</t>
  </si>
  <si>
    <t>кофе амбассадор</t>
  </si>
  <si>
    <t>джинсовой платье</t>
  </si>
  <si>
    <t>rosaliac</t>
  </si>
  <si>
    <t>ateez</t>
  </si>
  <si>
    <t>зонт рыболовный</t>
  </si>
  <si>
    <t>форвард женское</t>
  </si>
  <si>
    <t>наклейки на специи</t>
  </si>
  <si>
    <t>чехол iphone 10</t>
  </si>
  <si>
    <t>вещьмешок</t>
  </si>
  <si>
    <t>кроссовки женские нью баланс</t>
  </si>
  <si>
    <t>витекс маска</t>
  </si>
  <si>
    <t>самсунг м 12</t>
  </si>
  <si>
    <t>милые кости книга</t>
  </si>
  <si>
    <t>помидор семена</t>
  </si>
  <si>
    <t>ваз 2101</t>
  </si>
  <si>
    <t xml:space="preserve">лабрет </t>
  </si>
  <si>
    <t>нафтадерм</t>
  </si>
  <si>
    <t>костюм из микровельвета</t>
  </si>
  <si>
    <t>happy family</t>
  </si>
  <si>
    <t>sela ветровка</t>
  </si>
  <si>
    <t>unique 04</t>
  </si>
  <si>
    <t>montana джинсы</t>
  </si>
  <si>
    <t>крыло заднее</t>
  </si>
  <si>
    <t>сорочки ночные кружевные</t>
  </si>
  <si>
    <t>дезодорант мужской гелевый</t>
  </si>
  <si>
    <t>sahar art lab</t>
  </si>
  <si>
    <t>горка 3 костюм</t>
  </si>
  <si>
    <t>чехол samsung galaxy s10</t>
  </si>
  <si>
    <t>комплект нательный</t>
  </si>
  <si>
    <t>clinique happy</t>
  </si>
  <si>
    <t>gloria jeans рубашка</t>
  </si>
  <si>
    <t>48869669</t>
  </si>
  <si>
    <t>hoops плащ</t>
  </si>
  <si>
    <t>nan optipro</t>
  </si>
  <si>
    <t>дневники</t>
  </si>
  <si>
    <t>ваза колба</t>
  </si>
  <si>
    <t>блендер скарлет</t>
  </si>
  <si>
    <t>divage тени</t>
  </si>
  <si>
    <t>elm 327 1.5</t>
  </si>
  <si>
    <t>семена тыквы пищевые</t>
  </si>
  <si>
    <t>шелковый путь</t>
  </si>
  <si>
    <t>краска palette</t>
  </si>
  <si>
    <t>футболка три кота</t>
  </si>
  <si>
    <t>садок рыболовный металлический</t>
  </si>
  <si>
    <t>соус zero</t>
  </si>
  <si>
    <t>шапка на девочку весна</t>
  </si>
  <si>
    <t>отбеливатель кислородный елизар</t>
  </si>
  <si>
    <t xml:space="preserve">крем от прыщей </t>
  </si>
  <si>
    <t>малавтилин крем</t>
  </si>
  <si>
    <t>пиджак женский большого размера</t>
  </si>
  <si>
    <t>чехол на планшет самсунг tab a</t>
  </si>
  <si>
    <t>olivegrey</t>
  </si>
  <si>
    <t>духи с шоколадом</t>
  </si>
  <si>
    <t>кеды на танкетке женские</t>
  </si>
  <si>
    <t>мусульманский купальник</t>
  </si>
  <si>
    <t>детский стакан</t>
  </si>
  <si>
    <t>азикс дерм</t>
  </si>
  <si>
    <t>мадара</t>
  </si>
  <si>
    <t>маски с рисунками</t>
  </si>
  <si>
    <t>смартфон zte</t>
  </si>
  <si>
    <t>my little pony пони</t>
  </si>
  <si>
    <t>шампунь хеден шолдерс от перхоти</t>
  </si>
  <si>
    <t>артвизаж</t>
  </si>
  <si>
    <t>свеча цифра 3</t>
  </si>
  <si>
    <t>чехол samsung a30s</t>
  </si>
  <si>
    <t>костюм брючный летний женский классический</t>
  </si>
  <si>
    <t>кросмовки</t>
  </si>
  <si>
    <t>электронный планшет</t>
  </si>
  <si>
    <t>кукла с длинными волосами</t>
  </si>
  <si>
    <t>елизатор</t>
  </si>
  <si>
    <t>сладости американские</t>
  </si>
  <si>
    <t>пар</t>
  </si>
  <si>
    <t>джемпер мужской на молнии</t>
  </si>
  <si>
    <t>анатомические поезда</t>
  </si>
  <si>
    <t>палетка корректоров</t>
  </si>
  <si>
    <t>аниме кольца</t>
  </si>
  <si>
    <t>reebok худи</t>
  </si>
  <si>
    <t>че гевара</t>
  </si>
  <si>
    <t>нюдовый карандаш</t>
  </si>
  <si>
    <t>шамту</t>
  </si>
  <si>
    <t>тумба под телевизор венге</t>
  </si>
  <si>
    <t>сменный баллон air wick</t>
  </si>
  <si>
    <t>смузи детокс</t>
  </si>
  <si>
    <t>fish eye</t>
  </si>
  <si>
    <t>топ женский укороченный</t>
  </si>
  <si>
    <t>argasmo</t>
  </si>
  <si>
    <t>мусорный бак с крышка</t>
  </si>
  <si>
    <t>моана кукла</t>
  </si>
  <si>
    <t>oxxxymiron</t>
  </si>
  <si>
    <t>хлопковое масло пищевое</t>
  </si>
  <si>
    <t>шнурки широкие</t>
  </si>
  <si>
    <t xml:space="preserve">леденец </t>
  </si>
  <si>
    <t>dc shoes кеды обувь</t>
  </si>
  <si>
    <t>заправка</t>
  </si>
  <si>
    <t>выключатель с подсветкой</t>
  </si>
  <si>
    <t xml:space="preserve">халаты </t>
  </si>
  <si>
    <t>смесь детское питание 1</t>
  </si>
  <si>
    <t>мемасики</t>
  </si>
  <si>
    <t>алена</t>
  </si>
  <si>
    <t>jbl charge 3</t>
  </si>
  <si>
    <t>халат женский атласный</t>
  </si>
  <si>
    <t xml:space="preserve">женские куртки </t>
  </si>
  <si>
    <t>vibram</t>
  </si>
  <si>
    <t>мужской худи</t>
  </si>
  <si>
    <t>футболка лакост</t>
  </si>
  <si>
    <t>bort</t>
  </si>
  <si>
    <t>lorex</t>
  </si>
  <si>
    <t>ego</t>
  </si>
  <si>
    <t>крапивин</t>
  </si>
  <si>
    <t>38438616</t>
  </si>
  <si>
    <t>бархатный топ</t>
  </si>
  <si>
    <t>фаланговое кольцо</t>
  </si>
  <si>
    <t>комбат</t>
  </si>
  <si>
    <t xml:space="preserve">лента выпускник </t>
  </si>
  <si>
    <t>отпариватель паровой</t>
  </si>
  <si>
    <t>хлопковый коврик</t>
  </si>
  <si>
    <t>очки твое</t>
  </si>
  <si>
    <t>сапоги весенние женские обувь</t>
  </si>
  <si>
    <t>comfort zone</t>
  </si>
  <si>
    <t>машинка hot wheels</t>
  </si>
  <si>
    <t>халат теплый</t>
  </si>
  <si>
    <t>спортивный костюм рибок</t>
  </si>
  <si>
    <t>мини плойка</t>
  </si>
  <si>
    <t>домашний планетарий</t>
  </si>
  <si>
    <t>чулки в крупную сетку</t>
  </si>
  <si>
    <t>adeliza платье</t>
  </si>
  <si>
    <t>треугольник</t>
  </si>
  <si>
    <t xml:space="preserve">7days </t>
  </si>
  <si>
    <t>бортики в краватку</t>
  </si>
  <si>
    <t>подарочные конфеты</t>
  </si>
  <si>
    <t>костюм купальный</t>
  </si>
  <si>
    <t>подарок на крестины</t>
  </si>
  <si>
    <t>кожаный пиджак женский манго</t>
  </si>
  <si>
    <t>ветровки на мальчика</t>
  </si>
  <si>
    <t>выдвижной контейнер под мойку</t>
  </si>
  <si>
    <t xml:space="preserve">барсетки </t>
  </si>
  <si>
    <t>брюки джинсы</t>
  </si>
  <si>
    <t>отпугиватель комаров</t>
  </si>
  <si>
    <t>ete children</t>
  </si>
  <si>
    <t>велосипедный фонарик светодиодный</t>
  </si>
  <si>
    <t xml:space="preserve">костюм спортивный женский летний </t>
  </si>
  <si>
    <t xml:space="preserve">женские топы </t>
  </si>
  <si>
    <t>тональник крем collagen</t>
  </si>
  <si>
    <t>колесникова</t>
  </si>
  <si>
    <t xml:space="preserve">нитриловые перчатки </t>
  </si>
  <si>
    <t>футболка за победу</t>
  </si>
  <si>
    <t>lac</t>
  </si>
  <si>
    <t>если с ребенком трудно</t>
  </si>
  <si>
    <t>лепнина из полиуретана</t>
  </si>
  <si>
    <t xml:space="preserve">биогумус </t>
  </si>
  <si>
    <t>ситец ткань</t>
  </si>
  <si>
    <t>barbus</t>
  </si>
  <si>
    <t>брелок наруто</t>
  </si>
  <si>
    <t>12295527</t>
  </si>
  <si>
    <t>футболка на молнии</t>
  </si>
  <si>
    <t>elmex junior</t>
  </si>
  <si>
    <t>джинсы большие размеры</t>
  </si>
  <si>
    <t>пиджаки мужские</t>
  </si>
  <si>
    <t>russian beauty guru</t>
  </si>
  <si>
    <t>трусы на высокой талии</t>
  </si>
  <si>
    <t>концевик</t>
  </si>
  <si>
    <t>робокар</t>
  </si>
  <si>
    <t>антизасор</t>
  </si>
  <si>
    <t>плед флисовый 200х220</t>
  </si>
  <si>
    <t>накладка на руль машины</t>
  </si>
  <si>
    <t>защитное стекло на samsung м12</t>
  </si>
  <si>
    <t>61882466</t>
  </si>
  <si>
    <t>под обувь</t>
  </si>
  <si>
    <t>brioni</t>
  </si>
  <si>
    <t>молодо зелено</t>
  </si>
  <si>
    <t>трикотажные шорты мужские</t>
  </si>
  <si>
    <t>мульчаграм</t>
  </si>
  <si>
    <t>бисероплетение набор</t>
  </si>
  <si>
    <t>лэпбук</t>
  </si>
  <si>
    <t>капсула гарри поттер</t>
  </si>
  <si>
    <t>сарафан больших размеров</t>
  </si>
  <si>
    <t>ахмад</t>
  </si>
  <si>
    <t>гель лак bloom</t>
  </si>
  <si>
    <t>салфетки матирующие</t>
  </si>
  <si>
    <t>8136308</t>
  </si>
  <si>
    <t>щитки футбольные мужские</t>
  </si>
  <si>
    <t>метро 2035</t>
  </si>
  <si>
    <t>найди и покажи малыш</t>
  </si>
  <si>
    <t>шорты джинсовые подростковые</t>
  </si>
  <si>
    <t>велошлем мужской</t>
  </si>
  <si>
    <t xml:space="preserve">ежедневники </t>
  </si>
  <si>
    <t>поп сокет кольцо</t>
  </si>
  <si>
    <t>женский костюм со штанами летний классический</t>
  </si>
  <si>
    <t>51424632</t>
  </si>
  <si>
    <t>лесенка</t>
  </si>
  <si>
    <t>кроссовки женские фила</t>
  </si>
  <si>
    <t>сода косметика</t>
  </si>
  <si>
    <t>ришелье</t>
  </si>
  <si>
    <t>стельки ортопедические мужские</t>
  </si>
  <si>
    <t>39257087</t>
  </si>
  <si>
    <t>элезар</t>
  </si>
  <si>
    <t>lady collection</t>
  </si>
  <si>
    <t>акварель краски</t>
  </si>
  <si>
    <t>кубачинское серебро</t>
  </si>
  <si>
    <t>антирадар 3 в 1</t>
  </si>
  <si>
    <t>кукла поппи</t>
  </si>
  <si>
    <t xml:space="preserve">формочки </t>
  </si>
  <si>
    <t>type c usb</t>
  </si>
  <si>
    <t>подушка askona</t>
  </si>
  <si>
    <t>палочки с липким слоем</t>
  </si>
  <si>
    <t>perwoll</t>
  </si>
  <si>
    <t>дезодорант secret</t>
  </si>
  <si>
    <t>отпариватель вертикальный напольный</t>
  </si>
  <si>
    <t>фисташки жареные</t>
  </si>
  <si>
    <t>54768254</t>
  </si>
  <si>
    <t>тональник eveline</t>
  </si>
  <si>
    <t>цветок жизни</t>
  </si>
  <si>
    <t>брослет</t>
  </si>
  <si>
    <t>коробка мемов игра</t>
  </si>
  <si>
    <t>шорты твое мужские</t>
  </si>
  <si>
    <t>бейсболка мох</t>
  </si>
  <si>
    <t>pull &amp; bear вещи</t>
  </si>
  <si>
    <t>loreal pro longer</t>
  </si>
  <si>
    <t>ххх</t>
  </si>
  <si>
    <t>доводчики мебельные</t>
  </si>
  <si>
    <t>demeter духи</t>
  </si>
  <si>
    <t>ремень женский тканевый</t>
  </si>
  <si>
    <t>street beat</t>
  </si>
  <si>
    <t>g derm</t>
  </si>
  <si>
    <t>пакет бумажный подарочный</t>
  </si>
  <si>
    <t>футюолка</t>
  </si>
  <si>
    <t>пластиковые кольца</t>
  </si>
  <si>
    <t>annen</t>
  </si>
  <si>
    <t>трусики 6</t>
  </si>
  <si>
    <t xml:space="preserve">город горький </t>
  </si>
  <si>
    <t>покрывало вафельное</t>
  </si>
  <si>
    <t>футболка с самолетом</t>
  </si>
  <si>
    <t>вереск</t>
  </si>
  <si>
    <t>тени pupa</t>
  </si>
  <si>
    <t>тайцы</t>
  </si>
  <si>
    <t>парфюм женский сладкий</t>
  </si>
  <si>
    <t>халат на запах женский</t>
  </si>
  <si>
    <t>сумки клатч</t>
  </si>
  <si>
    <t>cr2450</t>
  </si>
  <si>
    <t>iceberg женщинам</t>
  </si>
  <si>
    <t>коробка с крышкой хранение вещей</t>
  </si>
  <si>
    <t>брюки вискоза</t>
  </si>
  <si>
    <t>платье штапельное летнее больших размеров</t>
  </si>
  <si>
    <t>женские костюмы с юбкой</t>
  </si>
  <si>
    <t>сковорода kukmara</t>
  </si>
  <si>
    <t>набор головки инструментов</t>
  </si>
  <si>
    <t>голова куклы</t>
  </si>
  <si>
    <t>подарочный набор детский</t>
  </si>
  <si>
    <t xml:space="preserve">свадебные туфли </t>
  </si>
  <si>
    <t>монометр</t>
  </si>
  <si>
    <t>14599378</t>
  </si>
  <si>
    <t>игольница рукоделие</t>
  </si>
  <si>
    <t>aravia энзимный пилинг</t>
  </si>
  <si>
    <t>14179310</t>
  </si>
  <si>
    <t xml:space="preserve">костюм тройка женский </t>
  </si>
  <si>
    <t>чай с фруктами</t>
  </si>
  <si>
    <t>hammerite</t>
  </si>
  <si>
    <t>термосалфетки на стол</t>
  </si>
  <si>
    <t>тайтсы мужские короткие</t>
  </si>
  <si>
    <t>семена партнер цветы</t>
  </si>
  <si>
    <t>foo foo</t>
  </si>
  <si>
    <t>фильтр delonghi</t>
  </si>
  <si>
    <t>fujifilm instax фотопленка mini</t>
  </si>
  <si>
    <t>анатомический матрас</t>
  </si>
  <si>
    <t>ravza parfums</t>
  </si>
  <si>
    <t xml:space="preserve">детские </t>
  </si>
  <si>
    <t>корейские тени</t>
  </si>
  <si>
    <t>чехол s20 fe samsung</t>
  </si>
  <si>
    <t xml:space="preserve">палетки теней </t>
  </si>
  <si>
    <t>хлорелла порошок</t>
  </si>
  <si>
    <t>железные машинки</t>
  </si>
  <si>
    <t>картина по номерам город</t>
  </si>
  <si>
    <t>покрывало на кровать 220х240 с наволочками</t>
  </si>
  <si>
    <t>persil sensitive</t>
  </si>
  <si>
    <t>клетки</t>
  </si>
  <si>
    <t>mini fit</t>
  </si>
  <si>
    <t>обувь каприз</t>
  </si>
  <si>
    <t>серьги панк</t>
  </si>
  <si>
    <t>чехол на 11 iphone белый</t>
  </si>
  <si>
    <t>трика</t>
  </si>
  <si>
    <t>серьги с розовым кварцем</t>
  </si>
  <si>
    <t>сироп низкокалорийный</t>
  </si>
  <si>
    <t>sano</t>
  </si>
  <si>
    <t>складной стаканчик</t>
  </si>
  <si>
    <t>чехлы на iphone 7 с принтом</t>
  </si>
  <si>
    <t>now omega</t>
  </si>
  <si>
    <t>светодиодный модуль</t>
  </si>
  <si>
    <t>алмазные картины</t>
  </si>
  <si>
    <t>22372852</t>
  </si>
  <si>
    <t>стекло на камеру iphone 11</t>
  </si>
  <si>
    <t>розамунда пилчер</t>
  </si>
  <si>
    <t>стружка тунца</t>
  </si>
  <si>
    <t>брюки трикотажные женские из хлопка</t>
  </si>
  <si>
    <t>серьги треугольники</t>
  </si>
  <si>
    <t>princess</t>
  </si>
  <si>
    <t>ветеринарный паспорт</t>
  </si>
  <si>
    <t>общество мертвых поэтов</t>
  </si>
  <si>
    <t>kia spectra</t>
  </si>
  <si>
    <t xml:space="preserve">пирсинг в пупок </t>
  </si>
  <si>
    <t>сланцы женские через палец</t>
  </si>
  <si>
    <t>длинный пиджак женский</t>
  </si>
  <si>
    <t>индефини пижама</t>
  </si>
  <si>
    <t>apple iphone 12 pro</t>
  </si>
  <si>
    <t xml:space="preserve">ковролин </t>
  </si>
  <si>
    <t>лана дель рей</t>
  </si>
  <si>
    <t>магний b6</t>
  </si>
  <si>
    <t>кухонное полотенце махровое</t>
  </si>
  <si>
    <t>j.payer мужской</t>
  </si>
  <si>
    <t>точилка жук</t>
  </si>
  <si>
    <t>кожанный плащ</t>
  </si>
  <si>
    <t>украшение на шею колье</t>
  </si>
  <si>
    <t>mixit second skin</t>
  </si>
  <si>
    <t>газель next</t>
  </si>
  <si>
    <t>68488444</t>
  </si>
  <si>
    <t>чехол а 32 samsung samsung</t>
  </si>
  <si>
    <t>бюстгальтер супер пушап</t>
  </si>
  <si>
    <t>прада сумка</t>
  </si>
  <si>
    <t>deerma dx700</t>
  </si>
  <si>
    <t>gap кепка</t>
  </si>
  <si>
    <t>hunts leaders</t>
  </si>
  <si>
    <t>сковорода с крышкой с антипригарным</t>
  </si>
  <si>
    <t>спортивный костюм с широкими штанами</t>
  </si>
  <si>
    <t>мужские летние обувь</t>
  </si>
  <si>
    <t>длинные перчатки без пальцев</t>
  </si>
  <si>
    <t>макетный нож</t>
  </si>
  <si>
    <t>70334300</t>
  </si>
  <si>
    <t>тайник</t>
  </si>
  <si>
    <t>патчи под глаза от отеков</t>
  </si>
  <si>
    <t>сережки hello kitty</t>
  </si>
  <si>
    <t>куртку женскую весна осень из экокожи</t>
  </si>
  <si>
    <t>елм 327</t>
  </si>
  <si>
    <t>тейпирование</t>
  </si>
  <si>
    <t>soak</t>
  </si>
  <si>
    <t>ковралин</t>
  </si>
  <si>
    <t>nomi</t>
  </si>
  <si>
    <t>ceresit</t>
  </si>
  <si>
    <t>adeliza</t>
  </si>
  <si>
    <t>ординари косметика</t>
  </si>
  <si>
    <t>комод лофт</t>
  </si>
  <si>
    <t>постельное белье евро 4 наволочки</t>
  </si>
  <si>
    <t>инсулин</t>
  </si>
  <si>
    <t>трусы женские набор твое</t>
  </si>
  <si>
    <t>reima ветровка</t>
  </si>
  <si>
    <t>колпак повара</t>
  </si>
  <si>
    <t>юбка со складками</t>
  </si>
  <si>
    <t>вело аксессуары</t>
  </si>
  <si>
    <t>халат хлопок</t>
  </si>
  <si>
    <t>цифра 6 на день рождение</t>
  </si>
  <si>
    <t>34943955</t>
  </si>
  <si>
    <t>ножницы зигзаг</t>
  </si>
  <si>
    <t>wella koleston</t>
  </si>
  <si>
    <t>куриозин</t>
  </si>
  <si>
    <t>набор салфеток</t>
  </si>
  <si>
    <t>сустафаст</t>
  </si>
  <si>
    <t>lamy</t>
  </si>
  <si>
    <t>зорька</t>
  </si>
  <si>
    <t>у войны не женское лицо</t>
  </si>
  <si>
    <t>трюковой велосипед bmx</t>
  </si>
  <si>
    <t>iqos 3 duos аксессуары</t>
  </si>
  <si>
    <t>ткань бифлекс</t>
  </si>
  <si>
    <t xml:space="preserve">кросы </t>
  </si>
  <si>
    <t>милимби</t>
  </si>
  <si>
    <t>39256251</t>
  </si>
  <si>
    <t>бакарат 540</t>
  </si>
  <si>
    <t>smoant испаритель</t>
  </si>
  <si>
    <t>буду мамой одежда</t>
  </si>
  <si>
    <t>yankee candle</t>
  </si>
  <si>
    <t>сахарозаменитель milford</t>
  </si>
  <si>
    <t xml:space="preserve">бесстыжие </t>
  </si>
  <si>
    <t>соевые продукты</t>
  </si>
  <si>
    <t>венские вафли вафельница</t>
  </si>
  <si>
    <t>велсон</t>
  </si>
  <si>
    <t>крем с кислотами</t>
  </si>
  <si>
    <t>ив роше молочко</t>
  </si>
  <si>
    <t>кольц</t>
  </si>
  <si>
    <t>25397673</t>
  </si>
  <si>
    <t>контейнер круглый</t>
  </si>
  <si>
    <t>мультитул инструменты</t>
  </si>
  <si>
    <t>westrenger</t>
  </si>
  <si>
    <t>ангел и демон духи</t>
  </si>
  <si>
    <t>штаны спортивные на мальчика</t>
  </si>
  <si>
    <t>маленькие сумочки через плечо</t>
  </si>
  <si>
    <t>йога/пилатес аксессуары и инвентарь</t>
  </si>
  <si>
    <t>экшн камеры</t>
  </si>
  <si>
    <t>росмэн гарри поттер</t>
  </si>
  <si>
    <t>пикул подгузники</t>
  </si>
  <si>
    <t xml:space="preserve">аспиратор </t>
  </si>
  <si>
    <t>armelle духи</t>
  </si>
  <si>
    <t>халат банный махровый</t>
  </si>
  <si>
    <t>61667735</t>
  </si>
  <si>
    <t>акриловое стекло</t>
  </si>
  <si>
    <t>бутсы без шнурков</t>
  </si>
  <si>
    <t>лампочка h7</t>
  </si>
  <si>
    <t>чехол xiaomi poco x3</t>
  </si>
  <si>
    <t>нагреватель аквариум</t>
  </si>
  <si>
    <t>быстров</t>
  </si>
  <si>
    <t>sultan de saba</t>
  </si>
  <si>
    <t>parli</t>
  </si>
  <si>
    <t>обои erismann</t>
  </si>
  <si>
    <t>собачье сердце книга</t>
  </si>
  <si>
    <t>карта украины</t>
  </si>
  <si>
    <t>47402279</t>
  </si>
  <si>
    <t>талкан</t>
  </si>
  <si>
    <t>золотые шары</t>
  </si>
  <si>
    <t>медицинские инструменты</t>
  </si>
  <si>
    <t>тапиоки мука</t>
  </si>
  <si>
    <t>край беби</t>
  </si>
  <si>
    <t>рыбалка товары удочка</t>
  </si>
  <si>
    <t>отпугиватель от собак</t>
  </si>
  <si>
    <t>дисплей iphone 6s</t>
  </si>
  <si>
    <t>промокод</t>
  </si>
  <si>
    <t>худи мужское аниме</t>
  </si>
  <si>
    <t>регистратор зеркало</t>
  </si>
  <si>
    <t>короткий топ женский одежда</t>
  </si>
  <si>
    <t xml:space="preserve">pantene </t>
  </si>
  <si>
    <t>провод аукс в машину</t>
  </si>
  <si>
    <t>женские джинсы белые</t>
  </si>
  <si>
    <t>бодичейн</t>
  </si>
  <si>
    <t>смеситель сантехника</t>
  </si>
  <si>
    <t>вафельные рожки</t>
  </si>
  <si>
    <t>конфеты нальчик</t>
  </si>
  <si>
    <t>бампер на айфон 11</t>
  </si>
  <si>
    <t>фистинг</t>
  </si>
  <si>
    <t>nike шорты мужские</t>
  </si>
  <si>
    <t>кетчуп томатный</t>
  </si>
  <si>
    <t>билеты</t>
  </si>
  <si>
    <t>плащ черный</t>
  </si>
  <si>
    <t>стол навесной</t>
  </si>
  <si>
    <t>хроники нарнии все книги</t>
  </si>
  <si>
    <t xml:space="preserve">стикит </t>
  </si>
  <si>
    <t>доместос 5 литров</t>
  </si>
  <si>
    <t>nike женские кроссовки</t>
  </si>
  <si>
    <t>чикатило</t>
  </si>
  <si>
    <t>коктель</t>
  </si>
  <si>
    <t>70688393</t>
  </si>
  <si>
    <t>футболка акула</t>
  </si>
  <si>
    <t>моно серьга</t>
  </si>
  <si>
    <t>носки бежевые</t>
  </si>
  <si>
    <t>каламин лосьон</t>
  </si>
  <si>
    <t>шпатель пластиковый</t>
  </si>
  <si>
    <t>сибирика</t>
  </si>
  <si>
    <t>планшеты на android</t>
  </si>
  <si>
    <t>рогожка шторы</t>
  </si>
  <si>
    <t>панама с ушками</t>
  </si>
  <si>
    <t>музыкальный инструмент</t>
  </si>
  <si>
    <t>зенерит</t>
  </si>
  <si>
    <t>приствольный круг из кокосового волокна</t>
  </si>
  <si>
    <t>ralph lauren lauren</t>
  </si>
  <si>
    <t>petit bb</t>
  </si>
  <si>
    <t>римель</t>
  </si>
  <si>
    <t>женский</t>
  </si>
  <si>
    <t>футболка с именем</t>
  </si>
  <si>
    <t>фреза полировка</t>
  </si>
  <si>
    <t>подушки аскона</t>
  </si>
  <si>
    <t>unode50</t>
  </si>
  <si>
    <t>бешка</t>
  </si>
  <si>
    <t>помада nivea</t>
  </si>
  <si>
    <t>складное кресло</t>
  </si>
  <si>
    <t>freedom street</t>
  </si>
  <si>
    <t>подарок девочке на 3 года</t>
  </si>
  <si>
    <t>штаны с лампасами женские</t>
  </si>
  <si>
    <t>глуховский</t>
  </si>
  <si>
    <t>босоножки на плоской подошве</t>
  </si>
  <si>
    <t>кружка с крышкой и ложкой</t>
  </si>
  <si>
    <t>футболка вискоза</t>
  </si>
  <si>
    <t>папка конверт на кнопке</t>
  </si>
  <si>
    <t>бейка</t>
  </si>
  <si>
    <t>сервис чайный</t>
  </si>
  <si>
    <t>таз эмалированный</t>
  </si>
  <si>
    <t>markformelle</t>
  </si>
  <si>
    <t>incity одежда</t>
  </si>
  <si>
    <t>бокс спорт</t>
  </si>
  <si>
    <t>колготки бесшовные</t>
  </si>
  <si>
    <t>термос биосталь 1 литр</t>
  </si>
  <si>
    <t>чехол на xiaomi redmi note 11</t>
  </si>
  <si>
    <t>68860212</t>
  </si>
  <si>
    <t>31512208</t>
  </si>
  <si>
    <t>стекло самсунг a50</t>
  </si>
  <si>
    <t>honor 8s чехол</t>
  </si>
  <si>
    <t>очки солнцезащитные мужские аксессуары</t>
  </si>
  <si>
    <t xml:space="preserve">pod </t>
  </si>
  <si>
    <t>худи мужское с принтом</t>
  </si>
  <si>
    <t>matrix спрей</t>
  </si>
  <si>
    <t>кружка 1 литр</t>
  </si>
  <si>
    <t>ренсом риггз</t>
  </si>
  <si>
    <t>прослушивающее устройство</t>
  </si>
  <si>
    <t>футболка игра в кальмара</t>
  </si>
  <si>
    <t>колготки теплые женские</t>
  </si>
  <si>
    <t>кроссовки мужские кожа</t>
  </si>
  <si>
    <t>in2beauty professional</t>
  </si>
  <si>
    <t>полиэстер</t>
  </si>
  <si>
    <t>маска от желтизны волос</t>
  </si>
  <si>
    <t>чехол на 6 plus iphone</t>
  </si>
  <si>
    <t xml:space="preserve">протеиновые </t>
  </si>
  <si>
    <t>бюстье хлопок</t>
  </si>
  <si>
    <t>color pop косметика</t>
  </si>
  <si>
    <t>подарочный набор орехов</t>
  </si>
  <si>
    <t>компьютер детский</t>
  </si>
  <si>
    <t>вещи с хеллоу китти</t>
  </si>
  <si>
    <t>61497424</t>
  </si>
  <si>
    <t>кеды converse обувь</t>
  </si>
  <si>
    <t>бионикл лего</t>
  </si>
  <si>
    <t>самсунг а 72</t>
  </si>
  <si>
    <t>самокат детский 3-колесный 5 в 1</t>
  </si>
  <si>
    <t>рисование песком</t>
  </si>
  <si>
    <t>тени хамелеон</t>
  </si>
  <si>
    <t>платье на вечеринку</t>
  </si>
  <si>
    <t>uso</t>
  </si>
  <si>
    <t>кюлоты штаны</t>
  </si>
  <si>
    <t>семена конопли очищенные</t>
  </si>
  <si>
    <t>кератин маска</t>
  </si>
  <si>
    <t>бэнг игра</t>
  </si>
  <si>
    <t>мокасины белые женские</t>
  </si>
  <si>
    <t>coco coconut</t>
  </si>
  <si>
    <t>толстовка с начесом</t>
  </si>
  <si>
    <t>кроссовки женские taccardi</t>
  </si>
  <si>
    <t>куртка без рукавов</t>
  </si>
  <si>
    <t>переходник aux apple</t>
  </si>
  <si>
    <t>лукоморье колготки</t>
  </si>
  <si>
    <t>буратино игрушка</t>
  </si>
  <si>
    <t>ремень pinko</t>
  </si>
  <si>
    <t>чехол realme 6 pro</t>
  </si>
  <si>
    <t>купальник сдельный женский</t>
  </si>
  <si>
    <t>bogi</t>
  </si>
  <si>
    <t>летние юбки макси</t>
  </si>
  <si>
    <t>бабочкарий ферма</t>
  </si>
  <si>
    <t>штаны в полоску</t>
  </si>
  <si>
    <t>стереокартинки</t>
  </si>
  <si>
    <t>икра масаго</t>
  </si>
  <si>
    <t xml:space="preserve">йода </t>
  </si>
  <si>
    <t>украшение на шею чокер</t>
  </si>
  <si>
    <t xml:space="preserve">швабра с отжимом и ведром </t>
  </si>
  <si>
    <t>полимедэл</t>
  </si>
  <si>
    <t xml:space="preserve">джинсы женские бананы </t>
  </si>
  <si>
    <t>samsung a10</t>
  </si>
  <si>
    <t>нож садовый</t>
  </si>
  <si>
    <t>под куполом</t>
  </si>
  <si>
    <t xml:space="preserve">машины </t>
  </si>
  <si>
    <t xml:space="preserve">леовит </t>
  </si>
  <si>
    <t xml:space="preserve">zina </t>
  </si>
  <si>
    <t xml:space="preserve">maxler </t>
  </si>
  <si>
    <t>urs</t>
  </si>
  <si>
    <t>трусы аниме</t>
  </si>
  <si>
    <t>sela жакет</t>
  </si>
  <si>
    <t>trussardi кроссовки</t>
  </si>
  <si>
    <t>куртки весна женские больших размеров</t>
  </si>
  <si>
    <t>brabantia</t>
  </si>
  <si>
    <t>крест серебро мужской</t>
  </si>
  <si>
    <t>сумка в багажник</t>
  </si>
  <si>
    <t>laboratorium крем</t>
  </si>
  <si>
    <t>вечный двигатель</t>
  </si>
  <si>
    <t>пульсоксиметр медицинский</t>
  </si>
  <si>
    <t>lip smacker</t>
  </si>
  <si>
    <t>стильный женский костюм</t>
  </si>
  <si>
    <t>эстетический интеллект</t>
  </si>
  <si>
    <t>3d принтер детский</t>
  </si>
  <si>
    <t>32249099</t>
  </si>
  <si>
    <t>духи масло</t>
  </si>
  <si>
    <t>теплые носки женские</t>
  </si>
  <si>
    <t>meelo meelo</t>
  </si>
  <si>
    <t>кроссовки ромика</t>
  </si>
  <si>
    <t>гриндерсы мужские</t>
  </si>
  <si>
    <t>перфорированный тейп</t>
  </si>
  <si>
    <t>ремень коричневый</t>
  </si>
  <si>
    <t>шампуни от перхоти</t>
  </si>
  <si>
    <t>лук семейный</t>
  </si>
  <si>
    <t>nike женские</t>
  </si>
  <si>
    <t>соколов серьги золото</t>
  </si>
  <si>
    <t>джинсы женские рваные больших размеров</t>
  </si>
  <si>
    <t>сыворотка elizavecca</t>
  </si>
  <si>
    <t>диски чистоты туалетный утенок</t>
  </si>
  <si>
    <t>noyer</t>
  </si>
  <si>
    <t xml:space="preserve">серьга </t>
  </si>
  <si>
    <t>женский пуховик</t>
  </si>
  <si>
    <t>king</t>
  </si>
  <si>
    <t>кроссовки чулки женские</t>
  </si>
  <si>
    <t>мускус</t>
  </si>
  <si>
    <t>optimen</t>
  </si>
  <si>
    <t>редми нот 8 про</t>
  </si>
  <si>
    <t>milano</t>
  </si>
  <si>
    <t>kiehl's</t>
  </si>
  <si>
    <t>игрушка рыба</t>
  </si>
  <si>
    <t>adidas штаны женские спортивные</t>
  </si>
  <si>
    <t>h&amp;m мужское</t>
  </si>
  <si>
    <t>65809846</t>
  </si>
  <si>
    <t>конфеты шипучки</t>
  </si>
  <si>
    <t>циферблат</t>
  </si>
  <si>
    <t>кеды puma обувь мужские</t>
  </si>
  <si>
    <t>дутики мужские</t>
  </si>
  <si>
    <t>reni женские духи</t>
  </si>
  <si>
    <t>грызунок именной</t>
  </si>
  <si>
    <t>13705116</t>
  </si>
  <si>
    <t>антон шастун</t>
  </si>
  <si>
    <t>нутрилон премиум 1</t>
  </si>
  <si>
    <t xml:space="preserve">джинсы светлые </t>
  </si>
  <si>
    <t>шины r17</t>
  </si>
  <si>
    <t>nut&amp;go</t>
  </si>
  <si>
    <t xml:space="preserve">наклодные ногти </t>
  </si>
  <si>
    <t>сувид</t>
  </si>
  <si>
    <t>samsung a52 телефон чехол</t>
  </si>
  <si>
    <t>плащ женский весенний 54 размер</t>
  </si>
  <si>
    <t>плед розовый</t>
  </si>
  <si>
    <t>коса бортик</t>
  </si>
  <si>
    <t>специи набор</t>
  </si>
  <si>
    <t>белые спортивные женские брюки</t>
  </si>
  <si>
    <t>парик черный</t>
  </si>
  <si>
    <t>детский мобиль</t>
  </si>
  <si>
    <t>горка с шариками</t>
  </si>
  <si>
    <t>зеркало овальное</t>
  </si>
  <si>
    <t>успенский эдуард книги</t>
  </si>
  <si>
    <t>malinovka</t>
  </si>
  <si>
    <t>покрывало серое</t>
  </si>
  <si>
    <t>оса</t>
  </si>
  <si>
    <t>спортивный костюм на флисе</t>
  </si>
  <si>
    <t>alyaska</t>
  </si>
  <si>
    <t>очки гучи</t>
  </si>
  <si>
    <t>3d-печать</t>
  </si>
  <si>
    <t>компрессионные гетры</t>
  </si>
  <si>
    <t>belle_femme</t>
  </si>
  <si>
    <t>медицинское золото серьги</t>
  </si>
  <si>
    <t>детский комбинезон флисовый</t>
  </si>
  <si>
    <t>пуловеры, джемперы</t>
  </si>
  <si>
    <t>26666509</t>
  </si>
  <si>
    <t>курильница</t>
  </si>
  <si>
    <t>asics kayano</t>
  </si>
  <si>
    <t>детские детективы</t>
  </si>
  <si>
    <t>кошечка ли ли игрушка</t>
  </si>
  <si>
    <t>пуловер женский оверсайз</t>
  </si>
  <si>
    <t>чистка серебра</t>
  </si>
  <si>
    <t>delongi</t>
  </si>
  <si>
    <t>спортивные штаны мужские одежда</t>
  </si>
  <si>
    <t>пылесос deerma</t>
  </si>
  <si>
    <t>люмене</t>
  </si>
  <si>
    <t>снаперс</t>
  </si>
  <si>
    <t>постельное белье 1</t>
  </si>
  <si>
    <t>футболка холодное сердце</t>
  </si>
  <si>
    <t>чехол на хонор 9х с рисунком</t>
  </si>
  <si>
    <t>ufood.market</t>
  </si>
  <si>
    <t>добби</t>
  </si>
  <si>
    <t>носки следки детские</t>
  </si>
  <si>
    <t>чехол 13 mini iphone</t>
  </si>
  <si>
    <t xml:space="preserve">костюм классический </t>
  </si>
  <si>
    <t>цепочка с жемчугом</t>
  </si>
  <si>
    <t>пульт игрушечный</t>
  </si>
  <si>
    <t>маскировочный костюм</t>
  </si>
  <si>
    <t>каурка</t>
  </si>
  <si>
    <t>анти дождь</t>
  </si>
  <si>
    <t>муни</t>
  </si>
  <si>
    <t>солнцезащитное средство</t>
  </si>
  <si>
    <t>черный бюстгальтер</t>
  </si>
  <si>
    <t>ферреро роше</t>
  </si>
  <si>
    <t>снафф</t>
  </si>
  <si>
    <t>диплом выпускника детского сада и медаль</t>
  </si>
  <si>
    <t>русский стиль</t>
  </si>
  <si>
    <t>solgar d3</t>
  </si>
  <si>
    <t>заварной чайник с ситечком</t>
  </si>
  <si>
    <t>пушкин сказки</t>
  </si>
  <si>
    <t>65862627</t>
  </si>
  <si>
    <t>рошгард</t>
  </si>
  <si>
    <t>дверные ручки межкомнатные</t>
  </si>
  <si>
    <t xml:space="preserve">куртка косуха </t>
  </si>
  <si>
    <t>блузка лето</t>
  </si>
  <si>
    <t>шампунь фельдшер</t>
  </si>
  <si>
    <t>joma бутсы</t>
  </si>
  <si>
    <t>reebok одежда</t>
  </si>
  <si>
    <t>кеды t.taccardi</t>
  </si>
  <si>
    <t>платье с подъюбником</t>
  </si>
  <si>
    <t>мед одежда</t>
  </si>
  <si>
    <t>кукла чаки</t>
  </si>
  <si>
    <t>фен с диффузором профессиональный</t>
  </si>
  <si>
    <t>питер пен</t>
  </si>
  <si>
    <t>медицинский халат с длинным рукавом</t>
  </si>
  <si>
    <t>mavala</t>
  </si>
  <si>
    <t>футболка friends</t>
  </si>
  <si>
    <t>тержинан</t>
  </si>
  <si>
    <t>литопсы</t>
  </si>
  <si>
    <t>наследник выжанова</t>
  </si>
  <si>
    <t>краска syoss без аммиака</t>
  </si>
  <si>
    <t>angel lab</t>
  </si>
  <si>
    <t>капика кроссовки</t>
  </si>
  <si>
    <t>байредо</t>
  </si>
  <si>
    <t>пищеварительные ферменты</t>
  </si>
  <si>
    <t>платье со спущенными рукавами</t>
  </si>
  <si>
    <t>защитное стекло на камеру iphone 11</t>
  </si>
  <si>
    <t>марк</t>
  </si>
  <si>
    <t>34523857</t>
  </si>
  <si>
    <t>пластмассовые игрушки</t>
  </si>
  <si>
    <t>кеды на липучке женские</t>
  </si>
  <si>
    <t>картридж на charon baby</t>
  </si>
  <si>
    <t>vgt</t>
  </si>
  <si>
    <t>ирина</t>
  </si>
  <si>
    <t>супер герои</t>
  </si>
  <si>
    <t>спичка подвеска</t>
  </si>
  <si>
    <t>защитный чехол на автомобиль</t>
  </si>
  <si>
    <t>mexx обувь</t>
  </si>
  <si>
    <t>ортопедические тапочки домашние</t>
  </si>
  <si>
    <t>цветы, вазы и кашпо кашпо</t>
  </si>
  <si>
    <t>зайчик интерактивный</t>
  </si>
  <si>
    <t>lakressi</t>
  </si>
  <si>
    <t>george</t>
  </si>
  <si>
    <t>фонтанчик</t>
  </si>
  <si>
    <t>cliny</t>
  </si>
  <si>
    <t>48284370</t>
  </si>
  <si>
    <t xml:space="preserve">винкс </t>
  </si>
  <si>
    <t>дальномер охотничий</t>
  </si>
  <si>
    <t>майка поло</t>
  </si>
  <si>
    <t>мужской зонт</t>
  </si>
  <si>
    <t xml:space="preserve">картина по номерам на подрамнике </t>
  </si>
  <si>
    <t>сорбит</t>
  </si>
  <si>
    <t>патрик</t>
  </si>
  <si>
    <t>кружка душнила</t>
  </si>
  <si>
    <t xml:space="preserve">босоножки детские </t>
  </si>
  <si>
    <t>брюки клетчатые женские</t>
  </si>
  <si>
    <t>кошелек женский кожаный красный</t>
  </si>
  <si>
    <t>на руль</t>
  </si>
  <si>
    <t>72747360</t>
  </si>
  <si>
    <t>peak sport</t>
  </si>
  <si>
    <t>кроссовки converse</t>
  </si>
  <si>
    <t xml:space="preserve">экран под ванну </t>
  </si>
  <si>
    <t>носки тапочки детские</t>
  </si>
  <si>
    <t>бутылка с распылителем</t>
  </si>
  <si>
    <t>платки носовые</t>
  </si>
  <si>
    <t>musson</t>
  </si>
  <si>
    <t>visit</t>
  </si>
  <si>
    <t>набор камней</t>
  </si>
  <si>
    <t>12601129</t>
  </si>
  <si>
    <t>пуховик женский короткий</t>
  </si>
  <si>
    <t>joyco</t>
  </si>
  <si>
    <t>сейф металлический</t>
  </si>
  <si>
    <t>зубило</t>
  </si>
  <si>
    <t>durex elite</t>
  </si>
  <si>
    <t>топы женские спортивный</t>
  </si>
  <si>
    <t>yatour</t>
  </si>
  <si>
    <t>сережки подростковые</t>
  </si>
  <si>
    <t>крышка сетка от брызг</t>
  </si>
  <si>
    <t>vr очки с джойстиками</t>
  </si>
  <si>
    <t>красные кеды женские</t>
  </si>
  <si>
    <t xml:space="preserve">парные толстовки </t>
  </si>
  <si>
    <t>карточки аниме</t>
  </si>
  <si>
    <t>школьный набор</t>
  </si>
  <si>
    <t>bioderma photoderm</t>
  </si>
  <si>
    <t>sunlight браслет</t>
  </si>
  <si>
    <t>38117281</t>
  </si>
  <si>
    <t>сковородка tefal</t>
  </si>
  <si>
    <t>4201118</t>
  </si>
  <si>
    <t>френчпресс</t>
  </si>
  <si>
    <t>erkenov home</t>
  </si>
  <si>
    <t>джемпер удлиненный женский</t>
  </si>
  <si>
    <t>нож швейцарский</t>
  </si>
  <si>
    <t xml:space="preserve">рюкзак тактический </t>
  </si>
  <si>
    <t>кофе в зернах эгоист 1 кг</t>
  </si>
  <si>
    <t>кроссовки indigo kids</t>
  </si>
  <si>
    <t>intel core i5</t>
  </si>
  <si>
    <t>тапочки кожаные женские</t>
  </si>
  <si>
    <t>hatber рюкзак</t>
  </si>
  <si>
    <t xml:space="preserve">чехол на редми 9 </t>
  </si>
  <si>
    <t>бусы женские</t>
  </si>
  <si>
    <t>спортивный кастюм</t>
  </si>
  <si>
    <t xml:space="preserve">туфли на шпильке </t>
  </si>
  <si>
    <t>телевизор смарт тв</t>
  </si>
  <si>
    <t>джинсы остин женские</t>
  </si>
  <si>
    <t>лизуны</t>
  </si>
  <si>
    <t>sanitelle</t>
  </si>
  <si>
    <t>детский автомат оружие</t>
  </si>
  <si>
    <t>защитное стекло на iphone 12 про макс</t>
  </si>
  <si>
    <t>пиджак женский бежевый</t>
  </si>
  <si>
    <t>пластиковые панели пвх</t>
  </si>
  <si>
    <t>просо</t>
  </si>
  <si>
    <t>футболка russia</t>
  </si>
  <si>
    <t>брюки ostin</t>
  </si>
  <si>
    <t>пушкар каталка</t>
  </si>
  <si>
    <t>костюм флисовый мужской</t>
  </si>
  <si>
    <t>hario</t>
  </si>
  <si>
    <t>перфораторы и отбойные молотки</t>
  </si>
  <si>
    <t>поварской фартук</t>
  </si>
  <si>
    <t>rcs</t>
  </si>
  <si>
    <t>geronea shoes</t>
  </si>
  <si>
    <t>белые футболки мужские</t>
  </si>
  <si>
    <t>очки мужские модные</t>
  </si>
  <si>
    <t>карго штаны</t>
  </si>
  <si>
    <t>whiskas корм сухой</t>
  </si>
  <si>
    <t>на стол под тарелки</t>
  </si>
  <si>
    <t>заготовки из фанеры</t>
  </si>
  <si>
    <t>47072682</t>
  </si>
  <si>
    <t>reebok костюм мужской спортивный</t>
  </si>
  <si>
    <t>школа семи гномов 3-4 года</t>
  </si>
  <si>
    <t>корректор шпион тон</t>
  </si>
  <si>
    <t>пэчворк одежда</t>
  </si>
  <si>
    <t>анкер</t>
  </si>
  <si>
    <t xml:space="preserve">чайники </t>
  </si>
  <si>
    <t>pf</t>
  </si>
  <si>
    <t>красивые футболки</t>
  </si>
  <si>
    <t>мужские домашние штаны</t>
  </si>
  <si>
    <t>высокие сапоги</t>
  </si>
  <si>
    <t>школьный портфель</t>
  </si>
  <si>
    <t>хранение сыпучих продуктов</t>
  </si>
  <si>
    <t>мини комод</t>
  </si>
  <si>
    <t>чехол на самсунг а30s</t>
  </si>
  <si>
    <t xml:space="preserve">творчество </t>
  </si>
  <si>
    <t>блузки большие размеры на лето</t>
  </si>
  <si>
    <t>боксы подарочные</t>
  </si>
  <si>
    <t>выжигание по дереву набор</t>
  </si>
  <si>
    <t>чехлы на 11 с рисунками</t>
  </si>
  <si>
    <t>трусики памперсы 6</t>
  </si>
  <si>
    <t>плащ женский летний</t>
  </si>
  <si>
    <t>теги</t>
  </si>
  <si>
    <t>сандетрин</t>
  </si>
  <si>
    <t>сапоги резиновые мужские 42 размер</t>
  </si>
  <si>
    <t>perceive</t>
  </si>
  <si>
    <t>diolche</t>
  </si>
  <si>
    <t>прикуриватель в автомобиль</t>
  </si>
  <si>
    <t>rant flex</t>
  </si>
  <si>
    <t>спортшик костюм женский</t>
  </si>
  <si>
    <t>линзы biofinity</t>
  </si>
  <si>
    <t>фоторамка 25х35</t>
  </si>
  <si>
    <t>милк снуд</t>
  </si>
  <si>
    <t>чехол на honor 7c</t>
  </si>
  <si>
    <t xml:space="preserve">циркуль </t>
  </si>
  <si>
    <t>штативы</t>
  </si>
  <si>
    <t>bubble mask</t>
  </si>
  <si>
    <t>uniq</t>
  </si>
  <si>
    <t xml:space="preserve">зип </t>
  </si>
  <si>
    <t>22354947</t>
  </si>
  <si>
    <t xml:space="preserve">miyagi </t>
  </si>
  <si>
    <t>издательство махаон</t>
  </si>
  <si>
    <t>favostix</t>
  </si>
  <si>
    <t>17718739</t>
  </si>
  <si>
    <t>копилка банкомат</t>
  </si>
  <si>
    <t>лего машинки</t>
  </si>
  <si>
    <t>9260709</t>
  </si>
  <si>
    <t>sweet candy духи</t>
  </si>
  <si>
    <t>ботинки на шнурках женские</t>
  </si>
  <si>
    <t>нитевдеватель</t>
  </si>
  <si>
    <t>шорты женские тканевые</t>
  </si>
  <si>
    <t>hill's корм сухой</t>
  </si>
  <si>
    <t>марк бартон</t>
  </si>
  <si>
    <t>сладости набор</t>
  </si>
  <si>
    <t>римские шторы на балкон</t>
  </si>
  <si>
    <t>легкие брюки</t>
  </si>
  <si>
    <t>эскада</t>
  </si>
  <si>
    <t>innisfree пудра</t>
  </si>
  <si>
    <t>клеш штаны</t>
  </si>
  <si>
    <t>приклад</t>
  </si>
  <si>
    <t>обувь на мальчика весна</t>
  </si>
  <si>
    <t>20883287</t>
  </si>
  <si>
    <t>мне 1 годик футболка</t>
  </si>
  <si>
    <t>свiтанак</t>
  </si>
  <si>
    <t>стиральный порошок 15кг</t>
  </si>
  <si>
    <t>42312335</t>
  </si>
  <si>
    <t>сарафан черный женский</t>
  </si>
  <si>
    <t>летние кеды мужские</t>
  </si>
  <si>
    <t>powerade</t>
  </si>
  <si>
    <t>набоков книги</t>
  </si>
  <si>
    <t>золотой олень</t>
  </si>
  <si>
    <t>сапоги белые</t>
  </si>
  <si>
    <t>nintendo switch oled</t>
  </si>
  <si>
    <t>палантины шарфы</t>
  </si>
  <si>
    <t>похуин</t>
  </si>
  <si>
    <t>черлидинг</t>
  </si>
  <si>
    <t>лодочки на низком каблуке</t>
  </si>
  <si>
    <t>xiaomi mi body composition scale 2</t>
  </si>
  <si>
    <t>опоры мебельные</t>
  </si>
  <si>
    <t>melatonin</t>
  </si>
  <si>
    <t>вельветовые костюм женские</t>
  </si>
  <si>
    <t>пасхальные поделки</t>
  </si>
  <si>
    <t xml:space="preserve">ручки шариковые </t>
  </si>
  <si>
    <t>чай райские птицы</t>
  </si>
  <si>
    <t>парфэ</t>
  </si>
  <si>
    <t>азалит</t>
  </si>
  <si>
    <t>золотой ключик</t>
  </si>
  <si>
    <t>костюм теплый</t>
  </si>
  <si>
    <t>рубашки куртки</t>
  </si>
  <si>
    <t>флаги россии большой</t>
  </si>
  <si>
    <t>модель танка</t>
  </si>
  <si>
    <t xml:space="preserve">shine systems </t>
  </si>
  <si>
    <t>защитный экран на кухню</t>
  </si>
  <si>
    <t>карты мемы 2 ствола</t>
  </si>
  <si>
    <t>полоса на лобовое стекло</t>
  </si>
  <si>
    <t>павер банк на iphone</t>
  </si>
  <si>
    <t>чехол на honor 20 лайт</t>
  </si>
  <si>
    <t>xlash сыворотка</t>
  </si>
  <si>
    <t>protein cake</t>
  </si>
  <si>
    <t>тактилики</t>
  </si>
  <si>
    <t>бальзам корень</t>
  </si>
  <si>
    <t>puma bmw мужские</t>
  </si>
  <si>
    <t>слип на выписку</t>
  </si>
  <si>
    <t>лонда бальзам</t>
  </si>
  <si>
    <t>кнопки альфа</t>
  </si>
  <si>
    <t>biopharma</t>
  </si>
  <si>
    <t>красные колготки</t>
  </si>
  <si>
    <t>обработка от клещей</t>
  </si>
  <si>
    <t>bemode</t>
  </si>
  <si>
    <t>цион космо</t>
  </si>
  <si>
    <t>юглон</t>
  </si>
  <si>
    <t>топ на девочку</t>
  </si>
  <si>
    <t>попсокет кольцо</t>
  </si>
  <si>
    <t xml:space="preserve">куртка на мальчика </t>
  </si>
  <si>
    <t>reebok royal comple</t>
  </si>
  <si>
    <t xml:space="preserve">рашгард мужской </t>
  </si>
  <si>
    <t>essential</t>
  </si>
  <si>
    <t>72344577</t>
  </si>
  <si>
    <t>45535158</t>
  </si>
  <si>
    <t>стразы на ногти</t>
  </si>
  <si>
    <t xml:space="preserve">временные татуировки </t>
  </si>
  <si>
    <t>картинки половинки</t>
  </si>
  <si>
    <t>шар динозавр</t>
  </si>
  <si>
    <t>шары майнкрафт</t>
  </si>
  <si>
    <t>переходник адаптер</t>
  </si>
  <si>
    <t>ваза на ножке</t>
  </si>
  <si>
    <t>шланг поливочный силиконовый</t>
  </si>
  <si>
    <t>геймпад ps3</t>
  </si>
  <si>
    <t>футболка барби</t>
  </si>
  <si>
    <t>adventure time</t>
  </si>
  <si>
    <t>живчик</t>
  </si>
  <si>
    <t>постельное белье 2 спальное сатин-люкс</t>
  </si>
  <si>
    <t xml:space="preserve">мото шлем </t>
  </si>
  <si>
    <t>пустые баночки</t>
  </si>
  <si>
    <t xml:space="preserve">сапоги детские </t>
  </si>
  <si>
    <t>репитер</t>
  </si>
  <si>
    <t>от аллергии</t>
  </si>
  <si>
    <t xml:space="preserve">худи мужское оверсайз </t>
  </si>
  <si>
    <t>незабудка</t>
  </si>
  <si>
    <t>botanic шампунь therapy garnier</t>
  </si>
  <si>
    <t>платье женское трикотажное летнее</t>
  </si>
  <si>
    <t>обои шары</t>
  </si>
  <si>
    <t>tsar</t>
  </si>
  <si>
    <t xml:space="preserve">масло массажное </t>
  </si>
  <si>
    <t>btpeel крем</t>
  </si>
  <si>
    <t>исторические книги</t>
  </si>
  <si>
    <t>свадебный банк</t>
  </si>
  <si>
    <t xml:space="preserve">кукуруза </t>
  </si>
  <si>
    <t>бюстгальтер треугольный</t>
  </si>
  <si>
    <t>kappa куртка</t>
  </si>
  <si>
    <t>камины</t>
  </si>
  <si>
    <t>бежевый костюм женский</t>
  </si>
  <si>
    <t>ssd 1tb</t>
  </si>
  <si>
    <t xml:space="preserve">шапка с ушками </t>
  </si>
  <si>
    <t>english file</t>
  </si>
  <si>
    <t>garden</t>
  </si>
  <si>
    <t>сыворотка dalba</t>
  </si>
  <si>
    <t>карниз 300 см</t>
  </si>
  <si>
    <t>чехол на а50</t>
  </si>
  <si>
    <t xml:space="preserve">древесный наполнитель </t>
  </si>
  <si>
    <t>массажер ручной</t>
  </si>
  <si>
    <t>ортман обувь</t>
  </si>
  <si>
    <t>платье летнее лен</t>
  </si>
  <si>
    <t>бумага эко</t>
  </si>
  <si>
    <t>alpina</t>
  </si>
  <si>
    <t xml:space="preserve">каподастр </t>
  </si>
  <si>
    <t>футболка лалафанфан</t>
  </si>
  <si>
    <t>интимное мыло женское</t>
  </si>
  <si>
    <t xml:space="preserve">маска от черных точек </t>
  </si>
  <si>
    <t>подводка nyx</t>
  </si>
  <si>
    <t>nan supreme</t>
  </si>
  <si>
    <t>камера заднего вида с экраном</t>
  </si>
  <si>
    <t>брюки в клетку женские офисные</t>
  </si>
  <si>
    <t>ravza</t>
  </si>
  <si>
    <t>galaxy buds</t>
  </si>
  <si>
    <t>11 pro max</t>
  </si>
  <si>
    <t>casio g shock мужские</t>
  </si>
  <si>
    <t>чай ассам</t>
  </si>
  <si>
    <t>тональный крем maybelline fit me</t>
  </si>
  <si>
    <t>11138896</t>
  </si>
  <si>
    <t>брюки джоггеры женские спортивные</t>
  </si>
  <si>
    <t>женский зонт автомат</t>
  </si>
  <si>
    <t>tambusun</t>
  </si>
  <si>
    <t>fortnite фигурки</t>
  </si>
  <si>
    <t>1001501003</t>
  </si>
  <si>
    <t>стекло на хонор 10</t>
  </si>
  <si>
    <t>renata 377</t>
  </si>
  <si>
    <t>шорты летние женские джинсовые</t>
  </si>
  <si>
    <t>мирролла</t>
  </si>
  <si>
    <t>плешаков окружающий мир</t>
  </si>
  <si>
    <t>багажный бокс на крышу</t>
  </si>
  <si>
    <t>ola del mar</t>
  </si>
  <si>
    <t>мехх</t>
  </si>
  <si>
    <t>ny</t>
  </si>
  <si>
    <t>шестое чувство</t>
  </si>
  <si>
    <t>kiabi джинсы</t>
  </si>
  <si>
    <t>издательство азбука</t>
  </si>
  <si>
    <t>littlest pet shop игрушки</t>
  </si>
  <si>
    <t>чехол самсунг а22s</t>
  </si>
  <si>
    <t>маленькие шарики воздушные</t>
  </si>
  <si>
    <t>полироль пластика</t>
  </si>
  <si>
    <t>троксевазин гель</t>
  </si>
  <si>
    <t xml:space="preserve">мешок кондитерский </t>
  </si>
  <si>
    <t>74346009</t>
  </si>
  <si>
    <t>стекло iphone 6</t>
  </si>
  <si>
    <t>gold standard whey</t>
  </si>
  <si>
    <t xml:space="preserve">бирки </t>
  </si>
  <si>
    <t>riveri</t>
  </si>
  <si>
    <t>майка с длинным рукавом</t>
  </si>
  <si>
    <t>кухонные часы</t>
  </si>
  <si>
    <t>слайдеры бабочки</t>
  </si>
  <si>
    <t>70759106</t>
  </si>
  <si>
    <t>все товары</t>
  </si>
  <si>
    <t>кот батон 70 см</t>
  </si>
  <si>
    <t>ободок уши</t>
  </si>
  <si>
    <t>перчатки с открытыми пальцами</t>
  </si>
  <si>
    <t>чулки женские черные в сетку</t>
  </si>
  <si>
    <t>намотрасник</t>
  </si>
  <si>
    <t>bags</t>
  </si>
  <si>
    <t>highlighter</t>
  </si>
  <si>
    <t>just couture</t>
  </si>
  <si>
    <t>sosu</t>
  </si>
  <si>
    <t>листовой стиральный порошок</t>
  </si>
  <si>
    <t>m2 ssd</t>
  </si>
  <si>
    <t>костюм утепленный</t>
  </si>
  <si>
    <t>спортивный велосипед</t>
  </si>
  <si>
    <t>декатлон купальник</t>
  </si>
  <si>
    <t>трансферный гель</t>
  </si>
  <si>
    <t>мини бутылочки</t>
  </si>
  <si>
    <t>свечи цифра</t>
  </si>
  <si>
    <t>носки зеленые</t>
  </si>
  <si>
    <t>костюм горнолыжный женский</t>
  </si>
  <si>
    <t>gisou</t>
  </si>
  <si>
    <t>повербанк 30000 mah</t>
  </si>
  <si>
    <t>perfeo</t>
  </si>
  <si>
    <t>катушки рыболовные 6000</t>
  </si>
  <si>
    <t>духи женские сладкие стойкие</t>
  </si>
  <si>
    <t>солнце защитный крем</t>
  </si>
  <si>
    <t xml:space="preserve">худи найк </t>
  </si>
  <si>
    <t>iron mass</t>
  </si>
  <si>
    <t>шарики три кота</t>
  </si>
  <si>
    <t>толстовка на мальчика с капюшоном</t>
  </si>
  <si>
    <t>насадка на майонез</t>
  </si>
  <si>
    <t>кольцо с гранатом</t>
  </si>
  <si>
    <t>human being</t>
  </si>
  <si>
    <t>романовы</t>
  </si>
  <si>
    <t>часы детские умные</t>
  </si>
  <si>
    <t>трусы женские белье набор</t>
  </si>
  <si>
    <t>многослойное колье</t>
  </si>
  <si>
    <t>джинсы мом с высокой талией</t>
  </si>
  <si>
    <t>53529671</t>
  </si>
  <si>
    <t>фотоальбомы с магнитными листами</t>
  </si>
  <si>
    <t>футбольные бутсы адидас</t>
  </si>
  <si>
    <t>дермароллер</t>
  </si>
  <si>
    <t>honor 20 lite чехол</t>
  </si>
  <si>
    <t>белье постельное евро сатин</t>
  </si>
  <si>
    <t xml:space="preserve">igora </t>
  </si>
  <si>
    <t>декоративный</t>
  </si>
  <si>
    <t>выпуск 2022</t>
  </si>
  <si>
    <t>7 шагов к стабильной самооценке</t>
  </si>
  <si>
    <t xml:space="preserve">женские </t>
  </si>
  <si>
    <t>туфли желтые женские</t>
  </si>
  <si>
    <t>zoom keratin</t>
  </si>
  <si>
    <t>андроид телефон</t>
  </si>
  <si>
    <t>сортер с пинцетом</t>
  </si>
  <si>
    <t>sela плащ</t>
  </si>
  <si>
    <t xml:space="preserve">алкотестер </t>
  </si>
  <si>
    <t>61825169</t>
  </si>
  <si>
    <t xml:space="preserve">хагиваги </t>
  </si>
  <si>
    <t>воспитание сердцем</t>
  </si>
  <si>
    <t>пижма</t>
  </si>
  <si>
    <t>tendance сумки</t>
  </si>
  <si>
    <t>ремень денский</t>
  </si>
  <si>
    <t>245743</t>
  </si>
  <si>
    <t>brine healer</t>
  </si>
  <si>
    <t>туфли женские со шнурками</t>
  </si>
  <si>
    <t>зайца ушки</t>
  </si>
  <si>
    <t>сартр</t>
  </si>
  <si>
    <t>скотч широкий</t>
  </si>
  <si>
    <t>тренч длинный</t>
  </si>
  <si>
    <t>нв-101</t>
  </si>
  <si>
    <t>тумбы под телевизор</t>
  </si>
  <si>
    <t>стиральный порошок аистенок</t>
  </si>
  <si>
    <t>solidfy</t>
  </si>
  <si>
    <t>ольга</t>
  </si>
  <si>
    <t>ботинки осенние мужские</t>
  </si>
  <si>
    <t>зооник наполнитель</t>
  </si>
  <si>
    <t>футболка new balance</t>
  </si>
  <si>
    <t>grafinia</t>
  </si>
  <si>
    <t xml:space="preserve">сделка на любовь </t>
  </si>
  <si>
    <t>13208125</t>
  </si>
  <si>
    <t>щавель семена</t>
  </si>
  <si>
    <t>3d-ручка набор</t>
  </si>
  <si>
    <t xml:space="preserve">наволочка 50х70 </t>
  </si>
  <si>
    <t>julius meinl кофе зерновой</t>
  </si>
  <si>
    <t>летний комбинезон женский вечерний</t>
  </si>
  <si>
    <t>квиллинг полоски</t>
  </si>
  <si>
    <t>крым наш</t>
  </si>
  <si>
    <t>распиловочный станок</t>
  </si>
  <si>
    <t>игрушка панда</t>
  </si>
  <si>
    <t>блокнот с белыми листами</t>
  </si>
  <si>
    <t>сабо мужские из эва</t>
  </si>
  <si>
    <t>очки мужские солнцезащитные аксессуары</t>
  </si>
  <si>
    <t>костюм лисы</t>
  </si>
  <si>
    <t>taft пенка</t>
  </si>
  <si>
    <t>масло грецкого ореха пищевое</t>
  </si>
  <si>
    <t>60119334</t>
  </si>
  <si>
    <t>рубашки детские</t>
  </si>
  <si>
    <t>рисовые шарики</t>
  </si>
  <si>
    <t>кроссовки fess</t>
  </si>
  <si>
    <t>темные очки</t>
  </si>
  <si>
    <t>avs</t>
  </si>
  <si>
    <t>hisense</t>
  </si>
  <si>
    <t>ткань кожзам</t>
  </si>
  <si>
    <t>антипапиллом гель</t>
  </si>
  <si>
    <t>унесенные ветром книга</t>
  </si>
  <si>
    <t>amour</t>
  </si>
  <si>
    <t>тушь xxxl</t>
  </si>
  <si>
    <t>бассаножки</t>
  </si>
  <si>
    <t>штаны с разрезом</t>
  </si>
  <si>
    <t>маленькие наклейки</t>
  </si>
  <si>
    <t>сменные кассеты gillette venus</t>
  </si>
  <si>
    <t>xiaomi швабра</t>
  </si>
  <si>
    <t>стельки женские</t>
  </si>
  <si>
    <t>high experience</t>
  </si>
  <si>
    <t>профит одежда</t>
  </si>
  <si>
    <t>lory</t>
  </si>
  <si>
    <t>ветровка с капюшоном</t>
  </si>
  <si>
    <t>gap платье</t>
  </si>
  <si>
    <t>макс фактор помада</t>
  </si>
  <si>
    <t xml:space="preserve">befree джинсы </t>
  </si>
  <si>
    <t xml:space="preserve">полотенца кухонные </t>
  </si>
  <si>
    <t>f.l.y. mary</t>
  </si>
  <si>
    <t>завтрак у тиффани</t>
  </si>
  <si>
    <t>63669342</t>
  </si>
  <si>
    <t>аквамазайка</t>
  </si>
  <si>
    <t>табак семена</t>
  </si>
  <si>
    <t>селла</t>
  </si>
  <si>
    <t>keddo очки</t>
  </si>
  <si>
    <t>глуховский дмитрий</t>
  </si>
  <si>
    <t>сарафан летний на бретельках</t>
  </si>
  <si>
    <t>littlest pet shop</t>
  </si>
  <si>
    <t xml:space="preserve">шиньон </t>
  </si>
  <si>
    <t>37725137</t>
  </si>
  <si>
    <t>кроссовки женские кожа лето</t>
  </si>
  <si>
    <t>блузка oodji</t>
  </si>
  <si>
    <t xml:space="preserve">поды </t>
  </si>
  <si>
    <t>happy lab</t>
  </si>
  <si>
    <t>fizzy magic</t>
  </si>
  <si>
    <t>блютус aux</t>
  </si>
  <si>
    <t>камю</t>
  </si>
  <si>
    <t>лампа на струбцине</t>
  </si>
  <si>
    <t>ариэль русалочка</t>
  </si>
  <si>
    <t>ленты выпускные</t>
  </si>
  <si>
    <t>clearasil</t>
  </si>
  <si>
    <t>крем против целлюлита</t>
  </si>
  <si>
    <t>рикотрикотаж детский</t>
  </si>
  <si>
    <t>wasa</t>
  </si>
  <si>
    <t>анклет</t>
  </si>
  <si>
    <t xml:space="preserve">духи с феромонами </t>
  </si>
  <si>
    <t>брюки с начесом</t>
  </si>
  <si>
    <t>браслеты детские</t>
  </si>
  <si>
    <t>start</t>
  </si>
  <si>
    <t>потолочные панели</t>
  </si>
  <si>
    <t>детские тени</t>
  </si>
  <si>
    <t>ткань футер с начесом</t>
  </si>
  <si>
    <t>таинственный остров</t>
  </si>
  <si>
    <t>nurge</t>
  </si>
  <si>
    <t>лиф от купальника черный</t>
  </si>
  <si>
    <t>серьги розовые</t>
  </si>
  <si>
    <t>колготки леопардовые</t>
  </si>
  <si>
    <t>слонвиш</t>
  </si>
  <si>
    <t>третиноин 0,025</t>
  </si>
  <si>
    <t>леггинсы и топ</t>
  </si>
  <si>
    <t>костюм трикотажный детский</t>
  </si>
  <si>
    <t>белые кросовки мужские</t>
  </si>
  <si>
    <t>мегатоп</t>
  </si>
  <si>
    <t>открытка с днем свадьбы</t>
  </si>
  <si>
    <t>корм пурина про план</t>
  </si>
  <si>
    <t>флаги ссср</t>
  </si>
  <si>
    <t>футболки  оверсайз</t>
  </si>
  <si>
    <t>rf лифтинг</t>
  </si>
  <si>
    <t>несмываемый крем спрей 15 в 1</t>
  </si>
  <si>
    <t>игрушка соник бум</t>
  </si>
  <si>
    <t xml:space="preserve">aux </t>
  </si>
  <si>
    <t>eco premium наполнитель</t>
  </si>
  <si>
    <t>игровые напальчники</t>
  </si>
  <si>
    <t>линзы acuvue oasys 1 day</t>
  </si>
  <si>
    <t>резинки пружинки набор</t>
  </si>
  <si>
    <t>манга ван пис</t>
  </si>
  <si>
    <t>свитер с v образным вырезом</t>
  </si>
  <si>
    <t>рюкзак джинсовый</t>
  </si>
  <si>
    <t>сарафан в горошек</t>
  </si>
  <si>
    <t>не грусти</t>
  </si>
  <si>
    <t>дозатор сенсорный</t>
  </si>
  <si>
    <t xml:space="preserve">solo </t>
  </si>
  <si>
    <t>69570409</t>
  </si>
  <si>
    <t>стол прикроватный</t>
  </si>
  <si>
    <t>винотавр</t>
  </si>
  <si>
    <t>cafe mimi скраб</t>
  </si>
  <si>
    <t>mango kids джинсы</t>
  </si>
  <si>
    <t>bliz очки спортивные</t>
  </si>
  <si>
    <t>костюм с брюками женский летний</t>
  </si>
  <si>
    <t>леанна</t>
  </si>
  <si>
    <t>lapland</t>
  </si>
  <si>
    <t>66907534</t>
  </si>
  <si>
    <t xml:space="preserve">очки солнцезащитные мужские </t>
  </si>
  <si>
    <t>попона</t>
  </si>
  <si>
    <t>alpha hookah</t>
  </si>
  <si>
    <t>тв бокс</t>
  </si>
  <si>
    <t>ушки кота</t>
  </si>
  <si>
    <t>66355298</t>
  </si>
  <si>
    <t>кремовый хайлайтер</t>
  </si>
  <si>
    <t>антидепрессанты таблетки</t>
  </si>
  <si>
    <t>бушлат женский</t>
  </si>
  <si>
    <t>детский вигвам</t>
  </si>
  <si>
    <t>петронелла</t>
  </si>
  <si>
    <t>джинсы acoola</t>
  </si>
  <si>
    <t>жакет оверсайз женский</t>
  </si>
  <si>
    <t>заклепочник строительные инструменты</t>
  </si>
  <si>
    <t>my little blush</t>
  </si>
  <si>
    <t>венчик силиконовый</t>
  </si>
  <si>
    <t>крем защита от солнца 50</t>
  </si>
  <si>
    <t>t.taccardi демисезон</t>
  </si>
  <si>
    <t>раскоксовка поршневых колец</t>
  </si>
  <si>
    <t>прокладки на каждый день гигиенические</t>
  </si>
  <si>
    <t>штаны спортивные адидас</t>
  </si>
  <si>
    <t>сироп финиковый</t>
  </si>
  <si>
    <t>леопардовые кеды</t>
  </si>
  <si>
    <t>фисташки очищенные</t>
  </si>
  <si>
    <t>набор посуды сервиз столовый</t>
  </si>
  <si>
    <t xml:space="preserve">luminarc </t>
  </si>
  <si>
    <t>нессер женский</t>
  </si>
  <si>
    <t>zolla пиджак</t>
  </si>
  <si>
    <t>фотоаппарат instax</t>
  </si>
  <si>
    <t>чехол на режим 9</t>
  </si>
  <si>
    <t>кольцо с аметистом</t>
  </si>
  <si>
    <t>роликовый дезодорант</t>
  </si>
  <si>
    <t>майкрафт</t>
  </si>
  <si>
    <t>термоковрики</t>
  </si>
  <si>
    <t>дигидрат</t>
  </si>
  <si>
    <t>брюки женские zarina</t>
  </si>
  <si>
    <t>джемпер на молнии женский</t>
  </si>
  <si>
    <t>фитинги сантехника</t>
  </si>
  <si>
    <t>eva cambru</t>
  </si>
  <si>
    <t>толстовка худи</t>
  </si>
  <si>
    <t>черные лосины женские</t>
  </si>
  <si>
    <t>штемпельные подушки</t>
  </si>
  <si>
    <t>машинки металлические модели</t>
  </si>
  <si>
    <t>аквафор кувшин</t>
  </si>
  <si>
    <t>adidas женские кроссовки</t>
  </si>
  <si>
    <t>huawei freebuds 4</t>
  </si>
  <si>
    <t>карнавальный ободок</t>
  </si>
  <si>
    <t xml:space="preserve">insight </t>
  </si>
  <si>
    <t>горка 5</t>
  </si>
  <si>
    <t>loccitane масло</t>
  </si>
  <si>
    <t>галстук джоджо</t>
  </si>
  <si>
    <t>подставка под наушники</t>
  </si>
  <si>
    <t>чехлы на подлокотники дивана</t>
  </si>
  <si>
    <t>чехол редми нот 8</t>
  </si>
  <si>
    <t>summy</t>
  </si>
  <si>
    <t>защита мебели от кошек</t>
  </si>
  <si>
    <t>спирулина хлорелла в таблетках</t>
  </si>
  <si>
    <t>тарелки белые без рисунка</t>
  </si>
  <si>
    <t>эротические белье</t>
  </si>
  <si>
    <t>wax bear</t>
  </si>
  <si>
    <t>рюкзак daniele patrici</t>
  </si>
  <si>
    <t>гиалурол zd</t>
  </si>
  <si>
    <t>кроссовки асикс мужские кожаные</t>
  </si>
  <si>
    <t>63649983</t>
  </si>
  <si>
    <t>кольцо тиффани</t>
  </si>
  <si>
    <t>nayada</t>
  </si>
  <si>
    <t>кэроб необжаренный</t>
  </si>
  <si>
    <t>james read автозагар</t>
  </si>
  <si>
    <t>пиклер</t>
  </si>
  <si>
    <t>iphone 11 телефон</t>
  </si>
  <si>
    <t>джинсы mango kids</t>
  </si>
  <si>
    <t>provg</t>
  </si>
  <si>
    <t>mini iphone 12</t>
  </si>
  <si>
    <t>66026460</t>
  </si>
  <si>
    <t>блузка в горох</t>
  </si>
  <si>
    <t>wb</t>
  </si>
  <si>
    <t>парик детский</t>
  </si>
  <si>
    <t>дюрасел батарейки</t>
  </si>
  <si>
    <t>чехол хонор 9а</t>
  </si>
  <si>
    <t>richmond sport</t>
  </si>
  <si>
    <t>блузка бохо</t>
  </si>
  <si>
    <t>h.rpfr</t>
  </si>
  <si>
    <t>теннисные юбки</t>
  </si>
  <si>
    <t>13354737</t>
  </si>
  <si>
    <t>колпаки на колеса 16 4 шт</t>
  </si>
  <si>
    <t>pampers premium care 5</t>
  </si>
  <si>
    <t>кроссовки anta</t>
  </si>
  <si>
    <t>пакеты с замком</t>
  </si>
  <si>
    <t>кутрин краска</t>
  </si>
  <si>
    <t>коврик хлопковый напольный</t>
  </si>
  <si>
    <t>брюки женские весна лето</t>
  </si>
  <si>
    <t>тюль в детскую комнату</t>
  </si>
  <si>
    <t>забродный комбинезон</t>
  </si>
  <si>
    <t>автоколонки</t>
  </si>
  <si>
    <t>оверсайз шорты</t>
  </si>
  <si>
    <t>платье подружки невесты вечернее</t>
  </si>
  <si>
    <t>тропикана маска</t>
  </si>
  <si>
    <t>косметика nyx</t>
  </si>
  <si>
    <t>мп3 плеер с блютуз</t>
  </si>
  <si>
    <t>11183127</t>
  </si>
  <si>
    <t>look. online</t>
  </si>
  <si>
    <t>жако</t>
  </si>
  <si>
    <t>плед пушистый 220х240</t>
  </si>
  <si>
    <t>плед 160 на 200</t>
  </si>
  <si>
    <t>куртка lime</t>
  </si>
  <si>
    <t>скользун</t>
  </si>
  <si>
    <t>каблуки в школу</t>
  </si>
  <si>
    <t>тунисский крючок</t>
  </si>
  <si>
    <t>туфли женские на каблуке красные</t>
  </si>
  <si>
    <t>сумка mango mango</t>
  </si>
  <si>
    <t>часы в автомобиль</t>
  </si>
  <si>
    <t>сок агуша</t>
  </si>
  <si>
    <t>заварочный чайник посуда и инвентарь</t>
  </si>
  <si>
    <t>samsung galaxy tab a7 lite</t>
  </si>
  <si>
    <t>коврик барный</t>
  </si>
  <si>
    <t>ccc cream y:ur</t>
  </si>
  <si>
    <t>гелевые носочки</t>
  </si>
  <si>
    <t>антибактериальное мыло</t>
  </si>
  <si>
    <t>замок навесной кодовый</t>
  </si>
  <si>
    <t>incity топ</t>
  </si>
  <si>
    <t>пенообразователь жидкого мыла</t>
  </si>
  <si>
    <t>чай фруктовый пакетированный</t>
  </si>
  <si>
    <t>winner одежда</t>
  </si>
  <si>
    <t>nan кисломолочный</t>
  </si>
  <si>
    <t>пижама холодное сердце</t>
  </si>
  <si>
    <t>кернер</t>
  </si>
  <si>
    <t>вожжи</t>
  </si>
  <si>
    <t>74035742</t>
  </si>
  <si>
    <t>аниме платье</t>
  </si>
  <si>
    <t>64951837</t>
  </si>
  <si>
    <t xml:space="preserve">шорты adidas </t>
  </si>
  <si>
    <t>крем флюид</t>
  </si>
  <si>
    <t>шампунь с хлоргексидином</t>
  </si>
  <si>
    <t>стабилизированный цветок</t>
  </si>
  <si>
    <t>орифлейм тушь</t>
  </si>
  <si>
    <t>футболка demix</t>
  </si>
  <si>
    <t>искусственные пионы</t>
  </si>
  <si>
    <t>клей b7000</t>
  </si>
  <si>
    <t>bibity bobity</t>
  </si>
  <si>
    <t>pareto italy</t>
  </si>
  <si>
    <t>tiam</t>
  </si>
  <si>
    <t>госпожа бовари</t>
  </si>
  <si>
    <t>джинсы женские стрейч на резинке</t>
  </si>
  <si>
    <t>перчатки велосипедные женские</t>
  </si>
  <si>
    <t>джинсы женские levi's с высокой</t>
  </si>
  <si>
    <t>стул прозрачный</t>
  </si>
  <si>
    <t>wi fi роутер</t>
  </si>
  <si>
    <t>buter</t>
  </si>
  <si>
    <t>бюстгальтер женский кружевной</t>
  </si>
  <si>
    <t xml:space="preserve">шланг садовый </t>
  </si>
  <si>
    <t>соска nuk</t>
  </si>
  <si>
    <t>laete женский</t>
  </si>
  <si>
    <t>31008064</t>
  </si>
  <si>
    <t>slim</t>
  </si>
  <si>
    <t>бутсы адидас predator</t>
  </si>
  <si>
    <t>школа талантов</t>
  </si>
  <si>
    <t>фрукты игрушки</t>
  </si>
  <si>
    <t>походный набор столовых приборов</t>
  </si>
  <si>
    <t>стекло 11 iphone</t>
  </si>
  <si>
    <t>сковорода с антипригарным покрытием 26 см</t>
  </si>
  <si>
    <t>стеганое пальто женское демисезонное длинное</t>
  </si>
  <si>
    <t>esprado</t>
  </si>
  <si>
    <t>43465514</t>
  </si>
  <si>
    <t>помпоны меховые</t>
  </si>
  <si>
    <t>никоретте препарат от вредных привычек</t>
  </si>
  <si>
    <t>бизиборд в машину</t>
  </si>
  <si>
    <t>кюлоты брюки</t>
  </si>
  <si>
    <t>torabika</t>
  </si>
  <si>
    <t>такси машинка</t>
  </si>
  <si>
    <t>столики винные</t>
  </si>
  <si>
    <t>wifi камера</t>
  </si>
  <si>
    <t>футболка хентай</t>
  </si>
  <si>
    <t>контейнер аптечка</t>
  </si>
  <si>
    <t>брюки женские лен, хлопок</t>
  </si>
  <si>
    <t>краска без аммиака</t>
  </si>
  <si>
    <t>токарный станок</t>
  </si>
  <si>
    <t>стекло на iphone 5 se</t>
  </si>
  <si>
    <t>boy or girl</t>
  </si>
  <si>
    <t>спортивный костюм nike женский</t>
  </si>
  <si>
    <t>crocs literide</t>
  </si>
  <si>
    <t>трусы одноразовые послеродовые</t>
  </si>
  <si>
    <t>держатель на телефон</t>
  </si>
  <si>
    <t>чулочки</t>
  </si>
  <si>
    <t>lamel карандаш 407</t>
  </si>
  <si>
    <t>костюм reebok</t>
  </si>
  <si>
    <t>корм брит премиум</t>
  </si>
  <si>
    <t>электрощетка</t>
  </si>
  <si>
    <t>bal d'afrique</t>
  </si>
  <si>
    <t>koton брюки</t>
  </si>
  <si>
    <t>гримм</t>
  </si>
  <si>
    <t>сумка куроми</t>
  </si>
  <si>
    <t>кроссовки унисекс</t>
  </si>
  <si>
    <t>одабан дезодорант</t>
  </si>
  <si>
    <t>военный билет</t>
  </si>
  <si>
    <t>tosca blu обувь</t>
  </si>
  <si>
    <t>avon incandessence</t>
  </si>
  <si>
    <t>уайт спирит растворитель</t>
  </si>
  <si>
    <t>дождевики</t>
  </si>
  <si>
    <t>samsung s9</t>
  </si>
  <si>
    <t>заклепки строительные</t>
  </si>
  <si>
    <t>кроссовки mango</t>
  </si>
  <si>
    <t>byrysh</t>
  </si>
  <si>
    <t>хуго босс парфюм мужской</t>
  </si>
  <si>
    <t>кушон missha magic</t>
  </si>
  <si>
    <t>шорты женские летние джинсовые</t>
  </si>
  <si>
    <t>organic shop скраб</t>
  </si>
  <si>
    <t>лифчик с пуш апом</t>
  </si>
  <si>
    <t>primavera</t>
  </si>
  <si>
    <t>резистор</t>
  </si>
  <si>
    <t>кисть синтетик 5</t>
  </si>
  <si>
    <t xml:space="preserve">стенка </t>
  </si>
  <si>
    <t>люстра в коридор</t>
  </si>
  <si>
    <t xml:space="preserve">секундомер </t>
  </si>
  <si>
    <t>40155496</t>
  </si>
  <si>
    <t>тигель</t>
  </si>
  <si>
    <t>диван угловой ikea</t>
  </si>
  <si>
    <t>очиститель воды</t>
  </si>
  <si>
    <t>nechaev home</t>
  </si>
  <si>
    <t>следки женские с силиконом</t>
  </si>
  <si>
    <t>трусики шорты женские</t>
  </si>
  <si>
    <t>кровать 140</t>
  </si>
  <si>
    <t>asics кроссовки беговые</t>
  </si>
  <si>
    <t>футболка томми хилфигер</t>
  </si>
  <si>
    <t>топ с горлышком</t>
  </si>
  <si>
    <t>slipknot футболки</t>
  </si>
  <si>
    <t>картриджи аквафор</t>
  </si>
  <si>
    <t>ботаника</t>
  </si>
  <si>
    <t>masmi прокладки гигиенические</t>
  </si>
  <si>
    <t>кроссовки 2022</t>
  </si>
  <si>
    <t>платье фонарик</t>
  </si>
  <si>
    <t>ночник с белым шумом</t>
  </si>
  <si>
    <t>серьги с перламутром</t>
  </si>
  <si>
    <t>чехол на телефон хонор 10 lite с рисунком</t>
  </si>
  <si>
    <t>летний пиджак женский</t>
  </si>
  <si>
    <t>комбинезон на выписку новорожденного</t>
  </si>
  <si>
    <t>кусторез садовые</t>
  </si>
  <si>
    <t>джон фрида</t>
  </si>
  <si>
    <t>rebel</t>
  </si>
  <si>
    <t>piterprof</t>
  </si>
  <si>
    <t>силиконовые подкладки</t>
  </si>
  <si>
    <t>пальто мужское шерсть</t>
  </si>
  <si>
    <t>сумка нейлон</t>
  </si>
  <si>
    <t>сапоги летние высокие женские</t>
  </si>
  <si>
    <t>xiaomi redmi note 8</t>
  </si>
  <si>
    <t>фотоальбом магнитный</t>
  </si>
  <si>
    <t>галоши мужские летние</t>
  </si>
  <si>
    <t>zero age</t>
  </si>
  <si>
    <t>ucandy протеин</t>
  </si>
  <si>
    <t>телесные колготки</t>
  </si>
  <si>
    <t>59274652</t>
  </si>
  <si>
    <t>туфли женские кожаные осенние</t>
  </si>
  <si>
    <t>гап</t>
  </si>
  <si>
    <t>compeed пластырь</t>
  </si>
  <si>
    <t>31469227</t>
  </si>
  <si>
    <t>раскатка теста машинка</t>
  </si>
  <si>
    <t>чайные ложки 6 шт</t>
  </si>
  <si>
    <t>кухонные весы электронные с чашей</t>
  </si>
  <si>
    <t>аниматроники набор</t>
  </si>
  <si>
    <t>книжка с липучками</t>
  </si>
  <si>
    <t xml:space="preserve">ламинирование ресниц </t>
  </si>
  <si>
    <t>фуминатор</t>
  </si>
  <si>
    <t>бутылочка nuk</t>
  </si>
  <si>
    <t xml:space="preserve">пижама с шортами </t>
  </si>
  <si>
    <t>топ в сетку</t>
  </si>
  <si>
    <t>наполнитель синтепон</t>
  </si>
  <si>
    <t>джинсы левис женские</t>
  </si>
  <si>
    <t>королевство кривых зеркал книга</t>
  </si>
  <si>
    <t>стул конек горбунок</t>
  </si>
  <si>
    <t>leifheit швабра</t>
  </si>
  <si>
    <t>микшер</t>
  </si>
  <si>
    <t>лодка на радиоуправлении</t>
  </si>
  <si>
    <t>сенсодин чувствительных зубов</t>
  </si>
  <si>
    <t>талисман на удачу</t>
  </si>
  <si>
    <t>подставка под кухонные приборы</t>
  </si>
  <si>
    <t>акваподгузники</t>
  </si>
  <si>
    <t>молитвослов на русском</t>
  </si>
  <si>
    <t>нож нокс</t>
  </si>
  <si>
    <t>шторы 280 высота</t>
  </si>
  <si>
    <t>карниз раздвижной</t>
  </si>
  <si>
    <t>детские игры настольные</t>
  </si>
  <si>
    <t>рыжий парик</t>
  </si>
  <si>
    <t>ps2</t>
  </si>
  <si>
    <t>ведро 5 литров</t>
  </si>
  <si>
    <t>костюм охотничий на флисе</t>
  </si>
  <si>
    <t>100 окошек книга</t>
  </si>
  <si>
    <t>марк спенсер женское белье</t>
  </si>
  <si>
    <t>зайка ми 32 см</t>
  </si>
  <si>
    <t>трикотажный брючный костюм женский</t>
  </si>
  <si>
    <t>7469936</t>
  </si>
  <si>
    <t>nike p-6000</t>
  </si>
  <si>
    <t>стол детский развивающий со стулом и конструктором</t>
  </si>
  <si>
    <t>la bottine souriante</t>
  </si>
  <si>
    <t>70491409</t>
  </si>
  <si>
    <t>набор ударных головок</t>
  </si>
  <si>
    <t>штаны в клетку широкие</t>
  </si>
  <si>
    <t xml:space="preserve">казан афганский </t>
  </si>
  <si>
    <t>кофтв</t>
  </si>
  <si>
    <t>mascotte лоферы</t>
  </si>
  <si>
    <t>ординари</t>
  </si>
  <si>
    <t>31536166</t>
  </si>
  <si>
    <t>aphrodite</t>
  </si>
  <si>
    <t>эластичные носки женские</t>
  </si>
  <si>
    <t>ватрушка</t>
  </si>
  <si>
    <t xml:space="preserve">картина на стену </t>
  </si>
  <si>
    <t>конструктор железный</t>
  </si>
  <si>
    <t>погружной блендер мощный</t>
  </si>
  <si>
    <t>база bloom</t>
  </si>
  <si>
    <t>аппарат самогонный</t>
  </si>
  <si>
    <t>сигареты табачные</t>
  </si>
  <si>
    <t>кардиган женский длинный на пуговицах</t>
  </si>
  <si>
    <t>55880470</t>
  </si>
  <si>
    <t>столовые ложки</t>
  </si>
  <si>
    <t>лаванда косметика</t>
  </si>
  <si>
    <t>кроссовки на липучке женские</t>
  </si>
  <si>
    <t xml:space="preserve">сух паек </t>
  </si>
  <si>
    <t>удленнитель</t>
  </si>
  <si>
    <t>летние штаны бананы</t>
  </si>
  <si>
    <t>защитное стекло самсунг а 12</t>
  </si>
  <si>
    <t>muehle</t>
  </si>
  <si>
    <t>казаки женские сапоги</t>
  </si>
  <si>
    <t>джинсы с разрезом сбоку</t>
  </si>
  <si>
    <t>казахстанский шоколад</t>
  </si>
  <si>
    <t>voice of kalipso</t>
  </si>
  <si>
    <t>минипечь</t>
  </si>
  <si>
    <t>горка мох</t>
  </si>
  <si>
    <t>флэт кормушки</t>
  </si>
  <si>
    <t>эвон</t>
  </si>
  <si>
    <t>i love shopping платье</t>
  </si>
  <si>
    <t>леггинсы цветные</t>
  </si>
  <si>
    <t>бинты эластичные медицинские</t>
  </si>
  <si>
    <t>салатники белого цвета</t>
  </si>
  <si>
    <t>оверсайз футболка с принтом</t>
  </si>
  <si>
    <t>honor 30i</t>
  </si>
  <si>
    <t>гаечные ключи набор</t>
  </si>
  <si>
    <t xml:space="preserve">expel </t>
  </si>
  <si>
    <t>ручка стиралка</t>
  </si>
  <si>
    <t>ча</t>
  </si>
  <si>
    <t>анжелика</t>
  </si>
  <si>
    <t>фигурки динозавров</t>
  </si>
  <si>
    <t>manly pro база</t>
  </si>
  <si>
    <t>цифра 6</t>
  </si>
  <si>
    <t>полка с крючками</t>
  </si>
  <si>
    <t>босоножки женские на высоком каблуке</t>
  </si>
  <si>
    <t xml:space="preserve">напольное зеркало </t>
  </si>
  <si>
    <t>тюль на люверсах 250</t>
  </si>
  <si>
    <t>подставка под ванночку</t>
  </si>
  <si>
    <t>колодки велосипедные</t>
  </si>
  <si>
    <t>чайник заварной керамический</t>
  </si>
  <si>
    <t>штаны дождевик</t>
  </si>
  <si>
    <t>мед суфле набор</t>
  </si>
  <si>
    <t>тайп си</t>
  </si>
  <si>
    <t>ремен</t>
  </si>
  <si>
    <t>фиолетовый шампунь от желтизны волос</t>
  </si>
  <si>
    <t>беларусь трикотажные платье одежда женские</t>
  </si>
  <si>
    <t>сенсодин</t>
  </si>
  <si>
    <t>одноразовый испаритель</t>
  </si>
  <si>
    <t>лифтинг маска</t>
  </si>
  <si>
    <t>юбка тюльпан</t>
  </si>
  <si>
    <t>на стену декор</t>
  </si>
  <si>
    <t>масло 5w30</t>
  </si>
  <si>
    <t>salmo</t>
  </si>
  <si>
    <t>черепашьи бега</t>
  </si>
  <si>
    <t>спасибо</t>
  </si>
  <si>
    <t>руль приора 2</t>
  </si>
  <si>
    <t>джинсы длинные</t>
  </si>
  <si>
    <t>наперник на подушку</t>
  </si>
  <si>
    <t>денис</t>
  </si>
  <si>
    <t>мужское поло с длинным рукавом</t>
  </si>
  <si>
    <t>гиалурон эксперт</t>
  </si>
  <si>
    <t>файбер база</t>
  </si>
  <si>
    <t>hourglass</t>
  </si>
  <si>
    <t>машинки набор</t>
  </si>
  <si>
    <t>бушидо в зернах</t>
  </si>
  <si>
    <t>машины на пульте игрушки</t>
  </si>
  <si>
    <t>lassie девочки</t>
  </si>
  <si>
    <t>лифчики без косточек</t>
  </si>
  <si>
    <t>детские пюре детское питание</t>
  </si>
  <si>
    <t>конфеты ассорти</t>
  </si>
  <si>
    <t>куртка весна осень мальчик</t>
  </si>
  <si>
    <t>предтренировочный комплекс спортивное питание и косметика</t>
  </si>
  <si>
    <t>телефон iphone 8 plus</t>
  </si>
  <si>
    <t>платье женское с воротником</t>
  </si>
  <si>
    <t>заплатки на одежду термо</t>
  </si>
  <si>
    <t>электрошашлычница гриль</t>
  </si>
  <si>
    <t>hemp green</t>
  </si>
  <si>
    <t>mandhari</t>
  </si>
  <si>
    <t xml:space="preserve">фанка поп </t>
  </si>
  <si>
    <t>детские стульчики</t>
  </si>
  <si>
    <t>самокат xiaomi</t>
  </si>
  <si>
    <t>джибитсы детские</t>
  </si>
  <si>
    <t>велосипед happy baby</t>
  </si>
  <si>
    <t>диосмин</t>
  </si>
  <si>
    <t>рулевые наконечники</t>
  </si>
  <si>
    <t xml:space="preserve">гарри потер </t>
  </si>
  <si>
    <t>лаковые ботинки женские</t>
  </si>
  <si>
    <t>инжир в шоколаде</t>
  </si>
  <si>
    <t>нарды большие</t>
  </si>
  <si>
    <t>bizzarro</t>
  </si>
  <si>
    <t>модные сумки</t>
  </si>
  <si>
    <t>ps4 джойстик</t>
  </si>
  <si>
    <t>увеличительные очки</t>
  </si>
  <si>
    <t xml:space="preserve">скелет </t>
  </si>
  <si>
    <t>витамин d3 10000</t>
  </si>
  <si>
    <t>перчатки сетчатые</t>
  </si>
  <si>
    <t>скандинавские палки телескопические</t>
  </si>
  <si>
    <t>розовые носки</t>
  </si>
  <si>
    <t>подстолье лофт</t>
  </si>
  <si>
    <t>38880477</t>
  </si>
  <si>
    <t>женские летние брюки больших размеров</t>
  </si>
  <si>
    <t>максус</t>
  </si>
  <si>
    <t>топ adidas</t>
  </si>
  <si>
    <t>звонок беспроводной дверной</t>
  </si>
  <si>
    <t>постельное белье шелковое</t>
  </si>
  <si>
    <t>грибы белые</t>
  </si>
  <si>
    <t>вермишель из твердых сортов</t>
  </si>
  <si>
    <t>29748361</t>
  </si>
  <si>
    <t>лифчик черный</t>
  </si>
  <si>
    <t>хуавей p40</t>
  </si>
  <si>
    <t>платье на пуговица спереди</t>
  </si>
  <si>
    <t xml:space="preserve">genshin </t>
  </si>
  <si>
    <t>фигурки фортнайт</t>
  </si>
  <si>
    <t>чайник тефаль электрический</t>
  </si>
  <si>
    <t>незнакомка из уайлдфелл-холла</t>
  </si>
  <si>
    <t>пюре чернослив</t>
  </si>
  <si>
    <t>средства защиты растений</t>
  </si>
  <si>
    <t>фидерные удочки</t>
  </si>
  <si>
    <t>зефир кронштадтский</t>
  </si>
  <si>
    <t>чехлы на кресла</t>
  </si>
  <si>
    <t>кран шаровые</t>
  </si>
  <si>
    <t>костюм теплый детский</t>
  </si>
  <si>
    <t>пантенол молочко</t>
  </si>
  <si>
    <t xml:space="preserve">подарок сестре </t>
  </si>
  <si>
    <t>матрикс набор</t>
  </si>
  <si>
    <t>спортивный adidas костюм</t>
  </si>
  <si>
    <t>халат медицинский на молнии</t>
  </si>
  <si>
    <t>шапка с шарфом</t>
  </si>
  <si>
    <t>kims</t>
  </si>
  <si>
    <t>скеч бук</t>
  </si>
  <si>
    <t>бэби йода игрушка</t>
  </si>
  <si>
    <t>стакан с двойным стеклом</t>
  </si>
  <si>
    <t>большие книги</t>
  </si>
  <si>
    <t>bag</t>
  </si>
  <si>
    <t>брошь шанель</t>
  </si>
  <si>
    <t>носки женские набор короткие</t>
  </si>
  <si>
    <t>бретельки силиконовые</t>
  </si>
  <si>
    <t>33015412</t>
  </si>
  <si>
    <t>koloro</t>
  </si>
  <si>
    <t>x22 pro</t>
  </si>
  <si>
    <t>косухи женские кож зам</t>
  </si>
  <si>
    <t>yummmy</t>
  </si>
  <si>
    <t>блок бумаги</t>
  </si>
  <si>
    <t>teatasty</t>
  </si>
  <si>
    <t xml:space="preserve">цепь на шею </t>
  </si>
  <si>
    <t>паштет печеночный</t>
  </si>
  <si>
    <t>кос</t>
  </si>
  <si>
    <t>i am brand</t>
  </si>
  <si>
    <t>42191470</t>
  </si>
  <si>
    <t>luca-s</t>
  </si>
  <si>
    <t>64568718</t>
  </si>
  <si>
    <t>наклейки набор</t>
  </si>
  <si>
    <t>15560488</t>
  </si>
  <si>
    <t>брюки женские летние на резинке</t>
  </si>
  <si>
    <t>можжевельник куст</t>
  </si>
  <si>
    <t>subella</t>
  </si>
  <si>
    <t>майки мужские с принтом</t>
  </si>
  <si>
    <t>58086273</t>
  </si>
  <si>
    <t xml:space="preserve">мотоботы </t>
  </si>
  <si>
    <t>подвеска из бисера</t>
  </si>
  <si>
    <t>59906678</t>
  </si>
  <si>
    <t>кофта на запах</t>
  </si>
  <si>
    <t>наташа</t>
  </si>
  <si>
    <t>мастерка на замке</t>
  </si>
  <si>
    <t xml:space="preserve">костюм женский с шортами </t>
  </si>
  <si>
    <t>картины на холсте на стену</t>
  </si>
  <si>
    <t>злато скифов духи</t>
  </si>
  <si>
    <t>44783557</t>
  </si>
  <si>
    <t xml:space="preserve">nordman </t>
  </si>
  <si>
    <t xml:space="preserve">адидас кросовки </t>
  </si>
  <si>
    <t>велоаптечка</t>
  </si>
  <si>
    <t>птица</t>
  </si>
  <si>
    <t>crispy</t>
  </si>
  <si>
    <t>шарф цска</t>
  </si>
  <si>
    <t>чехол водонепроницаемый</t>
  </si>
  <si>
    <t>пищевой ароматизатор</t>
  </si>
  <si>
    <t>кроссовки женские зенден</t>
  </si>
  <si>
    <t>чай детокс</t>
  </si>
  <si>
    <t>чехлы на самсунг а32</t>
  </si>
  <si>
    <t>анорак куртка</t>
  </si>
  <si>
    <t>firmis</t>
  </si>
  <si>
    <t>панко</t>
  </si>
  <si>
    <t>домкрат бутылочный</t>
  </si>
  <si>
    <t>зип худи gap</t>
  </si>
  <si>
    <t xml:space="preserve">футболка с вырезом </t>
  </si>
  <si>
    <t>твое сарафан</t>
  </si>
  <si>
    <t>hqs</t>
  </si>
  <si>
    <t>динамо москва</t>
  </si>
  <si>
    <t>игрушки 3+</t>
  </si>
  <si>
    <t>шоперы с надписью</t>
  </si>
  <si>
    <t>зеркальный фотоаппарат</t>
  </si>
  <si>
    <t xml:space="preserve">горшки </t>
  </si>
  <si>
    <t>блендер погружной с измельчителем</t>
  </si>
  <si>
    <t>чай в пакетиках с бергамотом</t>
  </si>
  <si>
    <t>под игрушки</t>
  </si>
  <si>
    <t>комплект носков женских</t>
  </si>
  <si>
    <t>костюм летний на мальчика</t>
  </si>
  <si>
    <t>аспарагус</t>
  </si>
  <si>
    <t>пришивные стразы</t>
  </si>
  <si>
    <t>maison margiela</t>
  </si>
  <si>
    <t>бедный папа богатый папа</t>
  </si>
  <si>
    <t>гидрофильный щербет</t>
  </si>
  <si>
    <t>почвогрунт</t>
  </si>
  <si>
    <t>air jordan 1 кроссовки</t>
  </si>
  <si>
    <t>жидкий азот</t>
  </si>
  <si>
    <t>аксессуары на телефон</t>
  </si>
  <si>
    <t xml:space="preserve">скутер </t>
  </si>
  <si>
    <t>экг</t>
  </si>
  <si>
    <t>кардиганы мужские</t>
  </si>
  <si>
    <t>меллер</t>
  </si>
  <si>
    <t>кеды женские кожаные белые</t>
  </si>
  <si>
    <t>касеты</t>
  </si>
  <si>
    <t>гта 5 игра</t>
  </si>
  <si>
    <t>мотошлем детский</t>
  </si>
  <si>
    <t>компьютер с подсветкой</t>
  </si>
  <si>
    <t>roberto piraloff</t>
  </si>
  <si>
    <t>13615185</t>
  </si>
  <si>
    <t>батон</t>
  </si>
  <si>
    <t>нож сувенирный</t>
  </si>
  <si>
    <t>xbox x</t>
  </si>
  <si>
    <t>apple часы watch</t>
  </si>
  <si>
    <t>лореаль краска</t>
  </si>
  <si>
    <t>многоразовые патчи</t>
  </si>
  <si>
    <t>ударный гайковерт</t>
  </si>
  <si>
    <t>coralclub</t>
  </si>
  <si>
    <t>андерсен</t>
  </si>
  <si>
    <t>футболки базовые</t>
  </si>
  <si>
    <t>изолон в рулоне</t>
  </si>
  <si>
    <t>стикини силиконовые</t>
  </si>
  <si>
    <t>ремешок на mi band 5</t>
  </si>
  <si>
    <t>papita</t>
  </si>
  <si>
    <t>колготки женские конте</t>
  </si>
  <si>
    <t>лен платье</t>
  </si>
  <si>
    <t>tiziana terenzi</t>
  </si>
  <si>
    <t>zolla женщинам</t>
  </si>
  <si>
    <t>шапки детские летние</t>
  </si>
  <si>
    <t>джинсы модные</t>
  </si>
  <si>
    <t>16199399</t>
  </si>
  <si>
    <t>cherry cream</t>
  </si>
  <si>
    <t>мужской подарочный набор красота</t>
  </si>
  <si>
    <t>секси платье</t>
  </si>
  <si>
    <t>сигнал звуковой</t>
  </si>
  <si>
    <t xml:space="preserve">стиральные порошки </t>
  </si>
  <si>
    <t>кроссовки сникерсы</t>
  </si>
  <si>
    <t>видеозвонок на дверь</t>
  </si>
  <si>
    <t>denso</t>
  </si>
  <si>
    <t>кеды белые на мальчика</t>
  </si>
  <si>
    <t>мультиварка 3 литра</t>
  </si>
  <si>
    <t>elizavecca патчи</t>
  </si>
  <si>
    <t>гвоздодер</t>
  </si>
  <si>
    <t>кожаный плащ мужской</t>
  </si>
  <si>
    <t>футболка спорт</t>
  </si>
  <si>
    <t>футболки с z</t>
  </si>
  <si>
    <t>huggies elite soft platinum</t>
  </si>
  <si>
    <t xml:space="preserve">куклы лол </t>
  </si>
  <si>
    <t>рюкзак ванс</t>
  </si>
  <si>
    <t>капхед</t>
  </si>
  <si>
    <t>коготки капроновые женские</t>
  </si>
  <si>
    <t>металлодетектор</t>
  </si>
  <si>
    <t>бамбук растение</t>
  </si>
  <si>
    <t>термобрашинг расческа</t>
  </si>
  <si>
    <t>mixit скраб</t>
  </si>
  <si>
    <t>43637607</t>
  </si>
  <si>
    <t>no xplode</t>
  </si>
  <si>
    <t>игровой автомат с игрушками</t>
  </si>
  <si>
    <t>пазл 500</t>
  </si>
  <si>
    <t>witcher</t>
  </si>
  <si>
    <t>vishi</t>
  </si>
  <si>
    <t>финифть</t>
  </si>
  <si>
    <t>футболки апрель на взрослых</t>
  </si>
  <si>
    <t xml:space="preserve">футболка  </t>
  </si>
  <si>
    <t>стеклоподъемник ваз</t>
  </si>
  <si>
    <t>ручка пилот 0.7</t>
  </si>
  <si>
    <t>колготки ажурные женские</t>
  </si>
  <si>
    <t>wella маска</t>
  </si>
  <si>
    <t>adidas superstar кроссовки обувь</t>
  </si>
  <si>
    <t xml:space="preserve">горчица </t>
  </si>
  <si>
    <t>унисекс</t>
  </si>
  <si>
    <t>пакет вайлдберриз</t>
  </si>
  <si>
    <t>мезороллеры</t>
  </si>
  <si>
    <t>смеситель кухонный</t>
  </si>
  <si>
    <t>костюм женский с юбкой офисный</t>
  </si>
  <si>
    <t>конверт на выписку новорожденного весна лето</t>
  </si>
  <si>
    <t>бесшовное нижнее белье</t>
  </si>
  <si>
    <t>букеты из искусственных цветов</t>
  </si>
  <si>
    <t>gloryes</t>
  </si>
  <si>
    <t>златоустовский нож</t>
  </si>
  <si>
    <t>жемчужные бусы</t>
  </si>
  <si>
    <t>портулак</t>
  </si>
  <si>
    <t xml:space="preserve">кроссовки  </t>
  </si>
  <si>
    <t>42400231</t>
  </si>
  <si>
    <t>лифчик анжелика</t>
  </si>
  <si>
    <t>ред булл</t>
  </si>
  <si>
    <t>джинсы женские с высокой посадкой рваные</t>
  </si>
  <si>
    <t>mango kids мальчики</t>
  </si>
  <si>
    <t>кепка under armour</t>
  </si>
  <si>
    <t>gtx 1050</t>
  </si>
  <si>
    <t>фаер</t>
  </si>
  <si>
    <t>биокомплекс бту</t>
  </si>
  <si>
    <t>крем vichy</t>
  </si>
  <si>
    <t>68919458</t>
  </si>
  <si>
    <t>mango лонгслив</t>
  </si>
  <si>
    <t>ибп</t>
  </si>
  <si>
    <t>xiaomi чайник</t>
  </si>
  <si>
    <t>шампунь londa professional</t>
  </si>
  <si>
    <t>16443699</t>
  </si>
  <si>
    <t>фурла сумки</t>
  </si>
  <si>
    <t>исламские товары</t>
  </si>
  <si>
    <t>мики маус игрушка</t>
  </si>
  <si>
    <t>курвиметры</t>
  </si>
  <si>
    <t>тиски поворотные</t>
  </si>
  <si>
    <t>iridis</t>
  </si>
  <si>
    <t>lacoste духи женщины</t>
  </si>
  <si>
    <t>диски cd-r</t>
  </si>
  <si>
    <t>спрей от запаха ног</t>
  </si>
  <si>
    <t>колесник</t>
  </si>
  <si>
    <t>15175897</t>
  </si>
  <si>
    <t>орхиата</t>
  </si>
  <si>
    <t>топик с чашками</t>
  </si>
  <si>
    <t>томпоны</t>
  </si>
  <si>
    <t>подушка 70 на 70</t>
  </si>
  <si>
    <t>my way</t>
  </si>
  <si>
    <t>таро ведьм</t>
  </si>
  <si>
    <t>кинохлопушка</t>
  </si>
  <si>
    <t>беспроводные наушники huawei</t>
  </si>
  <si>
    <t>адвокат</t>
  </si>
  <si>
    <t>тутор на коленный сустав</t>
  </si>
  <si>
    <t>mi 11t</t>
  </si>
  <si>
    <t>леггинсы с высокой посадкой</t>
  </si>
  <si>
    <t>hamburg</t>
  </si>
  <si>
    <t>айфон 12 pro</t>
  </si>
  <si>
    <t>шелковое платье на тонких бретельках</t>
  </si>
  <si>
    <t>стопки металлические</t>
  </si>
  <si>
    <t>asus tuf</t>
  </si>
  <si>
    <t>серьги шары</t>
  </si>
  <si>
    <t>asics спортивный костюм</t>
  </si>
  <si>
    <t>щуп</t>
  </si>
  <si>
    <t>тушь mac</t>
  </si>
  <si>
    <t>милые ручки</t>
  </si>
  <si>
    <t>подвеска буква а</t>
  </si>
  <si>
    <t>гольфы высокие</t>
  </si>
  <si>
    <t>кофта в школу</t>
  </si>
  <si>
    <t>путешествие домой</t>
  </si>
  <si>
    <t>набор блесков</t>
  </si>
  <si>
    <t>семена газонной травы</t>
  </si>
  <si>
    <t>apple iphone 12 pro max</t>
  </si>
  <si>
    <t>варикоз</t>
  </si>
  <si>
    <t>akedo игровой набор</t>
  </si>
  <si>
    <t>s21 ultra</t>
  </si>
  <si>
    <t>драконий фрукт</t>
  </si>
  <si>
    <t>вино красное</t>
  </si>
  <si>
    <t>утка в шлеме в машину</t>
  </si>
  <si>
    <t>белвест туфли женские</t>
  </si>
  <si>
    <t>окантовыватель</t>
  </si>
  <si>
    <t>сковорода кукмара 26</t>
  </si>
  <si>
    <t>arzoli</t>
  </si>
  <si>
    <t>набор кондитерских насадок</t>
  </si>
  <si>
    <t>защитное стекло хонор 10х лайт</t>
  </si>
  <si>
    <t>maca</t>
  </si>
  <si>
    <t>мужской костюм классический</t>
  </si>
  <si>
    <t>футболка фнаф</t>
  </si>
  <si>
    <t>щетка от пыли</t>
  </si>
  <si>
    <t>nike court lite</t>
  </si>
  <si>
    <t>цветы искуственные розы</t>
  </si>
  <si>
    <t>свитшот подростковый</t>
  </si>
  <si>
    <t>playstation 2</t>
  </si>
  <si>
    <t>павлина постельное белье</t>
  </si>
  <si>
    <t>кроссовки michael kors</t>
  </si>
  <si>
    <t>пижама кигуруми</t>
  </si>
  <si>
    <t>stone</t>
  </si>
  <si>
    <t>33681439</t>
  </si>
  <si>
    <t>белые перчатки женские</t>
  </si>
  <si>
    <t>удлиненный пиджак</t>
  </si>
  <si>
    <t>инвентарь садовый</t>
  </si>
  <si>
    <t>сатана</t>
  </si>
  <si>
    <t>термонашивка</t>
  </si>
  <si>
    <t>жилет светоотражающий взрослый на молнии</t>
  </si>
  <si>
    <t>рисуем водой</t>
  </si>
  <si>
    <t>набор картин на стену</t>
  </si>
  <si>
    <t>спортивки адидас мужские</t>
  </si>
  <si>
    <t>портмоне женское из натуральной кожи</t>
  </si>
  <si>
    <t>макивара</t>
  </si>
  <si>
    <t>айфон se 2021</t>
  </si>
  <si>
    <t xml:space="preserve">шорты длинные </t>
  </si>
  <si>
    <t xml:space="preserve">air jordan </t>
  </si>
  <si>
    <t>туфли денские</t>
  </si>
  <si>
    <t>нитроаммофоска</t>
  </si>
  <si>
    <t>плюшевый медведь большой</t>
  </si>
  <si>
    <t>гематоген русский</t>
  </si>
  <si>
    <t>накидка на сидение</t>
  </si>
  <si>
    <t>зеркало в коридор</t>
  </si>
  <si>
    <t>50007815</t>
  </si>
  <si>
    <t>защитное стекло xiaomi redmi note 8 pro</t>
  </si>
  <si>
    <t>форма спецназа</t>
  </si>
  <si>
    <t>paradiso</t>
  </si>
  <si>
    <t>aveda</t>
  </si>
  <si>
    <t>кожаные куртки женские из натуральной кожи</t>
  </si>
  <si>
    <t>платье на полных</t>
  </si>
  <si>
    <t>брашинг olivia garden</t>
  </si>
  <si>
    <t>календари</t>
  </si>
  <si>
    <t>похудеть</t>
  </si>
  <si>
    <t>книга дом в котором</t>
  </si>
  <si>
    <t>юбки школьные</t>
  </si>
  <si>
    <t>леана</t>
  </si>
  <si>
    <t xml:space="preserve">вискас </t>
  </si>
  <si>
    <t>приталенное платье</t>
  </si>
  <si>
    <t>c:ehko ополаскиватель</t>
  </si>
  <si>
    <t>картница</t>
  </si>
  <si>
    <t>детский уголок</t>
  </si>
  <si>
    <t>брюки слоучи</t>
  </si>
  <si>
    <t>семена астра</t>
  </si>
  <si>
    <t>прокладки на грудь</t>
  </si>
  <si>
    <t>игровой рукав</t>
  </si>
  <si>
    <t>htc</t>
  </si>
  <si>
    <t>детские магниты</t>
  </si>
  <si>
    <t>миньоны одежда</t>
  </si>
  <si>
    <t>коврик автомобильный</t>
  </si>
  <si>
    <t>кофемашина делонги</t>
  </si>
  <si>
    <t>ремень тонкий</t>
  </si>
  <si>
    <t>очки ретро</t>
  </si>
  <si>
    <t>бутсы joma</t>
  </si>
  <si>
    <t>бутсы предатор</t>
  </si>
  <si>
    <t>vera pelle</t>
  </si>
  <si>
    <t>масло тотал 5w30 9000</t>
  </si>
  <si>
    <t>порошок biomio</t>
  </si>
  <si>
    <t>крест золотой</t>
  </si>
  <si>
    <t>трусики 5 размер</t>
  </si>
  <si>
    <t>petal fresh</t>
  </si>
  <si>
    <t>шампунь olin</t>
  </si>
  <si>
    <t>ботильоны сетка</t>
  </si>
  <si>
    <t>ремешок на часы mi band 5</t>
  </si>
  <si>
    <t>розовый кварц подвеска</t>
  </si>
  <si>
    <t>зеркало с полкой</t>
  </si>
  <si>
    <t>теймурова крем</t>
  </si>
  <si>
    <t>нанопласт</t>
  </si>
  <si>
    <t>гамак детский</t>
  </si>
  <si>
    <t>colour pop</t>
  </si>
  <si>
    <t>28753451</t>
  </si>
  <si>
    <t>напильник</t>
  </si>
  <si>
    <t>27387350</t>
  </si>
  <si>
    <t>спрей от тараканов</t>
  </si>
  <si>
    <t>йоршик</t>
  </si>
  <si>
    <t>флешка 2 гб</t>
  </si>
  <si>
    <t>my fox</t>
  </si>
  <si>
    <t>знак зодиака</t>
  </si>
  <si>
    <t>50213296</t>
  </si>
  <si>
    <t>тоналка коллаген</t>
  </si>
  <si>
    <t>видеокамера мини</t>
  </si>
  <si>
    <t>оливки греческие</t>
  </si>
  <si>
    <t>мыло твердое натуральное</t>
  </si>
  <si>
    <t>alerana спрей</t>
  </si>
  <si>
    <t>сгущенное молоко цельное</t>
  </si>
  <si>
    <t>очки -1,5</t>
  </si>
  <si>
    <t>aravia антицеллюлитный</t>
  </si>
  <si>
    <t>матрешка сувенир</t>
  </si>
  <si>
    <t>пирамидка игрушка</t>
  </si>
  <si>
    <t xml:space="preserve">syoss </t>
  </si>
  <si>
    <t>индийский морской рис</t>
  </si>
  <si>
    <t>костюм женский с пиджаком</t>
  </si>
  <si>
    <t xml:space="preserve">тушь мейбелин </t>
  </si>
  <si>
    <t>mil&amp;di</t>
  </si>
  <si>
    <t>джинсы женские zara</t>
  </si>
  <si>
    <t>чехол на одежду</t>
  </si>
  <si>
    <t>платок на крестины</t>
  </si>
  <si>
    <t>44735369</t>
  </si>
  <si>
    <t>ремешок на часы xiaomi</t>
  </si>
  <si>
    <t>нефритовый камень</t>
  </si>
  <si>
    <t>шнурки силикон</t>
  </si>
  <si>
    <t>леска флюрокарбон</t>
  </si>
  <si>
    <t xml:space="preserve">sephora </t>
  </si>
  <si>
    <t>тюль 250</t>
  </si>
  <si>
    <t>xtro</t>
  </si>
  <si>
    <t>летний костюм женский с шортами</t>
  </si>
  <si>
    <t>стул маникюрный</t>
  </si>
  <si>
    <t>пиджак удлиненный</t>
  </si>
  <si>
    <t>3004072</t>
  </si>
  <si>
    <t>bmv</t>
  </si>
  <si>
    <t>buruberu</t>
  </si>
  <si>
    <t>подушки в машину</t>
  </si>
  <si>
    <t>антиклей супер момент</t>
  </si>
  <si>
    <t xml:space="preserve">фруктис </t>
  </si>
  <si>
    <t>сборник сказок</t>
  </si>
  <si>
    <t>мейтан крем</t>
  </si>
  <si>
    <t>шар человек паук</t>
  </si>
  <si>
    <t>musthave</t>
  </si>
  <si>
    <t xml:space="preserve">витамин е </t>
  </si>
  <si>
    <t>сапоги военные детские</t>
  </si>
  <si>
    <t>скалки</t>
  </si>
  <si>
    <t>харингтон</t>
  </si>
  <si>
    <t>муслим</t>
  </si>
  <si>
    <t>дуру мыло</t>
  </si>
  <si>
    <t xml:space="preserve">vaporesso xros </t>
  </si>
  <si>
    <t>егорка комбинезон зимний</t>
  </si>
  <si>
    <t>халаты женские большие размеры</t>
  </si>
  <si>
    <t>27838718</t>
  </si>
  <si>
    <t>гельтек тоник</t>
  </si>
  <si>
    <t>лазертаг</t>
  </si>
  <si>
    <t>вечернее женское платье</t>
  </si>
  <si>
    <t>пиджаки и жакеты</t>
  </si>
  <si>
    <t>распашонка с антицарапками</t>
  </si>
  <si>
    <t>меренга безе</t>
  </si>
  <si>
    <t>ковер комнатный 300 400</t>
  </si>
  <si>
    <t>чайные наборы и сервизы</t>
  </si>
  <si>
    <t>жилет рыболовный</t>
  </si>
  <si>
    <t>maestro</t>
  </si>
  <si>
    <t>12652294</t>
  </si>
  <si>
    <t>mama ultimate</t>
  </si>
  <si>
    <t>краски пищевые</t>
  </si>
  <si>
    <t>тони моли</t>
  </si>
  <si>
    <t>23262464</t>
  </si>
  <si>
    <t>трусы zolla</t>
  </si>
  <si>
    <t>серьги 2022</t>
  </si>
  <si>
    <t>брюки утепленные женские</t>
  </si>
  <si>
    <t>таймлес</t>
  </si>
  <si>
    <t>топперы декоративные</t>
  </si>
  <si>
    <t>отбеливание лица</t>
  </si>
  <si>
    <t>мустаева</t>
  </si>
  <si>
    <t>waterpik</t>
  </si>
  <si>
    <t>шампунь кикимора</t>
  </si>
  <si>
    <t>мтс</t>
  </si>
  <si>
    <t>умывальник садовый</t>
  </si>
  <si>
    <t>74871159</t>
  </si>
  <si>
    <t xml:space="preserve">мороженица </t>
  </si>
  <si>
    <t>doreanse</t>
  </si>
  <si>
    <t>iwatch</t>
  </si>
  <si>
    <t>лосины с высокой талией</t>
  </si>
  <si>
    <t>бананы джинсы слоучи</t>
  </si>
  <si>
    <t>носки lacoste</t>
  </si>
  <si>
    <t>62203772</t>
  </si>
  <si>
    <t>egia косметика</t>
  </si>
  <si>
    <t>бумажные носовые платочки</t>
  </si>
  <si>
    <t>риолис вышивка крестом набор</t>
  </si>
  <si>
    <t>avent набор</t>
  </si>
  <si>
    <t>61846133</t>
  </si>
  <si>
    <t>толстовки женские больших размеров</t>
  </si>
  <si>
    <t>skin-tone</t>
  </si>
  <si>
    <t>дикий скритчер игрушки</t>
  </si>
  <si>
    <t>крем пентакан</t>
  </si>
  <si>
    <t>у ворона две жизни</t>
  </si>
  <si>
    <t>белый шоколад 1 кг</t>
  </si>
  <si>
    <t>сироп глюкозы</t>
  </si>
  <si>
    <t>горилла</t>
  </si>
  <si>
    <t>1st choice</t>
  </si>
  <si>
    <t>футболка аниме токийский гуль</t>
  </si>
  <si>
    <t>электро духовка</t>
  </si>
  <si>
    <t>куколки лол</t>
  </si>
  <si>
    <t>ахматова</t>
  </si>
  <si>
    <t>костюм ссср</t>
  </si>
  <si>
    <t>телефон виво</t>
  </si>
  <si>
    <t xml:space="preserve">тонирование волос </t>
  </si>
  <si>
    <t>64981242</t>
  </si>
  <si>
    <t>майка пивозавр</t>
  </si>
  <si>
    <t>марко туфли</t>
  </si>
  <si>
    <t>мизери</t>
  </si>
  <si>
    <t>вертимек</t>
  </si>
  <si>
    <t>свадебные туфли женские белые</t>
  </si>
  <si>
    <t>червовый том</t>
  </si>
  <si>
    <t>шампунь estel 1000 мл</t>
  </si>
  <si>
    <t>черные прокладки</t>
  </si>
  <si>
    <t>lipodrene</t>
  </si>
  <si>
    <t xml:space="preserve">танальный крем </t>
  </si>
  <si>
    <t>jogger street</t>
  </si>
  <si>
    <t>септик</t>
  </si>
  <si>
    <t>цветы искусственные на пасху</t>
  </si>
  <si>
    <t xml:space="preserve">инозитол </t>
  </si>
  <si>
    <t>life protein</t>
  </si>
  <si>
    <t>зарина шорты</t>
  </si>
  <si>
    <t>планшет samsung galaxy tab a7 lite</t>
  </si>
  <si>
    <t>kims косметика</t>
  </si>
  <si>
    <t>жилет пуховый женский</t>
  </si>
  <si>
    <t>сила сулеймана капсулы</t>
  </si>
  <si>
    <t>цветаева</t>
  </si>
  <si>
    <t>пенопластовые</t>
  </si>
  <si>
    <t>подгузники синергетик</t>
  </si>
  <si>
    <t>huli</t>
  </si>
  <si>
    <t>кольцо луна</t>
  </si>
  <si>
    <t>dear dahlia</t>
  </si>
  <si>
    <t>big бритва</t>
  </si>
  <si>
    <t>smok nord</t>
  </si>
  <si>
    <t>манга джоджо</t>
  </si>
  <si>
    <t>67640731</t>
  </si>
  <si>
    <t>бикини с высокой талией</t>
  </si>
  <si>
    <t>эротические чулки</t>
  </si>
  <si>
    <t>рюкзак детский спортивный</t>
  </si>
  <si>
    <t>бюстгальтер без застежки</t>
  </si>
  <si>
    <t>90е</t>
  </si>
  <si>
    <t>урал тт</t>
  </si>
  <si>
    <t>платье на запах вискоза</t>
  </si>
  <si>
    <t>musculan</t>
  </si>
  <si>
    <t>вакумаг вакуумные банки</t>
  </si>
  <si>
    <t>украшать не значит красить</t>
  </si>
  <si>
    <t>mexx лето</t>
  </si>
  <si>
    <t>шелковые трусы</t>
  </si>
  <si>
    <t>nike dri fit шорты</t>
  </si>
  <si>
    <t>mi band 3 ремешок</t>
  </si>
  <si>
    <t>ремень бежевый</t>
  </si>
  <si>
    <t>накладки на стики</t>
  </si>
  <si>
    <t xml:space="preserve">худи с аниме </t>
  </si>
  <si>
    <t>federica rodari</t>
  </si>
  <si>
    <t>фарфоровые фигурки</t>
  </si>
  <si>
    <t>конфеты суфле</t>
  </si>
  <si>
    <t>арт ткани</t>
  </si>
  <si>
    <t>посыпки</t>
  </si>
  <si>
    <t>ножи кухонные металлические</t>
  </si>
  <si>
    <t>талакар</t>
  </si>
  <si>
    <t>61197275</t>
  </si>
  <si>
    <t>шары хромированные</t>
  </si>
  <si>
    <t>босса нова мальчикам</t>
  </si>
  <si>
    <t>салатовые кроссовки</t>
  </si>
  <si>
    <t>18650 высокотоковый</t>
  </si>
  <si>
    <t xml:space="preserve">розы </t>
  </si>
  <si>
    <t>литературное чтение 1 класс</t>
  </si>
  <si>
    <t>ортез на локтевой сустав</t>
  </si>
  <si>
    <t>decathlon купальник</t>
  </si>
  <si>
    <t>bielenda spf</t>
  </si>
  <si>
    <t>бублик</t>
  </si>
  <si>
    <t>картина по номерам 18+</t>
  </si>
  <si>
    <t xml:space="preserve">фонарь налобный </t>
  </si>
  <si>
    <t>садовое кресло сталь</t>
  </si>
  <si>
    <t>плавки мужские шорты</t>
  </si>
  <si>
    <t>жерлицы</t>
  </si>
  <si>
    <t>фитосвечи ушные</t>
  </si>
  <si>
    <t>бестселлер</t>
  </si>
  <si>
    <t>туфли кожаные женские осенние</t>
  </si>
  <si>
    <t>кофта с рукавами фонарик</t>
  </si>
  <si>
    <t>doctors best</t>
  </si>
  <si>
    <t>игрушки из дерева развивающие</t>
  </si>
  <si>
    <t>носки  женские</t>
  </si>
  <si>
    <t>смесь нистожен</t>
  </si>
  <si>
    <t>кепка вкпо</t>
  </si>
  <si>
    <t>61831226</t>
  </si>
  <si>
    <t>пограничный флаг</t>
  </si>
  <si>
    <t>тоннель</t>
  </si>
  <si>
    <t>картина пионы</t>
  </si>
  <si>
    <t>жилетка найк</t>
  </si>
  <si>
    <t>samsung m12 чехол</t>
  </si>
  <si>
    <t xml:space="preserve">подарок бабушке </t>
  </si>
  <si>
    <t>стельки кожаные тонкие</t>
  </si>
  <si>
    <t>тушь люкс визаж</t>
  </si>
  <si>
    <t>клатч на цепочке</t>
  </si>
  <si>
    <t>красные колготки женские</t>
  </si>
  <si>
    <t>rcr</t>
  </si>
  <si>
    <t>чехол на zte blade a51</t>
  </si>
  <si>
    <t>lada granta</t>
  </si>
  <si>
    <t>бюстгальтер infinity lingerie</t>
  </si>
  <si>
    <t>набор книг</t>
  </si>
  <si>
    <t>30761124</t>
  </si>
  <si>
    <t>садовый светильник на солнечной батарее</t>
  </si>
  <si>
    <t>reaction</t>
  </si>
  <si>
    <t>reserve</t>
  </si>
  <si>
    <t>карнеги дейл</t>
  </si>
  <si>
    <t xml:space="preserve">коктейль </t>
  </si>
  <si>
    <t>мусорное ведро настольное</t>
  </si>
  <si>
    <t xml:space="preserve">замазка </t>
  </si>
  <si>
    <t>коричневый сахар</t>
  </si>
  <si>
    <t>belle</t>
  </si>
  <si>
    <t>колготки тату</t>
  </si>
  <si>
    <t>набор крючков рыболовных</t>
  </si>
  <si>
    <t>футболка самбо</t>
  </si>
  <si>
    <t>перфоратор бош</t>
  </si>
  <si>
    <t>защитное стекло редми 9а</t>
  </si>
  <si>
    <t>шубка чебурашка</t>
  </si>
  <si>
    <t>джинсы мужские голубые</t>
  </si>
  <si>
    <t>миска стекло</t>
  </si>
  <si>
    <t>шампунь coconut milk</t>
  </si>
  <si>
    <t>инсити брат</t>
  </si>
  <si>
    <t>цеолит вулканический</t>
  </si>
  <si>
    <t>доф ботинки</t>
  </si>
  <si>
    <t>benton косметика</t>
  </si>
  <si>
    <t>33439322</t>
  </si>
  <si>
    <t>самсунг а 71</t>
  </si>
  <si>
    <t>пирсинг банан</t>
  </si>
  <si>
    <t>semper каша</t>
  </si>
  <si>
    <t>органайзер детский</t>
  </si>
  <si>
    <t xml:space="preserve">перчатки садовые </t>
  </si>
  <si>
    <t>брюки лето</t>
  </si>
  <si>
    <t>ханако</t>
  </si>
  <si>
    <t>мужские джинсы на резинке</t>
  </si>
  <si>
    <t>защитное стекло на redmi 9c</t>
  </si>
  <si>
    <t>русский народный костюм женский</t>
  </si>
  <si>
    <t>blend a med</t>
  </si>
  <si>
    <t xml:space="preserve">косметички </t>
  </si>
  <si>
    <t>сенсорные часы</t>
  </si>
  <si>
    <t>levrana крем</t>
  </si>
  <si>
    <t>estel xtro</t>
  </si>
  <si>
    <t>concept бальзам</t>
  </si>
  <si>
    <t>укол красоты</t>
  </si>
  <si>
    <t>37374466</t>
  </si>
  <si>
    <t>odorgone</t>
  </si>
  <si>
    <t>xiaomi 11 pro</t>
  </si>
  <si>
    <t>крем спрей ollin</t>
  </si>
  <si>
    <t>уселитель</t>
  </si>
  <si>
    <t>44569215</t>
  </si>
  <si>
    <t>палаццо джинсы</t>
  </si>
  <si>
    <t>mi 9t чехол</t>
  </si>
  <si>
    <t>носки подростковые</t>
  </si>
  <si>
    <t xml:space="preserve">краска по ткани </t>
  </si>
  <si>
    <t>ленейка</t>
  </si>
  <si>
    <t>жилет женский большие размеры</t>
  </si>
  <si>
    <t>халат летний на молнии</t>
  </si>
  <si>
    <t>eva estetic</t>
  </si>
  <si>
    <t>чупа чупс тинт</t>
  </si>
  <si>
    <t>защитное стекло на самсунг а50</t>
  </si>
  <si>
    <t>халат велюровый женский на молнии</t>
  </si>
  <si>
    <t>хлебницы с крышкой</t>
  </si>
  <si>
    <t xml:space="preserve">polaroid </t>
  </si>
  <si>
    <t>платье готика</t>
  </si>
  <si>
    <t>амулет мужской</t>
  </si>
  <si>
    <t>танго трусы</t>
  </si>
  <si>
    <t>zoom маска</t>
  </si>
  <si>
    <t>green witch</t>
  </si>
  <si>
    <t>штанишки детские</t>
  </si>
  <si>
    <t>шорты женские адидас</t>
  </si>
  <si>
    <t>амонг ас конструктор</t>
  </si>
  <si>
    <t>казеин протеин</t>
  </si>
  <si>
    <t>монки</t>
  </si>
  <si>
    <t>стиральные порошки белого цвета</t>
  </si>
  <si>
    <t>ковер круглый 160*160</t>
  </si>
  <si>
    <t>39518696</t>
  </si>
  <si>
    <t>ингарден</t>
  </si>
  <si>
    <t>чехол на xiaomi redmi note 8t</t>
  </si>
  <si>
    <t>nexpero</t>
  </si>
  <si>
    <t xml:space="preserve">кольца набор </t>
  </si>
  <si>
    <t>юбка а силуэта миди</t>
  </si>
  <si>
    <t>перекрестки</t>
  </si>
  <si>
    <t>бортик</t>
  </si>
  <si>
    <t>собака робот игрушки</t>
  </si>
  <si>
    <t>холст на картоне 30х40</t>
  </si>
  <si>
    <t>школьный стол</t>
  </si>
  <si>
    <t>женьшеневый крем</t>
  </si>
  <si>
    <t>пасхальный венок на дверь</t>
  </si>
  <si>
    <t>чехол с карманом</t>
  </si>
  <si>
    <t xml:space="preserve">сапоги резиновые женские </t>
  </si>
  <si>
    <t>крайон</t>
  </si>
  <si>
    <t>дотс</t>
  </si>
  <si>
    <t>10169545</t>
  </si>
  <si>
    <t>наринэ закваска</t>
  </si>
  <si>
    <t>кофе молотый 250 гр</t>
  </si>
  <si>
    <t>декоративные цветы в горшках</t>
  </si>
  <si>
    <t>покрывало стеганое 2 спальное</t>
  </si>
  <si>
    <t>миксеры ручной</t>
  </si>
  <si>
    <t>автоакустика</t>
  </si>
  <si>
    <t>окислитель 3%</t>
  </si>
  <si>
    <t>мишки тедди</t>
  </si>
  <si>
    <t xml:space="preserve">держатель телефона </t>
  </si>
  <si>
    <t>подгузники nishoomi</t>
  </si>
  <si>
    <t xml:space="preserve">oppo </t>
  </si>
  <si>
    <t>набор кухонных принадлежностей посуда</t>
  </si>
  <si>
    <t>перчатки кружевные детские</t>
  </si>
  <si>
    <t>белита витэкс</t>
  </si>
  <si>
    <t>подкручивание ресниц</t>
  </si>
  <si>
    <t>мужские толстовки, свитшоты с капюшоном</t>
  </si>
  <si>
    <t>светильник в детскую комнату</t>
  </si>
  <si>
    <t>параскева</t>
  </si>
  <si>
    <t>белье в рубчик</t>
  </si>
  <si>
    <t>aroma</t>
  </si>
  <si>
    <t>плюшевый хаги ваги</t>
  </si>
  <si>
    <t>жидкость вейп</t>
  </si>
  <si>
    <t>футболки летние</t>
  </si>
  <si>
    <t>картины в детскую</t>
  </si>
  <si>
    <t>очки горнолыжные</t>
  </si>
  <si>
    <t>сап доска</t>
  </si>
  <si>
    <t>19653020</t>
  </si>
  <si>
    <t>флаг вдв большой</t>
  </si>
  <si>
    <t>красный дракон</t>
  </si>
  <si>
    <t>силапант silapant</t>
  </si>
  <si>
    <t>кроссовки экко</t>
  </si>
  <si>
    <t>kezy маска</t>
  </si>
  <si>
    <t>pro plan delicate</t>
  </si>
  <si>
    <t>дилдак</t>
  </si>
  <si>
    <t>полицейский участок</t>
  </si>
  <si>
    <t>топ с воланами</t>
  </si>
  <si>
    <t>peace</t>
  </si>
  <si>
    <t>кимоно платье</t>
  </si>
  <si>
    <t>27841284</t>
  </si>
  <si>
    <t>пижама hello kitty</t>
  </si>
  <si>
    <t>47583321</t>
  </si>
  <si>
    <t xml:space="preserve">чехол на хонор 9х </t>
  </si>
  <si>
    <t>staub</t>
  </si>
  <si>
    <t>женские юбки летние легкие</t>
  </si>
  <si>
    <t>jony</t>
  </si>
  <si>
    <t>джемпер укороченный женский</t>
  </si>
  <si>
    <t>иваdress</t>
  </si>
  <si>
    <t>домкрат ромбический</t>
  </si>
  <si>
    <t>очиститель воска</t>
  </si>
  <si>
    <t>чехол samsung m21</t>
  </si>
  <si>
    <t>befree тренч</t>
  </si>
  <si>
    <t>серьги с агатом</t>
  </si>
  <si>
    <t>селенит</t>
  </si>
  <si>
    <t>лоыеры</t>
  </si>
  <si>
    <t>костюм спортивный женский весна</t>
  </si>
  <si>
    <t>краска лонда</t>
  </si>
  <si>
    <t>тональный крем мах фактор</t>
  </si>
  <si>
    <t xml:space="preserve">пахлава </t>
  </si>
  <si>
    <t>minimi гольфы</t>
  </si>
  <si>
    <t>качели подвесные садовые</t>
  </si>
  <si>
    <t>pixel 6</t>
  </si>
  <si>
    <t>сироп глюкозный</t>
  </si>
  <si>
    <t>спортивный костюм детский с утеплением</t>
  </si>
  <si>
    <t>жвачки 100 шт</t>
  </si>
  <si>
    <t>страйкбольный привод</t>
  </si>
  <si>
    <t>халат женский домашний байковый</t>
  </si>
  <si>
    <t>ангелочки</t>
  </si>
  <si>
    <t>подушка сердце</t>
  </si>
  <si>
    <t>немецкий стиральный порошок</t>
  </si>
  <si>
    <t>грузики</t>
  </si>
  <si>
    <t>лукойл люкс</t>
  </si>
  <si>
    <t>платье до колена женское</t>
  </si>
  <si>
    <t>белый парик</t>
  </si>
  <si>
    <t>кольца золотые</t>
  </si>
  <si>
    <t>цветы сухоцветы</t>
  </si>
  <si>
    <t xml:space="preserve">диваж </t>
  </si>
  <si>
    <t>дышащие бортики</t>
  </si>
  <si>
    <t>мини мойка</t>
  </si>
  <si>
    <t>наклейка на авто ребенок в машине</t>
  </si>
  <si>
    <t>жидкое мыло синергетика</t>
  </si>
  <si>
    <t xml:space="preserve">фиксатор </t>
  </si>
  <si>
    <t>трусы невидимки детские</t>
  </si>
  <si>
    <t>очки хамелеон женские</t>
  </si>
  <si>
    <t>кукла тильда</t>
  </si>
  <si>
    <t>самсунг а 03</t>
  </si>
  <si>
    <t>juno девочки</t>
  </si>
  <si>
    <t>53921212</t>
  </si>
  <si>
    <t>снуд найк</t>
  </si>
  <si>
    <t>бюстгальтер без косточек с чашками</t>
  </si>
  <si>
    <t>аквасоки женские</t>
  </si>
  <si>
    <t>lancome la vie est belle</t>
  </si>
  <si>
    <t xml:space="preserve">stradivarius одежда </t>
  </si>
  <si>
    <t>летние штаны мужские</t>
  </si>
  <si>
    <t>oxyepil</t>
  </si>
  <si>
    <t>линзы цветные дешевые</t>
  </si>
  <si>
    <t>подсвечники металлический</t>
  </si>
  <si>
    <t>бутсы футбольные мужские найк</t>
  </si>
  <si>
    <t>травушка</t>
  </si>
  <si>
    <t>отломи акконд</t>
  </si>
  <si>
    <t>opti men 90</t>
  </si>
  <si>
    <t>топ с v-образным вырезом</t>
  </si>
  <si>
    <t>зеркало на колесиках</t>
  </si>
  <si>
    <t>fiato сумки</t>
  </si>
  <si>
    <t>кресло пуф</t>
  </si>
  <si>
    <t>леопардовые</t>
  </si>
  <si>
    <t>fire scrubs</t>
  </si>
  <si>
    <t>берет десантника</t>
  </si>
  <si>
    <t>мангал из стали</t>
  </si>
  <si>
    <t>подаркин</t>
  </si>
  <si>
    <t>31654864</t>
  </si>
  <si>
    <t xml:space="preserve">пакеты подарочные </t>
  </si>
  <si>
    <t>накладка на стул</t>
  </si>
  <si>
    <t>loreal professionnel кондиционер</t>
  </si>
  <si>
    <t>пиксельные очки</t>
  </si>
  <si>
    <t>65614738</t>
  </si>
  <si>
    <t>протеин бомбар</t>
  </si>
  <si>
    <t>лейкопластырь медицинский</t>
  </si>
  <si>
    <t>авили</t>
  </si>
  <si>
    <t>кофе в зернах 250 гр</t>
  </si>
  <si>
    <t>сумка-холодильник</t>
  </si>
  <si>
    <t>zinc</t>
  </si>
  <si>
    <t>спортивный костюм в клетку</t>
  </si>
  <si>
    <t>силиплант</t>
  </si>
  <si>
    <t>polubvi</t>
  </si>
  <si>
    <t>ivashka</t>
  </si>
  <si>
    <t>сухой квас</t>
  </si>
  <si>
    <t>ноудбук</t>
  </si>
  <si>
    <t>день платье на каждый</t>
  </si>
  <si>
    <t xml:space="preserve"> mango</t>
  </si>
  <si>
    <t>волшебные прописи</t>
  </si>
  <si>
    <t>платье с пайетками</t>
  </si>
  <si>
    <t>блендер портативный</t>
  </si>
  <si>
    <t>браслет с подвесками</t>
  </si>
  <si>
    <t>слоги</t>
  </si>
  <si>
    <t>памперс премиум кеа 4</t>
  </si>
  <si>
    <t>сказки сутеева</t>
  </si>
  <si>
    <t>безе на палочка</t>
  </si>
  <si>
    <t>twinings чай</t>
  </si>
  <si>
    <t>14581073</t>
  </si>
  <si>
    <t>35509681</t>
  </si>
  <si>
    <t>кроссовки мужские текстиль</t>
  </si>
  <si>
    <t>выбор эдит</t>
  </si>
  <si>
    <t xml:space="preserve">april wings </t>
  </si>
  <si>
    <t>убрать живот</t>
  </si>
  <si>
    <t>касио мужские наручные</t>
  </si>
  <si>
    <t>костюм женский весенний</t>
  </si>
  <si>
    <t>тапки комнатные женские</t>
  </si>
  <si>
    <t>чехол huawei p40</t>
  </si>
  <si>
    <t>гель лак эльпаза</t>
  </si>
  <si>
    <t>перчатки капроновые</t>
  </si>
  <si>
    <t>футболка мальчик 146</t>
  </si>
  <si>
    <t>сапоги казаки</t>
  </si>
  <si>
    <t xml:space="preserve">чехол на redmi 9c </t>
  </si>
  <si>
    <t>summy beauty</t>
  </si>
  <si>
    <t>бмв игрушка</t>
  </si>
  <si>
    <t>юбки женские летние больших размеров</t>
  </si>
  <si>
    <t>тильда</t>
  </si>
  <si>
    <t>купальник тройка</t>
  </si>
  <si>
    <t>зеркала гранта</t>
  </si>
  <si>
    <t xml:space="preserve">флорариум </t>
  </si>
  <si>
    <t>kisstyle</t>
  </si>
  <si>
    <t>гарри поттер фигурки</t>
  </si>
  <si>
    <t>крышка невыкипайка</t>
  </si>
  <si>
    <t>бура</t>
  </si>
  <si>
    <t>pods</t>
  </si>
  <si>
    <t>плед с ворсом</t>
  </si>
  <si>
    <t>наушники проводные самсунг</t>
  </si>
  <si>
    <t>33320199</t>
  </si>
  <si>
    <t>футболка с воротником мужские</t>
  </si>
  <si>
    <t>волга</t>
  </si>
  <si>
    <t>зеркальце в сумку</t>
  </si>
  <si>
    <t>аквабрайт</t>
  </si>
  <si>
    <t>футболка с v образным вырезом</t>
  </si>
  <si>
    <t>сервировочное блюдо</t>
  </si>
  <si>
    <t xml:space="preserve">моноблок </t>
  </si>
  <si>
    <t>luck</t>
  </si>
  <si>
    <t>колготки omsa 40</t>
  </si>
  <si>
    <t>сидушка на велосипед</t>
  </si>
  <si>
    <t>albi</t>
  </si>
  <si>
    <t>фэнтези книги</t>
  </si>
  <si>
    <t>61167399</t>
  </si>
  <si>
    <t>пижама платье</t>
  </si>
  <si>
    <t>три дэ ручка</t>
  </si>
  <si>
    <t xml:space="preserve">фартук кухонный </t>
  </si>
  <si>
    <t>bobby brown</t>
  </si>
  <si>
    <t>manyo сыворотка</t>
  </si>
  <si>
    <t>игрушка ежик</t>
  </si>
  <si>
    <t>шорты самбо</t>
  </si>
  <si>
    <t>махровый плед</t>
  </si>
  <si>
    <t>закрытые туфли</t>
  </si>
  <si>
    <t>шоколад alpen gold</t>
  </si>
  <si>
    <t xml:space="preserve">ладор </t>
  </si>
  <si>
    <t>кофе растворимый бушидо</t>
  </si>
  <si>
    <t>семена глоксинии</t>
  </si>
  <si>
    <t>brusko vilter</t>
  </si>
  <si>
    <t>включатель света</t>
  </si>
  <si>
    <t>popsocket</t>
  </si>
  <si>
    <t>дрожжи воронежские</t>
  </si>
  <si>
    <t>рецепты бабушки агафьи шампунь</t>
  </si>
  <si>
    <t>икорница</t>
  </si>
  <si>
    <t>плед 150х200 велсофт</t>
  </si>
  <si>
    <t>редкен</t>
  </si>
  <si>
    <t>choco boy</t>
  </si>
  <si>
    <t>40146324</t>
  </si>
  <si>
    <t>протеин whey protein</t>
  </si>
  <si>
    <t>платье в китайском стиле</t>
  </si>
  <si>
    <t xml:space="preserve">чехол на гладильную доску </t>
  </si>
  <si>
    <t>садовые фигуры из полистоун</t>
  </si>
  <si>
    <t>сомбреро</t>
  </si>
  <si>
    <t>утюг беспроводной</t>
  </si>
  <si>
    <t>levis 502</t>
  </si>
  <si>
    <t>irisk гель-лак</t>
  </si>
  <si>
    <t>liv delano спрей</t>
  </si>
  <si>
    <t>музыкальный мобиль на кроватку</t>
  </si>
  <si>
    <t>шезлонг садовые</t>
  </si>
  <si>
    <t>серьги из медицинского золота</t>
  </si>
  <si>
    <t>загуститель</t>
  </si>
  <si>
    <t>авп</t>
  </si>
  <si>
    <t>чай с бергамотом 100 пакетиков</t>
  </si>
  <si>
    <t>o'stin куртка</t>
  </si>
  <si>
    <t>кольцо карабин фурнитура</t>
  </si>
  <si>
    <t xml:space="preserve">баночка </t>
  </si>
  <si>
    <t>hempz крем</t>
  </si>
  <si>
    <t>мдф</t>
  </si>
  <si>
    <t>гинокомфорт интимной гигиены</t>
  </si>
  <si>
    <t>салатник стекло</t>
  </si>
  <si>
    <t>оливковое платье</t>
  </si>
  <si>
    <t>резиновый коврик уличный</t>
  </si>
  <si>
    <t>мыло туалетное твердое набор 4шт</t>
  </si>
  <si>
    <t>тот самый книга</t>
  </si>
  <si>
    <t>джинсы с подворотами</t>
  </si>
  <si>
    <t>macbook pro 13</t>
  </si>
  <si>
    <t>obi</t>
  </si>
  <si>
    <t>джинсы слим</t>
  </si>
  <si>
    <t>divur</t>
  </si>
  <si>
    <t>поли робокар игрушки</t>
  </si>
  <si>
    <t>3 д обои</t>
  </si>
  <si>
    <t>обои виниловые метровые</t>
  </si>
  <si>
    <t>бокалы под шампанское</t>
  </si>
  <si>
    <t>фонарь туристический</t>
  </si>
  <si>
    <t>сударь</t>
  </si>
  <si>
    <t xml:space="preserve">картриджи </t>
  </si>
  <si>
    <t>тетрадь erichkrause</t>
  </si>
  <si>
    <t xml:space="preserve">xiomi </t>
  </si>
  <si>
    <t>винни</t>
  </si>
  <si>
    <t>тетрадка</t>
  </si>
  <si>
    <t>креманки одноразовые</t>
  </si>
  <si>
    <t>23123437</t>
  </si>
  <si>
    <t>толстовка подростку</t>
  </si>
  <si>
    <t xml:space="preserve">аравиа </t>
  </si>
  <si>
    <t>манок на утку</t>
  </si>
  <si>
    <t>rylko</t>
  </si>
  <si>
    <t>электрошвабра xiaomi</t>
  </si>
  <si>
    <t>ободок с рожками</t>
  </si>
  <si>
    <t>кружка хаги ваги</t>
  </si>
  <si>
    <t>магний стандарт</t>
  </si>
  <si>
    <t>46611934</t>
  </si>
  <si>
    <t>мама шила малышу</t>
  </si>
  <si>
    <t>витамин с шипучий</t>
  </si>
  <si>
    <t>чехол самсунг а 22</t>
  </si>
  <si>
    <t xml:space="preserve">джордан </t>
  </si>
  <si>
    <t>обувь taccardi</t>
  </si>
  <si>
    <t>iblues</t>
  </si>
  <si>
    <t>напиток газированный</t>
  </si>
  <si>
    <t>велюровый спортивный костюм</t>
  </si>
  <si>
    <t>халат медицинский на кнопках</t>
  </si>
  <si>
    <t>14943648</t>
  </si>
  <si>
    <t>кроссовки на толстой подошве</t>
  </si>
  <si>
    <t>полотенце одноразовое</t>
  </si>
  <si>
    <t>браслет резинка</t>
  </si>
  <si>
    <t>туалетный столик детский</t>
  </si>
  <si>
    <t>чехол на самсунг а 72</t>
  </si>
  <si>
    <t>покрышка на велосипед</t>
  </si>
  <si>
    <t>подтрусники мужские</t>
  </si>
  <si>
    <t xml:space="preserve">топики женские </t>
  </si>
  <si>
    <t>промейкап косметика</t>
  </si>
  <si>
    <t>джинсы детские на резинке</t>
  </si>
  <si>
    <t>samsung galaxy s10</t>
  </si>
  <si>
    <t>mango обувь туфли</t>
  </si>
  <si>
    <t>3d светильник</t>
  </si>
  <si>
    <t>линзы контактные acuvue</t>
  </si>
  <si>
    <t>платье черное мини</t>
  </si>
  <si>
    <t>avene солнцезащитный</t>
  </si>
  <si>
    <t>термопот чайник</t>
  </si>
  <si>
    <t>вешалка с прищепками</t>
  </si>
  <si>
    <t>ночные занавески</t>
  </si>
  <si>
    <t>рюкзак fjallraven kanken</t>
  </si>
  <si>
    <t>джинсы женские золла</t>
  </si>
  <si>
    <t>71650849</t>
  </si>
  <si>
    <t>maclaren</t>
  </si>
  <si>
    <t>рыбацкие сапоги</t>
  </si>
  <si>
    <t>71638269</t>
  </si>
  <si>
    <t>джинсы джогеры</t>
  </si>
  <si>
    <t>наклейки спасибо</t>
  </si>
  <si>
    <t>филер</t>
  </si>
  <si>
    <t>джинсовое платье mango</t>
  </si>
  <si>
    <t>сарафан с запахом</t>
  </si>
  <si>
    <t>полупальто женское демисезонное шерсть</t>
  </si>
  <si>
    <t>орбизы разноцветные</t>
  </si>
  <si>
    <t>платье летнее мини</t>
  </si>
  <si>
    <t>кеды dior</t>
  </si>
  <si>
    <t xml:space="preserve">белые шорты </t>
  </si>
  <si>
    <t>брюки женские больших размеров</t>
  </si>
  <si>
    <t>укрепление ногтей гель</t>
  </si>
  <si>
    <t>рубашка ветровка</t>
  </si>
  <si>
    <t>туфли фиолетовые женские</t>
  </si>
  <si>
    <t>платье большой размер</t>
  </si>
  <si>
    <t>шестигранники</t>
  </si>
  <si>
    <t>шторы 260 высота</t>
  </si>
  <si>
    <t>вискоза ткань</t>
  </si>
  <si>
    <t>бэбибон кукла</t>
  </si>
  <si>
    <t>кожаные брюки клеш</t>
  </si>
  <si>
    <t>noname</t>
  </si>
  <si>
    <t>мазь от шрамов</t>
  </si>
  <si>
    <t>airpods 1</t>
  </si>
  <si>
    <t>wera</t>
  </si>
  <si>
    <t>34921486</t>
  </si>
  <si>
    <t>шампунь кератиновый</t>
  </si>
  <si>
    <t>соска пустышка 6-18</t>
  </si>
  <si>
    <t xml:space="preserve">каши детские </t>
  </si>
  <si>
    <t>mom джинс</t>
  </si>
  <si>
    <t>конфеты москва</t>
  </si>
  <si>
    <t>philips кофемашина</t>
  </si>
  <si>
    <t>опти мен</t>
  </si>
  <si>
    <t>платье женское домашнее больших размеров</t>
  </si>
  <si>
    <t>пиджак женский легкий</t>
  </si>
  <si>
    <t>pituso велосипед</t>
  </si>
  <si>
    <t>от натоптышей</t>
  </si>
  <si>
    <t>трусы пума</t>
  </si>
  <si>
    <t>серьги из эпоксидной смолы</t>
  </si>
  <si>
    <t>пакет wildberries</t>
  </si>
  <si>
    <t>шапка твое</t>
  </si>
  <si>
    <t>nike мужские кроссовки обувь</t>
  </si>
  <si>
    <t>серьги кольца серебро sokolov</t>
  </si>
  <si>
    <t xml:space="preserve">мужские куртки </t>
  </si>
  <si>
    <t>чанг шу</t>
  </si>
  <si>
    <t>мужские туфли кожаные</t>
  </si>
  <si>
    <t>лоскутное королевство</t>
  </si>
  <si>
    <t>фен ксиоми</t>
  </si>
  <si>
    <t xml:space="preserve">котекс </t>
  </si>
  <si>
    <t>твое леггинсы</t>
  </si>
  <si>
    <t>хонор 8а</t>
  </si>
  <si>
    <t>кофта с рукавами</t>
  </si>
  <si>
    <t>платье повседневное женское</t>
  </si>
  <si>
    <t>дефлекторы автомобильные товары</t>
  </si>
  <si>
    <t>антибрык</t>
  </si>
  <si>
    <t>викторинокс</t>
  </si>
  <si>
    <t>туника большие размеры</t>
  </si>
  <si>
    <t>женские жакеты</t>
  </si>
  <si>
    <t>ленорман оракул</t>
  </si>
  <si>
    <t>антистресс сквиши</t>
  </si>
  <si>
    <t>интерактивный щенок</t>
  </si>
  <si>
    <t>кеды леопард</t>
  </si>
  <si>
    <t>кольчуга</t>
  </si>
  <si>
    <t>пиратский корабль</t>
  </si>
  <si>
    <t>личинка входной двери</t>
  </si>
  <si>
    <t>гераскутер</t>
  </si>
  <si>
    <t>тигровый пластырь</t>
  </si>
  <si>
    <t>семена люцерны</t>
  </si>
  <si>
    <t>samsonite рюкзак</t>
  </si>
  <si>
    <t>цифра 2 фольга</t>
  </si>
  <si>
    <t>lenata</t>
  </si>
  <si>
    <t>чайные пары</t>
  </si>
  <si>
    <t>рубашки женские оверсайз</t>
  </si>
  <si>
    <t>kaury сапоги</t>
  </si>
  <si>
    <t>ecco сандалии</t>
  </si>
  <si>
    <t>tokmak</t>
  </si>
  <si>
    <t>конфеты фабрики крупской</t>
  </si>
  <si>
    <t>те</t>
  </si>
  <si>
    <t>шлепки изи</t>
  </si>
  <si>
    <t xml:space="preserve">чехол на самсунг а52 </t>
  </si>
  <si>
    <t>витрум плюс</t>
  </si>
  <si>
    <t>tagerton</t>
  </si>
  <si>
    <t>пюре тыква</t>
  </si>
  <si>
    <t>кроксы сабо</t>
  </si>
  <si>
    <t>гном гномыч</t>
  </si>
  <si>
    <t>transcend</t>
  </si>
  <si>
    <t>redmi 6a чехол</t>
  </si>
  <si>
    <t>лосины женские больших размеров</t>
  </si>
  <si>
    <t>телевизор 24</t>
  </si>
  <si>
    <t>binitra bini женский</t>
  </si>
  <si>
    <t>леопардовый костюм</t>
  </si>
  <si>
    <t>пенелопа книга</t>
  </si>
  <si>
    <t>копилка кошка</t>
  </si>
  <si>
    <t>i want more</t>
  </si>
  <si>
    <t>clairi</t>
  </si>
  <si>
    <t>плюшевые медведи</t>
  </si>
  <si>
    <t>тест полоски мочи</t>
  </si>
  <si>
    <t>сарафан в школу</t>
  </si>
  <si>
    <t>timeless сыворотка</t>
  </si>
  <si>
    <t>масло моторное дизельное</t>
  </si>
  <si>
    <t>жалюзи рулонные на кухню</t>
  </si>
  <si>
    <t>айфон 7+</t>
  </si>
  <si>
    <t>брюки большой размер женские летние</t>
  </si>
  <si>
    <t>топ удлиненный женский</t>
  </si>
  <si>
    <t>whisky silver</t>
  </si>
  <si>
    <t>pureprotein</t>
  </si>
  <si>
    <t>не промокаемые штаны</t>
  </si>
  <si>
    <t>платье в стиле гэтсби</t>
  </si>
  <si>
    <t>планетарий</t>
  </si>
  <si>
    <t>15908420</t>
  </si>
  <si>
    <t>купальник с шортиками</t>
  </si>
  <si>
    <t>косметика premium</t>
  </si>
  <si>
    <t>брюки женские зарина</t>
  </si>
  <si>
    <t>толстовки оверсайз</t>
  </si>
  <si>
    <t>домашние костюмы женские твое</t>
  </si>
  <si>
    <t>поделка на пасху</t>
  </si>
  <si>
    <t>топик женские вечерний</t>
  </si>
  <si>
    <t>cappa</t>
  </si>
  <si>
    <t>пуш плюш</t>
  </si>
  <si>
    <t>плащ эко кожа</t>
  </si>
  <si>
    <t>футболка с рукавами</t>
  </si>
  <si>
    <t>oshade туфли</t>
  </si>
  <si>
    <t>калмыкский чай</t>
  </si>
  <si>
    <t>доброе тепло</t>
  </si>
  <si>
    <t>ахмадулин</t>
  </si>
  <si>
    <t>hello kitti</t>
  </si>
  <si>
    <t>жилетка на подростка</t>
  </si>
  <si>
    <t xml:space="preserve">щипцы </t>
  </si>
  <si>
    <t>листы а 4</t>
  </si>
  <si>
    <t>лангет на руку</t>
  </si>
  <si>
    <t>xiaomi redmi buds 3 pro</t>
  </si>
  <si>
    <t>кружка евангелион</t>
  </si>
  <si>
    <t>lip gloss</t>
  </si>
  <si>
    <t>кроссовки волейбольные asics</t>
  </si>
  <si>
    <t>шорты длинные мужские</t>
  </si>
  <si>
    <t>мулине гамма</t>
  </si>
  <si>
    <t>fit and joy</t>
  </si>
  <si>
    <t>samsung s</t>
  </si>
  <si>
    <t xml:space="preserve">протеиновый батончик </t>
  </si>
  <si>
    <t>catnoir</t>
  </si>
  <si>
    <t>28883155</t>
  </si>
  <si>
    <t>кепка армани</t>
  </si>
  <si>
    <t>прачка</t>
  </si>
  <si>
    <t>адидас штаны женские</t>
  </si>
  <si>
    <t>зубной ершик</t>
  </si>
  <si>
    <t>угловой шкаф в спальню</t>
  </si>
  <si>
    <t>oasys acuvue</t>
  </si>
  <si>
    <t>костюм джинсовый мужской</t>
  </si>
  <si>
    <t>трубка игрушка</t>
  </si>
  <si>
    <t>диспенсер xiaomi</t>
  </si>
  <si>
    <t>шторы голубые</t>
  </si>
  <si>
    <t>тонометр полуавтоматический</t>
  </si>
  <si>
    <t>краски детские</t>
  </si>
  <si>
    <t>blender</t>
  </si>
  <si>
    <t>кашпо пластиковое</t>
  </si>
  <si>
    <t>серьги с бабочками</t>
  </si>
  <si>
    <t>качель на дачу</t>
  </si>
  <si>
    <t>honor 7c чехол</t>
  </si>
  <si>
    <t>master professional</t>
  </si>
  <si>
    <t>poppops</t>
  </si>
  <si>
    <t>егор летов</t>
  </si>
  <si>
    <t>12 pro max</t>
  </si>
  <si>
    <t>кукла enchantimals</t>
  </si>
  <si>
    <t xml:space="preserve">joonies </t>
  </si>
  <si>
    <t>носки женские с рюшами</t>
  </si>
  <si>
    <t>набор электро инструментов</t>
  </si>
  <si>
    <t>протеиновый</t>
  </si>
  <si>
    <t>клеммы</t>
  </si>
  <si>
    <t>кроссовки blessbox</t>
  </si>
  <si>
    <t>бентонитовый наполнитель</t>
  </si>
  <si>
    <t>lights of moscow</t>
  </si>
  <si>
    <t>23084310</t>
  </si>
  <si>
    <t>термоноски женские зимние</t>
  </si>
  <si>
    <t xml:space="preserve">парики </t>
  </si>
  <si>
    <t>irobot roomba</t>
  </si>
  <si>
    <t>салфетки пасху бумажные</t>
  </si>
  <si>
    <t>подсолнух цветы</t>
  </si>
  <si>
    <t>бомбер кожаный</t>
  </si>
  <si>
    <t>ледниковый период</t>
  </si>
  <si>
    <t>кроссовки ralf ringer</t>
  </si>
  <si>
    <t>arnaud</t>
  </si>
  <si>
    <t>костюм флис</t>
  </si>
  <si>
    <t>флорариум декор</t>
  </si>
  <si>
    <t>тони моли косметика</t>
  </si>
  <si>
    <t>вальмона</t>
  </si>
  <si>
    <t>лодочки бежевые туфли женские</t>
  </si>
  <si>
    <t>мужские брюки с накладными карманами</t>
  </si>
  <si>
    <t>креатин моногидрат в капсулах</t>
  </si>
  <si>
    <t>46693589</t>
  </si>
  <si>
    <t>mi smart band 6</t>
  </si>
  <si>
    <t>птф приора</t>
  </si>
  <si>
    <t>силикагель осушитель</t>
  </si>
  <si>
    <t>еженедельник недатированный</t>
  </si>
  <si>
    <t>кальмар игрушка</t>
  </si>
  <si>
    <t>rosanna платье</t>
  </si>
  <si>
    <t>yota конфеты</t>
  </si>
  <si>
    <t>шарфик женский на шею</t>
  </si>
  <si>
    <t>ло</t>
  </si>
  <si>
    <t>тоник с салициловой кислотой</t>
  </si>
  <si>
    <t>альбом наклеек</t>
  </si>
  <si>
    <t>sekiro</t>
  </si>
  <si>
    <t>брюки женские широкие черные</t>
  </si>
  <si>
    <t>самокат детский с сиденьем</t>
  </si>
  <si>
    <t>62237846</t>
  </si>
  <si>
    <t>серые штаны женские спортивные</t>
  </si>
  <si>
    <t>т37</t>
  </si>
  <si>
    <t>ravenol</t>
  </si>
  <si>
    <t>брауни без сахара</t>
  </si>
  <si>
    <t xml:space="preserve">psp </t>
  </si>
  <si>
    <t>jorani</t>
  </si>
  <si>
    <t>d3 k2</t>
  </si>
  <si>
    <t>чехол на телефон iphone 11 pro max</t>
  </si>
  <si>
    <t>сумка-холодильник термосумка</t>
  </si>
  <si>
    <t>штора рогожка</t>
  </si>
  <si>
    <t>стоппер дверной</t>
  </si>
  <si>
    <t>тканевые салфетки</t>
  </si>
  <si>
    <t>сахаромер</t>
  </si>
  <si>
    <t>полотенце 30*30</t>
  </si>
  <si>
    <t>римские шторы шторы и аксессуары</t>
  </si>
  <si>
    <t>водолазка befree</t>
  </si>
  <si>
    <t>курительный испаритель</t>
  </si>
  <si>
    <t xml:space="preserve">питбайк </t>
  </si>
  <si>
    <t>блютуз адаптер aux</t>
  </si>
  <si>
    <t xml:space="preserve">трусики памперсы </t>
  </si>
  <si>
    <t>ткань органза</t>
  </si>
  <si>
    <t>sixty nine</t>
  </si>
  <si>
    <t>футболка на девочку 140</t>
  </si>
  <si>
    <t>чехол на oppo a53</t>
  </si>
  <si>
    <t>блузка на лето</t>
  </si>
  <si>
    <t>фото обои в спальню</t>
  </si>
  <si>
    <t>желтые туфли женские</t>
  </si>
  <si>
    <t>трусы байкар</t>
  </si>
  <si>
    <t>хворост сладкий</t>
  </si>
  <si>
    <t xml:space="preserve">бальное платье </t>
  </si>
  <si>
    <t>pnb гель-лак</t>
  </si>
  <si>
    <t>бизи борд</t>
  </si>
  <si>
    <t>макароны детские фигурные</t>
  </si>
  <si>
    <t>кардиган из альпаки</t>
  </si>
  <si>
    <t>tess в пакетиках</t>
  </si>
  <si>
    <t>джинсы с вырезами</t>
  </si>
  <si>
    <t>бейсболка бентли</t>
  </si>
  <si>
    <t>джинсы на мальчика подростка</t>
  </si>
  <si>
    <t>тренч зарина</t>
  </si>
  <si>
    <t>мочеприемник ножной</t>
  </si>
  <si>
    <t>micro sd 32</t>
  </si>
  <si>
    <t>maxler креатин</t>
  </si>
  <si>
    <t xml:space="preserve">приправы </t>
  </si>
  <si>
    <t>компьютерные наушники</t>
  </si>
  <si>
    <t>смесь орехов 1 кг</t>
  </si>
  <si>
    <t>brave soul</t>
  </si>
  <si>
    <t>zaxy женский</t>
  </si>
  <si>
    <t>фенди</t>
  </si>
  <si>
    <t>зимний пуховик</t>
  </si>
  <si>
    <t>profoam 3000</t>
  </si>
  <si>
    <t>cerutti 1881</t>
  </si>
  <si>
    <t>велотовары</t>
  </si>
  <si>
    <t>кефир</t>
  </si>
  <si>
    <t>футболка нет войне</t>
  </si>
  <si>
    <t>guess сумка рюкзак</t>
  </si>
  <si>
    <t>масил</t>
  </si>
  <si>
    <t>l.sanic</t>
  </si>
  <si>
    <t>багажник на крышу</t>
  </si>
  <si>
    <t>кольцо с бирюзой</t>
  </si>
  <si>
    <t>комбез детский весна</t>
  </si>
  <si>
    <t xml:space="preserve">magsafe </t>
  </si>
  <si>
    <t>красные джинсы</t>
  </si>
  <si>
    <t>сумка гобелен</t>
  </si>
  <si>
    <t>пальто кардиган</t>
  </si>
  <si>
    <t>bape худи</t>
  </si>
  <si>
    <t>кожанный сарафан</t>
  </si>
  <si>
    <t>choice</t>
  </si>
  <si>
    <t xml:space="preserve">кроссовки asics мужские </t>
  </si>
  <si>
    <t>9</t>
  </si>
  <si>
    <t>arizona</t>
  </si>
  <si>
    <t>пластиковый контейнер с крышкой</t>
  </si>
  <si>
    <t xml:space="preserve">топ кружевной </t>
  </si>
  <si>
    <t>цветы декор</t>
  </si>
  <si>
    <t>мудборд на стену</t>
  </si>
  <si>
    <t>поделки из дерева</t>
  </si>
  <si>
    <t>maccoffee cappuccino di torino</t>
  </si>
  <si>
    <t>жилетка экокожа</t>
  </si>
  <si>
    <t>чехол honor</t>
  </si>
  <si>
    <t>шоппер евангелион</t>
  </si>
  <si>
    <t>реалми с21 телефон</t>
  </si>
  <si>
    <t>21171649</t>
  </si>
  <si>
    <t>tammy</t>
  </si>
  <si>
    <t>17251239</t>
  </si>
  <si>
    <t xml:space="preserve">велосипед трехколесный </t>
  </si>
  <si>
    <t>ремкомплект ограничитель дверей</t>
  </si>
  <si>
    <t>автозапчасти ваз</t>
  </si>
  <si>
    <t>кожух на болгарку</t>
  </si>
  <si>
    <t>гамак качели</t>
  </si>
  <si>
    <t>белые рубашки</t>
  </si>
  <si>
    <t>плед теплый</t>
  </si>
  <si>
    <t>платье из хлопка или льна</t>
  </si>
  <si>
    <t>чехол на самсунг a52</t>
  </si>
  <si>
    <t>линзы однодневные 90 шт</t>
  </si>
  <si>
    <t xml:space="preserve">набор сережек </t>
  </si>
  <si>
    <t>косметический аппарат</t>
  </si>
  <si>
    <t xml:space="preserve">детское печенье </t>
  </si>
  <si>
    <t>подвотка</t>
  </si>
  <si>
    <t>шорты адидас подростковые</t>
  </si>
  <si>
    <t>коржи</t>
  </si>
  <si>
    <t>catrice all matt</t>
  </si>
  <si>
    <t xml:space="preserve">окислитель </t>
  </si>
  <si>
    <t>41002668</t>
  </si>
  <si>
    <t>инканто купальник</t>
  </si>
  <si>
    <t>пупырка игрушка антистресс</t>
  </si>
  <si>
    <t xml:space="preserve">комбинезон нательный </t>
  </si>
  <si>
    <t>часы электронные на руку</t>
  </si>
  <si>
    <t>lusio женский</t>
  </si>
  <si>
    <t>теннисные кроссовки женские</t>
  </si>
  <si>
    <t>numis med</t>
  </si>
  <si>
    <t>буквы бусины</t>
  </si>
  <si>
    <t>айфон x телефон</t>
  </si>
  <si>
    <t>9163401</t>
  </si>
  <si>
    <t>выпускной детский сад</t>
  </si>
  <si>
    <t>jaguar</t>
  </si>
  <si>
    <t>свечи эзотерические</t>
  </si>
  <si>
    <t>салфетки ажурные</t>
  </si>
  <si>
    <t>кроссовки new balance 530</t>
  </si>
  <si>
    <t>тонкий ремень женский</t>
  </si>
  <si>
    <t>кеды nike air force</t>
  </si>
  <si>
    <t>stellary консилер</t>
  </si>
  <si>
    <t>платье lichi</t>
  </si>
  <si>
    <t>lakshma maxxi</t>
  </si>
  <si>
    <t>алфлутоп</t>
  </si>
  <si>
    <t>белый комбинезон женский</t>
  </si>
  <si>
    <t>кружка алюминий</t>
  </si>
  <si>
    <t xml:space="preserve">белые колготки </t>
  </si>
  <si>
    <t>elletto life</t>
  </si>
  <si>
    <t>оксид 1.5 %</t>
  </si>
  <si>
    <t>бюрократ кресла компьютерные</t>
  </si>
  <si>
    <t>шампунь garnier botanic therapy</t>
  </si>
  <si>
    <t>libre</t>
  </si>
  <si>
    <t>рюкзак с авокадо</t>
  </si>
  <si>
    <t>кольцо pandora</t>
  </si>
  <si>
    <t>парные браслеты дешевые</t>
  </si>
  <si>
    <t xml:space="preserve">holika holika </t>
  </si>
  <si>
    <t>кастрюли набор посуды</t>
  </si>
  <si>
    <t>наклейка герб</t>
  </si>
  <si>
    <t>50532768</t>
  </si>
  <si>
    <t>костюм деда мороза</t>
  </si>
  <si>
    <t xml:space="preserve">легкое платье </t>
  </si>
  <si>
    <t>ноль грамм</t>
  </si>
  <si>
    <t>cucci</t>
  </si>
  <si>
    <t>чехол samsung s10 plus</t>
  </si>
  <si>
    <t>пистолет травматический</t>
  </si>
  <si>
    <t>футболка с хелоу китти</t>
  </si>
  <si>
    <t>перец острый семена</t>
  </si>
  <si>
    <t>дрова сухие</t>
  </si>
  <si>
    <t>плододержатель</t>
  </si>
  <si>
    <t>детские бусы</t>
  </si>
  <si>
    <t>детский будильник</t>
  </si>
  <si>
    <t>пирамидки косметика</t>
  </si>
  <si>
    <t xml:space="preserve">бюзгалтер </t>
  </si>
  <si>
    <t>балалайка инструмент</t>
  </si>
  <si>
    <t>скоростные цвета</t>
  </si>
  <si>
    <t>чокер на шею женский бисер</t>
  </si>
  <si>
    <t>контейнер под игрушки</t>
  </si>
  <si>
    <t>подгузники helen</t>
  </si>
  <si>
    <t>строительные перчатки</t>
  </si>
  <si>
    <t xml:space="preserve">перо </t>
  </si>
  <si>
    <t>вакумные банки</t>
  </si>
  <si>
    <t>miene liebe</t>
  </si>
  <si>
    <t xml:space="preserve">лего гарри поттер </t>
  </si>
  <si>
    <t>шапка gloria jeans</t>
  </si>
  <si>
    <t>корсет эротический</t>
  </si>
  <si>
    <t>плетеные сумки</t>
  </si>
  <si>
    <t>бизиборд доска</t>
  </si>
  <si>
    <t>forum low</t>
  </si>
  <si>
    <t>платье короткое черное</t>
  </si>
  <si>
    <t>de la ro</t>
  </si>
  <si>
    <t>boutique marel</t>
  </si>
  <si>
    <t>funday женский</t>
  </si>
  <si>
    <t>ola прокладки</t>
  </si>
  <si>
    <t>детское пальто</t>
  </si>
  <si>
    <t>растительное масло подсолнечное</t>
  </si>
  <si>
    <t>флюорит</t>
  </si>
  <si>
    <t>косметика вивьен сабо</t>
  </si>
  <si>
    <t>поко х3 смартфон</t>
  </si>
  <si>
    <t>свитер женский кашемировый</t>
  </si>
  <si>
    <t>indefini пижама</t>
  </si>
  <si>
    <t>zepter international</t>
  </si>
  <si>
    <t>скидки на парфюмерию</t>
  </si>
  <si>
    <t>подушка в ванную</t>
  </si>
  <si>
    <t>weleda spf</t>
  </si>
  <si>
    <t>аукс блютуз</t>
  </si>
  <si>
    <t>трикотажный топ в рубчик</t>
  </si>
  <si>
    <t>игра в бисер гессе</t>
  </si>
  <si>
    <t>картридж minifit</t>
  </si>
  <si>
    <t>напиток чупа чупс</t>
  </si>
  <si>
    <t>тестораскатка</t>
  </si>
  <si>
    <t>72833361</t>
  </si>
  <si>
    <t>seni подгузники m</t>
  </si>
  <si>
    <t>наушники lenovo</t>
  </si>
  <si>
    <t>рутин бад</t>
  </si>
  <si>
    <t>умный ребенок</t>
  </si>
  <si>
    <t>брюки светлые</t>
  </si>
  <si>
    <t>вечернее платье детское</t>
  </si>
  <si>
    <t>пранки</t>
  </si>
  <si>
    <t>кофта пума</t>
  </si>
  <si>
    <t>kindle</t>
  </si>
  <si>
    <t>jumiso</t>
  </si>
  <si>
    <t>золушка средство</t>
  </si>
  <si>
    <t>смарт часы мужские хонор</t>
  </si>
  <si>
    <t>теймурова спрей</t>
  </si>
  <si>
    <t>дезодорант гелевый</t>
  </si>
  <si>
    <t>поющие чаши</t>
  </si>
  <si>
    <t>перчатки mma</t>
  </si>
  <si>
    <t>амофоска</t>
  </si>
  <si>
    <t>17397807</t>
  </si>
  <si>
    <t>apple xr</t>
  </si>
  <si>
    <t>свадебное платье большого размера</t>
  </si>
  <si>
    <t xml:space="preserve">катрис </t>
  </si>
  <si>
    <t xml:space="preserve">подик </t>
  </si>
  <si>
    <t>x-foam</t>
  </si>
  <si>
    <t>57513321</t>
  </si>
  <si>
    <t>first</t>
  </si>
  <si>
    <t>доппельгерц актив</t>
  </si>
  <si>
    <t>крутые игрушки</t>
  </si>
  <si>
    <t>чокер с сердечком</t>
  </si>
  <si>
    <t>spf защита</t>
  </si>
  <si>
    <t>34275811</t>
  </si>
  <si>
    <t>рама 40х50</t>
  </si>
  <si>
    <t>xiaomi mi pad 5</t>
  </si>
  <si>
    <t>вафельный рожок</t>
  </si>
  <si>
    <t>купальник подростковый раздельный</t>
  </si>
  <si>
    <t>кроссовки 21 размер</t>
  </si>
  <si>
    <t>наборы сладостей</t>
  </si>
  <si>
    <t>кресло компьютерное кожа</t>
  </si>
  <si>
    <t>подкладки под грудь</t>
  </si>
  <si>
    <t>паласы и дорожки</t>
  </si>
  <si>
    <t>paco rabanne invictus</t>
  </si>
  <si>
    <t>миксир</t>
  </si>
  <si>
    <t>артлайф</t>
  </si>
  <si>
    <t>жилет длинный утепленный</t>
  </si>
  <si>
    <t>походный нож</t>
  </si>
  <si>
    <t>кондиционер детский</t>
  </si>
  <si>
    <t>подвеска ангел</t>
  </si>
  <si>
    <t>влад а 4</t>
  </si>
  <si>
    <t>рюкзак swissgear</t>
  </si>
  <si>
    <t>облучатель солнышко</t>
  </si>
  <si>
    <t>орифлейм лосьон</t>
  </si>
  <si>
    <t>пистолет с присосками</t>
  </si>
  <si>
    <t>блеск clarins</t>
  </si>
  <si>
    <t>розовый свитер женский</t>
  </si>
  <si>
    <t>эмблема</t>
  </si>
  <si>
    <t>skin house</t>
  </si>
  <si>
    <t>грузовик игрушка большой</t>
  </si>
  <si>
    <t>apple ipad</t>
  </si>
  <si>
    <t>level 27</t>
  </si>
  <si>
    <t>чемодан пластиковый</t>
  </si>
  <si>
    <t>музыкальные диски cd</t>
  </si>
  <si>
    <t>трусы lacoste</t>
  </si>
  <si>
    <t>подложка в раковину</t>
  </si>
  <si>
    <t>рогатки</t>
  </si>
  <si>
    <t>игрушки на кроватку</t>
  </si>
  <si>
    <t>эксмодетство</t>
  </si>
  <si>
    <t>очиститель обуви</t>
  </si>
  <si>
    <t>трекинговые палки</t>
  </si>
  <si>
    <t>полог над кроватью</t>
  </si>
  <si>
    <t>курица посуда</t>
  </si>
  <si>
    <t>джинсы американки женские</t>
  </si>
  <si>
    <t>londa бальзам</t>
  </si>
  <si>
    <t>62946793</t>
  </si>
  <si>
    <t>наматрасник 90х200 непромокаемый</t>
  </si>
  <si>
    <t>джем zero</t>
  </si>
  <si>
    <t>кожаные перчатки</t>
  </si>
  <si>
    <t>street wolf</t>
  </si>
  <si>
    <t>пальто женское с капюшоном</t>
  </si>
  <si>
    <t>шоколад ozera</t>
  </si>
  <si>
    <t>крылышки карнавальные</t>
  </si>
  <si>
    <t>жуки и пауки modimio</t>
  </si>
  <si>
    <t>мокас</t>
  </si>
  <si>
    <t>подарок директору</t>
  </si>
  <si>
    <t>клатч бежевый</t>
  </si>
  <si>
    <t>lovi пустышка</t>
  </si>
  <si>
    <t xml:space="preserve">дегидратор </t>
  </si>
  <si>
    <t>mother russia футболка</t>
  </si>
  <si>
    <t>белые босоножки на каблуке</t>
  </si>
  <si>
    <t>шары макарунс</t>
  </si>
  <si>
    <t>cafree</t>
  </si>
  <si>
    <t>дорожные сумки женские</t>
  </si>
  <si>
    <t>innorto</t>
  </si>
  <si>
    <t>топ ажурный</t>
  </si>
  <si>
    <t>мастофит</t>
  </si>
  <si>
    <t>кухонные столы 110х70 см</t>
  </si>
  <si>
    <t>наборы посуды столовой</t>
  </si>
  <si>
    <t>лаванда сухоцветы</t>
  </si>
  <si>
    <t>джинсы колинс</t>
  </si>
  <si>
    <t>пакет с клеевым клапаном</t>
  </si>
  <si>
    <t>пружины металлические</t>
  </si>
  <si>
    <t>70555032</t>
  </si>
  <si>
    <t xml:space="preserve">робот мойщик окон </t>
  </si>
  <si>
    <t>книжки малышки</t>
  </si>
  <si>
    <t>кофе дрип пакеты</t>
  </si>
  <si>
    <t>vans кеды обувь мужские</t>
  </si>
  <si>
    <t>marvel комиксы</t>
  </si>
  <si>
    <t>кухонный термометр с щупом</t>
  </si>
  <si>
    <t>14894189</t>
  </si>
  <si>
    <t>элтацин</t>
  </si>
  <si>
    <t>салфетки круглые на стол</t>
  </si>
  <si>
    <t>мультиварка скороварка redmond</t>
  </si>
  <si>
    <t>сорвиголова</t>
  </si>
  <si>
    <t>gucci косметика</t>
  </si>
  <si>
    <t>hansgrohe</t>
  </si>
  <si>
    <t>сумки женские медведково</t>
  </si>
  <si>
    <t>ostrikov</t>
  </si>
  <si>
    <t>подушка 150 на 50</t>
  </si>
  <si>
    <t>art visage блеск</t>
  </si>
  <si>
    <t>мужской шампунь clear</t>
  </si>
  <si>
    <t>soyka</t>
  </si>
  <si>
    <t>маска клоуна</t>
  </si>
  <si>
    <t>лапша кофта</t>
  </si>
  <si>
    <t>кисти художественные синтетика</t>
  </si>
  <si>
    <t>new balance 1500</t>
  </si>
  <si>
    <t>постельное семейное</t>
  </si>
  <si>
    <t>nivea бальзам</t>
  </si>
  <si>
    <t>чехол 11 iphone apple</t>
  </si>
  <si>
    <t>душевой шланг</t>
  </si>
  <si>
    <t>кексница</t>
  </si>
  <si>
    <t>чехол кпп</t>
  </si>
  <si>
    <t>патч шеврон</t>
  </si>
  <si>
    <t>botanica</t>
  </si>
  <si>
    <t>mysize</t>
  </si>
  <si>
    <t>женские серьги</t>
  </si>
  <si>
    <t>life is strange</t>
  </si>
  <si>
    <t>глинтвейн набор</t>
  </si>
  <si>
    <t>фреза тайфун</t>
  </si>
  <si>
    <t>коврик дверной</t>
  </si>
  <si>
    <t>холст маленький</t>
  </si>
  <si>
    <t>макита болгарка</t>
  </si>
  <si>
    <t>осминог перевертыш игрушки</t>
  </si>
  <si>
    <t>гречневые хлебцы</t>
  </si>
  <si>
    <t>шлепки резиновые детские</t>
  </si>
  <si>
    <t>котекс прокладки</t>
  </si>
  <si>
    <t>молочные джинсы</t>
  </si>
  <si>
    <t>игры на ps3</t>
  </si>
  <si>
    <t>сандалии сказка</t>
  </si>
  <si>
    <t>платье больших размеров женские вечерние</t>
  </si>
  <si>
    <t xml:space="preserve">свитшот оверсайз </t>
  </si>
  <si>
    <t xml:space="preserve">рюкзак адидас </t>
  </si>
  <si>
    <t>подставка под тарелку</t>
  </si>
  <si>
    <t>dc кроссовки</t>
  </si>
  <si>
    <t>дом совы</t>
  </si>
  <si>
    <t xml:space="preserve">хлопушка </t>
  </si>
  <si>
    <t>кошельки и портмоне женские</t>
  </si>
  <si>
    <t>женские пижамы ночные</t>
  </si>
  <si>
    <t>тройник usb</t>
  </si>
  <si>
    <t>блузка оджи</t>
  </si>
  <si>
    <t>пауэрлифтинг</t>
  </si>
  <si>
    <t>noele</t>
  </si>
  <si>
    <t>бин дунь дунь</t>
  </si>
  <si>
    <t>syntrax</t>
  </si>
  <si>
    <t>футболка гранж</t>
  </si>
  <si>
    <t>постельное белье 1.5 василиса</t>
  </si>
  <si>
    <t>assaru</t>
  </si>
  <si>
    <t>ковер меховой</t>
  </si>
  <si>
    <t>саламандра обувь</t>
  </si>
  <si>
    <t>лен костюм женский</t>
  </si>
  <si>
    <t>поко м3</t>
  </si>
  <si>
    <t>какао порошок алкализованный</t>
  </si>
  <si>
    <t>часы orient</t>
  </si>
  <si>
    <t>canada goose</t>
  </si>
  <si>
    <t>befree велосипедки</t>
  </si>
  <si>
    <t>крепыш</t>
  </si>
  <si>
    <t>маска compliment</t>
  </si>
  <si>
    <t>закрытые босоножки женские</t>
  </si>
  <si>
    <t>блокнот маленький</t>
  </si>
  <si>
    <t xml:space="preserve">оправа </t>
  </si>
  <si>
    <t>the saem консилер</t>
  </si>
  <si>
    <t>100 окошек</t>
  </si>
  <si>
    <t>фонарик шокер</t>
  </si>
  <si>
    <t>футболка с лисой</t>
  </si>
  <si>
    <t>тушь loreal telescopic</t>
  </si>
  <si>
    <t>джоггеры женские с высокой талией</t>
  </si>
  <si>
    <t>kawasaki</t>
  </si>
  <si>
    <t>самурай без меча</t>
  </si>
  <si>
    <t>нижнее белье женское трусы с высокой посадкой</t>
  </si>
  <si>
    <t>case</t>
  </si>
  <si>
    <t>invu очки</t>
  </si>
  <si>
    <t xml:space="preserve">спиртовые салфетки </t>
  </si>
  <si>
    <t>куклы лол оригинал</t>
  </si>
  <si>
    <t>салфетки рулон</t>
  </si>
  <si>
    <t>стиль бохо</t>
  </si>
  <si>
    <t>сварка ресанта</t>
  </si>
  <si>
    <t>шапка nike</t>
  </si>
  <si>
    <t>стельки мужские</t>
  </si>
  <si>
    <t>акварин</t>
  </si>
  <si>
    <t>декольте глубокое</t>
  </si>
  <si>
    <t>адидас сумка</t>
  </si>
  <si>
    <t>компас спортивный</t>
  </si>
  <si>
    <t>силикогель</t>
  </si>
  <si>
    <t>magistro</t>
  </si>
  <si>
    <t xml:space="preserve">тока бока </t>
  </si>
  <si>
    <t>intatika</t>
  </si>
  <si>
    <t>пакеты подарочные 20х30</t>
  </si>
  <si>
    <t>stray kids чехлы</t>
  </si>
  <si>
    <t xml:space="preserve">боксеры </t>
  </si>
  <si>
    <t>cc red correct</t>
  </si>
  <si>
    <t>масло репейное</t>
  </si>
  <si>
    <t xml:space="preserve">iphone 13 чехол </t>
  </si>
  <si>
    <t>очки железного человека</t>
  </si>
  <si>
    <t xml:space="preserve">инфинити надо </t>
  </si>
  <si>
    <t>парковка полесье</t>
  </si>
  <si>
    <t>mark andre купальник</t>
  </si>
  <si>
    <t>энн из зеленых</t>
  </si>
  <si>
    <t>double</t>
  </si>
  <si>
    <t>кровать машинка</t>
  </si>
  <si>
    <t>праймер кислотный</t>
  </si>
  <si>
    <t>hqd cuvie</t>
  </si>
  <si>
    <t>49445114</t>
  </si>
  <si>
    <t>dark side</t>
  </si>
  <si>
    <t>joones</t>
  </si>
  <si>
    <t>manly pro пудра</t>
  </si>
  <si>
    <t>платье женское классическое</t>
  </si>
  <si>
    <t>кофемашина saeco</t>
  </si>
  <si>
    <t xml:space="preserve">панда </t>
  </si>
  <si>
    <t>collagen 3d</t>
  </si>
  <si>
    <t>слиппоны</t>
  </si>
  <si>
    <t>11 iphone чехол</t>
  </si>
  <si>
    <t>клипса в нос</t>
  </si>
  <si>
    <t>vio design</t>
  </si>
  <si>
    <t>prebiosweet</t>
  </si>
  <si>
    <t>сушилка в ванную</t>
  </si>
  <si>
    <t>37696779</t>
  </si>
  <si>
    <t>delta</t>
  </si>
  <si>
    <t>баланс борд взрослый</t>
  </si>
  <si>
    <t>ситцевые пеленки</t>
  </si>
  <si>
    <t>королевство крыльев и руин</t>
  </si>
  <si>
    <t>бюстгальтер со съемными бретельками</t>
  </si>
  <si>
    <t>юбка мили</t>
  </si>
  <si>
    <t>прокуратура</t>
  </si>
  <si>
    <t>серамис грунт</t>
  </si>
  <si>
    <t>кеды nike детские</t>
  </si>
  <si>
    <t>закаточные машинки</t>
  </si>
  <si>
    <t>маркеры акриловые</t>
  </si>
  <si>
    <t>chocolate</t>
  </si>
  <si>
    <t>сумка хеллоу китти</t>
  </si>
  <si>
    <t xml:space="preserve">волосы на заколках </t>
  </si>
  <si>
    <t>стакан бумажный</t>
  </si>
  <si>
    <t>стакан пластик</t>
  </si>
  <si>
    <t>станислав лем</t>
  </si>
  <si>
    <t>мальчику шорты</t>
  </si>
  <si>
    <t>а52</t>
  </si>
  <si>
    <t>louis vuitton одежда</t>
  </si>
  <si>
    <t xml:space="preserve">брелоки </t>
  </si>
  <si>
    <t>таурин 500 мг</t>
  </si>
  <si>
    <t>клумбы</t>
  </si>
  <si>
    <t>чехол на поко м3</t>
  </si>
  <si>
    <t>роналду</t>
  </si>
  <si>
    <t>книга из моего окна</t>
  </si>
  <si>
    <t>салфетки lovular</t>
  </si>
  <si>
    <t>цимицифуга</t>
  </si>
  <si>
    <t>термо паста</t>
  </si>
  <si>
    <t>маска человек паук</t>
  </si>
  <si>
    <t>кондиционер мини</t>
  </si>
  <si>
    <t>armani обувь</t>
  </si>
  <si>
    <t>oppo reno</t>
  </si>
  <si>
    <t>масло 2 тактных</t>
  </si>
  <si>
    <t>телефон blackview</t>
  </si>
  <si>
    <t>3 в подарок</t>
  </si>
  <si>
    <t>itel a48</t>
  </si>
  <si>
    <t>чехол samsung s21 fe</t>
  </si>
  <si>
    <t xml:space="preserve">толстовка на замке </t>
  </si>
  <si>
    <t>нож сантоку</t>
  </si>
  <si>
    <t>нетфермер</t>
  </si>
  <si>
    <t>топ с цепочкой</t>
  </si>
  <si>
    <t>гача лайф</t>
  </si>
  <si>
    <t>лосины гимнастические</t>
  </si>
  <si>
    <t>зонт от солнца женский</t>
  </si>
  <si>
    <t xml:space="preserve">игровой компьютер </t>
  </si>
  <si>
    <t>фонарик китайский</t>
  </si>
  <si>
    <t>шорты лен женские</t>
  </si>
  <si>
    <t xml:space="preserve">инстасамка </t>
  </si>
  <si>
    <t>сарафан русский народный</t>
  </si>
  <si>
    <t>sela женщины</t>
  </si>
  <si>
    <t>yllozure</t>
  </si>
  <si>
    <t>гончарный круг взрослый</t>
  </si>
  <si>
    <t>игралочка 4-5</t>
  </si>
  <si>
    <t>хлопковый костюм женский</t>
  </si>
  <si>
    <t>тарелка сервировка</t>
  </si>
  <si>
    <t>tefal чайник</t>
  </si>
  <si>
    <t>носки найк набор</t>
  </si>
  <si>
    <t>32394295</t>
  </si>
  <si>
    <t>черный кардиган</t>
  </si>
  <si>
    <t>сумка labbra</t>
  </si>
  <si>
    <t>пакет прозрачный</t>
  </si>
  <si>
    <t>моторное масло эльф</t>
  </si>
  <si>
    <t>джинсы мужские с высокой посадкой</t>
  </si>
  <si>
    <t>афропик</t>
  </si>
  <si>
    <t>мужские кроссовки асикс</t>
  </si>
  <si>
    <t>kapous dual renascence</t>
  </si>
  <si>
    <t>цветные карандаши трехгранные</t>
  </si>
  <si>
    <t>конусное сверло</t>
  </si>
  <si>
    <t>гардекс</t>
  </si>
  <si>
    <t>наборы тарелок</t>
  </si>
  <si>
    <t>47649810</t>
  </si>
  <si>
    <t>неглиже комплект</t>
  </si>
  <si>
    <t xml:space="preserve">твое шорты </t>
  </si>
  <si>
    <t>jbl наушники беспроводные tws</t>
  </si>
  <si>
    <t>storyderm</t>
  </si>
  <si>
    <t>экстрактор рыболовный</t>
  </si>
  <si>
    <t>кольца соколов</t>
  </si>
  <si>
    <t>кира касс</t>
  </si>
  <si>
    <t>костюм из льна летний женский 50 размер</t>
  </si>
  <si>
    <t>цифра на дверь</t>
  </si>
  <si>
    <t xml:space="preserve">pinko </t>
  </si>
  <si>
    <t>белые красовки</t>
  </si>
  <si>
    <t>redmi note 7 стекло</t>
  </si>
  <si>
    <t>гравити фолз дневник 2</t>
  </si>
  <si>
    <t>дерзкий самокат</t>
  </si>
  <si>
    <t>органикмикс</t>
  </si>
  <si>
    <t>ножей набор</t>
  </si>
  <si>
    <t>путь к финансовой свободе</t>
  </si>
  <si>
    <t>чехол на редми нот 9 про</t>
  </si>
  <si>
    <t>шорты мужские карго</t>
  </si>
  <si>
    <t>ajmal арабские духи</t>
  </si>
  <si>
    <t>коврик в шкаф</t>
  </si>
  <si>
    <t>шорты бифри</t>
  </si>
  <si>
    <t>рюкзак девочки школьный</t>
  </si>
  <si>
    <t>сульсена шампунь паста</t>
  </si>
  <si>
    <t>фонтаны</t>
  </si>
  <si>
    <t>lamaris</t>
  </si>
  <si>
    <t>денежный поток игра</t>
  </si>
  <si>
    <t>люстра в ванную</t>
  </si>
  <si>
    <t xml:space="preserve">бандо </t>
  </si>
  <si>
    <t>hello kitty футболка</t>
  </si>
  <si>
    <t>unity спонж</t>
  </si>
  <si>
    <t>honor watch</t>
  </si>
  <si>
    <t>блокнотики</t>
  </si>
  <si>
    <t>линеры набор</t>
  </si>
  <si>
    <t>vilsen</t>
  </si>
  <si>
    <t>набор кастрюль и сковород</t>
  </si>
  <si>
    <t xml:space="preserve">чехлы на машину </t>
  </si>
  <si>
    <t>bambak kids</t>
  </si>
  <si>
    <t>женские басаножки</t>
  </si>
  <si>
    <t>удлиненные шорты</t>
  </si>
  <si>
    <t>улица сезам</t>
  </si>
  <si>
    <t>кроссовки розовые</t>
  </si>
  <si>
    <t>abibas кроссовки</t>
  </si>
  <si>
    <t>lumene тональный</t>
  </si>
  <si>
    <t>puma carina</t>
  </si>
  <si>
    <t>смарт телевизор 32</t>
  </si>
  <si>
    <t>53482839</t>
  </si>
  <si>
    <t>сетафил про</t>
  </si>
  <si>
    <t>собачки</t>
  </si>
  <si>
    <t>дивандеки на кресло</t>
  </si>
  <si>
    <t>кофе молотый без кофеина</t>
  </si>
  <si>
    <t>шаринган</t>
  </si>
  <si>
    <t>cooper vision контактные линзы</t>
  </si>
  <si>
    <t>чехол на айфон7</t>
  </si>
  <si>
    <t>педаль к швейной машине</t>
  </si>
  <si>
    <t>пинеборт</t>
  </si>
  <si>
    <t>банный набор подарок</t>
  </si>
  <si>
    <t>тренировочные штаны</t>
  </si>
  <si>
    <t>прокладки в роддом</t>
  </si>
  <si>
    <t>жидкое мыло 5 литров антибактериальное</t>
  </si>
  <si>
    <t>аниме картина по номерам</t>
  </si>
  <si>
    <t>женское платье вечернее</t>
  </si>
  <si>
    <t>техинком</t>
  </si>
  <si>
    <t>виана</t>
  </si>
  <si>
    <t>от грибка на ногах</t>
  </si>
  <si>
    <t xml:space="preserve">капюшон </t>
  </si>
  <si>
    <t>cocos moscow</t>
  </si>
  <si>
    <t>oxio</t>
  </si>
  <si>
    <t>гудок</t>
  </si>
  <si>
    <t>clarette</t>
  </si>
  <si>
    <t>витамир</t>
  </si>
  <si>
    <t>мочегонные</t>
  </si>
  <si>
    <t>амазонит натуральный</t>
  </si>
  <si>
    <t>лего роботы</t>
  </si>
  <si>
    <t xml:space="preserve">спортивный мужской костюм </t>
  </si>
  <si>
    <t>очки антифары</t>
  </si>
  <si>
    <t>массажные шарики</t>
  </si>
  <si>
    <t>matrix socolor</t>
  </si>
  <si>
    <t>чехол zte blade</t>
  </si>
  <si>
    <t>огромный член</t>
  </si>
  <si>
    <t>greenfield в пакетиках</t>
  </si>
  <si>
    <t>reima softshell</t>
  </si>
  <si>
    <t>наушники ушки</t>
  </si>
  <si>
    <t xml:space="preserve">платье розовое </t>
  </si>
  <si>
    <t>apero knit&amp;home</t>
  </si>
  <si>
    <t>анна каренина книга толстой</t>
  </si>
  <si>
    <t>текстильный клей</t>
  </si>
  <si>
    <t>cagia</t>
  </si>
  <si>
    <t>носовые платочки</t>
  </si>
  <si>
    <t xml:space="preserve">матрешка </t>
  </si>
  <si>
    <t>серьги вишенки</t>
  </si>
  <si>
    <t>кабель тайп си</t>
  </si>
  <si>
    <t>индейка пюре</t>
  </si>
  <si>
    <t>милка паста</t>
  </si>
  <si>
    <t>mojo шоколад</t>
  </si>
  <si>
    <t>томогочи</t>
  </si>
  <si>
    <t>спортивные штаны женские свободные</t>
  </si>
  <si>
    <t>сабо крокс</t>
  </si>
  <si>
    <t>колки на гитару</t>
  </si>
  <si>
    <t>ko mo</t>
  </si>
  <si>
    <t>36499304</t>
  </si>
  <si>
    <t>маркеры по ткани</t>
  </si>
  <si>
    <t>туфли на платформе с ремешком</t>
  </si>
  <si>
    <t>чехол на realme c11 2021</t>
  </si>
  <si>
    <t>кроссовки без шнурков мужские</t>
  </si>
  <si>
    <t>21675081</t>
  </si>
  <si>
    <t>levis толстовка</t>
  </si>
  <si>
    <t>ванпанчмен</t>
  </si>
  <si>
    <t xml:space="preserve">6 минут </t>
  </si>
  <si>
    <t>ибутаморен</t>
  </si>
  <si>
    <t>доставки</t>
  </si>
  <si>
    <t>рамка 21х30</t>
  </si>
  <si>
    <t>londa visible repair</t>
  </si>
  <si>
    <t>57866543</t>
  </si>
  <si>
    <t>python книга</t>
  </si>
  <si>
    <t>varmilo</t>
  </si>
  <si>
    <t xml:space="preserve">iphone 13 pro max </t>
  </si>
  <si>
    <t>костюм тройка мужской классический</t>
  </si>
  <si>
    <t>шар цифра 6</t>
  </si>
  <si>
    <t>костюм эротик</t>
  </si>
  <si>
    <t>lysol</t>
  </si>
  <si>
    <t>9602321</t>
  </si>
  <si>
    <t>трусики хагис элит софт</t>
  </si>
  <si>
    <t>платье женское с цветочным принтом</t>
  </si>
  <si>
    <t>брюки женские свободные</t>
  </si>
  <si>
    <t xml:space="preserve">худи черное </t>
  </si>
  <si>
    <t>бюст сталина</t>
  </si>
  <si>
    <t>тирамин</t>
  </si>
  <si>
    <t>пенал с паролем</t>
  </si>
  <si>
    <t>beauty bomb тушь</t>
  </si>
  <si>
    <t>51352611</t>
  </si>
  <si>
    <t>ми бэнд 6</t>
  </si>
  <si>
    <t>чехол на самсунг s8</t>
  </si>
  <si>
    <t>лего большое</t>
  </si>
  <si>
    <t>костюм женский классический с брюками</t>
  </si>
  <si>
    <t>street</t>
  </si>
  <si>
    <t>лысьвенские эмали</t>
  </si>
  <si>
    <t>vivalia трусы</t>
  </si>
  <si>
    <t>excel</t>
  </si>
  <si>
    <t>стоматологические пломбировочные материалы</t>
  </si>
  <si>
    <t>oletwice</t>
  </si>
  <si>
    <t>лего звездные войны конструктор</t>
  </si>
  <si>
    <t>uno strong</t>
  </si>
  <si>
    <t>боксерский мешок</t>
  </si>
  <si>
    <t>10w 40</t>
  </si>
  <si>
    <t>калвин клайн</t>
  </si>
  <si>
    <t>игровые компьютеры</t>
  </si>
  <si>
    <t>ласси комбинезон</t>
  </si>
  <si>
    <t>короткий лонгслив</t>
  </si>
  <si>
    <t>sims</t>
  </si>
  <si>
    <t>armytek</t>
  </si>
  <si>
    <t>вещь мешок армейский</t>
  </si>
  <si>
    <t>terezamed</t>
  </si>
  <si>
    <t>чехлы на ваз 2114</t>
  </si>
  <si>
    <t>g102 logitech</t>
  </si>
  <si>
    <t>befree комбинезон</t>
  </si>
  <si>
    <t>бабочки на магнитах</t>
  </si>
  <si>
    <t>термометр бесконтактный инфракрасный</t>
  </si>
  <si>
    <t>bioderma spf 50</t>
  </si>
  <si>
    <t>середки</t>
  </si>
  <si>
    <t>ми бэнд</t>
  </si>
  <si>
    <t>покрывало пушистое</t>
  </si>
  <si>
    <t>нитевдеватели</t>
  </si>
  <si>
    <t>лютик</t>
  </si>
  <si>
    <t>33538451</t>
  </si>
  <si>
    <t xml:space="preserve">экокожа </t>
  </si>
  <si>
    <t>коронки по дереву</t>
  </si>
  <si>
    <t>решетка на батарею</t>
  </si>
  <si>
    <t>хваталка</t>
  </si>
  <si>
    <t>чехол на macbook pro 13</t>
  </si>
  <si>
    <t>izi мужские</t>
  </si>
  <si>
    <t>кроссовки gore-tex</t>
  </si>
  <si>
    <t>игрушечный нож</t>
  </si>
  <si>
    <t>полольник стриж</t>
  </si>
  <si>
    <t>пластиковый шкаф</t>
  </si>
  <si>
    <t>колготки в сетку белые</t>
  </si>
  <si>
    <t>мед гречишный</t>
  </si>
  <si>
    <t xml:space="preserve">лонгслив спортивный </t>
  </si>
  <si>
    <t>авто шины летние</t>
  </si>
  <si>
    <t>матата</t>
  </si>
  <si>
    <t>текила алкоголь</t>
  </si>
  <si>
    <t>лапша костюм брюки и кофта</t>
  </si>
  <si>
    <t>шорты с футболкой</t>
  </si>
  <si>
    <t>кит фонтан</t>
  </si>
  <si>
    <t>x box приставка</t>
  </si>
  <si>
    <t>штаны широкие женские классические</t>
  </si>
  <si>
    <t>подушка 50*70</t>
  </si>
  <si>
    <t>мужской набор косметика</t>
  </si>
  <si>
    <t>эмиз</t>
  </si>
  <si>
    <t>телефон хонор 8 lite</t>
  </si>
  <si>
    <t>лук-севок</t>
  </si>
  <si>
    <t>кедровые орешки</t>
  </si>
  <si>
    <t>за россию</t>
  </si>
  <si>
    <t>белые кожаные кеды женские</t>
  </si>
  <si>
    <t xml:space="preserve">топ лак </t>
  </si>
  <si>
    <t>azzaro парфюм мужской</t>
  </si>
  <si>
    <t>пылесос маникюр</t>
  </si>
  <si>
    <t>ingreen</t>
  </si>
  <si>
    <t>хлебный спас</t>
  </si>
  <si>
    <t>последний звонок платье</t>
  </si>
  <si>
    <t>стихи</t>
  </si>
  <si>
    <t>ральф рингер обувь</t>
  </si>
  <si>
    <t>azzaro mademoiselle</t>
  </si>
  <si>
    <t>adanex</t>
  </si>
  <si>
    <t>mango man брюки</t>
  </si>
  <si>
    <t>treaclemoon</t>
  </si>
  <si>
    <t>обувь белвест</t>
  </si>
  <si>
    <t>свитер мужской одежда</t>
  </si>
  <si>
    <t>брелок кот</t>
  </si>
  <si>
    <t>65087748</t>
  </si>
  <si>
    <t>тональный крем loreal</t>
  </si>
  <si>
    <t>kivat</t>
  </si>
  <si>
    <t xml:space="preserve">мат </t>
  </si>
  <si>
    <t xml:space="preserve">lavazza </t>
  </si>
  <si>
    <t>носки комплект</t>
  </si>
  <si>
    <t>adidas мужские кроссовки обувь</t>
  </si>
  <si>
    <t>шоколад книга</t>
  </si>
  <si>
    <t>валенки женские зимние войлок</t>
  </si>
  <si>
    <t>кашпо из искусственного ротанга</t>
  </si>
  <si>
    <t>чипполино</t>
  </si>
  <si>
    <t>футболка с цепью</t>
  </si>
  <si>
    <t>shade</t>
  </si>
  <si>
    <t>сережки гвоздики золото</t>
  </si>
  <si>
    <t>плащ оверсайз</t>
  </si>
  <si>
    <t>боди шоп косметика</t>
  </si>
  <si>
    <t>айфон 6s стекло</t>
  </si>
  <si>
    <t>мыло натуральное ручной работы</t>
  </si>
  <si>
    <t>оливер сакс</t>
  </si>
  <si>
    <t>белые шорты мужские</t>
  </si>
  <si>
    <t>подушки декоративные дом и дача</t>
  </si>
  <si>
    <t>пирамидки игрушки</t>
  </si>
  <si>
    <t xml:space="preserve">браслеты мужские </t>
  </si>
  <si>
    <t>кроссовки теннисные женские</t>
  </si>
  <si>
    <t>ажур бра</t>
  </si>
  <si>
    <t>кроссовки жен</t>
  </si>
  <si>
    <t>шампунь органик</t>
  </si>
  <si>
    <t>так и ходи</t>
  </si>
  <si>
    <t>yokosun m</t>
  </si>
  <si>
    <t xml:space="preserve">смок </t>
  </si>
  <si>
    <t>sheik духи</t>
  </si>
  <si>
    <t>рей евангелион</t>
  </si>
  <si>
    <t xml:space="preserve">швабра с ведром </t>
  </si>
  <si>
    <t>мужские белые кеды</t>
  </si>
  <si>
    <t>сумка chanel</t>
  </si>
  <si>
    <t>65163001</t>
  </si>
  <si>
    <t>остин юбка</t>
  </si>
  <si>
    <t>ремень баска</t>
  </si>
  <si>
    <t>кроссовки kari</t>
  </si>
  <si>
    <t>43453186</t>
  </si>
  <si>
    <t>платье на резинке на талии</t>
  </si>
  <si>
    <t>морозильный шкаф</t>
  </si>
  <si>
    <t>сменные касеты</t>
  </si>
  <si>
    <t>черноголовка напиток газированный</t>
  </si>
  <si>
    <t>образы от стилистов</t>
  </si>
  <si>
    <t>аэрозоль</t>
  </si>
  <si>
    <t>nivea мусс</t>
  </si>
  <si>
    <t>волчок бейблейд</t>
  </si>
  <si>
    <t>птички на стену</t>
  </si>
  <si>
    <t>слайды обувь</t>
  </si>
  <si>
    <t>штаны легкие женские</t>
  </si>
  <si>
    <t>качели кокон из ротанга</t>
  </si>
  <si>
    <t>игрушка зайка</t>
  </si>
  <si>
    <t>luxvisage пудра</t>
  </si>
  <si>
    <t>костюм с юбкой спортивный</t>
  </si>
  <si>
    <t>кабошоны пластик</t>
  </si>
  <si>
    <t>лфз</t>
  </si>
  <si>
    <t>черные босоножки женские</t>
  </si>
  <si>
    <t>круглый аквариум</t>
  </si>
  <si>
    <t>хонор 9а</t>
  </si>
  <si>
    <t>кольцо серебро соколов</t>
  </si>
  <si>
    <t>кнопка стеклоподъемника</t>
  </si>
  <si>
    <t>18478888</t>
  </si>
  <si>
    <t>tamaris лоферы</t>
  </si>
  <si>
    <t xml:space="preserve">детский зонт </t>
  </si>
  <si>
    <t xml:space="preserve">стаканчики </t>
  </si>
  <si>
    <t>trixy beauty</t>
  </si>
  <si>
    <t>маленькие машинки игрушки</t>
  </si>
  <si>
    <t>monkey shoes</t>
  </si>
  <si>
    <t>бош инструмент</t>
  </si>
  <si>
    <t>носки nike белые</t>
  </si>
  <si>
    <t>здоровое питание каждый день</t>
  </si>
  <si>
    <t>мини зонт женский облегченный</t>
  </si>
  <si>
    <t>аниме кольцо</t>
  </si>
  <si>
    <t>hoco кабель</t>
  </si>
  <si>
    <t>чехол на 11 iphone с надписью</t>
  </si>
  <si>
    <t>мороженое игрушка</t>
  </si>
  <si>
    <t>детское жидкое мыло 0</t>
  </si>
  <si>
    <t>уточка лалафанфан брелок</t>
  </si>
  <si>
    <t>острые конфеты</t>
  </si>
  <si>
    <t>наушники проводные lightning</t>
  </si>
  <si>
    <t>набор салфеток на стол</t>
  </si>
  <si>
    <t>кожаный пуховик женский</t>
  </si>
  <si>
    <t>сумки женские guess</t>
  </si>
  <si>
    <t>удлинитель сетевой 5 метров</t>
  </si>
  <si>
    <t>стул туалет</t>
  </si>
  <si>
    <t>bottilini сандалии</t>
  </si>
  <si>
    <t>футболка бравл</t>
  </si>
  <si>
    <t>императрица 3</t>
  </si>
  <si>
    <t>стол туристический складной алюминиевый</t>
  </si>
  <si>
    <t>игрушечные автоматы</t>
  </si>
  <si>
    <t>холодный чай</t>
  </si>
  <si>
    <t>буквы на стену</t>
  </si>
  <si>
    <t>перчатки мотокросс</t>
  </si>
  <si>
    <t>avene xeracalm</t>
  </si>
  <si>
    <t>сусло</t>
  </si>
  <si>
    <t>лопата торнадо ручной культиватор</t>
  </si>
  <si>
    <t>camper мужской</t>
  </si>
  <si>
    <t>rick owens</t>
  </si>
  <si>
    <t>соски-пустышки 6-18</t>
  </si>
  <si>
    <t>frutella</t>
  </si>
  <si>
    <t>евангелион стикеры</t>
  </si>
  <si>
    <t xml:space="preserve">веснушки </t>
  </si>
  <si>
    <t>шторка на лобовое стекло</t>
  </si>
  <si>
    <t>lichii brand одежда</t>
  </si>
  <si>
    <t xml:space="preserve">наски </t>
  </si>
  <si>
    <t>кружка единорог</t>
  </si>
  <si>
    <t>джоггеры мужские брюки хлопковые</t>
  </si>
  <si>
    <t>кепка лакосте</t>
  </si>
  <si>
    <t>каштан</t>
  </si>
  <si>
    <t>красные штаны женские</t>
  </si>
  <si>
    <t>коврик на кухни пол</t>
  </si>
  <si>
    <t>мэрилин монро</t>
  </si>
  <si>
    <t>skin ceuticals</t>
  </si>
  <si>
    <t>шопер бежевый</t>
  </si>
  <si>
    <t>кроссовки мужские 39 размер</t>
  </si>
  <si>
    <t>носки мужские серые</t>
  </si>
  <si>
    <t>нитки вощеные</t>
  </si>
  <si>
    <t>рыжий кот все товары</t>
  </si>
  <si>
    <t>tomix</t>
  </si>
  <si>
    <t>fubag</t>
  </si>
  <si>
    <t>детские смарт-часы</t>
  </si>
  <si>
    <t>оцинкованные</t>
  </si>
  <si>
    <t>бант на голову</t>
  </si>
  <si>
    <t>дезодорант спрей мужской</t>
  </si>
  <si>
    <t>круг полировальный</t>
  </si>
  <si>
    <t>костюм тройка детский</t>
  </si>
  <si>
    <t>подсолнечник однолетний</t>
  </si>
  <si>
    <t>труборез пластиковых труб</t>
  </si>
  <si>
    <t>13709905</t>
  </si>
  <si>
    <t>сибирское здоровье©</t>
  </si>
  <si>
    <t>vilakehome</t>
  </si>
  <si>
    <t>pupa 005</t>
  </si>
  <si>
    <t>гелиотроп семена</t>
  </si>
  <si>
    <t>mark spenser</t>
  </si>
  <si>
    <t>денежный пистолет</t>
  </si>
  <si>
    <t>cottonhil_ трусы</t>
  </si>
  <si>
    <t>дрожжи винные</t>
  </si>
  <si>
    <t>miband</t>
  </si>
  <si>
    <t>екко</t>
  </si>
  <si>
    <t>нож бабачка</t>
  </si>
  <si>
    <t>прикольные вещи</t>
  </si>
  <si>
    <t>смывка краски с металла</t>
  </si>
  <si>
    <t>иланг иланг масло</t>
  </si>
  <si>
    <t>селикон</t>
  </si>
  <si>
    <t xml:space="preserve">платье лен </t>
  </si>
  <si>
    <t>брошь z</t>
  </si>
  <si>
    <t>ведро в туалет</t>
  </si>
  <si>
    <t>часы мужские кожа</t>
  </si>
  <si>
    <t>комната</t>
  </si>
  <si>
    <t>консилер catrice 010</t>
  </si>
  <si>
    <t>куртка с принтом</t>
  </si>
  <si>
    <t>вандер лаб</t>
  </si>
  <si>
    <t>vencedora</t>
  </si>
  <si>
    <t>rawmid</t>
  </si>
  <si>
    <t>диваны в гостиную</t>
  </si>
  <si>
    <t>от накипи в чайнике</t>
  </si>
  <si>
    <t>бейсболка хаки</t>
  </si>
  <si>
    <t>vlone</t>
  </si>
  <si>
    <t>растишка</t>
  </si>
  <si>
    <t xml:space="preserve">intimissimi </t>
  </si>
  <si>
    <t>натура себерика</t>
  </si>
  <si>
    <t>тренчи</t>
  </si>
  <si>
    <t>вулкан</t>
  </si>
  <si>
    <t>игольница на руку</t>
  </si>
  <si>
    <t>остин джинсы женские</t>
  </si>
  <si>
    <t>элантрис</t>
  </si>
  <si>
    <t>нежно к себе</t>
  </si>
  <si>
    <t>туфли женские на каблуке белые</t>
  </si>
  <si>
    <t>гайка</t>
  </si>
  <si>
    <t>пало санто набор</t>
  </si>
  <si>
    <t>коврик в машину</t>
  </si>
  <si>
    <t>папка органайзер</t>
  </si>
  <si>
    <t>джинсовые куртки большого размера мужские</t>
  </si>
  <si>
    <t>доброфлот</t>
  </si>
  <si>
    <t>наволочка 30 на 30</t>
  </si>
  <si>
    <t>sokolov подвеска серебро</t>
  </si>
  <si>
    <t>фужеры свадебные</t>
  </si>
  <si>
    <t>кеды со стразами</t>
  </si>
  <si>
    <t>джинсы mango женские</t>
  </si>
  <si>
    <t>туфли mango</t>
  </si>
  <si>
    <t>парацетамол</t>
  </si>
  <si>
    <t>nika nagel</t>
  </si>
  <si>
    <t>жакет белый женский</t>
  </si>
  <si>
    <t>абактерил</t>
  </si>
  <si>
    <t>колготки 100 ден</t>
  </si>
  <si>
    <t>детский самокат трехколесный</t>
  </si>
  <si>
    <t>чехол samsung a5 2017</t>
  </si>
  <si>
    <t xml:space="preserve">тюль в гостиную </t>
  </si>
  <si>
    <t>masimar</t>
  </si>
  <si>
    <t xml:space="preserve">очки защитные </t>
  </si>
  <si>
    <t>купальник женский слитный с чашечками</t>
  </si>
  <si>
    <t>монти</t>
  </si>
  <si>
    <t>пневмосигнал</t>
  </si>
  <si>
    <t>улей</t>
  </si>
  <si>
    <t>картинг</t>
  </si>
  <si>
    <t>флокс</t>
  </si>
  <si>
    <t>турецкие футболки женские</t>
  </si>
  <si>
    <t>фит бол</t>
  </si>
  <si>
    <t>vogue очки</t>
  </si>
  <si>
    <t>iq игры</t>
  </si>
  <si>
    <t>подарок любимому парню</t>
  </si>
  <si>
    <t>соус кисло сладкий</t>
  </si>
  <si>
    <t>сумки модные</t>
  </si>
  <si>
    <t>мужской браслет из нержавеющей стали</t>
  </si>
  <si>
    <t>35241081</t>
  </si>
  <si>
    <t>костюм женский футер</t>
  </si>
  <si>
    <t>кукурузные палочки без сахара</t>
  </si>
  <si>
    <t>босса нова девочкам</t>
  </si>
  <si>
    <t>huggies ultra comfort</t>
  </si>
  <si>
    <t>baby woods</t>
  </si>
  <si>
    <t>шланги</t>
  </si>
  <si>
    <t>45368582</t>
  </si>
  <si>
    <t>барсетка адидас</t>
  </si>
  <si>
    <t>q10 коэнзим капсулы</t>
  </si>
  <si>
    <t>какао масло 1 кг</t>
  </si>
  <si>
    <t>жилет детский одежда</t>
  </si>
  <si>
    <t>золло</t>
  </si>
  <si>
    <t>кпб семейный</t>
  </si>
  <si>
    <t>очки с прозрачной оправой</t>
  </si>
  <si>
    <t>сельдерей</t>
  </si>
  <si>
    <t>43747611</t>
  </si>
  <si>
    <t>твизеры</t>
  </si>
  <si>
    <t>платок в церковь на голову</t>
  </si>
  <si>
    <t>шапка и шарф комплект</t>
  </si>
  <si>
    <t>бумага а 3</t>
  </si>
  <si>
    <t>шампунь пилинг</t>
  </si>
  <si>
    <t>шорты с рубашкой</t>
  </si>
  <si>
    <t>corvus</t>
  </si>
  <si>
    <t>простынь 180х200 хлопок</t>
  </si>
  <si>
    <t>накладка под выключатель</t>
  </si>
  <si>
    <t xml:space="preserve">топ в рубчик </t>
  </si>
  <si>
    <t xml:space="preserve">джинсовый сарафан женский </t>
  </si>
  <si>
    <t>модульный шкаф</t>
  </si>
  <si>
    <t>keotica</t>
  </si>
  <si>
    <t>бандо с чашками</t>
  </si>
  <si>
    <t>вело-рай</t>
  </si>
  <si>
    <t>матрас топер</t>
  </si>
  <si>
    <t>карта на стену</t>
  </si>
  <si>
    <t xml:space="preserve">микронаушник </t>
  </si>
  <si>
    <t>лампа gx53</t>
  </si>
  <si>
    <t>покрывало на кровать евро</t>
  </si>
  <si>
    <t>50383037</t>
  </si>
  <si>
    <t>кресло на велосипед детское</t>
  </si>
  <si>
    <t>smart watch 7</t>
  </si>
  <si>
    <t>36331312</t>
  </si>
  <si>
    <t xml:space="preserve">опилки </t>
  </si>
  <si>
    <t>большие бигуди</t>
  </si>
  <si>
    <t>шарка</t>
  </si>
  <si>
    <t>платье гипюр</t>
  </si>
  <si>
    <t>60345544</t>
  </si>
  <si>
    <t>ип ткаченко</t>
  </si>
  <si>
    <t>платье летнее женское миди</t>
  </si>
  <si>
    <t>эро трусы</t>
  </si>
  <si>
    <t>49656928</t>
  </si>
  <si>
    <t>дрип тип 510</t>
  </si>
  <si>
    <t>геотекстиль черный</t>
  </si>
  <si>
    <t>десерт</t>
  </si>
  <si>
    <t>ветровки мужские весна 2021</t>
  </si>
  <si>
    <t>belka</t>
  </si>
  <si>
    <t>набор садовой мебели</t>
  </si>
  <si>
    <t>пакет сумка</t>
  </si>
  <si>
    <t xml:space="preserve">весенние ботинки женские </t>
  </si>
  <si>
    <t>кот сосиска</t>
  </si>
  <si>
    <t xml:space="preserve">селен </t>
  </si>
  <si>
    <t>туфли женские осенние кожаные</t>
  </si>
  <si>
    <t>бюстгальтер conte</t>
  </si>
  <si>
    <t>bonelli</t>
  </si>
  <si>
    <t>34141297</t>
  </si>
  <si>
    <t>бандажное обертывание</t>
  </si>
  <si>
    <t>женские бейсболки</t>
  </si>
  <si>
    <t>crespino</t>
  </si>
  <si>
    <t>набор фломастеров маркеров</t>
  </si>
  <si>
    <t>нефть</t>
  </si>
  <si>
    <t xml:space="preserve">herbal essences </t>
  </si>
  <si>
    <t>футболка mf</t>
  </si>
  <si>
    <t>62153925</t>
  </si>
  <si>
    <t>томое</t>
  </si>
  <si>
    <t>коврик настольный прозрачный</t>
  </si>
  <si>
    <t>мамочка длинные ноги</t>
  </si>
  <si>
    <t>капри спортивные</t>
  </si>
  <si>
    <t>бутсы зальные</t>
  </si>
  <si>
    <t>нэнни 3</t>
  </si>
  <si>
    <t>скайрим</t>
  </si>
  <si>
    <t>семена орхидеи</t>
  </si>
  <si>
    <t>наполнитель барсик</t>
  </si>
  <si>
    <t>футболка туника</t>
  </si>
  <si>
    <t>термобелье женское комплект</t>
  </si>
  <si>
    <t xml:space="preserve">капор </t>
  </si>
  <si>
    <t>чехол на macbook</t>
  </si>
  <si>
    <t>42094697</t>
  </si>
  <si>
    <t>портьеры 2 шт</t>
  </si>
  <si>
    <t>тарелка стекло</t>
  </si>
  <si>
    <t>косметички дорожные</t>
  </si>
  <si>
    <t>garsing ботинки</t>
  </si>
  <si>
    <t>умные книжки</t>
  </si>
  <si>
    <t>11127342</t>
  </si>
  <si>
    <t>женский топ спортивный</t>
  </si>
  <si>
    <t>anthocyanin</t>
  </si>
  <si>
    <t>молд сердце</t>
  </si>
  <si>
    <t>soft99</t>
  </si>
  <si>
    <t>лоуферы</t>
  </si>
  <si>
    <t>чехол хонор 7а</t>
  </si>
  <si>
    <t>топи</t>
  </si>
  <si>
    <t>dr.sea красота</t>
  </si>
  <si>
    <t>дверной стоппер</t>
  </si>
  <si>
    <t>menzerna</t>
  </si>
  <si>
    <t>тактика</t>
  </si>
  <si>
    <t>золотые цепочки из золота</t>
  </si>
  <si>
    <t>ураза</t>
  </si>
  <si>
    <t>ботильоны на танкетке</t>
  </si>
  <si>
    <t>герберт уэллс</t>
  </si>
  <si>
    <t>ветки искусственные</t>
  </si>
  <si>
    <t>хуавей 8 honor</t>
  </si>
  <si>
    <t>детский детектив</t>
  </si>
  <si>
    <t>ботинки на тракторной подошве</t>
  </si>
  <si>
    <t>трусики джунис</t>
  </si>
  <si>
    <t>носки женские с люрексом</t>
  </si>
  <si>
    <t>matrix протеин</t>
  </si>
  <si>
    <t>bella for teens</t>
  </si>
  <si>
    <t>киноа микс</t>
  </si>
  <si>
    <t>modis девочки</t>
  </si>
  <si>
    <t>потолочные плиты</t>
  </si>
  <si>
    <t>витамины железо</t>
  </si>
  <si>
    <t>ps3 игры</t>
  </si>
  <si>
    <t>фильтры</t>
  </si>
  <si>
    <t>пандемониум</t>
  </si>
  <si>
    <t>стикеры на чехол</t>
  </si>
  <si>
    <t>жемчужные бусины</t>
  </si>
  <si>
    <t>мужские кроссовки new balance</t>
  </si>
  <si>
    <t>выхлоп</t>
  </si>
  <si>
    <t>charonika</t>
  </si>
  <si>
    <t>водолазка топ</t>
  </si>
  <si>
    <t>хаги ваги радужный</t>
  </si>
  <si>
    <t>электронные зажигалки</t>
  </si>
  <si>
    <t>romanovski</t>
  </si>
  <si>
    <t>футболки денские</t>
  </si>
  <si>
    <t>liberi</t>
  </si>
  <si>
    <t>интим смазка</t>
  </si>
  <si>
    <t xml:space="preserve">панели </t>
  </si>
  <si>
    <t>bio mio кондиционер</t>
  </si>
  <si>
    <t>58436441</t>
  </si>
  <si>
    <t>nuxe масло</t>
  </si>
  <si>
    <t>old navy</t>
  </si>
  <si>
    <t>18369062</t>
  </si>
  <si>
    <t>коые</t>
  </si>
  <si>
    <t>65791306</t>
  </si>
  <si>
    <t>vinylux</t>
  </si>
  <si>
    <t>сувид погружной</t>
  </si>
  <si>
    <t xml:space="preserve">венок </t>
  </si>
  <si>
    <t>tcl телевизор</t>
  </si>
  <si>
    <t>19260582</t>
  </si>
  <si>
    <t>серые шторы</t>
  </si>
  <si>
    <t>платье пиджак женское миди</t>
  </si>
  <si>
    <t>стринги комплект</t>
  </si>
  <si>
    <t>dead sea</t>
  </si>
  <si>
    <t>elodie details шапка</t>
  </si>
  <si>
    <t>redmi 10c</t>
  </si>
  <si>
    <t>spirularin</t>
  </si>
  <si>
    <t>комплект юбка и блузка</t>
  </si>
  <si>
    <t>schwarzkopf osis</t>
  </si>
  <si>
    <t>кружевные шорты</t>
  </si>
  <si>
    <t>fiskars лопата</t>
  </si>
  <si>
    <t>билли самерс</t>
  </si>
  <si>
    <t>smog</t>
  </si>
  <si>
    <t>twist</t>
  </si>
  <si>
    <t>gloria jeans лонгслив</t>
  </si>
  <si>
    <t>стань моим завтра</t>
  </si>
  <si>
    <t>тушь ева мозаик</t>
  </si>
  <si>
    <t>крем от веснушек</t>
  </si>
  <si>
    <t>салфетки универсальные</t>
  </si>
  <si>
    <t>георгины луковичные</t>
  </si>
  <si>
    <t xml:space="preserve">барни </t>
  </si>
  <si>
    <t>декор на свадьбу</t>
  </si>
  <si>
    <t>мадам</t>
  </si>
  <si>
    <t>спиртометр бытовой</t>
  </si>
  <si>
    <t>футболка левайс</t>
  </si>
  <si>
    <t>щампунь</t>
  </si>
  <si>
    <t>мотоблок зубр</t>
  </si>
  <si>
    <t>счетчик газа</t>
  </si>
  <si>
    <t>серое платье</t>
  </si>
  <si>
    <t xml:space="preserve">красавки </t>
  </si>
  <si>
    <t>zerkala платье</t>
  </si>
  <si>
    <t>лосины рубчик</t>
  </si>
  <si>
    <t>майка борцовка</t>
  </si>
  <si>
    <t>биокамин топливо</t>
  </si>
  <si>
    <t>скребок строительный</t>
  </si>
  <si>
    <t>симпл симпл антистресс</t>
  </si>
  <si>
    <t>аберкромби</t>
  </si>
  <si>
    <t>redmi note 11s</t>
  </si>
  <si>
    <t>худи без рукавов</t>
  </si>
  <si>
    <t>строгий костюм женский</t>
  </si>
  <si>
    <t xml:space="preserve">летний комбинезон женский </t>
  </si>
  <si>
    <t>прыгалки</t>
  </si>
  <si>
    <t>мраморный поднос</t>
  </si>
  <si>
    <t>светильник бра</t>
  </si>
  <si>
    <t>радигрин</t>
  </si>
  <si>
    <t>липоксин</t>
  </si>
  <si>
    <t>эксидерм</t>
  </si>
  <si>
    <t>детский набор косметики</t>
  </si>
  <si>
    <t>спортивный бюстгалтер</t>
  </si>
  <si>
    <t>дюна обувь</t>
  </si>
  <si>
    <t>футболка женскач</t>
  </si>
  <si>
    <t>манты казан</t>
  </si>
  <si>
    <t>jack 3.5</t>
  </si>
  <si>
    <t>консилер светлый</t>
  </si>
  <si>
    <t>johnson johnson</t>
  </si>
  <si>
    <t>купальник танцевальный</t>
  </si>
  <si>
    <t xml:space="preserve">sela джинсы </t>
  </si>
  <si>
    <t>гуа ша</t>
  </si>
  <si>
    <t>impala 211</t>
  </si>
  <si>
    <t>ла рош</t>
  </si>
  <si>
    <t>кружка хамелион</t>
  </si>
  <si>
    <t>вагины</t>
  </si>
  <si>
    <t>кофе жардин молотый</t>
  </si>
  <si>
    <t>lanarte</t>
  </si>
  <si>
    <t>любовь к несовершенству</t>
  </si>
  <si>
    <t>картина по номерам на холсте цветы</t>
  </si>
  <si>
    <t>брюки утепленные</t>
  </si>
  <si>
    <t>геодом</t>
  </si>
  <si>
    <t>коврик под кошачий лоток</t>
  </si>
  <si>
    <t>ritter</t>
  </si>
  <si>
    <t>набор сережек гвоздиков</t>
  </si>
  <si>
    <t>кожаные шлепки женские</t>
  </si>
  <si>
    <t>простынь на овальный матрас</t>
  </si>
  <si>
    <t>dercos шампунь против перхоти</t>
  </si>
  <si>
    <t>dark academy</t>
  </si>
  <si>
    <t>чай в пакетиках 25</t>
  </si>
  <si>
    <t>chevrolet lacetti</t>
  </si>
  <si>
    <t xml:space="preserve">ламинирование </t>
  </si>
  <si>
    <t>ткань дюспо</t>
  </si>
  <si>
    <t>свитер тонкий женский</t>
  </si>
  <si>
    <t>ayya t1</t>
  </si>
  <si>
    <t>духи молекула 2</t>
  </si>
  <si>
    <t>ботинки резиновые</t>
  </si>
  <si>
    <t>сапоги дутики женские зимние</t>
  </si>
  <si>
    <t>70176769</t>
  </si>
  <si>
    <t>стандофф 2 пистолеты</t>
  </si>
  <si>
    <t>samsung телефон galaxy</t>
  </si>
  <si>
    <t>беседка шатер</t>
  </si>
  <si>
    <t>jeffree star</t>
  </si>
  <si>
    <t>воскресни за 40 дней</t>
  </si>
  <si>
    <t>фигурки собак</t>
  </si>
  <si>
    <t>инки стоп онихолизис</t>
  </si>
  <si>
    <t>китель поварской</t>
  </si>
  <si>
    <t>макосины</t>
  </si>
  <si>
    <t>перфоратор интерскол</t>
  </si>
  <si>
    <t>taft пудра</t>
  </si>
  <si>
    <t>15538452</t>
  </si>
  <si>
    <t>шейлы</t>
  </si>
  <si>
    <t>свитшот женский короткий</t>
  </si>
  <si>
    <t>шаман</t>
  </si>
  <si>
    <t>infinix note 11</t>
  </si>
  <si>
    <t>миникан бруско</t>
  </si>
  <si>
    <t>флэшки</t>
  </si>
  <si>
    <t>премиум</t>
  </si>
  <si>
    <t>наклейки на шкаф</t>
  </si>
  <si>
    <t xml:space="preserve">манги </t>
  </si>
  <si>
    <t>корм grandorf</t>
  </si>
  <si>
    <t>иксбокс</t>
  </si>
  <si>
    <t>лента выпускник начальной школы</t>
  </si>
  <si>
    <t>caprice босоножки</t>
  </si>
  <si>
    <t xml:space="preserve">плате </t>
  </si>
  <si>
    <t>куркума латте</t>
  </si>
  <si>
    <t>подвеска серебро соколов</t>
  </si>
  <si>
    <t>шифоновый сарафан</t>
  </si>
  <si>
    <t>асимметричный топ</t>
  </si>
  <si>
    <t xml:space="preserve">мальберт </t>
  </si>
  <si>
    <t>подушка на шею</t>
  </si>
  <si>
    <t>гуаша кварц</t>
  </si>
  <si>
    <t>zazu</t>
  </si>
  <si>
    <t>контролька</t>
  </si>
  <si>
    <t>замок от детей</t>
  </si>
  <si>
    <t>носки в банке</t>
  </si>
  <si>
    <t>керем бюрсин</t>
  </si>
  <si>
    <t>робот динозавр</t>
  </si>
  <si>
    <t>платье свитшот</t>
  </si>
  <si>
    <t>рогатка с прицелом</t>
  </si>
  <si>
    <t>m&amp;s</t>
  </si>
  <si>
    <t>37852946</t>
  </si>
  <si>
    <t>беседки и арки</t>
  </si>
  <si>
    <t>marisow</t>
  </si>
  <si>
    <t xml:space="preserve">челюсти </t>
  </si>
  <si>
    <t>paradontax</t>
  </si>
  <si>
    <t>кольцо ювелирное</t>
  </si>
  <si>
    <t>26005560</t>
  </si>
  <si>
    <t>ollin масло флюид</t>
  </si>
  <si>
    <t>rishe</t>
  </si>
  <si>
    <t>leany</t>
  </si>
  <si>
    <t>носки с раздельными пальцами</t>
  </si>
  <si>
    <t>женские футболки вискоза больших размеров</t>
  </si>
  <si>
    <t xml:space="preserve">иголки </t>
  </si>
  <si>
    <t>гриль делонги</t>
  </si>
  <si>
    <t>14889715</t>
  </si>
  <si>
    <t>4825866</t>
  </si>
  <si>
    <t>экосумка</t>
  </si>
  <si>
    <t>стельки тонкие</t>
  </si>
  <si>
    <t>чехол redmi 8 t</t>
  </si>
  <si>
    <t>йоко сан</t>
  </si>
  <si>
    <t>топ полоска</t>
  </si>
  <si>
    <t>аутвенчер</t>
  </si>
  <si>
    <t>купальник с завышенной раздельные женский</t>
  </si>
  <si>
    <t>тюль с цветами</t>
  </si>
  <si>
    <t>бизнес ведьмы</t>
  </si>
  <si>
    <t>50877306</t>
  </si>
  <si>
    <t>квирк</t>
  </si>
  <si>
    <t>игрушки на елку</t>
  </si>
  <si>
    <t>chacott</t>
  </si>
  <si>
    <t>рюкзак dc shoes</t>
  </si>
  <si>
    <t>спортивные штаны женские на резинке</t>
  </si>
  <si>
    <t>джинсы трубы мужские</t>
  </si>
  <si>
    <t>костюмы брючные женские модные</t>
  </si>
  <si>
    <t>weleda тоник</t>
  </si>
  <si>
    <t>чехол на realme 6 pro</t>
  </si>
  <si>
    <t xml:space="preserve">витамин </t>
  </si>
  <si>
    <t>телефон iphone 12</t>
  </si>
  <si>
    <t>женские шорты домашние</t>
  </si>
  <si>
    <t>lalou</t>
  </si>
  <si>
    <t>павлин</t>
  </si>
  <si>
    <t>икона стразами</t>
  </si>
  <si>
    <t>чехол poco f 3</t>
  </si>
  <si>
    <t>babalo future 2022</t>
  </si>
  <si>
    <t>чехол на redmi 5 plus</t>
  </si>
  <si>
    <t>hipertin</t>
  </si>
  <si>
    <t>конструктор ферма</t>
  </si>
  <si>
    <t>voopoo pnp</t>
  </si>
  <si>
    <t>лего сити город</t>
  </si>
  <si>
    <t>трусы бразилиана</t>
  </si>
  <si>
    <t>костюм хаки мужской</t>
  </si>
  <si>
    <t>велосипетки</t>
  </si>
  <si>
    <t>бейсболка armani</t>
  </si>
  <si>
    <t>расческа шар</t>
  </si>
  <si>
    <t>платье на пуговицах впереди</t>
  </si>
  <si>
    <t>бюстгальтера больших размеров пушап</t>
  </si>
  <si>
    <t>бруснивер</t>
  </si>
  <si>
    <t>rose</t>
  </si>
  <si>
    <t>нижнее женское белье</t>
  </si>
  <si>
    <t>набор продуктов</t>
  </si>
  <si>
    <t>значки на выпускной</t>
  </si>
  <si>
    <t>футболки мужские летние</t>
  </si>
  <si>
    <t>карандаши художественные</t>
  </si>
  <si>
    <t>приставной столик к дивану</t>
  </si>
  <si>
    <t xml:space="preserve">гардины </t>
  </si>
  <si>
    <t>тренчкот женский короткий</t>
  </si>
  <si>
    <t>боры стоматологические</t>
  </si>
  <si>
    <t>anikatex</t>
  </si>
  <si>
    <t>лак художественный</t>
  </si>
  <si>
    <t>на стол салфетки из пвх</t>
  </si>
  <si>
    <t>набор органайзеров</t>
  </si>
  <si>
    <t>белок сывороточный</t>
  </si>
  <si>
    <t>подарок на годовщину</t>
  </si>
  <si>
    <t>ласточка</t>
  </si>
  <si>
    <t>ордена и медали</t>
  </si>
  <si>
    <t>pocketbook 740</t>
  </si>
  <si>
    <t xml:space="preserve">лосины в рубчик </t>
  </si>
  <si>
    <t>46343472</t>
  </si>
  <si>
    <t>кизару</t>
  </si>
  <si>
    <t>dove шоколад</t>
  </si>
  <si>
    <t>кусачки сталекс</t>
  </si>
  <si>
    <t>der spur</t>
  </si>
  <si>
    <t>водосток</t>
  </si>
  <si>
    <t>отбеливание зубов паста</t>
  </si>
  <si>
    <t>сумки дорожные спортивные</t>
  </si>
  <si>
    <t>фейхоа</t>
  </si>
  <si>
    <t>предметы интерьера дом картины</t>
  </si>
  <si>
    <t>очиститель стекол</t>
  </si>
  <si>
    <t>артурон</t>
  </si>
  <si>
    <t>косынка рыбалка</t>
  </si>
  <si>
    <t>перчатки латекс</t>
  </si>
  <si>
    <t>6671231</t>
  </si>
  <si>
    <t>кукурузный сироп</t>
  </si>
  <si>
    <t>katya erokhina</t>
  </si>
  <si>
    <t>дом в котором горит свет</t>
  </si>
  <si>
    <t>шлем сноубордический</t>
  </si>
  <si>
    <t>арт деко косметика</t>
  </si>
  <si>
    <t>banpresto</t>
  </si>
  <si>
    <t>шторы в гостинную</t>
  </si>
  <si>
    <t>гантели 2 кг 2 штуки</t>
  </si>
  <si>
    <t>гольфы в полоску</t>
  </si>
  <si>
    <t>спортивный костюм мальчик</t>
  </si>
  <si>
    <t>23814196</t>
  </si>
  <si>
    <t>клечатка</t>
  </si>
  <si>
    <t>дальномеры</t>
  </si>
  <si>
    <t>три поросенка</t>
  </si>
  <si>
    <t>тэн электрический</t>
  </si>
  <si>
    <t>корсет ремень</t>
  </si>
  <si>
    <t>всемайки</t>
  </si>
  <si>
    <t>юбка эротик</t>
  </si>
  <si>
    <t>динамометр</t>
  </si>
  <si>
    <t>тональный крем divage</t>
  </si>
  <si>
    <t>inoar</t>
  </si>
  <si>
    <t>orsofit</t>
  </si>
  <si>
    <t>брюки зауженные мужские</t>
  </si>
  <si>
    <t>колобашка</t>
  </si>
  <si>
    <t>ранец herlitz</t>
  </si>
  <si>
    <t>постельное белье страйп сатин</t>
  </si>
  <si>
    <t>дрофа медиа</t>
  </si>
  <si>
    <t>диван из ротанга</t>
  </si>
  <si>
    <t>кизил</t>
  </si>
  <si>
    <t>макаров</t>
  </si>
  <si>
    <t>блузка кружево</t>
  </si>
  <si>
    <t>джинсы черные клеш</t>
  </si>
  <si>
    <t>нож пчак</t>
  </si>
  <si>
    <t>школьный рюкзак school</t>
  </si>
  <si>
    <t xml:space="preserve">велосипед с ручкой </t>
  </si>
  <si>
    <t>лов репаблик</t>
  </si>
  <si>
    <t>lucente</t>
  </si>
  <si>
    <t>пуш ап бюстгальтер женский</t>
  </si>
  <si>
    <t>бирки рукоделие</t>
  </si>
  <si>
    <t>abba корм</t>
  </si>
  <si>
    <t>душ топтун</t>
  </si>
  <si>
    <t>табакс</t>
  </si>
  <si>
    <t>крем с шиммером</t>
  </si>
  <si>
    <t>игрушка крокодил</t>
  </si>
  <si>
    <t>лакосте женские духи</t>
  </si>
  <si>
    <t>серьги клинок рассекающий демонов</t>
  </si>
  <si>
    <t>продукты без глютена</t>
  </si>
  <si>
    <t>одноразовые халаты</t>
  </si>
  <si>
    <t>mclothes</t>
  </si>
  <si>
    <t>kevin.murphy шампунь</t>
  </si>
  <si>
    <t>профнастилы</t>
  </si>
  <si>
    <t>асмр</t>
  </si>
  <si>
    <t>бретельки</t>
  </si>
  <si>
    <t>худи с капюшоном женское</t>
  </si>
  <si>
    <t>кид мохер</t>
  </si>
  <si>
    <t>гель лак камуфлирующий</t>
  </si>
  <si>
    <t>оно книга</t>
  </si>
  <si>
    <t>худи короткое с капюшоном</t>
  </si>
  <si>
    <t>ресницы барбара</t>
  </si>
  <si>
    <t>обереги</t>
  </si>
  <si>
    <t xml:space="preserve">перчатки резиновые </t>
  </si>
  <si>
    <t>45729420</t>
  </si>
  <si>
    <t>набор массы</t>
  </si>
  <si>
    <t>золотой браслет 585 пробы</t>
  </si>
  <si>
    <t>чехол на аирподс 2</t>
  </si>
  <si>
    <t>восстановление ногтей</t>
  </si>
  <si>
    <t>костюм из экокожи</t>
  </si>
  <si>
    <t>ускоритель загара</t>
  </si>
  <si>
    <t>лидкор</t>
  </si>
  <si>
    <t>синий лонгслив</t>
  </si>
  <si>
    <t>кислые конфеты toxic</t>
  </si>
  <si>
    <t>шорты найк подростковые</t>
  </si>
  <si>
    <t>тапибо</t>
  </si>
  <si>
    <t>изабион</t>
  </si>
  <si>
    <t>детектор банкнот</t>
  </si>
  <si>
    <t>tronsmart</t>
  </si>
  <si>
    <t>декоративные панели пвх</t>
  </si>
  <si>
    <t>кардхолдер мужской</t>
  </si>
  <si>
    <t>catrice бальзам</t>
  </si>
  <si>
    <t>табурет лестница</t>
  </si>
  <si>
    <t>apple часы</t>
  </si>
  <si>
    <t>luxvisage кисть</t>
  </si>
  <si>
    <t>экспадрильи</t>
  </si>
  <si>
    <t>guess jeans</t>
  </si>
  <si>
    <t>27107581</t>
  </si>
  <si>
    <t>полотенце из микрофибры банное</t>
  </si>
  <si>
    <t>фартук садовый</t>
  </si>
  <si>
    <t>блуза с объемными рукавами</t>
  </si>
  <si>
    <t>одежда в стиле 90</t>
  </si>
  <si>
    <t>регент 800</t>
  </si>
  <si>
    <t>bic ручка</t>
  </si>
  <si>
    <t>baraka</t>
  </si>
  <si>
    <t>смартфон ксиоми</t>
  </si>
  <si>
    <t>mini dino</t>
  </si>
  <si>
    <t>gerry weber женский</t>
  </si>
  <si>
    <t>чулки без силикона</t>
  </si>
  <si>
    <t>снитч</t>
  </si>
  <si>
    <t xml:space="preserve">черон </t>
  </si>
  <si>
    <t>набор гелевые ручки</t>
  </si>
  <si>
    <t>люстра с пультом</t>
  </si>
  <si>
    <t>светильники бра настенный</t>
  </si>
  <si>
    <t>эмаль пф 115</t>
  </si>
  <si>
    <t>кардиган пальто</t>
  </si>
  <si>
    <t>часы армейские</t>
  </si>
  <si>
    <t>alba обувь</t>
  </si>
  <si>
    <t>наклейка на автомобиль</t>
  </si>
  <si>
    <t>пирожникофф зефир</t>
  </si>
  <si>
    <t>ведро пластиковое садовое</t>
  </si>
  <si>
    <t xml:space="preserve">кеды vans </t>
  </si>
  <si>
    <t>плавник на крышу</t>
  </si>
  <si>
    <t>шторы уличные бежевого цвета</t>
  </si>
  <si>
    <t>лакшми</t>
  </si>
  <si>
    <t>спортивные штаны твое женские</t>
  </si>
  <si>
    <t>incity брюки</t>
  </si>
  <si>
    <t>спутниковый телефон</t>
  </si>
  <si>
    <t>найк свитшот</t>
  </si>
  <si>
    <t>туфли открытые</t>
  </si>
  <si>
    <t>53643055</t>
  </si>
  <si>
    <t>слипоны кожаные женские</t>
  </si>
  <si>
    <t>фоторамка 50х70</t>
  </si>
  <si>
    <t>белита тональный крем</t>
  </si>
  <si>
    <t>футболки мужские найк</t>
  </si>
  <si>
    <t>казан алюминиевый</t>
  </si>
  <si>
    <t>футон</t>
  </si>
  <si>
    <t>диски колесные</t>
  </si>
  <si>
    <t xml:space="preserve">портфель мужской </t>
  </si>
  <si>
    <t>метал фэмили</t>
  </si>
  <si>
    <t>коврик детский ортопедический</t>
  </si>
  <si>
    <t>туфли на плоской подошве</t>
  </si>
  <si>
    <t>костюм белый спортивный женский</t>
  </si>
  <si>
    <t>джинсы плюс сайз</t>
  </si>
  <si>
    <t>куртка levis</t>
  </si>
  <si>
    <t>roces</t>
  </si>
  <si>
    <t>ddr2</t>
  </si>
  <si>
    <t>кожаные штаны мужские</t>
  </si>
  <si>
    <t>miza</t>
  </si>
  <si>
    <t>лего военные наборы</t>
  </si>
  <si>
    <t>женский плащ из хлопка</t>
  </si>
  <si>
    <t xml:space="preserve">фартуки </t>
  </si>
  <si>
    <t>райдер</t>
  </si>
  <si>
    <t>крем от опрелостей</t>
  </si>
  <si>
    <t>23148219</t>
  </si>
  <si>
    <t xml:space="preserve">коньки </t>
  </si>
  <si>
    <t>мочи десерт</t>
  </si>
  <si>
    <t>прикроватный ковер</t>
  </si>
  <si>
    <t>37000348</t>
  </si>
  <si>
    <t>44062030</t>
  </si>
  <si>
    <t>dreame</t>
  </si>
  <si>
    <t>икра трески</t>
  </si>
  <si>
    <t>мезоролер</t>
  </si>
  <si>
    <t>54193072</t>
  </si>
  <si>
    <t>оверлок juki</t>
  </si>
  <si>
    <t>мирабилис цветы</t>
  </si>
  <si>
    <t>кольцо держатель</t>
  </si>
  <si>
    <t>рулонные шторы 60 см ширина</t>
  </si>
  <si>
    <t>летний костюм на девочку</t>
  </si>
  <si>
    <t>kitty</t>
  </si>
  <si>
    <t>сималенд посуда</t>
  </si>
  <si>
    <t>курунга</t>
  </si>
  <si>
    <t>симкарты</t>
  </si>
  <si>
    <t>гольфы аниме</t>
  </si>
  <si>
    <t>красим красиво</t>
  </si>
  <si>
    <t>платье лапша длинное</t>
  </si>
  <si>
    <t>футболка топ оверсайз</t>
  </si>
  <si>
    <t>ведьмина служба доставки</t>
  </si>
  <si>
    <t>носки хлопок женские белые</t>
  </si>
  <si>
    <t>обриета семена</t>
  </si>
  <si>
    <t>наборы кастрюль</t>
  </si>
  <si>
    <t>детские кроватки трансформеры</t>
  </si>
  <si>
    <t>комплект серьги и кольцо</t>
  </si>
  <si>
    <t>26551978</t>
  </si>
  <si>
    <t>украшение на шею цепь</t>
  </si>
  <si>
    <t>следки капроновые</t>
  </si>
  <si>
    <t>скетчбук с плотными листами</t>
  </si>
  <si>
    <t>чудо мазь от псориаза</t>
  </si>
  <si>
    <t>детский комплекс игровой</t>
  </si>
  <si>
    <t>nike лосины</t>
  </si>
  <si>
    <t>кровать домик 160 80</t>
  </si>
  <si>
    <t>чехол редми 9 с</t>
  </si>
  <si>
    <t>сапоги женские кожаные</t>
  </si>
  <si>
    <t>сиреноголовый фигурка-игрушка</t>
  </si>
  <si>
    <t>кроссовки женские коричневые</t>
  </si>
  <si>
    <t>лечение ногтей</t>
  </si>
  <si>
    <t>костюм женский с топом</t>
  </si>
  <si>
    <t>ветчинница с термометром</t>
  </si>
  <si>
    <t>бальзам капус</t>
  </si>
  <si>
    <t>planeta organica пенка</t>
  </si>
  <si>
    <t>панк стиль</t>
  </si>
  <si>
    <t>джойстик xbox 360</t>
  </si>
  <si>
    <t>кинезио тейп спортивный товар</t>
  </si>
  <si>
    <t>мыло косметическое ручной работы</t>
  </si>
  <si>
    <t>майка с шортами</t>
  </si>
  <si>
    <t>чехол на самсун а 12</t>
  </si>
  <si>
    <t>беговел мотоцикл</t>
  </si>
  <si>
    <t>гороховый протеин</t>
  </si>
  <si>
    <t>стаканы набор 6шт</t>
  </si>
  <si>
    <t>часы механические женские наручные</t>
  </si>
  <si>
    <t>varta</t>
  </si>
  <si>
    <t>спортивные костюмы мужски adidas</t>
  </si>
  <si>
    <t>бьюти боксы</t>
  </si>
  <si>
    <t xml:space="preserve">tous </t>
  </si>
  <si>
    <t>бамбуковый веник</t>
  </si>
  <si>
    <t xml:space="preserve">салатница </t>
  </si>
  <si>
    <t>love potion духи</t>
  </si>
  <si>
    <t>scandic</t>
  </si>
  <si>
    <t>семена петунии</t>
  </si>
  <si>
    <t>wd</t>
  </si>
  <si>
    <t>сандали мужские 43 размер</t>
  </si>
  <si>
    <t>стекло xr</t>
  </si>
  <si>
    <t>oodji блузка</t>
  </si>
  <si>
    <t>платье костюм</t>
  </si>
  <si>
    <t xml:space="preserve">фон </t>
  </si>
  <si>
    <t>кекс в кружке</t>
  </si>
  <si>
    <t>тример бензиновый</t>
  </si>
  <si>
    <t>dessert блеск</t>
  </si>
  <si>
    <t>bekker</t>
  </si>
  <si>
    <t>джинсовые бермуды женские</t>
  </si>
  <si>
    <t>таз складной 24 л</t>
  </si>
  <si>
    <t>holly molly</t>
  </si>
  <si>
    <t>порно видео</t>
  </si>
  <si>
    <t>кроссовки женские демикс</t>
  </si>
  <si>
    <t>art visage помада</t>
  </si>
  <si>
    <t>аутизм</t>
  </si>
  <si>
    <t>саббуфер</t>
  </si>
  <si>
    <t>брелок открывалка</t>
  </si>
  <si>
    <t xml:space="preserve">футболка топ </t>
  </si>
  <si>
    <t>сайра</t>
  </si>
  <si>
    <t>платье с белым воротничком</t>
  </si>
  <si>
    <t>джинсы девочке</t>
  </si>
  <si>
    <t xml:space="preserve">пастилушка </t>
  </si>
  <si>
    <t>твинсет одежда</t>
  </si>
  <si>
    <t>сигнализатор поклевки набор</t>
  </si>
  <si>
    <t>трактор с ковшом</t>
  </si>
  <si>
    <t>бухгалтерский учет</t>
  </si>
  <si>
    <t>микосан</t>
  </si>
  <si>
    <t>sneakers</t>
  </si>
  <si>
    <t>ковер на пол безворсовый</t>
  </si>
  <si>
    <t>mutant протеин</t>
  </si>
  <si>
    <t xml:space="preserve">кеды черные </t>
  </si>
  <si>
    <t>mary poppins</t>
  </si>
  <si>
    <t>трусы стринги бесшовные</t>
  </si>
  <si>
    <t>трусы с принтом</t>
  </si>
  <si>
    <t>брелок стич</t>
  </si>
  <si>
    <t>homsu</t>
  </si>
  <si>
    <t>эхолот практик</t>
  </si>
  <si>
    <t>дождевик пончо</t>
  </si>
  <si>
    <t>чехол редми 7</t>
  </si>
  <si>
    <t>lamioner</t>
  </si>
  <si>
    <t>продувочный пистолет</t>
  </si>
  <si>
    <t>самокат с надувными колесами</t>
  </si>
  <si>
    <t>рубашка с баской</t>
  </si>
  <si>
    <t>чебурашка игрушка</t>
  </si>
  <si>
    <t>46032722</t>
  </si>
  <si>
    <t>рейлинги</t>
  </si>
  <si>
    <t>золотые гвоздики серьги</t>
  </si>
  <si>
    <t>топ зара</t>
  </si>
  <si>
    <t>набор азиатских сладостей</t>
  </si>
  <si>
    <t>надин платье</t>
  </si>
  <si>
    <t>72583872</t>
  </si>
  <si>
    <t>шторы и тюль готовые</t>
  </si>
  <si>
    <t>агротекстиль</t>
  </si>
  <si>
    <t>сеточка</t>
  </si>
  <si>
    <t>пылесос tefal</t>
  </si>
  <si>
    <t>mazda 6</t>
  </si>
  <si>
    <t>vl court 2.0</t>
  </si>
  <si>
    <t>наклейки на обувь</t>
  </si>
  <si>
    <t>желатинки</t>
  </si>
  <si>
    <t>fabrizio</t>
  </si>
  <si>
    <t xml:space="preserve">max factor </t>
  </si>
  <si>
    <t>schneider</t>
  </si>
  <si>
    <t>ковер с ворсом</t>
  </si>
  <si>
    <t>стейнбек</t>
  </si>
  <si>
    <t>falafel books</t>
  </si>
  <si>
    <t xml:space="preserve">calvin </t>
  </si>
  <si>
    <t>подгузники трусики moony</t>
  </si>
  <si>
    <t>носки vans</t>
  </si>
  <si>
    <t>мушки рыболовные</t>
  </si>
  <si>
    <t>алкогольные подарки</t>
  </si>
  <si>
    <t>pavone</t>
  </si>
  <si>
    <t>колготки фантазийные</t>
  </si>
  <si>
    <t>быстросъемный</t>
  </si>
  <si>
    <t>conte kids носки</t>
  </si>
  <si>
    <t>распарыватель</t>
  </si>
  <si>
    <t>shatte</t>
  </si>
  <si>
    <t>darina</t>
  </si>
  <si>
    <t>cetaphil крем</t>
  </si>
  <si>
    <t>кулич от палыча</t>
  </si>
  <si>
    <t>петунии ампельные</t>
  </si>
  <si>
    <t>12734083</t>
  </si>
  <si>
    <t>электросамокат детский с сиденьем</t>
  </si>
  <si>
    <t>кукла на шарнирах</t>
  </si>
  <si>
    <t>чайник со свечкой</t>
  </si>
  <si>
    <t>балансер</t>
  </si>
  <si>
    <t>термостакан с двойными стенками</t>
  </si>
  <si>
    <t xml:space="preserve">глицерин </t>
  </si>
  <si>
    <t>ustinov cosmetics</t>
  </si>
  <si>
    <t>часы женские спортивные</t>
  </si>
  <si>
    <t>долчи милк</t>
  </si>
  <si>
    <t>кашпо высокое</t>
  </si>
  <si>
    <t>шнур аукс</t>
  </si>
  <si>
    <t>ползунки на кнопках</t>
  </si>
  <si>
    <t>капр</t>
  </si>
  <si>
    <t>кроссовки reima</t>
  </si>
  <si>
    <t>спортивный костюм женский теплый большие размеры</t>
  </si>
  <si>
    <t>кроссовки мальчику детские обувь</t>
  </si>
  <si>
    <t>беговые дорожки</t>
  </si>
  <si>
    <t>магнитные кнопки</t>
  </si>
  <si>
    <t>seventeen карандаш</t>
  </si>
  <si>
    <t>российские дизайнерские</t>
  </si>
  <si>
    <t>флокс шиловидный</t>
  </si>
  <si>
    <t>блок бумаги а4</t>
  </si>
  <si>
    <t xml:space="preserve">наушники без проводные </t>
  </si>
  <si>
    <t>швабра daris</t>
  </si>
  <si>
    <t>флагшток автомобильный</t>
  </si>
  <si>
    <t>гамак туристический</t>
  </si>
  <si>
    <t>box beauty</t>
  </si>
  <si>
    <t>стельки в туфли</t>
  </si>
  <si>
    <t>serginetti</t>
  </si>
  <si>
    <t>шахматы 3 в 1</t>
  </si>
  <si>
    <t>29369512</t>
  </si>
  <si>
    <t>тесс в пакетиках</t>
  </si>
  <si>
    <t>honor 8s</t>
  </si>
  <si>
    <t>xiaomi tv</t>
  </si>
  <si>
    <t>bmw e39</t>
  </si>
  <si>
    <t>эксковатор</t>
  </si>
  <si>
    <t>чернила epson</t>
  </si>
  <si>
    <t>юбку</t>
  </si>
  <si>
    <t>обувь на малыша</t>
  </si>
  <si>
    <t>электромагнитный клапан</t>
  </si>
  <si>
    <t>шкаф металлический</t>
  </si>
  <si>
    <t>перчатка</t>
  </si>
  <si>
    <t>кофе молотый лавацца oro</t>
  </si>
  <si>
    <t>лепидоцид</t>
  </si>
  <si>
    <t>масло печени трески</t>
  </si>
  <si>
    <t>велосипед stels navigator</t>
  </si>
  <si>
    <t>кападастр</t>
  </si>
  <si>
    <t>медицинские серьги прокол</t>
  </si>
  <si>
    <t>покрывало махровое</t>
  </si>
  <si>
    <t>ремешок на фитнес браслет</t>
  </si>
  <si>
    <t>термометр оконный</t>
  </si>
  <si>
    <t>самогонные аппараты</t>
  </si>
  <si>
    <t>holika holika spf</t>
  </si>
  <si>
    <t>мармеладные суши</t>
  </si>
  <si>
    <t>чай с саусепом</t>
  </si>
  <si>
    <t>браслет со стразами</t>
  </si>
  <si>
    <t>часы мужские водонепроницаемый наручные</t>
  </si>
  <si>
    <t>33322143</t>
  </si>
  <si>
    <t>плед с длинным ворсом</t>
  </si>
  <si>
    <t>буковски</t>
  </si>
  <si>
    <t>кондитерский гвоздь</t>
  </si>
  <si>
    <t>костюм женский легкий</t>
  </si>
  <si>
    <t>картина по номерам стразами</t>
  </si>
  <si>
    <t>normann</t>
  </si>
  <si>
    <t>очки bliz matrix</t>
  </si>
  <si>
    <t>wellery</t>
  </si>
  <si>
    <t>luxcare</t>
  </si>
  <si>
    <t>the north face футболка</t>
  </si>
  <si>
    <t>20844763</t>
  </si>
  <si>
    <t>22062164</t>
  </si>
  <si>
    <t>потолочный светильник в спальню</t>
  </si>
  <si>
    <t>защитное стекло на айфон 10</t>
  </si>
  <si>
    <t>белое короткое платье</t>
  </si>
  <si>
    <t>advanced</t>
  </si>
  <si>
    <t>сейлор мун том 1</t>
  </si>
  <si>
    <t>скипофит</t>
  </si>
  <si>
    <t>перец маринованный</t>
  </si>
  <si>
    <t>ostin носки</t>
  </si>
  <si>
    <t>сумка лакоста</t>
  </si>
  <si>
    <t>компостер садовый</t>
  </si>
  <si>
    <t>игрушка йо йо</t>
  </si>
  <si>
    <t>кпп</t>
  </si>
  <si>
    <t>greenleaf</t>
  </si>
  <si>
    <t>пост глуховский</t>
  </si>
  <si>
    <t>eyeliner</t>
  </si>
  <si>
    <t>кепка armani</t>
  </si>
  <si>
    <t>чай гречишный premium</t>
  </si>
  <si>
    <t>туфли мужски</t>
  </si>
  <si>
    <t>картина по номерам на холсте на подрамнике 40 на 50</t>
  </si>
  <si>
    <t>аквафор морион</t>
  </si>
  <si>
    <t>справочник по обществознанию огэ</t>
  </si>
  <si>
    <t>ночник проектор детский</t>
  </si>
  <si>
    <t>классный журнал</t>
  </si>
  <si>
    <t>твое трусы женские</t>
  </si>
  <si>
    <t>трусы женские набор с высокой посадкой</t>
  </si>
  <si>
    <t>отпечаток рук</t>
  </si>
  <si>
    <t>джинсы с бахромой внизу</t>
  </si>
  <si>
    <t>трусы адидас</t>
  </si>
  <si>
    <t>поющие игрушки</t>
  </si>
  <si>
    <t>сланцы мужские nike</t>
  </si>
  <si>
    <t>дрель перфоратор</t>
  </si>
  <si>
    <t>poco f3 pro</t>
  </si>
  <si>
    <t>варежки женские</t>
  </si>
  <si>
    <t>пантера</t>
  </si>
  <si>
    <t>модные джинсы</t>
  </si>
  <si>
    <t>f</t>
  </si>
  <si>
    <t>73295948</t>
  </si>
  <si>
    <t>47429570</t>
  </si>
  <si>
    <t>sokolov серьги золото</t>
  </si>
  <si>
    <t>толстовки на молнии женские</t>
  </si>
  <si>
    <t>обадок</t>
  </si>
  <si>
    <t>топ коричневый</t>
  </si>
  <si>
    <t>сдельный купальник женский</t>
  </si>
  <si>
    <t>купальник совместный женский</t>
  </si>
  <si>
    <t>устранитель запаха</t>
  </si>
  <si>
    <t>henderson брюки</t>
  </si>
  <si>
    <t>набор спонжей</t>
  </si>
  <si>
    <t>курт воннегут</t>
  </si>
  <si>
    <t>ботинки на шпильке</t>
  </si>
  <si>
    <t>дрип</t>
  </si>
  <si>
    <t>худи guess</t>
  </si>
  <si>
    <t>свитшот мужской без капюшона</t>
  </si>
  <si>
    <t>хлорка порошок</t>
  </si>
  <si>
    <t>кассета на бритву</t>
  </si>
  <si>
    <t xml:space="preserve">фен строительный </t>
  </si>
  <si>
    <t xml:space="preserve">стеллажи </t>
  </si>
  <si>
    <t>чокер серебро</t>
  </si>
  <si>
    <t>туфли ортопедические женские</t>
  </si>
  <si>
    <t>мыло пенис</t>
  </si>
  <si>
    <t xml:space="preserve">детские колготки </t>
  </si>
  <si>
    <t>костюм большие размеры</t>
  </si>
  <si>
    <t>сахарозаменитель фит парад 7</t>
  </si>
  <si>
    <t xml:space="preserve">зеркало в ванную </t>
  </si>
  <si>
    <t>49306527</t>
  </si>
  <si>
    <t>max extreme</t>
  </si>
  <si>
    <t xml:space="preserve">каска </t>
  </si>
  <si>
    <t>здоровый сон</t>
  </si>
  <si>
    <t>лосось</t>
  </si>
  <si>
    <t>incanto белье</t>
  </si>
  <si>
    <t>physical formula</t>
  </si>
  <si>
    <t xml:space="preserve">солод </t>
  </si>
  <si>
    <t>стекло на хонор 9а</t>
  </si>
  <si>
    <t>super girl</t>
  </si>
  <si>
    <t>телефон редми 9</t>
  </si>
  <si>
    <t>пуховик зимний</t>
  </si>
  <si>
    <t>чехол iphone 12 с рисунком</t>
  </si>
  <si>
    <t>браслет с жемчугом</t>
  </si>
  <si>
    <t>умные часы smart watch</t>
  </si>
  <si>
    <t>34943094</t>
  </si>
  <si>
    <t>тампонада</t>
  </si>
  <si>
    <t>чемодан american tourister</t>
  </si>
  <si>
    <t>эфирное масло лимон</t>
  </si>
  <si>
    <t>мощный магнит</t>
  </si>
  <si>
    <t>luminarc стаканы</t>
  </si>
  <si>
    <t>палатки шатер</t>
  </si>
  <si>
    <t>женский топик</t>
  </si>
  <si>
    <t>ridex самокат</t>
  </si>
  <si>
    <t xml:space="preserve">телефон редми </t>
  </si>
  <si>
    <t>брату</t>
  </si>
  <si>
    <t>бампер на телефон xiaomi</t>
  </si>
  <si>
    <t>толстовка gloria jeans</t>
  </si>
  <si>
    <t xml:space="preserve">аминокислоты </t>
  </si>
  <si>
    <t>laurier</t>
  </si>
  <si>
    <t>копроновые чулки женские</t>
  </si>
  <si>
    <t>агафьи бабушки секреты</t>
  </si>
  <si>
    <t>37357592</t>
  </si>
  <si>
    <t>летний костюм мужской спортивный</t>
  </si>
  <si>
    <t>комплект пижама и халат</t>
  </si>
  <si>
    <t>schar</t>
  </si>
  <si>
    <t>29338407</t>
  </si>
  <si>
    <t>резиновые сандали</t>
  </si>
  <si>
    <t>шары на дембель</t>
  </si>
  <si>
    <t>комнатное растение</t>
  </si>
  <si>
    <t>xiaomi 11 lite 5g</t>
  </si>
  <si>
    <t>летние женские обувь</t>
  </si>
  <si>
    <t>dailies total</t>
  </si>
  <si>
    <t>антиклещ</t>
  </si>
  <si>
    <t>смоленский трикотаж</t>
  </si>
  <si>
    <t>dragon</t>
  </si>
  <si>
    <t>hipp детское питание</t>
  </si>
  <si>
    <t>pentel</t>
  </si>
  <si>
    <t>ксилит пищевой</t>
  </si>
  <si>
    <t>подарочный набор девушке</t>
  </si>
  <si>
    <t>белые стринги</t>
  </si>
  <si>
    <t>сверла по бетону</t>
  </si>
  <si>
    <t>головные уборы женские кепки</t>
  </si>
  <si>
    <t>пылесос с аквафильтром</t>
  </si>
  <si>
    <t>аквабиолис</t>
  </si>
  <si>
    <t>большие серьги</t>
  </si>
  <si>
    <t>кроссовки женские в сеточку</t>
  </si>
  <si>
    <t>брусок</t>
  </si>
  <si>
    <t>костюм защитного цвета</t>
  </si>
  <si>
    <t>футболка 1 годик</t>
  </si>
  <si>
    <t>snail крем</t>
  </si>
  <si>
    <t>рюкзак маленький женский</t>
  </si>
  <si>
    <t>катлен</t>
  </si>
  <si>
    <t>кари кидс обувь</t>
  </si>
  <si>
    <t>сок 200 мл</t>
  </si>
  <si>
    <t>make up obsession</t>
  </si>
  <si>
    <t>цифры на день рождение</t>
  </si>
  <si>
    <t>наушники беспроводные bluetooth</t>
  </si>
  <si>
    <t>манекен портновский</t>
  </si>
  <si>
    <t>бхагавад гита</t>
  </si>
  <si>
    <t>нутризон</t>
  </si>
  <si>
    <t>dodo пазл</t>
  </si>
  <si>
    <t>54100242</t>
  </si>
  <si>
    <t xml:space="preserve">подлокотник </t>
  </si>
  <si>
    <t>кофе в зернах paulig</t>
  </si>
  <si>
    <t>брюки женские классические больших размеров</t>
  </si>
  <si>
    <t>гибкий смеситель на кухню</t>
  </si>
  <si>
    <t>kiko помада</t>
  </si>
  <si>
    <t>карповые снасти</t>
  </si>
  <si>
    <t>27024855</t>
  </si>
  <si>
    <t>арабика</t>
  </si>
  <si>
    <t>тюль дождик</t>
  </si>
  <si>
    <t>палочки апельсиновые</t>
  </si>
  <si>
    <t>1660ti</t>
  </si>
  <si>
    <t>ловец солнца наклейка</t>
  </si>
  <si>
    <t>donella детский</t>
  </si>
  <si>
    <t>комод в спальню</t>
  </si>
  <si>
    <t>28930464</t>
  </si>
  <si>
    <t>смартфон виво</t>
  </si>
  <si>
    <t>сланцы на платформе</t>
  </si>
  <si>
    <t>estee lauder консилер</t>
  </si>
  <si>
    <t>67585852</t>
  </si>
  <si>
    <t>алфит</t>
  </si>
  <si>
    <t>трусы мальчикам боксеры</t>
  </si>
  <si>
    <t>масло горчичное</t>
  </si>
  <si>
    <t>аквариумные рыбки</t>
  </si>
  <si>
    <t>кассета</t>
  </si>
  <si>
    <t>пальто шерсть</t>
  </si>
  <si>
    <t>чай с ромашкой</t>
  </si>
  <si>
    <t>ty</t>
  </si>
  <si>
    <t>детское полотенце уголок</t>
  </si>
  <si>
    <t>мацеста крем</t>
  </si>
  <si>
    <t>синие платье</t>
  </si>
  <si>
    <t>селективный парфюм</t>
  </si>
  <si>
    <t>медицинский халат женский большой размер</t>
  </si>
  <si>
    <t>обои виниловые в спальню</t>
  </si>
  <si>
    <t>merries l</t>
  </si>
  <si>
    <t>розетки шнайдер</t>
  </si>
  <si>
    <t>а32</t>
  </si>
  <si>
    <t>салфетки гринвей</t>
  </si>
  <si>
    <t>костюм пиджак и брюки</t>
  </si>
  <si>
    <t>боди с пушапом</t>
  </si>
  <si>
    <t>кеды nike мужские</t>
  </si>
  <si>
    <t>jdm одежда</t>
  </si>
  <si>
    <t>белье victoria's secret со стразами</t>
  </si>
  <si>
    <t xml:space="preserve">вкпо </t>
  </si>
  <si>
    <t>enchantimals игровой набор</t>
  </si>
  <si>
    <t>510 коннектор</t>
  </si>
  <si>
    <t>секатор гардена</t>
  </si>
  <si>
    <t>колготки без шортиков</t>
  </si>
  <si>
    <t>ластик карандаш</t>
  </si>
  <si>
    <t xml:space="preserve">белый костюм </t>
  </si>
  <si>
    <t>телескопичка</t>
  </si>
  <si>
    <t>свеча куб</t>
  </si>
  <si>
    <t>asics gel pulse</t>
  </si>
  <si>
    <t>me on me</t>
  </si>
  <si>
    <t>хаки ваги</t>
  </si>
  <si>
    <t>gp батарейки</t>
  </si>
  <si>
    <t>макей</t>
  </si>
  <si>
    <t>черные гелевые ручки</t>
  </si>
  <si>
    <t>шоколад кондитерский callebaut</t>
  </si>
  <si>
    <t>biofinity контактные линзы</t>
  </si>
  <si>
    <t xml:space="preserve">брюки карго </t>
  </si>
  <si>
    <t xml:space="preserve">шиповки </t>
  </si>
  <si>
    <t>malinashops</t>
  </si>
  <si>
    <t>следки капроновые женские</t>
  </si>
  <si>
    <t>крем воск</t>
  </si>
  <si>
    <t>стакан одноразовый 200</t>
  </si>
  <si>
    <t>наклейки аниме большие</t>
  </si>
  <si>
    <t>гуджитсу набор</t>
  </si>
  <si>
    <t>15356657</t>
  </si>
  <si>
    <t>обувь баден</t>
  </si>
  <si>
    <t>без глютена макароны</t>
  </si>
  <si>
    <t>микаса кроссовки</t>
  </si>
  <si>
    <t>collagen up</t>
  </si>
  <si>
    <t>стул из ротанга</t>
  </si>
  <si>
    <t>шкаф-купе</t>
  </si>
  <si>
    <t xml:space="preserve">прокладки always </t>
  </si>
  <si>
    <t>nelva женский</t>
  </si>
  <si>
    <t>чехол 10 iphone</t>
  </si>
  <si>
    <t>шапка с помпоном</t>
  </si>
  <si>
    <t>кроссовки keddo</t>
  </si>
  <si>
    <t>душевой трап</t>
  </si>
  <si>
    <t>бабаевский конфеты</t>
  </si>
  <si>
    <t xml:space="preserve">стайлер </t>
  </si>
  <si>
    <t>детский игровой домик</t>
  </si>
  <si>
    <t>гравити фолз игра</t>
  </si>
  <si>
    <t>штаны хеллоу китти</t>
  </si>
  <si>
    <t>34476259</t>
  </si>
  <si>
    <t>12 калибр</t>
  </si>
  <si>
    <t>электрокачель</t>
  </si>
  <si>
    <t>62536434</t>
  </si>
  <si>
    <t>автомат с конфетами</t>
  </si>
  <si>
    <t>шелковый халат пеньюар</t>
  </si>
  <si>
    <t>0w-20</t>
  </si>
  <si>
    <t>кроватки детские</t>
  </si>
  <si>
    <t>бальзам pantene</t>
  </si>
  <si>
    <t>40038518</t>
  </si>
  <si>
    <t>джинсы хаки женские</t>
  </si>
  <si>
    <t>бокс мужской</t>
  </si>
  <si>
    <t>очки солнечные квадратные</t>
  </si>
  <si>
    <t>пикник батончик</t>
  </si>
  <si>
    <t>многоразовый стакан</t>
  </si>
  <si>
    <t>средства самообороны</t>
  </si>
  <si>
    <t>набор ножей из нержавеющей стали</t>
  </si>
  <si>
    <t>витамины спортивные</t>
  </si>
  <si>
    <t xml:space="preserve">телефон кнопочный </t>
  </si>
  <si>
    <t>пивные дрожжи витамины</t>
  </si>
  <si>
    <t>нежный лен косметика</t>
  </si>
  <si>
    <t>деньги банка приколов</t>
  </si>
  <si>
    <t>джинсы хаки</t>
  </si>
  <si>
    <t>кожаные кроссовки женские черные</t>
  </si>
  <si>
    <t>фонарь велосипедный задний</t>
  </si>
  <si>
    <t>чехол на диван с подлокотниками</t>
  </si>
  <si>
    <t>резиновые сапоги женские высокие</t>
  </si>
  <si>
    <t>стиральный порошок 10 кг</t>
  </si>
  <si>
    <t>kiko блеск</t>
  </si>
  <si>
    <t>органайзер на сиденье</t>
  </si>
  <si>
    <t>компрессионные</t>
  </si>
  <si>
    <t xml:space="preserve">стол и стул детский </t>
  </si>
  <si>
    <t>ахмад чай в пакетиках</t>
  </si>
  <si>
    <t>персил колор</t>
  </si>
  <si>
    <t>карина кросс</t>
  </si>
  <si>
    <t>летнее легкое платье</t>
  </si>
  <si>
    <t>доктор федоров</t>
  </si>
  <si>
    <t>фонарь велосипедный задний usb</t>
  </si>
  <si>
    <t>скраб черный жемчуг</t>
  </si>
  <si>
    <t>aplle 11</t>
  </si>
  <si>
    <t>bati женский</t>
  </si>
  <si>
    <t>всесезонный пилинг</t>
  </si>
  <si>
    <t>xiaomi deerma</t>
  </si>
  <si>
    <t>mote протеин</t>
  </si>
  <si>
    <t>rosa selvatica</t>
  </si>
  <si>
    <t>носки копроновые</t>
  </si>
  <si>
    <t>тело помнит все книга</t>
  </si>
  <si>
    <t>keratin shampoo</t>
  </si>
  <si>
    <t>часы ручные</t>
  </si>
  <si>
    <t>тормозные диски автомобильные</t>
  </si>
  <si>
    <t>аниме кроссовки</t>
  </si>
  <si>
    <t>трубка пвх</t>
  </si>
  <si>
    <t xml:space="preserve">vivienne sabo помада </t>
  </si>
  <si>
    <t>ssd 500 гб</t>
  </si>
  <si>
    <t>сумка на самокат</t>
  </si>
  <si>
    <t>concept cult</t>
  </si>
  <si>
    <t>зеркало настольное на ножке</t>
  </si>
  <si>
    <t xml:space="preserve">биотуалет </t>
  </si>
  <si>
    <t>pompea колготки</t>
  </si>
  <si>
    <t>двойка женский костюм</t>
  </si>
  <si>
    <t>холст на подрамнике 40x50</t>
  </si>
  <si>
    <t>читаем по слогам книги</t>
  </si>
  <si>
    <t>hatley</t>
  </si>
  <si>
    <t>штаны рибок</t>
  </si>
  <si>
    <t>от одного зайца</t>
  </si>
  <si>
    <t>шары триколор</t>
  </si>
  <si>
    <t>подарок на 2 года</t>
  </si>
  <si>
    <t>10024501</t>
  </si>
  <si>
    <t>шорты joma</t>
  </si>
  <si>
    <t>72066795</t>
  </si>
  <si>
    <t>брюки спортивные мужские на манжете</t>
  </si>
  <si>
    <t>рахат лукум 1 кг</t>
  </si>
  <si>
    <t>фрутоежка</t>
  </si>
  <si>
    <t>ritmix</t>
  </si>
  <si>
    <t>39627088</t>
  </si>
  <si>
    <t>44059355</t>
  </si>
  <si>
    <t>спортивные широкие штаны</t>
  </si>
  <si>
    <t>econova контейнеры из полимеров</t>
  </si>
  <si>
    <t>панцирь каракатицы</t>
  </si>
  <si>
    <t>легкий джемпер женский</t>
  </si>
  <si>
    <t>zuko сухой напиток</t>
  </si>
  <si>
    <t>остин брюки женские</t>
  </si>
  <si>
    <t>чимин</t>
  </si>
  <si>
    <t>minimots</t>
  </si>
  <si>
    <t>бонификатор</t>
  </si>
  <si>
    <t>какао алкализованный натуральный</t>
  </si>
  <si>
    <t>фамвиталь</t>
  </si>
  <si>
    <t>dirk bikkembergs</t>
  </si>
  <si>
    <t>транцевые колеса</t>
  </si>
  <si>
    <t>шелковый платок на голову</t>
  </si>
  <si>
    <t>носки jordan</t>
  </si>
  <si>
    <t>lamby</t>
  </si>
  <si>
    <t>40922509</t>
  </si>
  <si>
    <t>cristina косметика</t>
  </si>
  <si>
    <t>13 mini</t>
  </si>
  <si>
    <t>полотенце хлопок</t>
  </si>
  <si>
    <t>baldessarini</t>
  </si>
  <si>
    <t>sokolov колье</t>
  </si>
  <si>
    <t>myprotein протеин</t>
  </si>
  <si>
    <t>коврик с подсветкой</t>
  </si>
  <si>
    <t>мом джинс</t>
  </si>
  <si>
    <t>рибофлавин</t>
  </si>
  <si>
    <t>tommy hilfiger поло</t>
  </si>
  <si>
    <t>конфеты на палочке</t>
  </si>
  <si>
    <t>декоративный пруд</t>
  </si>
  <si>
    <t>перчатки мото</t>
  </si>
  <si>
    <t>манжеты на платье</t>
  </si>
  <si>
    <t>книга панорама</t>
  </si>
  <si>
    <t xml:space="preserve">кроссовки женские нью баланс </t>
  </si>
  <si>
    <t>ивановский текстиль постельное белье семейное</t>
  </si>
  <si>
    <t>xiaomi увлажнитель</t>
  </si>
  <si>
    <t>iphone наушники</t>
  </si>
  <si>
    <t>черубино</t>
  </si>
  <si>
    <t>оксфорды женские туфли</t>
  </si>
  <si>
    <t>футболка с тигром</t>
  </si>
  <si>
    <t>мусульманское платье штапель</t>
  </si>
  <si>
    <t>пе</t>
  </si>
  <si>
    <t>пуховики женские</t>
  </si>
  <si>
    <t>мантоварка посуда и инвентарь</t>
  </si>
  <si>
    <t>пальто бежевое</t>
  </si>
  <si>
    <t>живые дрожжи</t>
  </si>
  <si>
    <t>синергетик набор</t>
  </si>
  <si>
    <t xml:space="preserve">фоамиран </t>
  </si>
  <si>
    <t>подарочные боксы с косметикой</t>
  </si>
  <si>
    <t>кашпо декоративное</t>
  </si>
  <si>
    <t>шампунь архитектор волос</t>
  </si>
  <si>
    <t>костюм с велосипедками женский</t>
  </si>
  <si>
    <t>конфеты с марципаном</t>
  </si>
  <si>
    <t>телевизор sony</t>
  </si>
  <si>
    <t>72567580</t>
  </si>
  <si>
    <t>эврики</t>
  </si>
  <si>
    <t>туалетное ведро</t>
  </si>
  <si>
    <t>стол и стул</t>
  </si>
  <si>
    <t>футболка bmw</t>
  </si>
  <si>
    <t>catrice liquid camouflage</t>
  </si>
  <si>
    <t>тканевые патчи</t>
  </si>
  <si>
    <t>наборы кухонных полотенец</t>
  </si>
  <si>
    <t>полотенце с уголком детское махровое</t>
  </si>
  <si>
    <t>payer</t>
  </si>
  <si>
    <t>эвисент</t>
  </si>
  <si>
    <t>браслет на ногу золото</t>
  </si>
  <si>
    <t xml:space="preserve">платье весеннее </t>
  </si>
  <si>
    <t>газпром</t>
  </si>
  <si>
    <t>боди с длинным рукавом</t>
  </si>
  <si>
    <t>пылесосы philips</t>
  </si>
  <si>
    <t>носки прикольные подростковые</t>
  </si>
  <si>
    <t xml:space="preserve">durex </t>
  </si>
  <si>
    <t>таинственный сад бернетт</t>
  </si>
  <si>
    <t>aturi</t>
  </si>
  <si>
    <t>костюм bodo</t>
  </si>
  <si>
    <t>платье с юбкой солнце</t>
  </si>
  <si>
    <t>виктор франкл книги</t>
  </si>
  <si>
    <t>набор солонка и перечница</t>
  </si>
  <si>
    <t>etisso жидкое удобрение</t>
  </si>
  <si>
    <t>papa jeans</t>
  </si>
  <si>
    <t>крем с азелаиновой кислотой</t>
  </si>
  <si>
    <t>domenik посуда</t>
  </si>
  <si>
    <t>дейзик</t>
  </si>
  <si>
    <t>пастернак корень</t>
  </si>
  <si>
    <t>салатник luminarc</t>
  </si>
  <si>
    <t>люминарк столовый сервиз</t>
  </si>
  <si>
    <t xml:space="preserve">тональный крем лореаль </t>
  </si>
  <si>
    <t>решетка радиатора ваз</t>
  </si>
  <si>
    <t>reebok бейсболка</t>
  </si>
  <si>
    <t>сотвори чудо</t>
  </si>
  <si>
    <t>рюкзак летний</t>
  </si>
  <si>
    <t>чехол на планшет ipad</t>
  </si>
  <si>
    <t>мыловарение молды</t>
  </si>
  <si>
    <t>трусы марк и спенсер женские</t>
  </si>
  <si>
    <t>самсунг а 10</t>
  </si>
  <si>
    <t>защитное стекло на iphone 10</t>
  </si>
  <si>
    <t>73720131</t>
  </si>
  <si>
    <t>warm cozy</t>
  </si>
  <si>
    <t>средство от пота и запаха ног</t>
  </si>
  <si>
    <t>63936059</t>
  </si>
  <si>
    <t>сделка на любовь игра 18</t>
  </si>
  <si>
    <t>бассейн детский с горкой</t>
  </si>
  <si>
    <t>защитное стекло на 11 iphone</t>
  </si>
  <si>
    <t>бежевые кеды</t>
  </si>
  <si>
    <t>монгольский карлик</t>
  </si>
  <si>
    <t>чехол на беспроводные наушники</t>
  </si>
  <si>
    <t>iron off</t>
  </si>
  <si>
    <t>найки air force</t>
  </si>
  <si>
    <t>i</t>
  </si>
  <si>
    <t>crokid штаны</t>
  </si>
  <si>
    <t>защелка</t>
  </si>
  <si>
    <t>65785916</t>
  </si>
  <si>
    <t>land rover</t>
  </si>
  <si>
    <t>tactical</t>
  </si>
  <si>
    <t>maneki</t>
  </si>
  <si>
    <t>novasweet</t>
  </si>
  <si>
    <t>c25s</t>
  </si>
  <si>
    <t>теремкова</t>
  </si>
  <si>
    <t>раскатка теста</t>
  </si>
  <si>
    <t>милори</t>
  </si>
  <si>
    <t>пивница</t>
  </si>
  <si>
    <t>брюки спортивные клеш</t>
  </si>
  <si>
    <t>tac постельное белье евро</t>
  </si>
  <si>
    <t>супермаркет набор игровой</t>
  </si>
  <si>
    <t>брюки мужские классические черные</t>
  </si>
  <si>
    <t>часы смартфон</t>
  </si>
  <si>
    <t>30329359</t>
  </si>
  <si>
    <t>кроссовки мужские изики</t>
  </si>
  <si>
    <t>детские бодики</t>
  </si>
  <si>
    <t>духи быть может париж</t>
  </si>
  <si>
    <t>колечки на палец</t>
  </si>
  <si>
    <t>занавески в детскую</t>
  </si>
  <si>
    <t>семена огурцов кураж</t>
  </si>
  <si>
    <t xml:space="preserve">какао масло </t>
  </si>
  <si>
    <t>куртка с мехом</t>
  </si>
  <si>
    <t>wahl триммер</t>
  </si>
  <si>
    <t>плоскостопие</t>
  </si>
  <si>
    <t>колготки женские conte</t>
  </si>
  <si>
    <t>кандурин золотой</t>
  </si>
  <si>
    <t>вышивка крестом наборы дом</t>
  </si>
  <si>
    <t>миоки</t>
  </si>
  <si>
    <t>кроссовки mascotte</t>
  </si>
  <si>
    <t>платье летнее оверсайз</t>
  </si>
  <si>
    <t>обои виниловые на флизелиновой основе с цветами</t>
  </si>
  <si>
    <t>футболки хаги ваги</t>
  </si>
  <si>
    <t>milkgel гель-лак</t>
  </si>
  <si>
    <t>нет игры нет жизни</t>
  </si>
  <si>
    <t>любава крем</t>
  </si>
  <si>
    <t>3 д панели</t>
  </si>
  <si>
    <t>слоны статуэтки</t>
  </si>
  <si>
    <t>костровок</t>
  </si>
  <si>
    <t>roborock s6 maxv</t>
  </si>
  <si>
    <t>мои доставки</t>
  </si>
  <si>
    <t>чехол на хонор 10 lite с подставкой</t>
  </si>
  <si>
    <t>вакуумный упаковщик пакеты</t>
  </si>
  <si>
    <t>ошейник селедка</t>
  </si>
  <si>
    <t>каркас</t>
  </si>
  <si>
    <t>пума мужские кроссовки</t>
  </si>
  <si>
    <t>clever пижама</t>
  </si>
  <si>
    <t>димиа</t>
  </si>
  <si>
    <t>14735805</t>
  </si>
  <si>
    <t>арахис 1 кг</t>
  </si>
  <si>
    <t>blond me</t>
  </si>
  <si>
    <t>sonic комикс</t>
  </si>
  <si>
    <t>lego ninjago конструктор</t>
  </si>
  <si>
    <t>набор стоматолога</t>
  </si>
  <si>
    <t xml:space="preserve">о чем молчит ласточка </t>
  </si>
  <si>
    <t xml:space="preserve">айфон 11 про макс </t>
  </si>
  <si>
    <t>хкди</t>
  </si>
  <si>
    <t>женские колготки с рисунком</t>
  </si>
  <si>
    <t>босс хуго</t>
  </si>
  <si>
    <t>teezer tangle расческа</t>
  </si>
  <si>
    <t>наволочка 50х70 сатин</t>
  </si>
  <si>
    <t>разнос</t>
  </si>
  <si>
    <t>баллон углекислотный</t>
  </si>
  <si>
    <t>снегоступы</t>
  </si>
  <si>
    <t>заколка крокодил</t>
  </si>
  <si>
    <t xml:space="preserve">витамин а </t>
  </si>
  <si>
    <t>тюль 250 высотой шторы</t>
  </si>
  <si>
    <t>50824501</t>
  </si>
  <si>
    <t>guess женские часы</t>
  </si>
  <si>
    <t>гель смазка на водной основе</t>
  </si>
  <si>
    <t>платье джинс</t>
  </si>
  <si>
    <t>сша</t>
  </si>
  <si>
    <t>58047983</t>
  </si>
  <si>
    <t>marymary</t>
  </si>
  <si>
    <t>пома</t>
  </si>
  <si>
    <t>smart go</t>
  </si>
  <si>
    <t>мирт семена</t>
  </si>
  <si>
    <t>carnaby обувь</t>
  </si>
  <si>
    <t>lego disney</t>
  </si>
  <si>
    <t>кепка цска</t>
  </si>
  <si>
    <t>фехтовальщики</t>
  </si>
  <si>
    <t>tamaris кроссовки жен</t>
  </si>
  <si>
    <t>топпинг без сахара</t>
  </si>
  <si>
    <t>подставка под торт ножкой</t>
  </si>
  <si>
    <t>рюкзак берлинго</t>
  </si>
  <si>
    <t>28224348</t>
  </si>
  <si>
    <t>infinix hot 11s</t>
  </si>
  <si>
    <t>rx 580</t>
  </si>
  <si>
    <t>сагами</t>
  </si>
  <si>
    <t>astonish</t>
  </si>
  <si>
    <t>60904050</t>
  </si>
  <si>
    <t>leo king</t>
  </si>
  <si>
    <t xml:space="preserve"> sela</t>
  </si>
  <si>
    <t>держатель в ванную</t>
  </si>
  <si>
    <t>ламинарии</t>
  </si>
  <si>
    <t xml:space="preserve">салфетки влажные детские </t>
  </si>
  <si>
    <t>camry</t>
  </si>
  <si>
    <t xml:space="preserve">линеры </t>
  </si>
  <si>
    <t>гитара yamaha</t>
  </si>
  <si>
    <t>lego человек паук</t>
  </si>
  <si>
    <t>пневмопистолет</t>
  </si>
  <si>
    <t>прозрачный чехол iphone 12</t>
  </si>
  <si>
    <t xml:space="preserve">наклейки на банковскую карту </t>
  </si>
  <si>
    <t>подвеска спичка</t>
  </si>
  <si>
    <t xml:space="preserve">алое </t>
  </si>
  <si>
    <t>72090758</t>
  </si>
  <si>
    <t xml:space="preserve">дима масленников </t>
  </si>
  <si>
    <t>феррум лек</t>
  </si>
  <si>
    <t>фитнес шок батончики</t>
  </si>
  <si>
    <t>nova line</t>
  </si>
  <si>
    <t>носки женские conte</t>
  </si>
  <si>
    <t>макслер</t>
  </si>
  <si>
    <t>osram h7</t>
  </si>
  <si>
    <t>bielenda professional</t>
  </si>
  <si>
    <t>купальный лиф женский</t>
  </si>
  <si>
    <t>аниме светильник</t>
  </si>
  <si>
    <t>marmelad lady</t>
  </si>
  <si>
    <t>колба с крышкой</t>
  </si>
  <si>
    <t xml:space="preserve">adidas superstar </t>
  </si>
  <si>
    <t>кринж</t>
  </si>
  <si>
    <t>candy nails</t>
  </si>
  <si>
    <t>леггинсы с высокой посадкой женские</t>
  </si>
  <si>
    <t>м&amp;м конфеты</t>
  </si>
  <si>
    <t>песочный набор полесье</t>
  </si>
  <si>
    <t>uriage xemose</t>
  </si>
  <si>
    <t>аквашуз</t>
  </si>
  <si>
    <t>64129185</t>
  </si>
  <si>
    <t>samsung a 12</t>
  </si>
  <si>
    <t>hh одежда</t>
  </si>
  <si>
    <t>женский презерватив</t>
  </si>
  <si>
    <t>эвкалипт семена</t>
  </si>
  <si>
    <t>12 iphone</t>
  </si>
  <si>
    <t>очки защитные строительные</t>
  </si>
  <si>
    <t>мотовило</t>
  </si>
  <si>
    <t>жмых кедровый орех</t>
  </si>
  <si>
    <t>mepps</t>
  </si>
  <si>
    <t>139qmb</t>
  </si>
  <si>
    <t>спортбэби</t>
  </si>
  <si>
    <t>оски</t>
  </si>
  <si>
    <t xml:space="preserve">лаковые полоски </t>
  </si>
  <si>
    <t>шины автомобильные летние r16</t>
  </si>
  <si>
    <t>j cain</t>
  </si>
  <si>
    <t>тахометры</t>
  </si>
  <si>
    <t xml:space="preserve">кожаный пиджак </t>
  </si>
  <si>
    <t>мужские джинсы широкие</t>
  </si>
  <si>
    <t>электро пастух</t>
  </si>
  <si>
    <t>наклейка на зеркало</t>
  </si>
  <si>
    <t>40650081</t>
  </si>
  <si>
    <t>брюки дудочки</t>
  </si>
  <si>
    <t>invogue</t>
  </si>
  <si>
    <t>чайник бочонок</t>
  </si>
  <si>
    <t>космо вибро</t>
  </si>
  <si>
    <t>подушка облако</t>
  </si>
  <si>
    <t>венки</t>
  </si>
  <si>
    <t>папин сын</t>
  </si>
  <si>
    <t>40058145</t>
  </si>
  <si>
    <t>ручка bic</t>
  </si>
  <si>
    <t>тарелка пасха</t>
  </si>
  <si>
    <t>детокс коктейль</t>
  </si>
  <si>
    <t>чехол poco x 3 nfc</t>
  </si>
  <si>
    <t>allies of skin</t>
  </si>
  <si>
    <t>кресло реклайнер</t>
  </si>
  <si>
    <t>олемпийка</t>
  </si>
  <si>
    <t xml:space="preserve">женские лоферы </t>
  </si>
  <si>
    <t>шагайка</t>
  </si>
  <si>
    <t>полка на телевизор</t>
  </si>
  <si>
    <t xml:space="preserve">transformers </t>
  </si>
  <si>
    <t>безмолочные каши</t>
  </si>
  <si>
    <t>шипучка карамель</t>
  </si>
  <si>
    <t>хаггис элит софт 3</t>
  </si>
  <si>
    <t>28275952</t>
  </si>
  <si>
    <t>diva milano</t>
  </si>
  <si>
    <t>mango платье миди</t>
  </si>
  <si>
    <t>drevorlov</t>
  </si>
  <si>
    <t>лукоморье</t>
  </si>
  <si>
    <t>66974590</t>
  </si>
  <si>
    <t xml:space="preserve">масло черного тмина </t>
  </si>
  <si>
    <t>удочка 5 метров</t>
  </si>
  <si>
    <t>профнастил</t>
  </si>
  <si>
    <t>шарф бежевый</t>
  </si>
  <si>
    <t xml:space="preserve">chupa chups </t>
  </si>
  <si>
    <t>чехол на airpods силиконовый</t>
  </si>
  <si>
    <t>samsung a52 256</t>
  </si>
  <si>
    <t>лачетти</t>
  </si>
  <si>
    <t>набор рожковых ключей</t>
  </si>
  <si>
    <t>туфли женские зеленые</t>
  </si>
  <si>
    <t>финиш ополаскиватель</t>
  </si>
  <si>
    <t>сисистики</t>
  </si>
  <si>
    <t>бассейн с горкой</t>
  </si>
  <si>
    <t>биолакт детский</t>
  </si>
  <si>
    <t>12807057</t>
  </si>
  <si>
    <t>флэш</t>
  </si>
  <si>
    <t>угги мужские зимние натуральные</t>
  </si>
  <si>
    <t>runail база</t>
  </si>
  <si>
    <t>стекло защитное samsung a30</t>
  </si>
  <si>
    <t>острога</t>
  </si>
  <si>
    <t>кофта на весну</t>
  </si>
  <si>
    <t>anastasia nails</t>
  </si>
  <si>
    <t>серьги жемчуг серебро</t>
  </si>
  <si>
    <t>tuz</t>
  </si>
  <si>
    <t>бейсболка спартак</t>
  </si>
  <si>
    <t>ретро декор</t>
  </si>
  <si>
    <t>футболки в полоску</t>
  </si>
  <si>
    <t>стержень</t>
  </si>
  <si>
    <t>палочка</t>
  </si>
  <si>
    <t>шампунь ликато профессионал</t>
  </si>
  <si>
    <t>флер пудра</t>
  </si>
  <si>
    <t>носки женские летние</t>
  </si>
  <si>
    <t>стельки детские ортопедические</t>
  </si>
  <si>
    <t>lomond</t>
  </si>
  <si>
    <t xml:space="preserve">forward </t>
  </si>
  <si>
    <t>35930489</t>
  </si>
  <si>
    <t>уход за обувью из кожи</t>
  </si>
  <si>
    <t>блузы женские</t>
  </si>
  <si>
    <t>шоколад кондитерский бельгийский</t>
  </si>
  <si>
    <t>бензокосилка</t>
  </si>
  <si>
    <t>шарики на выпускной</t>
  </si>
  <si>
    <t>красота, здоровье и спорт</t>
  </si>
  <si>
    <t>батарейка 377</t>
  </si>
  <si>
    <t>носки пума женские</t>
  </si>
  <si>
    <t xml:space="preserve">топ женский спортивный </t>
  </si>
  <si>
    <t>осенние ботинки мужские</t>
  </si>
  <si>
    <t>серьги без прокола</t>
  </si>
  <si>
    <t>sela бейсболка</t>
  </si>
  <si>
    <t>asos обувь</t>
  </si>
  <si>
    <t>кухонные мелочи</t>
  </si>
  <si>
    <t>грунт 50 л</t>
  </si>
  <si>
    <t>скатерть клеенка 140х200</t>
  </si>
  <si>
    <t>лонгслив женский хлопок большие размеры</t>
  </si>
  <si>
    <t>жалюзи вертикальные комплект</t>
  </si>
  <si>
    <t>pro make up</t>
  </si>
  <si>
    <t>xiaomi mi 11 lite чехол</t>
  </si>
  <si>
    <t>сумка sela</t>
  </si>
  <si>
    <t>синие тени</t>
  </si>
  <si>
    <t>bernovich sparkle</t>
  </si>
  <si>
    <t>lushhair бад</t>
  </si>
  <si>
    <t>levis джинсы мужские 511</t>
  </si>
  <si>
    <t>набор посуды туристический</t>
  </si>
  <si>
    <t xml:space="preserve">средство от клещей </t>
  </si>
  <si>
    <t>1 win</t>
  </si>
  <si>
    <t>биркодержатель веревочный</t>
  </si>
  <si>
    <t>пекмез</t>
  </si>
  <si>
    <t xml:space="preserve">атлас </t>
  </si>
  <si>
    <t>63697249</t>
  </si>
  <si>
    <t>axe дезодорант спрей</t>
  </si>
  <si>
    <t>toppik</t>
  </si>
  <si>
    <t>мобил</t>
  </si>
  <si>
    <t>салатник керамика</t>
  </si>
  <si>
    <t>46510440</t>
  </si>
  <si>
    <t>спаркл</t>
  </si>
  <si>
    <t>матрас пружинный</t>
  </si>
  <si>
    <t>sun street джинсы</t>
  </si>
  <si>
    <t>картина по номерам 20х30</t>
  </si>
  <si>
    <t>из муслина</t>
  </si>
  <si>
    <t>король и шут футболка</t>
  </si>
  <si>
    <t>продукты из турции</t>
  </si>
  <si>
    <t>47434642</t>
  </si>
  <si>
    <t>подстилка на стол</t>
  </si>
  <si>
    <t>травушка покрывало</t>
  </si>
  <si>
    <t>патронташ на приклад</t>
  </si>
  <si>
    <t xml:space="preserve">трехколесный велосипед </t>
  </si>
  <si>
    <t>топик спортивный женский</t>
  </si>
  <si>
    <t>russell hobbs</t>
  </si>
  <si>
    <t>рюкзак asics</t>
  </si>
  <si>
    <t>сертификаты на товары</t>
  </si>
  <si>
    <t>слепок руки</t>
  </si>
  <si>
    <t>плакат день победы</t>
  </si>
  <si>
    <t>airpods pro 1:1</t>
  </si>
  <si>
    <t>fenix</t>
  </si>
  <si>
    <t>жидкие обои блестки</t>
  </si>
  <si>
    <t>садовый зонт</t>
  </si>
  <si>
    <t>белевский мармелад</t>
  </si>
  <si>
    <t>68655727</t>
  </si>
  <si>
    <t>toleriane</t>
  </si>
  <si>
    <t>skims</t>
  </si>
  <si>
    <t>перчатки ажурные женские</t>
  </si>
  <si>
    <t>холодок конфеты</t>
  </si>
  <si>
    <t>блесна вертушка</t>
  </si>
  <si>
    <t>pangaia</t>
  </si>
  <si>
    <t>набор отверток с битами</t>
  </si>
  <si>
    <t>rere store</t>
  </si>
  <si>
    <t>смартфоны самсунг</t>
  </si>
  <si>
    <t>casio vintage</t>
  </si>
  <si>
    <t>леврана крем</t>
  </si>
  <si>
    <t>платье офисные больших размеров</t>
  </si>
  <si>
    <t>haier телевизор</t>
  </si>
  <si>
    <t>балетки женские черные</t>
  </si>
  <si>
    <t>женские кроссовки лето</t>
  </si>
  <si>
    <t>катер</t>
  </si>
  <si>
    <t>гучи сумка</t>
  </si>
  <si>
    <t xml:space="preserve">clear </t>
  </si>
  <si>
    <t>кокос сушеный без сахара</t>
  </si>
  <si>
    <t>перчатки кошки</t>
  </si>
  <si>
    <t>sels</t>
  </si>
  <si>
    <t>перекись водорода 3%</t>
  </si>
  <si>
    <t>картуз мужской</t>
  </si>
  <si>
    <t>мороженое пудов</t>
  </si>
  <si>
    <t>швейные иголки</t>
  </si>
  <si>
    <t>пленка на iphone 11</t>
  </si>
  <si>
    <t>геркулес традиционный</t>
  </si>
  <si>
    <t>blazer кеды</t>
  </si>
  <si>
    <t>алтай</t>
  </si>
  <si>
    <t>орешки в глазури</t>
  </si>
  <si>
    <t>пенал с кодом</t>
  </si>
  <si>
    <t>моющие средства посудомоечных машин</t>
  </si>
  <si>
    <t>frudia солнцезащитный крем</t>
  </si>
  <si>
    <t>флешка 32 гб usb 3.0</t>
  </si>
  <si>
    <t>одноразовые стаканчики с крышкой</t>
  </si>
  <si>
    <t>бианки</t>
  </si>
  <si>
    <t>штаны легкие</t>
  </si>
  <si>
    <t>кроссовки теннисные мужские</t>
  </si>
  <si>
    <t>кофты летние</t>
  </si>
  <si>
    <t>колиф</t>
  </si>
  <si>
    <t>эпоксидка</t>
  </si>
  <si>
    <t>масло монарды косметическое</t>
  </si>
  <si>
    <t>71804529</t>
  </si>
  <si>
    <t>напалечник</t>
  </si>
  <si>
    <t>контактный гель</t>
  </si>
  <si>
    <t>накаблучники</t>
  </si>
  <si>
    <t>рисовое масло</t>
  </si>
  <si>
    <t>детские сладости</t>
  </si>
  <si>
    <t>джинсовый комбинезон женский летний</t>
  </si>
  <si>
    <t>рисуем по точкам</t>
  </si>
  <si>
    <t>42297560</t>
  </si>
  <si>
    <t>машина трансформер</t>
  </si>
  <si>
    <t>котова лискова обществознание 2022</t>
  </si>
  <si>
    <t>север одежда</t>
  </si>
  <si>
    <t>электронный аспиратор</t>
  </si>
  <si>
    <t>трансерфинг реальности зеланд</t>
  </si>
  <si>
    <t>профессиональный бессульфатный шампунь</t>
  </si>
  <si>
    <t>час</t>
  </si>
  <si>
    <t>хлорофилл пищевой</t>
  </si>
  <si>
    <t>ресторанный чай</t>
  </si>
  <si>
    <t xml:space="preserve">шанель </t>
  </si>
  <si>
    <t>poco x3 pro телефон 256</t>
  </si>
  <si>
    <t>honor 20 lite</t>
  </si>
  <si>
    <t>наклейка на футболку</t>
  </si>
  <si>
    <t>трейси вульф</t>
  </si>
  <si>
    <t>детские пластыри</t>
  </si>
  <si>
    <t>игрушки до года развивающие</t>
  </si>
  <si>
    <t>ninebot max g30</t>
  </si>
  <si>
    <t>помада кики</t>
  </si>
  <si>
    <t>картины алмазными стразами</t>
  </si>
  <si>
    <t>холст 60х80</t>
  </si>
  <si>
    <t>малышеево</t>
  </si>
  <si>
    <t>crokid ветровка</t>
  </si>
  <si>
    <t>full force ollin</t>
  </si>
  <si>
    <t>сладости китайские</t>
  </si>
  <si>
    <t>7857302</t>
  </si>
  <si>
    <t>тормоза велосипедные</t>
  </si>
  <si>
    <t>хайтопы женские</t>
  </si>
  <si>
    <t>кастинг крем глосс</t>
  </si>
  <si>
    <t xml:space="preserve">барабан </t>
  </si>
  <si>
    <t>легенсы женские</t>
  </si>
  <si>
    <t>купальник fila</t>
  </si>
  <si>
    <t>звукосниматель</t>
  </si>
  <si>
    <t>нива шевроле автомобильные товары</t>
  </si>
  <si>
    <t>top secret</t>
  </si>
  <si>
    <t>rufetti</t>
  </si>
  <si>
    <t>химические опыты</t>
  </si>
  <si>
    <t>варвара</t>
  </si>
  <si>
    <t>шкафы детские</t>
  </si>
  <si>
    <t>olea nail гель</t>
  </si>
  <si>
    <t>винтовка с пульками</t>
  </si>
  <si>
    <t>книги эксмо</t>
  </si>
  <si>
    <t>огонек игрушки</t>
  </si>
  <si>
    <t>резисторы</t>
  </si>
  <si>
    <t>kari обувь</t>
  </si>
  <si>
    <t>yarnart flowers</t>
  </si>
  <si>
    <t>puzziki.</t>
  </si>
  <si>
    <t>слипоны кожаные</t>
  </si>
  <si>
    <t>керамзит мелкий</t>
  </si>
  <si>
    <t>васаби паста</t>
  </si>
  <si>
    <t>подарок на др подруга</t>
  </si>
  <si>
    <t>боди женское в одежда</t>
  </si>
  <si>
    <t>1060 gtx</t>
  </si>
  <si>
    <t>кроссовки 36 размера</t>
  </si>
  <si>
    <t>досточки кухонные</t>
  </si>
  <si>
    <t>набор тетрадей в клетку</t>
  </si>
  <si>
    <t>шорты и рубашка</t>
  </si>
  <si>
    <t>сетка колготки женские</t>
  </si>
  <si>
    <t>увлажнитель воздуха с ионизацией</t>
  </si>
  <si>
    <t>витамины now</t>
  </si>
  <si>
    <t>колготки омса 70 ден</t>
  </si>
  <si>
    <t>vanilla парфюм</t>
  </si>
  <si>
    <t>пресс гидравлический ручной</t>
  </si>
  <si>
    <t>каллы искусственные</t>
  </si>
  <si>
    <t>38813961</t>
  </si>
  <si>
    <t>add</t>
  </si>
  <si>
    <t>слаймы дешевые</t>
  </si>
  <si>
    <t>ленты выпускной детский сад</t>
  </si>
  <si>
    <t>свечи на свадьбу</t>
  </si>
  <si>
    <t>сухой чеснок приправа</t>
  </si>
  <si>
    <t>огурец</t>
  </si>
  <si>
    <t>металлоискатель garrett ace 250</t>
  </si>
  <si>
    <t>атлас 7 класс</t>
  </si>
  <si>
    <t>стул санитарный</t>
  </si>
  <si>
    <t>брюки на малыша</t>
  </si>
  <si>
    <t>аква коврик</t>
  </si>
  <si>
    <t>сухой чеснок</t>
  </si>
  <si>
    <t>джинсы с резинкой</t>
  </si>
  <si>
    <t>нож из дерева</t>
  </si>
  <si>
    <t>пальто женское весеннее</t>
  </si>
  <si>
    <t>развивающие игрушки 0+</t>
  </si>
  <si>
    <t xml:space="preserve">охота </t>
  </si>
  <si>
    <t xml:space="preserve">шапка шлем </t>
  </si>
  <si>
    <t>nails world</t>
  </si>
  <si>
    <t>летающий шар спиннер</t>
  </si>
  <si>
    <t>слоник</t>
  </si>
  <si>
    <t>kors michael часы</t>
  </si>
  <si>
    <t>туристический инвентарь</t>
  </si>
  <si>
    <t>часы настенные бесшумные</t>
  </si>
  <si>
    <t>вредные советы</t>
  </si>
  <si>
    <t>шары звезды фольгированные золотые</t>
  </si>
  <si>
    <t>термо белье мужское спортивное</t>
  </si>
  <si>
    <t>цветные волосы</t>
  </si>
  <si>
    <t xml:space="preserve">весенние куртки женские </t>
  </si>
  <si>
    <t>asus rog</t>
  </si>
  <si>
    <t>лис</t>
  </si>
  <si>
    <t>sitlly</t>
  </si>
  <si>
    <t>безалкогольное пиво</t>
  </si>
  <si>
    <t>рубашка вискоза</t>
  </si>
  <si>
    <t>чехол на телефон xiaomi redmi 9a</t>
  </si>
  <si>
    <t>сам себе самогонщик</t>
  </si>
  <si>
    <t>mi band 4 часы</t>
  </si>
  <si>
    <t>диодные фары</t>
  </si>
  <si>
    <t>18515760</t>
  </si>
  <si>
    <t xml:space="preserve">часы касио </t>
  </si>
  <si>
    <t>подвесные игрушки</t>
  </si>
  <si>
    <t>матюха</t>
  </si>
  <si>
    <t>vivienne westwood</t>
  </si>
  <si>
    <t>подушка единорог</t>
  </si>
  <si>
    <t>cave club кукла</t>
  </si>
  <si>
    <t>tommy рюкзак</t>
  </si>
  <si>
    <t>изоспан</t>
  </si>
  <si>
    <t>хвост из натуральных волос</t>
  </si>
  <si>
    <t>кофта russia</t>
  </si>
  <si>
    <t>вышивка бисером иконы</t>
  </si>
  <si>
    <t xml:space="preserve">белый пиджак </t>
  </si>
  <si>
    <t xml:space="preserve">платье белое женское </t>
  </si>
  <si>
    <t>капучинатор на батарейках</t>
  </si>
  <si>
    <t>кроссовки 19 размер</t>
  </si>
  <si>
    <t>установщик люверсов</t>
  </si>
  <si>
    <t>кардиган леопард</t>
  </si>
  <si>
    <t>насадки на дрель</t>
  </si>
  <si>
    <t>журнальный столик из дерева</t>
  </si>
  <si>
    <t>штаны черные спортивные</t>
  </si>
  <si>
    <t>samsung galaxy a52 256gb</t>
  </si>
  <si>
    <t>джиг</t>
  </si>
  <si>
    <t>фигурки домашних животных</t>
  </si>
  <si>
    <t>чехол на макбук</t>
  </si>
  <si>
    <t>голубые туфли женские</t>
  </si>
  <si>
    <t>ортопедический стул</t>
  </si>
  <si>
    <t>юбка вельвет</t>
  </si>
  <si>
    <t>пенал magicbox</t>
  </si>
  <si>
    <t>джинсы женские светло голубые</t>
  </si>
  <si>
    <t>сабо белые женские</t>
  </si>
  <si>
    <t>48404600</t>
  </si>
  <si>
    <t>морские животные</t>
  </si>
  <si>
    <t>пепельно русый</t>
  </si>
  <si>
    <t>сахарница стекло</t>
  </si>
  <si>
    <t>осмос</t>
  </si>
  <si>
    <t>липобейз масло</t>
  </si>
  <si>
    <t xml:space="preserve">savage </t>
  </si>
  <si>
    <t>скраб natura siberica</t>
  </si>
  <si>
    <t>маргаритка многолетний</t>
  </si>
  <si>
    <t>оксид 6% эстель</t>
  </si>
  <si>
    <t>71216027</t>
  </si>
  <si>
    <t>худи зеленое</t>
  </si>
  <si>
    <t>кукла barbie</t>
  </si>
  <si>
    <t>кожаный рюкзак мужской натуральный</t>
  </si>
  <si>
    <t xml:space="preserve">gigi </t>
  </si>
  <si>
    <t>sexy life духи с феромонами</t>
  </si>
  <si>
    <t>автозапуск на автомобиль</t>
  </si>
  <si>
    <t xml:space="preserve">платье сарафан </t>
  </si>
  <si>
    <t>синерджетик</t>
  </si>
  <si>
    <t>подарок ничего</t>
  </si>
  <si>
    <t>ахе дезодорант</t>
  </si>
  <si>
    <t>чулки с бантиками</t>
  </si>
  <si>
    <t>штаны вельветовые женские</t>
  </si>
  <si>
    <t>шарф труба</t>
  </si>
  <si>
    <t>оригинальные подарки женщине</t>
  </si>
  <si>
    <t>aprell</t>
  </si>
  <si>
    <t>оттеночные шампуни</t>
  </si>
  <si>
    <t>перцовый баллончик black</t>
  </si>
  <si>
    <t>lipstick</t>
  </si>
  <si>
    <t>носки принт</t>
  </si>
  <si>
    <t>газовый баллон композитный</t>
  </si>
  <si>
    <t>палас на кухню</t>
  </si>
  <si>
    <t>колготки giulia</t>
  </si>
  <si>
    <t>ichi</t>
  </si>
  <si>
    <t>подставка под разделочные доски</t>
  </si>
  <si>
    <t>стоматологических материалы</t>
  </si>
  <si>
    <t>imperatrice духи</t>
  </si>
  <si>
    <t xml:space="preserve">стаканы одноразовые </t>
  </si>
  <si>
    <t>футболка с вырезом углом</t>
  </si>
  <si>
    <t>голубой берет</t>
  </si>
  <si>
    <t>bombbar печенье</t>
  </si>
  <si>
    <t>кресты серьги</t>
  </si>
  <si>
    <t>tamaris кеды</t>
  </si>
  <si>
    <t>ssd внешний</t>
  </si>
  <si>
    <t>шины зимние r16 205 55</t>
  </si>
  <si>
    <t>видеодомофоны</t>
  </si>
  <si>
    <t>тапочки на лето</t>
  </si>
  <si>
    <t>сервиз чайный на 6 персон</t>
  </si>
  <si>
    <t>удлиненный свитшот</t>
  </si>
  <si>
    <t>теплое платье женское</t>
  </si>
  <si>
    <t>халат длинный</t>
  </si>
  <si>
    <t>фиприст</t>
  </si>
  <si>
    <t>samsung a02</t>
  </si>
  <si>
    <t>лед лампы на авто</t>
  </si>
  <si>
    <t>stradivarius штаны</t>
  </si>
  <si>
    <t xml:space="preserve">сварочный полуавтомат </t>
  </si>
  <si>
    <t>трикотажные пеленки</t>
  </si>
  <si>
    <t xml:space="preserve">чехол airpods </t>
  </si>
  <si>
    <t>набор карандашей простых</t>
  </si>
  <si>
    <t>mimi cafe</t>
  </si>
  <si>
    <t>скатерть лен хлопок</t>
  </si>
  <si>
    <t>чехол на телефон redmi note 8 pro</t>
  </si>
  <si>
    <t>inferno</t>
  </si>
  <si>
    <t>бордовое платье</t>
  </si>
  <si>
    <t>адмдас</t>
  </si>
  <si>
    <t>адидас дезодорант</t>
  </si>
  <si>
    <t>1000 поцелуев</t>
  </si>
  <si>
    <t>15 in 1</t>
  </si>
  <si>
    <t>банк приколов</t>
  </si>
  <si>
    <t>jo лубрикант</t>
  </si>
  <si>
    <t>в поезд</t>
  </si>
  <si>
    <t>узорова</t>
  </si>
  <si>
    <t>fit kit protein cake</t>
  </si>
  <si>
    <t xml:space="preserve">котелок </t>
  </si>
  <si>
    <t>средство от мышей и крыс</t>
  </si>
  <si>
    <t>кофты худи</t>
  </si>
  <si>
    <t>термогигрометр</t>
  </si>
  <si>
    <t>платье шелковое женское</t>
  </si>
  <si>
    <t>игольчатый кран</t>
  </si>
  <si>
    <t>72245179</t>
  </si>
  <si>
    <t>защитное стекло на редми 9т</t>
  </si>
  <si>
    <t>шкаф модульный</t>
  </si>
  <si>
    <t>нил гейман книги</t>
  </si>
  <si>
    <t>кардиган альпака</t>
  </si>
  <si>
    <t>секрет красоты</t>
  </si>
  <si>
    <t>поролон мебельный толстый</t>
  </si>
  <si>
    <t>69194605</t>
  </si>
  <si>
    <t>серьги в нос</t>
  </si>
  <si>
    <t>телевизор автомобильный</t>
  </si>
  <si>
    <t>свадьбаопт</t>
  </si>
  <si>
    <t>49225411</t>
  </si>
  <si>
    <t>15460522</t>
  </si>
  <si>
    <t>кроссовки асикс женские беговые</t>
  </si>
  <si>
    <t>косплей токийские мстители</t>
  </si>
  <si>
    <t xml:space="preserve">неман </t>
  </si>
  <si>
    <t>рейсшина</t>
  </si>
  <si>
    <t>стикеры прозрачные</t>
  </si>
  <si>
    <t>marc jacobs сумка</t>
  </si>
  <si>
    <t>серьги серебро с жемчугом</t>
  </si>
  <si>
    <t>спаун</t>
  </si>
  <si>
    <t>кофейные зерна в шоколаде</t>
  </si>
  <si>
    <t xml:space="preserve">nintendo </t>
  </si>
  <si>
    <t>чехол на 11 pro iphone</t>
  </si>
  <si>
    <t>крем от грибка ногтей</t>
  </si>
  <si>
    <t>косметичка пенал</t>
  </si>
  <si>
    <t>диоды</t>
  </si>
  <si>
    <t>футболка concept club</t>
  </si>
  <si>
    <t>часы детские игрушка</t>
  </si>
  <si>
    <t>мсм бад</t>
  </si>
  <si>
    <t>автокресла</t>
  </si>
  <si>
    <t>шторы двухцветные</t>
  </si>
  <si>
    <t xml:space="preserve">гайковерт </t>
  </si>
  <si>
    <t>штендер бессмертный полк</t>
  </si>
  <si>
    <t>женские брючные костюмы одежда</t>
  </si>
  <si>
    <t>43581424</t>
  </si>
  <si>
    <t>одноразовые скатерти</t>
  </si>
  <si>
    <t>ночник светодиодный</t>
  </si>
  <si>
    <t>подарок на новый год</t>
  </si>
  <si>
    <t>dreamlash</t>
  </si>
  <si>
    <t>автомобильные динамики</t>
  </si>
  <si>
    <t>резиновый</t>
  </si>
  <si>
    <t>спортивный костюм тройка с жилетом</t>
  </si>
  <si>
    <t>кузнецова ипликатор</t>
  </si>
  <si>
    <t>47755180</t>
  </si>
  <si>
    <t>nike леггинсы</t>
  </si>
  <si>
    <t>газовый пистолет удар</t>
  </si>
  <si>
    <t>часы умные женские</t>
  </si>
  <si>
    <t>коврик на резиновой основе</t>
  </si>
  <si>
    <t>huawei matepad 11</t>
  </si>
  <si>
    <t>sashyou</t>
  </si>
  <si>
    <t>hdmi hdmi</t>
  </si>
  <si>
    <t>сумка попит</t>
  </si>
  <si>
    <t>o'stin одежда</t>
  </si>
  <si>
    <t>платье белое кружевное</t>
  </si>
  <si>
    <t>сироп бузины</t>
  </si>
  <si>
    <t>botbots</t>
  </si>
  <si>
    <t>тушь shik cosmetics</t>
  </si>
  <si>
    <t>муслиновые пеленки 120х120</t>
  </si>
  <si>
    <t>розы белые</t>
  </si>
  <si>
    <t>очки сварочные</t>
  </si>
  <si>
    <t xml:space="preserve">юбки летние </t>
  </si>
  <si>
    <t>8.1.8 beauty formula</t>
  </si>
  <si>
    <t>дунаев</t>
  </si>
  <si>
    <t>деко</t>
  </si>
  <si>
    <t>козеин</t>
  </si>
  <si>
    <t>мустаевой олеси косметика</t>
  </si>
  <si>
    <t>поднос в ванную</t>
  </si>
  <si>
    <t>redmi 9a чехол книжка</t>
  </si>
  <si>
    <t>топ призма</t>
  </si>
  <si>
    <t>nivea make up expert</t>
  </si>
  <si>
    <t>пастилки</t>
  </si>
  <si>
    <t>наклейки винкс</t>
  </si>
  <si>
    <t>камни натуральные в серебре</t>
  </si>
  <si>
    <t>брюки широкие женские спортивные</t>
  </si>
  <si>
    <t>ostin рубашка</t>
  </si>
  <si>
    <t>i love mom</t>
  </si>
  <si>
    <t>икс бокс</t>
  </si>
  <si>
    <t>хлебница из бересты</t>
  </si>
  <si>
    <t>mister dez</t>
  </si>
  <si>
    <t>велосипедки с топом</t>
  </si>
  <si>
    <t>плуг</t>
  </si>
  <si>
    <t>платье в садик с коротким рукавом</t>
  </si>
  <si>
    <t>трусы хлопковые</t>
  </si>
  <si>
    <t>гольфы компрессионные мужские 2 класс компрессии</t>
  </si>
  <si>
    <t>черное платье с белым воротником</t>
  </si>
  <si>
    <t>детский шлем защитный</t>
  </si>
  <si>
    <t>брюки женские со штрипками</t>
  </si>
  <si>
    <t>биоаква</t>
  </si>
  <si>
    <t>жилеты спортивный</t>
  </si>
  <si>
    <t>нсп</t>
  </si>
  <si>
    <t>подвеска лезвие</t>
  </si>
  <si>
    <t>костюм военного</t>
  </si>
  <si>
    <t xml:space="preserve">платье женские </t>
  </si>
  <si>
    <t>жалеть женский</t>
  </si>
  <si>
    <t>дрожжи неактивные</t>
  </si>
  <si>
    <t xml:space="preserve">смартфон samsung </t>
  </si>
  <si>
    <t>комбинезон женский шортами</t>
  </si>
  <si>
    <t>женский костюм лапша</t>
  </si>
  <si>
    <t>yoko sun подгузники</t>
  </si>
  <si>
    <t>swanson</t>
  </si>
  <si>
    <t xml:space="preserve">свитер оверсайз </t>
  </si>
  <si>
    <t>чехол на xiaomi redmi 9t</t>
  </si>
  <si>
    <t>светодиодные свечи</t>
  </si>
  <si>
    <t>обои палитра</t>
  </si>
  <si>
    <t>oodji пижама</t>
  </si>
  <si>
    <t>lio</t>
  </si>
  <si>
    <t>микро сд 128 гб</t>
  </si>
  <si>
    <t>psa</t>
  </si>
  <si>
    <t>клей плиточный</t>
  </si>
  <si>
    <t>фа</t>
  </si>
  <si>
    <t>конфеты карамель с начинкой</t>
  </si>
  <si>
    <t>брюки розовые</t>
  </si>
  <si>
    <t>сарафаны летние</t>
  </si>
  <si>
    <t>покрывало на двуспальную кровать</t>
  </si>
  <si>
    <t>сплиттер</t>
  </si>
  <si>
    <t>смартфон iphone 13</t>
  </si>
  <si>
    <t>семена спаржи</t>
  </si>
  <si>
    <t>kilina</t>
  </si>
  <si>
    <t>теплеко</t>
  </si>
  <si>
    <t>ктулху</t>
  </si>
  <si>
    <t>hitachi</t>
  </si>
  <si>
    <t>длинное платье спортивное</t>
  </si>
  <si>
    <t>дизайн комнаты</t>
  </si>
  <si>
    <t xml:space="preserve">отвертка </t>
  </si>
  <si>
    <t>китайские сладости бокс</t>
  </si>
  <si>
    <t>active</t>
  </si>
  <si>
    <t>платье нежное</t>
  </si>
  <si>
    <t xml:space="preserve">chi </t>
  </si>
  <si>
    <t xml:space="preserve">поддон </t>
  </si>
  <si>
    <t>mi ko</t>
  </si>
  <si>
    <t>замшевые туфли</t>
  </si>
  <si>
    <t>pull</t>
  </si>
  <si>
    <t>детский мир магазин</t>
  </si>
  <si>
    <t xml:space="preserve">трюковые самокаты </t>
  </si>
  <si>
    <t>шланг садовый резиновый</t>
  </si>
  <si>
    <t xml:space="preserve">весна </t>
  </si>
  <si>
    <t>женские бейсболки летние</t>
  </si>
  <si>
    <t>финансист</t>
  </si>
  <si>
    <t>krainev wear</t>
  </si>
  <si>
    <t>brums девочки</t>
  </si>
  <si>
    <t>диван детский игрушечный</t>
  </si>
  <si>
    <t xml:space="preserve">вольер </t>
  </si>
  <si>
    <t>vgr</t>
  </si>
  <si>
    <t xml:space="preserve">звонок </t>
  </si>
  <si>
    <t>nike кеды женские</t>
  </si>
  <si>
    <t>белорусские костюмы женские</t>
  </si>
  <si>
    <t>доски сегена</t>
  </si>
  <si>
    <t>50596330</t>
  </si>
  <si>
    <t>кросовки джорданы</t>
  </si>
  <si>
    <t>картины на стену в спальню</t>
  </si>
  <si>
    <t>ролик вокруг глаз</t>
  </si>
  <si>
    <t>икра щуки</t>
  </si>
  <si>
    <t>sata usb 3.0</t>
  </si>
  <si>
    <t>коллаген морской порошок</t>
  </si>
  <si>
    <t>estel шампунь и бальзам</t>
  </si>
  <si>
    <t>apple airpods 3</t>
  </si>
  <si>
    <t xml:space="preserve">шорты джинсовые мужские </t>
  </si>
  <si>
    <t>женские сумки через плечо</t>
  </si>
  <si>
    <t>чехол на 11 iphone кожа</t>
  </si>
  <si>
    <t>юбка весна</t>
  </si>
  <si>
    <t>39590749</t>
  </si>
  <si>
    <t>летние сабо женские</t>
  </si>
  <si>
    <t>стоицизм</t>
  </si>
  <si>
    <t>мастерок</t>
  </si>
  <si>
    <t>подарок на выписку</t>
  </si>
  <si>
    <t>эрвик фреш</t>
  </si>
  <si>
    <t>стекло на редми 9а</t>
  </si>
  <si>
    <t>холсты на подрамнике</t>
  </si>
  <si>
    <t>картина по номерам евангелион</t>
  </si>
  <si>
    <t>l- карнитин</t>
  </si>
  <si>
    <t>набор сверл по дереву</t>
  </si>
  <si>
    <t>ридикюль женский</t>
  </si>
  <si>
    <t>носки мужские puma</t>
  </si>
  <si>
    <t>ветровка acoola</t>
  </si>
  <si>
    <t>эксперт волос</t>
  </si>
  <si>
    <t>платье женское на лето</t>
  </si>
  <si>
    <t>электровеник керхер</t>
  </si>
  <si>
    <t>бюстгальтер топ больших размеров</t>
  </si>
  <si>
    <t>набор трусиков</t>
  </si>
  <si>
    <t xml:space="preserve">медали </t>
  </si>
  <si>
    <t>женские кеды кожаные белые</t>
  </si>
  <si>
    <t>алла пугачева обувь туфли</t>
  </si>
  <si>
    <t>можжевельник семена</t>
  </si>
  <si>
    <t>тонометр омрон</t>
  </si>
  <si>
    <t>бак садовый</t>
  </si>
  <si>
    <t>трусы женские хлопок набор слипы</t>
  </si>
  <si>
    <t>чистописание</t>
  </si>
  <si>
    <t>переходник в прикуриватель</t>
  </si>
  <si>
    <t>бежевые велосипедки</t>
  </si>
  <si>
    <t>кукла винкс</t>
  </si>
  <si>
    <t>бензонасос</t>
  </si>
  <si>
    <t>art &amp; fact</t>
  </si>
  <si>
    <t>маски детские</t>
  </si>
  <si>
    <t>ковер 2?3</t>
  </si>
  <si>
    <t>газон спортивный семена</t>
  </si>
  <si>
    <t>иксодер</t>
  </si>
  <si>
    <t>носки с тормозом</t>
  </si>
  <si>
    <t>кондитерские фломастеры</t>
  </si>
  <si>
    <t>штрипки на комбинезон</t>
  </si>
  <si>
    <t>weleda крем</t>
  </si>
  <si>
    <t>салфетки автозагар</t>
  </si>
  <si>
    <t>кубики детские пластиковые</t>
  </si>
  <si>
    <t>вело товары</t>
  </si>
  <si>
    <t>вальгусный корректор</t>
  </si>
  <si>
    <t>брюки мужские adidas</t>
  </si>
  <si>
    <t>ночные сорочки женские большие размеры</t>
  </si>
  <si>
    <t>inomata</t>
  </si>
  <si>
    <t>семена укроп</t>
  </si>
  <si>
    <t>брюки женские утепленные зимние</t>
  </si>
  <si>
    <t>санфор гель</t>
  </si>
  <si>
    <t>трусы мужские плавки комплект</t>
  </si>
  <si>
    <t>лексус</t>
  </si>
  <si>
    <t>триммер braun</t>
  </si>
  <si>
    <t>рыболовный костюм зимний</t>
  </si>
  <si>
    <t>dr.jart+</t>
  </si>
  <si>
    <t>мама и дочь</t>
  </si>
  <si>
    <t>mango женское футболка</t>
  </si>
  <si>
    <t>уз чистка</t>
  </si>
  <si>
    <t>клаксон на велосипед</t>
  </si>
  <si>
    <t>baby go памперсы</t>
  </si>
  <si>
    <t xml:space="preserve">телефон iphone </t>
  </si>
  <si>
    <t>полки книжные</t>
  </si>
  <si>
    <t>wella бальзам</t>
  </si>
  <si>
    <t>aravia пилинг с молочной кислотой</t>
  </si>
  <si>
    <t>olin 15 в 1</t>
  </si>
  <si>
    <t xml:space="preserve">golden rose </t>
  </si>
  <si>
    <t>боди incanto</t>
  </si>
  <si>
    <t>43536640</t>
  </si>
  <si>
    <t>limo</t>
  </si>
  <si>
    <t>синхровитал</t>
  </si>
  <si>
    <t>cross jeans</t>
  </si>
  <si>
    <t>ключи игрушка</t>
  </si>
  <si>
    <t>саббо</t>
  </si>
  <si>
    <t>ошейник waudog</t>
  </si>
  <si>
    <t>deep clean</t>
  </si>
  <si>
    <t>67994217</t>
  </si>
  <si>
    <t>гипоаллергенный гель</t>
  </si>
  <si>
    <t>трекер gps</t>
  </si>
  <si>
    <t>ушные палочки с ограничителем</t>
  </si>
  <si>
    <t>луна ночник</t>
  </si>
  <si>
    <t>платье на беременных</t>
  </si>
  <si>
    <t>рубашка на подростка</t>
  </si>
  <si>
    <t>кукурузные отруби</t>
  </si>
  <si>
    <t>набор косметики подарочный детской</t>
  </si>
  <si>
    <t>25983539</t>
  </si>
  <si>
    <t>asus rog phone 5</t>
  </si>
  <si>
    <t>иолит</t>
  </si>
  <si>
    <t>набор киндер сюрприз</t>
  </si>
  <si>
    <t xml:space="preserve">кольцо цветок </t>
  </si>
  <si>
    <t>61344081</t>
  </si>
  <si>
    <t>носки белые с принтом</t>
  </si>
  <si>
    <t>постельное белье 2 спальное детское</t>
  </si>
  <si>
    <t>мужские ботинки летние</t>
  </si>
  <si>
    <t>mizon косметика</t>
  </si>
  <si>
    <t>od</t>
  </si>
  <si>
    <t>decoretto</t>
  </si>
  <si>
    <t>фотокнига</t>
  </si>
  <si>
    <t>crocs сланцы женские</t>
  </si>
  <si>
    <t>сенеж пропитка</t>
  </si>
  <si>
    <t>тапочки на платформе</t>
  </si>
  <si>
    <t>стельки войлочные</t>
  </si>
  <si>
    <t>57162208</t>
  </si>
  <si>
    <t>юлик</t>
  </si>
  <si>
    <t>детский руль</t>
  </si>
  <si>
    <t>66190207</t>
  </si>
  <si>
    <t>летний женский спортивный костюм</t>
  </si>
  <si>
    <t xml:space="preserve">одноразовые </t>
  </si>
  <si>
    <t>жакет манго</t>
  </si>
  <si>
    <t>лаваза в зернах</t>
  </si>
  <si>
    <t>sela трусы</t>
  </si>
  <si>
    <t>туфли белые на каблуке</t>
  </si>
  <si>
    <t>умница говорим</t>
  </si>
  <si>
    <t>ce285a</t>
  </si>
  <si>
    <t>ладор филлеры набор</t>
  </si>
  <si>
    <t>серфинг</t>
  </si>
  <si>
    <t>пижама рубашка</t>
  </si>
  <si>
    <t>гель ласка</t>
  </si>
  <si>
    <t>черный худи</t>
  </si>
  <si>
    <t>запонки женские</t>
  </si>
  <si>
    <t xml:space="preserve">джул </t>
  </si>
  <si>
    <t>old spice captain</t>
  </si>
  <si>
    <t>мужской парфюм оригинал</t>
  </si>
  <si>
    <t>перчатки в сетку детские</t>
  </si>
  <si>
    <t>красный лак</t>
  </si>
  <si>
    <t>грунт 50 литров</t>
  </si>
  <si>
    <t xml:space="preserve">липтон </t>
  </si>
  <si>
    <t>твинс подгузники</t>
  </si>
  <si>
    <t xml:space="preserve">бутсы мужские </t>
  </si>
  <si>
    <t>comet порошок</t>
  </si>
  <si>
    <t>картины по номерам на подрамнике 40х50 пейзаж</t>
  </si>
  <si>
    <t>восточные духи</t>
  </si>
  <si>
    <t>цитодерм</t>
  </si>
  <si>
    <t>гудок на машину</t>
  </si>
  <si>
    <t>iphone 4</t>
  </si>
  <si>
    <t>dove лосьон</t>
  </si>
  <si>
    <t>сучкорез штанговый</t>
  </si>
  <si>
    <t>развивающие книги</t>
  </si>
  <si>
    <t>флешкарта</t>
  </si>
  <si>
    <t>подгузники памперс 4</t>
  </si>
  <si>
    <t>радуга одежда</t>
  </si>
  <si>
    <t>рибофлавин b2</t>
  </si>
  <si>
    <t>самура</t>
  </si>
  <si>
    <t>домкрат гидравлический бутылочный</t>
  </si>
  <si>
    <t>момо</t>
  </si>
  <si>
    <t>самшит</t>
  </si>
  <si>
    <t>трусы donella</t>
  </si>
  <si>
    <t xml:space="preserve">топ футболка </t>
  </si>
  <si>
    <t>смесь нутрилон комфорт</t>
  </si>
  <si>
    <t>ми ми мишки</t>
  </si>
  <si>
    <t>кашемировое пальто женское</t>
  </si>
  <si>
    <t>трусы vis-a-vis</t>
  </si>
  <si>
    <t>смарт часы honor watch</t>
  </si>
  <si>
    <t>go корм</t>
  </si>
  <si>
    <t>медь хелат бад</t>
  </si>
  <si>
    <t>dolomite</t>
  </si>
  <si>
    <t>пушистик байла</t>
  </si>
  <si>
    <t>цветы ритуальные</t>
  </si>
  <si>
    <t>комбинезон на флисе</t>
  </si>
  <si>
    <t>скретч карта мира</t>
  </si>
  <si>
    <t>самокаты электрический</t>
  </si>
  <si>
    <t>maskiteca</t>
  </si>
  <si>
    <t>датчик дыма</t>
  </si>
  <si>
    <t>купить телефон</t>
  </si>
  <si>
    <t>бластеры nerf</t>
  </si>
  <si>
    <t>брюки женские на резинке классические</t>
  </si>
  <si>
    <t>баскетбольное кольцо с щитом</t>
  </si>
  <si>
    <t xml:space="preserve"> джинсы</t>
  </si>
  <si>
    <t xml:space="preserve">платье пышное </t>
  </si>
  <si>
    <t>45937601</t>
  </si>
  <si>
    <t>дни нашей жизни книги</t>
  </si>
  <si>
    <t>качели подвесные jinn</t>
  </si>
  <si>
    <t>короткое платье на бретельках</t>
  </si>
  <si>
    <t>выпадение волос</t>
  </si>
  <si>
    <t>шпажки 40 см</t>
  </si>
  <si>
    <t>диван кухонный</t>
  </si>
  <si>
    <t>fact крем</t>
  </si>
  <si>
    <t>достоевский бесы</t>
  </si>
  <si>
    <t>фильтр brita</t>
  </si>
  <si>
    <t xml:space="preserve">кеды пума </t>
  </si>
  <si>
    <t>футболки gloria jeans</t>
  </si>
  <si>
    <t>керамический чайник</t>
  </si>
  <si>
    <t>найк одежда</t>
  </si>
  <si>
    <t>термобирки</t>
  </si>
  <si>
    <t>кеды ralf ringer</t>
  </si>
  <si>
    <t>сверла по металлу набор</t>
  </si>
  <si>
    <t>уголок на кухню</t>
  </si>
  <si>
    <t>медкарта в детский сад</t>
  </si>
  <si>
    <t>crunch bar</t>
  </si>
  <si>
    <t>тату временное женские водостойкие</t>
  </si>
  <si>
    <t>металл</t>
  </si>
  <si>
    <t>57480693</t>
  </si>
  <si>
    <t>колесо мебельное поворотное</t>
  </si>
  <si>
    <t>конфеты сникерс</t>
  </si>
  <si>
    <t>контейнер пластик</t>
  </si>
  <si>
    <t>кофе davidoff</t>
  </si>
  <si>
    <t>кроссовки new balance 576</t>
  </si>
  <si>
    <t>кроссовки мужские 46 размер</t>
  </si>
  <si>
    <t>скоч</t>
  </si>
  <si>
    <t>обложка паспорт</t>
  </si>
  <si>
    <t>кротик</t>
  </si>
  <si>
    <t>3 де ручка</t>
  </si>
  <si>
    <t>черные кеды мужские</t>
  </si>
  <si>
    <t>фатин рукоделие</t>
  </si>
  <si>
    <t>коврики eva в машину</t>
  </si>
  <si>
    <t>полидел</t>
  </si>
  <si>
    <t>бесшовные лосины</t>
  </si>
  <si>
    <t>19114685</t>
  </si>
  <si>
    <t>пальто пиджак женское демисезонное</t>
  </si>
  <si>
    <t>14976623</t>
  </si>
  <si>
    <t>мармелад набор</t>
  </si>
  <si>
    <t>халк фигурка</t>
  </si>
  <si>
    <t>ликер бейлис</t>
  </si>
  <si>
    <t>сережки каффы</t>
  </si>
  <si>
    <t>loraine</t>
  </si>
  <si>
    <t>avalon плащ</t>
  </si>
  <si>
    <t>чашка петри</t>
  </si>
  <si>
    <t xml:space="preserve">цветы искусственные на кладбище </t>
  </si>
  <si>
    <t>gilet</t>
  </si>
  <si>
    <t>котон брюки</t>
  </si>
  <si>
    <t>платье женское с вышивкой</t>
  </si>
  <si>
    <t>осенние куртки</t>
  </si>
  <si>
    <t>белый фон</t>
  </si>
  <si>
    <t>развитие ребенка</t>
  </si>
  <si>
    <t>уно карты</t>
  </si>
  <si>
    <t>taifun</t>
  </si>
  <si>
    <t xml:space="preserve">кожанные штаны </t>
  </si>
  <si>
    <t>чай шри ланка</t>
  </si>
  <si>
    <t>женские сумки через плечо повседневные маленькие</t>
  </si>
  <si>
    <t>костюм снегурочки взрослый</t>
  </si>
  <si>
    <t>пеленка кокон на липучках</t>
  </si>
  <si>
    <t>lenovo планшет</t>
  </si>
  <si>
    <t>легинсы клеш</t>
  </si>
  <si>
    <t>скребок гуаша и роллер</t>
  </si>
  <si>
    <t>велосипедки розовые</t>
  </si>
  <si>
    <t>израиль</t>
  </si>
  <si>
    <t>реборн девочка младенец</t>
  </si>
  <si>
    <t>alhadaya масло черного тмина</t>
  </si>
  <si>
    <t>elixir</t>
  </si>
  <si>
    <t>платье на новый год 2022</t>
  </si>
  <si>
    <t>70035016</t>
  </si>
  <si>
    <t>секретные болты на автомобильные колеса</t>
  </si>
  <si>
    <t>носки с бусинами</t>
  </si>
  <si>
    <t>64221407</t>
  </si>
  <si>
    <t>топ женский удлиненный</t>
  </si>
  <si>
    <t>37053921</t>
  </si>
  <si>
    <t>оранжевый гель лак</t>
  </si>
  <si>
    <t>38991069</t>
  </si>
  <si>
    <t>коробка с замком</t>
  </si>
  <si>
    <t>ручка стирашка</t>
  </si>
  <si>
    <t>картины настенные</t>
  </si>
  <si>
    <t>крест мужской</t>
  </si>
  <si>
    <t>аква флюид лореаль</t>
  </si>
  <si>
    <t>набор столовой посуды на 6 персон</t>
  </si>
  <si>
    <t>окарина</t>
  </si>
  <si>
    <t>ledeme</t>
  </si>
  <si>
    <t xml:space="preserve">водоросли </t>
  </si>
  <si>
    <t>джинсы лето женские</t>
  </si>
  <si>
    <t>сушеные овощи продукты</t>
  </si>
  <si>
    <t>виватон гель универсальный</t>
  </si>
  <si>
    <t xml:space="preserve">олд спайс </t>
  </si>
  <si>
    <t>крем либридерм</t>
  </si>
  <si>
    <t>delicana</t>
  </si>
  <si>
    <t>огненный бог марранов</t>
  </si>
  <si>
    <t>серьги золото 585 соколов</t>
  </si>
  <si>
    <t>stels navigator</t>
  </si>
  <si>
    <t>спивак шампунь</t>
  </si>
  <si>
    <t>очки сердце</t>
  </si>
  <si>
    <t>иван поле продукты</t>
  </si>
  <si>
    <t>телефон poco x3 pro</t>
  </si>
  <si>
    <t>geon</t>
  </si>
  <si>
    <t>фотоаппарат цифровой взрослый</t>
  </si>
  <si>
    <t xml:space="preserve">пума кроссовки </t>
  </si>
  <si>
    <t>классические брюки на резинке женские</t>
  </si>
  <si>
    <t>moretan</t>
  </si>
  <si>
    <t>богатый папа</t>
  </si>
  <si>
    <t>хонор 10 x lite</t>
  </si>
  <si>
    <t>геншин косплей</t>
  </si>
  <si>
    <t>галстук женский аниме</t>
  </si>
  <si>
    <t>разделители</t>
  </si>
  <si>
    <t>крем юна</t>
  </si>
  <si>
    <t>футболка ссср с принтом</t>
  </si>
  <si>
    <t>цитрамон</t>
  </si>
  <si>
    <t>аминокислоты спортивное питание и косметика</t>
  </si>
  <si>
    <t>9123808</t>
  </si>
  <si>
    <t>asabella</t>
  </si>
  <si>
    <t>широкий браслет</t>
  </si>
  <si>
    <t>art fact пилинг</t>
  </si>
  <si>
    <t>котовник семена</t>
  </si>
  <si>
    <t>мотошина</t>
  </si>
  <si>
    <t>подвесные горшки</t>
  </si>
  <si>
    <t>рассеиватель на кран</t>
  </si>
  <si>
    <t>кофта на замке оверсайз</t>
  </si>
  <si>
    <t>шорты волейбольные</t>
  </si>
  <si>
    <t>испаритель санти</t>
  </si>
  <si>
    <t>ripani</t>
  </si>
  <si>
    <t>gloria jeans женщины</t>
  </si>
  <si>
    <t>смартфон редми 9a</t>
  </si>
  <si>
    <t>носки адидас набор</t>
  </si>
  <si>
    <t>luxury oil</t>
  </si>
  <si>
    <t>пижама леди баг</t>
  </si>
  <si>
    <t>пакет подарочный упаковка</t>
  </si>
  <si>
    <t xml:space="preserve">бмв </t>
  </si>
  <si>
    <t>косуха с принтом</t>
  </si>
  <si>
    <t>конфетница кролик</t>
  </si>
  <si>
    <t xml:space="preserve">детский чемодан </t>
  </si>
  <si>
    <t>ombra набор инструментов</t>
  </si>
  <si>
    <t>logitech клавиатура</t>
  </si>
  <si>
    <t>картофан</t>
  </si>
  <si>
    <t>colorista loreal</t>
  </si>
  <si>
    <t xml:space="preserve">утка лалафанфан </t>
  </si>
  <si>
    <t>брюки женские джинсовые</t>
  </si>
  <si>
    <t>barbie одежда</t>
  </si>
  <si>
    <t>monomir</t>
  </si>
  <si>
    <t>34524568</t>
  </si>
  <si>
    <t>зайчики</t>
  </si>
  <si>
    <t>трусы гимнастические детские</t>
  </si>
  <si>
    <t>статуэтки и фигурки</t>
  </si>
  <si>
    <t>68878500</t>
  </si>
  <si>
    <t>рука фатимы</t>
  </si>
  <si>
    <t>фронтлайн от клещей</t>
  </si>
  <si>
    <t xml:space="preserve">фужеры </t>
  </si>
  <si>
    <t xml:space="preserve">имаджинариум </t>
  </si>
  <si>
    <t>eunyul</t>
  </si>
  <si>
    <t>индефини трусы</t>
  </si>
  <si>
    <t>корзинка с крышкой</t>
  </si>
  <si>
    <t>tashe спрей</t>
  </si>
  <si>
    <t>снуд женский весна</t>
  </si>
  <si>
    <t>буба одежда</t>
  </si>
  <si>
    <t>fly mary</t>
  </si>
  <si>
    <t>кроссовки мужские обувь reebok</t>
  </si>
  <si>
    <t>полог брезент тент</t>
  </si>
  <si>
    <t>комбинезон рейма</t>
  </si>
  <si>
    <t>стол детский растущий</t>
  </si>
  <si>
    <t>ручка 3d</t>
  </si>
  <si>
    <t>гантели 4 кг 2 шт</t>
  </si>
  <si>
    <t>крафтовый конверт</t>
  </si>
  <si>
    <t>doogee</t>
  </si>
  <si>
    <t>колонка jbl xtreme 3</t>
  </si>
  <si>
    <t>новые товары</t>
  </si>
  <si>
    <t>ipone</t>
  </si>
  <si>
    <t>ручка с надписью</t>
  </si>
  <si>
    <t>платок луи витон</t>
  </si>
  <si>
    <t>масло орегано пищевое</t>
  </si>
  <si>
    <t>65513168</t>
  </si>
  <si>
    <t>70071841</t>
  </si>
  <si>
    <t>масло аргановое</t>
  </si>
  <si>
    <t>помпа пальто женское пальто</t>
  </si>
  <si>
    <t>чеснок сушеный гранулированный</t>
  </si>
  <si>
    <t>жарочный шкаф</t>
  </si>
  <si>
    <t>naturel</t>
  </si>
  <si>
    <t>набор из эпоксидной смолы</t>
  </si>
  <si>
    <t>66895811</t>
  </si>
  <si>
    <t>защитное стекло на vivo y31</t>
  </si>
  <si>
    <t>rust</t>
  </si>
  <si>
    <t>наруто фигурки</t>
  </si>
  <si>
    <t>пружинки резинки</t>
  </si>
  <si>
    <t>сочи</t>
  </si>
  <si>
    <t>ботинки рабочие спецобувь</t>
  </si>
  <si>
    <t>инди кид одежда</t>
  </si>
  <si>
    <t>стол и стульчик</t>
  </si>
  <si>
    <t>huawei matepad 10.4</t>
  </si>
  <si>
    <t>enchen</t>
  </si>
  <si>
    <t>острые орешки</t>
  </si>
  <si>
    <t>becca</t>
  </si>
  <si>
    <t>спортивные туфли</t>
  </si>
  <si>
    <t>denim&amp;a</t>
  </si>
  <si>
    <t>строительное ведро</t>
  </si>
  <si>
    <t>тайтсы reebok</t>
  </si>
  <si>
    <t>donna</t>
  </si>
  <si>
    <t>сим карты</t>
  </si>
  <si>
    <t>вакум</t>
  </si>
  <si>
    <t>коврик в гостиную</t>
  </si>
  <si>
    <t>наволочки 50х50 декоративные</t>
  </si>
  <si>
    <t>чехол редми 7а</t>
  </si>
  <si>
    <t xml:space="preserve">масло чайного дерева </t>
  </si>
  <si>
    <t>манго кидс девочки</t>
  </si>
  <si>
    <t>вайнер силиконовый</t>
  </si>
  <si>
    <t>флешка 1 тб</t>
  </si>
  <si>
    <t>syoss спрей</t>
  </si>
  <si>
    <t>фотоаппарат профессиональный</t>
  </si>
  <si>
    <t>уроки логопеда</t>
  </si>
  <si>
    <t>пакеты маленькие</t>
  </si>
  <si>
    <t>baby bjorn</t>
  </si>
  <si>
    <t>майн крафт</t>
  </si>
  <si>
    <t>пирсинг пупок</t>
  </si>
  <si>
    <t>ремень коричневый женский</t>
  </si>
  <si>
    <t>minoti</t>
  </si>
  <si>
    <t>зефирантес</t>
  </si>
  <si>
    <t>tyndra</t>
  </si>
  <si>
    <t xml:space="preserve">штаны найк </t>
  </si>
  <si>
    <t>2052271640</t>
  </si>
  <si>
    <t>30931570</t>
  </si>
  <si>
    <t>38600407</t>
  </si>
  <si>
    <t>полуботинки на платформе</t>
  </si>
  <si>
    <t>боди на молнии</t>
  </si>
  <si>
    <t>рубашки женские офисные блузки</t>
  </si>
  <si>
    <t>обложка на удостоверение кожа</t>
  </si>
  <si>
    <t>ozera шоколад плиточный</t>
  </si>
  <si>
    <t>carolina reaper</t>
  </si>
  <si>
    <t>logitech наушники</t>
  </si>
  <si>
    <t>кроссовки весна женские</t>
  </si>
  <si>
    <t>зайцы</t>
  </si>
  <si>
    <t>плащ befree</t>
  </si>
  <si>
    <t>спирулин</t>
  </si>
  <si>
    <t>носки wilson</t>
  </si>
  <si>
    <t>ремень apple watch</t>
  </si>
  <si>
    <t>cuvee</t>
  </si>
  <si>
    <t>52943075</t>
  </si>
  <si>
    <t>пистолет мыльные пузыри</t>
  </si>
  <si>
    <t xml:space="preserve">полусапожки </t>
  </si>
  <si>
    <t>топ и лосины</t>
  </si>
  <si>
    <t>бейкинг</t>
  </si>
  <si>
    <t>перчатки рабочие женские</t>
  </si>
  <si>
    <t>носки в сеточку</t>
  </si>
  <si>
    <t>колье клевер</t>
  </si>
  <si>
    <t>щиток</t>
  </si>
  <si>
    <t>жалюзи на окна вертикальные</t>
  </si>
  <si>
    <t>маркеры posca набор</t>
  </si>
  <si>
    <t>brelil маска</t>
  </si>
  <si>
    <t>сумки афина женские</t>
  </si>
  <si>
    <t>керосин очищенный</t>
  </si>
  <si>
    <t>детское худи</t>
  </si>
  <si>
    <t>тейпирование лица</t>
  </si>
  <si>
    <t>adidas ultraboost</t>
  </si>
  <si>
    <t>нательное белье</t>
  </si>
  <si>
    <t>дар книга</t>
  </si>
  <si>
    <t>59663051</t>
  </si>
  <si>
    <t>asics novablast</t>
  </si>
  <si>
    <t>чехол на iphone 6s с рисунком</t>
  </si>
  <si>
    <t>асикс кросовки</t>
  </si>
  <si>
    <t>27991441</t>
  </si>
  <si>
    <t>семена фуксии</t>
  </si>
  <si>
    <t>черные мужские джинсы</t>
  </si>
  <si>
    <t>blush</t>
  </si>
  <si>
    <t>мужские кошельки</t>
  </si>
  <si>
    <t>печать прикол</t>
  </si>
  <si>
    <t>кофта с длинным рукавом</t>
  </si>
  <si>
    <t>маршрутизатор</t>
  </si>
  <si>
    <t xml:space="preserve">платье женское длинное </t>
  </si>
  <si>
    <t>холст 30 на 40</t>
  </si>
  <si>
    <t>цитадели</t>
  </si>
  <si>
    <t>уникло</t>
  </si>
  <si>
    <t>фанко</t>
  </si>
  <si>
    <t>magnum</t>
  </si>
  <si>
    <t>защитное стекло honor 50 lite</t>
  </si>
  <si>
    <t>бюстгальтер milavitsa большие размеры</t>
  </si>
  <si>
    <t>древмасс массажер</t>
  </si>
  <si>
    <t>юбка с пайетками</t>
  </si>
  <si>
    <t>хаги-ваги</t>
  </si>
  <si>
    <t>сервопривод</t>
  </si>
  <si>
    <t xml:space="preserve">белые шнурки </t>
  </si>
  <si>
    <t>maraton</t>
  </si>
  <si>
    <t>стекло на самсунг м12</t>
  </si>
  <si>
    <t>jbl link portable</t>
  </si>
  <si>
    <t>колготки в мелкую сеточку</t>
  </si>
  <si>
    <t xml:space="preserve">фалоимитатор </t>
  </si>
  <si>
    <t>гоу про</t>
  </si>
  <si>
    <t>черные тарелки</t>
  </si>
  <si>
    <t>махровые носки женские</t>
  </si>
  <si>
    <t>платье с ромашками</t>
  </si>
  <si>
    <t>токийский гуль фигурка</t>
  </si>
  <si>
    <t xml:space="preserve">осьминог </t>
  </si>
  <si>
    <t>ментол</t>
  </si>
  <si>
    <t>рамка 40 на 50</t>
  </si>
  <si>
    <t>босоножки на высокой подошве</t>
  </si>
  <si>
    <t>паровые швабры</t>
  </si>
  <si>
    <t>тапки женские закрытые</t>
  </si>
  <si>
    <t>маникюрный набор мужской</t>
  </si>
  <si>
    <t xml:space="preserve"> худи</t>
  </si>
  <si>
    <t>стробс женские кроссовки</t>
  </si>
  <si>
    <t>айфон10</t>
  </si>
  <si>
    <t>розыгрыш</t>
  </si>
  <si>
    <t xml:space="preserve">террариум </t>
  </si>
  <si>
    <t>трусы мужские tommy hilfiger</t>
  </si>
  <si>
    <t>43772038</t>
  </si>
  <si>
    <t>помада пупа</t>
  </si>
  <si>
    <t>рваные джинсы женские новинки</t>
  </si>
  <si>
    <t>подарок стоматологу</t>
  </si>
  <si>
    <t>джинсы фиолетовые</t>
  </si>
  <si>
    <t>носки укороченные</t>
  </si>
  <si>
    <t>доки доки литературный клуб</t>
  </si>
  <si>
    <t>руль игрушечный</t>
  </si>
  <si>
    <t>пастила 1 кг</t>
  </si>
  <si>
    <t>номинейшен</t>
  </si>
  <si>
    <t xml:space="preserve">тампоны котекс </t>
  </si>
  <si>
    <t>m&amp;m eggs</t>
  </si>
  <si>
    <t>аудио кабель</t>
  </si>
  <si>
    <t>блейд блейд волчки</t>
  </si>
  <si>
    <t>мультиварки все</t>
  </si>
  <si>
    <t>мужские шлепки кожаные</t>
  </si>
  <si>
    <t>котон одежда</t>
  </si>
  <si>
    <t>колготки гуччи</t>
  </si>
  <si>
    <t>balibikini</t>
  </si>
  <si>
    <t>admlis</t>
  </si>
  <si>
    <t>o2</t>
  </si>
  <si>
    <t>пуховик весна</t>
  </si>
  <si>
    <t>кружка лего</t>
  </si>
  <si>
    <t>лампа дневного света</t>
  </si>
  <si>
    <t>пальто весна 2022</t>
  </si>
  <si>
    <t>сендвичница-тостер</t>
  </si>
  <si>
    <t>five brand</t>
  </si>
  <si>
    <t>кружка подруге</t>
  </si>
  <si>
    <t xml:space="preserve">клинок </t>
  </si>
  <si>
    <t>свитшот бежевый</t>
  </si>
  <si>
    <t>холика</t>
  </si>
  <si>
    <t>фрак</t>
  </si>
  <si>
    <t>полесье каталка</t>
  </si>
  <si>
    <t>citilux</t>
  </si>
  <si>
    <t>энциклопедии</t>
  </si>
  <si>
    <t>кепк</t>
  </si>
  <si>
    <t>женские кеды белые летние</t>
  </si>
  <si>
    <t>тесак</t>
  </si>
  <si>
    <t xml:space="preserve">чехол на хонор 8х </t>
  </si>
  <si>
    <t>набор ниток мулине</t>
  </si>
  <si>
    <t>4697375</t>
  </si>
  <si>
    <t>презервативы sico</t>
  </si>
  <si>
    <t>marlin style</t>
  </si>
  <si>
    <t>джинсы slim fit</t>
  </si>
  <si>
    <t>кроссовки женские осень-весна</t>
  </si>
  <si>
    <t>термос с трубочкой</t>
  </si>
  <si>
    <t>wallet кошелек</t>
  </si>
  <si>
    <t>air tag</t>
  </si>
  <si>
    <t>artie мальчики</t>
  </si>
  <si>
    <t>mousse</t>
  </si>
  <si>
    <t>adidas купальник</t>
  </si>
  <si>
    <t>солдатики военные</t>
  </si>
  <si>
    <t xml:space="preserve">брюки школьные </t>
  </si>
  <si>
    <t xml:space="preserve">samsung телефон </t>
  </si>
  <si>
    <t xml:space="preserve">дипинс </t>
  </si>
  <si>
    <t>просмотренные недавно</t>
  </si>
  <si>
    <t xml:space="preserve">грандорф </t>
  </si>
  <si>
    <t>этиловый спирт медицинский</t>
  </si>
  <si>
    <t>доктор киров</t>
  </si>
  <si>
    <t>постельное белье семейное перкаль</t>
  </si>
  <si>
    <t>iphone 12 про макс</t>
  </si>
  <si>
    <t>сателлит</t>
  </si>
  <si>
    <t>кондуктор</t>
  </si>
  <si>
    <t>калган</t>
  </si>
  <si>
    <t>bicycle standard</t>
  </si>
  <si>
    <t>мужские футболки с принтом</t>
  </si>
  <si>
    <t>бабуши</t>
  </si>
  <si>
    <t>длинный жилет</t>
  </si>
  <si>
    <t>innova</t>
  </si>
  <si>
    <t>frutissimo</t>
  </si>
  <si>
    <t>beffre</t>
  </si>
  <si>
    <t>sela детский</t>
  </si>
  <si>
    <t>59846087</t>
  </si>
  <si>
    <t>шарики 100 шт</t>
  </si>
  <si>
    <t>la roche-posay cicaplast</t>
  </si>
  <si>
    <t>dazzle style</t>
  </si>
  <si>
    <t>66113501</t>
  </si>
  <si>
    <t>камтекс</t>
  </si>
  <si>
    <t xml:space="preserve">асикс кроссовки </t>
  </si>
  <si>
    <t>тарелок набор</t>
  </si>
  <si>
    <t>ресанта 190</t>
  </si>
  <si>
    <t>korean</t>
  </si>
  <si>
    <t>жувачки</t>
  </si>
  <si>
    <t>скор удобрение</t>
  </si>
  <si>
    <t>бомбер твое</t>
  </si>
  <si>
    <t>плащ оверсайз женский</t>
  </si>
  <si>
    <t>носки мальчикам</t>
  </si>
  <si>
    <t>four reasons</t>
  </si>
  <si>
    <t>простынь евро на резинке</t>
  </si>
  <si>
    <t>59282703</t>
  </si>
  <si>
    <t>красный флаг</t>
  </si>
  <si>
    <t>one direction</t>
  </si>
  <si>
    <t>stellary 09</t>
  </si>
  <si>
    <t>лабра сумки</t>
  </si>
  <si>
    <t>день пограничника</t>
  </si>
  <si>
    <t>лонсглив</t>
  </si>
  <si>
    <t>стразы на волосы</t>
  </si>
  <si>
    <t>бирдекель</t>
  </si>
  <si>
    <t>лего маинкрафт</t>
  </si>
  <si>
    <t xml:space="preserve">кроссовки рибок </t>
  </si>
  <si>
    <t>издательство самовар</t>
  </si>
  <si>
    <t xml:space="preserve">куркума </t>
  </si>
  <si>
    <t>флюс</t>
  </si>
  <si>
    <t>thun</t>
  </si>
  <si>
    <t>занавески блэкаут</t>
  </si>
  <si>
    <t>фаберлик порошок</t>
  </si>
  <si>
    <t>чокер из жемчуга с подвеской</t>
  </si>
  <si>
    <t>скрепыши 3 коробка</t>
  </si>
  <si>
    <t>чехол на vivo v21e</t>
  </si>
  <si>
    <t>63669165</t>
  </si>
  <si>
    <t>часы с подсветкой</t>
  </si>
  <si>
    <t>на стол скатерть</t>
  </si>
  <si>
    <t>f5 джинсы</t>
  </si>
  <si>
    <t>гестренол</t>
  </si>
  <si>
    <t>ручки erichkrause</t>
  </si>
  <si>
    <t>чокер на шею женский серебро</t>
  </si>
  <si>
    <t>ресанта 220</t>
  </si>
  <si>
    <t>nuts</t>
  </si>
  <si>
    <t>ивановна.37</t>
  </si>
  <si>
    <t>лыжные палки</t>
  </si>
  <si>
    <t>рэй далио</t>
  </si>
  <si>
    <t>танграм на магнитах</t>
  </si>
  <si>
    <t>комплимент помада</t>
  </si>
  <si>
    <t>эклеры</t>
  </si>
  <si>
    <t>skippy</t>
  </si>
  <si>
    <t>стекло самсунг а52</t>
  </si>
  <si>
    <t>наклейка на ткань</t>
  </si>
  <si>
    <t>стекло на samsung galaxy</t>
  </si>
  <si>
    <t>сумка с птичками</t>
  </si>
  <si>
    <t>emi база</t>
  </si>
  <si>
    <t>medic control peel</t>
  </si>
  <si>
    <t>глюкометры полоски</t>
  </si>
  <si>
    <t>weis</t>
  </si>
  <si>
    <t>ps5 игры</t>
  </si>
  <si>
    <t>keddo рюкзак</t>
  </si>
  <si>
    <t>47743835</t>
  </si>
  <si>
    <t>popsi brand</t>
  </si>
  <si>
    <t>карта мародеров</t>
  </si>
  <si>
    <t>велосипедные шорты</t>
  </si>
  <si>
    <t>шапка crockid</t>
  </si>
  <si>
    <t>jordan футболка</t>
  </si>
  <si>
    <t>шорты по колено</t>
  </si>
  <si>
    <t>кресло в гостиную</t>
  </si>
  <si>
    <t>чипсы креветочные</t>
  </si>
  <si>
    <t>the ordinary natural</t>
  </si>
  <si>
    <t>ст</t>
  </si>
  <si>
    <t>крупные бусины</t>
  </si>
  <si>
    <t>сварочные маски</t>
  </si>
  <si>
    <t xml:space="preserve">термо кружка </t>
  </si>
  <si>
    <t>кукла анабель</t>
  </si>
  <si>
    <t>полотенце лицевое</t>
  </si>
  <si>
    <t>emerald bay</t>
  </si>
  <si>
    <t xml:space="preserve">детское кресло </t>
  </si>
  <si>
    <t>akg наушники</t>
  </si>
  <si>
    <t>торшер напольный со столиком</t>
  </si>
  <si>
    <t>база под гель лака</t>
  </si>
  <si>
    <t>маска ньютон</t>
  </si>
  <si>
    <t>беспроводные наушники с микрофоном</t>
  </si>
  <si>
    <t>ботинки берцы</t>
  </si>
  <si>
    <t>купалтник</t>
  </si>
  <si>
    <t>инерционные машинки</t>
  </si>
  <si>
    <t>стелс</t>
  </si>
  <si>
    <t>босоножки красные</t>
  </si>
  <si>
    <t>моточасы</t>
  </si>
  <si>
    <t>томби</t>
  </si>
  <si>
    <t>наушники аирподс</t>
  </si>
  <si>
    <t>твре</t>
  </si>
  <si>
    <t>свечи религиозные</t>
  </si>
  <si>
    <t>бомбер черный</t>
  </si>
  <si>
    <t>кепка los angeles</t>
  </si>
  <si>
    <t>дезодорант мужской dove</t>
  </si>
  <si>
    <t>кристин ханна</t>
  </si>
  <si>
    <t>телефон iphone 10</t>
  </si>
  <si>
    <t>biolage кондиционер</t>
  </si>
  <si>
    <t>клей строительный</t>
  </si>
  <si>
    <t>вибратор маленький</t>
  </si>
  <si>
    <t>бампер на xiaomi redmi 8</t>
  </si>
  <si>
    <t>ам ам</t>
  </si>
  <si>
    <t>ботфорты чулки сапоги</t>
  </si>
  <si>
    <t>чай листовой с фруктами</t>
  </si>
  <si>
    <t>кеды vans old skool</t>
  </si>
  <si>
    <t>самсунг часы</t>
  </si>
  <si>
    <t>часы amazfit</t>
  </si>
  <si>
    <t>смесь нан 2</t>
  </si>
  <si>
    <t>средство от перхоти</t>
  </si>
  <si>
    <t>наволочка 50 на 50</t>
  </si>
  <si>
    <t>моторное масло синтетика</t>
  </si>
  <si>
    <t>трусики непромокаемые</t>
  </si>
  <si>
    <t>обучающий планшет</t>
  </si>
  <si>
    <t>монтаж рыболовный</t>
  </si>
  <si>
    <t>тени коричневые</t>
  </si>
  <si>
    <t>весы безмены</t>
  </si>
  <si>
    <t>шоссейный велосипед</t>
  </si>
  <si>
    <t>шарики белые</t>
  </si>
  <si>
    <t>tesla</t>
  </si>
  <si>
    <t>57996986</t>
  </si>
  <si>
    <t>прокладки под подмышки от пота</t>
  </si>
  <si>
    <t>isana</t>
  </si>
  <si>
    <t>перчатки в клетку</t>
  </si>
  <si>
    <t>58489062</t>
  </si>
  <si>
    <t>леденцы на палочке петушок</t>
  </si>
  <si>
    <t>платье свитшот женское</t>
  </si>
  <si>
    <t>набор чашек с блюдцами</t>
  </si>
  <si>
    <t>мини парник на подоконник</t>
  </si>
  <si>
    <t>лампочка gx53</t>
  </si>
  <si>
    <t>барный набор</t>
  </si>
  <si>
    <t>номер авто</t>
  </si>
  <si>
    <t>клей от грызунов</t>
  </si>
  <si>
    <t>панели мдф</t>
  </si>
  <si>
    <t>наклейки интерьерные цветы</t>
  </si>
  <si>
    <t>модель</t>
  </si>
  <si>
    <t>подушки маленькие</t>
  </si>
  <si>
    <t>блендер bosh</t>
  </si>
  <si>
    <t>токсик вейст</t>
  </si>
  <si>
    <t>плед стеганый</t>
  </si>
  <si>
    <t>картон белый а4</t>
  </si>
  <si>
    <t>таракан игрушка</t>
  </si>
  <si>
    <t>mad guy</t>
  </si>
  <si>
    <t>zaful</t>
  </si>
  <si>
    <t>брюки мужские классические летние</t>
  </si>
  <si>
    <t>смеситель в ванную комнату</t>
  </si>
  <si>
    <t>совенок хоп хоп</t>
  </si>
  <si>
    <t>куклы лол омг</t>
  </si>
  <si>
    <t>шоколад особый</t>
  </si>
  <si>
    <t>сандалии женские закрытые</t>
  </si>
  <si>
    <t>londa professional visible repair</t>
  </si>
  <si>
    <t>парфюм женский молекула</t>
  </si>
  <si>
    <t>обои космос</t>
  </si>
  <si>
    <t>pavlo montti</t>
  </si>
  <si>
    <t>бибикаша</t>
  </si>
  <si>
    <t>glade сменный блок</t>
  </si>
  <si>
    <t>бритвенный станок gillette</t>
  </si>
  <si>
    <t>elastik</t>
  </si>
  <si>
    <t>футболка с баской</t>
  </si>
  <si>
    <t>семейные футболки</t>
  </si>
  <si>
    <t>тату картриджи</t>
  </si>
  <si>
    <t>мука из зеленой гречки</t>
  </si>
  <si>
    <t xml:space="preserve">топ женский летний </t>
  </si>
  <si>
    <t>72419463</t>
  </si>
  <si>
    <t>kingkit</t>
  </si>
  <si>
    <t>подарок любимой</t>
  </si>
  <si>
    <t>от муравьев дома</t>
  </si>
  <si>
    <t>мужские кросовки адидас</t>
  </si>
  <si>
    <t>redmi 9c 128</t>
  </si>
  <si>
    <t>aimoto</t>
  </si>
  <si>
    <t>чехол на самсунг а 20</t>
  </si>
  <si>
    <t>машенька</t>
  </si>
  <si>
    <t>платье женское пышное</t>
  </si>
  <si>
    <t>avene spf 50</t>
  </si>
  <si>
    <t>перчатки сварщика</t>
  </si>
  <si>
    <t>pinko обувь</t>
  </si>
  <si>
    <t>крем loreal</t>
  </si>
  <si>
    <t>forio</t>
  </si>
  <si>
    <t>шлем космонавта</t>
  </si>
  <si>
    <t>закваска vivo</t>
  </si>
  <si>
    <t>гель лак тнл</t>
  </si>
  <si>
    <t>массажные коврики</t>
  </si>
  <si>
    <t xml:space="preserve">yeezy </t>
  </si>
  <si>
    <t>серьги каффы золото</t>
  </si>
  <si>
    <t>воспитатель</t>
  </si>
  <si>
    <t>кроссовки белые мужские кожаные</t>
  </si>
  <si>
    <t>чехол huawei p smart 2021</t>
  </si>
  <si>
    <t>peptamen</t>
  </si>
  <si>
    <t>автомат игрушка</t>
  </si>
  <si>
    <t>декоративные наволочки 50х70 на молнии</t>
  </si>
  <si>
    <t>44222986</t>
  </si>
  <si>
    <t>дом картонный</t>
  </si>
  <si>
    <t>лотки, пеленки</t>
  </si>
  <si>
    <t>чехол на oppo</t>
  </si>
  <si>
    <t>luxor professional</t>
  </si>
  <si>
    <t>штанга на кухню</t>
  </si>
  <si>
    <t>рокс r.o.c.s.</t>
  </si>
  <si>
    <t>хранение в ванной комнате</t>
  </si>
  <si>
    <t>кпсс</t>
  </si>
  <si>
    <t>sersanlove</t>
  </si>
  <si>
    <t>игры на ps 4</t>
  </si>
  <si>
    <t>украшение на бедро</t>
  </si>
  <si>
    <t>под ложки подставка</t>
  </si>
  <si>
    <t>подгузники 4 трусики</t>
  </si>
  <si>
    <t>ручки пилот</t>
  </si>
  <si>
    <t>47362430</t>
  </si>
  <si>
    <t>носки теплые детские</t>
  </si>
  <si>
    <t>бусина</t>
  </si>
  <si>
    <t>смарт часы smart</t>
  </si>
  <si>
    <t>пазлы 500</t>
  </si>
  <si>
    <t>чароит</t>
  </si>
  <si>
    <t>съемники обшивки</t>
  </si>
  <si>
    <t>защитное стекло samsung s20 fe</t>
  </si>
  <si>
    <t>чайник smeg</t>
  </si>
  <si>
    <t>джим батчер</t>
  </si>
  <si>
    <t>cute</t>
  </si>
  <si>
    <t>туфли vitacci</t>
  </si>
  <si>
    <t>чехол прозрачный на iphone xr</t>
  </si>
  <si>
    <t>пуховик мужской зимний</t>
  </si>
  <si>
    <t>ирис кис кис</t>
  </si>
  <si>
    <t>furby</t>
  </si>
  <si>
    <t xml:space="preserve">coconut </t>
  </si>
  <si>
    <t>бустер автокресло</t>
  </si>
  <si>
    <t>бумажные формы</t>
  </si>
  <si>
    <t>джинсы mavi</t>
  </si>
  <si>
    <t>стиль виль</t>
  </si>
  <si>
    <t>стикербомбинг</t>
  </si>
  <si>
    <t>от грибка</t>
  </si>
  <si>
    <t>топсайдеры мужские</t>
  </si>
  <si>
    <t>amwey</t>
  </si>
  <si>
    <t>тоник кислотный</t>
  </si>
  <si>
    <t>40195298</t>
  </si>
  <si>
    <t>nuk соска</t>
  </si>
  <si>
    <t>ведро рыболовное</t>
  </si>
  <si>
    <t xml:space="preserve">цепочка серебро </t>
  </si>
  <si>
    <t>тенториум крем</t>
  </si>
  <si>
    <t>костюмы женские спортивные</t>
  </si>
  <si>
    <t>ресницы пучковые</t>
  </si>
  <si>
    <t>конго</t>
  </si>
  <si>
    <t>melana</t>
  </si>
  <si>
    <t>демотен гель</t>
  </si>
  <si>
    <t>argan oil</t>
  </si>
  <si>
    <t>уровень магнитный</t>
  </si>
  <si>
    <t>детские полотенца</t>
  </si>
  <si>
    <t>узкие очки</t>
  </si>
  <si>
    <t xml:space="preserve">чулки белые </t>
  </si>
  <si>
    <t xml:space="preserve">белые кроссовки мужские </t>
  </si>
  <si>
    <t>кухонные занавески шторы и аксессуары</t>
  </si>
  <si>
    <t>12799698</t>
  </si>
  <si>
    <t>6600</t>
  </si>
  <si>
    <t>35166068</t>
  </si>
  <si>
    <t>набор тарелок luminarc</t>
  </si>
  <si>
    <t>белый сарафан короткий</t>
  </si>
  <si>
    <t>камера 26</t>
  </si>
  <si>
    <t>термостразы</t>
  </si>
  <si>
    <t>топеры</t>
  </si>
  <si>
    <t>silent palm nature</t>
  </si>
  <si>
    <t>шаровые опоры</t>
  </si>
  <si>
    <t>игрушка жираф</t>
  </si>
  <si>
    <t>richard</t>
  </si>
  <si>
    <t>кофе президент</t>
  </si>
  <si>
    <t>585gold</t>
  </si>
  <si>
    <t>28 лет каждое лето</t>
  </si>
  <si>
    <t>пудра maybelline new york affinitone</t>
  </si>
  <si>
    <t>uniity</t>
  </si>
  <si>
    <t>луна подвеска</t>
  </si>
  <si>
    <t>журнал тачки</t>
  </si>
  <si>
    <t>ботинки женские бежевые</t>
  </si>
  <si>
    <t>чехол на самсунг а8</t>
  </si>
  <si>
    <t>фильтр салона</t>
  </si>
  <si>
    <t>перфект фит</t>
  </si>
  <si>
    <t>27149620</t>
  </si>
  <si>
    <t>lucky shop худи</t>
  </si>
  <si>
    <t>велосипедки джинсовые</t>
  </si>
  <si>
    <t>mms</t>
  </si>
  <si>
    <t xml:space="preserve">мейбелин </t>
  </si>
  <si>
    <t>gletcher</t>
  </si>
  <si>
    <t>пупс с аксессуарами</t>
  </si>
  <si>
    <t>платье с вышивкой женские летние</t>
  </si>
  <si>
    <t>сотовый поликарбонат</t>
  </si>
  <si>
    <t xml:space="preserve">marks &amp; spencer </t>
  </si>
  <si>
    <t>vensi</t>
  </si>
  <si>
    <t>biore гидрофильное масло</t>
  </si>
  <si>
    <t>наклейки детские многоразовые</t>
  </si>
  <si>
    <t>hello kitty чехол</t>
  </si>
  <si>
    <t>ковер комнатный 200 на 300</t>
  </si>
  <si>
    <t>инкубатор блиц</t>
  </si>
  <si>
    <t>masil пилинг</t>
  </si>
  <si>
    <t>коврик из пвх</t>
  </si>
  <si>
    <t>фрион</t>
  </si>
  <si>
    <t>плащ женский длинный</t>
  </si>
  <si>
    <t>brostem рубашка</t>
  </si>
  <si>
    <t>вставные зубы</t>
  </si>
  <si>
    <t>черные джинсовые шорты</t>
  </si>
  <si>
    <t>одежда хип хоп</t>
  </si>
  <si>
    <t>кушон misha</t>
  </si>
  <si>
    <t>браслет sokolov</t>
  </si>
  <si>
    <t>широкие брюки женские летние</t>
  </si>
  <si>
    <t>пролин</t>
  </si>
  <si>
    <t>защита на углы стола</t>
  </si>
  <si>
    <t>рюкзак женский большой</t>
  </si>
  <si>
    <t>водоросли продукты</t>
  </si>
  <si>
    <t>chambery</t>
  </si>
  <si>
    <t>чехол на наушники honor choice</t>
  </si>
  <si>
    <t>50054800</t>
  </si>
  <si>
    <t>синий топ женский</t>
  </si>
  <si>
    <t>высокие ботинки</t>
  </si>
  <si>
    <t>маркер по металлу</t>
  </si>
  <si>
    <t>cars тачки</t>
  </si>
  <si>
    <t>боди детское с длинным рукавом</t>
  </si>
  <si>
    <t>шейх парфюм</t>
  </si>
  <si>
    <t>фенистил</t>
  </si>
  <si>
    <t>17558312</t>
  </si>
  <si>
    <t>мужской парфюм 100 мл</t>
  </si>
  <si>
    <t>брелок единорог</t>
  </si>
  <si>
    <t>очки солнечные женские vogue</t>
  </si>
  <si>
    <t>женские крассовки</t>
  </si>
  <si>
    <t>рюноскэ акутагава</t>
  </si>
  <si>
    <t>майнкрафт фигурки</t>
  </si>
  <si>
    <t>кашпо давид</t>
  </si>
  <si>
    <t>пингвин вибромассажер</t>
  </si>
  <si>
    <t>орлеан книга</t>
  </si>
  <si>
    <t>чехол iphone 7 plus чехол</t>
  </si>
  <si>
    <t>удлинитель с заземлением</t>
  </si>
  <si>
    <t>мом джинсы</t>
  </si>
  <si>
    <t>симба</t>
  </si>
  <si>
    <t>кольцо с камнем серебро</t>
  </si>
  <si>
    <t>кеды в сеточку</t>
  </si>
  <si>
    <t>танцующие гимнастика</t>
  </si>
  <si>
    <t>плед аниме</t>
  </si>
  <si>
    <t xml:space="preserve">жилет женский утепленный </t>
  </si>
  <si>
    <t>гелевые шары надувные</t>
  </si>
  <si>
    <t>светофор на батарейках</t>
  </si>
  <si>
    <t>50007270</t>
  </si>
  <si>
    <t>64920355</t>
  </si>
  <si>
    <t>alexander wang</t>
  </si>
  <si>
    <t>likato keratin</t>
  </si>
  <si>
    <t>ковер детский напольный</t>
  </si>
  <si>
    <t>пылесос kitfort</t>
  </si>
  <si>
    <t>кеды белые кожа</t>
  </si>
  <si>
    <t>трап</t>
  </si>
  <si>
    <t>nike детские</t>
  </si>
  <si>
    <t>конфеты мультизлаковые</t>
  </si>
  <si>
    <t>ойшо пижама</t>
  </si>
  <si>
    <t>олимпийка adidas на молнии</t>
  </si>
  <si>
    <t>catrice блеск</t>
  </si>
  <si>
    <t>bourjois помада</t>
  </si>
  <si>
    <t>oysho топ</t>
  </si>
  <si>
    <t>кабель ввг нг</t>
  </si>
  <si>
    <t>50145046</t>
  </si>
  <si>
    <t>премиата</t>
  </si>
  <si>
    <t>игрушка паук</t>
  </si>
  <si>
    <t>мюли женские на каблуке</t>
  </si>
  <si>
    <t>ткань канвас</t>
  </si>
  <si>
    <t>антистресс липучка</t>
  </si>
  <si>
    <t>16601791</t>
  </si>
  <si>
    <t>швабра пылесос</t>
  </si>
  <si>
    <t>игрушка самолет</t>
  </si>
  <si>
    <t>28381700</t>
  </si>
  <si>
    <t>365</t>
  </si>
  <si>
    <t xml:space="preserve">librederm </t>
  </si>
  <si>
    <t>костюмы лапша</t>
  </si>
  <si>
    <t>сетка от комаров на окно</t>
  </si>
  <si>
    <t>32247929</t>
  </si>
  <si>
    <t>derma</t>
  </si>
  <si>
    <t>4263864</t>
  </si>
  <si>
    <t>l-arginine</t>
  </si>
  <si>
    <t>носки хлопок детские</t>
  </si>
  <si>
    <t>ha_lo</t>
  </si>
  <si>
    <t>блузка с жабо</t>
  </si>
  <si>
    <t>sibirbotaniq</t>
  </si>
  <si>
    <t>набор из бисера</t>
  </si>
  <si>
    <t>брючный комбинезон</t>
  </si>
  <si>
    <t>защитное стекло redmi 9a</t>
  </si>
  <si>
    <t>кроссовки белые детские</t>
  </si>
  <si>
    <t>тональный крем missha</t>
  </si>
  <si>
    <t>бейсболка levis</t>
  </si>
  <si>
    <t>flax body</t>
  </si>
  <si>
    <t>бухгалтер</t>
  </si>
  <si>
    <t>мобиль в кроватку из фетра</t>
  </si>
  <si>
    <t>cera</t>
  </si>
  <si>
    <t>серьги минимализм</t>
  </si>
  <si>
    <t>kava banda</t>
  </si>
  <si>
    <t>блуза с воротником</t>
  </si>
  <si>
    <t>бонприкс</t>
  </si>
  <si>
    <t>маугли книга</t>
  </si>
  <si>
    <t>kappa спорт</t>
  </si>
  <si>
    <t>47500583</t>
  </si>
  <si>
    <t>36470829</t>
  </si>
  <si>
    <t>алтарь ведьмы</t>
  </si>
  <si>
    <t>касатка игрушка</t>
  </si>
  <si>
    <t>box sweet</t>
  </si>
  <si>
    <t>byphasse</t>
  </si>
  <si>
    <t>acics</t>
  </si>
  <si>
    <t xml:space="preserve">шлепа </t>
  </si>
  <si>
    <t>коверлоки</t>
  </si>
  <si>
    <t>кофе с карамелью</t>
  </si>
  <si>
    <t>витаон</t>
  </si>
  <si>
    <t>звукоподражание</t>
  </si>
  <si>
    <t>бейсболка polo</t>
  </si>
  <si>
    <t>wolfthorn</t>
  </si>
  <si>
    <t>45276597</t>
  </si>
  <si>
    <t>авто чехлы из эко кожи</t>
  </si>
  <si>
    <t>колода карт</t>
  </si>
  <si>
    <t>шоппер пушистый</t>
  </si>
  <si>
    <t>harden</t>
  </si>
  <si>
    <t xml:space="preserve">пиала </t>
  </si>
  <si>
    <t>нике</t>
  </si>
  <si>
    <t>папилломы</t>
  </si>
  <si>
    <t>36460379</t>
  </si>
  <si>
    <t>медицинские тапки обувь</t>
  </si>
  <si>
    <t>zarina серьги</t>
  </si>
  <si>
    <t xml:space="preserve">кофр </t>
  </si>
  <si>
    <t>24810454</t>
  </si>
  <si>
    <t>брюки женские черные зауженные</t>
  </si>
  <si>
    <t>велосипед трюковой</t>
  </si>
  <si>
    <t>конфеты помадка</t>
  </si>
  <si>
    <t>удаление царапин на автомобиле</t>
  </si>
  <si>
    <t>капсульный крем</t>
  </si>
  <si>
    <t>босоножки с квадратным мысом</t>
  </si>
  <si>
    <t>трусы леопардовые</t>
  </si>
  <si>
    <t>сланцы женские кожаные</t>
  </si>
  <si>
    <t>msm бад</t>
  </si>
  <si>
    <t>белый плед</t>
  </si>
  <si>
    <t>asics костюм спортивный</t>
  </si>
  <si>
    <t>бьюти бом</t>
  </si>
  <si>
    <t>мужские куртки спортивные</t>
  </si>
  <si>
    <t>жадор диор</t>
  </si>
  <si>
    <t>картина по номерам сверхъестественное</t>
  </si>
  <si>
    <t>adidas кроссовки обувь</t>
  </si>
  <si>
    <t>браслет нить</t>
  </si>
  <si>
    <t>35478733</t>
  </si>
  <si>
    <t>росмэн книги детские</t>
  </si>
  <si>
    <t>от молочницы</t>
  </si>
  <si>
    <t>60313713</t>
  </si>
  <si>
    <t>набор фужеров</t>
  </si>
  <si>
    <t>49633445</t>
  </si>
  <si>
    <t>супрадин витаминный комплекс</t>
  </si>
  <si>
    <t>супер контик</t>
  </si>
  <si>
    <t>духи с личи</t>
  </si>
  <si>
    <t>73367582</t>
  </si>
  <si>
    <t>кимоно женское накидка</t>
  </si>
  <si>
    <t>сапоги женские на каблуке</t>
  </si>
  <si>
    <t>раптор краска</t>
  </si>
  <si>
    <t>tnl professional гель лак</t>
  </si>
  <si>
    <t>kemon</t>
  </si>
  <si>
    <t>база под тональный крем</t>
  </si>
  <si>
    <t>командор</t>
  </si>
  <si>
    <t>чехол на samsung a5 2017</t>
  </si>
  <si>
    <t>ножик бабочка детский</t>
  </si>
  <si>
    <t>платье с висюльками</t>
  </si>
  <si>
    <t>серьги единорог</t>
  </si>
  <si>
    <t>ешь молись люби</t>
  </si>
  <si>
    <t>боди больших размеров</t>
  </si>
  <si>
    <t xml:space="preserve">брюки кожаные </t>
  </si>
  <si>
    <t>жилетка кожа</t>
  </si>
  <si>
    <t>стэндофф</t>
  </si>
  <si>
    <t>толстовка sela</t>
  </si>
  <si>
    <t>витамакс</t>
  </si>
  <si>
    <t>наушники беспроводные xiaomi гарнитура bluetooth</t>
  </si>
  <si>
    <t>39143932</t>
  </si>
  <si>
    <t>63341801</t>
  </si>
  <si>
    <t>dover колготки</t>
  </si>
  <si>
    <t>боди черное с длинным рукавом</t>
  </si>
  <si>
    <t>чулки женские в сеточку</t>
  </si>
  <si>
    <t>кроссовки детские белые</t>
  </si>
  <si>
    <t>crossfit</t>
  </si>
  <si>
    <t>масло liqui moly 5w30</t>
  </si>
  <si>
    <t>флаг вмф</t>
  </si>
  <si>
    <t>духи женские сладкие</t>
  </si>
  <si>
    <t>62998475</t>
  </si>
  <si>
    <t>atelierosport</t>
  </si>
  <si>
    <t>omoikiri</t>
  </si>
  <si>
    <t>полароид очки женские солнечные</t>
  </si>
  <si>
    <t>подвеска на зеркало авто</t>
  </si>
  <si>
    <t>плечевой ремень</t>
  </si>
  <si>
    <t>ржаной солод</t>
  </si>
  <si>
    <t>somat gold</t>
  </si>
  <si>
    <t>бабочки декоративные на тюль</t>
  </si>
  <si>
    <t>animonda</t>
  </si>
  <si>
    <t>поддон душевой</t>
  </si>
  <si>
    <t>лодка игрушка</t>
  </si>
  <si>
    <t>набор кастрюль из нержавеющей стали катунь</t>
  </si>
  <si>
    <t>очки с сердечками</t>
  </si>
  <si>
    <t>покрывало с наволочками</t>
  </si>
  <si>
    <t>очки love republic</t>
  </si>
  <si>
    <t>soxy</t>
  </si>
  <si>
    <t>сгущеное молоко</t>
  </si>
  <si>
    <t xml:space="preserve">чехол айфон 12 </t>
  </si>
  <si>
    <t>форма мастера маникюра</t>
  </si>
  <si>
    <t>36699725</t>
  </si>
  <si>
    <t>sunmy</t>
  </si>
  <si>
    <t>вазелин норка</t>
  </si>
  <si>
    <t>френч маникюр</t>
  </si>
  <si>
    <t>воблеры tsuyoki</t>
  </si>
  <si>
    <t>wi-fi</t>
  </si>
  <si>
    <t xml:space="preserve">джорданы кроссовки </t>
  </si>
  <si>
    <t>духи гуччи</t>
  </si>
  <si>
    <t>скейт борд детский</t>
  </si>
  <si>
    <t>befree костюм</t>
  </si>
  <si>
    <t>ремешок mi band 4 металл</t>
  </si>
  <si>
    <t>электро инструмент</t>
  </si>
  <si>
    <t>напольные вазы высокие</t>
  </si>
  <si>
    <t>турецкие футболки</t>
  </si>
  <si>
    <t>дрели</t>
  </si>
  <si>
    <t>55243573</t>
  </si>
  <si>
    <t>топ на шнуровке</t>
  </si>
  <si>
    <t>бипантен</t>
  </si>
  <si>
    <t>куртка анорак</t>
  </si>
  <si>
    <t>mepsi трусики</t>
  </si>
  <si>
    <t>носки хлопок мужские набор</t>
  </si>
  <si>
    <t>халат медицинский мужской</t>
  </si>
  <si>
    <t>пистолет игрушечный со звуком</t>
  </si>
  <si>
    <t>alfaparf шампунь</t>
  </si>
  <si>
    <t xml:space="preserve">пакетики </t>
  </si>
  <si>
    <t>демпфер</t>
  </si>
  <si>
    <t>65828503</t>
  </si>
  <si>
    <t>умные весы picooc</t>
  </si>
  <si>
    <t>женские короткие носки</t>
  </si>
  <si>
    <t>mobi</t>
  </si>
  <si>
    <t>nike tanjun</t>
  </si>
  <si>
    <t>lassie шапки</t>
  </si>
  <si>
    <t>18911858</t>
  </si>
  <si>
    <t>akileine</t>
  </si>
  <si>
    <t>женские летние майки</t>
  </si>
  <si>
    <t>каллаген</t>
  </si>
  <si>
    <t>кресло комнатное</t>
  </si>
  <si>
    <t>клеопатра</t>
  </si>
  <si>
    <t>чехол samsung а52 с рисунком</t>
  </si>
  <si>
    <t>50117813</t>
  </si>
  <si>
    <t>59677523</t>
  </si>
  <si>
    <t>пудов продукты</t>
  </si>
  <si>
    <t>мак семена</t>
  </si>
  <si>
    <t>плащ zolla</t>
  </si>
  <si>
    <t>11763465</t>
  </si>
  <si>
    <t>брюки белые мужские</t>
  </si>
  <si>
    <t>чехлы на redmi 9a с надписью</t>
  </si>
  <si>
    <t>набор на пасху</t>
  </si>
  <si>
    <t>ретро платье в стиле</t>
  </si>
  <si>
    <t>кроссовки текстиль</t>
  </si>
  <si>
    <t>cd 12 в 1</t>
  </si>
  <si>
    <t>очки от солнца мужские</t>
  </si>
  <si>
    <t>шампунь от желтизны concept</t>
  </si>
  <si>
    <t>мыло туалетное твердое детское</t>
  </si>
  <si>
    <t>свечной ключ</t>
  </si>
  <si>
    <t>versace jeans</t>
  </si>
  <si>
    <t>шорты бермуды мужские</t>
  </si>
  <si>
    <t>очки овальные</t>
  </si>
  <si>
    <t>таджин</t>
  </si>
  <si>
    <t>дезодарант из германии</t>
  </si>
  <si>
    <t>пюре хайнц</t>
  </si>
  <si>
    <t>xanax</t>
  </si>
  <si>
    <t>сухой спирт</t>
  </si>
  <si>
    <t>семена баклажан</t>
  </si>
  <si>
    <t>ручка роллер</t>
  </si>
  <si>
    <t>футболки длинные</t>
  </si>
  <si>
    <t>солнечные очки женские квадратные</t>
  </si>
  <si>
    <t xml:space="preserve">рюкзак туристический </t>
  </si>
  <si>
    <t>файл а5</t>
  </si>
  <si>
    <t>зеркало в полный рост с лампочками</t>
  </si>
  <si>
    <t>тарталетница</t>
  </si>
  <si>
    <t>сумка на велосипед на руль</t>
  </si>
  <si>
    <t>следочки детские</t>
  </si>
  <si>
    <t>детский набор косметический</t>
  </si>
  <si>
    <t>как жаль что родители</t>
  </si>
  <si>
    <t>мочегонное таблетки</t>
  </si>
  <si>
    <t>la story</t>
  </si>
  <si>
    <t>палетка nyx</t>
  </si>
  <si>
    <t>шорты баскетбол</t>
  </si>
  <si>
    <t>краскопульт автомобильный</t>
  </si>
  <si>
    <t>плптье</t>
  </si>
  <si>
    <t>monnalisa</t>
  </si>
  <si>
    <t>oldos девочки</t>
  </si>
  <si>
    <t>кеды с рисунком</t>
  </si>
  <si>
    <t>чайник пресс френч</t>
  </si>
  <si>
    <t>белое постельное белье евро</t>
  </si>
  <si>
    <t>шапка ушки</t>
  </si>
  <si>
    <t>блеск волос</t>
  </si>
  <si>
    <t>анальные игрушки с вибратором</t>
  </si>
  <si>
    <t>tide 3 кг</t>
  </si>
  <si>
    <t>кофе в зернах 1 кг ароматизированный</t>
  </si>
  <si>
    <t>купальные костюмы</t>
  </si>
  <si>
    <t>гель лак olystyle</t>
  </si>
  <si>
    <t>дезодорант nivea эффект пудры</t>
  </si>
  <si>
    <t>кофе молотый paulig 250</t>
  </si>
  <si>
    <t>cr123a</t>
  </si>
  <si>
    <t>verally</t>
  </si>
  <si>
    <t>asics gel rocket</t>
  </si>
  <si>
    <t>очки лыжные</t>
  </si>
  <si>
    <t>наклейки на диски авто</t>
  </si>
  <si>
    <t>fanatik</t>
  </si>
  <si>
    <t>фемида статуэтка</t>
  </si>
  <si>
    <t>эстет</t>
  </si>
  <si>
    <t>чип</t>
  </si>
  <si>
    <t>умывалка с кислотами</t>
  </si>
  <si>
    <t>полиуретан</t>
  </si>
  <si>
    <t>cp-1 маска</t>
  </si>
  <si>
    <t>marlboro</t>
  </si>
  <si>
    <t>sim карты</t>
  </si>
  <si>
    <t>носки наруто</t>
  </si>
  <si>
    <t>дезодорант кремовый женский</t>
  </si>
  <si>
    <t>save me</t>
  </si>
  <si>
    <t>hipp чай</t>
  </si>
  <si>
    <t>lina</t>
  </si>
  <si>
    <t>mark formelle купальник</t>
  </si>
  <si>
    <t>маджонг</t>
  </si>
  <si>
    <t>secret nature</t>
  </si>
  <si>
    <t>huawei p20 lite</t>
  </si>
  <si>
    <t>мамкупи</t>
  </si>
  <si>
    <t>шорты трусы женские</t>
  </si>
  <si>
    <t>дезодоранты адидас</t>
  </si>
  <si>
    <t>кнут</t>
  </si>
  <si>
    <t>наушники defender</t>
  </si>
  <si>
    <t>панда краска</t>
  </si>
  <si>
    <t>защитное стекло samsung a32</t>
  </si>
  <si>
    <t>bershka платье</t>
  </si>
  <si>
    <t>58441030</t>
  </si>
  <si>
    <t xml:space="preserve">topface </t>
  </si>
  <si>
    <t xml:space="preserve">френч пресс </t>
  </si>
  <si>
    <t>водолазки с коротким рукавом</t>
  </si>
  <si>
    <t>пластилин воздушный пластилин</t>
  </si>
  <si>
    <t>полив растений</t>
  </si>
  <si>
    <t xml:space="preserve">диктофон </t>
  </si>
  <si>
    <t>love beauty&amp;planet шампунь</t>
  </si>
  <si>
    <t>вело запчасти</t>
  </si>
  <si>
    <t>сортеры, шнуровки</t>
  </si>
  <si>
    <t>трейнер стоматологический</t>
  </si>
  <si>
    <t>filtero таблетки</t>
  </si>
  <si>
    <t>пистолет водный игрушки</t>
  </si>
  <si>
    <t>чехлы на форд фокус 2</t>
  </si>
  <si>
    <t>сумочка на цепочке</t>
  </si>
  <si>
    <t>гель интимный</t>
  </si>
  <si>
    <t>владные салфетки</t>
  </si>
  <si>
    <t>свитшот мужской с надписью</t>
  </si>
  <si>
    <t>платье лиловое</t>
  </si>
  <si>
    <t>женские футболки с принтом</t>
  </si>
  <si>
    <t>платье под фартук</t>
  </si>
  <si>
    <t>наклейки на компьютер</t>
  </si>
  <si>
    <t>серьги дракон</t>
  </si>
  <si>
    <t>мунштук</t>
  </si>
  <si>
    <t>какао растворимый</t>
  </si>
  <si>
    <t>коробки упаковочные</t>
  </si>
  <si>
    <t>пистолет тт</t>
  </si>
  <si>
    <t>массажный набор</t>
  </si>
  <si>
    <t>неотанин</t>
  </si>
  <si>
    <t>cosmedix</t>
  </si>
  <si>
    <t>фитнес браслет honor</t>
  </si>
  <si>
    <t>jadore dior</t>
  </si>
  <si>
    <t>купероза против</t>
  </si>
  <si>
    <t>силиконовый пластырь</t>
  </si>
  <si>
    <t>обезболивающий гель</t>
  </si>
  <si>
    <t>mennen speed stick</t>
  </si>
  <si>
    <t>две жизни книга</t>
  </si>
  <si>
    <t>ультразвуковой увлажнитель воздуха</t>
  </si>
  <si>
    <t>кроссовки женские бона</t>
  </si>
  <si>
    <t>свечи дорогова</t>
  </si>
  <si>
    <t>мужской антиперспирант</t>
  </si>
  <si>
    <t>худи женское тонкое</t>
  </si>
  <si>
    <t>самокат детский 2-колесный</t>
  </si>
  <si>
    <t>вегета</t>
  </si>
  <si>
    <t>стелла</t>
  </si>
  <si>
    <t>электроножницы</t>
  </si>
  <si>
    <t>омега 3 капсулы 1000 мг</t>
  </si>
  <si>
    <t xml:space="preserve">костюм сауна </t>
  </si>
  <si>
    <t>loreal спрей</t>
  </si>
  <si>
    <t>mountain dew</t>
  </si>
  <si>
    <t>спортивные смарт часы</t>
  </si>
  <si>
    <t>калина 1118</t>
  </si>
  <si>
    <t>капромин</t>
  </si>
  <si>
    <t>брюки адидас женские спортивные</t>
  </si>
  <si>
    <t>wellroom</t>
  </si>
  <si>
    <t>жвачки love is 100 штук</t>
  </si>
  <si>
    <t>косынка на резинке</t>
  </si>
  <si>
    <t>солнцезащитные очки круглые</t>
  </si>
  <si>
    <t xml:space="preserve">, </t>
  </si>
  <si>
    <t>крючок в ванную</t>
  </si>
  <si>
    <t>sturmer</t>
  </si>
  <si>
    <t>vitrum</t>
  </si>
  <si>
    <t>футболки белые женские</t>
  </si>
  <si>
    <t>свитера женские большие</t>
  </si>
  <si>
    <t>попсокер</t>
  </si>
  <si>
    <t>небулайзер компрессорный</t>
  </si>
  <si>
    <t>selofan платье</t>
  </si>
  <si>
    <t>keratin маска</t>
  </si>
  <si>
    <t>детские летние костюмы</t>
  </si>
  <si>
    <t>кеды ash</t>
  </si>
  <si>
    <t>чай в банке</t>
  </si>
  <si>
    <t>планшеты lenovo</t>
  </si>
  <si>
    <t>китекат</t>
  </si>
  <si>
    <t>65150832</t>
  </si>
  <si>
    <t>чай мате аргентина</t>
  </si>
  <si>
    <t>brocoli</t>
  </si>
  <si>
    <t>дихлофос без запах</t>
  </si>
  <si>
    <t>пальто подростковое весна</t>
  </si>
  <si>
    <t>ниппельные поилки птиц</t>
  </si>
  <si>
    <t>грузило</t>
  </si>
  <si>
    <t>челси детские</t>
  </si>
  <si>
    <t>22221145</t>
  </si>
  <si>
    <t>твое брюки спортивные</t>
  </si>
  <si>
    <t>бомбер подростковый</t>
  </si>
  <si>
    <t>спортивный костюм женские</t>
  </si>
  <si>
    <t>гавайка</t>
  </si>
  <si>
    <t>лав репаблик блузка</t>
  </si>
  <si>
    <t>гетры мужские</t>
  </si>
  <si>
    <t>духи антонио бандерас</t>
  </si>
  <si>
    <t>lacoste pour femme</t>
  </si>
  <si>
    <t>мужские стринги слоник</t>
  </si>
  <si>
    <t>гинекологический сбор</t>
  </si>
  <si>
    <t>палочки с ограничителем ватные</t>
  </si>
  <si>
    <t>younicorn</t>
  </si>
  <si>
    <t>мобильный телефон андроид</t>
  </si>
  <si>
    <t>bebelac gold</t>
  </si>
  <si>
    <t>rtx 2060 super</t>
  </si>
  <si>
    <t>горнолыжный комбинезон</t>
  </si>
  <si>
    <t>домики игровые</t>
  </si>
  <si>
    <t xml:space="preserve">сейлор мун </t>
  </si>
  <si>
    <t>триумф</t>
  </si>
  <si>
    <t>костюм женский спорт</t>
  </si>
  <si>
    <t>ipad air 4</t>
  </si>
  <si>
    <t>хот вилс игрушки</t>
  </si>
  <si>
    <t>biotrim</t>
  </si>
  <si>
    <t>69545404</t>
  </si>
  <si>
    <t>костюмы женские с юбкой</t>
  </si>
  <si>
    <t>имиджевые очки мужские</t>
  </si>
  <si>
    <t>loreal preference краска</t>
  </si>
  <si>
    <t>skmei часы</t>
  </si>
  <si>
    <t>пазл детский</t>
  </si>
  <si>
    <t>мэтью ван флит</t>
  </si>
  <si>
    <t>кастюм женский</t>
  </si>
  <si>
    <t>64059143</t>
  </si>
  <si>
    <t>naya</t>
  </si>
  <si>
    <t>тресы</t>
  </si>
  <si>
    <t>брошь сердце</t>
  </si>
  <si>
    <t>nks</t>
  </si>
  <si>
    <t>53819585</t>
  </si>
  <si>
    <t>аристотель</t>
  </si>
  <si>
    <t>ведро оцинкованное</t>
  </si>
  <si>
    <t>эйван</t>
  </si>
  <si>
    <t>кольца металлические</t>
  </si>
  <si>
    <t>дворники автомобильные 600</t>
  </si>
  <si>
    <t>кто заплачет когда</t>
  </si>
  <si>
    <t>copic</t>
  </si>
  <si>
    <t>эйвон шампунь</t>
  </si>
  <si>
    <t>страмин</t>
  </si>
  <si>
    <t>etude tint 13</t>
  </si>
  <si>
    <t>подарки парню</t>
  </si>
  <si>
    <t>каратель</t>
  </si>
  <si>
    <t>серые шорты</t>
  </si>
  <si>
    <t>плащи зарина</t>
  </si>
  <si>
    <t>чехлы на диваны 2 местный</t>
  </si>
  <si>
    <t>мини безе</t>
  </si>
  <si>
    <t>фактурный валик</t>
  </si>
  <si>
    <t>брюки с широкими штанинами</t>
  </si>
  <si>
    <t>замок дверной с ключом</t>
  </si>
  <si>
    <t>florence</t>
  </si>
  <si>
    <t>69 body</t>
  </si>
  <si>
    <t>нагайка</t>
  </si>
  <si>
    <t>малиновый уксус</t>
  </si>
  <si>
    <t>актовегин</t>
  </si>
  <si>
    <t>оплетка</t>
  </si>
  <si>
    <t>блендер с чашей</t>
  </si>
  <si>
    <t>набор белых носков</t>
  </si>
  <si>
    <t>biomax</t>
  </si>
  <si>
    <t>19560078</t>
  </si>
  <si>
    <t>клизма душ</t>
  </si>
  <si>
    <t>контейнер прозрачный</t>
  </si>
  <si>
    <t>топпер 180х200</t>
  </si>
  <si>
    <t xml:space="preserve">шарик </t>
  </si>
  <si>
    <t>ложка загребушка</t>
  </si>
  <si>
    <t>дождевик на велосипед</t>
  </si>
  <si>
    <t>там где живет любовь</t>
  </si>
  <si>
    <t>66273478</t>
  </si>
  <si>
    <t>мужские часы сталь</t>
  </si>
  <si>
    <t>laurier прокладки гигиенические</t>
  </si>
  <si>
    <t xml:space="preserve">rocs </t>
  </si>
  <si>
    <t>носки летние женские</t>
  </si>
  <si>
    <t>argo одежда</t>
  </si>
  <si>
    <t>гареньер краска</t>
  </si>
  <si>
    <t>пивосос</t>
  </si>
  <si>
    <t>термометр в духовку</t>
  </si>
  <si>
    <t>mi box s xiaomi</t>
  </si>
  <si>
    <t>глютен</t>
  </si>
  <si>
    <t>ферропласт</t>
  </si>
  <si>
    <t xml:space="preserve">любовь ненависть </t>
  </si>
  <si>
    <t>efaclar</t>
  </si>
  <si>
    <t>37227919</t>
  </si>
  <si>
    <t>олимпийка 90</t>
  </si>
  <si>
    <t>вики</t>
  </si>
  <si>
    <t>mirka</t>
  </si>
  <si>
    <t>рисуем наклейками</t>
  </si>
  <si>
    <t>балаклава мох</t>
  </si>
  <si>
    <t>всаа аминокислоты порошок</t>
  </si>
  <si>
    <t>мишка фреди</t>
  </si>
  <si>
    <t>кроссовки молодежные</t>
  </si>
  <si>
    <t>38488159</t>
  </si>
  <si>
    <t>босоножки на маленьком каблуке</t>
  </si>
  <si>
    <t>кросовки ролики</t>
  </si>
  <si>
    <t>варежки детские на мальчика</t>
  </si>
  <si>
    <t>винный стол</t>
  </si>
  <si>
    <t>ваттметр розеточный</t>
  </si>
  <si>
    <t>lika dress</t>
  </si>
  <si>
    <t>урологические прокладки здоровье</t>
  </si>
  <si>
    <t>газовые горелки туристические</t>
  </si>
  <si>
    <t>нори жареные</t>
  </si>
  <si>
    <t>мазь теймурова</t>
  </si>
  <si>
    <t>тв бокс на андроид</t>
  </si>
  <si>
    <t>соль finish</t>
  </si>
  <si>
    <t>детримакс витамин д3 2000 ме здоровье</t>
  </si>
  <si>
    <t>bubble комиксы</t>
  </si>
  <si>
    <t>million pauline</t>
  </si>
  <si>
    <t>сережки висюльки</t>
  </si>
  <si>
    <t>динозавр интерактивный</t>
  </si>
  <si>
    <t>37426098</t>
  </si>
  <si>
    <t>бомберы мужские</t>
  </si>
  <si>
    <t>jsderma</t>
  </si>
  <si>
    <t>блендер 3 в 1</t>
  </si>
  <si>
    <t>комплект с шортами женские</t>
  </si>
  <si>
    <t>чехол на ноутбук 14 дюймов</t>
  </si>
  <si>
    <t>носки марвел</t>
  </si>
  <si>
    <t>очки версаче</t>
  </si>
  <si>
    <t>мозырьсоль</t>
  </si>
  <si>
    <t>reach</t>
  </si>
  <si>
    <t>ламборджини игрушка</t>
  </si>
  <si>
    <t>ford fusion</t>
  </si>
  <si>
    <t>картридж чарон</t>
  </si>
  <si>
    <t>wilkinson</t>
  </si>
  <si>
    <t>g less</t>
  </si>
  <si>
    <t>чехол на кресло дом</t>
  </si>
  <si>
    <t>платки женские</t>
  </si>
  <si>
    <t>конфеты подарок</t>
  </si>
  <si>
    <t>высокие стринги</t>
  </si>
  <si>
    <t>зимний пуховик женский теплый</t>
  </si>
  <si>
    <t xml:space="preserve">тишка </t>
  </si>
  <si>
    <t>до</t>
  </si>
  <si>
    <t>каретка</t>
  </si>
  <si>
    <t>invisibobble original</t>
  </si>
  <si>
    <t>icon skin пенка</t>
  </si>
  <si>
    <t>мерч эдисона</t>
  </si>
  <si>
    <t>массажное кресло yamaguchi</t>
  </si>
  <si>
    <t>кувшин с фильтром</t>
  </si>
  <si>
    <t>кроссовки детские reebok</t>
  </si>
  <si>
    <t xml:space="preserve">чехол на хонор 10х лайт </t>
  </si>
  <si>
    <t>лол питомец</t>
  </si>
  <si>
    <t>лонгслив с капюшоном</t>
  </si>
  <si>
    <t>лего creator</t>
  </si>
  <si>
    <t>boss hugo boss</t>
  </si>
  <si>
    <t>разнос кухонный</t>
  </si>
  <si>
    <t>gnk</t>
  </si>
  <si>
    <t>mango брюки женские</t>
  </si>
  <si>
    <t>38301632</t>
  </si>
  <si>
    <t>бинокли профессиональный</t>
  </si>
  <si>
    <t>letique cosmetics скраб</t>
  </si>
  <si>
    <t>фасовочные пакеты с застежкой</t>
  </si>
  <si>
    <t>crockid шапка</t>
  </si>
  <si>
    <t>clinique happy for men</t>
  </si>
  <si>
    <t>mezzatorre</t>
  </si>
  <si>
    <t>luxens</t>
  </si>
  <si>
    <t>пиджак оранжевый</t>
  </si>
  <si>
    <t>молотый кофе арабика</t>
  </si>
  <si>
    <t>nut and go</t>
  </si>
  <si>
    <t>кулон на шею</t>
  </si>
  <si>
    <t>бандаж большого пальца</t>
  </si>
  <si>
    <t>споттер</t>
  </si>
  <si>
    <t>35901005</t>
  </si>
  <si>
    <t>тана френч</t>
  </si>
  <si>
    <t>отбеливание</t>
  </si>
  <si>
    <t>rubit</t>
  </si>
  <si>
    <t>ликато профессионал</t>
  </si>
  <si>
    <t>кожаные перчатки мужские</t>
  </si>
  <si>
    <t xml:space="preserve">saucony </t>
  </si>
  <si>
    <t>кофе starbucks</t>
  </si>
  <si>
    <t>under</t>
  </si>
  <si>
    <t>конфеты из гарри поттера</t>
  </si>
  <si>
    <t xml:space="preserve">коврик туристический </t>
  </si>
  <si>
    <t>блузоны больших размеров</t>
  </si>
  <si>
    <t>очки смешные</t>
  </si>
  <si>
    <t>elan краска</t>
  </si>
  <si>
    <t>утка из тик тока</t>
  </si>
  <si>
    <t>ролевой костюм школьница</t>
  </si>
  <si>
    <t>легинсы лапша</t>
  </si>
  <si>
    <t>rbg</t>
  </si>
  <si>
    <t>супергерои игрушки</t>
  </si>
  <si>
    <t>модульное покрытие</t>
  </si>
  <si>
    <t>поло женское u.s polo assn</t>
  </si>
  <si>
    <t>сети</t>
  </si>
  <si>
    <t>макфа мука</t>
  </si>
  <si>
    <t>пуровер</t>
  </si>
  <si>
    <t xml:space="preserve">комоды </t>
  </si>
  <si>
    <t>lady speed stick гель</t>
  </si>
  <si>
    <t>sex pistols</t>
  </si>
  <si>
    <t>летнее платье на девочку</t>
  </si>
  <si>
    <t>шары цифры золотые</t>
  </si>
  <si>
    <t>devil may cry</t>
  </si>
  <si>
    <t>велосипед спортивный взрослый</t>
  </si>
  <si>
    <t xml:space="preserve">lays </t>
  </si>
  <si>
    <t>редми нот 8</t>
  </si>
  <si>
    <t>компостер садовый 800</t>
  </si>
  <si>
    <t xml:space="preserve">пусеты </t>
  </si>
  <si>
    <t>электронное пианино</t>
  </si>
  <si>
    <t>аксессуары женские</t>
  </si>
  <si>
    <t>сыр с плесенью</t>
  </si>
  <si>
    <t>мини вафельница</t>
  </si>
  <si>
    <t>кофе в зернах продукты</t>
  </si>
  <si>
    <t>аэропорт</t>
  </si>
  <si>
    <t>боди стринги</t>
  </si>
  <si>
    <t>пледы 180х200</t>
  </si>
  <si>
    <t>белье бесшовное</t>
  </si>
  <si>
    <t>электрооборудование</t>
  </si>
  <si>
    <t>самсунг а72</t>
  </si>
  <si>
    <t>басни крылова</t>
  </si>
  <si>
    <t>мультики</t>
  </si>
  <si>
    <t xml:space="preserve">электровелосипед </t>
  </si>
  <si>
    <t>armani exchange часы</t>
  </si>
  <si>
    <t>алирин</t>
  </si>
  <si>
    <t>плавки на мальчика</t>
  </si>
  <si>
    <t>дозатор с помпой</t>
  </si>
  <si>
    <t>толстовки детские</t>
  </si>
  <si>
    <t xml:space="preserve">aravia пилинг </t>
  </si>
  <si>
    <t>fitparad сахарозаменитель</t>
  </si>
  <si>
    <t>бьютиблендер</t>
  </si>
  <si>
    <t>брелки любимому мужу</t>
  </si>
  <si>
    <t>эм био удобрение</t>
  </si>
  <si>
    <t>смок ново 4</t>
  </si>
  <si>
    <t xml:space="preserve">платье выпускной </t>
  </si>
  <si>
    <t xml:space="preserve">кроссовки женские спортивные </t>
  </si>
  <si>
    <t>marshmallow</t>
  </si>
  <si>
    <t>акриловый грунт</t>
  </si>
  <si>
    <t>штаны алладины женские</t>
  </si>
  <si>
    <t>папка на подпись</t>
  </si>
  <si>
    <t>протеиновые вафли</t>
  </si>
  <si>
    <t>топы детские</t>
  </si>
  <si>
    <t>спортивный костюм женский на молнии большого размера</t>
  </si>
  <si>
    <t>тренч женский черный</t>
  </si>
  <si>
    <t>трансботы</t>
  </si>
  <si>
    <t>носки спанч боб</t>
  </si>
  <si>
    <t>53807808</t>
  </si>
  <si>
    <t>nike кеды обувь</t>
  </si>
  <si>
    <t>набор посуды люминар</t>
  </si>
  <si>
    <t>кухонный модуль</t>
  </si>
  <si>
    <t>darsi</t>
  </si>
  <si>
    <t>клей герметик</t>
  </si>
  <si>
    <t>шампунь набор</t>
  </si>
  <si>
    <t>блузка леопард</t>
  </si>
  <si>
    <t>белые перчатки детские</t>
  </si>
  <si>
    <t>era minerals</t>
  </si>
  <si>
    <t>лифчик со стразами</t>
  </si>
  <si>
    <t>гобелен дом и дача</t>
  </si>
  <si>
    <t>алиас</t>
  </si>
  <si>
    <t>стеганые куртки женские</t>
  </si>
  <si>
    <t>premiata кроссовки</t>
  </si>
  <si>
    <t>соска нук</t>
  </si>
  <si>
    <t>кеды аниме</t>
  </si>
  <si>
    <t>браслет женский черный</t>
  </si>
  <si>
    <t xml:space="preserve">сумки маленькие </t>
  </si>
  <si>
    <t>зарина топ</t>
  </si>
  <si>
    <t>рюкзак like me</t>
  </si>
  <si>
    <t xml:space="preserve">кроссовки женские на платформе </t>
  </si>
  <si>
    <t>шторы блэк аут комплект</t>
  </si>
  <si>
    <t>платье стильное</t>
  </si>
  <si>
    <t>защитное стекло iphone 6s</t>
  </si>
  <si>
    <t>чокер стразы</t>
  </si>
  <si>
    <t>ортопедические товары</t>
  </si>
  <si>
    <t>средство от глистов</t>
  </si>
  <si>
    <t>джинсы молодежные</t>
  </si>
  <si>
    <t xml:space="preserve">кроссовки нью баланс женские </t>
  </si>
  <si>
    <t>atemi</t>
  </si>
  <si>
    <t>тушь с эффектом нарощенных ресниц</t>
  </si>
  <si>
    <t>книга гарри поттер и философский камень</t>
  </si>
  <si>
    <t>вельветовый рюкзак</t>
  </si>
  <si>
    <t>кокошник русский винтаж</t>
  </si>
  <si>
    <t xml:space="preserve">памперсы 5 </t>
  </si>
  <si>
    <t>28199046</t>
  </si>
  <si>
    <t>нагрудник с рукавами</t>
  </si>
  <si>
    <t>от мешков под глазами красота</t>
  </si>
  <si>
    <t>одень куклу</t>
  </si>
  <si>
    <t>флаг рвсн</t>
  </si>
  <si>
    <t>крупные пазлы</t>
  </si>
  <si>
    <t>фрезер кромочный</t>
  </si>
  <si>
    <t>клотримазол крем</t>
  </si>
  <si>
    <t>леврана шампунь</t>
  </si>
  <si>
    <t>золотые часы женские</t>
  </si>
  <si>
    <t>электрогенератор</t>
  </si>
  <si>
    <t xml:space="preserve">паспорт </t>
  </si>
  <si>
    <t>клеммы автомобильные</t>
  </si>
  <si>
    <t>мини освежитель воздуха</t>
  </si>
  <si>
    <t>поло белое женское</t>
  </si>
  <si>
    <t>палатка домик</t>
  </si>
  <si>
    <t xml:space="preserve">маникюрный аппарат </t>
  </si>
  <si>
    <t>patanjali</t>
  </si>
  <si>
    <t>гибкое пианино</t>
  </si>
  <si>
    <t>my size 60</t>
  </si>
  <si>
    <t>бейсболка sela</t>
  </si>
  <si>
    <t>улун чай</t>
  </si>
  <si>
    <t>мазь от варикоза</t>
  </si>
  <si>
    <t>daisy love</t>
  </si>
  <si>
    <t>призрак в доспехах</t>
  </si>
  <si>
    <t xml:space="preserve">кюлоты женские </t>
  </si>
  <si>
    <t>33230273</t>
  </si>
  <si>
    <t>босоножки женские обувь на танкетке</t>
  </si>
  <si>
    <t>swissgear рюкзак</t>
  </si>
  <si>
    <t>fitness food factory</t>
  </si>
  <si>
    <t>ежедневники недатированный</t>
  </si>
  <si>
    <t>мужские рубашки с длинным рукавом классические</t>
  </si>
  <si>
    <t>naturehike</t>
  </si>
  <si>
    <t xml:space="preserve">трусы женские стринги </t>
  </si>
  <si>
    <t>игровой компьютерный стол</t>
  </si>
  <si>
    <t>радиотелефон беспроводной</t>
  </si>
  <si>
    <t>кофе ирландский крем</t>
  </si>
  <si>
    <t>защитное стекло на huawei</t>
  </si>
  <si>
    <t>тени диор</t>
  </si>
  <si>
    <t>чили</t>
  </si>
  <si>
    <t>samsung m31</t>
  </si>
  <si>
    <t>вай фай роутер</t>
  </si>
  <si>
    <t>рис националь</t>
  </si>
  <si>
    <t>порошок 3 кг</t>
  </si>
  <si>
    <t>олвейз прокладки</t>
  </si>
  <si>
    <t>светлый тональный крем</t>
  </si>
  <si>
    <t>ночь нежна книга</t>
  </si>
  <si>
    <t>коврик манеж</t>
  </si>
  <si>
    <t>насадки на кран</t>
  </si>
  <si>
    <t>эротические игры</t>
  </si>
  <si>
    <t>микроскоп детский с подсветкой</t>
  </si>
  <si>
    <t>sela женские брюки</t>
  </si>
  <si>
    <t xml:space="preserve">lego star wars </t>
  </si>
  <si>
    <t>купальник адидас женский</t>
  </si>
  <si>
    <t>обувь на платформе женские кроссовки</t>
  </si>
  <si>
    <t>d alba крем</t>
  </si>
  <si>
    <t>вумен сикрет</t>
  </si>
  <si>
    <t>бейсболка бмв</t>
  </si>
  <si>
    <t>охотничий костюм осень</t>
  </si>
  <si>
    <t>брюки koton</t>
  </si>
  <si>
    <t>innisfree маска</t>
  </si>
  <si>
    <t>звезды наклейки</t>
  </si>
  <si>
    <t>костюм лен беларусь</t>
  </si>
  <si>
    <t>книга 13 карт</t>
  </si>
  <si>
    <t>беспроводные наушники f9</t>
  </si>
  <si>
    <t>юбка запах</t>
  </si>
  <si>
    <t>цветные контактные линзы</t>
  </si>
  <si>
    <t>лего парк юрского периода</t>
  </si>
  <si>
    <t>funko pop star wars</t>
  </si>
  <si>
    <t>happy moms</t>
  </si>
  <si>
    <t>колготки 80 ден женские</t>
  </si>
  <si>
    <t>барометры</t>
  </si>
  <si>
    <t>tendance лоферы</t>
  </si>
  <si>
    <t>cica farm</t>
  </si>
  <si>
    <t>ганимед</t>
  </si>
  <si>
    <t>электро шокер фонарик</t>
  </si>
  <si>
    <t>orijen корм</t>
  </si>
  <si>
    <t>пиджак befree</t>
  </si>
  <si>
    <t>линейка 30 см</t>
  </si>
  <si>
    <t>книга учета</t>
  </si>
  <si>
    <t>платье летнее женское шифоновое большие размеры</t>
  </si>
  <si>
    <t>system jo</t>
  </si>
  <si>
    <t>лакрица продукты</t>
  </si>
  <si>
    <t>36546686</t>
  </si>
  <si>
    <t>витэкс белита</t>
  </si>
  <si>
    <t>спортивный костюм женский тонкий</t>
  </si>
  <si>
    <t>постельное белье икеа</t>
  </si>
  <si>
    <t>indola спрей</t>
  </si>
  <si>
    <t>летние брюки женские белые</t>
  </si>
  <si>
    <t>платье пачка</t>
  </si>
  <si>
    <t>водолазки лапша</t>
  </si>
  <si>
    <t>киа спектра</t>
  </si>
  <si>
    <t>стул туристический складной со столиком</t>
  </si>
  <si>
    <t>косички канекалон</t>
  </si>
  <si>
    <t>evidence парфюм</t>
  </si>
  <si>
    <t>военные машины</t>
  </si>
  <si>
    <t>очки солнечные мужские ray ban</t>
  </si>
  <si>
    <t>анна быкова</t>
  </si>
  <si>
    <t>народные промыслы</t>
  </si>
  <si>
    <t>dr kong</t>
  </si>
  <si>
    <t>шампунь ботаник</t>
  </si>
  <si>
    <t>лейбл</t>
  </si>
  <si>
    <t>детские штаны непромокаемые</t>
  </si>
  <si>
    <t>сапоги резиновые женские из эва</t>
  </si>
  <si>
    <t>топик женский белый</t>
  </si>
  <si>
    <t>карамель с начинкой</t>
  </si>
  <si>
    <t>нитрафен</t>
  </si>
  <si>
    <t>футболка спецназ</t>
  </si>
  <si>
    <t>mach 3 gillette</t>
  </si>
  <si>
    <t>стул детский пластмассовый</t>
  </si>
  <si>
    <t>хлебопечки</t>
  </si>
  <si>
    <t>женские духи с феромонами</t>
  </si>
  <si>
    <t>62820886</t>
  </si>
  <si>
    <t>нитки 40</t>
  </si>
  <si>
    <t>помидоры в собственном соку</t>
  </si>
  <si>
    <t>порошок эко</t>
  </si>
  <si>
    <t>платье черное на бретельках</t>
  </si>
  <si>
    <t>футзалки найк</t>
  </si>
  <si>
    <t>lana bo</t>
  </si>
  <si>
    <t>чехол на oppo reno 5</t>
  </si>
  <si>
    <t>комет порошок</t>
  </si>
  <si>
    <t>костюм медицинский на молнии</t>
  </si>
  <si>
    <t>женские брюки классические</t>
  </si>
  <si>
    <t>фитостена</t>
  </si>
  <si>
    <t>блуза с баской</t>
  </si>
  <si>
    <t>костюм домашний с шортами женский</t>
  </si>
  <si>
    <t>стрипер</t>
  </si>
  <si>
    <t>baby steen</t>
  </si>
  <si>
    <t>султанчики</t>
  </si>
  <si>
    <t>декор кондитерский</t>
  </si>
  <si>
    <t>крючки металлический</t>
  </si>
  <si>
    <t>kenzo духи</t>
  </si>
  <si>
    <t>foreo luna</t>
  </si>
  <si>
    <t>платье бальное подростковое</t>
  </si>
  <si>
    <t>декоративные камушки</t>
  </si>
  <si>
    <t>mi band 2 ремешок</t>
  </si>
  <si>
    <t>миноксидил 10%</t>
  </si>
  <si>
    <t>туфли лодочки на каблуке</t>
  </si>
  <si>
    <t>постельное белье 180 на 200</t>
  </si>
  <si>
    <t>ессентуки</t>
  </si>
  <si>
    <t>духи escada</t>
  </si>
  <si>
    <t>37177701</t>
  </si>
  <si>
    <t>купальник arena</t>
  </si>
  <si>
    <t>люстра паук</t>
  </si>
  <si>
    <t>дрэйн</t>
  </si>
  <si>
    <t>шары хром металлик</t>
  </si>
  <si>
    <t>бандаж на голеностоп</t>
  </si>
  <si>
    <t>кроссовки белые 38 размер</t>
  </si>
  <si>
    <t>мотокостюм</t>
  </si>
  <si>
    <t>футболки с приколами</t>
  </si>
  <si>
    <t>новинки женской одежды</t>
  </si>
  <si>
    <t>весло</t>
  </si>
  <si>
    <t>омега 3 6 9 капсулы</t>
  </si>
  <si>
    <t>primordial</t>
  </si>
  <si>
    <t>32992394</t>
  </si>
  <si>
    <t>70465185</t>
  </si>
  <si>
    <t>green planet солнцезащитное</t>
  </si>
  <si>
    <t>плед на диван серый</t>
  </si>
  <si>
    <t>огурцы консервированные</t>
  </si>
  <si>
    <t xml:space="preserve">конфеты без сахара </t>
  </si>
  <si>
    <t xml:space="preserve">слуховой аппарат </t>
  </si>
  <si>
    <t>женское белье кружевное</t>
  </si>
  <si>
    <t>чай похудей</t>
  </si>
  <si>
    <t xml:space="preserve">дерево </t>
  </si>
  <si>
    <t>чехол самсунг м21</t>
  </si>
  <si>
    <t>женский брючный костюм деловой зима</t>
  </si>
  <si>
    <t>электроколесо</t>
  </si>
  <si>
    <t>тюль в спальню 300</t>
  </si>
  <si>
    <t>uriage bebe</t>
  </si>
  <si>
    <t>интерьерный конструктор</t>
  </si>
  <si>
    <t>tommee tippee</t>
  </si>
  <si>
    <t>маска наруто</t>
  </si>
  <si>
    <t>пастилушки без сахара</t>
  </si>
  <si>
    <t>45396565</t>
  </si>
  <si>
    <t>бюстгальтер твое</t>
  </si>
  <si>
    <t>bio</t>
  </si>
  <si>
    <t>bambinimoda</t>
  </si>
  <si>
    <t>шопер кожаный</t>
  </si>
  <si>
    <t>костюм женский на выпускной</t>
  </si>
  <si>
    <t>ahmad tea чай</t>
  </si>
  <si>
    <t>чехол на матрас 180*200</t>
  </si>
  <si>
    <t>диски на 14</t>
  </si>
  <si>
    <t>набор банок</t>
  </si>
  <si>
    <t>атака титанов 1 том</t>
  </si>
  <si>
    <t>шоколад линд</t>
  </si>
  <si>
    <t>табличка с номером телефона в машину</t>
  </si>
  <si>
    <t>серьги с гранатом серебро</t>
  </si>
  <si>
    <t>эко ботаника</t>
  </si>
  <si>
    <t>массажный шарик су джок</t>
  </si>
  <si>
    <t>zarina толстовка</t>
  </si>
  <si>
    <t>fligel</t>
  </si>
  <si>
    <t>гарри поттер кукла</t>
  </si>
  <si>
    <t>детские чемоданы</t>
  </si>
  <si>
    <t>babyliss pro</t>
  </si>
  <si>
    <t>чехол на redmi 7</t>
  </si>
  <si>
    <t>72901469</t>
  </si>
  <si>
    <t xml:space="preserve">полироль </t>
  </si>
  <si>
    <t>геркулес продукты</t>
  </si>
  <si>
    <t>thor steinar</t>
  </si>
  <si>
    <t>виндовс 10</t>
  </si>
  <si>
    <t>провода автомобильные</t>
  </si>
  <si>
    <t>type c провод</t>
  </si>
  <si>
    <t>ghoud</t>
  </si>
  <si>
    <t>space smoke</t>
  </si>
  <si>
    <t>покрывало односпальное</t>
  </si>
  <si>
    <t>24634722</t>
  </si>
  <si>
    <t>14641566</t>
  </si>
  <si>
    <t>туристический набор посуды</t>
  </si>
  <si>
    <t>32359782</t>
  </si>
  <si>
    <t>украинский костюм</t>
  </si>
  <si>
    <t>заводной апельсин книга</t>
  </si>
  <si>
    <t>17599849</t>
  </si>
  <si>
    <t xml:space="preserve">ваз </t>
  </si>
  <si>
    <t>патчи антивозрастные</t>
  </si>
  <si>
    <t>джон кехо подсознание может все</t>
  </si>
  <si>
    <t xml:space="preserve">костюм женский домашний </t>
  </si>
  <si>
    <t>церамиды</t>
  </si>
  <si>
    <t>4711</t>
  </si>
  <si>
    <t>журнал maxim</t>
  </si>
  <si>
    <t>костюм горка детский</t>
  </si>
  <si>
    <t>чехол хонор 9</t>
  </si>
  <si>
    <t>прокладки женские натали</t>
  </si>
  <si>
    <t>тазики</t>
  </si>
  <si>
    <t>подарочный бант</t>
  </si>
  <si>
    <t>65659482</t>
  </si>
  <si>
    <t>эротик белье</t>
  </si>
  <si>
    <t>маска garnier</t>
  </si>
  <si>
    <t>66547865</t>
  </si>
  <si>
    <t>taft спрей</t>
  </si>
  <si>
    <t>mexx дети</t>
  </si>
  <si>
    <t>будь здоров корм</t>
  </si>
  <si>
    <t>кеды женские белые кожа</t>
  </si>
  <si>
    <t>мужские футболки puma</t>
  </si>
  <si>
    <t>кроссовки женские на лето</t>
  </si>
  <si>
    <t>серьга каффа серебро</t>
  </si>
  <si>
    <t>термометр кухонный</t>
  </si>
  <si>
    <t>есенин стихи</t>
  </si>
  <si>
    <t>39309381</t>
  </si>
  <si>
    <t xml:space="preserve">бокс с косметикой </t>
  </si>
  <si>
    <t>члены</t>
  </si>
  <si>
    <t>матрасы 160х200</t>
  </si>
  <si>
    <t>estel xtro пигмент</t>
  </si>
  <si>
    <t>рубин натуральный в серебре</t>
  </si>
  <si>
    <t>легинсы женские/ тайтсы/ лосины женские/ одежда</t>
  </si>
  <si>
    <t>38924364</t>
  </si>
  <si>
    <t>12672666</t>
  </si>
  <si>
    <t>близко к сердцу</t>
  </si>
  <si>
    <t>манго пиджак</t>
  </si>
  <si>
    <t>джинсы левис мужские</t>
  </si>
  <si>
    <t>электронные четки</t>
  </si>
  <si>
    <t>шар сердце</t>
  </si>
  <si>
    <t>вансы кеды мужские</t>
  </si>
  <si>
    <t>подъемный кран</t>
  </si>
  <si>
    <t xml:space="preserve">топ бандо </t>
  </si>
  <si>
    <t>брюки классические на мальчика</t>
  </si>
  <si>
    <t>чулки плотные</t>
  </si>
  <si>
    <t>этель полотенце</t>
  </si>
  <si>
    <t>шторы лен и хлопок</t>
  </si>
  <si>
    <t>автомат с пульками</t>
  </si>
  <si>
    <t>круиз контроль</t>
  </si>
  <si>
    <t>гидролат василька</t>
  </si>
  <si>
    <t>колюты женские</t>
  </si>
  <si>
    <t xml:space="preserve">женский халат </t>
  </si>
  <si>
    <t>хлопковый шнур с сердечником</t>
  </si>
  <si>
    <t>спасибо за покупку</t>
  </si>
  <si>
    <t>мобил супер 3000</t>
  </si>
  <si>
    <t>чехол в машину</t>
  </si>
  <si>
    <t>туфли женские прозрачные</t>
  </si>
  <si>
    <t>мармелад полоски</t>
  </si>
  <si>
    <t>70014263</t>
  </si>
  <si>
    <t>feoir</t>
  </si>
  <si>
    <t>стикерв</t>
  </si>
  <si>
    <t>ремень цепочка</t>
  </si>
  <si>
    <t>акссесуары</t>
  </si>
  <si>
    <t>borner терка бернер</t>
  </si>
  <si>
    <t>noke</t>
  </si>
  <si>
    <t>смартфон оппо</t>
  </si>
  <si>
    <t>приора хэтчбек</t>
  </si>
  <si>
    <t>л-тироксин</t>
  </si>
  <si>
    <t>ascot кроссовки</t>
  </si>
  <si>
    <t>42661102</t>
  </si>
  <si>
    <t>simply organic</t>
  </si>
  <si>
    <t>free flight</t>
  </si>
  <si>
    <t>blackberry</t>
  </si>
  <si>
    <t>калий магний витамины</t>
  </si>
  <si>
    <t>пастила продукты</t>
  </si>
  <si>
    <t>feelin mini</t>
  </si>
  <si>
    <t>русско народный костюм</t>
  </si>
  <si>
    <t>постельное белье 1,5 спальное сатин</t>
  </si>
  <si>
    <t>датчик влажности воздуха</t>
  </si>
  <si>
    <t>mm6</t>
  </si>
  <si>
    <t>платье свадебное одежда</t>
  </si>
  <si>
    <t>посейдон</t>
  </si>
  <si>
    <t>шлем военный</t>
  </si>
  <si>
    <t>бондер</t>
  </si>
  <si>
    <t>балон газовый</t>
  </si>
  <si>
    <t>джинсы женские клеш черные</t>
  </si>
  <si>
    <t>шекер спортивный</t>
  </si>
  <si>
    <t>креветки королевские</t>
  </si>
  <si>
    <t>cr2032 3v</t>
  </si>
  <si>
    <t>радигрин гель</t>
  </si>
  <si>
    <t>тональный крем миша</t>
  </si>
  <si>
    <t>12855416</t>
  </si>
  <si>
    <t>кинг стивен книги</t>
  </si>
  <si>
    <t>блютуз колонки</t>
  </si>
  <si>
    <t>комексы</t>
  </si>
  <si>
    <t>простынь 90х200</t>
  </si>
  <si>
    <t>ambre solaire</t>
  </si>
  <si>
    <t>часы mi band 6</t>
  </si>
  <si>
    <t>corsair</t>
  </si>
  <si>
    <t>часы электроника</t>
  </si>
  <si>
    <t>тени революшн</t>
  </si>
  <si>
    <t>pen спиннинг ручка</t>
  </si>
  <si>
    <t>приталенный пиджак женский</t>
  </si>
  <si>
    <t>king манго</t>
  </si>
  <si>
    <t>нож м9 bayonet</t>
  </si>
  <si>
    <t>59235887</t>
  </si>
  <si>
    <t>домофон с камерой</t>
  </si>
  <si>
    <t>тетради в косую линейку 12 листов</t>
  </si>
  <si>
    <t>спортивный костюм женский лосины</t>
  </si>
  <si>
    <t>апилак</t>
  </si>
  <si>
    <t>браши</t>
  </si>
  <si>
    <t>брюки женские короткие</t>
  </si>
  <si>
    <t>журнальные столики</t>
  </si>
  <si>
    <t xml:space="preserve">флагшток </t>
  </si>
  <si>
    <t>буквы на магнитах</t>
  </si>
  <si>
    <t>чехол на самсунг м 31</t>
  </si>
  <si>
    <t>защитное стекло на редми 9с</t>
  </si>
  <si>
    <t>пиджак мужской трикотажный</t>
  </si>
  <si>
    <t>семена фацелии</t>
  </si>
  <si>
    <t>детский фартук кухонный</t>
  </si>
  <si>
    <t xml:space="preserve">вигвам </t>
  </si>
  <si>
    <t>чарльз диккенс</t>
  </si>
  <si>
    <t>платье детское с длинным рукавом</t>
  </si>
  <si>
    <t>полуботинки мужские осенние</t>
  </si>
  <si>
    <t>платье с пуговицами спереди</t>
  </si>
  <si>
    <t xml:space="preserve">мерседес </t>
  </si>
  <si>
    <t>туфли демисезонные женские</t>
  </si>
  <si>
    <t>туалет домик</t>
  </si>
  <si>
    <t>кожаные шорты черные</t>
  </si>
  <si>
    <t>отруби ржаные</t>
  </si>
  <si>
    <t>оллин купить косметика</t>
  </si>
  <si>
    <t>jacques</t>
  </si>
  <si>
    <t>49471697</t>
  </si>
  <si>
    <t xml:space="preserve">джинсы mango </t>
  </si>
  <si>
    <t>кабелерез</t>
  </si>
  <si>
    <t>кольцо бесконечность</t>
  </si>
  <si>
    <t xml:space="preserve">мистраль </t>
  </si>
  <si>
    <t>37288725</t>
  </si>
  <si>
    <t>пропант</t>
  </si>
  <si>
    <t>кроссоверы женские</t>
  </si>
  <si>
    <t>блокнот со сменными блоками</t>
  </si>
  <si>
    <t>винкс кукла</t>
  </si>
  <si>
    <t>пазлы большие</t>
  </si>
  <si>
    <t>сувениры к пасхе</t>
  </si>
  <si>
    <t>дорожный туалет</t>
  </si>
  <si>
    <t>палатки детские</t>
  </si>
  <si>
    <t xml:space="preserve">кофта с замком </t>
  </si>
  <si>
    <t>носки женские прозрачные</t>
  </si>
  <si>
    <t>твое тапочки</t>
  </si>
  <si>
    <t>little me estel</t>
  </si>
  <si>
    <t>gerry weber платье</t>
  </si>
  <si>
    <t>спираль мирена</t>
  </si>
  <si>
    <t>maybelline подводка</t>
  </si>
  <si>
    <t>масло интимное</t>
  </si>
  <si>
    <t>пингвинчик</t>
  </si>
  <si>
    <t>fisher</t>
  </si>
  <si>
    <t>детские пеленки одноразовые</t>
  </si>
  <si>
    <t>испаритель smok novo 4</t>
  </si>
  <si>
    <t>секатор электрический</t>
  </si>
  <si>
    <t>adidas спортивные штаны мужские</t>
  </si>
  <si>
    <t>кроссовки женские голубые</t>
  </si>
  <si>
    <t>рукав фонарик</t>
  </si>
  <si>
    <t>вышивка на сетке</t>
  </si>
  <si>
    <t>наклейки атака титанов</t>
  </si>
  <si>
    <t>labbra сумки кожаные</t>
  </si>
  <si>
    <t>совок посадочный</t>
  </si>
  <si>
    <t>покрывало стеганое 1.5</t>
  </si>
  <si>
    <t>ксерокс</t>
  </si>
  <si>
    <t>шины летние 14</t>
  </si>
  <si>
    <t>фалас</t>
  </si>
  <si>
    <t>измельчитель веток садовый электрический</t>
  </si>
  <si>
    <t>постельное белье с резинкой</t>
  </si>
  <si>
    <t>asics волейбол</t>
  </si>
  <si>
    <t>фунгицид</t>
  </si>
  <si>
    <t>carolina herrera 212</t>
  </si>
  <si>
    <t>постельное белье синий трактор</t>
  </si>
  <si>
    <t>36286309</t>
  </si>
  <si>
    <t>стиральный порошок 20 кг</t>
  </si>
  <si>
    <t>нож кондитерский</t>
  </si>
  <si>
    <t>косметика премиум</t>
  </si>
  <si>
    <t xml:space="preserve">татуировки переводные </t>
  </si>
  <si>
    <t>converse chuck 70</t>
  </si>
  <si>
    <t>резиновые сапожки детские</t>
  </si>
  <si>
    <t>ekonika босоножки</t>
  </si>
  <si>
    <t>arduino nano</t>
  </si>
  <si>
    <t>podium обувь</t>
  </si>
  <si>
    <t>кроссовки kakadu</t>
  </si>
  <si>
    <t>юничел ботинки</t>
  </si>
  <si>
    <t>псорилом шампунь</t>
  </si>
  <si>
    <t>маркер белый не смываемый</t>
  </si>
  <si>
    <t>пижама комплект</t>
  </si>
  <si>
    <t xml:space="preserve">аэрограф </t>
  </si>
  <si>
    <t xml:space="preserve">штрипки </t>
  </si>
  <si>
    <t>парфюмированное мыло</t>
  </si>
  <si>
    <t>medipeel</t>
  </si>
  <si>
    <t>смартфон противоударный</t>
  </si>
  <si>
    <t>уголок мебельный</t>
  </si>
  <si>
    <t>апликации</t>
  </si>
  <si>
    <t>кашпо большое</t>
  </si>
  <si>
    <t>пергидроль 37%</t>
  </si>
  <si>
    <t>танго постельное белье</t>
  </si>
  <si>
    <t xml:space="preserve">хлебопечь </t>
  </si>
  <si>
    <t>духи shaik</t>
  </si>
  <si>
    <t>поворотники мотоцикл</t>
  </si>
  <si>
    <t>18631623</t>
  </si>
  <si>
    <t>киткат шоколадка</t>
  </si>
  <si>
    <t>ноутбук самсунг</t>
  </si>
  <si>
    <t>лего супер марио</t>
  </si>
  <si>
    <t>простынь 240х260 сатин</t>
  </si>
  <si>
    <t>мобиль детский</t>
  </si>
  <si>
    <t>водолазка с принтом</t>
  </si>
  <si>
    <t>футболка с микимаусом</t>
  </si>
  <si>
    <t xml:space="preserve">вакуумные пакеты </t>
  </si>
  <si>
    <t>драй ру</t>
  </si>
  <si>
    <t>наушники i12</t>
  </si>
  <si>
    <t>подвеска солнце</t>
  </si>
  <si>
    <t>рубаха оверсайз</t>
  </si>
  <si>
    <t>skin aqua</t>
  </si>
  <si>
    <t>bond touch браслет</t>
  </si>
  <si>
    <t>пиджак женский твидовый</t>
  </si>
  <si>
    <t>кист миси</t>
  </si>
  <si>
    <t>джинсы женские пуш ап</t>
  </si>
  <si>
    <t>wolf</t>
  </si>
  <si>
    <t>полиэтиленовые пакеты с ручками</t>
  </si>
  <si>
    <t>наклейки единорог</t>
  </si>
  <si>
    <t xml:space="preserve">чехол на хонор 8а </t>
  </si>
  <si>
    <t>шкаф 100 см</t>
  </si>
  <si>
    <t>bitex</t>
  </si>
  <si>
    <t>чай от отеков</t>
  </si>
  <si>
    <t>альбом детский</t>
  </si>
  <si>
    <t>корень бычий</t>
  </si>
  <si>
    <t xml:space="preserve">art&amp;fact </t>
  </si>
  <si>
    <t>мужские весенние куртки</t>
  </si>
  <si>
    <t>джинсы клеш женские черные</t>
  </si>
  <si>
    <t xml:space="preserve">аромалампа </t>
  </si>
  <si>
    <t>vaporesso картриджи</t>
  </si>
  <si>
    <t>маленькие мужчины луиза олкотт</t>
  </si>
  <si>
    <t>кроватный столик</t>
  </si>
  <si>
    <t xml:space="preserve">наклейка на банковскую карту </t>
  </si>
  <si>
    <t>уздечка</t>
  </si>
  <si>
    <t>krilya</t>
  </si>
  <si>
    <t>ортодонтический набор</t>
  </si>
  <si>
    <t>sokolov часы</t>
  </si>
  <si>
    <t>удобрение осмокот 5-6</t>
  </si>
  <si>
    <t>платье на роспись в загс</t>
  </si>
  <si>
    <t xml:space="preserve">простыни </t>
  </si>
  <si>
    <t>стиральный порошок 12 кг</t>
  </si>
  <si>
    <t>свитшот синий</t>
  </si>
  <si>
    <t>петерсон игралочка</t>
  </si>
  <si>
    <t>стекло на huawei</t>
  </si>
  <si>
    <t>туфли лакированные женские</t>
  </si>
  <si>
    <t>майка бюстгальтер</t>
  </si>
  <si>
    <t>ruta</t>
  </si>
  <si>
    <t>spigen</t>
  </si>
  <si>
    <t xml:space="preserve">манеж детский </t>
  </si>
  <si>
    <t>вейп чарон</t>
  </si>
  <si>
    <t>дабл игра</t>
  </si>
  <si>
    <t>msm добавка</t>
  </si>
  <si>
    <t>картина по номерам лошадь</t>
  </si>
  <si>
    <t>тарелка из дерева</t>
  </si>
  <si>
    <t>корова игрушка</t>
  </si>
  <si>
    <t xml:space="preserve">befree футболка </t>
  </si>
  <si>
    <t>converse chuck taylor all star</t>
  </si>
  <si>
    <t>шампунь женский профессиональный</t>
  </si>
  <si>
    <t>70628500</t>
  </si>
  <si>
    <t>чистые булки</t>
  </si>
  <si>
    <t>rimmel тушь</t>
  </si>
  <si>
    <t>ночные линзы</t>
  </si>
  <si>
    <t>xiaomi mi 10t</t>
  </si>
  <si>
    <t>набор баночек</t>
  </si>
  <si>
    <t>лосины леопардовые</t>
  </si>
  <si>
    <t>каша в пакетиках</t>
  </si>
  <si>
    <t>тестораскатка лапшерезка</t>
  </si>
  <si>
    <t>please</t>
  </si>
  <si>
    <t>зеркало стоматологическое</t>
  </si>
  <si>
    <t>рыжий кот.</t>
  </si>
  <si>
    <t>нью баланс кроссовки мужские зимние</t>
  </si>
  <si>
    <t>перчатки найк</t>
  </si>
  <si>
    <t>краскапульт</t>
  </si>
  <si>
    <t>37438119</t>
  </si>
  <si>
    <t>сиберика косметика натура волос</t>
  </si>
  <si>
    <t>брюки хлопок</t>
  </si>
  <si>
    <t>журнал лего</t>
  </si>
  <si>
    <t>кольцо из нержавеющей стали</t>
  </si>
  <si>
    <t>декоративные тарелки</t>
  </si>
  <si>
    <t>худи женское оверсайз без начеса</t>
  </si>
  <si>
    <t>штаны с начесом</t>
  </si>
  <si>
    <t>диван аккордеон</t>
  </si>
  <si>
    <t>обои кирпичики</t>
  </si>
  <si>
    <t>часы ми бенд 5</t>
  </si>
  <si>
    <t>тарелки посуды набор</t>
  </si>
  <si>
    <t>чехол на самсунг а 03</t>
  </si>
  <si>
    <t>пенопласт лист</t>
  </si>
  <si>
    <t>коврик детский в ванну</t>
  </si>
  <si>
    <t>кроссовки женские bona</t>
  </si>
  <si>
    <t>ботинки мужские рабочие</t>
  </si>
  <si>
    <t>46381995</t>
  </si>
  <si>
    <t>футбольный бутсы</t>
  </si>
  <si>
    <t>renew</t>
  </si>
  <si>
    <t>боди moremio</t>
  </si>
  <si>
    <t xml:space="preserve">love </t>
  </si>
  <si>
    <t>свадебное нижнее белье</t>
  </si>
  <si>
    <t xml:space="preserve">эконика обувь </t>
  </si>
  <si>
    <t>новогодние товары</t>
  </si>
  <si>
    <t>чехол на huawei p smart 2019</t>
  </si>
  <si>
    <t>протеин matrix</t>
  </si>
  <si>
    <t>wow крем</t>
  </si>
  <si>
    <t>каток газонный</t>
  </si>
  <si>
    <t>летнее</t>
  </si>
  <si>
    <t>анти акне</t>
  </si>
  <si>
    <t>сережки золотые детские</t>
  </si>
  <si>
    <t>трусы бикини</t>
  </si>
  <si>
    <t>sd</t>
  </si>
  <si>
    <t>swat</t>
  </si>
  <si>
    <t>цепь серебро</t>
  </si>
  <si>
    <t>сиреневый топ</t>
  </si>
  <si>
    <t>кофты твое</t>
  </si>
  <si>
    <t>искусство</t>
  </si>
  <si>
    <t>валенки мужские на подошве</t>
  </si>
  <si>
    <t>шампунь гарниер</t>
  </si>
  <si>
    <t xml:space="preserve">zarina брюки </t>
  </si>
  <si>
    <t>тактический фонарь</t>
  </si>
  <si>
    <t>детские инструменты</t>
  </si>
  <si>
    <t>befree футболки</t>
  </si>
  <si>
    <t>asics gel lyte 5</t>
  </si>
  <si>
    <t>платье однотонное</t>
  </si>
  <si>
    <t>кросс тейпы</t>
  </si>
  <si>
    <t>набор принцессы</t>
  </si>
  <si>
    <t>калибрахоа</t>
  </si>
  <si>
    <t>крем белита</t>
  </si>
  <si>
    <t>спорт мастер одежда</t>
  </si>
  <si>
    <t>гель лак indi</t>
  </si>
  <si>
    <t xml:space="preserve">smok novo </t>
  </si>
  <si>
    <t>колонки музыкальные большие</t>
  </si>
  <si>
    <t>наклейки динозавры</t>
  </si>
  <si>
    <t xml:space="preserve">наклейки детские </t>
  </si>
  <si>
    <t>эссенс</t>
  </si>
  <si>
    <t>65663457</t>
  </si>
  <si>
    <t>ypen</t>
  </si>
  <si>
    <t>декоративный наполнитель</t>
  </si>
  <si>
    <t>велосипед аксессуары</t>
  </si>
  <si>
    <t>xiaomi 12 pro</t>
  </si>
  <si>
    <t>17037537</t>
  </si>
  <si>
    <t>очки корригирующие - 1.0</t>
  </si>
  <si>
    <t>бифиформ</t>
  </si>
  <si>
    <t>математика 5 класс</t>
  </si>
  <si>
    <t>куртка зефирка с капюшоном</t>
  </si>
  <si>
    <t>горький</t>
  </si>
  <si>
    <t xml:space="preserve">детский планшет </t>
  </si>
  <si>
    <t>13304702</t>
  </si>
  <si>
    <t xml:space="preserve">кружевной топ </t>
  </si>
  <si>
    <t>графин с крышкой</t>
  </si>
  <si>
    <t>беговел от года</t>
  </si>
  <si>
    <t>romianti</t>
  </si>
  <si>
    <t>наклейки алфавит</t>
  </si>
  <si>
    <t>дермакол</t>
  </si>
  <si>
    <t>массимо дутти обувь</t>
  </si>
  <si>
    <t>adidas женское</t>
  </si>
  <si>
    <t>кеды зеленые женские</t>
  </si>
  <si>
    <t>сетка одежда</t>
  </si>
  <si>
    <t>костюм врача детский</t>
  </si>
  <si>
    <t>белый бюстгальтер гладкий</t>
  </si>
  <si>
    <t>wilson кроссовки</t>
  </si>
  <si>
    <t>nokia 6300</t>
  </si>
  <si>
    <t>in city</t>
  </si>
  <si>
    <t>пенал в клетку белый</t>
  </si>
  <si>
    <t>капучинаторы электрический</t>
  </si>
  <si>
    <t>кейл</t>
  </si>
  <si>
    <t>складной стол на природу</t>
  </si>
  <si>
    <t>кроссовки замшевые женские</t>
  </si>
  <si>
    <t xml:space="preserve">one piece </t>
  </si>
  <si>
    <t>ковка</t>
  </si>
  <si>
    <t>мезофарм</t>
  </si>
  <si>
    <t>толщиномер лкп</t>
  </si>
  <si>
    <t>чехол на хонор 8 s</t>
  </si>
  <si>
    <t>kiddiboom</t>
  </si>
  <si>
    <t>набор специи</t>
  </si>
  <si>
    <t xml:space="preserve">мешки </t>
  </si>
  <si>
    <t xml:space="preserve">басоножки </t>
  </si>
  <si>
    <t>15995364</t>
  </si>
  <si>
    <t>некусайка</t>
  </si>
  <si>
    <t>банки под крупы</t>
  </si>
  <si>
    <t>намазлык</t>
  </si>
  <si>
    <t>костюм шелк</t>
  </si>
  <si>
    <t>gold heels</t>
  </si>
  <si>
    <t>костюм reebok мужской спортивный</t>
  </si>
  <si>
    <t>ткань хлопок сатин</t>
  </si>
  <si>
    <t>матрас топпер 80х200</t>
  </si>
  <si>
    <t>брускетта</t>
  </si>
  <si>
    <t>шампунь likato</t>
  </si>
  <si>
    <t>корм цезарь</t>
  </si>
  <si>
    <t>dim бюстгальтер</t>
  </si>
  <si>
    <t>букет свадебный</t>
  </si>
  <si>
    <t xml:space="preserve">таблетки от клещей </t>
  </si>
  <si>
    <t>текс дизайн</t>
  </si>
  <si>
    <t>туфли женские розовые</t>
  </si>
  <si>
    <t>смартфоны айфон</t>
  </si>
  <si>
    <t xml:space="preserve">слинг </t>
  </si>
  <si>
    <t>дулево посуда</t>
  </si>
  <si>
    <t>браслет магнитный</t>
  </si>
  <si>
    <t xml:space="preserve">швабры </t>
  </si>
  <si>
    <t>биотуалет thetford</t>
  </si>
  <si>
    <t>шубы натуральные</t>
  </si>
  <si>
    <t>удобрение агромакс</t>
  </si>
  <si>
    <t>маленький зонт</t>
  </si>
  <si>
    <t>дефузер</t>
  </si>
  <si>
    <t>хохот шамана</t>
  </si>
  <si>
    <t>мыло жидкое 5 л</t>
  </si>
  <si>
    <t>костюм на флисе детский</t>
  </si>
  <si>
    <t>33482003</t>
  </si>
  <si>
    <t>слайдер дизайн</t>
  </si>
  <si>
    <t>игровой набор магазин</t>
  </si>
  <si>
    <t>футболка crockid</t>
  </si>
  <si>
    <t>родные просторы</t>
  </si>
  <si>
    <t>ziko</t>
  </si>
  <si>
    <t>стопер</t>
  </si>
  <si>
    <t>термобумага</t>
  </si>
  <si>
    <t>bubago</t>
  </si>
  <si>
    <t>турецкие джинсы женские</t>
  </si>
  <si>
    <t>скрапбукинг набор</t>
  </si>
  <si>
    <t>очки женские полароид солнечные</t>
  </si>
  <si>
    <t>носки женские 10 пар</t>
  </si>
  <si>
    <t>абрикосовые косточки</t>
  </si>
  <si>
    <t>maybelline пудра</t>
  </si>
  <si>
    <t>nike kids</t>
  </si>
  <si>
    <t>глюкометр полоски</t>
  </si>
  <si>
    <t>спортивный штаны</t>
  </si>
  <si>
    <t>игрушка с пледом</t>
  </si>
  <si>
    <t>греющий кабель в трубу</t>
  </si>
  <si>
    <t>средство от ржавчины и налета</t>
  </si>
  <si>
    <t>вр очки</t>
  </si>
  <si>
    <t>флоссер</t>
  </si>
  <si>
    <t>воск veet</t>
  </si>
  <si>
    <t>12835037</t>
  </si>
  <si>
    <t>флажок красный</t>
  </si>
  <si>
    <t>iphone 11 чехол прозрачный</t>
  </si>
  <si>
    <t>духи кензо</t>
  </si>
  <si>
    <t>гитара инструмент</t>
  </si>
  <si>
    <t>68249588</t>
  </si>
  <si>
    <t>утюг polaris</t>
  </si>
  <si>
    <t xml:space="preserve">бейблэйд </t>
  </si>
  <si>
    <t>шоппер кожаный</t>
  </si>
  <si>
    <t>покрывало двуспальное</t>
  </si>
  <si>
    <t>платье женское стильное</t>
  </si>
  <si>
    <t>пудра estrade</t>
  </si>
  <si>
    <t>morizo</t>
  </si>
  <si>
    <t>48142822</t>
  </si>
  <si>
    <t xml:space="preserve">redmi note 11 </t>
  </si>
  <si>
    <t xml:space="preserve">цветной дым </t>
  </si>
  <si>
    <t>вечернее платье длинное черное</t>
  </si>
  <si>
    <t>туфли tamaris</t>
  </si>
  <si>
    <t>ербориан</t>
  </si>
  <si>
    <t>умка подгузники</t>
  </si>
  <si>
    <t xml:space="preserve">польто </t>
  </si>
  <si>
    <t>свадебное платье белое</t>
  </si>
  <si>
    <t>наушники проводные игровые</t>
  </si>
  <si>
    <t>медаль выпускник детского сада</t>
  </si>
  <si>
    <t>шторы в зал ночные</t>
  </si>
  <si>
    <t>шорты с топом</t>
  </si>
  <si>
    <t>organik zone</t>
  </si>
  <si>
    <t>инки</t>
  </si>
  <si>
    <t xml:space="preserve">джостик </t>
  </si>
  <si>
    <t>капри женские летние на резинке</t>
  </si>
  <si>
    <t>восковый карандаш</t>
  </si>
  <si>
    <t>циперметрин 1 литр</t>
  </si>
  <si>
    <t>чайник redmond</t>
  </si>
  <si>
    <t>полуботинки мужские обувь</t>
  </si>
  <si>
    <t>manly pro спонж</t>
  </si>
  <si>
    <t>капсульный кофе</t>
  </si>
  <si>
    <t>stefano rossi</t>
  </si>
  <si>
    <t>гель федорова</t>
  </si>
  <si>
    <t>токсичные люди</t>
  </si>
  <si>
    <t>ковер шегги</t>
  </si>
  <si>
    <t xml:space="preserve">вермикулит </t>
  </si>
  <si>
    <t>led лампа h4</t>
  </si>
  <si>
    <t>хелло кити</t>
  </si>
  <si>
    <t>рюкзаки школьные</t>
  </si>
  <si>
    <t>летающие бабочки</t>
  </si>
  <si>
    <t xml:space="preserve">цифры </t>
  </si>
  <si>
    <t>тормозные диски</t>
  </si>
  <si>
    <t>часы электронные наручные женские</t>
  </si>
  <si>
    <t>наушники самсунг проводные</t>
  </si>
  <si>
    <t>камин искусственный</t>
  </si>
  <si>
    <t>туфли на среднем каблуке</t>
  </si>
  <si>
    <t>белые женские кроссовки кожаные</t>
  </si>
  <si>
    <t>поднос плетеный</t>
  </si>
  <si>
    <t>friso gold 1</t>
  </si>
  <si>
    <t>альбедо</t>
  </si>
  <si>
    <t>высокий стул</t>
  </si>
  <si>
    <t>перчатки нитриловые неопудренные</t>
  </si>
  <si>
    <t xml:space="preserve">мужской дезодорант </t>
  </si>
  <si>
    <t>ваза дом</t>
  </si>
  <si>
    <t>адидас женские кроссовки белые</t>
  </si>
  <si>
    <t>38883480</t>
  </si>
  <si>
    <t>57787841</t>
  </si>
  <si>
    <t>femibion</t>
  </si>
  <si>
    <t>ватман а3</t>
  </si>
  <si>
    <t>герлен парфюм</t>
  </si>
  <si>
    <t>stellary скульптор</t>
  </si>
  <si>
    <t>кухонный уголок мебель</t>
  </si>
  <si>
    <t>в авто</t>
  </si>
  <si>
    <t>летний сарафан детский</t>
  </si>
  <si>
    <t>кроссовки tombi</t>
  </si>
  <si>
    <t>бершка брюки</t>
  </si>
  <si>
    <t>жилеты теплый</t>
  </si>
  <si>
    <t>тренс</t>
  </si>
  <si>
    <t>краска по металлу без запаха</t>
  </si>
  <si>
    <t>костюм бабочки</t>
  </si>
  <si>
    <t>держатель кухонный на рейлинг</t>
  </si>
  <si>
    <t>dvd r</t>
  </si>
  <si>
    <t>детские вешалки-плечики</t>
  </si>
  <si>
    <t>клей звезда</t>
  </si>
  <si>
    <t>бюстгальтер белый пуш- ап</t>
  </si>
  <si>
    <t>плащ женский тренчкот бежевый</t>
  </si>
  <si>
    <t>пенопластовые шарики наполнитель</t>
  </si>
  <si>
    <t>кроп-топ вечерний</t>
  </si>
  <si>
    <t>bubchen крем</t>
  </si>
  <si>
    <t>фигурки аниме персонажей</t>
  </si>
  <si>
    <t>насадка на машинку</t>
  </si>
  <si>
    <t>бомбора</t>
  </si>
  <si>
    <t>фитбол 55 см</t>
  </si>
  <si>
    <t>моющие пылесосы</t>
  </si>
  <si>
    <t>вита компани</t>
  </si>
  <si>
    <t>красное платье женское</t>
  </si>
  <si>
    <t>дуст</t>
  </si>
  <si>
    <t>арми бомбочка</t>
  </si>
  <si>
    <t>дестра</t>
  </si>
  <si>
    <t>фитнес трекер</t>
  </si>
  <si>
    <t>nemoloko детское</t>
  </si>
  <si>
    <t>матрасы детские</t>
  </si>
  <si>
    <t>мурашка</t>
  </si>
  <si>
    <t>пригласительные детские</t>
  </si>
  <si>
    <t>чехол на телефон самсунг а 12</t>
  </si>
  <si>
    <t>несмываемый уход</t>
  </si>
  <si>
    <t>голубое пальто женское</t>
  </si>
  <si>
    <t>костюм домашний мужской больших размеров</t>
  </si>
  <si>
    <t>плотные шторы в спальню</t>
  </si>
  <si>
    <t xml:space="preserve">аквагрим </t>
  </si>
  <si>
    <t>детский лак</t>
  </si>
  <si>
    <t xml:space="preserve">jordan nike </t>
  </si>
  <si>
    <t>полицейские машины</t>
  </si>
  <si>
    <t>найк ветровка</t>
  </si>
  <si>
    <t>жемчуг бусины</t>
  </si>
  <si>
    <t>ле</t>
  </si>
  <si>
    <t>group одежда</t>
  </si>
  <si>
    <t>дневник читательский</t>
  </si>
  <si>
    <t>alpi гель</t>
  </si>
  <si>
    <t>серьги с лунным камнем</t>
  </si>
  <si>
    <t>кайрос эйр</t>
  </si>
  <si>
    <t>стул школьный</t>
  </si>
  <si>
    <t>парные брослеты</t>
  </si>
  <si>
    <t>шампанское абрау дюрсо</t>
  </si>
  <si>
    <t>расскажи мне о море</t>
  </si>
  <si>
    <t>токийские мстители шоппер</t>
  </si>
  <si>
    <t>полегель</t>
  </si>
  <si>
    <t>демон</t>
  </si>
  <si>
    <t>ругзак</t>
  </si>
  <si>
    <t>гейзер био</t>
  </si>
  <si>
    <t>гетры компрессионные</t>
  </si>
  <si>
    <t>поглотитель запаха кошачьей мочи</t>
  </si>
  <si>
    <t>женские ночные сорочки</t>
  </si>
  <si>
    <t>игра сделка на любовь</t>
  </si>
  <si>
    <t>мусорный бак 240 литров</t>
  </si>
  <si>
    <t>юбка шорты женские длинные</t>
  </si>
  <si>
    <t>arko men</t>
  </si>
  <si>
    <t>богемское стекло посуда</t>
  </si>
  <si>
    <t>кружевной воротник</t>
  </si>
  <si>
    <t>резиновые шлепанцы мужские</t>
  </si>
  <si>
    <t>трусы спортивные мужские</t>
  </si>
  <si>
    <t>подсветка на батарейках</t>
  </si>
  <si>
    <t>трусики 6 подгузники</t>
  </si>
  <si>
    <t>джоггеры на мальчиков</t>
  </si>
  <si>
    <t>никастайл</t>
  </si>
  <si>
    <t>набор кружек с двойными стенками</t>
  </si>
  <si>
    <t>москитол от комаров</t>
  </si>
  <si>
    <t>huawei p smart 2021</t>
  </si>
  <si>
    <t>электронные сигареты одноразовые</t>
  </si>
  <si>
    <t>66983237</t>
  </si>
  <si>
    <t>кофта с пуговицами на груди</t>
  </si>
  <si>
    <t>потешки</t>
  </si>
  <si>
    <t>lova</t>
  </si>
  <si>
    <t>карниз угловой в ванную</t>
  </si>
  <si>
    <t>краснодар</t>
  </si>
  <si>
    <t>джемпер на пуговицах женский</t>
  </si>
  <si>
    <t>трусы мужские с надписью</t>
  </si>
  <si>
    <t>расческа брашинг с натуральной щетиной</t>
  </si>
  <si>
    <t>подушка на растущий стул</t>
  </si>
  <si>
    <t>73744294</t>
  </si>
  <si>
    <t xml:space="preserve">экспандер </t>
  </si>
  <si>
    <t>bnprt</t>
  </si>
  <si>
    <t>gappa</t>
  </si>
  <si>
    <t>egoist</t>
  </si>
  <si>
    <t>брюки с вырезом</t>
  </si>
  <si>
    <t>otium estel шампунь</t>
  </si>
  <si>
    <t>пурелан 100</t>
  </si>
  <si>
    <t>ветер в ивах книга</t>
  </si>
  <si>
    <t>фильмоскоп</t>
  </si>
  <si>
    <t>стол из ротанга</t>
  </si>
  <si>
    <t>64225042</t>
  </si>
  <si>
    <t>красные свечи</t>
  </si>
  <si>
    <t>толстовки с принтом</t>
  </si>
  <si>
    <t>теннисные ракетки</t>
  </si>
  <si>
    <t>silapant силапант</t>
  </si>
  <si>
    <t>щетка от катышек</t>
  </si>
  <si>
    <t>лак наклейки</t>
  </si>
  <si>
    <t>68475796</t>
  </si>
  <si>
    <t>cromia сумка</t>
  </si>
  <si>
    <t>футболки оверсайз аниме</t>
  </si>
  <si>
    <t>биомакс</t>
  </si>
  <si>
    <t>каша беби</t>
  </si>
  <si>
    <t>против пота</t>
  </si>
  <si>
    <t>вывернушка игрушка</t>
  </si>
  <si>
    <t>казино</t>
  </si>
  <si>
    <t>магниты на доску</t>
  </si>
  <si>
    <t>корректор под глаза</t>
  </si>
  <si>
    <t>розовые колготки</t>
  </si>
  <si>
    <t>адаптер type-c</t>
  </si>
  <si>
    <t>лонгслив зеленый</t>
  </si>
  <si>
    <t>медсестра</t>
  </si>
  <si>
    <t>дохлокс</t>
  </si>
  <si>
    <t>mishipy</t>
  </si>
  <si>
    <t>косметика clarins</t>
  </si>
  <si>
    <t>тюнинг на авто</t>
  </si>
  <si>
    <t>стекло honor 10i</t>
  </si>
  <si>
    <t>памперсы памперс</t>
  </si>
  <si>
    <t>жучок</t>
  </si>
  <si>
    <t>френч-прессы 600 мл</t>
  </si>
  <si>
    <t>костюм джентельмен</t>
  </si>
  <si>
    <t>космос одежда</t>
  </si>
  <si>
    <t>картины по номерам на холсте 40х50 на подрамнике цветы</t>
  </si>
  <si>
    <t>чехол xiaomi redmi note 10s</t>
  </si>
  <si>
    <t xml:space="preserve">тайсы </t>
  </si>
  <si>
    <t>veshalka кардиган</t>
  </si>
  <si>
    <t>анальный</t>
  </si>
  <si>
    <t>черные маски медицинские</t>
  </si>
  <si>
    <t>huawei p40 lite экран</t>
  </si>
  <si>
    <t>гидрофобное покрытие</t>
  </si>
  <si>
    <t>meditime</t>
  </si>
  <si>
    <t xml:space="preserve">шуманит </t>
  </si>
  <si>
    <t>чикаго</t>
  </si>
  <si>
    <t>ботильоны женские лето</t>
  </si>
  <si>
    <t>мотопомпа</t>
  </si>
  <si>
    <t>memes</t>
  </si>
  <si>
    <t xml:space="preserve">шампунь estel </t>
  </si>
  <si>
    <t>estares</t>
  </si>
  <si>
    <t>летний пиджак</t>
  </si>
  <si>
    <t>memento mori</t>
  </si>
  <si>
    <t>мобиль в кроватку с ночником</t>
  </si>
  <si>
    <t xml:space="preserve">крассовки женские </t>
  </si>
  <si>
    <t>бутсы спорт футбол командные виды спорта</t>
  </si>
  <si>
    <t>дождевик детский плащ</t>
  </si>
  <si>
    <t>сервис</t>
  </si>
  <si>
    <t>что скрывает кожа</t>
  </si>
  <si>
    <t>сарафан с открытыми плечами</t>
  </si>
  <si>
    <t>бейсболки мужские головные уборы</t>
  </si>
  <si>
    <t>гранола мюсли</t>
  </si>
  <si>
    <t>vicalina</t>
  </si>
  <si>
    <t>дрожжи ракета</t>
  </si>
  <si>
    <t>сцепление</t>
  </si>
  <si>
    <t>bitэкс</t>
  </si>
  <si>
    <t>джинсы женские ostin</t>
  </si>
  <si>
    <t>befree очки</t>
  </si>
  <si>
    <t>украшение на обувь</t>
  </si>
  <si>
    <t>шапки мужские тонкие</t>
  </si>
  <si>
    <t>чучело утки</t>
  </si>
  <si>
    <t>спортивный костюм адидас мальчики</t>
  </si>
  <si>
    <t>бравл старс кепка</t>
  </si>
  <si>
    <t>mulsan шампунь</t>
  </si>
  <si>
    <t>футболка с эдгаром</t>
  </si>
  <si>
    <t>накладка на задний бампер</t>
  </si>
  <si>
    <t>11/22/63</t>
  </si>
  <si>
    <t>на девочку платье</t>
  </si>
  <si>
    <t>постельное белье 80х160</t>
  </si>
  <si>
    <t>цыркуль</t>
  </si>
  <si>
    <t>детское покрывало на кровать</t>
  </si>
  <si>
    <t>берцы мужские летние на молнии</t>
  </si>
  <si>
    <t>los angeles одежда</t>
  </si>
  <si>
    <t>клеенка на стол пвх</t>
  </si>
  <si>
    <t>игрушки блоптоп</t>
  </si>
  <si>
    <t>sielei</t>
  </si>
  <si>
    <t>metrot посуда</t>
  </si>
  <si>
    <t>70642911</t>
  </si>
  <si>
    <t>castrol magnatec</t>
  </si>
  <si>
    <t>51266869</t>
  </si>
  <si>
    <t>levis джинсы женские</t>
  </si>
  <si>
    <t>флаконы косметические дорожные</t>
  </si>
  <si>
    <t>кофемолки</t>
  </si>
  <si>
    <t>электро отвертка</t>
  </si>
  <si>
    <t>костюм женский деловой с юбкой миди</t>
  </si>
  <si>
    <t>пинетки демисезонные</t>
  </si>
  <si>
    <t>o.two.o</t>
  </si>
  <si>
    <t>костюм юбка и блуза</t>
  </si>
  <si>
    <t>yu.r</t>
  </si>
  <si>
    <t>tactical pro</t>
  </si>
  <si>
    <t>рубашки мужские джинсовые</t>
  </si>
  <si>
    <t>молд малина</t>
  </si>
  <si>
    <t>межзубный ершик</t>
  </si>
  <si>
    <t>мусхаф</t>
  </si>
  <si>
    <t>marc o`polo</t>
  </si>
  <si>
    <t>50545799</t>
  </si>
  <si>
    <t>светильник подвесной лофт</t>
  </si>
  <si>
    <t>конфеты пастила без сахара</t>
  </si>
  <si>
    <t>эспандер кистевой резиновый</t>
  </si>
  <si>
    <t>клитор</t>
  </si>
  <si>
    <t>рич фэмили</t>
  </si>
  <si>
    <t>подушки 70х70 бамбук</t>
  </si>
  <si>
    <t>ассасин</t>
  </si>
  <si>
    <t>комнатный цветок</t>
  </si>
  <si>
    <t>ушки кошки аниме ободок</t>
  </si>
  <si>
    <t>solid</t>
  </si>
  <si>
    <t>курточка весна</t>
  </si>
  <si>
    <t>aravia cc</t>
  </si>
  <si>
    <t>обои розовые</t>
  </si>
  <si>
    <t>холодное сердце кукла</t>
  </si>
  <si>
    <t>стиральный детский порошок</t>
  </si>
  <si>
    <t>комбинезон женский повседневный</t>
  </si>
  <si>
    <t>ружье игрушки</t>
  </si>
  <si>
    <t>чехол на 11 iphone про</t>
  </si>
  <si>
    <t>a-a awesome apparel by ksenia avakyan / платье</t>
  </si>
  <si>
    <t>keyem</t>
  </si>
  <si>
    <t>little lis</t>
  </si>
  <si>
    <t>asics gel quantum 180</t>
  </si>
  <si>
    <t>ветровка рибок</t>
  </si>
  <si>
    <t>леденец эротик</t>
  </si>
  <si>
    <t>61315917</t>
  </si>
  <si>
    <t>челнок</t>
  </si>
  <si>
    <t>болиголов</t>
  </si>
  <si>
    <t>резиновые сапоги нордман</t>
  </si>
  <si>
    <t>нарциссы</t>
  </si>
  <si>
    <t>42299567</t>
  </si>
  <si>
    <t>catrice.</t>
  </si>
  <si>
    <t>футболки манго женские</t>
  </si>
  <si>
    <t>тумба тв</t>
  </si>
  <si>
    <t>фехтовальщик</t>
  </si>
  <si>
    <t xml:space="preserve">киндер сюрприз </t>
  </si>
  <si>
    <t>аист порошок</t>
  </si>
  <si>
    <t>андрей курпатов</t>
  </si>
  <si>
    <t>сток</t>
  </si>
  <si>
    <t>кроп худи</t>
  </si>
  <si>
    <t>36616304</t>
  </si>
  <si>
    <t xml:space="preserve">зонт женский автомат </t>
  </si>
  <si>
    <t xml:space="preserve">calzedonia </t>
  </si>
  <si>
    <t>буду мамой</t>
  </si>
  <si>
    <t xml:space="preserve">сковорода гриль </t>
  </si>
  <si>
    <t>млечный путь</t>
  </si>
  <si>
    <t>кольца серьги серебро</t>
  </si>
  <si>
    <t>автоматический освежитель</t>
  </si>
  <si>
    <t xml:space="preserve">unilatex </t>
  </si>
  <si>
    <t>от комаров защита</t>
  </si>
  <si>
    <t>luigi bravo</t>
  </si>
  <si>
    <t xml:space="preserve">viktoria secret </t>
  </si>
  <si>
    <t xml:space="preserve">лампа закат </t>
  </si>
  <si>
    <t>трусики котекс</t>
  </si>
  <si>
    <t>66385785</t>
  </si>
  <si>
    <t>ольга ромашко</t>
  </si>
  <si>
    <t>белые брюки клеш</t>
  </si>
  <si>
    <t>душица</t>
  </si>
  <si>
    <t>intex матрас надувной</t>
  </si>
  <si>
    <t xml:space="preserve">кроссовки летние мужские </t>
  </si>
  <si>
    <t>трибуна</t>
  </si>
  <si>
    <t>bell you</t>
  </si>
  <si>
    <t>реплика nike</t>
  </si>
  <si>
    <t>футболка slipknot</t>
  </si>
  <si>
    <t>включатель</t>
  </si>
  <si>
    <t>50281284</t>
  </si>
  <si>
    <t xml:space="preserve">wow </t>
  </si>
  <si>
    <t>дорожка скатерть</t>
  </si>
  <si>
    <t xml:space="preserve">гематоген </t>
  </si>
  <si>
    <t>подарки на выпускной</t>
  </si>
  <si>
    <t>грилзы на зубы</t>
  </si>
  <si>
    <t>музыкальный руль</t>
  </si>
  <si>
    <t>карты таро новинки</t>
  </si>
  <si>
    <t>масло рольф</t>
  </si>
  <si>
    <t>адидас сланцы</t>
  </si>
  <si>
    <t>la roche posay spf</t>
  </si>
  <si>
    <t>меч детский</t>
  </si>
  <si>
    <t>elseve маска</t>
  </si>
  <si>
    <t>пружины на авто</t>
  </si>
  <si>
    <t>510 дрип тип</t>
  </si>
  <si>
    <t>силиконовый ночник</t>
  </si>
  <si>
    <t>нюдовые помады</t>
  </si>
  <si>
    <t>compliment oil therapy</t>
  </si>
  <si>
    <t>зеленка раствор</t>
  </si>
  <si>
    <t>pink up лак</t>
  </si>
  <si>
    <t xml:space="preserve">рецепты бабушки агафьи </t>
  </si>
  <si>
    <t>staub посуда</t>
  </si>
  <si>
    <t>12880349</t>
  </si>
  <si>
    <t>raven.</t>
  </si>
  <si>
    <t>типсы на ногти</t>
  </si>
  <si>
    <t>брюки кожаные женские черные</t>
  </si>
  <si>
    <t>петрошина</t>
  </si>
  <si>
    <t>бандаж грыжевой паховый</t>
  </si>
  <si>
    <t>чехол honor 7c</t>
  </si>
  <si>
    <t>yeezy 700</t>
  </si>
  <si>
    <t>кросовки женские найк</t>
  </si>
  <si>
    <t>силиконовые браслеты</t>
  </si>
  <si>
    <t>лента выпускник детского сада 2022</t>
  </si>
  <si>
    <t>schwarzkopf спрей</t>
  </si>
  <si>
    <t>тт</t>
  </si>
  <si>
    <t>жидкость без никотина</t>
  </si>
  <si>
    <t>цыганский костюм</t>
  </si>
  <si>
    <t>calvin klein нижнее белье</t>
  </si>
  <si>
    <t>bocciolo</t>
  </si>
  <si>
    <t>костюм женский без начеса</t>
  </si>
  <si>
    <t>бюстгальтер пуш-ап бесшовный</t>
  </si>
  <si>
    <t>электрический гриль</t>
  </si>
  <si>
    <t>range rover</t>
  </si>
  <si>
    <t>61103881</t>
  </si>
  <si>
    <t>садовый диван</t>
  </si>
  <si>
    <t>пантенол evo</t>
  </si>
  <si>
    <t>испаритель pasito</t>
  </si>
  <si>
    <t>стамески</t>
  </si>
  <si>
    <t>варикозное расширение вен</t>
  </si>
  <si>
    <t>gezatone дарсонваль</t>
  </si>
  <si>
    <t>53647414</t>
  </si>
  <si>
    <t>ручка кпп приора</t>
  </si>
  <si>
    <t>41917821</t>
  </si>
  <si>
    <t>босоножки на каблуке женские</t>
  </si>
  <si>
    <t xml:space="preserve">арбалет </t>
  </si>
  <si>
    <t>трусики стринги женские</t>
  </si>
  <si>
    <t>смешные очки</t>
  </si>
  <si>
    <t xml:space="preserve">преступление и наказание </t>
  </si>
  <si>
    <t>46299588</t>
  </si>
  <si>
    <t>банковские резинки</t>
  </si>
  <si>
    <t>конфил</t>
  </si>
  <si>
    <t>галстук на резинке</t>
  </si>
  <si>
    <t>настольные лампы освещение</t>
  </si>
  <si>
    <t>planeta organica пилинг</t>
  </si>
  <si>
    <t>презервативы визит</t>
  </si>
  <si>
    <t>по ком звонит колокол</t>
  </si>
  <si>
    <t>гель лак сиреневый</t>
  </si>
  <si>
    <t>военные брюки</t>
  </si>
  <si>
    <t>yves rocher крем</t>
  </si>
  <si>
    <t>джинсовые платье</t>
  </si>
  <si>
    <t>сумка шопер кожа</t>
  </si>
  <si>
    <t>белые мужские носки</t>
  </si>
  <si>
    <t>брюки женские офисные с высокой посадкой</t>
  </si>
  <si>
    <t>отпариватель филипс</t>
  </si>
  <si>
    <t>костюмы карнавальные</t>
  </si>
  <si>
    <t>детские сланцы</t>
  </si>
  <si>
    <t>шапка acoola</t>
  </si>
  <si>
    <t>футболка и велосипедки</t>
  </si>
  <si>
    <t>nissan qashqai</t>
  </si>
  <si>
    <t>меносан</t>
  </si>
  <si>
    <t>сабрина журнал</t>
  </si>
  <si>
    <t>платье modis</t>
  </si>
  <si>
    <t>сладости из сша</t>
  </si>
  <si>
    <t>man</t>
  </si>
  <si>
    <t>шкаф купе лофт</t>
  </si>
  <si>
    <t>шанель шанс</t>
  </si>
  <si>
    <t>омса велюр</t>
  </si>
  <si>
    <t>осминожка</t>
  </si>
  <si>
    <t>30 плюс</t>
  </si>
  <si>
    <t>подушка лапка</t>
  </si>
  <si>
    <t>нафтифин</t>
  </si>
  <si>
    <t>телевизор xiaomi 55 диагональ</t>
  </si>
  <si>
    <t>reima сандалии</t>
  </si>
  <si>
    <t>хайлайтер в стике</t>
  </si>
  <si>
    <t>носки детские тонкие</t>
  </si>
  <si>
    <t>57992167</t>
  </si>
  <si>
    <t xml:space="preserve">детский стул </t>
  </si>
  <si>
    <t>exit квест</t>
  </si>
  <si>
    <t>naik мужские кроссовки</t>
  </si>
  <si>
    <t>варежки детские весна</t>
  </si>
  <si>
    <t>ткань бархат</t>
  </si>
  <si>
    <t>кеды adidas обувь</t>
  </si>
  <si>
    <t>a51 чехол</t>
  </si>
  <si>
    <t>колготки женские фантазийные</t>
  </si>
  <si>
    <t>часовой механизм со стрелками</t>
  </si>
  <si>
    <t>mira</t>
  </si>
  <si>
    <t>порошок индекс</t>
  </si>
  <si>
    <t>virom.shop</t>
  </si>
  <si>
    <t>сигнализаторы клева</t>
  </si>
  <si>
    <t>19405001</t>
  </si>
  <si>
    <t>medi peel косметика</t>
  </si>
  <si>
    <t>краска matrix</t>
  </si>
  <si>
    <t>us polo ussn</t>
  </si>
  <si>
    <t>all we need одежда</t>
  </si>
  <si>
    <t>набор блокнотов</t>
  </si>
  <si>
    <t>шары розовые</t>
  </si>
  <si>
    <t>топ короткий женский</t>
  </si>
  <si>
    <t>игровые коврики</t>
  </si>
  <si>
    <t>гладь люби хвали</t>
  </si>
  <si>
    <t xml:space="preserve">высокие кроссовки </t>
  </si>
  <si>
    <t>альбом с черными листами</t>
  </si>
  <si>
    <t>olystyle / гель-лак</t>
  </si>
  <si>
    <t>типод</t>
  </si>
  <si>
    <t>крем с пептидами</t>
  </si>
  <si>
    <t>батфорты</t>
  </si>
  <si>
    <t>малиновое платье</t>
  </si>
  <si>
    <t>товарный чек</t>
  </si>
  <si>
    <t>абадок</t>
  </si>
  <si>
    <t>пробники туалетной воды</t>
  </si>
  <si>
    <t>air wick сменный блок</t>
  </si>
  <si>
    <t>maybeline</t>
  </si>
  <si>
    <t>шампунь пантин 3 в 1</t>
  </si>
  <si>
    <t>фиолетовый гель лак</t>
  </si>
  <si>
    <t>sevani</t>
  </si>
  <si>
    <t>шампунь aravia professional</t>
  </si>
  <si>
    <t>ролики мужские спортивные</t>
  </si>
  <si>
    <t xml:space="preserve">hm </t>
  </si>
  <si>
    <t>внеклассное чтение книги</t>
  </si>
  <si>
    <t>клинок рассекающий демонов брелок</t>
  </si>
  <si>
    <t>фреза елочка</t>
  </si>
  <si>
    <t>самсунг планшет</t>
  </si>
  <si>
    <t xml:space="preserve">день победы </t>
  </si>
  <si>
    <t>bootcut</t>
  </si>
  <si>
    <t>пасхальный сувенир</t>
  </si>
  <si>
    <t>папка регистратор а4</t>
  </si>
  <si>
    <t>донка</t>
  </si>
  <si>
    <t>жилет love republic</t>
  </si>
  <si>
    <t>сюрприз игрушки</t>
  </si>
  <si>
    <t>коктейльные трубочки</t>
  </si>
  <si>
    <t>lego рюкзак</t>
  </si>
  <si>
    <t>42092057</t>
  </si>
  <si>
    <t>кра</t>
  </si>
  <si>
    <t>nescafe gold 500</t>
  </si>
  <si>
    <t>свитшот зеленый</t>
  </si>
  <si>
    <t>презервативы vizit classic</t>
  </si>
  <si>
    <t>morning fresh</t>
  </si>
  <si>
    <t>сандалии женские с закрытым носком</t>
  </si>
  <si>
    <t>природный мел</t>
  </si>
  <si>
    <t>сыворотка art&amp;fact.</t>
  </si>
  <si>
    <t xml:space="preserve">аирподсы </t>
  </si>
  <si>
    <t>подвеска соколов</t>
  </si>
  <si>
    <t>marko обувь</t>
  </si>
  <si>
    <t>patricia charme</t>
  </si>
  <si>
    <t>32210518</t>
  </si>
  <si>
    <t>локло</t>
  </si>
  <si>
    <t>мыло антибактериальное жидкое</t>
  </si>
  <si>
    <t xml:space="preserve">папки </t>
  </si>
  <si>
    <t>обувь на девочку</t>
  </si>
  <si>
    <t xml:space="preserve">redmond </t>
  </si>
  <si>
    <t>weber уголь</t>
  </si>
  <si>
    <t>пешком в историю</t>
  </si>
  <si>
    <t>лоток медицинский</t>
  </si>
  <si>
    <t xml:space="preserve">кровати </t>
  </si>
  <si>
    <t>духи versace</t>
  </si>
  <si>
    <t>60906062</t>
  </si>
  <si>
    <t>петушок карамель</t>
  </si>
  <si>
    <t>27839635</t>
  </si>
  <si>
    <t>серое худи оверсайз</t>
  </si>
  <si>
    <t>manta</t>
  </si>
  <si>
    <t>peppy woolton колготки</t>
  </si>
  <si>
    <t>71726099</t>
  </si>
  <si>
    <t>brax</t>
  </si>
  <si>
    <t>успенский</t>
  </si>
  <si>
    <t>нашивки на одежду буквы</t>
  </si>
  <si>
    <t>кардиган джинсовый</t>
  </si>
  <si>
    <t>диск алмазный 125</t>
  </si>
  <si>
    <t>диагностика</t>
  </si>
  <si>
    <t>туфли на весну</t>
  </si>
  <si>
    <t>aplle watch</t>
  </si>
  <si>
    <t>этажерка на колесах</t>
  </si>
  <si>
    <t>p21/5w</t>
  </si>
  <si>
    <t>садовое покрытие</t>
  </si>
  <si>
    <t>слиперы женские</t>
  </si>
  <si>
    <t>костюм наруто детский</t>
  </si>
  <si>
    <t>куф солнышко</t>
  </si>
  <si>
    <t>зеркало шкаф с подсветкой в ванную</t>
  </si>
  <si>
    <t>sophixnail</t>
  </si>
  <si>
    <t>костюм деловой мужской классический</t>
  </si>
  <si>
    <t>скейтчбук</t>
  </si>
  <si>
    <t>18979008</t>
  </si>
  <si>
    <t>коврик тефлоновый</t>
  </si>
  <si>
    <t>вейдерсы finntrail</t>
  </si>
  <si>
    <t xml:space="preserve">ноутбук игровой </t>
  </si>
  <si>
    <t>аэрохоккей настольный от сети</t>
  </si>
  <si>
    <t>багги женские</t>
  </si>
  <si>
    <t>jenny glow</t>
  </si>
  <si>
    <t>защитное стекло на samsung a50</t>
  </si>
  <si>
    <t>esma</t>
  </si>
  <si>
    <t>жгут альфа</t>
  </si>
  <si>
    <t>платье зеленое женское</t>
  </si>
  <si>
    <t>black panther</t>
  </si>
  <si>
    <t>шорты mma</t>
  </si>
  <si>
    <t>хлопковое покрывало</t>
  </si>
  <si>
    <t>ободок с вуалью</t>
  </si>
  <si>
    <t>дезодорант женский fa</t>
  </si>
  <si>
    <t>висюльки шторы в дверной проем</t>
  </si>
  <si>
    <t>изумруд камень</t>
  </si>
  <si>
    <t>lamplandia</t>
  </si>
  <si>
    <t>пульт xiaomi</t>
  </si>
  <si>
    <t xml:space="preserve">кроссовки белые мужские </t>
  </si>
  <si>
    <t>garnier гель</t>
  </si>
  <si>
    <t>чехол z</t>
  </si>
  <si>
    <t xml:space="preserve">чехол на хонор 10 </t>
  </si>
  <si>
    <t>женские зимние ботинки</t>
  </si>
  <si>
    <t>air pods 3</t>
  </si>
  <si>
    <t>berg кроссовки</t>
  </si>
  <si>
    <t>ломтерезка слайсер</t>
  </si>
  <si>
    <t>газовый обогреватель</t>
  </si>
  <si>
    <t>remihof</t>
  </si>
  <si>
    <t>61693239</t>
  </si>
  <si>
    <t>веточки вербы</t>
  </si>
  <si>
    <t>каменное масло</t>
  </si>
  <si>
    <t>z символ</t>
  </si>
  <si>
    <t>витражи</t>
  </si>
  <si>
    <t>семена овощей на балконе</t>
  </si>
  <si>
    <t>little trees</t>
  </si>
  <si>
    <t>спининги</t>
  </si>
  <si>
    <t>27208726</t>
  </si>
  <si>
    <t>погостик</t>
  </si>
  <si>
    <t>салфетки губчатые</t>
  </si>
  <si>
    <t>zte blade a51</t>
  </si>
  <si>
    <t>чехол xiaomi redmi note 10 pro</t>
  </si>
  <si>
    <t>папка с кольцами</t>
  </si>
  <si>
    <t>женский свитер оверсайз</t>
  </si>
  <si>
    <t>ваз 21099</t>
  </si>
  <si>
    <t>подставка под садж</t>
  </si>
  <si>
    <t>развивающий домик</t>
  </si>
  <si>
    <t>44958813</t>
  </si>
  <si>
    <t>argan oil morocco</t>
  </si>
  <si>
    <t>кофейные конфеты</t>
  </si>
  <si>
    <t>печенье милка</t>
  </si>
  <si>
    <t>60750762</t>
  </si>
  <si>
    <t>сухарики со вкусом</t>
  </si>
  <si>
    <t>брелок бравл старс</t>
  </si>
  <si>
    <t>новый жемчуг</t>
  </si>
  <si>
    <t>саймон и программа</t>
  </si>
  <si>
    <t>файт бол</t>
  </si>
  <si>
    <t>чехол на самсун а32</t>
  </si>
  <si>
    <t>кроссовки bershka</t>
  </si>
  <si>
    <t>веледа дезодорант</t>
  </si>
  <si>
    <t xml:space="preserve">штаны твое </t>
  </si>
  <si>
    <t>покрывало детское 1,5</t>
  </si>
  <si>
    <t>карточки животные</t>
  </si>
  <si>
    <t>накладные клыки</t>
  </si>
  <si>
    <t>туалетный утенок диски</t>
  </si>
  <si>
    <t>happywear</t>
  </si>
  <si>
    <t>светильник шар</t>
  </si>
  <si>
    <t>аниме волейбол форма</t>
  </si>
  <si>
    <t>трусы женские сетка</t>
  </si>
  <si>
    <t xml:space="preserve">раскраска антистресс </t>
  </si>
  <si>
    <t xml:space="preserve">белые перчатки </t>
  </si>
  <si>
    <t>платье на роспись женщине</t>
  </si>
  <si>
    <t>лонгслив синий</t>
  </si>
  <si>
    <t>свитер на одно плечо</t>
  </si>
  <si>
    <t>костюм цыганки</t>
  </si>
  <si>
    <t>картины стразами алмазными</t>
  </si>
  <si>
    <t>estel осветлитель</t>
  </si>
  <si>
    <t xml:space="preserve">iphone 12 чехол </t>
  </si>
  <si>
    <t>la perla</t>
  </si>
  <si>
    <t>33514304</t>
  </si>
  <si>
    <t>anskin</t>
  </si>
  <si>
    <t>rj45</t>
  </si>
  <si>
    <t>veda</t>
  </si>
  <si>
    <t>банки массажные</t>
  </si>
  <si>
    <t>чехол на xiaomi redmi 9c nfc</t>
  </si>
  <si>
    <t>табурет складной туристический</t>
  </si>
  <si>
    <t>степной волк</t>
  </si>
  <si>
    <t xml:space="preserve">пышное платье </t>
  </si>
  <si>
    <t>бриджи женские джинсовые тонкие</t>
  </si>
  <si>
    <t>самсунг пылесос</t>
  </si>
  <si>
    <t xml:space="preserve">elizavecca </t>
  </si>
  <si>
    <t xml:space="preserve">спортивные кроссовки </t>
  </si>
  <si>
    <t>мыло дафф</t>
  </si>
  <si>
    <t>колготки женские черные</t>
  </si>
  <si>
    <t>дымоход из нержавейки</t>
  </si>
  <si>
    <t xml:space="preserve">линер </t>
  </si>
  <si>
    <t>кресло ракушка</t>
  </si>
  <si>
    <t>microsoft office</t>
  </si>
  <si>
    <t>12799699</t>
  </si>
  <si>
    <t>say love</t>
  </si>
  <si>
    <t>luxe</t>
  </si>
  <si>
    <t>beppi</t>
  </si>
  <si>
    <t>tommy hilfiger бейсболка</t>
  </si>
  <si>
    <t>генеалогическое древо</t>
  </si>
  <si>
    <t xml:space="preserve">корзинки </t>
  </si>
  <si>
    <t>топ подростковый</t>
  </si>
  <si>
    <t>ютуб</t>
  </si>
  <si>
    <t>ботинки бежевые</t>
  </si>
  <si>
    <t>платье короткое с длинным рукавом</t>
  </si>
  <si>
    <t>твое спортивные штаны</t>
  </si>
  <si>
    <t>спортивные футболки мужские</t>
  </si>
  <si>
    <t>детские вещи костюмы</t>
  </si>
  <si>
    <t>trives</t>
  </si>
  <si>
    <t>кружка с ложкой</t>
  </si>
  <si>
    <t>брюки мужские с карманами по бокам</t>
  </si>
  <si>
    <t>диафильм</t>
  </si>
  <si>
    <t>кроссовки мужские дышащие</t>
  </si>
  <si>
    <t>divage косметика</t>
  </si>
  <si>
    <t>nokia 105</t>
  </si>
  <si>
    <t>makeup forever</t>
  </si>
  <si>
    <t>стрейч</t>
  </si>
  <si>
    <t>saito чай</t>
  </si>
  <si>
    <t>горница</t>
  </si>
  <si>
    <t>лавсановый мешок</t>
  </si>
  <si>
    <t>фонарь на велосипед передний</t>
  </si>
  <si>
    <t xml:space="preserve">набор бокалов </t>
  </si>
  <si>
    <t>luminarc салатник</t>
  </si>
  <si>
    <t>книг</t>
  </si>
  <si>
    <t>nl коктейль</t>
  </si>
  <si>
    <t>очищающий гель</t>
  </si>
  <si>
    <t>olimp sport nutrition</t>
  </si>
  <si>
    <t>диск отрезной</t>
  </si>
  <si>
    <t>светлана</t>
  </si>
  <si>
    <t>костюм летний женский вечерний</t>
  </si>
  <si>
    <t>йодомарин 200</t>
  </si>
  <si>
    <t>чехол а12</t>
  </si>
  <si>
    <t xml:space="preserve">пюре фруктовое </t>
  </si>
  <si>
    <t>блендер ручной</t>
  </si>
  <si>
    <t>валеши</t>
  </si>
  <si>
    <t>браслет ми бенд 3</t>
  </si>
  <si>
    <t>кольцо хамелеон настроение</t>
  </si>
  <si>
    <t>футболки пума мужские</t>
  </si>
  <si>
    <t>женский классический костюм</t>
  </si>
  <si>
    <t>чехол на самсунг м 21</t>
  </si>
  <si>
    <t>шорты adidas женские</t>
  </si>
  <si>
    <t>столик автомобильный</t>
  </si>
  <si>
    <t>modaleto</t>
  </si>
  <si>
    <t>asics onitsuka tiger</t>
  </si>
  <si>
    <t>скрабер</t>
  </si>
  <si>
    <t>гетры детские</t>
  </si>
  <si>
    <t>megaten</t>
  </si>
  <si>
    <t>микрофон fifine</t>
  </si>
  <si>
    <t>домик картонный раскраска</t>
  </si>
  <si>
    <t>степ пазл</t>
  </si>
  <si>
    <t>чехол на honor 30i</t>
  </si>
  <si>
    <t>крем от натоптышей на ногах</t>
  </si>
  <si>
    <t>очки полароид мужские солнцезащитные</t>
  </si>
  <si>
    <t>бархатные ручки мыло</t>
  </si>
  <si>
    <t>свит</t>
  </si>
  <si>
    <t>касеты сменные</t>
  </si>
  <si>
    <t>play today мальчики костюм</t>
  </si>
  <si>
    <t>бессмертник</t>
  </si>
  <si>
    <t>феромон</t>
  </si>
  <si>
    <t>мини кошелек женский</t>
  </si>
  <si>
    <t>браслет кожаный женский</t>
  </si>
  <si>
    <t>lr</t>
  </si>
  <si>
    <t>платье модис</t>
  </si>
  <si>
    <t>zip lock пакет</t>
  </si>
  <si>
    <t>альпина</t>
  </si>
  <si>
    <t>ezpz</t>
  </si>
  <si>
    <t>баска блузка</t>
  </si>
  <si>
    <t>tsurinoya</t>
  </si>
  <si>
    <t xml:space="preserve">кешью </t>
  </si>
  <si>
    <t>витамин е 400 мг</t>
  </si>
  <si>
    <t>постельный комплект семейный</t>
  </si>
  <si>
    <t xml:space="preserve">подарок учителю </t>
  </si>
  <si>
    <t>мужские вещи</t>
  </si>
  <si>
    <t>oclean</t>
  </si>
  <si>
    <t>спинеры</t>
  </si>
  <si>
    <t>10047971</t>
  </si>
  <si>
    <t>пиджак под джинсы</t>
  </si>
  <si>
    <t>sweet sleep</t>
  </si>
  <si>
    <t>юбка с цепью</t>
  </si>
  <si>
    <t>blame</t>
  </si>
  <si>
    <t>лоток угловой</t>
  </si>
  <si>
    <t>мочеприемники</t>
  </si>
  <si>
    <t>дорожный фен</t>
  </si>
  <si>
    <t>bikkembergs одежда</t>
  </si>
  <si>
    <t>72892409</t>
  </si>
  <si>
    <t>наволочки декоративные 50х50</t>
  </si>
  <si>
    <t>парфюм женский арабский</t>
  </si>
  <si>
    <t>шарики длинные</t>
  </si>
  <si>
    <t>73062514</t>
  </si>
  <si>
    <t xml:space="preserve">слепок </t>
  </si>
  <si>
    <t>легкие куртки женские</t>
  </si>
  <si>
    <t>fantola</t>
  </si>
  <si>
    <t>мотоблоки</t>
  </si>
  <si>
    <t xml:space="preserve">лабиринт </t>
  </si>
  <si>
    <t>защитное стекло на хонор 8а</t>
  </si>
  <si>
    <t>бальзам эстель 1000 мл</t>
  </si>
  <si>
    <t>рубашка женска</t>
  </si>
  <si>
    <t>бокалы цветное стекло</t>
  </si>
  <si>
    <t>колечко золотое</t>
  </si>
  <si>
    <t>ковер на пол 200 на 300</t>
  </si>
  <si>
    <t>new balans</t>
  </si>
  <si>
    <t>нэнни 1</t>
  </si>
  <si>
    <t>лампы кольцевые</t>
  </si>
  <si>
    <t>многоразовые водные раскраски</t>
  </si>
  <si>
    <t>нана</t>
  </si>
  <si>
    <t>женские безрукавки</t>
  </si>
  <si>
    <t>духи быть может польша классика</t>
  </si>
  <si>
    <t>sweet cherry</t>
  </si>
  <si>
    <t>шевроле ланос</t>
  </si>
  <si>
    <t>джек лондон книги</t>
  </si>
  <si>
    <t>антистресс кубик</t>
  </si>
  <si>
    <t>худи с начесом</t>
  </si>
  <si>
    <t>детский утюг</t>
  </si>
  <si>
    <t>гербера семена</t>
  </si>
  <si>
    <t>sweet berry</t>
  </si>
  <si>
    <t>промывание носа</t>
  </si>
  <si>
    <t>тогас постельное</t>
  </si>
  <si>
    <t>динамики 20 см</t>
  </si>
  <si>
    <t>сыр пармезан</t>
  </si>
  <si>
    <t>сиберика косметика</t>
  </si>
  <si>
    <t>коврик под мышку</t>
  </si>
  <si>
    <t>45773566</t>
  </si>
  <si>
    <t>тюль на кухню с балконом</t>
  </si>
  <si>
    <t>цепь на талию</t>
  </si>
  <si>
    <t>архитектура</t>
  </si>
  <si>
    <t>star look</t>
  </si>
  <si>
    <t>курта</t>
  </si>
  <si>
    <t>мечтать не вредно</t>
  </si>
  <si>
    <t>о моем перерождение в слизь</t>
  </si>
  <si>
    <t>шоппер хеллоу китти</t>
  </si>
  <si>
    <t>vga</t>
  </si>
  <si>
    <t>садж 50 см</t>
  </si>
  <si>
    <t>desert eagle</t>
  </si>
  <si>
    <t>19881627</t>
  </si>
  <si>
    <t>451 по фаренгейту</t>
  </si>
  <si>
    <t>62202612</t>
  </si>
  <si>
    <t>tiger onitsuka кроссовки мужские</t>
  </si>
  <si>
    <t>чехол на apple watch</t>
  </si>
  <si>
    <t>joop!</t>
  </si>
  <si>
    <t>луноходы</t>
  </si>
  <si>
    <t>полки в детскую</t>
  </si>
  <si>
    <t>стекло на realme с 21</t>
  </si>
  <si>
    <t>гримерное зеркало большое</t>
  </si>
  <si>
    <t>постельное белье 1 спальное детское</t>
  </si>
  <si>
    <t xml:space="preserve">кетчуп </t>
  </si>
  <si>
    <t>сарафан на тонких бретельках</t>
  </si>
  <si>
    <t>крем антицеллюлитный массажный</t>
  </si>
  <si>
    <t>шорты лапша</t>
  </si>
  <si>
    <t>темный шоколад</t>
  </si>
  <si>
    <t>кресла груша</t>
  </si>
  <si>
    <t>стабилизированные сухоцветы</t>
  </si>
  <si>
    <t>маска в стике</t>
  </si>
  <si>
    <t>женское платье вечернее миди</t>
  </si>
  <si>
    <t>оружие на пульках</t>
  </si>
  <si>
    <t>61865346</t>
  </si>
  <si>
    <t>платок хлопок женский</t>
  </si>
  <si>
    <t>мыльные розы букет</t>
  </si>
  <si>
    <t>уаз хантер</t>
  </si>
  <si>
    <t>футболка сектор газа</t>
  </si>
  <si>
    <t>глорикс</t>
  </si>
  <si>
    <t>семена капусты ранней</t>
  </si>
  <si>
    <t>3д панели</t>
  </si>
  <si>
    <t>сумки майкл корс</t>
  </si>
  <si>
    <t>решетка в раковину</t>
  </si>
  <si>
    <t>платок бандана</t>
  </si>
  <si>
    <t>месси</t>
  </si>
  <si>
    <t>biokera</t>
  </si>
  <si>
    <t>бант белый</t>
  </si>
  <si>
    <t>лего ферма</t>
  </si>
  <si>
    <t>formagiclife</t>
  </si>
  <si>
    <t>набор тарелок суповых</t>
  </si>
  <si>
    <t xml:space="preserve">пневмат </t>
  </si>
  <si>
    <t>спрей антидождь</t>
  </si>
  <si>
    <t>габелен</t>
  </si>
  <si>
    <t>49511138</t>
  </si>
  <si>
    <t>элара</t>
  </si>
  <si>
    <t>аниме боксы</t>
  </si>
  <si>
    <t>строгое платье</t>
  </si>
  <si>
    <t>не сы</t>
  </si>
  <si>
    <t>бумага крафт</t>
  </si>
  <si>
    <t>чехол xiaomi redmi 9t</t>
  </si>
  <si>
    <t>70638071</t>
  </si>
  <si>
    <t>41597045</t>
  </si>
  <si>
    <t>48148256</t>
  </si>
  <si>
    <t>запайщик</t>
  </si>
  <si>
    <t>dolphin</t>
  </si>
  <si>
    <t>шторы на кухни тюль</t>
  </si>
  <si>
    <t>f3 poco</t>
  </si>
  <si>
    <t>кроссовки n</t>
  </si>
  <si>
    <t>хлопковые носки</t>
  </si>
  <si>
    <t>полотенце белое махровое</t>
  </si>
  <si>
    <t>мини блокнот на кольцах</t>
  </si>
  <si>
    <t>костюм женский джинсовый</t>
  </si>
  <si>
    <t>косуха большие размеры</t>
  </si>
  <si>
    <t>боди женское с коротким рукавом</t>
  </si>
  <si>
    <t>печенье протеиновое bombbar ассорти</t>
  </si>
  <si>
    <t>колготки женские белые</t>
  </si>
  <si>
    <t>riche скраб</t>
  </si>
  <si>
    <t>думай как миллионер</t>
  </si>
  <si>
    <t xml:space="preserve">кроссовки спортивные </t>
  </si>
  <si>
    <t>автомагнитолы 2din</t>
  </si>
  <si>
    <t>стаканы одноразовые бумажные 250</t>
  </si>
  <si>
    <t>халат женский шелковый с кружевом</t>
  </si>
  <si>
    <t>family forever factory</t>
  </si>
  <si>
    <t>голд лайн</t>
  </si>
  <si>
    <t>nasha женский</t>
  </si>
  <si>
    <t>37725136</t>
  </si>
  <si>
    <t>эйвон духи</t>
  </si>
  <si>
    <t>lancer x</t>
  </si>
  <si>
    <t>паста elmex</t>
  </si>
  <si>
    <t>носки туркан</t>
  </si>
  <si>
    <t>сигнал охотника гром</t>
  </si>
  <si>
    <t>вивьен сабо пудра</t>
  </si>
  <si>
    <t>трусы шорты мужские</t>
  </si>
  <si>
    <t>журналы детские</t>
  </si>
  <si>
    <t>бесшовный бюстгальтер топ</t>
  </si>
  <si>
    <t>капри джинсовые</t>
  </si>
  <si>
    <t>анатолий некрасов</t>
  </si>
  <si>
    <t>женские куртки экокожа</t>
  </si>
  <si>
    <t>ollin пилинг</t>
  </si>
  <si>
    <t>uraala</t>
  </si>
  <si>
    <t>спортивный костюм женский велюр</t>
  </si>
  <si>
    <t>примаксетин</t>
  </si>
  <si>
    <t>кадыров</t>
  </si>
  <si>
    <t>интерлок ткань</t>
  </si>
  <si>
    <t>корм sirius</t>
  </si>
  <si>
    <t>пункты выдачи товаров</t>
  </si>
  <si>
    <t>колготки сетчатые</t>
  </si>
  <si>
    <t>фигурки аниматроники</t>
  </si>
  <si>
    <t>закуски к пиву</t>
  </si>
  <si>
    <t>чехол на хонор 8 а с рисунками</t>
  </si>
  <si>
    <t>кофемашина рожкового типа</t>
  </si>
  <si>
    <t>дозатор на кухню</t>
  </si>
  <si>
    <t>пищевые блестки</t>
  </si>
  <si>
    <t>63721617</t>
  </si>
  <si>
    <t>подарки мальчикам</t>
  </si>
  <si>
    <t>ботинки мужские весна лето</t>
  </si>
  <si>
    <t>61683151</t>
  </si>
  <si>
    <t>ежевичное вино</t>
  </si>
  <si>
    <t>биотрин</t>
  </si>
  <si>
    <t>reima резиновые сапоги</t>
  </si>
  <si>
    <t>ollin perfect hair 15 в 1</t>
  </si>
  <si>
    <t>сместитель</t>
  </si>
  <si>
    <t>трусы купальные</t>
  </si>
  <si>
    <t>помада max factor</t>
  </si>
  <si>
    <t>стич профи</t>
  </si>
  <si>
    <t>adidas лонгслив</t>
  </si>
  <si>
    <t>копилка динозавр</t>
  </si>
  <si>
    <t>хранение книг</t>
  </si>
  <si>
    <t>велосипедка</t>
  </si>
  <si>
    <t>горн</t>
  </si>
  <si>
    <t>бензонасос ваз</t>
  </si>
  <si>
    <t>комод большой</t>
  </si>
  <si>
    <t>27114112</t>
  </si>
  <si>
    <t>халат женский махровый банный</t>
  </si>
  <si>
    <t>бритва филипс</t>
  </si>
  <si>
    <t>лосьон от псориаза</t>
  </si>
  <si>
    <t>фартук черный</t>
  </si>
  <si>
    <t>джезва</t>
  </si>
  <si>
    <t>samsung m31 чехол</t>
  </si>
  <si>
    <t>ша</t>
  </si>
  <si>
    <t>mont blanc</t>
  </si>
  <si>
    <t xml:space="preserve">флаги </t>
  </si>
  <si>
    <t>17772828</t>
  </si>
  <si>
    <t>шампунь ликато</t>
  </si>
  <si>
    <t>платье пудровое</t>
  </si>
  <si>
    <t>белый шоколад без сахара</t>
  </si>
  <si>
    <t>резинка фитнес спортивный товар</t>
  </si>
  <si>
    <t>цепочка серебро 925 соколов</t>
  </si>
  <si>
    <t>галоши резиновые</t>
  </si>
  <si>
    <t>летние вещи женские</t>
  </si>
  <si>
    <t>usb модем</t>
  </si>
  <si>
    <t>pelican девочки</t>
  </si>
  <si>
    <t xml:space="preserve">духи детские </t>
  </si>
  <si>
    <t>пищалка</t>
  </si>
  <si>
    <t>линзы адриа</t>
  </si>
  <si>
    <t>теплое платье</t>
  </si>
  <si>
    <t>fruit</t>
  </si>
  <si>
    <t>амилопектин</t>
  </si>
  <si>
    <t>saemina</t>
  </si>
  <si>
    <t>верша</t>
  </si>
  <si>
    <t>рвсн</t>
  </si>
  <si>
    <t>игрушка хагги вагги</t>
  </si>
  <si>
    <t>лоток под столовые приборы</t>
  </si>
  <si>
    <t>50387500</t>
  </si>
  <si>
    <t>детское пюре кабачок</t>
  </si>
  <si>
    <t>завтрак</t>
  </si>
  <si>
    <t>sartori dodici</t>
  </si>
  <si>
    <t>колье с жемчугом</t>
  </si>
  <si>
    <t>jo malone wood sage</t>
  </si>
  <si>
    <t>ведро детское</t>
  </si>
  <si>
    <t>66911307</t>
  </si>
  <si>
    <t>подгузники baby</t>
  </si>
  <si>
    <t>два капитана каверин книга</t>
  </si>
  <si>
    <t>кружка поильник</t>
  </si>
  <si>
    <t>браслеты кожаные женские</t>
  </si>
  <si>
    <t xml:space="preserve">пипетка </t>
  </si>
  <si>
    <t>смазка контекс</t>
  </si>
  <si>
    <t>bearbrick</t>
  </si>
  <si>
    <t>брючный костюм летний</t>
  </si>
  <si>
    <t>17739810</t>
  </si>
  <si>
    <t>schauma</t>
  </si>
  <si>
    <t>ключ разводной с тонкими губками</t>
  </si>
  <si>
    <t>бетадин</t>
  </si>
  <si>
    <t>кондитерский термометр</t>
  </si>
  <si>
    <t>кеды michael kors</t>
  </si>
  <si>
    <t>брюки женские манго</t>
  </si>
  <si>
    <t>штора в ванную 180 на 180</t>
  </si>
  <si>
    <t>стельки scholl</t>
  </si>
  <si>
    <t>ве</t>
  </si>
  <si>
    <t>полезные конфеты</t>
  </si>
  <si>
    <t>blenderbottle</t>
  </si>
  <si>
    <t>фемибион 1</t>
  </si>
  <si>
    <t>61888560</t>
  </si>
  <si>
    <t>брюки женские золла</t>
  </si>
  <si>
    <t>кросс косметик</t>
  </si>
  <si>
    <t>creed</t>
  </si>
  <si>
    <t>памперсы хагис 2</t>
  </si>
  <si>
    <t xml:space="preserve">втирка </t>
  </si>
  <si>
    <t>45349155</t>
  </si>
  <si>
    <t>lock stock &amp; barrel</t>
  </si>
  <si>
    <t>как устроена экономика</t>
  </si>
  <si>
    <t>домашний комплект женский с шортами</t>
  </si>
  <si>
    <t>туристическое кресло</t>
  </si>
  <si>
    <t>твистер приманка</t>
  </si>
  <si>
    <t>линкималс</t>
  </si>
  <si>
    <t>военные пилотки</t>
  </si>
  <si>
    <t>конопли семена</t>
  </si>
  <si>
    <t>футболка с дырками</t>
  </si>
  <si>
    <t>подушки 70х70 ивановский текстиль</t>
  </si>
  <si>
    <t>серьги tous</t>
  </si>
  <si>
    <t xml:space="preserve">компьютерный стул </t>
  </si>
  <si>
    <t>пневмобаллоны в пружины</t>
  </si>
  <si>
    <t>олин краска</t>
  </si>
  <si>
    <t>кроссовки tamaris</t>
  </si>
  <si>
    <t>пюре брокколи</t>
  </si>
  <si>
    <t>lelu vmeste</t>
  </si>
  <si>
    <t>обои 1 м</t>
  </si>
  <si>
    <t>черный свитер женский</t>
  </si>
  <si>
    <t>комод лдсп</t>
  </si>
  <si>
    <t>ирис маша и медведь</t>
  </si>
  <si>
    <t>голодные игры книга</t>
  </si>
  <si>
    <t>костюм рубашка шорты</t>
  </si>
  <si>
    <t>пасхальный рушник</t>
  </si>
  <si>
    <t>аквафреш</t>
  </si>
  <si>
    <t>штаны на флисе</t>
  </si>
  <si>
    <t>великий воин</t>
  </si>
  <si>
    <t>улисс</t>
  </si>
  <si>
    <t>чайник ксиоми</t>
  </si>
  <si>
    <t>рома</t>
  </si>
  <si>
    <t>52415919</t>
  </si>
  <si>
    <t>офис женщинам</t>
  </si>
  <si>
    <t>мешок кондитерский с насадкой</t>
  </si>
  <si>
    <t>tikiri</t>
  </si>
  <si>
    <t>beribegi</t>
  </si>
  <si>
    <t xml:space="preserve">элевит </t>
  </si>
  <si>
    <t>спрей воск</t>
  </si>
  <si>
    <t>очечник женский</t>
  </si>
  <si>
    <t>плоншет</t>
  </si>
  <si>
    <t>mult.5</t>
  </si>
  <si>
    <t>плакаты на стену эстетика</t>
  </si>
  <si>
    <t>пеленальный матрасик</t>
  </si>
  <si>
    <t>бейсболка under armour</t>
  </si>
  <si>
    <t>modis куртка</t>
  </si>
  <si>
    <t>четки в машину</t>
  </si>
  <si>
    <t>туника сетка</t>
  </si>
  <si>
    <t>40814279</t>
  </si>
  <si>
    <t>свитер длинный</t>
  </si>
  <si>
    <t>15373879</t>
  </si>
  <si>
    <t>yoko sun</t>
  </si>
  <si>
    <t>толстовка флис</t>
  </si>
  <si>
    <t>antibak</t>
  </si>
  <si>
    <t>bourjois карандаш</t>
  </si>
  <si>
    <t>18345825</t>
  </si>
  <si>
    <t>стул бровиста</t>
  </si>
  <si>
    <t>эластичный бинт на руку</t>
  </si>
  <si>
    <t>nutrilak 2</t>
  </si>
  <si>
    <t>polzcom комбинезон</t>
  </si>
  <si>
    <t>так удобно</t>
  </si>
  <si>
    <t>ватман в рулоне</t>
  </si>
  <si>
    <t>халва пашмак</t>
  </si>
  <si>
    <t>электронные часы настенные</t>
  </si>
  <si>
    <t xml:space="preserve">цветы на кладбище </t>
  </si>
  <si>
    <t>куртки мужские джинсовые</t>
  </si>
  <si>
    <t>frudia пенка</t>
  </si>
  <si>
    <t>женские браслеты</t>
  </si>
  <si>
    <t>мех мод</t>
  </si>
  <si>
    <t>наклейки граффити</t>
  </si>
  <si>
    <t>виктор пелевин</t>
  </si>
  <si>
    <t>шорты мальчику</t>
  </si>
  <si>
    <t>trx</t>
  </si>
  <si>
    <t>ариана гранде</t>
  </si>
  <si>
    <t>штаны спортивные женские с принтом</t>
  </si>
  <si>
    <t>буква а</t>
  </si>
  <si>
    <t>средство от вшей</t>
  </si>
  <si>
    <t>мешок кондитерский силиконовый</t>
  </si>
  <si>
    <t>инсити джинсы</t>
  </si>
  <si>
    <t>трафарет кирпич</t>
  </si>
  <si>
    <t>почвенный термометр</t>
  </si>
  <si>
    <t>комплекс витаминов группы b</t>
  </si>
  <si>
    <t>мыло даф</t>
  </si>
  <si>
    <t>мука из твердых сортов пшеницы</t>
  </si>
  <si>
    <t>чехол samsung m31</t>
  </si>
  <si>
    <t>джинсы со стрелками</t>
  </si>
  <si>
    <t>ремонт шин</t>
  </si>
  <si>
    <t>джинсы оджи</t>
  </si>
  <si>
    <t>помада набор</t>
  </si>
  <si>
    <t>авточехлы на автомобиль экокожа</t>
  </si>
  <si>
    <t>топ купальный женский</t>
  </si>
  <si>
    <t>сумка-кошелек</t>
  </si>
  <si>
    <t>аквагримм</t>
  </si>
  <si>
    <t>shumoff</t>
  </si>
  <si>
    <t>nano</t>
  </si>
  <si>
    <t>обувь puma</t>
  </si>
  <si>
    <t xml:space="preserve">himalaya </t>
  </si>
  <si>
    <t>шрус</t>
  </si>
  <si>
    <t xml:space="preserve">зеленый чай </t>
  </si>
  <si>
    <t>краги сварочные</t>
  </si>
  <si>
    <t>туфли кари</t>
  </si>
  <si>
    <t>бюстгальтер с прозрачной спинкой</t>
  </si>
  <si>
    <t>арабиногалактан</t>
  </si>
  <si>
    <t xml:space="preserve">носки белые женские </t>
  </si>
  <si>
    <t>мама на кухне книга</t>
  </si>
  <si>
    <t>на платформе женские туфли</t>
  </si>
  <si>
    <t>пеньюар с сорочкой</t>
  </si>
  <si>
    <t>38386346</t>
  </si>
  <si>
    <t>мальва семена</t>
  </si>
  <si>
    <t>светодиодные светильники на потолок</t>
  </si>
  <si>
    <t>46854518</t>
  </si>
  <si>
    <t>летние туфли женские на низком каблуке</t>
  </si>
  <si>
    <t>dalli</t>
  </si>
  <si>
    <t>белые джинсовые шорты</t>
  </si>
  <si>
    <t>madeira</t>
  </si>
  <si>
    <t>зеркало шкаф</t>
  </si>
  <si>
    <t>косметика эвелин</t>
  </si>
  <si>
    <t>kinder maxi</t>
  </si>
  <si>
    <t>пиратский костюм</t>
  </si>
  <si>
    <t>пламегаситель</t>
  </si>
  <si>
    <t>конверт на выписку новорожденного зима</t>
  </si>
  <si>
    <t>черные брюки на мальчика</t>
  </si>
  <si>
    <t>футболки короткие женские</t>
  </si>
  <si>
    <t>дом, в котором</t>
  </si>
  <si>
    <t>платье на море</t>
  </si>
  <si>
    <t>58940317</t>
  </si>
  <si>
    <t>benovy перчатки</t>
  </si>
  <si>
    <t>вышивка крестом наборы риолис</t>
  </si>
  <si>
    <t>2107 ваз</t>
  </si>
  <si>
    <t>велозвонок</t>
  </si>
  <si>
    <t>подарочные наборы косметические</t>
  </si>
  <si>
    <t xml:space="preserve">значки на рюкзак </t>
  </si>
  <si>
    <t xml:space="preserve"> z</t>
  </si>
  <si>
    <t>58340360</t>
  </si>
  <si>
    <t>33846710</t>
  </si>
  <si>
    <t>костюм медсестры взрослый</t>
  </si>
  <si>
    <t>камаз автотовары</t>
  </si>
  <si>
    <t>куртка кожзам</t>
  </si>
  <si>
    <t>семь гномов</t>
  </si>
  <si>
    <t>пиджак лен женский</t>
  </si>
  <si>
    <t>картина по номерам большой размер</t>
  </si>
  <si>
    <t>reebok брюки спортивные мужские</t>
  </si>
  <si>
    <t>gazzal organic baby cotton</t>
  </si>
  <si>
    <t>шампунь тричап</t>
  </si>
  <si>
    <t>bianca</t>
  </si>
  <si>
    <t>самогонный аппарат феникс</t>
  </si>
  <si>
    <t>джинсовые джоггеры</t>
  </si>
  <si>
    <t>uni</t>
  </si>
  <si>
    <t>бесшовный костюм</t>
  </si>
  <si>
    <t>iniki</t>
  </si>
  <si>
    <t>45572471</t>
  </si>
  <si>
    <t>sauvage духи</t>
  </si>
  <si>
    <t>наволочка 50х70 хлопок на молнии</t>
  </si>
  <si>
    <t>трусики прозрачные</t>
  </si>
  <si>
    <t>телефон айфон 11</t>
  </si>
  <si>
    <t>миндальное масло косметическое</t>
  </si>
  <si>
    <t>сертификат о прививках</t>
  </si>
  <si>
    <t>барто</t>
  </si>
  <si>
    <t>64370937</t>
  </si>
  <si>
    <t>кроссовки светодиодные</t>
  </si>
  <si>
    <t>комплект полотенец банных</t>
  </si>
  <si>
    <t>кресло педикюрное</t>
  </si>
  <si>
    <t>костюм шорты кофта</t>
  </si>
  <si>
    <t>ostin юбка</t>
  </si>
  <si>
    <t>комплект велосипедки топом</t>
  </si>
  <si>
    <t>black</t>
  </si>
  <si>
    <t>король рыбалки</t>
  </si>
  <si>
    <t>bleu de chanel</t>
  </si>
  <si>
    <t>ollin matisse color</t>
  </si>
  <si>
    <t>литературное чтение</t>
  </si>
  <si>
    <t xml:space="preserve">каспер трусики </t>
  </si>
  <si>
    <t>резиновые ботинки женские</t>
  </si>
  <si>
    <t>монарды</t>
  </si>
  <si>
    <t xml:space="preserve">пиджак белый </t>
  </si>
  <si>
    <t xml:space="preserve">татуировка </t>
  </si>
  <si>
    <t>сачок рыболовный</t>
  </si>
  <si>
    <t>66567002</t>
  </si>
  <si>
    <t>кроссовки на высокой подошве летние</t>
  </si>
  <si>
    <t>дж</t>
  </si>
  <si>
    <t>темпера</t>
  </si>
  <si>
    <t>комплект колец</t>
  </si>
  <si>
    <t>чайный набор фарфоровый</t>
  </si>
  <si>
    <t>lan кабель</t>
  </si>
  <si>
    <t>пуговицы большие</t>
  </si>
  <si>
    <t>спортлинк</t>
  </si>
  <si>
    <t>светлой пасхи</t>
  </si>
  <si>
    <t>merrell кроссовки</t>
  </si>
  <si>
    <t>фуболка</t>
  </si>
  <si>
    <t>белый боди</t>
  </si>
  <si>
    <t>31800398</t>
  </si>
  <si>
    <t>щоппер</t>
  </si>
  <si>
    <t>ботаник шампунь</t>
  </si>
  <si>
    <t>13138554</t>
  </si>
  <si>
    <t>футболка зола</t>
  </si>
  <si>
    <t>рубашки мужские в клеточку</t>
  </si>
  <si>
    <t>редми нот 7</t>
  </si>
  <si>
    <t>маркер черный тонкий</t>
  </si>
  <si>
    <t>ночник детский в розетку</t>
  </si>
  <si>
    <t>учитель</t>
  </si>
  <si>
    <t>третий в подарок</t>
  </si>
  <si>
    <t>тональный крем tlm</t>
  </si>
  <si>
    <t>lamington</t>
  </si>
  <si>
    <t xml:space="preserve">граффити </t>
  </si>
  <si>
    <t>11111111</t>
  </si>
  <si>
    <t>соевый соус без сахара</t>
  </si>
  <si>
    <t>шарошки по металлу</t>
  </si>
  <si>
    <t>good good контейнер</t>
  </si>
  <si>
    <t>сквида попс</t>
  </si>
  <si>
    <t>finetoo</t>
  </si>
  <si>
    <t>new balance детские</t>
  </si>
  <si>
    <t>шорты беговые</t>
  </si>
  <si>
    <t xml:space="preserve">ласты </t>
  </si>
  <si>
    <t>levrana spf 50</t>
  </si>
  <si>
    <t>сумка в род дом</t>
  </si>
  <si>
    <t>100 наклеек</t>
  </si>
  <si>
    <t>термос 3 литра</t>
  </si>
  <si>
    <t>ключ газовый</t>
  </si>
  <si>
    <t>ключ комбинированный</t>
  </si>
  <si>
    <t>puzzle</t>
  </si>
  <si>
    <t>заколки клик клак</t>
  </si>
  <si>
    <t>proud mom</t>
  </si>
  <si>
    <t>суповарка</t>
  </si>
  <si>
    <t>растительное масло продукты</t>
  </si>
  <si>
    <t>13524275</t>
  </si>
  <si>
    <t>комиксы dc</t>
  </si>
  <si>
    <t>72170975</t>
  </si>
  <si>
    <t>зеркальные панели</t>
  </si>
  <si>
    <t>акваноски</t>
  </si>
  <si>
    <t>holy land маска</t>
  </si>
  <si>
    <t>генезис</t>
  </si>
  <si>
    <t>funko pop naruto</t>
  </si>
  <si>
    <t>adidas lite racer</t>
  </si>
  <si>
    <t>елизара</t>
  </si>
  <si>
    <t>skvo</t>
  </si>
  <si>
    <t>пилотка вмф</t>
  </si>
  <si>
    <t>ведро складное 5 л</t>
  </si>
  <si>
    <t>iphone se 2022</t>
  </si>
  <si>
    <t>поводковый материал</t>
  </si>
  <si>
    <t>джемпер женский хлопок</t>
  </si>
  <si>
    <t>органайзер на кухни</t>
  </si>
  <si>
    <t>фреза почка</t>
  </si>
  <si>
    <t>джинсы клеш с высокой посадкой</t>
  </si>
  <si>
    <t>накладные волосы натуральные</t>
  </si>
  <si>
    <t xml:space="preserve">комплект одежды </t>
  </si>
  <si>
    <t>черное платье с воротником</t>
  </si>
  <si>
    <t>литовит</t>
  </si>
  <si>
    <t>54594633</t>
  </si>
  <si>
    <t>вафельные трубочки</t>
  </si>
  <si>
    <t>плед 100 на 200</t>
  </si>
  <si>
    <t>стимол</t>
  </si>
  <si>
    <t>51789222</t>
  </si>
  <si>
    <t>скричеры дикие</t>
  </si>
  <si>
    <t>антипаразитарный</t>
  </si>
  <si>
    <t>ocean костюм</t>
  </si>
  <si>
    <t>масло motul</t>
  </si>
  <si>
    <t>кеды детские белые</t>
  </si>
  <si>
    <t>масло зик 10w 40</t>
  </si>
  <si>
    <t>шлепки со стразами</t>
  </si>
  <si>
    <t>тигровый принт</t>
  </si>
  <si>
    <t>компрессометр</t>
  </si>
  <si>
    <t>витровка</t>
  </si>
  <si>
    <t xml:space="preserve">тарелки одноразовые </t>
  </si>
  <si>
    <t>fossil часы</t>
  </si>
  <si>
    <t>цветы на стену</t>
  </si>
  <si>
    <t xml:space="preserve">дезодоранты </t>
  </si>
  <si>
    <t>подушка звезда</t>
  </si>
  <si>
    <t>tony brow</t>
  </si>
  <si>
    <t>регецин</t>
  </si>
  <si>
    <t>45156228</t>
  </si>
  <si>
    <t>джинсы на мальчика на резинке</t>
  </si>
  <si>
    <t>кружка brawl stars</t>
  </si>
  <si>
    <t>женское белье больших размеров</t>
  </si>
  <si>
    <t>collagen крем</t>
  </si>
  <si>
    <t>polymerium</t>
  </si>
  <si>
    <t>скидки женские с брюками пижамы</t>
  </si>
  <si>
    <t>туфли кожаные женские</t>
  </si>
  <si>
    <t>шоколадка в подарок</t>
  </si>
  <si>
    <t>постельное белье 1.5 поплин василиса</t>
  </si>
  <si>
    <t>коллаген с витамином с</t>
  </si>
  <si>
    <t>дима маслеников</t>
  </si>
  <si>
    <t>значки выпускника сада</t>
  </si>
  <si>
    <t>штаны бежевые женские</t>
  </si>
  <si>
    <t>lou lou</t>
  </si>
  <si>
    <t>спортивный костюм с топом</t>
  </si>
  <si>
    <t>мазь король кожи</t>
  </si>
  <si>
    <t>детские гольфы</t>
  </si>
  <si>
    <t>кабашоны</t>
  </si>
  <si>
    <t>novosit</t>
  </si>
  <si>
    <t>футболка фитнес</t>
  </si>
  <si>
    <t>jbl tune 510bt</t>
  </si>
  <si>
    <t>солдатики игрушки</t>
  </si>
  <si>
    <t>launch</t>
  </si>
  <si>
    <t>siberian</t>
  </si>
  <si>
    <t>грунт аэрозольный</t>
  </si>
  <si>
    <t>estel enigma</t>
  </si>
  <si>
    <t>vassa</t>
  </si>
  <si>
    <t>чехол honor 9a</t>
  </si>
  <si>
    <t>хагис 6</t>
  </si>
  <si>
    <t>бодибар 5 кг</t>
  </si>
  <si>
    <t>pure vision</t>
  </si>
  <si>
    <t xml:space="preserve">фаллоимитаторы </t>
  </si>
  <si>
    <t>семена балконных овощей</t>
  </si>
  <si>
    <t>рукоделие цветы</t>
  </si>
  <si>
    <t>пледы покрывало 220х240 хлопок</t>
  </si>
  <si>
    <t>adidas porsche</t>
  </si>
  <si>
    <t>protein cookie</t>
  </si>
  <si>
    <t>гермосумка</t>
  </si>
  <si>
    <t xml:space="preserve">кроссовки женские puma </t>
  </si>
  <si>
    <t>lego super mario</t>
  </si>
  <si>
    <t>65509556</t>
  </si>
  <si>
    <t>коленный стул со спинкой</t>
  </si>
  <si>
    <t>подставка под вино</t>
  </si>
  <si>
    <t>средство от кротов</t>
  </si>
  <si>
    <t>меховые тапки</t>
  </si>
  <si>
    <t xml:space="preserve">adopt </t>
  </si>
  <si>
    <t>нан оптипро</t>
  </si>
  <si>
    <t>штаны найк спортивные</t>
  </si>
  <si>
    <t>demax</t>
  </si>
  <si>
    <t>болторез</t>
  </si>
  <si>
    <t>fairtex</t>
  </si>
  <si>
    <t>чехол huawei p30</t>
  </si>
  <si>
    <t>бритва bic</t>
  </si>
  <si>
    <t>разогревающий крем</t>
  </si>
  <si>
    <t>водонагреватель накопительный 10 л</t>
  </si>
  <si>
    <t>garnec без глютена</t>
  </si>
  <si>
    <t>inhouse</t>
  </si>
  <si>
    <t>стиральный порошок bimax</t>
  </si>
  <si>
    <t>леггинсы короткие</t>
  </si>
  <si>
    <t>футболка веном</t>
  </si>
  <si>
    <t>мужские обувь</t>
  </si>
  <si>
    <t>гавриш</t>
  </si>
  <si>
    <t>mency постельное белье</t>
  </si>
  <si>
    <t>la roche-posay effaclar duo</t>
  </si>
  <si>
    <t>bodo детский</t>
  </si>
  <si>
    <t>дорсонваль</t>
  </si>
  <si>
    <t>защита растений от вредителей</t>
  </si>
  <si>
    <t xml:space="preserve">ножик </t>
  </si>
  <si>
    <t>keddo лето</t>
  </si>
  <si>
    <t>honor 9a чехол</t>
  </si>
  <si>
    <t>шорты беговые мужские</t>
  </si>
  <si>
    <t>горчица приправа</t>
  </si>
  <si>
    <t>рюкзак авокадо</t>
  </si>
  <si>
    <t>spyra one</t>
  </si>
  <si>
    <t>бруско minican жидкость</t>
  </si>
  <si>
    <t>клинутрен</t>
  </si>
  <si>
    <t>16976236</t>
  </si>
  <si>
    <t>buzoni</t>
  </si>
  <si>
    <t>велофонарь задний</t>
  </si>
  <si>
    <t>купание чародейки</t>
  </si>
  <si>
    <t>безкозырка</t>
  </si>
  <si>
    <t>термокраска</t>
  </si>
  <si>
    <t>игрушка мишка</t>
  </si>
  <si>
    <t>спортивные майки</t>
  </si>
  <si>
    <t>трусы incanto</t>
  </si>
  <si>
    <t>защитное стекло honor 9x</t>
  </si>
  <si>
    <t>депенд</t>
  </si>
  <si>
    <t>deonat</t>
  </si>
  <si>
    <t>стол настенный</t>
  </si>
  <si>
    <t>наклейки интерьерные виниловые</t>
  </si>
  <si>
    <t>умывалки</t>
  </si>
  <si>
    <t>шапка бинни</t>
  </si>
  <si>
    <t>regina bottini</t>
  </si>
  <si>
    <t>колготки лукоморье</t>
  </si>
  <si>
    <t xml:space="preserve">вольтметр </t>
  </si>
  <si>
    <t>9594426</t>
  </si>
  <si>
    <t>13362181</t>
  </si>
  <si>
    <t>куртка весна осень</t>
  </si>
  <si>
    <t>love republic кофта</t>
  </si>
  <si>
    <t>форма амкала</t>
  </si>
  <si>
    <t>care ve</t>
  </si>
  <si>
    <t>ersa</t>
  </si>
  <si>
    <t>детское постельное в кроватку</t>
  </si>
  <si>
    <t>росинка</t>
  </si>
  <si>
    <t>плетеное кашпо</t>
  </si>
  <si>
    <t>ла лама</t>
  </si>
  <si>
    <t>митсубиши</t>
  </si>
  <si>
    <t>впр</t>
  </si>
  <si>
    <t>13895824</t>
  </si>
  <si>
    <t>smoby</t>
  </si>
  <si>
    <t>летний топ на бретельках</t>
  </si>
  <si>
    <t>порошок ariel автомат</t>
  </si>
  <si>
    <t>стекло самсунг а50</t>
  </si>
  <si>
    <t>леггинсы женские спортивные</t>
  </si>
  <si>
    <t>lavli</t>
  </si>
  <si>
    <t>рюкзак гимнастический</t>
  </si>
  <si>
    <t>лекарство от нервов</t>
  </si>
  <si>
    <t>фигурки лошадей</t>
  </si>
  <si>
    <t>peg perego tatamia</t>
  </si>
  <si>
    <t>зеланд вадим</t>
  </si>
  <si>
    <t>гарри поттер конфеты</t>
  </si>
  <si>
    <t>33099889</t>
  </si>
  <si>
    <t>levrana пенка</t>
  </si>
  <si>
    <t>лалалупси</t>
  </si>
  <si>
    <t>пустышка nuk 6-18</t>
  </si>
  <si>
    <t>лампа е14</t>
  </si>
  <si>
    <t>короткие лосины</t>
  </si>
  <si>
    <t>защитное стекло на samsung а 32</t>
  </si>
  <si>
    <t>леденец на палочке большой</t>
  </si>
  <si>
    <t>тапочки спортивные</t>
  </si>
  <si>
    <t>духи бакарат 540</t>
  </si>
  <si>
    <t>iro iro</t>
  </si>
  <si>
    <t>кулон подвеска золото</t>
  </si>
  <si>
    <t>самокат городской подростковый</t>
  </si>
  <si>
    <t xml:space="preserve">плейсмат </t>
  </si>
  <si>
    <t>тканевые шорты</t>
  </si>
  <si>
    <t>64344336</t>
  </si>
  <si>
    <t>кроссовки женские асикс кожаные</t>
  </si>
  <si>
    <t>набор юного химика</t>
  </si>
  <si>
    <t>машинки на пульте</t>
  </si>
  <si>
    <t>наличники</t>
  </si>
  <si>
    <t>кеды денские</t>
  </si>
  <si>
    <t>мужское пальто осеннее</t>
  </si>
  <si>
    <t>ликвид</t>
  </si>
  <si>
    <t>апельсиновые цукаты</t>
  </si>
  <si>
    <t>трикотажный кардиган</t>
  </si>
  <si>
    <t>кружка марвел</t>
  </si>
  <si>
    <t>воск картридж depilflax</t>
  </si>
  <si>
    <t>мультиметр профессиональный</t>
  </si>
  <si>
    <t>подушка валик на диван</t>
  </si>
  <si>
    <t>короткий жакет</t>
  </si>
  <si>
    <t>игрушка мопс</t>
  </si>
  <si>
    <t>сандалии спортивные</t>
  </si>
  <si>
    <t>носки красные</t>
  </si>
  <si>
    <t>note 10 pro</t>
  </si>
  <si>
    <t>кроссовки футбольные</t>
  </si>
  <si>
    <t>оливковое масло нерафинированное</t>
  </si>
  <si>
    <t>защитное стекло на самсунг а 32</t>
  </si>
  <si>
    <t>сорокин</t>
  </si>
  <si>
    <t>67551726</t>
  </si>
  <si>
    <t>резинка шиньон</t>
  </si>
  <si>
    <t>тинт kiss me again</t>
  </si>
  <si>
    <t>книга орлеан</t>
  </si>
  <si>
    <t>ловец снов большой</t>
  </si>
  <si>
    <t>platinum</t>
  </si>
  <si>
    <t>мухоед</t>
  </si>
  <si>
    <t>маленькие прищепки</t>
  </si>
  <si>
    <t>диван на балкон</t>
  </si>
  <si>
    <t xml:space="preserve">джинсовые куртки </t>
  </si>
  <si>
    <t>потолочный светильник светодиодный подвесной</t>
  </si>
  <si>
    <t>конфитюр zuegg</t>
  </si>
  <si>
    <t>колготки бежевые</t>
  </si>
  <si>
    <t>3499201</t>
  </si>
  <si>
    <t>nordic tea</t>
  </si>
  <si>
    <t>уничтожить королевство</t>
  </si>
  <si>
    <t>puma кроссовки детские</t>
  </si>
  <si>
    <t>подвеска с цепочкой на шею</t>
  </si>
  <si>
    <t>робот мойщик</t>
  </si>
  <si>
    <t>свитер зеленый</t>
  </si>
  <si>
    <t>одноразовые бритвенные станки</t>
  </si>
  <si>
    <t>дл</t>
  </si>
  <si>
    <t>брюки скини</t>
  </si>
  <si>
    <t>a32</t>
  </si>
  <si>
    <t>gulliver детский</t>
  </si>
  <si>
    <t>brownie</t>
  </si>
  <si>
    <t>органайзер в холодильник</t>
  </si>
  <si>
    <t>бежевый тренч</t>
  </si>
  <si>
    <t>отбеливание зубов гель</t>
  </si>
  <si>
    <t>туфли такарди</t>
  </si>
  <si>
    <t>кашпо с искусственными</t>
  </si>
  <si>
    <t>тоннель в ухо</t>
  </si>
  <si>
    <t>раскраска аниме</t>
  </si>
  <si>
    <t>набор шоколада</t>
  </si>
  <si>
    <t>ливайс</t>
  </si>
  <si>
    <t>кроссовки pulse</t>
  </si>
  <si>
    <t>luxo</t>
  </si>
  <si>
    <t>серги висюльки</t>
  </si>
  <si>
    <t>балетки бежевые женские</t>
  </si>
  <si>
    <t>порошок стиральный капсулы</t>
  </si>
  <si>
    <t>велосипедки пуш ап</t>
  </si>
  <si>
    <t>кулинарный инвентарь</t>
  </si>
  <si>
    <t>лакалют сенситив</t>
  </si>
  <si>
    <t>сони</t>
  </si>
  <si>
    <t>хлорофилл жидкий now</t>
  </si>
  <si>
    <t>крем лекарь с мочевиной</t>
  </si>
  <si>
    <t>калмыцкий чай в пакетиках</t>
  </si>
  <si>
    <t>sonic the hedgehog</t>
  </si>
  <si>
    <t xml:space="preserve">фанера </t>
  </si>
  <si>
    <t>hayabusa</t>
  </si>
  <si>
    <t xml:space="preserve">сексуальное платье </t>
  </si>
  <si>
    <t>брюки женские хаки</t>
  </si>
  <si>
    <t>сушенное манго</t>
  </si>
  <si>
    <t>ветровка ретро</t>
  </si>
  <si>
    <t>компрессионный костюм</t>
  </si>
  <si>
    <t>черные лодочки</t>
  </si>
  <si>
    <t>48618272</t>
  </si>
  <si>
    <t xml:space="preserve">стекло на iphone 11 </t>
  </si>
  <si>
    <t>калиста</t>
  </si>
  <si>
    <t>покрывало 150х200 на кровать</t>
  </si>
  <si>
    <t>оттеночный бальзам syoss</t>
  </si>
  <si>
    <t>miss laminaria</t>
  </si>
  <si>
    <t>morgans помада</t>
  </si>
  <si>
    <t>12storeez платье</t>
  </si>
  <si>
    <t>наклейки на стену в ванную</t>
  </si>
  <si>
    <t>петушок</t>
  </si>
  <si>
    <t>loreal bb</t>
  </si>
  <si>
    <t>lady-maria</t>
  </si>
  <si>
    <t>стики neo</t>
  </si>
  <si>
    <t>парик косплей</t>
  </si>
  <si>
    <t>мужские штаны спортивные</t>
  </si>
  <si>
    <t>комбинезон на девочку</t>
  </si>
  <si>
    <t>беспроводные блютуз наушники</t>
  </si>
  <si>
    <t>lime леггинсы</t>
  </si>
  <si>
    <t>шпатель резиновый</t>
  </si>
  <si>
    <t>костюм женский на праздник</t>
  </si>
  <si>
    <t>stenders</t>
  </si>
  <si>
    <t>zrd</t>
  </si>
  <si>
    <t>ветпаспорт</t>
  </si>
  <si>
    <t>пижон</t>
  </si>
  <si>
    <t>лего животные</t>
  </si>
  <si>
    <t>туфли с брошью</t>
  </si>
  <si>
    <t>majorette</t>
  </si>
  <si>
    <t>n1sport</t>
  </si>
  <si>
    <t>эпоксидный клей прозрачный</t>
  </si>
  <si>
    <t>от шерсти щетка</t>
  </si>
  <si>
    <t>cuskin</t>
  </si>
  <si>
    <t>моносерьга золото</t>
  </si>
  <si>
    <t>vagodroch</t>
  </si>
  <si>
    <t xml:space="preserve">3d ручка </t>
  </si>
  <si>
    <t>мэрис подгузники</t>
  </si>
  <si>
    <t>керамические ножи</t>
  </si>
  <si>
    <t>дачный инвентарь</t>
  </si>
  <si>
    <t>кофе заварной</t>
  </si>
  <si>
    <t>мазда 6</t>
  </si>
  <si>
    <t>масло персиковое натуральное</t>
  </si>
  <si>
    <t>перышко</t>
  </si>
  <si>
    <t>туфли на лето</t>
  </si>
  <si>
    <t>персил в капсулах</t>
  </si>
  <si>
    <t>fragrance</t>
  </si>
  <si>
    <t>18806183</t>
  </si>
  <si>
    <t>пилинг prx</t>
  </si>
  <si>
    <t>постельное белье семейный</t>
  </si>
  <si>
    <t>ремень резинка мужской</t>
  </si>
  <si>
    <t>21531796</t>
  </si>
  <si>
    <t>теннисное платье</t>
  </si>
  <si>
    <t>защита голени и стопы</t>
  </si>
  <si>
    <t>черные шнурки</t>
  </si>
  <si>
    <t>carhart</t>
  </si>
  <si>
    <t>sharme</t>
  </si>
  <si>
    <t>блузка больше размеры</t>
  </si>
  <si>
    <t>картридж на вапорессо</t>
  </si>
  <si>
    <t>прокладки женские ола</t>
  </si>
  <si>
    <t>от запора</t>
  </si>
  <si>
    <t xml:space="preserve">sylvanian families </t>
  </si>
  <si>
    <t>женские часы смарт</t>
  </si>
  <si>
    <t>шго</t>
  </si>
  <si>
    <t>весы рыболовные</t>
  </si>
  <si>
    <t>джо хилл</t>
  </si>
  <si>
    <t>склиз</t>
  </si>
  <si>
    <t>платье расклешенное</t>
  </si>
  <si>
    <t>спф крем 50</t>
  </si>
  <si>
    <t xml:space="preserve">iphone 8 plus </t>
  </si>
  <si>
    <t>платье красивое</t>
  </si>
  <si>
    <t>магнитные куклы с гардеробом.</t>
  </si>
  <si>
    <t>салфетки сервировочные наборы</t>
  </si>
  <si>
    <t>худи женское оверсайз длинное</t>
  </si>
  <si>
    <t>шок цены</t>
  </si>
  <si>
    <t>гелендваген игрушка</t>
  </si>
  <si>
    <t>бюстгалтер бесшовный</t>
  </si>
  <si>
    <t>презервативы skyn</t>
  </si>
  <si>
    <t>70595620</t>
  </si>
  <si>
    <t>кружка z</t>
  </si>
  <si>
    <t>кламп 2 дюйма</t>
  </si>
  <si>
    <t>подушка 35х35</t>
  </si>
  <si>
    <t>анальгин</t>
  </si>
  <si>
    <t>покрывало на кровать 140х200</t>
  </si>
  <si>
    <t>roge shop</t>
  </si>
  <si>
    <t>нэнси дрю</t>
  </si>
  <si>
    <t>джинсовкк</t>
  </si>
  <si>
    <t>nirvana одежда</t>
  </si>
  <si>
    <t>кукла челси</t>
  </si>
  <si>
    <t>платье светлое</t>
  </si>
  <si>
    <t>модульные картины дом и дача</t>
  </si>
  <si>
    <t>темперные краски</t>
  </si>
  <si>
    <t>опель астра</t>
  </si>
  <si>
    <t>шарики магнитные</t>
  </si>
  <si>
    <t>мыло косметическое твердое</t>
  </si>
  <si>
    <t>лампочки в авто</t>
  </si>
  <si>
    <t>кефир детский</t>
  </si>
  <si>
    <t>лазерный гравер</t>
  </si>
  <si>
    <t>62298688</t>
  </si>
  <si>
    <t>иланг иланг</t>
  </si>
  <si>
    <t>иглодержатель медицинский</t>
  </si>
  <si>
    <t>миноксидил женский</t>
  </si>
  <si>
    <t>резинки спортивные</t>
  </si>
  <si>
    <t>althaus чай</t>
  </si>
  <si>
    <t>inpro</t>
  </si>
  <si>
    <t>60706201</t>
  </si>
  <si>
    <t>накидка на панель приборов</t>
  </si>
  <si>
    <t>костюм с широкими штанами костюм двойка</t>
  </si>
  <si>
    <t>anastasia beverly</t>
  </si>
  <si>
    <t xml:space="preserve">ковер комнатный </t>
  </si>
  <si>
    <t>кроссовки леопард</t>
  </si>
  <si>
    <t>эксцентрик</t>
  </si>
  <si>
    <t>браслет соколов серебро</t>
  </si>
  <si>
    <t>садоводство</t>
  </si>
  <si>
    <t>комбинезон флис</t>
  </si>
  <si>
    <t>футболка мма</t>
  </si>
  <si>
    <t>подъюбник детский</t>
  </si>
  <si>
    <t>наушники компьютерные игровые</t>
  </si>
  <si>
    <t>samsung a22 чехол</t>
  </si>
  <si>
    <t>соус хайнц</t>
  </si>
  <si>
    <t>часовой механизм и стрелки</t>
  </si>
  <si>
    <t>спирт медицинский</t>
  </si>
  <si>
    <t>джошеры</t>
  </si>
  <si>
    <t>lookonline</t>
  </si>
  <si>
    <t xml:space="preserve">пистолет пневматический </t>
  </si>
  <si>
    <t>болторезы</t>
  </si>
  <si>
    <t>фредди крюгер</t>
  </si>
  <si>
    <t>таблетки от комаров</t>
  </si>
  <si>
    <t>gps ошейник</t>
  </si>
  <si>
    <t>цветы из бумаги</t>
  </si>
  <si>
    <t>джемпер детский на мальчика</t>
  </si>
  <si>
    <t>полотенца пасхальные</t>
  </si>
  <si>
    <t>жилет белый</t>
  </si>
  <si>
    <t>leonardo</t>
  </si>
  <si>
    <t>paulig кофе зерновой 1 кг</t>
  </si>
  <si>
    <t>nivea солнцезащитный</t>
  </si>
  <si>
    <t>мокасины мужские замшевые</t>
  </si>
  <si>
    <t>светодиодный ночник</t>
  </si>
  <si>
    <t>трекинговые кроссовки</t>
  </si>
  <si>
    <t>ночное белье</t>
  </si>
  <si>
    <t>крем от мешков под глазами</t>
  </si>
  <si>
    <t>бутылка с пробкой стекло</t>
  </si>
  <si>
    <t>лосьон против вросших волос</t>
  </si>
  <si>
    <t>кроссовки лакоста</t>
  </si>
  <si>
    <t>футболка стразы</t>
  </si>
  <si>
    <t>термокератин естель</t>
  </si>
  <si>
    <t>сковорода с антипригарным покрытием 20 см</t>
  </si>
  <si>
    <t>экшн-камера gopro</t>
  </si>
  <si>
    <t>пропуск на шею</t>
  </si>
  <si>
    <t>теплицы пластик</t>
  </si>
  <si>
    <t>юбки летние из шифона</t>
  </si>
  <si>
    <t xml:space="preserve">килли вилли </t>
  </si>
  <si>
    <t>кеды nike женские</t>
  </si>
  <si>
    <t>new balance 576</t>
  </si>
  <si>
    <t>спортивки мужские найк</t>
  </si>
  <si>
    <t>фотоальбомы 200 фото</t>
  </si>
  <si>
    <t>цой виктор</t>
  </si>
  <si>
    <t>бабочки декор</t>
  </si>
  <si>
    <t>подарочный конверт</t>
  </si>
  <si>
    <t>ева мозаик тени 03</t>
  </si>
  <si>
    <t>конь</t>
  </si>
  <si>
    <t xml:space="preserve">аниме фигурка </t>
  </si>
  <si>
    <t>tess чай 100</t>
  </si>
  <si>
    <t>простынь  180х200</t>
  </si>
  <si>
    <t>штаны мужские рабочие</t>
  </si>
  <si>
    <t>арахис в шоколадной глазури</t>
  </si>
  <si>
    <t>игрушка динозаврик</t>
  </si>
  <si>
    <t>шорты асикс мужские</t>
  </si>
  <si>
    <t>спортивный костюм мужской ссср</t>
  </si>
  <si>
    <t>костюм рыболовный водонепроницаемый</t>
  </si>
  <si>
    <t>hermes сумка</t>
  </si>
  <si>
    <t>кукла на руку</t>
  </si>
  <si>
    <t>объектив canon</t>
  </si>
  <si>
    <t>айпады</t>
  </si>
  <si>
    <t>пюре детское питание детские</t>
  </si>
  <si>
    <t>жилет на одно плечо</t>
  </si>
  <si>
    <t>стекло на самсунг а10</t>
  </si>
  <si>
    <t>rurri</t>
  </si>
  <si>
    <t>купальник леопардовый раздельный</t>
  </si>
  <si>
    <t>садовые кресла</t>
  </si>
  <si>
    <t>vitameal</t>
  </si>
  <si>
    <t>подушка с аниме</t>
  </si>
  <si>
    <t>гель лак luxio</t>
  </si>
  <si>
    <t>лили</t>
  </si>
  <si>
    <t xml:space="preserve">зайка </t>
  </si>
  <si>
    <t>футболка modis</t>
  </si>
  <si>
    <t>мини реборн</t>
  </si>
  <si>
    <t>юбка-брюки одежда</t>
  </si>
  <si>
    <t>70610067</t>
  </si>
  <si>
    <t>стикербук с наклейками</t>
  </si>
  <si>
    <t>пазлы из дерева</t>
  </si>
  <si>
    <t>rare</t>
  </si>
  <si>
    <t>покрывало махровое хлопковое</t>
  </si>
  <si>
    <t>58289677</t>
  </si>
  <si>
    <t>бодики</t>
  </si>
  <si>
    <t>mi true wireless earbuds basic 2</t>
  </si>
  <si>
    <t>картина руки влюбленных</t>
  </si>
  <si>
    <t>adidas runfalcon</t>
  </si>
  <si>
    <t>блузка с воротником стойкой</t>
  </si>
  <si>
    <t>леггинсы женские большие размеры</t>
  </si>
  <si>
    <t>бернадотт посуда и инвентарь</t>
  </si>
  <si>
    <t>манго 1 кг</t>
  </si>
  <si>
    <t>витилиго</t>
  </si>
  <si>
    <t>накладки на наушники</t>
  </si>
  <si>
    <t>адамас</t>
  </si>
  <si>
    <t>jundis</t>
  </si>
  <si>
    <t>спортивные штаны puma</t>
  </si>
  <si>
    <t>psn</t>
  </si>
  <si>
    <t>redberrys женский</t>
  </si>
  <si>
    <t>руки на холсте</t>
  </si>
  <si>
    <t>вибро трусики</t>
  </si>
  <si>
    <t>краски в тюбиках</t>
  </si>
  <si>
    <t>кремобон</t>
  </si>
  <si>
    <t>луиджо</t>
  </si>
  <si>
    <t>moose</t>
  </si>
  <si>
    <t>бюстгальтер балконет пуш ап</t>
  </si>
  <si>
    <t>calista жакет</t>
  </si>
  <si>
    <t>посуда керамика</t>
  </si>
  <si>
    <t>вудхаус</t>
  </si>
  <si>
    <t>наперник 70х70</t>
  </si>
  <si>
    <t>комбинезон трансформер</t>
  </si>
  <si>
    <t>хризантема семена</t>
  </si>
  <si>
    <t>nissan x-trail</t>
  </si>
  <si>
    <t>заварной чайник с прессом</t>
  </si>
  <si>
    <t>декоративные фигурки</t>
  </si>
  <si>
    <t>айфон 6 чехол</t>
  </si>
  <si>
    <t>спальное белье 1.5 постельное</t>
  </si>
  <si>
    <t>torres</t>
  </si>
  <si>
    <t>кеды мужские ванс</t>
  </si>
  <si>
    <t>чехол huawei p30 pro</t>
  </si>
  <si>
    <t>стержни клеевые 7 мм</t>
  </si>
  <si>
    <t>ремень прозрачный женский</t>
  </si>
  <si>
    <t>бездомный бог том 1</t>
  </si>
  <si>
    <t>босоножки зеленые</t>
  </si>
  <si>
    <t>хуарачи</t>
  </si>
  <si>
    <t>гелевые ручки с блестками</t>
  </si>
  <si>
    <t>алекс хилл</t>
  </si>
  <si>
    <t>костюм женский летний классический брючный</t>
  </si>
  <si>
    <t>конте бюстгальтер</t>
  </si>
  <si>
    <t>адидас спортивный костюм мужской</t>
  </si>
  <si>
    <t xml:space="preserve">флэшка </t>
  </si>
  <si>
    <t>fructis маска</t>
  </si>
  <si>
    <t>la messange</t>
  </si>
  <si>
    <t>детские беспроводные наушники</t>
  </si>
  <si>
    <t>ekonika кроссовки</t>
  </si>
  <si>
    <t>коллаген крем</t>
  </si>
  <si>
    <t>дубликатор домофонных ключей</t>
  </si>
  <si>
    <t>велосипед детский 4 колесный</t>
  </si>
  <si>
    <t>roja parfums</t>
  </si>
  <si>
    <t>костюм с юбкой праздничный</t>
  </si>
  <si>
    <t>военные ботинки</t>
  </si>
  <si>
    <t>forte</t>
  </si>
  <si>
    <t>патч на липучке</t>
  </si>
  <si>
    <t>топинер</t>
  </si>
  <si>
    <t>sladikmladik</t>
  </si>
  <si>
    <t>инстакс мини картриджи</t>
  </si>
  <si>
    <t>духи унисекс</t>
  </si>
  <si>
    <t>свитшот puma</t>
  </si>
  <si>
    <t>самокат 2-колесный детский</t>
  </si>
  <si>
    <t>женские пижамы шелковые</t>
  </si>
  <si>
    <t>маринина александра все книги</t>
  </si>
  <si>
    <t>леггинсы sela</t>
  </si>
  <si>
    <t>кеды mexx</t>
  </si>
  <si>
    <t>ландыш серебристый</t>
  </si>
  <si>
    <t>диваны угловые</t>
  </si>
  <si>
    <t>футболка идущий к реке</t>
  </si>
  <si>
    <t>министеппер</t>
  </si>
  <si>
    <t>фантастика</t>
  </si>
  <si>
    <t>слаш</t>
  </si>
  <si>
    <t>9274757</t>
  </si>
  <si>
    <t>nikki bambino</t>
  </si>
  <si>
    <t>зефирюшки</t>
  </si>
  <si>
    <t>белочка</t>
  </si>
  <si>
    <t>футболка дота</t>
  </si>
  <si>
    <t>грызунок дерево</t>
  </si>
  <si>
    <t>канекалон косички</t>
  </si>
  <si>
    <t>женские широкие брюки</t>
  </si>
  <si>
    <t>соломон кроссовки</t>
  </si>
  <si>
    <t>миртовое дерево</t>
  </si>
  <si>
    <t>jolidon</t>
  </si>
  <si>
    <t>kinder bueno</t>
  </si>
  <si>
    <t>mifine</t>
  </si>
  <si>
    <t>украшение на ухо</t>
  </si>
  <si>
    <t xml:space="preserve">браслет на руку </t>
  </si>
  <si>
    <t>65851788</t>
  </si>
  <si>
    <t>xiaomi power bank</t>
  </si>
  <si>
    <t>ортомода</t>
  </si>
  <si>
    <t xml:space="preserve">кукла реборн </t>
  </si>
  <si>
    <t>kioki трусики</t>
  </si>
  <si>
    <t>ручки на двери</t>
  </si>
  <si>
    <t>шоколадные буквы</t>
  </si>
  <si>
    <t>подъюбник под юбку</t>
  </si>
  <si>
    <t>3-й товар бесплатно</t>
  </si>
  <si>
    <t>стол с полками</t>
  </si>
  <si>
    <t>57412438</t>
  </si>
  <si>
    <t>годзила</t>
  </si>
  <si>
    <t>обои 3д цветы</t>
  </si>
  <si>
    <t>крышка 26 см</t>
  </si>
  <si>
    <t>huawei matepad</t>
  </si>
  <si>
    <t>трюковой самакат</t>
  </si>
  <si>
    <t>63093379</t>
  </si>
  <si>
    <t>nail passion</t>
  </si>
  <si>
    <t>блендер филипс</t>
  </si>
  <si>
    <t>стекло на iphone xs</t>
  </si>
  <si>
    <t>аквапалка</t>
  </si>
  <si>
    <t>трусы с дыркой</t>
  </si>
  <si>
    <t>сапоги пожарного</t>
  </si>
  <si>
    <t>урад дал</t>
  </si>
  <si>
    <t>таблерон</t>
  </si>
  <si>
    <t>капри летние женские</t>
  </si>
  <si>
    <t>зувей</t>
  </si>
  <si>
    <t>lukky косметика</t>
  </si>
  <si>
    <t>антицеллюлитный крем массажный</t>
  </si>
  <si>
    <t xml:space="preserve">супница </t>
  </si>
  <si>
    <t>iphone 6 plus чехол</t>
  </si>
  <si>
    <t>камера обскура</t>
  </si>
  <si>
    <t>рубашка милитари</t>
  </si>
  <si>
    <t>настенное кашпо</t>
  </si>
  <si>
    <t>honor 30 чехол</t>
  </si>
  <si>
    <t>lessismore</t>
  </si>
  <si>
    <t>сефора</t>
  </si>
  <si>
    <t>книга мара и морок</t>
  </si>
  <si>
    <t>трасса хотвилс</t>
  </si>
  <si>
    <t>чехол на планшет леново tab m10</t>
  </si>
  <si>
    <t>глиномел</t>
  </si>
  <si>
    <t>коммунарка конфеты</t>
  </si>
  <si>
    <t>veil</t>
  </si>
  <si>
    <t>атлет</t>
  </si>
  <si>
    <t>iq</t>
  </si>
  <si>
    <t>ортека</t>
  </si>
  <si>
    <t>crocs сланцы</t>
  </si>
  <si>
    <t>толстовки женские с капюшоном с рисунком</t>
  </si>
  <si>
    <t>14380817</t>
  </si>
  <si>
    <t>тональный флюид кушон</t>
  </si>
  <si>
    <t>70087619</t>
  </si>
  <si>
    <t>sovalina платье</t>
  </si>
  <si>
    <t>стул регулируемый</t>
  </si>
  <si>
    <t>hair mask</t>
  </si>
  <si>
    <t>шторка от солнца в автомобиль</t>
  </si>
  <si>
    <t xml:space="preserve">сексуальное нижнее белье </t>
  </si>
  <si>
    <t>gulay</t>
  </si>
  <si>
    <t>otg</t>
  </si>
  <si>
    <t>самокат трюковой hipe</t>
  </si>
  <si>
    <t>масло веледа</t>
  </si>
  <si>
    <t xml:space="preserve">парные худи </t>
  </si>
  <si>
    <t>узел отбора</t>
  </si>
  <si>
    <t>спортивные штаны adidas женские</t>
  </si>
  <si>
    <t>помада мэйбелин</t>
  </si>
  <si>
    <t>cafe mimi крем</t>
  </si>
  <si>
    <t>футболки женские больших размеров вискоза</t>
  </si>
  <si>
    <t>халат женский домашний на пуговицах</t>
  </si>
  <si>
    <t xml:space="preserve">набор помад </t>
  </si>
  <si>
    <t>67050053</t>
  </si>
  <si>
    <t>растворитель краски</t>
  </si>
  <si>
    <t>браслет на ногу женский золотой</t>
  </si>
  <si>
    <t>вибропласт</t>
  </si>
  <si>
    <t>редми 9а чехол</t>
  </si>
  <si>
    <t>67566064</t>
  </si>
  <si>
    <t>платье длинное свободное</t>
  </si>
  <si>
    <t>волосы натуральные на заколках</t>
  </si>
  <si>
    <t>черное худи мужское</t>
  </si>
  <si>
    <t>ведро пластиковое 5 литров</t>
  </si>
  <si>
    <t>средство от пота</t>
  </si>
  <si>
    <t>семена дыни раннеспелый</t>
  </si>
  <si>
    <t>костюм женский юбка и жакет</t>
  </si>
  <si>
    <t>костюм футболка и штаны женские</t>
  </si>
  <si>
    <t>простата</t>
  </si>
  <si>
    <t>33523825</t>
  </si>
  <si>
    <t>ризинки</t>
  </si>
  <si>
    <t>geox куртка</t>
  </si>
  <si>
    <t>гидрогелевые маски</t>
  </si>
  <si>
    <t>тришун бад</t>
  </si>
  <si>
    <t>стилус универсальный</t>
  </si>
  <si>
    <t>двойной суперфосфат</t>
  </si>
  <si>
    <t>парик белый</t>
  </si>
  <si>
    <t>моби дик</t>
  </si>
  <si>
    <t>азер чай</t>
  </si>
  <si>
    <t>экран айфон 6</t>
  </si>
  <si>
    <t>пасхальное украшение</t>
  </si>
  <si>
    <t>серый спортивный костюм женский</t>
  </si>
  <si>
    <t>хило комод</t>
  </si>
  <si>
    <t>рюкзак женский кожа</t>
  </si>
  <si>
    <t>miloly</t>
  </si>
  <si>
    <t>71476266</t>
  </si>
  <si>
    <t>23790746</t>
  </si>
  <si>
    <t>черное облегающее платье</t>
  </si>
  <si>
    <t>фигурка ангел</t>
  </si>
  <si>
    <t>hoka кроссовки</t>
  </si>
  <si>
    <t>футболки с рисунком</t>
  </si>
  <si>
    <t>gbl беспроводные</t>
  </si>
  <si>
    <t>omsa attiva 40</t>
  </si>
  <si>
    <t xml:space="preserve">infinity </t>
  </si>
  <si>
    <t>шива</t>
  </si>
  <si>
    <t xml:space="preserve">полароид </t>
  </si>
  <si>
    <t>bershka футболки</t>
  </si>
  <si>
    <t>ecolab шампунь</t>
  </si>
  <si>
    <t>ель</t>
  </si>
  <si>
    <t>женские духи французские</t>
  </si>
  <si>
    <t>снегоуборщик бензиновый</t>
  </si>
  <si>
    <t>бакс бани</t>
  </si>
  <si>
    <t>комбинезон на мальчика</t>
  </si>
  <si>
    <t>осень ботильоны женские</t>
  </si>
  <si>
    <t>elf масло моторное</t>
  </si>
  <si>
    <t>набор полотенец махровых банных</t>
  </si>
  <si>
    <t>пижама леопард</t>
  </si>
  <si>
    <t>jimmy toys</t>
  </si>
  <si>
    <t>берет фетровый</t>
  </si>
  <si>
    <t>держатель губки на раковину</t>
  </si>
  <si>
    <t>орешки подарочные</t>
  </si>
  <si>
    <t>макароны из полбы</t>
  </si>
  <si>
    <t>топ женский трикотажный</t>
  </si>
  <si>
    <t>хипсит эрго рюкзак</t>
  </si>
  <si>
    <t>накладка из натуральных волос</t>
  </si>
  <si>
    <t>кольцо на фалангу серебро</t>
  </si>
  <si>
    <t>сарафан женский офисный миди</t>
  </si>
  <si>
    <t>вышивка на одежду</t>
  </si>
  <si>
    <t xml:space="preserve">коврик в туалет </t>
  </si>
  <si>
    <t>35079805</t>
  </si>
  <si>
    <t>lego sity</t>
  </si>
  <si>
    <t xml:space="preserve">кольцо из бисера </t>
  </si>
  <si>
    <t>сыворотка против акне</t>
  </si>
  <si>
    <t>газель 3302</t>
  </si>
  <si>
    <t>керамика кольцо</t>
  </si>
  <si>
    <t>samsung a53</t>
  </si>
  <si>
    <t>чага капсулы</t>
  </si>
  <si>
    <t>кроссовки женские на платформе весна</t>
  </si>
  <si>
    <t>брат футболка</t>
  </si>
  <si>
    <t>сумка батон</t>
  </si>
  <si>
    <t>шорты черные на мальчика</t>
  </si>
  <si>
    <t>счетчики воды универсальные эко ном</t>
  </si>
  <si>
    <t>кроссовки sigma</t>
  </si>
  <si>
    <t>фонарь светодиодный уличный</t>
  </si>
  <si>
    <t>френч пресс 600 мл</t>
  </si>
  <si>
    <t>чехол на телефон zte blade</t>
  </si>
  <si>
    <t>nike mercurial</t>
  </si>
  <si>
    <t xml:space="preserve">наушники на айфон </t>
  </si>
  <si>
    <t>трусы женские набор хлопок высокие</t>
  </si>
  <si>
    <t>швабра с отжимом без ведра</t>
  </si>
  <si>
    <t>толстой книги</t>
  </si>
  <si>
    <t>befree куртка рубашка</t>
  </si>
  <si>
    <t>паста президент</t>
  </si>
  <si>
    <t>фен технический строительные инструменты</t>
  </si>
  <si>
    <t>токийский гуль 1 том</t>
  </si>
  <si>
    <t>жилет из экокожи женский</t>
  </si>
  <si>
    <t>чай basilur</t>
  </si>
  <si>
    <t>gameboy</t>
  </si>
  <si>
    <t>baboo</t>
  </si>
  <si>
    <t>nike air force мужские</t>
  </si>
  <si>
    <t>утежелители</t>
  </si>
  <si>
    <t>росо х3 pro</t>
  </si>
  <si>
    <t>хаб</t>
  </si>
  <si>
    <t xml:space="preserve">мужские костюмы </t>
  </si>
  <si>
    <t>продукты игрушки</t>
  </si>
  <si>
    <t>вагилак гель</t>
  </si>
  <si>
    <t>invu</t>
  </si>
  <si>
    <t>мужские спортивные штаны adidas</t>
  </si>
  <si>
    <t>накопитель твердотельный ssd</t>
  </si>
  <si>
    <t>уролайф</t>
  </si>
  <si>
    <t>военное платье</t>
  </si>
  <si>
    <t>леггинсы женские черные</t>
  </si>
  <si>
    <t>кольца дружбы</t>
  </si>
  <si>
    <t>женские весенние ботинки</t>
  </si>
  <si>
    <t>карты ленорман 36 карт</t>
  </si>
  <si>
    <t xml:space="preserve">ботинки женские осенние </t>
  </si>
  <si>
    <t>чехол на ксиаоми 9</t>
  </si>
  <si>
    <t>чай индийский</t>
  </si>
  <si>
    <t>детский джинсовый комбинезон</t>
  </si>
  <si>
    <t>смартфон 64 гб</t>
  </si>
  <si>
    <t>костюм спортивный детский с утеплением</t>
  </si>
  <si>
    <t>каркасные шторки на магнитах</t>
  </si>
  <si>
    <t>топ без рукавов женский</t>
  </si>
  <si>
    <t>лего журналы</t>
  </si>
  <si>
    <t>баскетбольные носки</t>
  </si>
  <si>
    <t>toy mini brands</t>
  </si>
  <si>
    <t>противотуманные фары приора</t>
  </si>
  <si>
    <t>мед липовый</t>
  </si>
  <si>
    <t>уголок в ванну</t>
  </si>
  <si>
    <t>спартивки</t>
  </si>
  <si>
    <t>53800616</t>
  </si>
  <si>
    <t>закладки наклейки</t>
  </si>
  <si>
    <t>oakley очки</t>
  </si>
  <si>
    <t>средство от плесени в квартире</t>
  </si>
  <si>
    <t>скульптор стик</t>
  </si>
  <si>
    <t>гербалайф витамины</t>
  </si>
  <si>
    <t>водка нефть</t>
  </si>
  <si>
    <t>чехол на ручку кпп</t>
  </si>
  <si>
    <t>патрубки ваз</t>
  </si>
  <si>
    <t>консилер карандаш</t>
  </si>
  <si>
    <t>юбилей</t>
  </si>
  <si>
    <t>belita-vitex</t>
  </si>
  <si>
    <t>женский дезодорант спрей</t>
  </si>
  <si>
    <t>набор коронок по дереву</t>
  </si>
  <si>
    <t>чехол на редми ноут 7</t>
  </si>
  <si>
    <t>салфетки бамбуковые на стол</t>
  </si>
  <si>
    <t>ватные палочки тонкие</t>
  </si>
  <si>
    <t>краска garnier color sensation</t>
  </si>
  <si>
    <t>очки солнечные женские 2022</t>
  </si>
  <si>
    <t>чехол на телефон realme</t>
  </si>
  <si>
    <t>malle hair</t>
  </si>
  <si>
    <t>articline</t>
  </si>
  <si>
    <t>легинсы nike</t>
  </si>
  <si>
    <t>деловой костюм с брюками</t>
  </si>
  <si>
    <t>фужер с гравировкой</t>
  </si>
  <si>
    <t>бармен</t>
  </si>
  <si>
    <t>26306143</t>
  </si>
  <si>
    <t>vw polo</t>
  </si>
  <si>
    <t>шапочка с ушками</t>
  </si>
  <si>
    <t>папка с ручками а4</t>
  </si>
  <si>
    <t>odaban дезодорант</t>
  </si>
  <si>
    <t>молоко банановое</t>
  </si>
  <si>
    <t>cilit</t>
  </si>
  <si>
    <t>игровой планшет</t>
  </si>
  <si>
    <t>декоративное зеркало</t>
  </si>
  <si>
    <t>браслет mi band 6</t>
  </si>
  <si>
    <t>кроссовки лето женские</t>
  </si>
  <si>
    <t xml:space="preserve">жидкие колготки </t>
  </si>
  <si>
    <t>58306907</t>
  </si>
  <si>
    <t>катетор</t>
  </si>
  <si>
    <t>милфорд</t>
  </si>
  <si>
    <t>прокладки ежедневные гигиенические черные</t>
  </si>
  <si>
    <t>38813680</t>
  </si>
  <si>
    <t>укороченные мужские</t>
  </si>
  <si>
    <t>21159471</t>
  </si>
  <si>
    <t>usb зажигалка</t>
  </si>
  <si>
    <t>кольцо женское золото красное</t>
  </si>
  <si>
    <t>пакет большой</t>
  </si>
  <si>
    <t>элан галери</t>
  </si>
  <si>
    <t>кнопки рубашечные</t>
  </si>
  <si>
    <t>queen fair</t>
  </si>
  <si>
    <t>влагалище</t>
  </si>
  <si>
    <t>colins футболка</t>
  </si>
  <si>
    <t>короткий топ женский</t>
  </si>
  <si>
    <t>конструктор знаток электронный</t>
  </si>
  <si>
    <t>туфли со шнуровкой</t>
  </si>
  <si>
    <t>пасх</t>
  </si>
  <si>
    <t>65003281</t>
  </si>
  <si>
    <t>red ginseng</t>
  </si>
  <si>
    <t>11560977</t>
  </si>
  <si>
    <t>кроссовки мужские geox</t>
  </si>
  <si>
    <t>28048238</t>
  </si>
  <si>
    <t>mella mello</t>
  </si>
  <si>
    <t xml:space="preserve">бровекто </t>
  </si>
  <si>
    <t>58501687</t>
  </si>
  <si>
    <t>гофре утюжок</t>
  </si>
  <si>
    <t>помада lamel</t>
  </si>
  <si>
    <t>флешка 512 гб</t>
  </si>
  <si>
    <t>сталекс сменные файлы</t>
  </si>
  <si>
    <t>женские костюмы на осень</t>
  </si>
  <si>
    <t>серьги цепь</t>
  </si>
  <si>
    <t>шарики орбиз</t>
  </si>
  <si>
    <t>водопад комнатный</t>
  </si>
  <si>
    <t>защелка на дверь</t>
  </si>
  <si>
    <t>книги фентези</t>
  </si>
  <si>
    <t>o stin</t>
  </si>
  <si>
    <t>карандаш штамп</t>
  </si>
  <si>
    <t>coconut oil шампунь</t>
  </si>
  <si>
    <t>спиртомер</t>
  </si>
  <si>
    <t>духи с запахом вишни</t>
  </si>
  <si>
    <t>ип рудниченко</t>
  </si>
  <si>
    <t>diesel футболка</t>
  </si>
  <si>
    <t>67849461</t>
  </si>
  <si>
    <t>medela молокоотсос электрический</t>
  </si>
  <si>
    <t>9333503</t>
  </si>
  <si>
    <t>крахмал кукурузный 1 кг</t>
  </si>
  <si>
    <t>симболон</t>
  </si>
  <si>
    <t>платье бандо</t>
  </si>
  <si>
    <t xml:space="preserve">unique </t>
  </si>
  <si>
    <t xml:space="preserve">mascotte </t>
  </si>
  <si>
    <t>бершка худи</t>
  </si>
  <si>
    <t>варгград</t>
  </si>
  <si>
    <t>баллончик с белой краской</t>
  </si>
  <si>
    <t>трусики yokosun подгузники</t>
  </si>
  <si>
    <t>черный ремень</t>
  </si>
  <si>
    <t>lusha</t>
  </si>
  <si>
    <t>go go</t>
  </si>
  <si>
    <t>charon baby original plus +</t>
  </si>
  <si>
    <t>блокноты в клетку</t>
  </si>
  <si>
    <t>шампунь от блох</t>
  </si>
  <si>
    <t>помада kiki</t>
  </si>
  <si>
    <t xml:space="preserve">сквиши </t>
  </si>
  <si>
    <t>тверк</t>
  </si>
  <si>
    <t>топ белый спортивный</t>
  </si>
  <si>
    <t>47882651</t>
  </si>
  <si>
    <t>налемарин бад</t>
  </si>
  <si>
    <t>крем спрей</t>
  </si>
  <si>
    <t>развивающие коврики</t>
  </si>
  <si>
    <t>винный набор</t>
  </si>
  <si>
    <t>амулеты</t>
  </si>
  <si>
    <t>чехол книжка на самсунг а12</t>
  </si>
  <si>
    <t>орхидеи цветы искусственные</t>
  </si>
  <si>
    <t>парта трансформер</t>
  </si>
  <si>
    <t>насос велосипедный ножной</t>
  </si>
  <si>
    <t>все все понимают</t>
  </si>
  <si>
    <t>гравити фолс</t>
  </si>
  <si>
    <t>k</t>
  </si>
  <si>
    <t>rj-45</t>
  </si>
  <si>
    <t>коктейлер</t>
  </si>
  <si>
    <t>полог</t>
  </si>
  <si>
    <t>берет черный</t>
  </si>
  <si>
    <t>косметика тропикана</t>
  </si>
  <si>
    <t>стич и лило</t>
  </si>
  <si>
    <t>зенирит</t>
  </si>
  <si>
    <t>sanpellegrino вода</t>
  </si>
  <si>
    <t>hello neighbor</t>
  </si>
  <si>
    <t>in bloom</t>
  </si>
  <si>
    <t>часы настенные 3d</t>
  </si>
  <si>
    <t xml:space="preserve">феромоны </t>
  </si>
  <si>
    <t xml:space="preserve">портфель школьный </t>
  </si>
  <si>
    <t>arcane</t>
  </si>
  <si>
    <t>защитное стекло на айфон xr</t>
  </si>
  <si>
    <t xml:space="preserve">лейс </t>
  </si>
  <si>
    <t>несквик шарики</t>
  </si>
  <si>
    <t>loyola</t>
  </si>
  <si>
    <t>suavinex</t>
  </si>
  <si>
    <t>polline</t>
  </si>
  <si>
    <t>семена острого перца</t>
  </si>
  <si>
    <t>пара журавлей</t>
  </si>
  <si>
    <t xml:space="preserve">12 в 1 </t>
  </si>
  <si>
    <t>кофе today</t>
  </si>
  <si>
    <t>чехлы на телефон samsung galaxy a01</t>
  </si>
  <si>
    <t>цитрон</t>
  </si>
  <si>
    <t>безглютеновый хлеб</t>
  </si>
  <si>
    <t>фингер борд</t>
  </si>
  <si>
    <t>монетный дискаунтер</t>
  </si>
  <si>
    <t>манго виолетта одежда</t>
  </si>
  <si>
    <t xml:space="preserve">дед инсайд </t>
  </si>
  <si>
    <t>катана зеницу</t>
  </si>
  <si>
    <t>12385386</t>
  </si>
  <si>
    <t>нобивак</t>
  </si>
  <si>
    <t>косметические наборы подарочные</t>
  </si>
  <si>
    <t>прокладки naturella classic</t>
  </si>
  <si>
    <t>ландшафтный дизайн</t>
  </si>
  <si>
    <t>бакалы с надписью</t>
  </si>
  <si>
    <t>17037984</t>
  </si>
  <si>
    <t>facturia</t>
  </si>
  <si>
    <t>брюки алладины женские</t>
  </si>
  <si>
    <t>72639824</t>
  </si>
  <si>
    <t>айфон 12 мини телефон</t>
  </si>
  <si>
    <t>протеин life protein</t>
  </si>
  <si>
    <t>вихотка</t>
  </si>
  <si>
    <t>неман обувь</t>
  </si>
  <si>
    <t xml:space="preserve">пастила без сахара </t>
  </si>
  <si>
    <t>молоток слесарный</t>
  </si>
  <si>
    <t>чехол samsung a10</t>
  </si>
  <si>
    <t>трусы мужские боксеры комплект</t>
  </si>
  <si>
    <t>куртка джинс</t>
  </si>
  <si>
    <t>airpods реплика</t>
  </si>
  <si>
    <t xml:space="preserve">автотовары </t>
  </si>
  <si>
    <t>вешалки на дверь</t>
  </si>
  <si>
    <t>носки женские хлопок высокие</t>
  </si>
  <si>
    <t>гидролат кофе</t>
  </si>
  <si>
    <t>туш мейбелин</t>
  </si>
  <si>
    <t>удлинитель 50 метров</t>
  </si>
  <si>
    <t>витамин к</t>
  </si>
  <si>
    <t>женские туфли без каблука</t>
  </si>
  <si>
    <t>lauf! женский</t>
  </si>
  <si>
    <t>чайный букет</t>
  </si>
  <si>
    <t>испаритель xros</t>
  </si>
  <si>
    <t>kugoo m4</t>
  </si>
  <si>
    <t>sammy beauty сыворотка</t>
  </si>
  <si>
    <t>костюм женский деловой с юбкой пиджак</t>
  </si>
  <si>
    <t>скритчер дикий игрушки</t>
  </si>
  <si>
    <t>цветы живые в букетах</t>
  </si>
  <si>
    <t>кольцо паук</t>
  </si>
  <si>
    <t>молдинг на двери</t>
  </si>
  <si>
    <t>red square</t>
  </si>
  <si>
    <t>кот да винчи</t>
  </si>
  <si>
    <t>пистолет чупа чупс</t>
  </si>
  <si>
    <t>жар птица вышивка</t>
  </si>
  <si>
    <t>роскошь с детства платье</t>
  </si>
  <si>
    <t>попсокет аниме</t>
  </si>
  <si>
    <t>линзы -1</t>
  </si>
  <si>
    <t>сталкер набор</t>
  </si>
  <si>
    <t>трансфер фактор</t>
  </si>
  <si>
    <t>рамка бессмертный полк</t>
  </si>
  <si>
    <t xml:space="preserve">мини принтер </t>
  </si>
  <si>
    <t>egoiste noir</t>
  </si>
  <si>
    <t>копилка домик</t>
  </si>
  <si>
    <t>эда</t>
  </si>
  <si>
    <t>сумерки все книги</t>
  </si>
  <si>
    <t>браслет мужской цепочка</t>
  </si>
  <si>
    <t>чайник редмонд</t>
  </si>
  <si>
    <t>монстр энергетик</t>
  </si>
  <si>
    <t xml:space="preserve">видеокамера </t>
  </si>
  <si>
    <t>трусы tommy hilfiger</t>
  </si>
  <si>
    <t>замки велосипедные</t>
  </si>
  <si>
    <t>косынка бандана</t>
  </si>
  <si>
    <t>куртки кожаные женские весенние</t>
  </si>
  <si>
    <t>белшина</t>
  </si>
  <si>
    <t>чай ристон</t>
  </si>
  <si>
    <t>защита на колени</t>
  </si>
  <si>
    <t>свечи черные</t>
  </si>
  <si>
    <t>носки подследники</t>
  </si>
  <si>
    <t xml:space="preserve">бесшовные трусы </t>
  </si>
  <si>
    <t>honor смартфон</t>
  </si>
  <si>
    <t>женские купальники сплошные</t>
  </si>
  <si>
    <t>versace eros</t>
  </si>
  <si>
    <t>new balance мужские</t>
  </si>
  <si>
    <t>кольцо как у эды</t>
  </si>
  <si>
    <t xml:space="preserve">экшен камера </t>
  </si>
  <si>
    <t xml:space="preserve">чехол на айфон 11 про </t>
  </si>
  <si>
    <t>62270590</t>
  </si>
  <si>
    <t>сумки дорожные большие</t>
  </si>
  <si>
    <t>micasa</t>
  </si>
  <si>
    <t>хумус из нута</t>
  </si>
  <si>
    <t>solbianca</t>
  </si>
  <si>
    <t xml:space="preserve">костюм двойка </t>
  </si>
  <si>
    <t>женские костюмы летние</t>
  </si>
  <si>
    <t>аркада</t>
  </si>
  <si>
    <t>стеллаж с дверками</t>
  </si>
  <si>
    <t>лайм платье</t>
  </si>
  <si>
    <t>покрывало бирюзовое</t>
  </si>
  <si>
    <t>tapo c200</t>
  </si>
  <si>
    <t>vertex</t>
  </si>
  <si>
    <t>ironman</t>
  </si>
  <si>
    <t>бальзам kapous</t>
  </si>
  <si>
    <t>o'stin брюки</t>
  </si>
  <si>
    <t>кроссовки женские на платформе летние</t>
  </si>
  <si>
    <t>cegisa</t>
  </si>
  <si>
    <t>думай</t>
  </si>
  <si>
    <t>конфорка электрической плиты</t>
  </si>
  <si>
    <t>топ с корсетом</t>
  </si>
  <si>
    <t xml:space="preserve">джинсы голубые </t>
  </si>
  <si>
    <t>наушники logitech</t>
  </si>
  <si>
    <t>befree женское</t>
  </si>
  <si>
    <t>бест диннер</t>
  </si>
  <si>
    <t>45 татуировок личности</t>
  </si>
  <si>
    <t>шампунь от корочек на голове</t>
  </si>
  <si>
    <t>женский халат шелковый</t>
  </si>
  <si>
    <t>чехол техно спарк 7</t>
  </si>
  <si>
    <t xml:space="preserve">look online </t>
  </si>
  <si>
    <t xml:space="preserve"> hello kitty</t>
  </si>
  <si>
    <t>old school</t>
  </si>
  <si>
    <t>xiaomi redmi 9 чехол</t>
  </si>
  <si>
    <t>хорошава</t>
  </si>
  <si>
    <t>58443786</t>
  </si>
  <si>
    <t xml:space="preserve">белое худи </t>
  </si>
  <si>
    <t>чистодез</t>
  </si>
  <si>
    <t>панели на стену</t>
  </si>
  <si>
    <t>мармелад шоу</t>
  </si>
  <si>
    <t>спиннинг на щуку</t>
  </si>
  <si>
    <t>27777564</t>
  </si>
  <si>
    <t xml:space="preserve">чехол на iphone 6 </t>
  </si>
  <si>
    <t>белорусский трикотаж женский блузки</t>
  </si>
  <si>
    <t>tom miki кроссовки</t>
  </si>
  <si>
    <t>55125872</t>
  </si>
  <si>
    <t>rada</t>
  </si>
  <si>
    <t>бесшовные стринги женские</t>
  </si>
  <si>
    <t>томарис</t>
  </si>
  <si>
    <t>благодарность учителю</t>
  </si>
  <si>
    <t>головные уборы женские</t>
  </si>
  <si>
    <t>trikozza</t>
  </si>
  <si>
    <t>егор иваныч</t>
  </si>
  <si>
    <t>33846706</t>
  </si>
  <si>
    <t>шорты женские спортивные оверсайз</t>
  </si>
  <si>
    <t>makfly</t>
  </si>
  <si>
    <t>часы sokolov женские</t>
  </si>
  <si>
    <t>blue seven</t>
  </si>
  <si>
    <t xml:space="preserve">рюкзаки женские </t>
  </si>
  <si>
    <t>hqd 4000</t>
  </si>
  <si>
    <t>гриб рейши</t>
  </si>
  <si>
    <t>кубик рубика 3 на 3 магнитный</t>
  </si>
  <si>
    <t>куклы барби игрушки</t>
  </si>
  <si>
    <t>игрушка комфортер</t>
  </si>
  <si>
    <t>хайбол</t>
  </si>
  <si>
    <t>туфли женские открытые</t>
  </si>
  <si>
    <t>аттипас</t>
  </si>
  <si>
    <t xml:space="preserve">тапочки домашние женские </t>
  </si>
  <si>
    <t>button</t>
  </si>
  <si>
    <t>химчистка салона</t>
  </si>
  <si>
    <t>подушка антистресс игрушки</t>
  </si>
  <si>
    <t>luxvisage подводка</t>
  </si>
  <si>
    <t>ample:n</t>
  </si>
  <si>
    <t>сактон</t>
  </si>
  <si>
    <t>бифри футболка</t>
  </si>
  <si>
    <t>by lulu</t>
  </si>
  <si>
    <t>bunkol женский</t>
  </si>
  <si>
    <t>жар птица</t>
  </si>
  <si>
    <t>rodionov</t>
  </si>
  <si>
    <t>remars</t>
  </si>
  <si>
    <t>платье на выпускной в детский сад</t>
  </si>
  <si>
    <t>хонор 20 про</t>
  </si>
  <si>
    <t>eco mirai</t>
  </si>
  <si>
    <t>салатовый топ</t>
  </si>
  <si>
    <t>парикмахера фартук</t>
  </si>
  <si>
    <t>кроссовки ромика мужские</t>
  </si>
  <si>
    <t>большой медведь плюшевый</t>
  </si>
  <si>
    <t>челка из натуральных волос</t>
  </si>
  <si>
    <t>белый воротник</t>
  </si>
  <si>
    <t>стекло на самсунг а31</t>
  </si>
  <si>
    <t>кофе молотый вьетнам</t>
  </si>
  <si>
    <t>кеды new balance</t>
  </si>
  <si>
    <t>свитер поло женский</t>
  </si>
  <si>
    <t>выделители текста</t>
  </si>
  <si>
    <t>коллаген витамины</t>
  </si>
  <si>
    <t>hello kitty cherry cream</t>
  </si>
  <si>
    <t>сетка на балкон</t>
  </si>
  <si>
    <t>43225917</t>
  </si>
  <si>
    <t xml:space="preserve">айфон 13 про макс </t>
  </si>
  <si>
    <t>монстр хай куклы оригинальные</t>
  </si>
  <si>
    <t>печенье сахарное</t>
  </si>
  <si>
    <t xml:space="preserve">tombi </t>
  </si>
  <si>
    <t>хайлайтер dior</t>
  </si>
  <si>
    <t>asics ветровка</t>
  </si>
  <si>
    <t xml:space="preserve">турбослим </t>
  </si>
  <si>
    <t>соус песто barilla</t>
  </si>
  <si>
    <t>платье вечернее свадебное</t>
  </si>
  <si>
    <t>кроссовки фила мужские</t>
  </si>
  <si>
    <t>детский ополаскиватель</t>
  </si>
  <si>
    <t>трусики подгузники merries</t>
  </si>
  <si>
    <t>ботинки короткие весна женские</t>
  </si>
  <si>
    <t>картины по номерам природа</t>
  </si>
  <si>
    <t>13989210</t>
  </si>
  <si>
    <t>мужское трусы</t>
  </si>
  <si>
    <t>элиас</t>
  </si>
  <si>
    <t>браслет серебро 925</t>
  </si>
  <si>
    <t>мы русские с нами бог</t>
  </si>
  <si>
    <t>24373804</t>
  </si>
  <si>
    <t xml:space="preserve">балансир </t>
  </si>
  <si>
    <t>42558619</t>
  </si>
  <si>
    <t>2080</t>
  </si>
  <si>
    <t xml:space="preserve">champion </t>
  </si>
  <si>
    <t>гастроемкости</t>
  </si>
  <si>
    <t>фибровые палочки</t>
  </si>
  <si>
    <t>парные браслеты недорогие</t>
  </si>
  <si>
    <t>кроссовки мужские under armour белые</t>
  </si>
  <si>
    <t xml:space="preserve">марципан </t>
  </si>
  <si>
    <t>ван клиф серьги</t>
  </si>
  <si>
    <t>наклейки специи</t>
  </si>
  <si>
    <t>krasovki</t>
  </si>
  <si>
    <t>boho</t>
  </si>
  <si>
    <t>арабские духи женские</t>
  </si>
  <si>
    <t>icon skin набор</t>
  </si>
  <si>
    <t>38342187</t>
  </si>
  <si>
    <t>ручка шпион с уф фонариком</t>
  </si>
  <si>
    <t>64899511</t>
  </si>
  <si>
    <t>ecolatier набор</t>
  </si>
  <si>
    <t>22893732</t>
  </si>
  <si>
    <t>play today обувь</t>
  </si>
  <si>
    <t>lipotrim</t>
  </si>
  <si>
    <t>53640941</t>
  </si>
  <si>
    <t>форма эскимо</t>
  </si>
  <si>
    <t>фитинги</t>
  </si>
  <si>
    <t>чай с облепихой</t>
  </si>
  <si>
    <t>vivamen</t>
  </si>
  <si>
    <t>44809923</t>
  </si>
  <si>
    <t>лицитин</t>
  </si>
  <si>
    <t>палетка скульптор</t>
  </si>
  <si>
    <t>сайдинг виниловый</t>
  </si>
  <si>
    <t>куб развивающий</t>
  </si>
  <si>
    <t>ежедневки дискрит</t>
  </si>
  <si>
    <t>пушап лифчик</t>
  </si>
  <si>
    <t>catrice праймер</t>
  </si>
  <si>
    <t>литературное чтение 1 класс 1 часть</t>
  </si>
  <si>
    <t>61455932</t>
  </si>
  <si>
    <t>musko</t>
  </si>
  <si>
    <t>17700650</t>
  </si>
  <si>
    <t>sebamed</t>
  </si>
  <si>
    <t>64364104</t>
  </si>
  <si>
    <t>сиберика натура красота</t>
  </si>
  <si>
    <t>чехол на 11 iphone с визитницей</t>
  </si>
  <si>
    <t>от вросших волос средство</t>
  </si>
  <si>
    <t>брюки женские вельветовые</t>
  </si>
  <si>
    <t>самокат издательство</t>
  </si>
  <si>
    <t xml:space="preserve">поликарбонат </t>
  </si>
  <si>
    <t>uniize</t>
  </si>
  <si>
    <t>ежедневник датированный</t>
  </si>
  <si>
    <t>прокладки женские ежедневные</t>
  </si>
  <si>
    <t>подарок ребенку 3 года</t>
  </si>
  <si>
    <t>кроссовки мужские соломон</t>
  </si>
  <si>
    <t>стикеры геншин импакт</t>
  </si>
  <si>
    <t>фен vitek</t>
  </si>
  <si>
    <t>грибница белых грибов</t>
  </si>
  <si>
    <t xml:space="preserve">футболка бравл старс </t>
  </si>
  <si>
    <t>тушь арт визаж чикаго</t>
  </si>
  <si>
    <t>круг на шею</t>
  </si>
  <si>
    <t xml:space="preserve">мужские ботинки </t>
  </si>
  <si>
    <t xml:space="preserve">ekonika </t>
  </si>
  <si>
    <t>луковые кольца</t>
  </si>
  <si>
    <t>полупальцы детские</t>
  </si>
  <si>
    <t>сумки женские большие через плечо</t>
  </si>
  <si>
    <t>чехол айфон 11 про</t>
  </si>
  <si>
    <t>трусики с высокой посадкой</t>
  </si>
  <si>
    <t>птф 2114</t>
  </si>
  <si>
    <t>мом</t>
  </si>
  <si>
    <t>колобок игрушка</t>
  </si>
  <si>
    <t>планшет xiaomi mi pad</t>
  </si>
  <si>
    <t>шлепки через палец</t>
  </si>
  <si>
    <t>обжоркино</t>
  </si>
  <si>
    <t>63640713</t>
  </si>
  <si>
    <t>одиночество в сети</t>
  </si>
  <si>
    <t>velvet помада</t>
  </si>
  <si>
    <t>домо кун</t>
  </si>
  <si>
    <t>futurino обувь</t>
  </si>
  <si>
    <t>21446207</t>
  </si>
  <si>
    <t>32691425</t>
  </si>
  <si>
    <t>armani футболка</t>
  </si>
  <si>
    <t>автомобиль детский</t>
  </si>
  <si>
    <t>always active</t>
  </si>
  <si>
    <t>гидрохинон</t>
  </si>
  <si>
    <t>kia sportage</t>
  </si>
  <si>
    <t>каталка на палочке</t>
  </si>
  <si>
    <t>mykiddo подгузники детские</t>
  </si>
  <si>
    <t>touche тушь</t>
  </si>
  <si>
    <t>игрушка лама</t>
  </si>
  <si>
    <t>adidas штаны мужские</t>
  </si>
  <si>
    <t>джинсы оверсайз мужские</t>
  </si>
  <si>
    <t>vans футболка</t>
  </si>
  <si>
    <t>зеркало косметическое красота</t>
  </si>
  <si>
    <t>брюки шаровары</t>
  </si>
  <si>
    <t>айрподсы наушники apple</t>
  </si>
  <si>
    <t>каролина в стране кошмаров</t>
  </si>
  <si>
    <t>шорты до колена женские</t>
  </si>
  <si>
    <t>эва сапоги женские</t>
  </si>
  <si>
    <t>носки цветные с принтом</t>
  </si>
  <si>
    <t>венчальное платье</t>
  </si>
  <si>
    <t>рюкзак женский летний</t>
  </si>
  <si>
    <t>водолазка на мальчика</t>
  </si>
  <si>
    <t>fable</t>
  </si>
  <si>
    <t>баночки маленькие</t>
  </si>
  <si>
    <t>босоножки мужские сандалии кожаные</t>
  </si>
  <si>
    <t>the ordinary тоник</t>
  </si>
  <si>
    <t>kia rio 4</t>
  </si>
  <si>
    <t>honor 30 pro</t>
  </si>
  <si>
    <t>biтэкс</t>
  </si>
  <si>
    <t>пакетик подарочный</t>
  </si>
  <si>
    <t>удалитель краски</t>
  </si>
  <si>
    <t>напульсники спортивный</t>
  </si>
  <si>
    <t>ангелочки гипсовые</t>
  </si>
  <si>
    <t>far away</t>
  </si>
  <si>
    <t>обувь мальчик</t>
  </si>
  <si>
    <t>emfio</t>
  </si>
  <si>
    <t>шары из пенопласта</t>
  </si>
  <si>
    <t>милые носки</t>
  </si>
  <si>
    <t>ursus</t>
  </si>
  <si>
    <t>гельмимакс</t>
  </si>
  <si>
    <t>носкофф</t>
  </si>
  <si>
    <t>стул дачный</t>
  </si>
  <si>
    <t>капос</t>
  </si>
  <si>
    <t>автокраска</t>
  </si>
  <si>
    <t>кеды с перфорацией женские</t>
  </si>
  <si>
    <t>ботфорты на каблуке</t>
  </si>
  <si>
    <t>vivaldi</t>
  </si>
  <si>
    <t>моторола телефон</t>
  </si>
  <si>
    <t>скрипка 4/4</t>
  </si>
  <si>
    <t>посуда анекс</t>
  </si>
  <si>
    <t>свитер женский удлиненный</t>
  </si>
  <si>
    <t>44106623</t>
  </si>
  <si>
    <t>часы напольные</t>
  </si>
  <si>
    <t>lego super heroes</t>
  </si>
  <si>
    <t>junior republic</t>
  </si>
  <si>
    <t>хидлейсы белье</t>
  </si>
  <si>
    <t>пенофол</t>
  </si>
  <si>
    <t>кеды levis</t>
  </si>
  <si>
    <t>marmalato кроссовки</t>
  </si>
  <si>
    <t>мама комфорт</t>
  </si>
  <si>
    <t>titan</t>
  </si>
  <si>
    <t>покрывало дом и дача</t>
  </si>
  <si>
    <t>штатиф</t>
  </si>
  <si>
    <t>jogger</t>
  </si>
  <si>
    <t>джинсы с вырезами по бокам</t>
  </si>
  <si>
    <t>шланг поливочный 50 метров</t>
  </si>
  <si>
    <t>топик с длинным рукавом</t>
  </si>
  <si>
    <t>салюты</t>
  </si>
  <si>
    <t>karl lagerfeld футболка</t>
  </si>
  <si>
    <t>конжак</t>
  </si>
  <si>
    <t>игрушка пони</t>
  </si>
  <si>
    <t>пилка 100 180</t>
  </si>
  <si>
    <t>лего набор</t>
  </si>
  <si>
    <t>органайзер на стиральную машину</t>
  </si>
  <si>
    <t>сумка кенгуру</t>
  </si>
  <si>
    <t>cadiveu</t>
  </si>
  <si>
    <t>тюль в спальню лен</t>
  </si>
  <si>
    <t>черное мини платье</t>
  </si>
  <si>
    <t>мужские браслеты кожаные</t>
  </si>
  <si>
    <t>торта украшение</t>
  </si>
  <si>
    <t>al haramain</t>
  </si>
  <si>
    <t>хранение ватных дисков</t>
  </si>
  <si>
    <t>мужские трико</t>
  </si>
  <si>
    <t>gutenberg</t>
  </si>
  <si>
    <t xml:space="preserve">шопперы </t>
  </si>
  <si>
    <t xml:space="preserve">манишка </t>
  </si>
  <si>
    <t>gulliver шапка</t>
  </si>
  <si>
    <t>коллаген тональный крем 13 тон</t>
  </si>
  <si>
    <t>полушка</t>
  </si>
  <si>
    <t>бра спортивный</t>
  </si>
  <si>
    <t>dr jart крем</t>
  </si>
  <si>
    <t>корочка на паспорт</t>
  </si>
  <si>
    <t>20828080</t>
  </si>
  <si>
    <t>блютуз в автомобиль</t>
  </si>
  <si>
    <t>26876972</t>
  </si>
  <si>
    <t>38281890</t>
  </si>
  <si>
    <t>испаритель на xros</t>
  </si>
  <si>
    <t xml:space="preserve">кеды puma женские </t>
  </si>
  <si>
    <t>картина по номерам сова</t>
  </si>
  <si>
    <t>carefree прокладки гигиенические</t>
  </si>
  <si>
    <t>часы мусульманские</t>
  </si>
  <si>
    <t>фонарик электрошокер</t>
  </si>
  <si>
    <t>панама на голову</t>
  </si>
  <si>
    <t>спортивные штаны nike женские</t>
  </si>
  <si>
    <t>портмоне мужское из натуральной кожи</t>
  </si>
  <si>
    <t>костюм таракана</t>
  </si>
  <si>
    <t>компьютерные игры</t>
  </si>
  <si>
    <t>цифокс защита от насекомых</t>
  </si>
  <si>
    <t>комплект спортивный женский фитнес костюм</t>
  </si>
  <si>
    <t>куртки женские больших размеров весна</t>
  </si>
  <si>
    <t>воздушный сигнал</t>
  </si>
  <si>
    <t>серебро кольца</t>
  </si>
  <si>
    <t>анжелика и король</t>
  </si>
  <si>
    <t>formula 1</t>
  </si>
  <si>
    <t xml:space="preserve">ссср </t>
  </si>
  <si>
    <t>розовое золото</t>
  </si>
  <si>
    <t>argo-classic</t>
  </si>
  <si>
    <t>рюкзак женский спортивный городской</t>
  </si>
  <si>
    <t>халат женский махровый хлопок</t>
  </si>
  <si>
    <t>нож кухонный профессиональный</t>
  </si>
  <si>
    <t>машинки хот вилс игрушки</t>
  </si>
  <si>
    <t>гелик металлический</t>
  </si>
  <si>
    <t>gc21</t>
  </si>
  <si>
    <t>браслеты мужские кожаные</t>
  </si>
  <si>
    <t>термос с подогревом</t>
  </si>
  <si>
    <t>мешочки из ткани</t>
  </si>
  <si>
    <t>шиммерные тени</t>
  </si>
  <si>
    <t>трусы женские неделька</t>
  </si>
  <si>
    <t>набор с эпоксидной</t>
  </si>
  <si>
    <t>mayoral платье</t>
  </si>
  <si>
    <t>наклейки на ногти надписи</t>
  </si>
  <si>
    <t>214ink</t>
  </si>
  <si>
    <t>бюстгальтера больших размеров без косточек milavitsa</t>
  </si>
  <si>
    <t>чайник алюминиевый</t>
  </si>
  <si>
    <t>масло бей</t>
  </si>
  <si>
    <t>тушь мэйбелин</t>
  </si>
  <si>
    <t xml:space="preserve">плетка </t>
  </si>
  <si>
    <t>топ и трусы</t>
  </si>
  <si>
    <t>флешка 128 гб 3.0</t>
  </si>
  <si>
    <t>сапоги демисезон</t>
  </si>
  <si>
    <t>коллаж</t>
  </si>
  <si>
    <t>турецкие сладости продукты</t>
  </si>
  <si>
    <t>семена календулы</t>
  </si>
  <si>
    <t>маас</t>
  </si>
  <si>
    <t>лак essie</t>
  </si>
  <si>
    <t>подслушивающее устройство</t>
  </si>
  <si>
    <t>dallas</t>
  </si>
  <si>
    <t>аэрогриль xiaomi</t>
  </si>
  <si>
    <t>стекломат</t>
  </si>
  <si>
    <t>2 спальное постельное белье сатин</t>
  </si>
  <si>
    <t>72322062</t>
  </si>
  <si>
    <t xml:space="preserve">лада веста </t>
  </si>
  <si>
    <t>кошелек перевертыш</t>
  </si>
  <si>
    <t>накладки на ноги</t>
  </si>
  <si>
    <t>50 оттенков свободы</t>
  </si>
  <si>
    <t>tuya</t>
  </si>
  <si>
    <t>гипсовое кашпо</t>
  </si>
  <si>
    <t>брелок антистресс</t>
  </si>
  <si>
    <t>zarina водолазка</t>
  </si>
  <si>
    <t>сережки черные</t>
  </si>
  <si>
    <t>камри</t>
  </si>
  <si>
    <t>большие футболки</t>
  </si>
  <si>
    <t>платье на юбилей</t>
  </si>
  <si>
    <t>кресло садовое металл</t>
  </si>
  <si>
    <t>66100851</t>
  </si>
  <si>
    <t>клей в 7000</t>
  </si>
  <si>
    <t>футболка с флагом россии</t>
  </si>
  <si>
    <t>diamatti</t>
  </si>
  <si>
    <t>vape жидкость</t>
  </si>
  <si>
    <t>ложка вилка</t>
  </si>
  <si>
    <t>вафельный халат женский</t>
  </si>
  <si>
    <t>lucca сумка</t>
  </si>
  <si>
    <t>фрима</t>
  </si>
  <si>
    <t>21553423</t>
  </si>
  <si>
    <t>юбкк</t>
  </si>
  <si>
    <t>чай гринфилд скидки</t>
  </si>
  <si>
    <t>послеродовой корсет</t>
  </si>
  <si>
    <t>рисовать</t>
  </si>
  <si>
    <t>женские большие размеры туники</t>
  </si>
  <si>
    <t>клеенка скатерть дом и дача</t>
  </si>
  <si>
    <t>жесткий диск 1тб</t>
  </si>
  <si>
    <t>шоппер без принта</t>
  </si>
  <si>
    <t>арт</t>
  </si>
  <si>
    <t>ошейник от блох коту</t>
  </si>
  <si>
    <t>флэш карта micro sd</t>
  </si>
  <si>
    <t>белые ночи достоевский</t>
  </si>
  <si>
    <t>розы искуственные цветы</t>
  </si>
  <si>
    <t>pecham</t>
  </si>
  <si>
    <t>resedaodor</t>
  </si>
  <si>
    <t>14714997</t>
  </si>
  <si>
    <t>dolce gusto кофемашина</t>
  </si>
  <si>
    <t>рукавица кесе</t>
  </si>
  <si>
    <t>женские майки бельевые</t>
  </si>
  <si>
    <t>мужские ботинки осенние</t>
  </si>
  <si>
    <t>светлица</t>
  </si>
  <si>
    <t>29743582</t>
  </si>
  <si>
    <t>zact паста</t>
  </si>
  <si>
    <t>сапоги челси</t>
  </si>
  <si>
    <t>42331660</t>
  </si>
  <si>
    <t>apple pencil 1</t>
  </si>
  <si>
    <t>бутекс кобра</t>
  </si>
  <si>
    <t>шевер</t>
  </si>
  <si>
    <t>inoi</t>
  </si>
  <si>
    <t>торнадо экстра</t>
  </si>
  <si>
    <t>vitamino color</t>
  </si>
  <si>
    <t>51328716</t>
  </si>
  <si>
    <t>50441253</t>
  </si>
  <si>
    <t>чехол iphone 7 силиконовый на</t>
  </si>
  <si>
    <t xml:space="preserve">tefal </t>
  </si>
  <si>
    <t>кепка восьмиклинка</t>
  </si>
  <si>
    <t>53624664</t>
  </si>
  <si>
    <t>влагомер древесины</t>
  </si>
  <si>
    <t>слитный купальник больших размеров</t>
  </si>
  <si>
    <t>письменный стол школьный</t>
  </si>
  <si>
    <t>олаф игрушка</t>
  </si>
  <si>
    <t>sense прокладки</t>
  </si>
  <si>
    <t>защитное стекло на телефон</t>
  </si>
  <si>
    <t>black pink</t>
  </si>
  <si>
    <t>скатерти силиконовые</t>
  </si>
  <si>
    <t>joy con</t>
  </si>
  <si>
    <t>рио</t>
  </si>
  <si>
    <t>наклейки надписи</t>
  </si>
  <si>
    <t xml:space="preserve">чехол на редми </t>
  </si>
  <si>
    <t>часы апл вотч 6</t>
  </si>
  <si>
    <t>h7 12v 55w</t>
  </si>
  <si>
    <t>подушка 70*70</t>
  </si>
  <si>
    <t>часы мужские наручные электронные</t>
  </si>
  <si>
    <t>oppo a53</t>
  </si>
  <si>
    <t>brelil краска</t>
  </si>
  <si>
    <t xml:space="preserve">гетры футбольные </t>
  </si>
  <si>
    <t>сапоги на шпильке</t>
  </si>
  <si>
    <t>брюки женские с лампасами</t>
  </si>
  <si>
    <t>костюм цыпленка</t>
  </si>
  <si>
    <t>dementer</t>
  </si>
  <si>
    <t>таби</t>
  </si>
  <si>
    <t>малкович</t>
  </si>
  <si>
    <t>mark 2</t>
  </si>
  <si>
    <t>маска кератин</t>
  </si>
  <si>
    <t>разукрашка</t>
  </si>
  <si>
    <t>цукаты с орехами</t>
  </si>
  <si>
    <t>apricot</t>
  </si>
  <si>
    <t>какао масло пищевое</t>
  </si>
  <si>
    <t>фронтлайн нексгард</t>
  </si>
  <si>
    <t>ткань вельвет</t>
  </si>
  <si>
    <t>джинсы женские черные скинни</t>
  </si>
  <si>
    <t>дозатор на бутылку</t>
  </si>
  <si>
    <t>смекта</t>
  </si>
  <si>
    <t>борты на кровать</t>
  </si>
  <si>
    <t>чехол на хонор 8 а</t>
  </si>
  <si>
    <t>футболка с вырезом на груди</t>
  </si>
  <si>
    <t>конфеты с ромом</t>
  </si>
  <si>
    <t>61700533</t>
  </si>
  <si>
    <t>заживин</t>
  </si>
  <si>
    <t>colambetta платье</t>
  </si>
  <si>
    <t>васильки</t>
  </si>
  <si>
    <t>серьги капельки</t>
  </si>
  <si>
    <t>пэд</t>
  </si>
  <si>
    <t>love republic тренч</t>
  </si>
  <si>
    <t>терка бернер</t>
  </si>
  <si>
    <t>капсулы ариель</t>
  </si>
  <si>
    <t>летний плащ</t>
  </si>
  <si>
    <t>уточка в шлеме</t>
  </si>
  <si>
    <t>футболка с длинными рукавами лонгслив водолазка</t>
  </si>
  <si>
    <t>банка 3 литра стекло</t>
  </si>
  <si>
    <t>термодатчик</t>
  </si>
  <si>
    <t>54804372</t>
  </si>
  <si>
    <t>baby balance</t>
  </si>
  <si>
    <t>прорезиненный коврик</t>
  </si>
  <si>
    <t>ив роше уход</t>
  </si>
  <si>
    <t>48591714</t>
  </si>
  <si>
    <t>добрый жар</t>
  </si>
  <si>
    <t>26873238</t>
  </si>
  <si>
    <t xml:space="preserve">кофта в полоску </t>
  </si>
  <si>
    <t>дорожка в прихожую</t>
  </si>
  <si>
    <t>белые сандалии женские</t>
  </si>
  <si>
    <t>куртка из овечьей шерсти</t>
  </si>
  <si>
    <t>щетка фен</t>
  </si>
  <si>
    <t>капсикам</t>
  </si>
  <si>
    <t>сапоги трубы демисезонные</t>
  </si>
  <si>
    <t>x nail</t>
  </si>
  <si>
    <t>детские сапоги</t>
  </si>
  <si>
    <t>39259448</t>
  </si>
  <si>
    <t>паулиг в зернах</t>
  </si>
  <si>
    <t>топ bona fide</t>
  </si>
  <si>
    <t>стрессовит</t>
  </si>
  <si>
    <t>валли</t>
  </si>
  <si>
    <t xml:space="preserve">перцовый балон </t>
  </si>
  <si>
    <t>пылесос авто</t>
  </si>
  <si>
    <t>туфли манго</t>
  </si>
  <si>
    <t>черепашка</t>
  </si>
  <si>
    <t xml:space="preserve">изомальт </t>
  </si>
  <si>
    <t>швейные машинки</t>
  </si>
  <si>
    <t>шины зимние r15 185 65</t>
  </si>
  <si>
    <t>носки мужские прикольные</t>
  </si>
  <si>
    <t>кольцо с рубином</t>
  </si>
  <si>
    <t>27857636</t>
  </si>
  <si>
    <t>кожаные браслеты женские</t>
  </si>
  <si>
    <t>иди туда где</t>
  </si>
  <si>
    <t>чехол на samsung a01 core</t>
  </si>
  <si>
    <t>блейзер женский удлиненный</t>
  </si>
  <si>
    <t>биолаж шампунь</t>
  </si>
  <si>
    <t>атака титанов одежда</t>
  </si>
  <si>
    <t>юбка хаки</t>
  </si>
  <si>
    <t>lechuza pon грунт</t>
  </si>
  <si>
    <t>лего дисней</t>
  </si>
  <si>
    <t>samsung galaxy m12 чехол</t>
  </si>
  <si>
    <t>домашний кинотеатр 5.1</t>
  </si>
  <si>
    <t xml:space="preserve">джинсы женские черные </t>
  </si>
  <si>
    <t>календарь 2023</t>
  </si>
  <si>
    <t>сумка zain</t>
  </si>
  <si>
    <t>кружка хагги вагги</t>
  </si>
  <si>
    <t>warm whiff</t>
  </si>
  <si>
    <t xml:space="preserve">найк кросовки </t>
  </si>
  <si>
    <t>estel спрей термозащита</t>
  </si>
  <si>
    <t>масло кукурузное нерафинированное</t>
  </si>
  <si>
    <t>мотогарнитура</t>
  </si>
  <si>
    <t>авторегистратор</t>
  </si>
  <si>
    <t>пюре индейка</t>
  </si>
  <si>
    <t>aussie sos</t>
  </si>
  <si>
    <t>xiaomi мыло</t>
  </si>
  <si>
    <t xml:space="preserve">zeitun </t>
  </si>
  <si>
    <t>детский крем солнцезащитный</t>
  </si>
  <si>
    <t>секонд</t>
  </si>
  <si>
    <t>макро камера</t>
  </si>
  <si>
    <t>наматрасник непромокаемый 120х200</t>
  </si>
  <si>
    <t>купальник со стразами</t>
  </si>
  <si>
    <t>далиса</t>
  </si>
  <si>
    <t>набор пинцетов</t>
  </si>
  <si>
    <t>квик детейлер</t>
  </si>
  <si>
    <t>дивидик</t>
  </si>
  <si>
    <t>трусы женские без шовные</t>
  </si>
  <si>
    <t>шатуны</t>
  </si>
  <si>
    <t xml:space="preserve">фартук школьный белый </t>
  </si>
  <si>
    <t>плащ женский тренчкот befree</t>
  </si>
  <si>
    <t>объектив</t>
  </si>
  <si>
    <t>58753515</t>
  </si>
  <si>
    <t>cleanelly полотенца банные</t>
  </si>
  <si>
    <t>прислуга</t>
  </si>
  <si>
    <t>сумка рибок</t>
  </si>
  <si>
    <t>щетка на шуруповерт</t>
  </si>
  <si>
    <t>smoant knight</t>
  </si>
  <si>
    <t>юбка из твида</t>
  </si>
  <si>
    <t>батик демисезон</t>
  </si>
  <si>
    <t>beatles</t>
  </si>
  <si>
    <t>reebok тайтсы</t>
  </si>
  <si>
    <t>liverpool fc</t>
  </si>
  <si>
    <t>мусорное ведро сенсор</t>
  </si>
  <si>
    <t>коврик из вспененного пвх</t>
  </si>
  <si>
    <t>62946778</t>
  </si>
  <si>
    <t>гребень свадебный</t>
  </si>
  <si>
    <t>borodatos</t>
  </si>
  <si>
    <t>шапка на лето</t>
  </si>
  <si>
    <t>рюкзак fila</t>
  </si>
  <si>
    <t>стразы холодной фиксации</t>
  </si>
  <si>
    <t>комбинезон детский весна крокид</t>
  </si>
  <si>
    <t>scarlett блендер</t>
  </si>
  <si>
    <t>укороченный топ с рукавами</t>
  </si>
  <si>
    <t>тоблерон</t>
  </si>
  <si>
    <t>блютуз аукс адаптер</t>
  </si>
  <si>
    <t>zic 5w30</t>
  </si>
  <si>
    <t>фломастеры кисти</t>
  </si>
  <si>
    <t>средство от натоптышей на ногах</t>
  </si>
  <si>
    <t>рюкзак с принтом</t>
  </si>
  <si>
    <t>полотенце халат</t>
  </si>
  <si>
    <t>мыло бельди</t>
  </si>
  <si>
    <t>черное платье с разрезом</t>
  </si>
  <si>
    <t>baccarat 540</t>
  </si>
  <si>
    <t>корм дог чау 14 кг</t>
  </si>
  <si>
    <t>лель детский</t>
  </si>
  <si>
    <t>тр</t>
  </si>
  <si>
    <t>розовые серьги</t>
  </si>
  <si>
    <t>lululun</t>
  </si>
  <si>
    <t>шоколад молочный плиточный</t>
  </si>
  <si>
    <t>деловое платье классическое</t>
  </si>
  <si>
    <t>платье зара</t>
  </si>
  <si>
    <t>кеды розовые женские</t>
  </si>
  <si>
    <t>шуйское постельное белье</t>
  </si>
  <si>
    <t>наклейки милые</t>
  </si>
  <si>
    <t>платок на крещение</t>
  </si>
  <si>
    <t>roblox фигурки с кодом</t>
  </si>
  <si>
    <t>коврик плетеный</t>
  </si>
  <si>
    <t>макет гранаты</t>
  </si>
  <si>
    <t>карты bts</t>
  </si>
  <si>
    <t>baldinini женский</t>
  </si>
  <si>
    <t>платье под грудь</t>
  </si>
  <si>
    <t>джембе</t>
  </si>
  <si>
    <t>molton brown</t>
  </si>
  <si>
    <t>кольцо в ухо</t>
  </si>
  <si>
    <t>голубые длинные</t>
  </si>
  <si>
    <t>тв ресивер</t>
  </si>
  <si>
    <t>омыватель лобового стекла</t>
  </si>
  <si>
    <t>футболка с хелоу кити</t>
  </si>
  <si>
    <t>бюстгальтер бралет</t>
  </si>
  <si>
    <t>покорение марса</t>
  </si>
  <si>
    <t>tecno spark 8p</t>
  </si>
  <si>
    <t>мангал разборный</t>
  </si>
  <si>
    <t>куртка плащ</t>
  </si>
  <si>
    <t>sup доска</t>
  </si>
  <si>
    <t>вещалка-плечики</t>
  </si>
  <si>
    <t>reebok толстовка</t>
  </si>
  <si>
    <t>черно белое платье</t>
  </si>
  <si>
    <t>пилки lisanail</t>
  </si>
  <si>
    <t>la roche-posay маска</t>
  </si>
  <si>
    <t>красные стаканы</t>
  </si>
  <si>
    <t>hatsan 125</t>
  </si>
  <si>
    <t>бадминтонные ракетки</t>
  </si>
  <si>
    <t>платье с разрезом на талии</t>
  </si>
  <si>
    <t>хлебопеч</t>
  </si>
  <si>
    <t xml:space="preserve">realmi </t>
  </si>
  <si>
    <t>барсетка север</t>
  </si>
  <si>
    <t>парфюм эйвон</t>
  </si>
  <si>
    <t>напольные весы умные</t>
  </si>
  <si>
    <t>kumfo</t>
  </si>
  <si>
    <t>snoopy</t>
  </si>
  <si>
    <t>лесовоз</t>
  </si>
  <si>
    <t>мюли на танкетке</t>
  </si>
  <si>
    <t>california gold</t>
  </si>
  <si>
    <t>ивановский трикотаж женский сарафан</t>
  </si>
  <si>
    <t>asus zenbook</t>
  </si>
  <si>
    <t>электро колесо на велосипед</t>
  </si>
  <si>
    <t>сумка парикмахера</t>
  </si>
  <si>
    <t>рисование по номерам на холсте</t>
  </si>
  <si>
    <t>ожерелье из жемчуга</t>
  </si>
  <si>
    <t>мирра люкс</t>
  </si>
  <si>
    <t>gipnoz</t>
  </si>
  <si>
    <t>колпачки на велосипед</t>
  </si>
  <si>
    <t>aha bha pha</t>
  </si>
  <si>
    <t>my.size</t>
  </si>
  <si>
    <t>пончики еда</t>
  </si>
  <si>
    <t>мимимишки одежда</t>
  </si>
  <si>
    <t xml:space="preserve">рулонные шторы день ночь </t>
  </si>
  <si>
    <t>шторы блекаут/с тюлью</t>
  </si>
  <si>
    <t>брошь лиса</t>
  </si>
  <si>
    <t>мак энд чиз</t>
  </si>
  <si>
    <t>кофейник металлический</t>
  </si>
  <si>
    <t>grinkovskaya brand платье</t>
  </si>
  <si>
    <t>разрыхлитель теста</t>
  </si>
  <si>
    <t>йога книга</t>
  </si>
  <si>
    <t>футболка синий трактор</t>
  </si>
  <si>
    <t>уличные кашпо</t>
  </si>
  <si>
    <t>energizer батарейки</t>
  </si>
  <si>
    <t>красотки мужские</t>
  </si>
  <si>
    <t>вино из одуванчиков книга, рэй брэдбери</t>
  </si>
  <si>
    <t>ecco мужской</t>
  </si>
  <si>
    <t>popcorn</t>
  </si>
  <si>
    <t>туыли</t>
  </si>
  <si>
    <t>чезамем</t>
  </si>
  <si>
    <t>брюки укороченные зауженные</t>
  </si>
  <si>
    <t>gipfel набор</t>
  </si>
  <si>
    <t>maybelline new york тональный крем</t>
  </si>
  <si>
    <t>lacoste футболки мужские</t>
  </si>
  <si>
    <t>кружка дедушке</t>
  </si>
  <si>
    <t>43114148</t>
  </si>
  <si>
    <t>испаритель на пасито 2</t>
  </si>
  <si>
    <t xml:space="preserve">белые ночи </t>
  </si>
  <si>
    <t>головной убор женский зимний</t>
  </si>
  <si>
    <t xml:space="preserve">купальник слитный женский </t>
  </si>
  <si>
    <t>тенденс обувь</t>
  </si>
  <si>
    <t>жилет удлиненный</t>
  </si>
  <si>
    <t>капроновые колготки женские 40 ден</t>
  </si>
  <si>
    <t>gillette fusion кассеты</t>
  </si>
  <si>
    <t>смартфон nokia</t>
  </si>
  <si>
    <t xml:space="preserve">11 айфон </t>
  </si>
  <si>
    <t>зубной порошок детский</t>
  </si>
  <si>
    <t>топв</t>
  </si>
  <si>
    <t>bb one picasso</t>
  </si>
  <si>
    <t>38660827</t>
  </si>
  <si>
    <t>стекло на iphone 7 прозрачное</t>
  </si>
  <si>
    <t>тампоны женские</t>
  </si>
  <si>
    <t>burn энергетический напиток</t>
  </si>
  <si>
    <t>четрис</t>
  </si>
  <si>
    <t>solomoni swim</t>
  </si>
  <si>
    <t>сарафан на бретельках</t>
  </si>
  <si>
    <t>macards</t>
  </si>
  <si>
    <t>игрушка маша и медведь</t>
  </si>
  <si>
    <t>magiza</t>
  </si>
  <si>
    <t>джинсы skinny</t>
  </si>
  <si>
    <t>дарсанваль</t>
  </si>
  <si>
    <t>кирке</t>
  </si>
  <si>
    <t>шлепанцы мужские adidas</t>
  </si>
  <si>
    <t>тулси чай</t>
  </si>
  <si>
    <t>мужские кофты спортивные</t>
  </si>
  <si>
    <t>кассеты мак 3</t>
  </si>
  <si>
    <t>eldan</t>
  </si>
  <si>
    <t>пантенол детский</t>
  </si>
  <si>
    <t>похудение бад</t>
  </si>
  <si>
    <t>беспроводные наушники хонор</t>
  </si>
  <si>
    <t>насадки на электрическую щетку</t>
  </si>
  <si>
    <t>nadi bordo платье</t>
  </si>
  <si>
    <t>instyle</t>
  </si>
  <si>
    <t>раст стоп</t>
  </si>
  <si>
    <t>sela кофта</t>
  </si>
  <si>
    <t>полуботинки на мальчика</t>
  </si>
  <si>
    <t>выдра fisher</t>
  </si>
  <si>
    <t>usborne</t>
  </si>
  <si>
    <t>бишофит жидкий</t>
  </si>
  <si>
    <t>правила дома на холсте</t>
  </si>
  <si>
    <t>трусики танга</t>
  </si>
  <si>
    <t>лесси куртка</t>
  </si>
  <si>
    <t>коэнзим q10 бад</t>
  </si>
  <si>
    <t>съемник шруса</t>
  </si>
  <si>
    <t>защитное стекло на самсунг а51</t>
  </si>
  <si>
    <t>шторы сетка</t>
  </si>
  <si>
    <t>война миров</t>
  </si>
  <si>
    <t>fit me maybelline</t>
  </si>
  <si>
    <t>камин светодиодный</t>
  </si>
  <si>
    <t>увлажнитель воздуха polaris</t>
  </si>
  <si>
    <t>лепка из пластилина</t>
  </si>
  <si>
    <t>книжный шкаф со стеклом</t>
  </si>
  <si>
    <t>vishell</t>
  </si>
  <si>
    <t>la rive женские</t>
  </si>
  <si>
    <t>диаконт</t>
  </si>
  <si>
    <t>набор косметики в подарок</t>
  </si>
  <si>
    <t>nike tech fleece</t>
  </si>
  <si>
    <t>чехол на кокон</t>
  </si>
  <si>
    <t>твое barbie</t>
  </si>
  <si>
    <t>топ корсет женский одежда</t>
  </si>
  <si>
    <t>rokko</t>
  </si>
  <si>
    <t>63636753</t>
  </si>
  <si>
    <t>поло lacoste</t>
  </si>
  <si>
    <t>армейский набор</t>
  </si>
  <si>
    <t>кольцо двойное</t>
  </si>
  <si>
    <t>8 пептидов тональный крем</t>
  </si>
  <si>
    <t>пуф детский</t>
  </si>
  <si>
    <t>криптовалюта</t>
  </si>
  <si>
    <t>mjolk кокон</t>
  </si>
  <si>
    <t>мини баночки</t>
  </si>
  <si>
    <t>чокер из натурального жемчуга</t>
  </si>
  <si>
    <t>48427643</t>
  </si>
  <si>
    <t>braslet</t>
  </si>
  <si>
    <t>весенние куртки мужские</t>
  </si>
  <si>
    <t>44178245</t>
  </si>
  <si>
    <t>раколовка зонтик</t>
  </si>
  <si>
    <t>биолан стиральный порошок</t>
  </si>
  <si>
    <t>duplo лего</t>
  </si>
  <si>
    <t>детский синтезатор с микрофоном</t>
  </si>
  <si>
    <t>отвертки xiaomi</t>
  </si>
  <si>
    <t>непромокайки штаны</t>
  </si>
  <si>
    <t>67326592</t>
  </si>
  <si>
    <t>твое шорты мужские</t>
  </si>
  <si>
    <t>масло абрикосовой косточки</t>
  </si>
  <si>
    <t>пленка iphone 11</t>
  </si>
  <si>
    <t>xiomi redmi 10</t>
  </si>
  <si>
    <t>reebok костюм</t>
  </si>
  <si>
    <t>мультиварка поларис</t>
  </si>
  <si>
    <t>мантии</t>
  </si>
  <si>
    <t>51258384</t>
  </si>
  <si>
    <t>тюль короткий</t>
  </si>
  <si>
    <t>полотенца махровые 50 на 90</t>
  </si>
  <si>
    <t>платье женское бохо</t>
  </si>
  <si>
    <t>продукты корейские</t>
  </si>
  <si>
    <t>aqa dermika</t>
  </si>
  <si>
    <t>intime</t>
  </si>
  <si>
    <t>maisto</t>
  </si>
  <si>
    <t xml:space="preserve">купи слона </t>
  </si>
  <si>
    <t>шоколад спартак</t>
  </si>
  <si>
    <t>микро sd 32</t>
  </si>
  <si>
    <t>54324707</t>
  </si>
  <si>
    <t>47716302</t>
  </si>
  <si>
    <t>one touch select plus полоски</t>
  </si>
  <si>
    <t>чехол на iphone 8 с принтом</t>
  </si>
  <si>
    <t>туфли женские лодочки черные</t>
  </si>
  <si>
    <t>семена помидоров балконное чудо</t>
  </si>
  <si>
    <t>конфеты детский сувенир</t>
  </si>
  <si>
    <t>неоновые гель лаки</t>
  </si>
  <si>
    <t>кот подушка 110 см</t>
  </si>
  <si>
    <t>сушеные фрукты продукты</t>
  </si>
  <si>
    <t>dior savage</t>
  </si>
  <si>
    <t>пентовит</t>
  </si>
  <si>
    <t>serejka серьги</t>
  </si>
  <si>
    <t>63697243</t>
  </si>
  <si>
    <t>гидрофильное</t>
  </si>
  <si>
    <t>футболки женские белые</t>
  </si>
  <si>
    <t>rada russkikh масло</t>
  </si>
  <si>
    <t>nanoasia</t>
  </si>
  <si>
    <t>fjallraven kanken</t>
  </si>
  <si>
    <t>топпоки</t>
  </si>
  <si>
    <t>пуховик женский с капюшоном</t>
  </si>
  <si>
    <t>мартичелли</t>
  </si>
  <si>
    <t>штора в ванную с магнитами</t>
  </si>
  <si>
    <t>фаберлик крем</t>
  </si>
  <si>
    <t>ковен</t>
  </si>
  <si>
    <t>спортивные штаны женские оверсайз</t>
  </si>
  <si>
    <t>стул мастера со спинкой</t>
  </si>
  <si>
    <t>носки женские набор черные</t>
  </si>
  <si>
    <t>43408928</t>
  </si>
  <si>
    <t xml:space="preserve">следки женские </t>
  </si>
  <si>
    <t>растущий стол</t>
  </si>
  <si>
    <t>жижа 50 мг</t>
  </si>
  <si>
    <t>пушистый шопер</t>
  </si>
  <si>
    <t>ак47</t>
  </si>
  <si>
    <t>63245972</t>
  </si>
  <si>
    <t xml:space="preserve">чокер из бисера </t>
  </si>
  <si>
    <t>файлы а4 плотные</t>
  </si>
  <si>
    <t>51401325</t>
  </si>
  <si>
    <t>чистка окон</t>
  </si>
  <si>
    <t>morocco ghassoul</t>
  </si>
  <si>
    <t>milady</t>
  </si>
  <si>
    <t>телефон оппо</t>
  </si>
  <si>
    <t>бюстгальтер с широкой спинкой</t>
  </si>
  <si>
    <t>технический анализ</t>
  </si>
  <si>
    <t>жокей по восточному</t>
  </si>
  <si>
    <t>полка на липучке</t>
  </si>
  <si>
    <t>сумка с кошельком на ремне</t>
  </si>
  <si>
    <t>38918699</t>
  </si>
  <si>
    <t>standoff 2 перчатки</t>
  </si>
  <si>
    <t>зимний рыболовный костюм</t>
  </si>
  <si>
    <t>пальто манго женское</t>
  </si>
  <si>
    <t>ушм макита</t>
  </si>
  <si>
    <t>timemore</t>
  </si>
  <si>
    <t>картина алмазными стразами на подрамнике</t>
  </si>
  <si>
    <t>9982507</t>
  </si>
  <si>
    <t>шорты мужские широкие</t>
  </si>
  <si>
    <t>hayati</t>
  </si>
  <si>
    <t>футьолка</t>
  </si>
  <si>
    <t>шторы с цветами</t>
  </si>
  <si>
    <t>часы смарт xiaomi</t>
  </si>
  <si>
    <t>замок навесной свадебный</t>
  </si>
  <si>
    <t>зенкер</t>
  </si>
  <si>
    <t>herr klee</t>
  </si>
  <si>
    <t>елочное украшение</t>
  </si>
  <si>
    <t>22926416</t>
  </si>
  <si>
    <t>32504078</t>
  </si>
  <si>
    <t>аппарат сахарной ваты</t>
  </si>
  <si>
    <t>кровать в детскую</t>
  </si>
  <si>
    <t xml:space="preserve">бинты </t>
  </si>
  <si>
    <t>стол письменный большой</t>
  </si>
  <si>
    <t>подарочный набор ничего</t>
  </si>
  <si>
    <t xml:space="preserve">плед на диван </t>
  </si>
  <si>
    <t>егэ математика профильный</t>
  </si>
  <si>
    <t>кроссовка</t>
  </si>
  <si>
    <t>летние ботильоны</t>
  </si>
  <si>
    <t>luxury plus</t>
  </si>
  <si>
    <t>американки</t>
  </si>
  <si>
    <t>свободные джинсы</t>
  </si>
  <si>
    <t>пудра макс фактор красота</t>
  </si>
  <si>
    <t>егэ обществознание</t>
  </si>
  <si>
    <t>43404706</t>
  </si>
  <si>
    <t>подсумки molle</t>
  </si>
  <si>
    <t>bragman дрожжи</t>
  </si>
  <si>
    <t>джинсы с бахромой</t>
  </si>
  <si>
    <t>платье вечернее шифоновые</t>
  </si>
  <si>
    <t>чехол 12 мини</t>
  </si>
  <si>
    <t>reborn куклы</t>
  </si>
  <si>
    <t>гардефит</t>
  </si>
  <si>
    <t>анубис</t>
  </si>
  <si>
    <t>футболка с грибами</t>
  </si>
  <si>
    <t>белье нижнее женское</t>
  </si>
  <si>
    <t>футболка реал мадрид</t>
  </si>
  <si>
    <t>obba женский</t>
  </si>
  <si>
    <t>летние костюмы женские офисные</t>
  </si>
  <si>
    <t>спермаплант</t>
  </si>
  <si>
    <t>масло кукурузное рафинированное</t>
  </si>
  <si>
    <t>кровь и мед</t>
  </si>
  <si>
    <t>сидеть ползать ходить</t>
  </si>
  <si>
    <t>uniqlo футболки</t>
  </si>
  <si>
    <t xml:space="preserve">женские тапочки </t>
  </si>
  <si>
    <t>книга манга</t>
  </si>
  <si>
    <t>32187060</t>
  </si>
  <si>
    <t>топиока</t>
  </si>
  <si>
    <t>духи арабские</t>
  </si>
  <si>
    <t>спортивные ботинки женские</t>
  </si>
  <si>
    <t>подарок выпускнику</t>
  </si>
  <si>
    <t>дилли</t>
  </si>
  <si>
    <t>тайтсы найк</t>
  </si>
  <si>
    <t>манга тетрадь смерти</t>
  </si>
  <si>
    <t xml:space="preserve">диплом </t>
  </si>
  <si>
    <t>ирида</t>
  </si>
  <si>
    <t>банкноты мира</t>
  </si>
  <si>
    <t>чехол на samsung a51 книжка с магнитом</t>
  </si>
  <si>
    <t>брюки с разрезами сбоку</t>
  </si>
  <si>
    <t>антистресс подушка</t>
  </si>
  <si>
    <t>джинсы мужские остин</t>
  </si>
  <si>
    <t>лего нексонайс</t>
  </si>
  <si>
    <t>наклейка на выключатель</t>
  </si>
  <si>
    <t>esse сумка</t>
  </si>
  <si>
    <t>черные шторы</t>
  </si>
  <si>
    <t>38821169</t>
  </si>
  <si>
    <t>37112729</t>
  </si>
  <si>
    <t>чехол oppo reno 5</t>
  </si>
  <si>
    <t>простые карандаши художественные</t>
  </si>
  <si>
    <t>насос машинный</t>
  </si>
  <si>
    <t>бурсопротектор большого пальца</t>
  </si>
  <si>
    <t>автомат калашникова пневматический</t>
  </si>
  <si>
    <t>кепка лего</t>
  </si>
  <si>
    <t>брюки лен с вискозой</t>
  </si>
  <si>
    <t>бюстгальтер женский милавица</t>
  </si>
  <si>
    <t xml:space="preserve">подарок мальчику </t>
  </si>
  <si>
    <t>бюстгальтер женский пуш ап</t>
  </si>
  <si>
    <t>attar</t>
  </si>
  <si>
    <t xml:space="preserve">электронка </t>
  </si>
  <si>
    <t>ex nihilo</t>
  </si>
  <si>
    <t>miru контактные линзы</t>
  </si>
  <si>
    <t>чехол iphone 12 противоударный</t>
  </si>
  <si>
    <t>tangle angel</t>
  </si>
  <si>
    <t>обои бумажные в детскую</t>
  </si>
  <si>
    <t>набор чайных чашек</t>
  </si>
  <si>
    <t>лобзик электрический макита</t>
  </si>
  <si>
    <t xml:space="preserve">coconut milk </t>
  </si>
  <si>
    <t>49797432</t>
  </si>
  <si>
    <t>amorem</t>
  </si>
  <si>
    <t>биодобавки</t>
  </si>
  <si>
    <t>банный комплект</t>
  </si>
  <si>
    <t>протеин geneticlab</t>
  </si>
  <si>
    <t>курапика</t>
  </si>
  <si>
    <t>део контроль</t>
  </si>
  <si>
    <t>отпугиватель собак самый мощный</t>
  </si>
  <si>
    <t>63061736</t>
  </si>
  <si>
    <t xml:space="preserve">топ майка </t>
  </si>
  <si>
    <t>палатка душ</t>
  </si>
  <si>
    <t>fifine ampligame</t>
  </si>
  <si>
    <t>черный купальник женский</t>
  </si>
  <si>
    <t>bratz кукла</t>
  </si>
  <si>
    <t>костюм аниматора</t>
  </si>
  <si>
    <t xml:space="preserve">парные колечки </t>
  </si>
  <si>
    <t>гинкго билоба таблетки</t>
  </si>
  <si>
    <t>vis a vis</t>
  </si>
  <si>
    <t>натали платье</t>
  </si>
  <si>
    <t>67533807</t>
  </si>
  <si>
    <t>эстраде</t>
  </si>
  <si>
    <t>фаллос реалистичный на присоске</t>
  </si>
  <si>
    <t>mijia</t>
  </si>
  <si>
    <t>ноутбук мини</t>
  </si>
  <si>
    <t>zic 10w 40</t>
  </si>
  <si>
    <t>растущий стул со столиком</t>
  </si>
  <si>
    <t>oleve</t>
  </si>
  <si>
    <t xml:space="preserve">том форд </t>
  </si>
  <si>
    <t>27111793</t>
  </si>
  <si>
    <t>красный корень</t>
  </si>
  <si>
    <t>фингер bmx</t>
  </si>
  <si>
    <t>7009832</t>
  </si>
  <si>
    <t>летние кросовки женские</t>
  </si>
  <si>
    <t>масло амаранта</t>
  </si>
  <si>
    <t>батарейки 312</t>
  </si>
  <si>
    <t>совок с метлой</t>
  </si>
  <si>
    <t xml:space="preserve">пергамент </t>
  </si>
  <si>
    <t xml:space="preserve">летний комбинезон </t>
  </si>
  <si>
    <t>50704969</t>
  </si>
  <si>
    <t>шорты и майка комплект</t>
  </si>
  <si>
    <t>ковер в прихожую дом</t>
  </si>
  <si>
    <t>конфеты мармелад</t>
  </si>
  <si>
    <t>папка а5 с вкладышами</t>
  </si>
  <si>
    <t>reebok nanoflex</t>
  </si>
  <si>
    <t>желима</t>
  </si>
  <si>
    <t>мужской дезодорант олд спайс твердый</t>
  </si>
  <si>
    <t>peppa pig</t>
  </si>
  <si>
    <t>серый пиджак женский</t>
  </si>
  <si>
    <t>sunisa</t>
  </si>
  <si>
    <t>монопод штатив</t>
  </si>
  <si>
    <t>супница фарфор</t>
  </si>
  <si>
    <t>бе</t>
  </si>
  <si>
    <t>детские спортивные брюки</t>
  </si>
  <si>
    <t>пустышка nuk 0-6</t>
  </si>
  <si>
    <t>трещотка</t>
  </si>
  <si>
    <t>велосипед 12 дюймов</t>
  </si>
  <si>
    <t>дикие</t>
  </si>
  <si>
    <t>kotanyi мельница</t>
  </si>
  <si>
    <t>пилот ручка</t>
  </si>
  <si>
    <t>л карнитин порошок</t>
  </si>
  <si>
    <t>onyx</t>
  </si>
  <si>
    <t>кроссовки asics волейбольные</t>
  </si>
  <si>
    <t>брюки спортивные женские больших размеров</t>
  </si>
  <si>
    <t>соломон</t>
  </si>
  <si>
    <t>тегуаньинь</t>
  </si>
  <si>
    <t>обувь ecco</t>
  </si>
  <si>
    <t>свитер твое</t>
  </si>
  <si>
    <t xml:space="preserve">скетч бук </t>
  </si>
  <si>
    <t>чехол на редко 9с</t>
  </si>
  <si>
    <t>xiaomi планшет</t>
  </si>
  <si>
    <t xml:space="preserve">запорожец </t>
  </si>
  <si>
    <t xml:space="preserve">жилетки женские </t>
  </si>
  <si>
    <t>сумки женские светлые</t>
  </si>
  <si>
    <t>пластырь от сухих мозолей</t>
  </si>
  <si>
    <t>скетчбук квадратный</t>
  </si>
  <si>
    <t>монеты 25 рублей</t>
  </si>
  <si>
    <t>reebok кроссовки женские утепленные</t>
  </si>
  <si>
    <t>сыворотка levrana</t>
  </si>
  <si>
    <t>спрей loreal</t>
  </si>
  <si>
    <t>тика на лоб</t>
  </si>
  <si>
    <t>рис басмати индийский 2 кг</t>
  </si>
  <si>
    <t>тайна</t>
  </si>
  <si>
    <t>huawei p40 pro</t>
  </si>
  <si>
    <t>комплект трусов мужских</t>
  </si>
  <si>
    <t>смарт часы мужские водонепроницаемый</t>
  </si>
  <si>
    <t>остин одежда футболки</t>
  </si>
  <si>
    <t>пахучка</t>
  </si>
  <si>
    <t>19682391</t>
  </si>
  <si>
    <t>ferlenz</t>
  </si>
  <si>
    <t>подгузники yokosun трусики</t>
  </si>
  <si>
    <t>54652236</t>
  </si>
  <si>
    <t>starq</t>
  </si>
  <si>
    <t>защитный барьер в поезд</t>
  </si>
  <si>
    <t>мазайка рукоделие</t>
  </si>
  <si>
    <t>защитное стекло xiaomi redmi 9a</t>
  </si>
  <si>
    <t>анис специи</t>
  </si>
  <si>
    <t>shain</t>
  </si>
  <si>
    <t>под система brusko</t>
  </si>
  <si>
    <t>твое лосины</t>
  </si>
  <si>
    <t>сумка guess женский натуральный кожа</t>
  </si>
  <si>
    <t>розетка usb</t>
  </si>
  <si>
    <t>fila кроссовки детские</t>
  </si>
  <si>
    <t>glisskur</t>
  </si>
  <si>
    <t>футболки оверсайс</t>
  </si>
  <si>
    <t>масло автомобильное 5w30 синтетическое</t>
  </si>
  <si>
    <t>ноев ковчег игра</t>
  </si>
  <si>
    <t>шорты мужские reebok</t>
  </si>
  <si>
    <t>газ туристический</t>
  </si>
  <si>
    <t xml:space="preserve">смартфон xiaomi </t>
  </si>
  <si>
    <t>cr123a батарейка</t>
  </si>
  <si>
    <t>bonsai</t>
  </si>
  <si>
    <t>спутник 1985</t>
  </si>
  <si>
    <t>мишура дождик</t>
  </si>
  <si>
    <t>отпугиватель насекомых ультразвуковой</t>
  </si>
  <si>
    <t xml:space="preserve">finish </t>
  </si>
  <si>
    <t>slayer</t>
  </si>
  <si>
    <t>бюстгальтер с застежкой спереди женский</t>
  </si>
  <si>
    <t>полароид фотоаппарат instax</t>
  </si>
  <si>
    <t>65925830</t>
  </si>
  <si>
    <t>трековое освещение</t>
  </si>
  <si>
    <t>soda косметика блеск</t>
  </si>
  <si>
    <t>крем под подгузник детский</t>
  </si>
  <si>
    <t>кеды женские guess</t>
  </si>
  <si>
    <t>p.l. proff cuisine</t>
  </si>
  <si>
    <t>коробка под торт</t>
  </si>
  <si>
    <t>кроссовки 39 размер</t>
  </si>
  <si>
    <t>семена черри</t>
  </si>
  <si>
    <t>наклейки 3d</t>
  </si>
  <si>
    <t xml:space="preserve">насадка на член </t>
  </si>
  <si>
    <t>зебра одежда</t>
  </si>
  <si>
    <t>многоразовые трусы</t>
  </si>
  <si>
    <t>бубенчики</t>
  </si>
  <si>
    <t>far cry</t>
  </si>
  <si>
    <t>микки</t>
  </si>
  <si>
    <t>лизательный коврик</t>
  </si>
  <si>
    <t>подгузники babygo</t>
  </si>
  <si>
    <t>джинсы банан</t>
  </si>
  <si>
    <t>китель форменный</t>
  </si>
  <si>
    <t>28455962</t>
  </si>
  <si>
    <t>хема плекс</t>
  </si>
  <si>
    <t>чикаго bulls</t>
  </si>
  <si>
    <t>комбинезон женский зимний</t>
  </si>
  <si>
    <t>покрывало 1.5</t>
  </si>
  <si>
    <t>cosmofen клей</t>
  </si>
  <si>
    <t>ализе дива</t>
  </si>
  <si>
    <t xml:space="preserve">ивановский трикотаж </t>
  </si>
  <si>
    <t>скиндефендер</t>
  </si>
  <si>
    <t xml:space="preserve">тушь лореаль </t>
  </si>
  <si>
    <t>udumbara</t>
  </si>
  <si>
    <t>коннектор rj-45</t>
  </si>
  <si>
    <t>coca cola напиток</t>
  </si>
  <si>
    <t>shick косметика</t>
  </si>
  <si>
    <t>рулонные шторы 50 см</t>
  </si>
  <si>
    <t>товары к пасхе продукты</t>
  </si>
  <si>
    <t>повар</t>
  </si>
  <si>
    <t>силиконовые вкладыши</t>
  </si>
  <si>
    <t xml:space="preserve">безсульфатный шампунь </t>
  </si>
  <si>
    <t>брелок кпп</t>
  </si>
  <si>
    <t>samorodki jewelry</t>
  </si>
  <si>
    <t>ежедневник а4</t>
  </si>
  <si>
    <t xml:space="preserve">платье голубое </t>
  </si>
  <si>
    <t>пилинг варежка</t>
  </si>
  <si>
    <t>моринга</t>
  </si>
  <si>
    <t>honor 8</t>
  </si>
  <si>
    <t>пудра spf</t>
  </si>
  <si>
    <t>закрытые купальники</t>
  </si>
  <si>
    <t>канекалон на резинке</t>
  </si>
  <si>
    <t>medical</t>
  </si>
  <si>
    <t>длинные носки с принтом</t>
  </si>
  <si>
    <t xml:space="preserve">защитное стекло на iphone 8 </t>
  </si>
  <si>
    <t>belor design тональный крем</t>
  </si>
  <si>
    <t>носки с люрексом женские</t>
  </si>
  <si>
    <t>ковер овальный 200х300</t>
  </si>
  <si>
    <t>your2skin</t>
  </si>
  <si>
    <t>кошечка лили</t>
  </si>
  <si>
    <t>кружевной уголок</t>
  </si>
  <si>
    <t>isofix</t>
  </si>
  <si>
    <t>подушка 45х45 см</t>
  </si>
  <si>
    <t>proraso лосьон</t>
  </si>
  <si>
    <t>ламбрикен</t>
  </si>
  <si>
    <t>свитор</t>
  </si>
  <si>
    <t>румикуб</t>
  </si>
  <si>
    <t>брюки женские джоггеры</t>
  </si>
  <si>
    <t>набор стринг</t>
  </si>
  <si>
    <t>чайник стекло</t>
  </si>
  <si>
    <t>кормилица микориза</t>
  </si>
  <si>
    <t>9074683</t>
  </si>
  <si>
    <t>маленькие влажные салфетки</t>
  </si>
  <si>
    <t>гладиаторы</t>
  </si>
  <si>
    <t>детский унитаз</t>
  </si>
  <si>
    <t>caterpillar мужской</t>
  </si>
  <si>
    <t>тени между нами</t>
  </si>
  <si>
    <t>волков книги</t>
  </si>
  <si>
    <t>divage true color</t>
  </si>
  <si>
    <t>чехол на телефон хонор 9 а</t>
  </si>
  <si>
    <t>apple watch se 44 часы</t>
  </si>
  <si>
    <t>картина по номерам на дереве</t>
  </si>
  <si>
    <t>знак аварийной остановки</t>
  </si>
  <si>
    <t>костюм двойка мужской</t>
  </si>
  <si>
    <t>корм florida</t>
  </si>
  <si>
    <t>канекалоны</t>
  </si>
  <si>
    <t>зеленика</t>
  </si>
  <si>
    <t>gant.</t>
  </si>
  <si>
    <t>редми 9 а</t>
  </si>
  <si>
    <t>кокосовый крем</t>
  </si>
  <si>
    <t>инфинити надо игрушки</t>
  </si>
  <si>
    <t>обложка на проездной</t>
  </si>
  <si>
    <t>подставка под визитки</t>
  </si>
  <si>
    <t>защитное стекло на айфон x</t>
  </si>
  <si>
    <t>женские мокасины кожаные</t>
  </si>
  <si>
    <t>три кота фигурки</t>
  </si>
  <si>
    <t>carrera</t>
  </si>
  <si>
    <t>global fashion гель</t>
  </si>
  <si>
    <t>abrazo</t>
  </si>
  <si>
    <t>болгарка с регулировкой оборотов</t>
  </si>
  <si>
    <t>алькантара ткань</t>
  </si>
  <si>
    <t>эко шуба</t>
  </si>
  <si>
    <t>18829171</t>
  </si>
  <si>
    <t>ссср флаг</t>
  </si>
  <si>
    <t>сухари, сушки, крекеры</t>
  </si>
  <si>
    <t>габапентин</t>
  </si>
  <si>
    <t>футболка авокадо</t>
  </si>
  <si>
    <t>плай тудей одежда</t>
  </si>
  <si>
    <t>кофе тассимо</t>
  </si>
  <si>
    <t>брюки на резинке женские черные</t>
  </si>
  <si>
    <t>качели детские пластиковые</t>
  </si>
  <si>
    <t xml:space="preserve">ботинки весна </t>
  </si>
  <si>
    <t>мужские носовые платки</t>
  </si>
  <si>
    <t>циклон</t>
  </si>
  <si>
    <t>мокасины детские на мальчика</t>
  </si>
  <si>
    <t>estel 10/16</t>
  </si>
  <si>
    <t>тайтсы мужские шорты</t>
  </si>
  <si>
    <t>держатель балдахина</t>
  </si>
  <si>
    <t>blond</t>
  </si>
  <si>
    <t>пенокомплект</t>
  </si>
  <si>
    <t>костюм в клетку женский брючный</t>
  </si>
  <si>
    <t>kgoal</t>
  </si>
  <si>
    <t>armaf</t>
  </si>
  <si>
    <t>чехол на 13 iphone pro</t>
  </si>
  <si>
    <t>коврик прорезиненный</t>
  </si>
  <si>
    <t>прикольные штучки</t>
  </si>
  <si>
    <t>франц кафка</t>
  </si>
  <si>
    <t>18725399</t>
  </si>
  <si>
    <t>шамбала</t>
  </si>
  <si>
    <t>60711072</t>
  </si>
  <si>
    <t>50603147</t>
  </si>
  <si>
    <t>osiris d3</t>
  </si>
  <si>
    <t>кофейный стол</t>
  </si>
  <si>
    <t>блюдца стекло</t>
  </si>
  <si>
    <t>rocs pro</t>
  </si>
  <si>
    <t>шампунь комплимент</t>
  </si>
  <si>
    <t>духи на распив</t>
  </si>
  <si>
    <t>рубашка кожа</t>
  </si>
  <si>
    <t>костюм весна</t>
  </si>
  <si>
    <t>барсик кот</t>
  </si>
  <si>
    <t xml:space="preserve">ручки мебельные </t>
  </si>
  <si>
    <t>игрушка рыбалка</t>
  </si>
  <si>
    <t>скейтборт</t>
  </si>
  <si>
    <t>обои цветы</t>
  </si>
  <si>
    <t>подушки аниме</t>
  </si>
  <si>
    <t>бцаа 2:1:1</t>
  </si>
  <si>
    <t>наруто футболка</t>
  </si>
  <si>
    <t>58990620</t>
  </si>
  <si>
    <t>айрис</t>
  </si>
  <si>
    <t>чай черный рассыпной</t>
  </si>
  <si>
    <t>chicco девочки</t>
  </si>
  <si>
    <t>sunsilk</t>
  </si>
  <si>
    <t>драй драй дезодорант красота</t>
  </si>
  <si>
    <t xml:space="preserve">стол раскладной </t>
  </si>
  <si>
    <t>сигвей с ручкой</t>
  </si>
  <si>
    <t>горшок 10 л</t>
  </si>
  <si>
    <t>набор эстель</t>
  </si>
  <si>
    <t>35693849</t>
  </si>
  <si>
    <t>adidas дезодорант шариковый</t>
  </si>
  <si>
    <t>detroit become human</t>
  </si>
  <si>
    <t>фотофон белый</t>
  </si>
  <si>
    <t>велосипед forward</t>
  </si>
  <si>
    <t>гинекологический набор</t>
  </si>
  <si>
    <t>кожанное платте</t>
  </si>
  <si>
    <t>65809847</t>
  </si>
  <si>
    <t>inglot тени</t>
  </si>
  <si>
    <t>пазлы 3+</t>
  </si>
  <si>
    <t>туфли женские 35 размер</t>
  </si>
  <si>
    <t>lukoil 5w30</t>
  </si>
  <si>
    <t>daiwa ninja</t>
  </si>
  <si>
    <t>ocean drop</t>
  </si>
  <si>
    <t>кроссовки котофей детские</t>
  </si>
  <si>
    <t>crystal</t>
  </si>
  <si>
    <t>вышивка бисером рукоделие</t>
  </si>
  <si>
    <t>присыпки</t>
  </si>
  <si>
    <t>кепка козырек</t>
  </si>
  <si>
    <t>колготки женские 20 день телесные</t>
  </si>
  <si>
    <t xml:space="preserve">ножи кухонные </t>
  </si>
  <si>
    <t>костюм женский с жилеткой</t>
  </si>
  <si>
    <t>шикарное платье</t>
  </si>
  <si>
    <t>пеногаситель</t>
  </si>
  <si>
    <t xml:space="preserve">тюль сетка </t>
  </si>
  <si>
    <t xml:space="preserve">lovely </t>
  </si>
  <si>
    <t>озу</t>
  </si>
  <si>
    <t xml:space="preserve">полупальцы </t>
  </si>
  <si>
    <t>gap бейсболка</t>
  </si>
  <si>
    <t>палец маникюрный</t>
  </si>
  <si>
    <t>pegasus</t>
  </si>
  <si>
    <t>сумка armani</t>
  </si>
  <si>
    <t>eyfel женский</t>
  </si>
  <si>
    <t>numero brelil</t>
  </si>
  <si>
    <t>owner</t>
  </si>
  <si>
    <t>перчатки стерильные</t>
  </si>
  <si>
    <t>трусы бесшовные стринги</t>
  </si>
  <si>
    <t>ковер придверный в прихожую</t>
  </si>
  <si>
    <t>кеды высокие женские черные</t>
  </si>
  <si>
    <t>brikoly</t>
  </si>
  <si>
    <t>new balance женский</t>
  </si>
  <si>
    <t xml:space="preserve">adidas originals </t>
  </si>
  <si>
    <t>windows 10 pro</t>
  </si>
  <si>
    <t>шторы рогожка 270</t>
  </si>
  <si>
    <t>аниме постеры</t>
  </si>
  <si>
    <t>dream white</t>
  </si>
  <si>
    <t>samsung galaxy a72</t>
  </si>
  <si>
    <t>керасус</t>
  </si>
  <si>
    <t xml:space="preserve">набор стаканов </t>
  </si>
  <si>
    <t>эротические колготки</t>
  </si>
  <si>
    <t>красота уход за кожей</t>
  </si>
  <si>
    <t>батут в сетку 3 метра</t>
  </si>
  <si>
    <t xml:space="preserve">повседневное платье </t>
  </si>
  <si>
    <t>гель антицеллюлитный</t>
  </si>
  <si>
    <t>бикини трусы</t>
  </si>
  <si>
    <t>ветровка befree</t>
  </si>
  <si>
    <t>romaxtex</t>
  </si>
  <si>
    <t>твое футболки подростковые</t>
  </si>
  <si>
    <t>стекло iphone xs</t>
  </si>
  <si>
    <t>сабр</t>
  </si>
  <si>
    <t>сернокислый калий</t>
  </si>
  <si>
    <t xml:space="preserve">кроссовки  мужские </t>
  </si>
  <si>
    <t xml:space="preserve">набор детской посуды </t>
  </si>
  <si>
    <t>banka home</t>
  </si>
  <si>
    <t>26384815</t>
  </si>
  <si>
    <t>эрагон</t>
  </si>
  <si>
    <t xml:space="preserve">очки виртуальной реальности </t>
  </si>
  <si>
    <t>штора блэк аут</t>
  </si>
  <si>
    <t>софа мебель</t>
  </si>
  <si>
    <t>кофта с широкими рукавами</t>
  </si>
  <si>
    <t>алгель антиперспирант</t>
  </si>
  <si>
    <t>дезодорант сухой</t>
  </si>
  <si>
    <t>футболка роблокс</t>
  </si>
  <si>
    <t>fito</t>
  </si>
  <si>
    <t>чехол iphone 11 противоударный на</t>
  </si>
  <si>
    <t>полисепт</t>
  </si>
  <si>
    <t>диски на болгарку</t>
  </si>
  <si>
    <t>присыпка с прополисом</t>
  </si>
  <si>
    <t>40595671</t>
  </si>
  <si>
    <t>картриджный воскоплав</t>
  </si>
  <si>
    <t>костюм спортивный найк</t>
  </si>
  <si>
    <t>мир детства</t>
  </si>
  <si>
    <t>40412550</t>
  </si>
  <si>
    <t xml:space="preserve">миски </t>
  </si>
  <si>
    <t>костюм бежевый женский</t>
  </si>
  <si>
    <t>тональный крем luxvisage</t>
  </si>
  <si>
    <t>свадебное украшение на машину</t>
  </si>
  <si>
    <t>zelmer</t>
  </si>
  <si>
    <t>рамка 50х40</t>
  </si>
  <si>
    <t>catrice карандаш</t>
  </si>
  <si>
    <t>лампочка е14</t>
  </si>
  <si>
    <t>покрывало велюровое стеганое</t>
  </si>
  <si>
    <t>тестестерон</t>
  </si>
  <si>
    <t>базилик сушеный</t>
  </si>
  <si>
    <t>маркеры 48 цветов</t>
  </si>
  <si>
    <t>брюки-юбка</t>
  </si>
  <si>
    <t>брюк</t>
  </si>
  <si>
    <t>elari kidphone</t>
  </si>
  <si>
    <t>пакетик</t>
  </si>
  <si>
    <t>карнавальный костюм солдат</t>
  </si>
  <si>
    <t>трусы женские клевер</t>
  </si>
  <si>
    <t>рейкер</t>
  </si>
  <si>
    <t>держатель карт</t>
  </si>
  <si>
    <t>мыло жидкое 5 литров милана</t>
  </si>
  <si>
    <t>бежевые штаны мужские</t>
  </si>
  <si>
    <t>джутовый канат 8мм</t>
  </si>
  <si>
    <t>аппликатор кузнецова комплект</t>
  </si>
  <si>
    <t>ваттметр</t>
  </si>
  <si>
    <t>лего танки второй мировой войны</t>
  </si>
  <si>
    <t>подвеска в авто</t>
  </si>
  <si>
    <t>семейное древо</t>
  </si>
  <si>
    <t>9cc</t>
  </si>
  <si>
    <t xml:space="preserve">брюки мужские спортивные </t>
  </si>
  <si>
    <t>насадка на шуруповерт</t>
  </si>
  <si>
    <t>бифри брюки</t>
  </si>
  <si>
    <t>тюль в гостиную ширина 600</t>
  </si>
  <si>
    <t>51482321</t>
  </si>
  <si>
    <t>неудержимые единорожки</t>
  </si>
  <si>
    <t>обойный клей строительные материалы</t>
  </si>
  <si>
    <t>сапоги eva</t>
  </si>
  <si>
    <t>sensay</t>
  </si>
  <si>
    <t>natura siberika шампунь</t>
  </si>
  <si>
    <t>дезодорант dove man</t>
  </si>
  <si>
    <t>носки oodji</t>
  </si>
  <si>
    <t>карандаш ресничка</t>
  </si>
  <si>
    <t>black sabbath</t>
  </si>
  <si>
    <t>набор эспандеров</t>
  </si>
  <si>
    <t>станок venus</t>
  </si>
  <si>
    <t>автомат игрушки оружие</t>
  </si>
  <si>
    <t>61654442</t>
  </si>
  <si>
    <t>брюки мужские джинсы</t>
  </si>
  <si>
    <t>питомец</t>
  </si>
  <si>
    <t>телевизор smart tv xiaomi</t>
  </si>
  <si>
    <t>фиксатор двери</t>
  </si>
  <si>
    <t>эльгидиум</t>
  </si>
  <si>
    <t>чехол на samsung а22 прозрачный</t>
  </si>
  <si>
    <t>мужские толстовки большие размеры</t>
  </si>
  <si>
    <t>пальто укороченное</t>
  </si>
  <si>
    <t>43893278</t>
  </si>
  <si>
    <t>духи женские лакосте</t>
  </si>
  <si>
    <t>домашний телефон трубка</t>
  </si>
  <si>
    <t>тент автомобильный</t>
  </si>
  <si>
    <t>сверло ступенчатое конусное</t>
  </si>
  <si>
    <t xml:space="preserve">худи адидас </t>
  </si>
  <si>
    <t>c.h.i.c.</t>
  </si>
  <si>
    <t>fila носки</t>
  </si>
  <si>
    <t>жоэль диккер</t>
  </si>
  <si>
    <t>памперсы moony</t>
  </si>
  <si>
    <t>покрывало детское 160х110</t>
  </si>
  <si>
    <t>шпиц игрушка</t>
  </si>
  <si>
    <t>трикотажный костюм детский</t>
  </si>
  <si>
    <t>огэ обществознание</t>
  </si>
  <si>
    <t>guzya</t>
  </si>
  <si>
    <t xml:space="preserve">rude </t>
  </si>
  <si>
    <t>кемка</t>
  </si>
  <si>
    <t>radivaska</t>
  </si>
  <si>
    <t>бакалы набор</t>
  </si>
  <si>
    <t>рахат-лукум</t>
  </si>
  <si>
    <t>apple iphone 11 pro</t>
  </si>
  <si>
    <t>loreal casting</t>
  </si>
  <si>
    <t>набор антистресс</t>
  </si>
  <si>
    <t>i5 10400f</t>
  </si>
  <si>
    <t>shine косметика</t>
  </si>
  <si>
    <t>три метра над уровнем неба</t>
  </si>
  <si>
    <t>m. aklive</t>
  </si>
  <si>
    <t>блюскай гель лак</t>
  </si>
  <si>
    <t>42189676</t>
  </si>
  <si>
    <t>искусственные тюльпаны</t>
  </si>
  <si>
    <t>говард лавкрафт</t>
  </si>
  <si>
    <t>духи мужские древесные</t>
  </si>
  <si>
    <t>складной матрас</t>
  </si>
  <si>
    <t>топ корсет с чашками</t>
  </si>
  <si>
    <t>расширительный бак</t>
  </si>
  <si>
    <t>пс5</t>
  </si>
  <si>
    <t>69174366</t>
  </si>
  <si>
    <t>кошельки мужские</t>
  </si>
  <si>
    <t>сарафан миди</t>
  </si>
  <si>
    <t>распрыскиватель</t>
  </si>
  <si>
    <t>мужской рюкзак городской</t>
  </si>
  <si>
    <t>ласка 3</t>
  </si>
  <si>
    <t>38385113</t>
  </si>
  <si>
    <t>bob батончик</t>
  </si>
  <si>
    <t>динамики 13</t>
  </si>
  <si>
    <t>мусульманские часы</t>
  </si>
  <si>
    <t>салли торн</t>
  </si>
  <si>
    <t>круги полировальные</t>
  </si>
  <si>
    <t>vichy dercos шампунь</t>
  </si>
  <si>
    <t>худи парные</t>
  </si>
  <si>
    <t>штрих мебельный</t>
  </si>
  <si>
    <t>61232682</t>
  </si>
  <si>
    <t>костюм мужской молодежный</t>
  </si>
  <si>
    <t>жатка</t>
  </si>
  <si>
    <t>nyx карандаш</t>
  </si>
  <si>
    <t xml:space="preserve">шипучка </t>
  </si>
  <si>
    <t>косплей атака титанов</t>
  </si>
  <si>
    <t>крем автозагар</t>
  </si>
  <si>
    <t xml:space="preserve">покер </t>
  </si>
  <si>
    <t>автомойка керхер</t>
  </si>
  <si>
    <t>памперсы детские 2</t>
  </si>
  <si>
    <t>не ссы</t>
  </si>
  <si>
    <t>пластмассовый стол</t>
  </si>
  <si>
    <t>очки стимпанк</t>
  </si>
  <si>
    <t>mixit маска</t>
  </si>
  <si>
    <t>платье женское 2022</t>
  </si>
  <si>
    <t xml:space="preserve">мам купи </t>
  </si>
  <si>
    <t>вайфай usb</t>
  </si>
  <si>
    <t>чехол хонор 10 икс лайт</t>
  </si>
  <si>
    <t>meitesi</t>
  </si>
  <si>
    <t>шары сердце</t>
  </si>
  <si>
    <t xml:space="preserve">иван поле </t>
  </si>
  <si>
    <t>миксер планетарный с чашей bosch</t>
  </si>
  <si>
    <t>спрей мист</t>
  </si>
  <si>
    <t>полотенца вафельные банные</t>
  </si>
  <si>
    <t>штаны клетчатые мужские</t>
  </si>
  <si>
    <t>детские жилетки утепленные</t>
  </si>
  <si>
    <t>рюкзак тканевый женский</t>
  </si>
  <si>
    <t>серьги винтаж</t>
  </si>
  <si>
    <t>спортивный костюм с велосипедками</t>
  </si>
  <si>
    <t>ciay</t>
  </si>
  <si>
    <t>браслет ми бенд 4</t>
  </si>
  <si>
    <t>forza</t>
  </si>
  <si>
    <t>детский гель</t>
  </si>
  <si>
    <t>икеа текстиль</t>
  </si>
  <si>
    <t xml:space="preserve">tendance </t>
  </si>
  <si>
    <t>брючки женские</t>
  </si>
  <si>
    <t>краска раптор</t>
  </si>
  <si>
    <t>7173257</t>
  </si>
  <si>
    <t>брюки с высокой посадкой черные</t>
  </si>
  <si>
    <t>чехол на детский стул</t>
  </si>
  <si>
    <t>с оливер мужчинам</t>
  </si>
  <si>
    <t>гибкое стекло на стол белое</t>
  </si>
  <si>
    <t xml:space="preserve">медицинский костюм мужской </t>
  </si>
  <si>
    <t>самокат детский 3-колесный с ручкой</t>
  </si>
  <si>
    <t>в баню</t>
  </si>
  <si>
    <t xml:space="preserve">хелоу китти </t>
  </si>
  <si>
    <t>носки тай дай</t>
  </si>
  <si>
    <t>zebratoys</t>
  </si>
  <si>
    <t>блузка с цветочным принтом</t>
  </si>
  <si>
    <t>женский комбинезон с широкими брюками</t>
  </si>
  <si>
    <t>сексуальный халат</t>
  </si>
  <si>
    <t>эрнест хемингуэй</t>
  </si>
  <si>
    <t>ремень корсет женский</t>
  </si>
  <si>
    <t>делюкс геншин</t>
  </si>
  <si>
    <t>ultrabo</t>
  </si>
  <si>
    <t>геотекстиль ландшафтный</t>
  </si>
  <si>
    <t>игра лото русское</t>
  </si>
  <si>
    <t>гучи флора</t>
  </si>
  <si>
    <t>игрушечные машины</t>
  </si>
  <si>
    <t>нобл пипл одежда</t>
  </si>
  <si>
    <t>переключатель скоростей на велосипед передний</t>
  </si>
  <si>
    <t>rexaline</t>
  </si>
  <si>
    <t>элита</t>
  </si>
  <si>
    <t>часы механические с автоподзаводом</t>
  </si>
  <si>
    <t>browsun</t>
  </si>
  <si>
    <t>bloom лак</t>
  </si>
  <si>
    <t>куртка весна-осень на подростка мальчик</t>
  </si>
  <si>
    <t>большой пенал</t>
  </si>
  <si>
    <t>гарри поттера</t>
  </si>
  <si>
    <t>сумки медведково</t>
  </si>
  <si>
    <t>сайдинг под кирпич</t>
  </si>
  <si>
    <t>пробники помад</t>
  </si>
  <si>
    <t>браслет apple watch 40</t>
  </si>
  <si>
    <t>холодильник в автомобиль</t>
  </si>
  <si>
    <t>tous сумка</t>
  </si>
  <si>
    <t>64350729</t>
  </si>
  <si>
    <t xml:space="preserve">погружной блендер </t>
  </si>
  <si>
    <t>сортер стаканчики</t>
  </si>
  <si>
    <t>карамелька три кота</t>
  </si>
  <si>
    <t>тiшка</t>
  </si>
  <si>
    <t>стекло redmi 9</t>
  </si>
  <si>
    <t>l'oreal professionnel красота</t>
  </si>
  <si>
    <t>57760226</t>
  </si>
  <si>
    <t xml:space="preserve">джинцы </t>
  </si>
  <si>
    <t>gorsenia бюстгальтер</t>
  </si>
  <si>
    <t>12 про макс айфон</t>
  </si>
  <si>
    <t>летние женские туфли</t>
  </si>
  <si>
    <t>цемент 500</t>
  </si>
  <si>
    <t>26893142</t>
  </si>
  <si>
    <t>чехол 13</t>
  </si>
  <si>
    <t>costa</t>
  </si>
  <si>
    <t>киромбит</t>
  </si>
  <si>
    <t>74550767</t>
  </si>
  <si>
    <t>пневматический очиститель</t>
  </si>
  <si>
    <t>lebo кофе молотый</t>
  </si>
  <si>
    <t>кружитцу</t>
  </si>
  <si>
    <t xml:space="preserve">системный блок </t>
  </si>
  <si>
    <t>брюки мужские бежевые</t>
  </si>
  <si>
    <t>64209011</t>
  </si>
  <si>
    <t>зеркало карманное аксессуары</t>
  </si>
  <si>
    <t>футболки женские оверсайз твое</t>
  </si>
  <si>
    <t xml:space="preserve">кроссовки баскетбольные </t>
  </si>
  <si>
    <t>estel professional краска</t>
  </si>
  <si>
    <t>печенье спортивное</t>
  </si>
  <si>
    <t>олимпийский мишка</t>
  </si>
  <si>
    <t>azzaro chrome</t>
  </si>
  <si>
    <t>lipovoy gym</t>
  </si>
  <si>
    <t>2110 ваз запчасти</t>
  </si>
  <si>
    <t>провод на iphone</t>
  </si>
  <si>
    <t>эко коврики в машину</t>
  </si>
  <si>
    <t>кеды розовые</t>
  </si>
  <si>
    <t>наклейки на машины</t>
  </si>
  <si>
    <t>зонт черный автомат</t>
  </si>
  <si>
    <t>opel astra j</t>
  </si>
  <si>
    <t xml:space="preserve"> puma</t>
  </si>
  <si>
    <t>платье из шифона большие размеры</t>
  </si>
  <si>
    <t>пледы на диван</t>
  </si>
  <si>
    <t>стелаж белый</t>
  </si>
  <si>
    <t>подсвечник стекло</t>
  </si>
  <si>
    <t>пиджак голубой</t>
  </si>
  <si>
    <t>loreal riche</t>
  </si>
  <si>
    <t>lacoste худи</t>
  </si>
  <si>
    <t>семена картофель клубни</t>
  </si>
  <si>
    <t>сотейник с толстым дном</t>
  </si>
  <si>
    <t>мобил 1 масло</t>
  </si>
  <si>
    <t>куртка жилетка</t>
  </si>
  <si>
    <t>ответ книга</t>
  </si>
  <si>
    <t>читаю по слогам</t>
  </si>
  <si>
    <t>жилет черный женский</t>
  </si>
  <si>
    <t>кашпо 20 литров</t>
  </si>
  <si>
    <t>28530383</t>
  </si>
  <si>
    <t>кроссовки геокс</t>
  </si>
  <si>
    <t xml:space="preserve">помада мейбелин </t>
  </si>
  <si>
    <t>кремень</t>
  </si>
  <si>
    <t>семена горчицы сидерат</t>
  </si>
  <si>
    <t>вайфай камера</t>
  </si>
  <si>
    <t>фильтр аквафор сменный а5</t>
  </si>
  <si>
    <t>sielei бюстгальтер</t>
  </si>
  <si>
    <t>рубашки с принтом</t>
  </si>
  <si>
    <t>new balance 997 мужские</t>
  </si>
  <si>
    <t>minican plus</t>
  </si>
  <si>
    <t>комбинезон крокид</t>
  </si>
  <si>
    <t>18490184</t>
  </si>
  <si>
    <t xml:space="preserve">фотоальбомы </t>
  </si>
  <si>
    <t>ковер 120х180</t>
  </si>
  <si>
    <t>сапоги зимние женские кожаные натуральные</t>
  </si>
  <si>
    <t>третий товар бесплатно</t>
  </si>
  <si>
    <t>зонт женский три слона</t>
  </si>
  <si>
    <t>сумка медведково</t>
  </si>
  <si>
    <t>средство от травы</t>
  </si>
  <si>
    <t>носки женские 5 пар</t>
  </si>
  <si>
    <t>acure</t>
  </si>
  <si>
    <t>гарнитур кухонный</t>
  </si>
  <si>
    <t>genshin impact брелок</t>
  </si>
  <si>
    <t>кеды женские красные</t>
  </si>
  <si>
    <t>ретинола ацетат</t>
  </si>
  <si>
    <t>самоучитель игры на гитаре</t>
  </si>
  <si>
    <t>севен дейс</t>
  </si>
  <si>
    <t>фото тюль</t>
  </si>
  <si>
    <t>эплвотч</t>
  </si>
  <si>
    <t>чехол на 10 iphone xs max</t>
  </si>
  <si>
    <t xml:space="preserve">пемза </t>
  </si>
  <si>
    <t>sun gel</t>
  </si>
  <si>
    <t>трайфл стаканы</t>
  </si>
  <si>
    <t>пушкин книги</t>
  </si>
  <si>
    <t>max factor lipfinity</t>
  </si>
  <si>
    <t>кожзам автомобильный</t>
  </si>
  <si>
    <t>carter s</t>
  </si>
  <si>
    <t>myshkyn</t>
  </si>
  <si>
    <t>поролонофф</t>
  </si>
  <si>
    <t>пищевые маркеры</t>
  </si>
  <si>
    <t>белье и плавки</t>
  </si>
  <si>
    <t>20898797</t>
  </si>
  <si>
    <t>шахматы гарри поттер</t>
  </si>
  <si>
    <t xml:space="preserve">бриджертоны </t>
  </si>
  <si>
    <t>силиконовые буквы</t>
  </si>
  <si>
    <t>мужской возбудитель</t>
  </si>
  <si>
    <t>набор ручек цветных</t>
  </si>
  <si>
    <t>скраб летик</t>
  </si>
  <si>
    <t>штаны на малыша</t>
  </si>
  <si>
    <t>сетчатые трусы</t>
  </si>
  <si>
    <t>nikitikimaks</t>
  </si>
  <si>
    <t xml:space="preserve"> кеды</t>
  </si>
  <si>
    <t>сарафаны летние женские большого размера</t>
  </si>
  <si>
    <t>джинсы момс</t>
  </si>
  <si>
    <t>dianida</t>
  </si>
  <si>
    <t>линзы ежедневные</t>
  </si>
  <si>
    <t>твидовый костюм с юбкой</t>
  </si>
  <si>
    <t>jbl go</t>
  </si>
  <si>
    <t>makita набор</t>
  </si>
  <si>
    <t>кофта под джинсы</t>
  </si>
  <si>
    <t>книга отзывов и предложений</t>
  </si>
  <si>
    <t>электрокультиватор</t>
  </si>
  <si>
    <t>тональный крем bb</t>
  </si>
  <si>
    <t>моп</t>
  </si>
  <si>
    <t>lascavi женский</t>
  </si>
  <si>
    <t>сарафан из льна</t>
  </si>
  <si>
    <t>зема</t>
  </si>
  <si>
    <t>мельницы</t>
  </si>
  <si>
    <t>орех пекан</t>
  </si>
  <si>
    <t>lovense lush 3</t>
  </si>
  <si>
    <t>сплав рюкзак</t>
  </si>
  <si>
    <t>mystique гель лак</t>
  </si>
  <si>
    <t>polo ralph</t>
  </si>
  <si>
    <t>мультиметр автоматический</t>
  </si>
  <si>
    <t>абсент</t>
  </si>
  <si>
    <t>mi 10t pro</t>
  </si>
  <si>
    <t>союз мастеров</t>
  </si>
  <si>
    <t xml:space="preserve">на выписку </t>
  </si>
  <si>
    <t>вы крем</t>
  </si>
  <si>
    <t>совы</t>
  </si>
  <si>
    <t xml:space="preserve">кеды адидас женские </t>
  </si>
  <si>
    <t>умные часы watch</t>
  </si>
  <si>
    <t>фиолент</t>
  </si>
  <si>
    <t>botega</t>
  </si>
  <si>
    <t>apple планшет</t>
  </si>
  <si>
    <t>зубастик мистер</t>
  </si>
  <si>
    <t>батат семена</t>
  </si>
  <si>
    <t>прокладки женские kotex</t>
  </si>
  <si>
    <t>пенелопа дуглас испорченный</t>
  </si>
  <si>
    <t xml:space="preserve">сервиз </t>
  </si>
  <si>
    <t>эстетика наклейки</t>
  </si>
  <si>
    <t>люк</t>
  </si>
  <si>
    <t>пальто женское оверсайз демисезонное</t>
  </si>
  <si>
    <t>47391638</t>
  </si>
  <si>
    <t>lio boom</t>
  </si>
  <si>
    <t>33639598</t>
  </si>
  <si>
    <t>пластиковый органайзер</t>
  </si>
  <si>
    <t>женские рюкзаки с принтами</t>
  </si>
  <si>
    <t>кроссовки ральф рингер</t>
  </si>
  <si>
    <t>посуда зайцы</t>
  </si>
  <si>
    <t>mora</t>
  </si>
  <si>
    <t>72355603</t>
  </si>
  <si>
    <t xml:space="preserve">белый сарафан </t>
  </si>
  <si>
    <t>64606773</t>
  </si>
  <si>
    <t>замочек</t>
  </si>
  <si>
    <t>sylvanian families дом</t>
  </si>
  <si>
    <t>чехол ipad 9.7</t>
  </si>
  <si>
    <t>биотуалеты и септики</t>
  </si>
  <si>
    <t>эдельвейс</t>
  </si>
  <si>
    <t>незнайка книга</t>
  </si>
  <si>
    <t>конструктор пластиковый</t>
  </si>
  <si>
    <t>кофе капучино растворимый в пакетиках</t>
  </si>
  <si>
    <t>батарейки крона 9v</t>
  </si>
  <si>
    <t>конфеты бабаевский</t>
  </si>
  <si>
    <t>айрподс про наушники</t>
  </si>
  <si>
    <t>pufies</t>
  </si>
  <si>
    <t>велосипедки детский</t>
  </si>
  <si>
    <t>ласточкино гнездо</t>
  </si>
  <si>
    <t>бассейны каркасные</t>
  </si>
  <si>
    <t>джойстик xbox</t>
  </si>
  <si>
    <t>парные кольца биба и боба</t>
  </si>
  <si>
    <t>косметика мирра</t>
  </si>
  <si>
    <t>тапочки женские уличные</t>
  </si>
  <si>
    <t>талисманы</t>
  </si>
  <si>
    <t>кроссовки мужские легкие</t>
  </si>
  <si>
    <t>футболка с принтом аниме</t>
  </si>
  <si>
    <t>37693290</t>
  </si>
  <si>
    <t>16530335</t>
  </si>
  <si>
    <t>зажигалка пьезо</t>
  </si>
  <si>
    <t xml:space="preserve">спортивный комплект </t>
  </si>
  <si>
    <t>пропитка</t>
  </si>
  <si>
    <t>бисера набор</t>
  </si>
  <si>
    <t>соль и перец</t>
  </si>
  <si>
    <t>гастроемкость</t>
  </si>
  <si>
    <t>папка с кнопкой</t>
  </si>
  <si>
    <t xml:space="preserve">туфли свадебные </t>
  </si>
  <si>
    <t>плак</t>
  </si>
  <si>
    <t>туники большие размеры женские</t>
  </si>
  <si>
    <t>кепки бейсболки мужские</t>
  </si>
  <si>
    <t>подарок подростку мальчику</t>
  </si>
  <si>
    <t>aktorris</t>
  </si>
  <si>
    <t>redmi 7</t>
  </si>
  <si>
    <t>женские топики</t>
  </si>
  <si>
    <t>петух</t>
  </si>
  <si>
    <t>женские летние костюмы больших размер</t>
  </si>
  <si>
    <t>endever</t>
  </si>
  <si>
    <t>64098775</t>
  </si>
  <si>
    <t>ты 24</t>
  </si>
  <si>
    <t>25986089</t>
  </si>
  <si>
    <t>26575653</t>
  </si>
  <si>
    <t>аэрограф краски</t>
  </si>
  <si>
    <t>ивбэби</t>
  </si>
  <si>
    <t>modern princess</t>
  </si>
  <si>
    <t>электро шок</t>
  </si>
  <si>
    <t>переходник usb - micro usb</t>
  </si>
  <si>
    <t>аварийный знак</t>
  </si>
  <si>
    <t>чехол iphone 12 про макс</t>
  </si>
  <si>
    <t>желтые шторы</t>
  </si>
  <si>
    <t>чекер из бисера</t>
  </si>
  <si>
    <t>нож кухонный керамический</t>
  </si>
  <si>
    <t xml:space="preserve">caterpillar </t>
  </si>
  <si>
    <t>пивные бокалы набор</t>
  </si>
  <si>
    <t xml:space="preserve">валенки </t>
  </si>
  <si>
    <t>мачета</t>
  </si>
  <si>
    <t>жесткий диск 500 гб</t>
  </si>
  <si>
    <t>твое adventure time</t>
  </si>
  <si>
    <t>толстовка наруто</t>
  </si>
  <si>
    <t>украшение на свадьбу</t>
  </si>
  <si>
    <t>meilleur</t>
  </si>
  <si>
    <t>red hot chili peppers</t>
  </si>
  <si>
    <t>топ  женский</t>
  </si>
  <si>
    <t>конные сапоги</t>
  </si>
  <si>
    <t>pierre cardin кроссовки</t>
  </si>
  <si>
    <t>платье голубое праздничное</t>
  </si>
  <si>
    <t>фитнес браслет часы</t>
  </si>
  <si>
    <t>cornline</t>
  </si>
  <si>
    <t>поурочные разработки</t>
  </si>
  <si>
    <t>платье изумрудное вечернее</t>
  </si>
  <si>
    <t>рулонный газон</t>
  </si>
  <si>
    <t>выпускной лента</t>
  </si>
  <si>
    <t>блокнот на магните</t>
  </si>
  <si>
    <t>кофе tchibo</t>
  </si>
  <si>
    <t>ботинки мальчик демисезон</t>
  </si>
  <si>
    <t>18723669</t>
  </si>
  <si>
    <t>протеин 1 кг</t>
  </si>
  <si>
    <t xml:space="preserve">шорты белые </t>
  </si>
  <si>
    <t>laween</t>
  </si>
  <si>
    <t>кожаный комбинезон</t>
  </si>
  <si>
    <t xml:space="preserve">зеркало косметическое </t>
  </si>
  <si>
    <t>lugang</t>
  </si>
  <si>
    <t>велокорзина</t>
  </si>
  <si>
    <t>набор приборов столовых 24 предмета</t>
  </si>
  <si>
    <t>kajal</t>
  </si>
  <si>
    <t>бабочка расческа</t>
  </si>
  <si>
    <t>провод lighting</t>
  </si>
  <si>
    <t>мини ноутбук</t>
  </si>
  <si>
    <t>носки мужские с принтом набор</t>
  </si>
  <si>
    <t>diy</t>
  </si>
  <si>
    <t>мазда сх 5</t>
  </si>
  <si>
    <t>женские куртки ветровки</t>
  </si>
  <si>
    <t>светодиодные фары на авто</t>
  </si>
  <si>
    <t>aqua di gio</t>
  </si>
  <si>
    <t>каталка на веревочке</t>
  </si>
  <si>
    <t>skinfood</t>
  </si>
  <si>
    <t>органик шоп шампунь</t>
  </si>
  <si>
    <t>3 кота</t>
  </si>
  <si>
    <t>джинсы женские двухцветные</t>
  </si>
  <si>
    <t>драйзер</t>
  </si>
  <si>
    <t>achromin отбеливающий</t>
  </si>
  <si>
    <t xml:space="preserve">чиа </t>
  </si>
  <si>
    <t>genesis armortech</t>
  </si>
  <si>
    <t>клеточный сок сибирской пихты</t>
  </si>
  <si>
    <t>белое хлопковое платье</t>
  </si>
  <si>
    <t>попсокет держатель</t>
  </si>
  <si>
    <t>очки палароид солнечные</t>
  </si>
  <si>
    <t>заварной чайник керамика</t>
  </si>
  <si>
    <t>кашпо со мхом</t>
  </si>
  <si>
    <t>67279912</t>
  </si>
  <si>
    <t>личные границы</t>
  </si>
  <si>
    <t xml:space="preserve">постель </t>
  </si>
  <si>
    <t>7785568</t>
  </si>
  <si>
    <t>нейлоновый шнур</t>
  </si>
  <si>
    <t>fit colors блеск</t>
  </si>
  <si>
    <t>насос с манометром</t>
  </si>
  <si>
    <t>комод с гладильной доской</t>
  </si>
  <si>
    <t>snt</t>
  </si>
  <si>
    <t>масло виноградных косточек</t>
  </si>
  <si>
    <t>семечки подсолнечника жареные</t>
  </si>
  <si>
    <t>чехол на galaxy a51 samsung</t>
  </si>
  <si>
    <t>шторы 200 на 270</t>
  </si>
  <si>
    <t>домашние цветы семена</t>
  </si>
  <si>
    <t>nike m2k</t>
  </si>
  <si>
    <t>abby женский</t>
  </si>
  <si>
    <t xml:space="preserve">чехол на redmi 9a </t>
  </si>
  <si>
    <t>тоника краска</t>
  </si>
  <si>
    <t>гидрошорты</t>
  </si>
  <si>
    <t>в подарок</t>
  </si>
  <si>
    <t>кроссовки мужские летние nike</t>
  </si>
  <si>
    <t>женские туфли на танкетке</t>
  </si>
  <si>
    <t>сандалии женские кожа</t>
  </si>
  <si>
    <t>перчатки тканевые</t>
  </si>
  <si>
    <t>resize</t>
  </si>
  <si>
    <t>армейский альбом</t>
  </si>
  <si>
    <t>балансборд взрослый</t>
  </si>
  <si>
    <t>бансай</t>
  </si>
  <si>
    <t>фотошторы шторы и аксессуары</t>
  </si>
  <si>
    <t>стол геймерский</t>
  </si>
  <si>
    <t>лоферы зеленые</t>
  </si>
  <si>
    <t>пакеты с зип замком</t>
  </si>
  <si>
    <t>костюм russia</t>
  </si>
  <si>
    <t>орегано приправа</t>
  </si>
  <si>
    <t>стразы пришивные стекло</t>
  </si>
  <si>
    <t>массаж головы</t>
  </si>
  <si>
    <t>дуб сонома</t>
  </si>
  <si>
    <t>лонгслив мужской оверсайз</t>
  </si>
  <si>
    <t>магнитополис</t>
  </si>
  <si>
    <t xml:space="preserve">электронки </t>
  </si>
  <si>
    <t>подгузники мерисы</t>
  </si>
  <si>
    <t>rieker лето</t>
  </si>
  <si>
    <t>чехол самсунг а03</t>
  </si>
  <si>
    <t>джеггинсы женские черные</t>
  </si>
  <si>
    <t>платье рыбка</t>
  </si>
  <si>
    <t>оливковое масло 5 литров</t>
  </si>
  <si>
    <t>35600664</t>
  </si>
  <si>
    <t>кот батон 50 см</t>
  </si>
  <si>
    <t>63373274</t>
  </si>
  <si>
    <t>подушка балансир</t>
  </si>
  <si>
    <t>вайлдбериз</t>
  </si>
  <si>
    <t>либридерм крем</t>
  </si>
  <si>
    <t xml:space="preserve">костюмы мужские </t>
  </si>
  <si>
    <t>нож-бабочка тренировочный</t>
  </si>
  <si>
    <t>гофрированный картон</t>
  </si>
  <si>
    <t>scrubs</t>
  </si>
  <si>
    <t>пижамница</t>
  </si>
  <si>
    <t>большие игрушки</t>
  </si>
  <si>
    <t>озокерит парафин</t>
  </si>
  <si>
    <t>цветы интерьерные</t>
  </si>
  <si>
    <t>шапка playtoday</t>
  </si>
  <si>
    <t>бл</t>
  </si>
  <si>
    <t>муравьиное масло</t>
  </si>
  <si>
    <t>стамбул</t>
  </si>
  <si>
    <t>biofinity</t>
  </si>
  <si>
    <t>moby kids</t>
  </si>
  <si>
    <t xml:space="preserve">уровень </t>
  </si>
  <si>
    <t>футболка boss</t>
  </si>
  <si>
    <t>динозавр одежда</t>
  </si>
  <si>
    <t xml:space="preserve">матрас детский </t>
  </si>
  <si>
    <t>трехколесный велосипед с ручкой</t>
  </si>
  <si>
    <t>46204915</t>
  </si>
  <si>
    <t>шумка</t>
  </si>
  <si>
    <t>санлайт кольцо</t>
  </si>
  <si>
    <t>тетрадь смерти тетрадка</t>
  </si>
  <si>
    <t>опилки лиственные</t>
  </si>
  <si>
    <t>порог металлический</t>
  </si>
  <si>
    <t>maxim журнал</t>
  </si>
  <si>
    <t>кардиганы женские длинные</t>
  </si>
  <si>
    <t>пижама befree</t>
  </si>
  <si>
    <t>соус гранатовый</t>
  </si>
  <si>
    <t>лонгслив gloria jeans</t>
  </si>
  <si>
    <t>12016358</t>
  </si>
  <si>
    <t>xiaomi redmi airdots 2</t>
  </si>
  <si>
    <t>картины по намерам</t>
  </si>
  <si>
    <t>твое худи мужское</t>
  </si>
  <si>
    <t xml:space="preserve">зажимы </t>
  </si>
  <si>
    <t xml:space="preserve">гимнастерка </t>
  </si>
  <si>
    <t>вагинальный шарик</t>
  </si>
  <si>
    <t>салфетницы интерьерные</t>
  </si>
  <si>
    <t>merell</t>
  </si>
  <si>
    <t xml:space="preserve">детские кросовки </t>
  </si>
  <si>
    <t>кисель без сахара</t>
  </si>
  <si>
    <t>детские наборы</t>
  </si>
  <si>
    <t>спортивные костюм</t>
  </si>
  <si>
    <t>49635495</t>
  </si>
  <si>
    <t>тумбочка под раковину в ванную</t>
  </si>
  <si>
    <t>кеды женские рибок</t>
  </si>
  <si>
    <t>oyster</t>
  </si>
  <si>
    <t>шорты оверсайз женские</t>
  </si>
  <si>
    <t>33165118</t>
  </si>
  <si>
    <t>boulevard depo</t>
  </si>
  <si>
    <t>мыло дав набор</t>
  </si>
  <si>
    <t>office</t>
  </si>
  <si>
    <t>спортивные мужские штаны летние</t>
  </si>
  <si>
    <t>коралина книга</t>
  </si>
  <si>
    <t>селмевит</t>
  </si>
  <si>
    <t>forte удобрение</t>
  </si>
  <si>
    <t xml:space="preserve">берцы мужские летние </t>
  </si>
  <si>
    <t>смарт браслет фитнес часы</t>
  </si>
  <si>
    <t>чехлы на айфон 10</t>
  </si>
  <si>
    <t>niples</t>
  </si>
  <si>
    <t>комбинезон женский шорты</t>
  </si>
  <si>
    <t>гуава</t>
  </si>
  <si>
    <t>гель лак коди</t>
  </si>
  <si>
    <t>костюм двунитка женский</t>
  </si>
  <si>
    <t>счетчик моточасов</t>
  </si>
  <si>
    <t>39313566</t>
  </si>
  <si>
    <t>берцы летние на молнии</t>
  </si>
  <si>
    <t>книга джунглей</t>
  </si>
  <si>
    <t>трусы после родов</t>
  </si>
  <si>
    <t>orange</t>
  </si>
  <si>
    <t>коврик пенка</t>
  </si>
  <si>
    <t>из фанеры</t>
  </si>
  <si>
    <t>салфетка микрофибра</t>
  </si>
  <si>
    <t>ударный шуруповерт</t>
  </si>
  <si>
    <t>дышащие кроссовки женские</t>
  </si>
  <si>
    <t>плавательный жилет</t>
  </si>
  <si>
    <t>asics 1090</t>
  </si>
  <si>
    <t>adidas гель</t>
  </si>
  <si>
    <t>лукум натуральный</t>
  </si>
  <si>
    <t>магний б6 форте</t>
  </si>
  <si>
    <t>venhali</t>
  </si>
  <si>
    <t>джинсы мужские узкие</t>
  </si>
  <si>
    <t>топ рубчик</t>
  </si>
  <si>
    <t>коробка с сюрпризом</t>
  </si>
  <si>
    <t>флакон стекло</t>
  </si>
  <si>
    <t>колючий коврик</t>
  </si>
  <si>
    <t>кроссовки найк детские</t>
  </si>
  <si>
    <t>polini</t>
  </si>
  <si>
    <t>гессе</t>
  </si>
  <si>
    <t>джинсы мам фит</t>
  </si>
  <si>
    <t>matrix color</t>
  </si>
  <si>
    <t>38685844</t>
  </si>
  <si>
    <t>кофе молотый паулиг арабика</t>
  </si>
  <si>
    <t>органайзер с крышкой</t>
  </si>
  <si>
    <t>молочный топ</t>
  </si>
  <si>
    <t xml:space="preserve">носки с надписью </t>
  </si>
  <si>
    <t>очки +2,5</t>
  </si>
  <si>
    <t>тофифи конфеты</t>
  </si>
  <si>
    <t>спортивные куртки женские</t>
  </si>
  <si>
    <t>enchantimals куклы игрушки</t>
  </si>
  <si>
    <t>трусы женские с кружевом</t>
  </si>
  <si>
    <t>столик косметологический</t>
  </si>
  <si>
    <t>стекло iphone 12 pro max</t>
  </si>
  <si>
    <t>xiaomi чайник электрический</t>
  </si>
  <si>
    <t>cnd shellac</t>
  </si>
  <si>
    <t>чехол на телефон samsung galaxy s10</t>
  </si>
  <si>
    <t>genty</t>
  </si>
  <si>
    <t>велоинструмент</t>
  </si>
  <si>
    <t>сандали geox</t>
  </si>
  <si>
    <t>трусы с вибратором</t>
  </si>
  <si>
    <t xml:space="preserve">штаны лапша </t>
  </si>
  <si>
    <t>look russian</t>
  </si>
  <si>
    <t>henna expert</t>
  </si>
  <si>
    <t>детские бутсы</t>
  </si>
  <si>
    <t>логические игры и головоломки</t>
  </si>
  <si>
    <t>труба антистресс</t>
  </si>
  <si>
    <t>anthelios</t>
  </si>
  <si>
    <t>жижа.</t>
  </si>
  <si>
    <t>набор дорожный косметики</t>
  </si>
  <si>
    <t>нож разведчика</t>
  </si>
  <si>
    <t>carnilove</t>
  </si>
  <si>
    <t>21131790</t>
  </si>
  <si>
    <t>sisters</t>
  </si>
  <si>
    <t>от ржавчины авто</t>
  </si>
  <si>
    <t>jumbi</t>
  </si>
  <si>
    <t xml:space="preserve">сарафан джинсовый </t>
  </si>
  <si>
    <t>широкие женские джинсы</t>
  </si>
  <si>
    <t>лакост духи</t>
  </si>
  <si>
    <t>art fact маска</t>
  </si>
  <si>
    <t>эубикор бад</t>
  </si>
  <si>
    <t>сумка calvin</t>
  </si>
  <si>
    <t>витамины магний</t>
  </si>
  <si>
    <t xml:space="preserve">спасательный жилет </t>
  </si>
  <si>
    <t>набор пуговиц</t>
  </si>
  <si>
    <t xml:space="preserve">южный парк </t>
  </si>
  <si>
    <t>dmdbs</t>
  </si>
  <si>
    <t>плавки шорты</t>
  </si>
  <si>
    <t>магниты на холодильник животные</t>
  </si>
  <si>
    <t>семена тмина</t>
  </si>
  <si>
    <t>футболки с капюшоном</t>
  </si>
  <si>
    <t>кружка мужу</t>
  </si>
  <si>
    <t>лактаза бэби</t>
  </si>
  <si>
    <t>подарки девочкам</t>
  </si>
  <si>
    <t>ara обувь</t>
  </si>
  <si>
    <t>daeng gi meo</t>
  </si>
  <si>
    <t>короткое пальто весна</t>
  </si>
  <si>
    <t>эвкалипт эфирное масло</t>
  </si>
  <si>
    <t>эксперименты</t>
  </si>
  <si>
    <t>корректирующие белье женское</t>
  </si>
  <si>
    <t>лейкопластырь китайский</t>
  </si>
  <si>
    <t>renzoni кеды</t>
  </si>
  <si>
    <t>cehko</t>
  </si>
  <si>
    <t>пиналы.</t>
  </si>
  <si>
    <t>шампунь джонсон беби</t>
  </si>
  <si>
    <t>платье миди по фигуре</t>
  </si>
  <si>
    <t>плащь женский</t>
  </si>
  <si>
    <t>колготы детские</t>
  </si>
  <si>
    <t>штаны hello kitty</t>
  </si>
  <si>
    <t>букет подарочный</t>
  </si>
  <si>
    <t>скетчбук черный</t>
  </si>
  <si>
    <t>микронаушник капсульный</t>
  </si>
  <si>
    <t>очки на цепочке</t>
  </si>
  <si>
    <t>коврик с водой</t>
  </si>
  <si>
    <t>виноград морской</t>
  </si>
  <si>
    <t xml:space="preserve">йодомарин </t>
  </si>
  <si>
    <t>силовой медный кабель</t>
  </si>
  <si>
    <t>капсулы фейри</t>
  </si>
  <si>
    <t>дарц с дротиками</t>
  </si>
  <si>
    <t>oro</t>
  </si>
  <si>
    <t>очки солнцезащитные подростковые</t>
  </si>
  <si>
    <t>кофе в зернах бушидо</t>
  </si>
  <si>
    <t>член резина</t>
  </si>
  <si>
    <t>защитное стекло на часы</t>
  </si>
  <si>
    <t>магнитный ключ</t>
  </si>
  <si>
    <t>40669069</t>
  </si>
  <si>
    <t>чайник заварочный с ситом</t>
  </si>
  <si>
    <t>шприц пистолет</t>
  </si>
  <si>
    <t>kelme футзалки</t>
  </si>
  <si>
    <t>аниме обувь</t>
  </si>
  <si>
    <t>smithfit</t>
  </si>
  <si>
    <t>телефон tecno</t>
  </si>
  <si>
    <t>коровка конфеты</t>
  </si>
  <si>
    <t>ты имеешь значение</t>
  </si>
  <si>
    <t>70092414</t>
  </si>
  <si>
    <t>куртки женские демисезонные размеров</t>
  </si>
  <si>
    <t>телевизор 24 smart tv</t>
  </si>
  <si>
    <t>мышки компьютера игровые</t>
  </si>
  <si>
    <t>брюки легкие</t>
  </si>
  <si>
    <t>бесшовные шорты</t>
  </si>
  <si>
    <t>bebi premium</t>
  </si>
  <si>
    <t>крышка 16 см</t>
  </si>
  <si>
    <t>ирригатор philips</t>
  </si>
  <si>
    <t>юбка тенниска</t>
  </si>
  <si>
    <t>гектор от тараканов</t>
  </si>
  <si>
    <t>16286800</t>
  </si>
  <si>
    <t>чехол samsung galaxy a12</t>
  </si>
  <si>
    <t xml:space="preserve">кухонный набор </t>
  </si>
  <si>
    <t>nivea sos бальзам</t>
  </si>
  <si>
    <t>афганский казан 8 литров</t>
  </si>
  <si>
    <t>куртка incity</t>
  </si>
  <si>
    <t>алфос крот</t>
  </si>
  <si>
    <t>корзиночка</t>
  </si>
  <si>
    <t>сумка через плечо найк</t>
  </si>
  <si>
    <t>ledeme смеситель</t>
  </si>
  <si>
    <t>synergistic</t>
  </si>
  <si>
    <t>топ женский с чашечками</t>
  </si>
  <si>
    <t>мужские сумки барсетки кожаные</t>
  </si>
  <si>
    <t>юбки плиссе или гофре</t>
  </si>
  <si>
    <t>garro</t>
  </si>
  <si>
    <t xml:space="preserve">ручка пиши стирай </t>
  </si>
  <si>
    <t>беллакт 0-6</t>
  </si>
  <si>
    <t>серьги девочке</t>
  </si>
  <si>
    <t>21333963</t>
  </si>
  <si>
    <t>ароматическое саше</t>
  </si>
  <si>
    <t>шорты женские большие размеры</t>
  </si>
  <si>
    <t>платье декольте</t>
  </si>
  <si>
    <t>колыбель ньютона</t>
  </si>
  <si>
    <t>карты аниме</t>
  </si>
  <si>
    <t>подвеска на шею золото</t>
  </si>
  <si>
    <t>чехол книжка на айфон 11</t>
  </si>
  <si>
    <t>чехол на iphone 7 с принтом</t>
  </si>
  <si>
    <t xml:space="preserve">love republic платье </t>
  </si>
  <si>
    <t>kydra</t>
  </si>
  <si>
    <t>ikea игрушки</t>
  </si>
  <si>
    <t>спортмастер кроссовки</t>
  </si>
  <si>
    <t>турецкий парфюм</t>
  </si>
  <si>
    <t>карандаш юбка</t>
  </si>
  <si>
    <t>косплеи</t>
  </si>
  <si>
    <t>наклейки с котиками</t>
  </si>
  <si>
    <t>wenger рюкзак</t>
  </si>
  <si>
    <t xml:space="preserve">лофферы </t>
  </si>
  <si>
    <t>пижамы женские большие размеры</t>
  </si>
  <si>
    <t>дрон квадрокоптер</t>
  </si>
  <si>
    <t>сумка afina</t>
  </si>
  <si>
    <t>белое летнее платье с открытыми плечами</t>
  </si>
  <si>
    <t>avon far away</t>
  </si>
  <si>
    <t>ветеринарные товары</t>
  </si>
  <si>
    <t xml:space="preserve">greenway </t>
  </si>
  <si>
    <t>охотничьи товары</t>
  </si>
  <si>
    <t>сыворотка alba</t>
  </si>
  <si>
    <t xml:space="preserve">чехол на 11 iphone прозрачный </t>
  </si>
  <si>
    <t>фоторамка 40х50 со стеклом</t>
  </si>
  <si>
    <t>серьги из серебра соколов</t>
  </si>
  <si>
    <t>омега 3 эвалар</t>
  </si>
  <si>
    <t>алирин удобрение</t>
  </si>
  <si>
    <t>топ бесшовный с чашечками</t>
  </si>
  <si>
    <t>corsocomo женский</t>
  </si>
  <si>
    <t>l тирозин</t>
  </si>
  <si>
    <t>энн райс</t>
  </si>
  <si>
    <t>taschen</t>
  </si>
  <si>
    <t>семена цветов в грунт</t>
  </si>
  <si>
    <t>шопео</t>
  </si>
  <si>
    <t>вкладыши пуш ап</t>
  </si>
  <si>
    <t xml:space="preserve">бюст </t>
  </si>
  <si>
    <t>65196069</t>
  </si>
  <si>
    <t>штаны мужские больших размеров</t>
  </si>
  <si>
    <t>корпус пк игровой</t>
  </si>
  <si>
    <t>свитер поло</t>
  </si>
  <si>
    <t>72266791</t>
  </si>
  <si>
    <t>чай индийский листовой</t>
  </si>
  <si>
    <t>пвх коврик</t>
  </si>
  <si>
    <t>д-пантенол</t>
  </si>
  <si>
    <t>carlson labs</t>
  </si>
  <si>
    <t>чехол на самсунг а41</t>
  </si>
  <si>
    <t>костюм брючный женский деловой большие размеры</t>
  </si>
  <si>
    <t>фреза игла</t>
  </si>
  <si>
    <t>зеленые кроссовки женские</t>
  </si>
  <si>
    <t>паштетница</t>
  </si>
  <si>
    <t>елмекс</t>
  </si>
  <si>
    <t>мусульманский платок</t>
  </si>
  <si>
    <t>кольцо мужское сталь</t>
  </si>
  <si>
    <t>хвойное мыло</t>
  </si>
  <si>
    <t xml:space="preserve">решетка </t>
  </si>
  <si>
    <t>козинаки богучарские</t>
  </si>
  <si>
    <t>детское постельное белье 1</t>
  </si>
  <si>
    <t>маленькие открытки</t>
  </si>
  <si>
    <t>золотой шелк пилинг</t>
  </si>
  <si>
    <t>детские спортивные штаны</t>
  </si>
  <si>
    <t>жилет классический</t>
  </si>
  <si>
    <t>футболка длинный рукав</t>
  </si>
  <si>
    <t>пижама топ и шорты</t>
  </si>
  <si>
    <t>уютный дом</t>
  </si>
  <si>
    <t>шар цифра 7</t>
  </si>
  <si>
    <t>perzoni</t>
  </si>
  <si>
    <t>теплые спортивные штаны женские</t>
  </si>
  <si>
    <t>очки лупа с подсветкой</t>
  </si>
  <si>
    <t>ручка пиши стирай pilot</t>
  </si>
  <si>
    <t>помада-трансформер от ciate glitter flip</t>
  </si>
  <si>
    <t>ladys formula</t>
  </si>
  <si>
    <t>семена газона 10кг</t>
  </si>
  <si>
    <t>starbucks посуда</t>
  </si>
  <si>
    <t xml:space="preserve">iphone se </t>
  </si>
  <si>
    <t>хочу могу надо</t>
  </si>
  <si>
    <t>бюстгальтер befree</t>
  </si>
  <si>
    <t>wula nailsoul</t>
  </si>
  <si>
    <t xml:space="preserve">чернослив </t>
  </si>
  <si>
    <t>сетка от солнца</t>
  </si>
  <si>
    <t>ливчики</t>
  </si>
  <si>
    <t>платье солнце женское</t>
  </si>
  <si>
    <t>косметичка в сумку</t>
  </si>
  <si>
    <t>милена</t>
  </si>
  <si>
    <t>закрепитель лака</t>
  </si>
  <si>
    <t>сила императора</t>
  </si>
  <si>
    <t>amore</t>
  </si>
  <si>
    <t>кардиган с мехом</t>
  </si>
  <si>
    <t>39621620</t>
  </si>
  <si>
    <t>электронный тест беременности</t>
  </si>
  <si>
    <t>бюстгальтер пуш ап</t>
  </si>
  <si>
    <t>дтк</t>
  </si>
  <si>
    <t>жалюзи на окна бумажные</t>
  </si>
  <si>
    <t>мыло camay</t>
  </si>
  <si>
    <t xml:space="preserve">бочка </t>
  </si>
  <si>
    <t>витамины solgar</t>
  </si>
  <si>
    <t>кроссовки найк женские белые</t>
  </si>
  <si>
    <t>каарал маска</t>
  </si>
  <si>
    <t>шикша</t>
  </si>
  <si>
    <t>sakura bando</t>
  </si>
  <si>
    <t>мотошины</t>
  </si>
  <si>
    <t>на липучках</t>
  </si>
  <si>
    <t>сорочки женские</t>
  </si>
  <si>
    <t>dragon age</t>
  </si>
  <si>
    <t>стул косметологический</t>
  </si>
  <si>
    <t>помада никс</t>
  </si>
  <si>
    <t>новомосковский трикотаж носки</t>
  </si>
  <si>
    <t>трусы дефиле</t>
  </si>
  <si>
    <t>zepro 5w30</t>
  </si>
  <si>
    <t>скетчбук а6</t>
  </si>
  <si>
    <t>batel</t>
  </si>
  <si>
    <t>28877279</t>
  </si>
  <si>
    <t>квиллинг набор</t>
  </si>
  <si>
    <t xml:space="preserve">носки женские высокие </t>
  </si>
  <si>
    <t>сэнсом</t>
  </si>
  <si>
    <t>30143139</t>
  </si>
  <si>
    <t>акустические провода</t>
  </si>
  <si>
    <t>18006935</t>
  </si>
  <si>
    <t>фильтр кофе</t>
  </si>
  <si>
    <t>раскраски по номерам картина</t>
  </si>
  <si>
    <t>шорты в клетку женские</t>
  </si>
  <si>
    <t>оксфорды мужские</t>
  </si>
  <si>
    <t>топливный насос</t>
  </si>
  <si>
    <t>adidas terrex кроссовки</t>
  </si>
  <si>
    <t>сверло по металлу 1 мм</t>
  </si>
  <si>
    <t>brand</t>
  </si>
  <si>
    <t>свадебное белье нижнее</t>
  </si>
  <si>
    <t>блокнот с замком и ключом</t>
  </si>
  <si>
    <t>sokolov часы женские</t>
  </si>
  <si>
    <t>blue seduction</t>
  </si>
  <si>
    <t>extreme look</t>
  </si>
  <si>
    <t>посуда люминарк тарелки</t>
  </si>
  <si>
    <t>сабы</t>
  </si>
  <si>
    <t>топ с рукавами черный</t>
  </si>
  <si>
    <t>микрофон караоке с колонкой</t>
  </si>
  <si>
    <t>свитер женский белый</t>
  </si>
  <si>
    <t>платье муслиновое</t>
  </si>
  <si>
    <t>dr brown</t>
  </si>
  <si>
    <t>балахон женский</t>
  </si>
  <si>
    <t>35996219</t>
  </si>
  <si>
    <t>спортивный костюм женский со стразами</t>
  </si>
  <si>
    <t>fanday</t>
  </si>
  <si>
    <t>moist diane</t>
  </si>
  <si>
    <t>стекло на xiaomi redmi 9a</t>
  </si>
  <si>
    <t>игры ps5</t>
  </si>
  <si>
    <t xml:space="preserve">спортивные лосины </t>
  </si>
  <si>
    <t>колечки детские</t>
  </si>
  <si>
    <t>перчатки гипюровые</t>
  </si>
  <si>
    <t>молокоотсос avent</t>
  </si>
  <si>
    <t>артесса женский</t>
  </si>
  <si>
    <t>daniele patrici клатч</t>
  </si>
  <si>
    <t>glo устройство</t>
  </si>
  <si>
    <t>свитер на молнии женский</t>
  </si>
  <si>
    <t>вилки столовые 6 шт</t>
  </si>
  <si>
    <t>ravetti пальто</t>
  </si>
  <si>
    <t xml:space="preserve">каппа </t>
  </si>
  <si>
    <t>стим гарден</t>
  </si>
  <si>
    <t>мсм</t>
  </si>
  <si>
    <t>набор боди</t>
  </si>
  <si>
    <t>ti</t>
  </si>
  <si>
    <t>мороженщик</t>
  </si>
  <si>
    <t>17301347</t>
  </si>
  <si>
    <t>звезда модели</t>
  </si>
  <si>
    <t>унга</t>
  </si>
  <si>
    <t>полуботинки летние женские</t>
  </si>
  <si>
    <t>страшные книги</t>
  </si>
  <si>
    <t>подушка 40 на 40</t>
  </si>
  <si>
    <t>хентай одежда</t>
  </si>
  <si>
    <t>2358246</t>
  </si>
  <si>
    <t>король и шут книга</t>
  </si>
  <si>
    <t>аромадиффузор увлажнитель воздуха</t>
  </si>
  <si>
    <t>дисплей на телефон xiaomi</t>
  </si>
  <si>
    <t>осколки детских травм</t>
  </si>
  <si>
    <t>o shade обувь туфли</t>
  </si>
  <si>
    <t>фруктовый поцелуй</t>
  </si>
  <si>
    <t>росомаха</t>
  </si>
  <si>
    <t>самый лучший дед</t>
  </si>
  <si>
    <t>полканъ</t>
  </si>
  <si>
    <t>наушники беспроводные airpods max</t>
  </si>
  <si>
    <t>картриджи тату</t>
  </si>
  <si>
    <t>щепа ольхи</t>
  </si>
  <si>
    <t>матовый блеск</t>
  </si>
  <si>
    <t>ксиоми 11t</t>
  </si>
  <si>
    <t>видеокарта 1060</t>
  </si>
  <si>
    <t xml:space="preserve">кресло игровое </t>
  </si>
  <si>
    <t>29029744</t>
  </si>
  <si>
    <t>posh</t>
  </si>
  <si>
    <t>cantu</t>
  </si>
  <si>
    <t>antisocial we are who we are</t>
  </si>
  <si>
    <t>спальник туристический</t>
  </si>
  <si>
    <t>смок ново</t>
  </si>
  <si>
    <t>мужские майки бельевые</t>
  </si>
  <si>
    <t xml:space="preserve">anime </t>
  </si>
  <si>
    <t>майка adidas</t>
  </si>
  <si>
    <t>большой воздушный шар</t>
  </si>
  <si>
    <t>джинсы женские колинс</t>
  </si>
  <si>
    <t>носки nike мужские</t>
  </si>
  <si>
    <t>непромокаемый костюм</t>
  </si>
  <si>
    <t>gymshark</t>
  </si>
  <si>
    <t>томик кубики</t>
  </si>
  <si>
    <t>комплект детской мебели</t>
  </si>
  <si>
    <t>банка под кофе</t>
  </si>
  <si>
    <t>акции адидас</t>
  </si>
  <si>
    <t>бьюти подушка</t>
  </si>
  <si>
    <t>наполнитель древесный 45л</t>
  </si>
  <si>
    <t>64969199</t>
  </si>
  <si>
    <t>очиститель контактов</t>
  </si>
  <si>
    <t>чехол на redmi note 8 t</t>
  </si>
  <si>
    <t>полустельки силиконовые</t>
  </si>
  <si>
    <t>горшок длинный</t>
  </si>
  <si>
    <t>pezzo</t>
  </si>
  <si>
    <t>часы золотые женские</t>
  </si>
  <si>
    <t>мадлер</t>
  </si>
  <si>
    <t>гель интимной гигиены</t>
  </si>
  <si>
    <t>футболки летние женские</t>
  </si>
  <si>
    <t>диона геншин</t>
  </si>
  <si>
    <t>межкомнатные шторы</t>
  </si>
  <si>
    <t>водонагреватель проточный электрический</t>
  </si>
  <si>
    <t>playstation 4 pro</t>
  </si>
  <si>
    <t>фульвовые кислоты</t>
  </si>
  <si>
    <t>ночные трусики памперс</t>
  </si>
  <si>
    <t>бежевый костюм</t>
  </si>
  <si>
    <t>платье пиджак миди</t>
  </si>
  <si>
    <t xml:space="preserve">смывка </t>
  </si>
  <si>
    <t>mi 10t</t>
  </si>
  <si>
    <t>15199792</t>
  </si>
  <si>
    <t>микозорал</t>
  </si>
  <si>
    <t>26908452</t>
  </si>
  <si>
    <t>34768515</t>
  </si>
  <si>
    <t>портмоне кошелек мужской</t>
  </si>
  <si>
    <t>naviforce</t>
  </si>
  <si>
    <t>кухонный смеситель</t>
  </si>
  <si>
    <t>lamro</t>
  </si>
  <si>
    <t>xiaomi redmi buds 3 lite</t>
  </si>
  <si>
    <t>вару 13 карт</t>
  </si>
  <si>
    <t>27041513</t>
  </si>
  <si>
    <t>лимузин игрушка</t>
  </si>
  <si>
    <t>рюкзак бежевый женский</t>
  </si>
  <si>
    <t xml:space="preserve">спанбонд </t>
  </si>
  <si>
    <t>самоспасатель</t>
  </si>
  <si>
    <t>bi led линзы</t>
  </si>
  <si>
    <t>спрей автозагар</t>
  </si>
  <si>
    <t>рысь</t>
  </si>
  <si>
    <t>loft</t>
  </si>
  <si>
    <t>декор гель кондитерский</t>
  </si>
  <si>
    <t>чехлы на самсунг а10</t>
  </si>
  <si>
    <t>надувные бассейны</t>
  </si>
  <si>
    <t xml:space="preserve">джинсы женские трубы </t>
  </si>
  <si>
    <t>красный свитер</t>
  </si>
  <si>
    <t>с оливер</t>
  </si>
  <si>
    <t>пейнтбольный маркер</t>
  </si>
  <si>
    <t>инглот</t>
  </si>
  <si>
    <t>этно одежда</t>
  </si>
  <si>
    <t>наушники  беспроводные</t>
  </si>
  <si>
    <t>свисток судейский</t>
  </si>
  <si>
    <t>монитор xiaomi</t>
  </si>
  <si>
    <t>sela бомбер</t>
  </si>
  <si>
    <t>ветровкк</t>
  </si>
  <si>
    <t>тест на никотин</t>
  </si>
  <si>
    <t>лего minecraft</t>
  </si>
  <si>
    <t>lime костюм женский</t>
  </si>
  <si>
    <t>держатель планшета в автомобиль</t>
  </si>
  <si>
    <t>50308843</t>
  </si>
  <si>
    <t>обложка на паспорт с принтом</t>
  </si>
  <si>
    <t>black rise</t>
  </si>
  <si>
    <t>46311343</t>
  </si>
  <si>
    <t>корыто</t>
  </si>
  <si>
    <t>caromic</t>
  </si>
  <si>
    <t>kapus краска</t>
  </si>
  <si>
    <t>дропиты</t>
  </si>
  <si>
    <t>стакан одноразовый</t>
  </si>
  <si>
    <t>сумка marmalato</t>
  </si>
  <si>
    <t>royal spirit</t>
  </si>
  <si>
    <t xml:space="preserve">вилка </t>
  </si>
  <si>
    <t>меди пил</t>
  </si>
  <si>
    <t xml:space="preserve">драже </t>
  </si>
  <si>
    <t>алмазный брусок заточка</t>
  </si>
  <si>
    <t>сахар кусковой колотый</t>
  </si>
  <si>
    <t>костюм демисезонный</t>
  </si>
  <si>
    <t>фруктовые духи</t>
  </si>
  <si>
    <t>брелок тойота</t>
  </si>
  <si>
    <t>амира</t>
  </si>
  <si>
    <t>шорты с завышенной талией</t>
  </si>
  <si>
    <t>pebeo</t>
  </si>
  <si>
    <t>lux</t>
  </si>
  <si>
    <t>майка в полоску</t>
  </si>
  <si>
    <t>guns n roses</t>
  </si>
  <si>
    <t xml:space="preserve">каши </t>
  </si>
  <si>
    <t>lacos</t>
  </si>
  <si>
    <t>dallmayr</t>
  </si>
  <si>
    <t>шторы на ленте</t>
  </si>
  <si>
    <t>зонтик женский складной</t>
  </si>
  <si>
    <t>вакумный вибратор</t>
  </si>
  <si>
    <t>серамис</t>
  </si>
  <si>
    <t xml:space="preserve">снегурочка </t>
  </si>
  <si>
    <t>весы ксиоми</t>
  </si>
  <si>
    <t>горыныч</t>
  </si>
  <si>
    <t>красный</t>
  </si>
  <si>
    <t>магнитный пазл</t>
  </si>
  <si>
    <t>тоник la roche-posay</t>
  </si>
  <si>
    <t>блузка под джинсы</t>
  </si>
  <si>
    <t>штаны спортивные женские твое</t>
  </si>
  <si>
    <t>жилетки женские утепленные с капюшоном</t>
  </si>
  <si>
    <t>массажный стол складной усиленный</t>
  </si>
  <si>
    <t>шкаф в коридор</t>
  </si>
  <si>
    <t>чехол на 11 iphone в стиле 12</t>
  </si>
  <si>
    <t>пасхальница</t>
  </si>
  <si>
    <t>кроссовки беговые декатлон</t>
  </si>
  <si>
    <t>огород инвентарь</t>
  </si>
  <si>
    <t>belbazar</t>
  </si>
  <si>
    <t>турник детский</t>
  </si>
  <si>
    <t>маска золотой шелк</t>
  </si>
  <si>
    <t xml:space="preserve">мужское худи </t>
  </si>
  <si>
    <t>помада complimenti</t>
  </si>
  <si>
    <t>сорокин книги</t>
  </si>
  <si>
    <t>herbarista сироп</t>
  </si>
  <si>
    <t>benecos</t>
  </si>
  <si>
    <t>ikoo</t>
  </si>
  <si>
    <t>мотыль</t>
  </si>
  <si>
    <t>gloria jeans шапка</t>
  </si>
  <si>
    <t>чай молочный улун в пакетиках</t>
  </si>
  <si>
    <t>натахтари лимонад</t>
  </si>
  <si>
    <t xml:space="preserve">nike air jordan </t>
  </si>
  <si>
    <t>семечки тыквы</t>
  </si>
  <si>
    <t>жилет плавательный детский</t>
  </si>
  <si>
    <t>сковородка мечта</t>
  </si>
  <si>
    <t>68166068</t>
  </si>
  <si>
    <t>волшебный комодик</t>
  </si>
  <si>
    <t>65949103</t>
  </si>
  <si>
    <t>плюшевый костюм</t>
  </si>
  <si>
    <t>капилки</t>
  </si>
  <si>
    <t>набор продуктов игрушечный</t>
  </si>
  <si>
    <t>женские белые носки</t>
  </si>
  <si>
    <t>свеча в торт</t>
  </si>
  <si>
    <t>босоножки женские летние на танкетке</t>
  </si>
  <si>
    <t>костюм кота</t>
  </si>
  <si>
    <t>gatta</t>
  </si>
  <si>
    <t>таро иллюминатов</t>
  </si>
  <si>
    <t>тональный крем clarins</t>
  </si>
  <si>
    <t>кольцо сова</t>
  </si>
  <si>
    <t>ноутбук асус</t>
  </si>
  <si>
    <t>спортивный костюм женский с капюшоном</t>
  </si>
  <si>
    <t>длина мечты elseve</t>
  </si>
  <si>
    <t>66655582</t>
  </si>
  <si>
    <t xml:space="preserve">nike dunk </t>
  </si>
  <si>
    <t>мольберт напольный</t>
  </si>
  <si>
    <t>платье женское повседневное миди</t>
  </si>
  <si>
    <t>baza store</t>
  </si>
  <si>
    <t>костюм женский больших размеров спортивный</t>
  </si>
  <si>
    <t>тюль 6 м</t>
  </si>
  <si>
    <t>vanilla</t>
  </si>
  <si>
    <t>кашпо металлическое</t>
  </si>
  <si>
    <t>колонизаторы игра</t>
  </si>
  <si>
    <t>yokito трусики</t>
  </si>
  <si>
    <t>fructis sos восстановление</t>
  </si>
  <si>
    <t>фитнес браслет xiaomi ремешок</t>
  </si>
  <si>
    <t>бриджи женские больших размеров джинсовые</t>
  </si>
  <si>
    <t>гайковерт механический</t>
  </si>
  <si>
    <t>слипоны белые женские летние</t>
  </si>
  <si>
    <t>дракула стокер</t>
  </si>
  <si>
    <t>масло stihl</t>
  </si>
  <si>
    <t>54795161</t>
  </si>
  <si>
    <t>платье в клуб</t>
  </si>
  <si>
    <t>платье nike</t>
  </si>
  <si>
    <t>тулси</t>
  </si>
  <si>
    <t>hikoki</t>
  </si>
  <si>
    <t xml:space="preserve">фламинго </t>
  </si>
  <si>
    <t>71665003</t>
  </si>
  <si>
    <t>19900878</t>
  </si>
  <si>
    <t xml:space="preserve">цветок </t>
  </si>
  <si>
    <t>realmi c11</t>
  </si>
  <si>
    <t>набор фигурок</t>
  </si>
  <si>
    <t>usb type-c</t>
  </si>
  <si>
    <t>vivienne sabo 103</t>
  </si>
  <si>
    <t>держатель двери</t>
  </si>
  <si>
    <t>блуза без рукавов</t>
  </si>
  <si>
    <t>34769130</t>
  </si>
  <si>
    <t>мужской домашний костюм</t>
  </si>
  <si>
    <t>мифы</t>
  </si>
  <si>
    <t>one touch</t>
  </si>
  <si>
    <t>кроссовки диор</t>
  </si>
  <si>
    <t>67849273</t>
  </si>
  <si>
    <t>guess лето</t>
  </si>
  <si>
    <t>косметика aravia</t>
  </si>
  <si>
    <t>дюрекс презервативы</t>
  </si>
  <si>
    <t>maine liebe</t>
  </si>
  <si>
    <t>хаки ваки</t>
  </si>
  <si>
    <t>органза тюль в гостиной</t>
  </si>
  <si>
    <t>китайские грибы</t>
  </si>
  <si>
    <t>preference l'oreal краска</t>
  </si>
  <si>
    <t>куклы братц</t>
  </si>
  <si>
    <t>растушевка</t>
  </si>
  <si>
    <t>paulig arabica</t>
  </si>
  <si>
    <t xml:space="preserve">кроссовки котофей </t>
  </si>
  <si>
    <t>массажный стол кушетка</t>
  </si>
  <si>
    <t>mcloth</t>
  </si>
  <si>
    <t>34299628</t>
  </si>
  <si>
    <t>демпфер автомобильный</t>
  </si>
  <si>
    <t>кроссовки jomoto</t>
  </si>
  <si>
    <t>ключник</t>
  </si>
  <si>
    <t>tensy ароматизатор</t>
  </si>
  <si>
    <t>riche шампунь</t>
  </si>
  <si>
    <t>ботинки geox</t>
  </si>
  <si>
    <t>necomimi</t>
  </si>
  <si>
    <t>60584255</t>
  </si>
  <si>
    <t>молд лицо</t>
  </si>
  <si>
    <t>air pods 2 наушники</t>
  </si>
  <si>
    <t>smile of mister</t>
  </si>
  <si>
    <t>гипюр ткань</t>
  </si>
  <si>
    <t>13742210</t>
  </si>
  <si>
    <t>тачка полесье</t>
  </si>
  <si>
    <t>нож грибника</t>
  </si>
  <si>
    <t>защитное стекло на самсунг а10</t>
  </si>
  <si>
    <t>туфли на полную ногу</t>
  </si>
  <si>
    <t>emka fashion платье</t>
  </si>
  <si>
    <t xml:space="preserve">crocs женские </t>
  </si>
  <si>
    <t>джоггеры джинсы женские</t>
  </si>
  <si>
    <t>веломобили</t>
  </si>
  <si>
    <t>постельное белье 15 детское спальное</t>
  </si>
  <si>
    <t>рамка 50х70</t>
  </si>
  <si>
    <t>кроссовки мужские diadora</t>
  </si>
  <si>
    <t>масло тойота 5w40</t>
  </si>
  <si>
    <t>43769709</t>
  </si>
  <si>
    <t>бюстгальтер черемушки</t>
  </si>
  <si>
    <t>платье-майка</t>
  </si>
  <si>
    <t>bubchen молочко</t>
  </si>
  <si>
    <t>живи 200</t>
  </si>
  <si>
    <t>брюки женские зауженные черные</t>
  </si>
  <si>
    <t>72683705</t>
  </si>
  <si>
    <t>самолеты и вертолеты</t>
  </si>
  <si>
    <t>mimilashik девочки</t>
  </si>
  <si>
    <t>стекло redmi note 9</t>
  </si>
  <si>
    <t>64410569</t>
  </si>
  <si>
    <t>60026194</t>
  </si>
  <si>
    <t>небесный фонарь</t>
  </si>
  <si>
    <t>18336486</t>
  </si>
  <si>
    <t>клубника на подоконнике</t>
  </si>
  <si>
    <t>puma ветровка</t>
  </si>
  <si>
    <t>рюкзак майкл корс</t>
  </si>
  <si>
    <t>музыка в машину</t>
  </si>
  <si>
    <t>стеганое женское пальто</t>
  </si>
  <si>
    <t xml:space="preserve">панамки </t>
  </si>
  <si>
    <t>плантафол 5 15 45</t>
  </si>
  <si>
    <t>дефиле купальник</t>
  </si>
  <si>
    <t>от желтизны волос</t>
  </si>
  <si>
    <t>розовое масло</t>
  </si>
  <si>
    <t>беспроводной выключатель</t>
  </si>
  <si>
    <t>камамбер</t>
  </si>
  <si>
    <t>шорты женские nike</t>
  </si>
  <si>
    <t>мерный кувшин</t>
  </si>
  <si>
    <t>нигма</t>
  </si>
  <si>
    <t>детский руль игрушки</t>
  </si>
  <si>
    <t>кулон аниме</t>
  </si>
  <si>
    <t>nartist</t>
  </si>
  <si>
    <t>от отеков ног</t>
  </si>
  <si>
    <t>паровой отпариватель</t>
  </si>
  <si>
    <t>body cream</t>
  </si>
  <si>
    <t>костюм спортивный на молнии</t>
  </si>
  <si>
    <t>18256859</t>
  </si>
  <si>
    <t>armorcer</t>
  </si>
  <si>
    <t>15682124</t>
  </si>
  <si>
    <t>35535268</t>
  </si>
  <si>
    <t xml:space="preserve">грунтовка </t>
  </si>
  <si>
    <t>футболки дисней</t>
  </si>
  <si>
    <t>dior homme sport</t>
  </si>
  <si>
    <t>44 котенка</t>
  </si>
  <si>
    <t>шплинты и диски</t>
  </si>
  <si>
    <t>белый шалфей</t>
  </si>
  <si>
    <t>витамины и бады здоровье</t>
  </si>
  <si>
    <t>kivi</t>
  </si>
  <si>
    <t>комплект трусов женских</t>
  </si>
  <si>
    <t>водолей</t>
  </si>
  <si>
    <t>корабль в бутылке</t>
  </si>
  <si>
    <t>книги с окошками</t>
  </si>
  <si>
    <t>носочки детские мальчик</t>
  </si>
  <si>
    <t>59063568</t>
  </si>
  <si>
    <t>масло рыжиковое нерафинированное</t>
  </si>
  <si>
    <t>корм проплан</t>
  </si>
  <si>
    <t>16032487</t>
  </si>
  <si>
    <t>чехол на а 51</t>
  </si>
  <si>
    <t>icm</t>
  </si>
  <si>
    <t>чехол 12 айфон</t>
  </si>
  <si>
    <t>s20 fe чехол</t>
  </si>
  <si>
    <t>ремень на талию</t>
  </si>
  <si>
    <t>жакет черный женский</t>
  </si>
  <si>
    <t>подвеска игрушка</t>
  </si>
  <si>
    <t>autech</t>
  </si>
  <si>
    <t>подарки мужчине</t>
  </si>
  <si>
    <t>hera</t>
  </si>
  <si>
    <t>робот полотер</t>
  </si>
  <si>
    <t>плакаты с аниме</t>
  </si>
  <si>
    <t>reebok штаны</t>
  </si>
  <si>
    <t>фитнес одежда</t>
  </si>
  <si>
    <t>panda обувь</t>
  </si>
  <si>
    <t>пауч</t>
  </si>
  <si>
    <t>азбукварик интерактивные</t>
  </si>
  <si>
    <t>gras</t>
  </si>
  <si>
    <t>тушь privia</t>
  </si>
  <si>
    <t>нунчаки боевые</t>
  </si>
  <si>
    <t>палочки корицы</t>
  </si>
  <si>
    <t>профилегиб ручной</t>
  </si>
  <si>
    <t>детские горшки</t>
  </si>
  <si>
    <t>профессиональный уход за лицом aravia professional</t>
  </si>
  <si>
    <t>пюре манго кондитерское</t>
  </si>
  <si>
    <t>ралф рингер</t>
  </si>
  <si>
    <t>подушка в машину на сиденье</t>
  </si>
  <si>
    <t xml:space="preserve">молд силиконовый </t>
  </si>
  <si>
    <t>samsung galaxy s21 ultra</t>
  </si>
  <si>
    <t>бодибилдинг</t>
  </si>
  <si>
    <t>белье женское комплект с пушап</t>
  </si>
  <si>
    <t>63774140</t>
  </si>
  <si>
    <t>худи унисекс</t>
  </si>
  <si>
    <t>термобак</t>
  </si>
  <si>
    <t>куртка модис</t>
  </si>
  <si>
    <t>костюм малышу</t>
  </si>
  <si>
    <t>сетевой фильтр удлинитель</t>
  </si>
  <si>
    <t>девид джонс</t>
  </si>
  <si>
    <t>60117034</t>
  </si>
  <si>
    <t>qianzhidu</t>
  </si>
  <si>
    <t>батарейка 9v</t>
  </si>
  <si>
    <t>bmw машинка</t>
  </si>
  <si>
    <t>женские прокладки олвейс</t>
  </si>
  <si>
    <t>джинсовое пальто</t>
  </si>
  <si>
    <t>музыкальный центр с радио</t>
  </si>
  <si>
    <t>brother</t>
  </si>
  <si>
    <t>джинсы мужские укороченные</t>
  </si>
  <si>
    <t>25659396</t>
  </si>
  <si>
    <t>балончик краски</t>
  </si>
  <si>
    <t>русультрас</t>
  </si>
  <si>
    <t>футболка кроп топ</t>
  </si>
  <si>
    <t>эмблема форд</t>
  </si>
  <si>
    <t>куртка жакет</t>
  </si>
  <si>
    <t>постельное белье двуспальное</t>
  </si>
  <si>
    <t>детский термоковрик</t>
  </si>
  <si>
    <t>костюм спортивный женский на флисе</t>
  </si>
  <si>
    <t>40801805</t>
  </si>
  <si>
    <t>босоножки кари</t>
  </si>
  <si>
    <t>mamidreams</t>
  </si>
  <si>
    <t>goldustim</t>
  </si>
  <si>
    <t xml:space="preserve">фото альбом </t>
  </si>
  <si>
    <t>рубашка с пышными рукавами</t>
  </si>
  <si>
    <t>твое жилетка</t>
  </si>
  <si>
    <t>united colors of benetton девочки</t>
  </si>
  <si>
    <t>fallen</t>
  </si>
  <si>
    <t>свадебный набор</t>
  </si>
  <si>
    <t>карандаши пастельные</t>
  </si>
  <si>
    <t>фарфоровые тарелки</t>
  </si>
  <si>
    <t>пиджак oversize</t>
  </si>
  <si>
    <t>мышка с подсветкой</t>
  </si>
  <si>
    <t>кукла беби бон</t>
  </si>
  <si>
    <t>тесьма с помпонами</t>
  </si>
  <si>
    <t xml:space="preserve">амбушюры </t>
  </si>
  <si>
    <t>сумка гарри поттер</t>
  </si>
  <si>
    <t xml:space="preserve">xiaomi redmi </t>
  </si>
  <si>
    <t>горбуша</t>
  </si>
  <si>
    <t xml:space="preserve">l'oreal </t>
  </si>
  <si>
    <t>nuke</t>
  </si>
  <si>
    <t>шоколад милка большой</t>
  </si>
  <si>
    <t>bionika</t>
  </si>
  <si>
    <t>поко x3 pro стекло</t>
  </si>
  <si>
    <t>твое леггинсы женские</t>
  </si>
  <si>
    <t>neomid</t>
  </si>
  <si>
    <t>пижама 3 в 1</t>
  </si>
  <si>
    <t>блузка из органзы</t>
  </si>
  <si>
    <t>чехол на редми нот 8т</t>
  </si>
  <si>
    <t>jordan детские обувь</t>
  </si>
  <si>
    <t>рибок кроссовки мужские кожа</t>
  </si>
  <si>
    <t>ручной молокоотсос</t>
  </si>
  <si>
    <t>пиджак мужской casual</t>
  </si>
  <si>
    <t>nike барсетка</t>
  </si>
  <si>
    <t>костюм детский с шортами</t>
  </si>
  <si>
    <t xml:space="preserve">массажный ролик </t>
  </si>
  <si>
    <t>черепаха мото</t>
  </si>
  <si>
    <t>крючки мебельные</t>
  </si>
  <si>
    <t>лисички</t>
  </si>
  <si>
    <t>штык нож ак 47</t>
  </si>
  <si>
    <t>денискины рассказы все</t>
  </si>
  <si>
    <t>17818232</t>
  </si>
  <si>
    <t>виноделие</t>
  </si>
  <si>
    <t>finn flaer женщинам</t>
  </si>
  <si>
    <t>шторы веревки</t>
  </si>
  <si>
    <t>демотен</t>
  </si>
  <si>
    <t>халат фланелевый женский</t>
  </si>
  <si>
    <t>сменные кассеты gillette fusion5</t>
  </si>
  <si>
    <t>швабра виледа отжимом</t>
  </si>
  <si>
    <t>пальто в клетку весна</t>
  </si>
  <si>
    <t>костюм спортшик женский</t>
  </si>
  <si>
    <t>поварские штаны</t>
  </si>
  <si>
    <t>шорты юбка спорт</t>
  </si>
  <si>
    <t>смеситель с гибким изливом</t>
  </si>
  <si>
    <t>сапоги рабочие летние</t>
  </si>
  <si>
    <t>топ-5</t>
  </si>
  <si>
    <t>skincaine gel</t>
  </si>
  <si>
    <t xml:space="preserve">безе </t>
  </si>
  <si>
    <t xml:space="preserve">распашонки </t>
  </si>
  <si>
    <t>42097364</t>
  </si>
  <si>
    <t>davici</t>
  </si>
  <si>
    <t>жалюзи на дверь</t>
  </si>
  <si>
    <t>buster shop</t>
  </si>
  <si>
    <t>жилет с капюшоном женский утепленный</t>
  </si>
  <si>
    <t>mousa</t>
  </si>
  <si>
    <t>кроссовки мужские изи</t>
  </si>
  <si>
    <t>семейное дерево на стену</t>
  </si>
  <si>
    <t>кеды женские без шнурков</t>
  </si>
  <si>
    <t>гель si</t>
  </si>
  <si>
    <t>сковорода нева</t>
  </si>
  <si>
    <t>21 century</t>
  </si>
  <si>
    <t>плетение бисером</t>
  </si>
  <si>
    <t>boss lady</t>
  </si>
  <si>
    <t xml:space="preserve">временное тату </t>
  </si>
  <si>
    <t>купальник женский с пушапом</t>
  </si>
  <si>
    <t>sinar</t>
  </si>
  <si>
    <t>carolina</t>
  </si>
  <si>
    <t>relax</t>
  </si>
  <si>
    <t>41602800</t>
  </si>
  <si>
    <t>сарочки</t>
  </si>
  <si>
    <t>худи oversize</t>
  </si>
  <si>
    <t>8228633</t>
  </si>
  <si>
    <t>natures miracle</t>
  </si>
  <si>
    <t>слайсер электрический</t>
  </si>
  <si>
    <t>авамис</t>
  </si>
  <si>
    <t>арома лаб</t>
  </si>
  <si>
    <t>68663008</t>
  </si>
  <si>
    <t>зеркало настенное большое</t>
  </si>
  <si>
    <t>за 1 рубль</t>
  </si>
  <si>
    <t>ольга громыко</t>
  </si>
  <si>
    <t>от собак</t>
  </si>
  <si>
    <t>подушка из натурального пуха 70х70</t>
  </si>
  <si>
    <t>фимо</t>
  </si>
  <si>
    <t>летние тапки женские</t>
  </si>
  <si>
    <t>grinders ботинки</t>
  </si>
  <si>
    <t>африка</t>
  </si>
  <si>
    <t>рюкзак на одно плечо</t>
  </si>
  <si>
    <t>маска бэтмена</t>
  </si>
  <si>
    <t>карусель</t>
  </si>
  <si>
    <t>парные зубные щетки</t>
  </si>
  <si>
    <t>королева формы</t>
  </si>
  <si>
    <t>газели адидас</t>
  </si>
  <si>
    <t>садж с крышкой</t>
  </si>
  <si>
    <t>чай с манго</t>
  </si>
  <si>
    <t xml:space="preserve">степпер </t>
  </si>
  <si>
    <t>лора</t>
  </si>
  <si>
    <t>худи tommy hilfiger</t>
  </si>
  <si>
    <t>поп ит большие</t>
  </si>
  <si>
    <t>эмалан</t>
  </si>
  <si>
    <t>биокератиновый гель</t>
  </si>
  <si>
    <t>адаптер apple</t>
  </si>
  <si>
    <t>красный рис</t>
  </si>
  <si>
    <t>серый свитшот женский</t>
  </si>
  <si>
    <t xml:space="preserve">пауэрбанк </t>
  </si>
  <si>
    <t>рубашка под джинсы</t>
  </si>
  <si>
    <t xml:space="preserve">блютуз наушники </t>
  </si>
  <si>
    <t>спф защита</t>
  </si>
  <si>
    <t xml:space="preserve">instax mini </t>
  </si>
  <si>
    <t>роберт кийосаки</t>
  </si>
  <si>
    <t>color</t>
  </si>
  <si>
    <t>футболки zarina</t>
  </si>
  <si>
    <t xml:space="preserve">футболки парные </t>
  </si>
  <si>
    <t>сабо женские летние кожа</t>
  </si>
  <si>
    <t>65790767</t>
  </si>
  <si>
    <t>камни и минералы</t>
  </si>
  <si>
    <t>со стразами</t>
  </si>
  <si>
    <t>лук севок сладкий</t>
  </si>
  <si>
    <t>крем лекарь</t>
  </si>
  <si>
    <t>стол косметический</t>
  </si>
  <si>
    <t>74533337</t>
  </si>
  <si>
    <t>свитшот женский в полоску</t>
  </si>
  <si>
    <t>спортивные бриджи</t>
  </si>
  <si>
    <t xml:space="preserve">bioaqua </t>
  </si>
  <si>
    <t>окклюдеры</t>
  </si>
  <si>
    <t>tezenis леггинсы</t>
  </si>
  <si>
    <t>apple iphone 13 mini</t>
  </si>
  <si>
    <t>игрушка медведь</t>
  </si>
  <si>
    <t>daniks</t>
  </si>
  <si>
    <t>nike майка</t>
  </si>
  <si>
    <t>шампунь на голубой глине</t>
  </si>
  <si>
    <t>vaporesso xros mini картридж</t>
  </si>
  <si>
    <t>g-shock мужские часы</t>
  </si>
  <si>
    <t>artero</t>
  </si>
  <si>
    <t>постный майонез</t>
  </si>
  <si>
    <t>ремешок honor band 5</t>
  </si>
  <si>
    <t>донгслив</t>
  </si>
  <si>
    <t>шевелев</t>
  </si>
  <si>
    <t>ролер</t>
  </si>
  <si>
    <t>slim fit</t>
  </si>
  <si>
    <t>роторасширитель</t>
  </si>
  <si>
    <t xml:space="preserve">чехол айфон </t>
  </si>
  <si>
    <t>большие мыльные пузыри</t>
  </si>
  <si>
    <t>духи lacoste мужчинам</t>
  </si>
  <si>
    <t>шины 215 65 16</t>
  </si>
  <si>
    <t>нож струна</t>
  </si>
  <si>
    <t>шарнирные куклы</t>
  </si>
  <si>
    <t>значок звезда</t>
  </si>
  <si>
    <t>детский крем алиса</t>
  </si>
  <si>
    <t>seveki</t>
  </si>
  <si>
    <t>органайзер в авто</t>
  </si>
  <si>
    <t>кринолин подъюбник</t>
  </si>
  <si>
    <t>джинсы женские gloria</t>
  </si>
  <si>
    <t>молд кашпо</t>
  </si>
  <si>
    <t>семейники мужские</t>
  </si>
  <si>
    <t>garnier neo</t>
  </si>
  <si>
    <t>платье леди баг</t>
  </si>
  <si>
    <t>akwear</t>
  </si>
  <si>
    <t>72418480</t>
  </si>
  <si>
    <t>шарф кашемир</t>
  </si>
  <si>
    <t>костюм пума спортивный</t>
  </si>
  <si>
    <t>волос</t>
  </si>
  <si>
    <t>прокладки сантехнические</t>
  </si>
  <si>
    <t>линейка 20 см</t>
  </si>
  <si>
    <t>calvin klein ремень</t>
  </si>
  <si>
    <t>behringer</t>
  </si>
  <si>
    <t>goldwell шампунь</t>
  </si>
  <si>
    <t>горшок детский высокий</t>
  </si>
  <si>
    <t>томатный сок</t>
  </si>
  <si>
    <t>асикс мужские кроссовки gt-1000 9</t>
  </si>
  <si>
    <t>aravia флюид</t>
  </si>
  <si>
    <t>48837620</t>
  </si>
  <si>
    <t>33011598</t>
  </si>
  <si>
    <t>adidas детские</t>
  </si>
  <si>
    <t>юпка</t>
  </si>
  <si>
    <t>asics gel nimbus</t>
  </si>
  <si>
    <t>самсунг s20</t>
  </si>
  <si>
    <t>чехол айфон se</t>
  </si>
  <si>
    <t>zolla джемпер</t>
  </si>
  <si>
    <t>подросток</t>
  </si>
  <si>
    <t>youtan poluo</t>
  </si>
  <si>
    <t>джордж мартин</t>
  </si>
  <si>
    <t>окулеле</t>
  </si>
  <si>
    <t>авточехлы на автомобиль универсальные</t>
  </si>
  <si>
    <t>42712367</t>
  </si>
  <si>
    <t>кран кухонный</t>
  </si>
  <si>
    <t>фигурки фанко поп</t>
  </si>
  <si>
    <t>н&amp;м</t>
  </si>
  <si>
    <t>coloplast</t>
  </si>
  <si>
    <t>climacool adidas</t>
  </si>
  <si>
    <t>топ с открытыми плечами женский</t>
  </si>
  <si>
    <t>ruswear</t>
  </si>
  <si>
    <t>купальник incanto</t>
  </si>
  <si>
    <t>loreal краска</t>
  </si>
  <si>
    <t>артикулат гель</t>
  </si>
  <si>
    <t>3454022</t>
  </si>
  <si>
    <t>viseart тени</t>
  </si>
  <si>
    <t>crescina</t>
  </si>
  <si>
    <t>пчелка игрушка</t>
  </si>
  <si>
    <t>vse po sto</t>
  </si>
  <si>
    <t>смесь нестожен 1</t>
  </si>
  <si>
    <t>полкан</t>
  </si>
  <si>
    <t>универсальный пульт</t>
  </si>
  <si>
    <t>фибула</t>
  </si>
  <si>
    <t>пачка юбка</t>
  </si>
  <si>
    <t>серьги из белого золота</t>
  </si>
  <si>
    <t>glo pro</t>
  </si>
  <si>
    <t>набор доктора детский чемодан</t>
  </si>
  <si>
    <t xml:space="preserve">плита </t>
  </si>
  <si>
    <t>пальмовое масло</t>
  </si>
  <si>
    <t xml:space="preserve">чехол iphone 7 </t>
  </si>
  <si>
    <t>60947049</t>
  </si>
  <si>
    <t xml:space="preserve">проплан </t>
  </si>
  <si>
    <t>платье голубое вечернее</t>
  </si>
  <si>
    <t>дверной коврик</t>
  </si>
  <si>
    <t>патчи bioaqua</t>
  </si>
  <si>
    <t>респиратор kn95</t>
  </si>
  <si>
    <t>бархатный спортивный костюм</t>
  </si>
  <si>
    <t>набор кофе подарочный</t>
  </si>
  <si>
    <t>чиносы мужские зауженные</t>
  </si>
  <si>
    <t>guess костюм</t>
  </si>
  <si>
    <t>кашпо девушка</t>
  </si>
  <si>
    <t>venstella</t>
  </si>
  <si>
    <t>кукутики</t>
  </si>
  <si>
    <t>томаты семена низкорослые</t>
  </si>
  <si>
    <t>marussia</t>
  </si>
  <si>
    <t>молотов маркер</t>
  </si>
  <si>
    <t>мед костюм</t>
  </si>
  <si>
    <t>джинсы модис</t>
  </si>
  <si>
    <t xml:space="preserve">короб </t>
  </si>
  <si>
    <t>футболка zara</t>
  </si>
  <si>
    <t>synergetic детский</t>
  </si>
  <si>
    <t>толстовка calvin klein</t>
  </si>
  <si>
    <t>костюм на весну</t>
  </si>
  <si>
    <t>шкаф белый икеа</t>
  </si>
  <si>
    <t>футболка bts</t>
  </si>
  <si>
    <t>браслет морзе</t>
  </si>
  <si>
    <t>7looks женский</t>
  </si>
  <si>
    <t>примадофилус</t>
  </si>
  <si>
    <t>чехол poco m4 pro</t>
  </si>
  <si>
    <t>джинсы tom tailor</t>
  </si>
  <si>
    <t>джоггеры медицинские женские</t>
  </si>
  <si>
    <t>пистолет нерф</t>
  </si>
  <si>
    <t>машины на пульте большие</t>
  </si>
  <si>
    <t>зиппо</t>
  </si>
  <si>
    <t>тигровый бальзам</t>
  </si>
  <si>
    <t>lokki</t>
  </si>
  <si>
    <t>вышивка на пластиковой канве</t>
  </si>
  <si>
    <t>санки с колесами</t>
  </si>
  <si>
    <t>тетрадь в клеточку книга</t>
  </si>
  <si>
    <t>брюки мужские в клетку зауженные</t>
  </si>
  <si>
    <t>огурцы кураж</t>
  </si>
  <si>
    <t xml:space="preserve">фрипсы </t>
  </si>
  <si>
    <t>сумки медведково женские</t>
  </si>
  <si>
    <t>luhta женский</t>
  </si>
  <si>
    <t>браун</t>
  </si>
  <si>
    <t>ментол кристаллический</t>
  </si>
  <si>
    <t>65792285</t>
  </si>
  <si>
    <t>боди леопард</t>
  </si>
  <si>
    <t>маска против желтизны</t>
  </si>
  <si>
    <t>мужские куртки демисезонные спортивные</t>
  </si>
  <si>
    <t>realmi 6 pro</t>
  </si>
  <si>
    <t>чемодан samsonite</t>
  </si>
  <si>
    <t>нитка резинка</t>
  </si>
  <si>
    <t>чехол на телефон редми</t>
  </si>
  <si>
    <t>кэроб натуральный</t>
  </si>
  <si>
    <t>глаз от сглаза</t>
  </si>
  <si>
    <t>нан безлактозный</t>
  </si>
  <si>
    <t xml:space="preserve">платье на последний звонок </t>
  </si>
  <si>
    <t>рубашка аниме</t>
  </si>
  <si>
    <t>белые рубашки мужские</t>
  </si>
  <si>
    <t>зонт мужской три слона</t>
  </si>
  <si>
    <t>измельчитель веток</t>
  </si>
  <si>
    <t>fit parad сахарозаменитель</t>
  </si>
  <si>
    <t>подогреватель</t>
  </si>
  <si>
    <t>сон и пепел</t>
  </si>
  <si>
    <t>обувь rieker туфли</t>
  </si>
  <si>
    <t>классические женские брюки</t>
  </si>
  <si>
    <t>сумка на ремень</t>
  </si>
  <si>
    <t>ботинки весна-осень детские</t>
  </si>
  <si>
    <t>средство от пауков</t>
  </si>
  <si>
    <t xml:space="preserve">mary kay </t>
  </si>
  <si>
    <t>семейное постельное белье сатин</t>
  </si>
  <si>
    <t xml:space="preserve">накидка на диван </t>
  </si>
  <si>
    <t>антикор defender</t>
  </si>
  <si>
    <t>балаклавы с ушками</t>
  </si>
  <si>
    <t>щербет с арахисом</t>
  </si>
  <si>
    <t>шнур карамель</t>
  </si>
  <si>
    <t>джинсы с резинкой с низу</t>
  </si>
  <si>
    <t>иерусалимские свечи</t>
  </si>
  <si>
    <t>босоножки на лето</t>
  </si>
  <si>
    <t>навигатор gps</t>
  </si>
  <si>
    <t>waistline корсет</t>
  </si>
  <si>
    <t>лоферы mascotte</t>
  </si>
  <si>
    <t>папка а4 на молнии</t>
  </si>
  <si>
    <t>поступай как женщина думай как мужчина</t>
  </si>
  <si>
    <t>iron man</t>
  </si>
  <si>
    <t>tommy hilfiger дети</t>
  </si>
  <si>
    <t>adidas мужские кроссовки</t>
  </si>
  <si>
    <t>itel</t>
  </si>
  <si>
    <t>брюки медицинские мужские</t>
  </si>
  <si>
    <t>zoo son</t>
  </si>
  <si>
    <t>венок из цветов</t>
  </si>
  <si>
    <t>карточки наруто</t>
  </si>
  <si>
    <t>кеды найк форс</t>
  </si>
  <si>
    <t>tom-miki</t>
  </si>
  <si>
    <t>молды кондитерские</t>
  </si>
  <si>
    <t>соколов браслет серебро</t>
  </si>
  <si>
    <t>леггинсы bona fide</t>
  </si>
  <si>
    <t>62639708</t>
  </si>
  <si>
    <t>silk way</t>
  </si>
  <si>
    <t>пальто букле</t>
  </si>
  <si>
    <t>трусы корректирующие</t>
  </si>
  <si>
    <t>dolce milk набор</t>
  </si>
  <si>
    <t>костюм хаки</t>
  </si>
  <si>
    <t>ccm хоккей</t>
  </si>
  <si>
    <t>pumbie детский</t>
  </si>
  <si>
    <t>термонаклейки на одежду спорт</t>
  </si>
  <si>
    <t>45582477</t>
  </si>
  <si>
    <t>miss tais 769</t>
  </si>
  <si>
    <t>футболка с прикольными принтом</t>
  </si>
  <si>
    <t>кет чау</t>
  </si>
  <si>
    <t>realme c11 чехол</t>
  </si>
  <si>
    <t>кросовки твое</t>
  </si>
  <si>
    <t xml:space="preserve">терволина </t>
  </si>
  <si>
    <t>детский планшет с играми</t>
  </si>
  <si>
    <t>перфоратор зубр</t>
  </si>
  <si>
    <t>джинсы женские клеш от колена</t>
  </si>
  <si>
    <t>пуховики пальто зимние жннские</t>
  </si>
  <si>
    <t>картина с подсветкой</t>
  </si>
  <si>
    <t>свитшот розовый</t>
  </si>
  <si>
    <t>кресло детское пуф</t>
  </si>
  <si>
    <t>xiaomi mi 11 ultra</t>
  </si>
  <si>
    <t>пакеты большие</t>
  </si>
  <si>
    <t>изолента тканевой основе</t>
  </si>
  <si>
    <t>sela кепка</t>
  </si>
  <si>
    <t>нау</t>
  </si>
  <si>
    <t>corntoys</t>
  </si>
  <si>
    <t>поппер</t>
  </si>
  <si>
    <t>simona shoes</t>
  </si>
  <si>
    <t>шарф детский легкий</t>
  </si>
  <si>
    <t>витамин д 10000</t>
  </si>
  <si>
    <t>летнее платье больших размеров</t>
  </si>
  <si>
    <t>электрошокер женский</t>
  </si>
  <si>
    <t>длинные спички</t>
  </si>
  <si>
    <t>брюки мужские оверсайз</t>
  </si>
  <si>
    <t>детский стеллаж</t>
  </si>
  <si>
    <t>эритрит дынный сахар</t>
  </si>
  <si>
    <t>сексуальный комплект</t>
  </si>
  <si>
    <t>марвел комиксы</t>
  </si>
  <si>
    <t>betty barclay парфюм</t>
  </si>
  <si>
    <t>dermagrip</t>
  </si>
  <si>
    <t>color pop</t>
  </si>
  <si>
    <t>11403272</t>
  </si>
  <si>
    <t>топы на бретельках женские</t>
  </si>
  <si>
    <t xml:space="preserve">грызунок </t>
  </si>
  <si>
    <t>фаланговые кольца</t>
  </si>
  <si>
    <t>платье стрейч</t>
  </si>
  <si>
    <t>самовар электрический</t>
  </si>
  <si>
    <t>вешалка органайзер</t>
  </si>
  <si>
    <t>liza volkova</t>
  </si>
  <si>
    <t>clan vi</t>
  </si>
  <si>
    <t>lamaze</t>
  </si>
  <si>
    <t>конструктор липучка</t>
  </si>
  <si>
    <t>словарные слова</t>
  </si>
  <si>
    <t>наполеон</t>
  </si>
  <si>
    <t>j-cain</t>
  </si>
  <si>
    <t>mur mur духи</t>
  </si>
  <si>
    <t>детский градусник</t>
  </si>
  <si>
    <t>брюки женские узкие</t>
  </si>
  <si>
    <t xml:space="preserve">страдивариус </t>
  </si>
  <si>
    <t>пищевые пакеты</t>
  </si>
  <si>
    <t>чехол samsung a22s</t>
  </si>
  <si>
    <t>духи кофе</t>
  </si>
  <si>
    <t>пиджак мужской джинсовый</t>
  </si>
  <si>
    <t xml:space="preserve">многоразовые подгузники </t>
  </si>
  <si>
    <t xml:space="preserve">железный человек </t>
  </si>
  <si>
    <t>eva esthetic маска</t>
  </si>
  <si>
    <t>67004057</t>
  </si>
  <si>
    <t>комплект наволочек 2 шт.70х70</t>
  </si>
  <si>
    <t>63405788</t>
  </si>
  <si>
    <t>проточный водонагреватель электрический</t>
  </si>
  <si>
    <t>женале</t>
  </si>
  <si>
    <t>флер косметика</t>
  </si>
  <si>
    <t xml:space="preserve">азелик </t>
  </si>
  <si>
    <t>бриджи и футболка</t>
  </si>
  <si>
    <t>шоппеп</t>
  </si>
  <si>
    <t>зизи косы</t>
  </si>
  <si>
    <t>магнитные пазлы</t>
  </si>
  <si>
    <t>51085497</t>
  </si>
  <si>
    <t>морозко помада</t>
  </si>
  <si>
    <t>шампунь масил</t>
  </si>
  <si>
    <t>стекло redmi 9c nfc</t>
  </si>
  <si>
    <t>раст стоп антикор</t>
  </si>
  <si>
    <t>живой кофе в капсулах</t>
  </si>
  <si>
    <t>черный мед</t>
  </si>
  <si>
    <t>тостер kitfort</t>
  </si>
  <si>
    <t>стол со стулом детский</t>
  </si>
  <si>
    <t>наушники ушки кошечки</t>
  </si>
  <si>
    <t>66530870</t>
  </si>
  <si>
    <t>кепка asics</t>
  </si>
  <si>
    <t>платье девочки</t>
  </si>
  <si>
    <t xml:space="preserve">клеевой пистолет </t>
  </si>
  <si>
    <t>каши жидкие</t>
  </si>
  <si>
    <t>берконти</t>
  </si>
  <si>
    <t>посуда стекло</t>
  </si>
  <si>
    <t>персиковые тени</t>
  </si>
  <si>
    <t>73518065</t>
  </si>
  <si>
    <t>14497977</t>
  </si>
  <si>
    <t>обложка на загранпаспорт</t>
  </si>
  <si>
    <t>волосы на заколках черные</t>
  </si>
  <si>
    <t>adidas мужские</t>
  </si>
  <si>
    <t>парэо</t>
  </si>
  <si>
    <t>дубленки</t>
  </si>
  <si>
    <t>чайник с подогревом от свечи</t>
  </si>
  <si>
    <t>чахай</t>
  </si>
  <si>
    <t>barefoot</t>
  </si>
  <si>
    <t>открытки амели</t>
  </si>
  <si>
    <t>ник перумов</t>
  </si>
  <si>
    <t xml:space="preserve">концепт </t>
  </si>
  <si>
    <t>подвеска сердце серебро</t>
  </si>
  <si>
    <t>9397113</t>
  </si>
  <si>
    <t>17924245</t>
  </si>
  <si>
    <t>куртки весенние женские большого размера</t>
  </si>
  <si>
    <t>эндокринол</t>
  </si>
  <si>
    <t>пенал erichkrause</t>
  </si>
  <si>
    <t>kitekat сухой</t>
  </si>
  <si>
    <t>солевой скраб</t>
  </si>
  <si>
    <t>69065210</t>
  </si>
  <si>
    <t>защитное стекло huawei p30 lite</t>
  </si>
  <si>
    <t xml:space="preserve">тренажер осанки </t>
  </si>
  <si>
    <t>спортивный костюм puma женский</t>
  </si>
  <si>
    <t>маленькие рюкзаки</t>
  </si>
  <si>
    <t>игрушка танк</t>
  </si>
  <si>
    <t>футболка nasa</t>
  </si>
  <si>
    <t>толстовка бравл старс</t>
  </si>
  <si>
    <t>jdy</t>
  </si>
  <si>
    <t>самые кислые конфеты</t>
  </si>
  <si>
    <t>белое поатье</t>
  </si>
  <si>
    <t>sonicare philips</t>
  </si>
  <si>
    <t>эспадрильи женские летние текстиль</t>
  </si>
  <si>
    <t>духи эклат ланвин</t>
  </si>
  <si>
    <t>леденцы на палочке 18</t>
  </si>
  <si>
    <t>кроссфит</t>
  </si>
  <si>
    <t>смарт часы женские apple</t>
  </si>
  <si>
    <t xml:space="preserve">кофты на молнии </t>
  </si>
  <si>
    <t>тайм фактор</t>
  </si>
  <si>
    <t>автомат с пульками 6 мм</t>
  </si>
  <si>
    <t>акана</t>
  </si>
  <si>
    <t>носки хлопок женские</t>
  </si>
  <si>
    <t>релуи тени</t>
  </si>
  <si>
    <t>лифчик без чашек</t>
  </si>
  <si>
    <t>63904878</t>
  </si>
  <si>
    <t>сарафан хлопок</t>
  </si>
  <si>
    <t>колготки 20 den</t>
  </si>
  <si>
    <t>крем вокруг глаз от отеков</t>
  </si>
  <si>
    <t>восток</t>
  </si>
  <si>
    <t>оладьи</t>
  </si>
  <si>
    <t>портфель nike</t>
  </si>
  <si>
    <t>постельное белье ивановский текстиль</t>
  </si>
  <si>
    <t>рами блект</t>
  </si>
  <si>
    <t>гриль tefal</t>
  </si>
  <si>
    <t>развивающий куб</t>
  </si>
  <si>
    <t>beverly hills</t>
  </si>
  <si>
    <t>статуэтка сова</t>
  </si>
  <si>
    <t xml:space="preserve">дефиле </t>
  </si>
  <si>
    <t>gillete fusion</t>
  </si>
  <si>
    <t>весы кухонные с чашей</t>
  </si>
  <si>
    <t>kiss delice</t>
  </si>
  <si>
    <t>аминокислоты bcaa</t>
  </si>
  <si>
    <t>62946796</t>
  </si>
  <si>
    <t>39542456</t>
  </si>
  <si>
    <t>переходник айфон aux</t>
  </si>
  <si>
    <t>черные кроссовки с черной подошвой</t>
  </si>
  <si>
    <t>saeco</t>
  </si>
  <si>
    <t>швабра hauswell</t>
  </si>
  <si>
    <t>лавандовый край косметика</t>
  </si>
  <si>
    <t>картина по номерам ангел</t>
  </si>
  <si>
    <t>66398532</t>
  </si>
  <si>
    <t xml:space="preserve">козырек </t>
  </si>
  <si>
    <t>искусственный камень</t>
  </si>
  <si>
    <t>17616365</t>
  </si>
  <si>
    <t>планшетка с зажимом</t>
  </si>
  <si>
    <t>семена огурцов герман</t>
  </si>
  <si>
    <t>садовые цветы</t>
  </si>
  <si>
    <t>гарньер краска</t>
  </si>
  <si>
    <t>шпингалет маленький</t>
  </si>
  <si>
    <t>rado</t>
  </si>
  <si>
    <t>слайсы</t>
  </si>
  <si>
    <t>еврофатин</t>
  </si>
  <si>
    <t>ботинки женские осенние высокие</t>
  </si>
  <si>
    <t>70027868</t>
  </si>
  <si>
    <t>носки капроновые женские черные</t>
  </si>
  <si>
    <t>62065729</t>
  </si>
  <si>
    <t>домкрат автомобильный гидравлический</t>
  </si>
  <si>
    <t>влагалище силиконовое</t>
  </si>
  <si>
    <t>спортивные штаны женские adidas</t>
  </si>
  <si>
    <t>кулон дары смерти</t>
  </si>
  <si>
    <t>typhoon</t>
  </si>
  <si>
    <t>бежевые лоферы женские</t>
  </si>
  <si>
    <t>трусики подгузники momi</t>
  </si>
  <si>
    <t>кукла лол набор</t>
  </si>
  <si>
    <t>ребекка</t>
  </si>
  <si>
    <t>пилинг с молочной кислотой</t>
  </si>
  <si>
    <t xml:space="preserve">фурминатор </t>
  </si>
  <si>
    <t>48891130</t>
  </si>
  <si>
    <t>элипс</t>
  </si>
  <si>
    <t>olli</t>
  </si>
  <si>
    <t>летнее худи</t>
  </si>
  <si>
    <t>антицеллюлитный уход</t>
  </si>
  <si>
    <t>халат на запах</t>
  </si>
  <si>
    <t>счетный набор</t>
  </si>
  <si>
    <t>рамка 30 на 30</t>
  </si>
  <si>
    <t>xiaomi часы смарт</t>
  </si>
  <si>
    <t>кружевной топ бра</t>
  </si>
  <si>
    <t>уточка лала фан фан</t>
  </si>
  <si>
    <t>мармеладный глаз</t>
  </si>
  <si>
    <t>74626035</t>
  </si>
  <si>
    <t>рюкзак походный женский</t>
  </si>
  <si>
    <t>стекло на 8 iphone</t>
  </si>
  <si>
    <t>виола</t>
  </si>
  <si>
    <t>hadalabo</t>
  </si>
  <si>
    <t>цинк хелат</t>
  </si>
  <si>
    <t>носки 10 пар мужские</t>
  </si>
  <si>
    <t>женский костюм спорт шик</t>
  </si>
  <si>
    <t>три д ручка</t>
  </si>
  <si>
    <t>koton рубашка</t>
  </si>
  <si>
    <t>тюль 280 высота</t>
  </si>
  <si>
    <t>лоток закрытый</t>
  </si>
  <si>
    <t>постельное белье двух спальное</t>
  </si>
  <si>
    <t>обои артекс</t>
  </si>
  <si>
    <t>спаркл тени</t>
  </si>
  <si>
    <t>картридж smok novo 2</t>
  </si>
  <si>
    <t>ба</t>
  </si>
  <si>
    <t>вещи женские</t>
  </si>
  <si>
    <t>накладки на зубы</t>
  </si>
  <si>
    <t>ком</t>
  </si>
  <si>
    <t>6257546</t>
  </si>
  <si>
    <t>хамут</t>
  </si>
  <si>
    <t xml:space="preserve">рис басмати </t>
  </si>
  <si>
    <t>xiaomi redmi note 11 чехол</t>
  </si>
  <si>
    <t>airtag apple</t>
  </si>
  <si>
    <t>чехол на ipad air 2020</t>
  </si>
  <si>
    <t>огурец кураж</t>
  </si>
  <si>
    <t>шары воздушные 100 штук</t>
  </si>
  <si>
    <t>сандалии на мальчиков</t>
  </si>
  <si>
    <t>49321555</t>
  </si>
  <si>
    <t>50818622</t>
  </si>
  <si>
    <t>коллинз</t>
  </si>
  <si>
    <t>клавио лосьон</t>
  </si>
  <si>
    <t>ортопедические сандалии</t>
  </si>
  <si>
    <t>пылесос в автомобиль</t>
  </si>
  <si>
    <t>жизнь взаймы книга ремарк</t>
  </si>
  <si>
    <t>ремень кожаный мужской коричневый</t>
  </si>
  <si>
    <t>колонки sven</t>
  </si>
  <si>
    <t>ювелирочка</t>
  </si>
  <si>
    <t>джинсы женские большой размер</t>
  </si>
  <si>
    <t>платье женское sela</t>
  </si>
  <si>
    <t>игрушки minecraft</t>
  </si>
  <si>
    <t>68583317</t>
  </si>
  <si>
    <t>убихинол</t>
  </si>
  <si>
    <t>шоколад темный</t>
  </si>
  <si>
    <t>мехх жен</t>
  </si>
  <si>
    <t>youwanna</t>
  </si>
  <si>
    <t>брюки спортивные твое</t>
  </si>
  <si>
    <t>cocoloco</t>
  </si>
  <si>
    <t>дисконт центр</t>
  </si>
  <si>
    <t>калипер</t>
  </si>
  <si>
    <t>ninelle помада</t>
  </si>
  <si>
    <t>шоппер bts</t>
  </si>
  <si>
    <t>туалет кошачий</t>
  </si>
  <si>
    <t>11066233</t>
  </si>
  <si>
    <t>ротбанд</t>
  </si>
  <si>
    <t>трусики под памперс</t>
  </si>
  <si>
    <t>58124742</t>
  </si>
  <si>
    <t>сапоги осенние</t>
  </si>
  <si>
    <t>мини парник на дугах</t>
  </si>
  <si>
    <t>тональный крем светлый</t>
  </si>
  <si>
    <t>сумка челнока</t>
  </si>
  <si>
    <t>jenavi</t>
  </si>
  <si>
    <t>24796482</t>
  </si>
  <si>
    <t>плащ дождевик детский</t>
  </si>
  <si>
    <t>джинсы кожаные</t>
  </si>
  <si>
    <t>красные чулки</t>
  </si>
  <si>
    <t>supercourt</t>
  </si>
  <si>
    <t>70716992</t>
  </si>
  <si>
    <t>пакет черный</t>
  </si>
  <si>
    <t>dite</t>
  </si>
  <si>
    <t>arya home постельное</t>
  </si>
  <si>
    <t>журнал elle girl</t>
  </si>
  <si>
    <t>вокруг света</t>
  </si>
  <si>
    <t>шугаринг набор</t>
  </si>
  <si>
    <t>трос стальной</t>
  </si>
  <si>
    <t>гель эластик</t>
  </si>
  <si>
    <t>палас 200 на 300</t>
  </si>
  <si>
    <t>кофе movenpick</t>
  </si>
  <si>
    <t>фонарик брелок</t>
  </si>
  <si>
    <t>66213325</t>
  </si>
  <si>
    <t xml:space="preserve">мыло туалетное </t>
  </si>
  <si>
    <t>сигнальный жилет</t>
  </si>
  <si>
    <t>термокомплект женский</t>
  </si>
  <si>
    <t>минаксидил</t>
  </si>
  <si>
    <t>платье на шнуровке</t>
  </si>
  <si>
    <t>65506432</t>
  </si>
  <si>
    <t>чулки капроновые женские</t>
  </si>
  <si>
    <t>картофель клубни</t>
  </si>
  <si>
    <t>бигуди спиральные</t>
  </si>
  <si>
    <t>наклейки на ногти бабочки</t>
  </si>
  <si>
    <t>мигалка на велосипед</t>
  </si>
  <si>
    <t>туфли guess</t>
  </si>
  <si>
    <t>босоножки женские с закрытыми носом</t>
  </si>
  <si>
    <t>атлас россии</t>
  </si>
  <si>
    <t>праздничное платье на выпускной</t>
  </si>
  <si>
    <t>cotart</t>
  </si>
  <si>
    <t>нижнее платье под платье</t>
  </si>
  <si>
    <t>моторное масло лукойл</t>
  </si>
  <si>
    <t>наклейки интерьерные черные</t>
  </si>
  <si>
    <t>рубашка на кнопках</t>
  </si>
  <si>
    <t>суперчистотел</t>
  </si>
  <si>
    <t>скакалки спортивный товар</t>
  </si>
  <si>
    <t xml:space="preserve">грамоты </t>
  </si>
  <si>
    <t>коврик массажный акупунктурный</t>
  </si>
  <si>
    <t>forest</t>
  </si>
  <si>
    <t>пушистый кардиган</t>
  </si>
  <si>
    <t>бодо шапка</t>
  </si>
  <si>
    <t>бандаж паховый</t>
  </si>
  <si>
    <t>ballet</t>
  </si>
  <si>
    <t>ведро с педалью</t>
  </si>
  <si>
    <t>люкс визаж помада</t>
  </si>
  <si>
    <t>рыболовные товары крючки</t>
  </si>
  <si>
    <t>фотопечать</t>
  </si>
  <si>
    <t>bioderma солнцезащитный</t>
  </si>
  <si>
    <t>игрушка тигр</t>
  </si>
  <si>
    <t>самбовка крепыш</t>
  </si>
  <si>
    <t>16911204</t>
  </si>
  <si>
    <t>сумка рыбалка</t>
  </si>
  <si>
    <t>кеды со стразами женские</t>
  </si>
  <si>
    <t>стекло хонор 50</t>
  </si>
  <si>
    <t>21147017</t>
  </si>
  <si>
    <t>литиевые батарейки</t>
  </si>
  <si>
    <t>шприцы одноразовые медицинские</t>
  </si>
  <si>
    <t>instax mini 11 картридж</t>
  </si>
  <si>
    <t>aravia тонер</t>
  </si>
  <si>
    <t>наушники проводные с разъемом</t>
  </si>
  <si>
    <t>сима ленд посуда</t>
  </si>
  <si>
    <t xml:space="preserve">драйн </t>
  </si>
  <si>
    <t>доводчик</t>
  </si>
  <si>
    <t>худи костюм</t>
  </si>
  <si>
    <t xml:space="preserve">ваз 2114 </t>
  </si>
  <si>
    <t>очки солнцезащитные полароид женские</t>
  </si>
  <si>
    <t>костюм зимний женский</t>
  </si>
  <si>
    <t>butterfly теннис</t>
  </si>
  <si>
    <t>краска point</t>
  </si>
  <si>
    <t>белые штаны женские клеш</t>
  </si>
  <si>
    <t>гель лак irisk</t>
  </si>
  <si>
    <t>сарафан вельветовый</t>
  </si>
  <si>
    <t>костюм принцессы</t>
  </si>
  <si>
    <t>aha</t>
  </si>
  <si>
    <t>пингвин вибратор</t>
  </si>
  <si>
    <t>чехол на 7+</t>
  </si>
  <si>
    <t>paco rabanne million</t>
  </si>
  <si>
    <t>против тараканов</t>
  </si>
  <si>
    <t>мармеладки 1 кг</t>
  </si>
  <si>
    <t>ibdi</t>
  </si>
  <si>
    <t>топ женский зеленый</t>
  </si>
  <si>
    <t>внутренний ребенок книга</t>
  </si>
  <si>
    <t>не упускайте своих детей</t>
  </si>
  <si>
    <t>кроссовки мужские кожаные летние</t>
  </si>
  <si>
    <t>оптика прицел</t>
  </si>
  <si>
    <t>костюм на мальчика классический</t>
  </si>
  <si>
    <t>электроника ноутбуки и компьютеры ноутбуки</t>
  </si>
  <si>
    <t>манишки футбольные мужские</t>
  </si>
  <si>
    <t>туфли босоножки</t>
  </si>
  <si>
    <t>wella illumina</t>
  </si>
  <si>
    <t>конвертер переходник</t>
  </si>
  <si>
    <t>значки гарри поттер</t>
  </si>
  <si>
    <t>50332480</t>
  </si>
  <si>
    <t>пахлава с фисташками</t>
  </si>
  <si>
    <t>джинсы стрейч женские большого размера</t>
  </si>
  <si>
    <t>40480267</t>
  </si>
  <si>
    <t>luomma</t>
  </si>
  <si>
    <t>шторы высота 250</t>
  </si>
  <si>
    <t>misfits</t>
  </si>
  <si>
    <t>мелок от тараканов</t>
  </si>
  <si>
    <t>пудра катрис</t>
  </si>
  <si>
    <t>спинозавр</t>
  </si>
  <si>
    <t>защита рук мото</t>
  </si>
  <si>
    <t>34029498</t>
  </si>
  <si>
    <t>смарфон</t>
  </si>
  <si>
    <t>топ на запах</t>
  </si>
  <si>
    <t>бермуды джинсовые</t>
  </si>
  <si>
    <t>фотопарат</t>
  </si>
  <si>
    <t>сапоги замшевые женские</t>
  </si>
  <si>
    <t>samsung s20fe</t>
  </si>
  <si>
    <t>ibox</t>
  </si>
  <si>
    <t>ital wax</t>
  </si>
  <si>
    <t xml:space="preserve">спонжи </t>
  </si>
  <si>
    <t>комбик</t>
  </si>
  <si>
    <t>шторы изумрудные</t>
  </si>
  <si>
    <t>призерватив</t>
  </si>
  <si>
    <t xml:space="preserve">карандаш простой </t>
  </si>
  <si>
    <t>серьги из золота</t>
  </si>
  <si>
    <t>favourite brand</t>
  </si>
  <si>
    <t>45372279</t>
  </si>
  <si>
    <t xml:space="preserve">фотоопарат </t>
  </si>
  <si>
    <t>пух</t>
  </si>
  <si>
    <t>жилетки мужские болоньевые</t>
  </si>
  <si>
    <t>bb1</t>
  </si>
  <si>
    <t>nescafe crema</t>
  </si>
  <si>
    <t>подгузники екосан</t>
  </si>
  <si>
    <t>виниры на зубы</t>
  </si>
  <si>
    <t>ботинки военные</t>
  </si>
  <si>
    <t>рюкзак школьный ортопедический</t>
  </si>
  <si>
    <t>сок пихты</t>
  </si>
  <si>
    <t>брюки женские со стрелками</t>
  </si>
  <si>
    <t>pampers care premium</t>
  </si>
  <si>
    <t>лоферы на девочку</t>
  </si>
  <si>
    <t>платье карандаш офис</t>
  </si>
  <si>
    <t>блузки женские летние</t>
  </si>
  <si>
    <t>кожанный рюкзак</t>
  </si>
  <si>
    <t>платье летнее шифоновое свободное</t>
  </si>
  <si>
    <t>babayaga</t>
  </si>
  <si>
    <t>календарь отрывной</t>
  </si>
  <si>
    <t>адидас шлепанцы</t>
  </si>
  <si>
    <t>чехол на телефон redmi note 9</t>
  </si>
  <si>
    <t>вальтрапы</t>
  </si>
  <si>
    <t>летнее шифоновое платье</t>
  </si>
  <si>
    <t>41380779</t>
  </si>
  <si>
    <t xml:space="preserve">маски тканевые </t>
  </si>
  <si>
    <t>фабрика свобода</t>
  </si>
  <si>
    <t>стиральный порошок автомат ариэль</t>
  </si>
  <si>
    <t>кольца биба и боба</t>
  </si>
  <si>
    <t>женские шорты трикотажные</t>
  </si>
  <si>
    <t>значок день победы</t>
  </si>
  <si>
    <t>салфетки влажные маленькие</t>
  </si>
  <si>
    <t>серьги розовый кварц</t>
  </si>
  <si>
    <t>строительный фен интерскол</t>
  </si>
  <si>
    <t>fukai трусы</t>
  </si>
  <si>
    <t>лифы</t>
  </si>
  <si>
    <t>днр</t>
  </si>
  <si>
    <t>купальник шортами</t>
  </si>
  <si>
    <t>корм уринари</t>
  </si>
  <si>
    <t>slimer</t>
  </si>
  <si>
    <t>пеньюар женский домашний</t>
  </si>
  <si>
    <t>велосипед детский спортивный</t>
  </si>
  <si>
    <t>grand court</t>
  </si>
  <si>
    <t>120 дней содома</t>
  </si>
  <si>
    <t>спортивные товары</t>
  </si>
  <si>
    <t>звездное небо ночник</t>
  </si>
  <si>
    <t>чехол на redmi 9с</t>
  </si>
  <si>
    <t>развивающие карточки 0</t>
  </si>
  <si>
    <t>игрушка 0+</t>
  </si>
  <si>
    <t>dtms</t>
  </si>
  <si>
    <t>медовуха</t>
  </si>
  <si>
    <t>poco x3 nfc чехол</t>
  </si>
  <si>
    <t xml:space="preserve">заменитель сахара </t>
  </si>
  <si>
    <t>macabu</t>
  </si>
  <si>
    <t>casio edifice</t>
  </si>
  <si>
    <t>fructis superfood</t>
  </si>
  <si>
    <t>sunsay</t>
  </si>
  <si>
    <t>кросовки изи</t>
  </si>
  <si>
    <t>morelli</t>
  </si>
  <si>
    <t>куртка на лето</t>
  </si>
  <si>
    <t>платье женское праздничное белое</t>
  </si>
  <si>
    <t>жилет женский короткий</t>
  </si>
  <si>
    <t xml:space="preserve">фиксики </t>
  </si>
  <si>
    <t xml:space="preserve">джинсы на резинке </t>
  </si>
  <si>
    <t>чернозем садовый</t>
  </si>
  <si>
    <t>штаны твое женские спортивные</t>
  </si>
  <si>
    <t>камешки марблс</t>
  </si>
  <si>
    <t>фридерм</t>
  </si>
  <si>
    <t>calvin klein худи</t>
  </si>
  <si>
    <t>glo нагреватель</t>
  </si>
  <si>
    <t xml:space="preserve">ok beauty </t>
  </si>
  <si>
    <t>чехол на велосипедное седло</t>
  </si>
  <si>
    <t>монэ</t>
  </si>
  <si>
    <t>аптечка хранение</t>
  </si>
  <si>
    <t>марвел фигурки</t>
  </si>
  <si>
    <t>мини блокнотик</t>
  </si>
  <si>
    <t>25683626</t>
  </si>
  <si>
    <t>iphone 13 про макс телефон</t>
  </si>
  <si>
    <t>арабский парфюм</t>
  </si>
  <si>
    <t>нутрилон аминокислоты</t>
  </si>
  <si>
    <t xml:space="preserve">кукурузные палочки </t>
  </si>
  <si>
    <t>лего гарри потер</t>
  </si>
  <si>
    <t>zarina поло</t>
  </si>
  <si>
    <t>пистолет травмат</t>
  </si>
  <si>
    <t>вырасти растение</t>
  </si>
  <si>
    <t>кавказ</t>
  </si>
  <si>
    <t>moft</t>
  </si>
  <si>
    <t>ксилол</t>
  </si>
  <si>
    <t>нейропсихологические игры</t>
  </si>
  <si>
    <t>велофара</t>
  </si>
  <si>
    <t>парные кулоны с магнитом</t>
  </si>
  <si>
    <t>мазекеа</t>
  </si>
  <si>
    <t>сжигание жира</t>
  </si>
  <si>
    <t xml:space="preserve">автошампунь </t>
  </si>
  <si>
    <t xml:space="preserve">флейта </t>
  </si>
  <si>
    <t>фоторамка с прищепками</t>
  </si>
  <si>
    <t>she</t>
  </si>
  <si>
    <t>плей до наборы игровые</t>
  </si>
  <si>
    <t>липтон холодный чай</t>
  </si>
  <si>
    <t>maltesers конфеты</t>
  </si>
  <si>
    <t>брюки красные</t>
  </si>
  <si>
    <t>metrot</t>
  </si>
  <si>
    <t>платье штапель оверсайз</t>
  </si>
  <si>
    <t>парик рыжий</t>
  </si>
  <si>
    <t>faber castle карандаши</t>
  </si>
  <si>
    <t>белые носки высокие</t>
  </si>
  <si>
    <t>41678532</t>
  </si>
  <si>
    <t>сабо утепленные</t>
  </si>
  <si>
    <t>холст на подрамнике 40х60</t>
  </si>
  <si>
    <t>marmarabirlik</t>
  </si>
  <si>
    <t>халцедон натуральный</t>
  </si>
  <si>
    <t>мечи</t>
  </si>
  <si>
    <t>маффины</t>
  </si>
  <si>
    <t>туфли на платформе женские летние</t>
  </si>
  <si>
    <t>штаны широкие спортивные</t>
  </si>
  <si>
    <t>волтера 1000 люкс</t>
  </si>
  <si>
    <t>сундучки свадебные</t>
  </si>
  <si>
    <t>ужасы могил</t>
  </si>
  <si>
    <t xml:space="preserve">перчатки спортивные </t>
  </si>
  <si>
    <t>персен</t>
  </si>
  <si>
    <t>кодовые имена</t>
  </si>
  <si>
    <t>найк носочки</t>
  </si>
  <si>
    <t>aravia парафин</t>
  </si>
  <si>
    <t>платье колокол</t>
  </si>
  <si>
    <t>му</t>
  </si>
  <si>
    <t xml:space="preserve">my singing monsters </t>
  </si>
  <si>
    <t xml:space="preserve">спец одежда </t>
  </si>
  <si>
    <t>машина на радиоуправлении игрушки</t>
  </si>
  <si>
    <t xml:space="preserve">шиповник </t>
  </si>
  <si>
    <t xml:space="preserve">детское полотенце </t>
  </si>
  <si>
    <t>32877311</t>
  </si>
  <si>
    <t>сумка термос</t>
  </si>
  <si>
    <t>анаболики</t>
  </si>
  <si>
    <t>косуха на мальчика</t>
  </si>
  <si>
    <t>украшение на куличи</t>
  </si>
  <si>
    <t>прозрачное платье женское</t>
  </si>
  <si>
    <t>набор посуды тарелки luminarc</t>
  </si>
  <si>
    <t>polaris робот-пылесос</t>
  </si>
  <si>
    <t>лампочки led premium</t>
  </si>
  <si>
    <t>32880375</t>
  </si>
  <si>
    <t>айфон xr чехол</t>
  </si>
  <si>
    <t>игрушки на 2 года</t>
  </si>
  <si>
    <t>домашнее платье вискоза</t>
  </si>
  <si>
    <t>кроссовки скетчерс</t>
  </si>
  <si>
    <t>dosia</t>
  </si>
  <si>
    <t>бриджи джинсовые женские больших размеров</t>
  </si>
  <si>
    <t>твое анастасиз</t>
  </si>
  <si>
    <t>49353406</t>
  </si>
  <si>
    <t>бюстгальтеры польские больших размеров</t>
  </si>
  <si>
    <t>32335955</t>
  </si>
  <si>
    <t>жезл</t>
  </si>
  <si>
    <t>ceresit cs 25</t>
  </si>
  <si>
    <t>цепочки женские</t>
  </si>
  <si>
    <t>сашера</t>
  </si>
  <si>
    <t>пластилин плейдо</t>
  </si>
  <si>
    <t xml:space="preserve">простыни одноразовые </t>
  </si>
  <si>
    <t>beta-alanine</t>
  </si>
  <si>
    <t>montale paris</t>
  </si>
  <si>
    <t>пальчиковые краски 0</t>
  </si>
  <si>
    <t>сладкие букеты</t>
  </si>
  <si>
    <t xml:space="preserve">игра в кальмара </t>
  </si>
  <si>
    <t>сладкий чили</t>
  </si>
  <si>
    <t>портфель спортивный</t>
  </si>
  <si>
    <t>блуза топ</t>
  </si>
  <si>
    <t>стаканы одноразовые 250</t>
  </si>
  <si>
    <t>обувь малышей</t>
  </si>
  <si>
    <t>мыло nesti dante</t>
  </si>
  <si>
    <t>мотоперчатки летние</t>
  </si>
  <si>
    <t>ратлины</t>
  </si>
  <si>
    <t xml:space="preserve">mi band 6 </t>
  </si>
  <si>
    <t xml:space="preserve">серьги золото </t>
  </si>
  <si>
    <t xml:space="preserve">ободки </t>
  </si>
  <si>
    <t xml:space="preserve">набор доктора </t>
  </si>
  <si>
    <t>bang dream</t>
  </si>
  <si>
    <t>макароны шебекинские</t>
  </si>
  <si>
    <t>гладиаторы сандалии</t>
  </si>
  <si>
    <t xml:space="preserve">вуаль </t>
  </si>
  <si>
    <t>попугай в клетке</t>
  </si>
  <si>
    <t>брюки в клетку женские классические</t>
  </si>
  <si>
    <t>топ нижнее белье</t>
  </si>
  <si>
    <t>манговые конфеты</t>
  </si>
  <si>
    <t>шуруповерт детский</t>
  </si>
  <si>
    <t>горький лак</t>
  </si>
  <si>
    <t>шокер от собак</t>
  </si>
  <si>
    <t>рушник пасха</t>
  </si>
  <si>
    <t>дюкан</t>
  </si>
  <si>
    <t>европейские сладости</t>
  </si>
  <si>
    <t>раскраски водой</t>
  </si>
  <si>
    <t>подарок девочке на 7 лет</t>
  </si>
  <si>
    <t>lada priora</t>
  </si>
  <si>
    <t>мужской костюм горка</t>
  </si>
  <si>
    <t>unaffected футболка</t>
  </si>
  <si>
    <t>длинные серьги серебро</t>
  </si>
  <si>
    <t>balenciaga мужские</t>
  </si>
  <si>
    <t>oppo a53 чехол</t>
  </si>
  <si>
    <t xml:space="preserve">чехол айфон xr </t>
  </si>
  <si>
    <t>комбинезон мишка</t>
  </si>
  <si>
    <t>игры на пк</t>
  </si>
  <si>
    <t>танцевальный костюм</t>
  </si>
  <si>
    <t>трусы женские сексуальные набор</t>
  </si>
  <si>
    <t>motip</t>
  </si>
  <si>
    <t>велосипедный замок кодовый</t>
  </si>
  <si>
    <t>кубанский гурман</t>
  </si>
  <si>
    <t>puma ferrari муж</t>
  </si>
  <si>
    <t>подставка под туалетную бумагу</t>
  </si>
  <si>
    <t>кружки на подставке</t>
  </si>
  <si>
    <t>кошелек magsafe</t>
  </si>
  <si>
    <t>ssd 512 gb</t>
  </si>
  <si>
    <t>шовный герметик</t>
  </si>
  <si>
    <t>мир юрского периода игрушки</t>
  </si>
  <si>
    <t>stefania</t>
  </si>
  <si>
    <t>фотообои лес</t>
  </si>
  <si>
    <t>партмоне</t>
  </si>
  <si>
    <t>щавель широколистный</t>
  </si>
  <si>
    <t>baseus lightning</t>
  </si>
  <si>
    <t>твое рик и морти</t>
  </si>
  <si>
    <t>оголовок скважинный</t>
  </si>
  <si>
    <t>набор банных полотенец махровых</t>
  </si>
  <si>
    <t>воздухоочиститель увлажнитель</t>
  </si>
  <si>
    <t>платье в рубчик с рукавами</t>
  </si>
  <si>
    <t>venoteks</t>
  </si>
  <si>
    <t>укороченный тренч</t>
  </si>
  <si>
    <t>стекло на айфон se</t>
  </si>
  <si>
    <t>сушеные овощи</t>
  </si>
  <si>
    <t>бомбер летний</t>
  </si>
  <si>
    <t>масло виноградной косточки косметическое</t>
  </si>
  <si>
    <t>непромокаемый наматрасник на резинке</t>
  </si>
  <si>
    <t>кондиционер synergetic</t>
  </si>
  <si>
    <t>дональд дак</t>
  </si>
  <si>
    <t>кот шлепа</t>
  </si>
  <si>
    <t>атман</t>
  </si>
  <si>
    <t>шампунь biolage</t>
  </si>
  <si>
    <t>kapous treatment</t>
  </si>
  <si>
    <t>сигариллы</t>
  </si>
  <si>
    <t>переходник type-c</t>
  </si>
  <si>
    <t>чехол на айпад 2</t>
  </si>
  <si>
    <t>станок женский</t>
  </si>
  <si>
    <t>люстра в гостинную</t>
  </si>
  <si>
    <t>аппликатор кузнецова здоровье</t>
  </si>
  <si>
    <t>женское белье нижнее трусы шорты</t>
  </si>
  <si>
    <t>свитер оверсайз мужской</t>
  </si>
  <si>
    <t>от мух средство</t>
  </si>
  <si>
    <t>пуховик зимний женский длинный</t>
  </si>
  <si>
    <t>турбо</t>
  </si>
  <si>
    <t>маме любимой</t>
  </si>
  <si>
    <t>от солнца в автомобиль</t>
  </si>
  <si>
    <t>простынь на овальную кроватку</t>
  </si>
  <si>
    <t>водонепроницаемый мешок</t>
  </si>
  <si>
    <t>бежевые брюки женские летние</t>
  </si>
  <si>
    <t>beauty of skin</t>
  </si>
  <si>
    <t>пижамы шелковые женские</t>
  </si>
  <si>
    <t>алмадез дезинфицирующее средство</t>
  </si>
  <si>
    <t>like. me</t>
  </si>
  <si>
    <t>блокнот без линовки</t>
  </si>
  <si>
    <t xml:space="preserve">рыба </t>
  </si>
  <si>
    <t>свитшот мужской nike</t>
  </si>
  <si>
    <t>индийские штаны</t>
  </si>
  <si>
    <t>русские сказки</t>
  </si>
  <si>
    <t>джинсы zarina denim</t>
  </si>
  <si>
    <t>demix брюки</t>
  </si>
  <si>
    <t>летние женские костюмы с шортами</t>
  </si>
  <si>
    <t>сварочные полуавтоматы</t>
  </si>
  <si>
    <t>фреза торнадо</t>
  </si>
  <si>
    <t>принтер hp черного цвета</t>
  </si>
  <si>
    <t xml:space="preserve">кошелек детский </t>
  </si>
  <si>
    <t>туфли с мехом</t>
  </si>
  <si>
    <t>курька</t>
  </si>
  <si>
    <t>набор специй и приправ в мельницах</t>
  </si>
  <si>
    <t>кухмара</t>
  </si>
  <si>
    <t>мешок кондитерский 100</t>
  </si>
  <si>
    <t>zara man</t>
  </si>
  <si>
    <t>набор мерных ложек</t>
  </si>
  <si>
    <t>спецмазь</t>
  </si>
  <si>
    <t>купальник женский шортиками</t>
  </si>
  <si>
    <t>утюг бош</t>
  </si>
  <si>
    <t>бамбуковые ватные палочки</t>
  </si>
  <si>
    <t>pepplus+</t>
  </si>
  <si>
    <t>ашан</t>
  </si>
  <si>
    <t>сотуар</t>
  </si>
  <si>
    <t>духи детские принцесса</t>
  </si>
  <si>
    <t>пылесосы самсунг</t>
  </si>
  <si>
    <t>zara brows</t>
  </si>
  <si>
    <t>сарафан летний женский белый</t>
  </si>
  <si>
    <t>воротник шанца детский</t>
  </si>
  <si>
    <t>очки солнечные женские с цепочкой</t>
  </si>
  <si>
    <t>комбинезон bodo</t>
  </si>
  <si>
    <t>футболки подростковые оверсайз</t>
  </si>
  <si>
    <t>опора</t>
  </si>
  <si>
    <t>акку чек</t>
  </si>
  <si>
    <t>лак черный</t>
  </si>
  <si>
    <t xml:space="preserve">звезда </t>
  </si>
  <si>
    <t>литые диски r16</t>
  </si>
  <si>
    <t xml:space="preserve">kerastase </t>
  </si>
  <si>
    <t>гель лак адрикоко</t>
  </si>
  <si>
    <t>андре моруа</t>
  </si>
  <si>
    <t>62217503</t>
  </si>
  <si>
    <t>телевизор 50 дюймов 4к смарт</t>
  </si>
  <si>
    <t>медаль с лентой</t>
  </si>
  <si>
    <t>часы детские настенные</t>
  </si>
  <si>
    <t>крещение платье</t>
  </si>
  <si>
    <t xml:space="preserve">велосипеде </t>
  </si>
  <si>
    <t>перчатки резиновые медицинские</t>
  </si>
  <si>
    <t>костюм в клетку мужской</t>
  </si>
  <si>
    <t>биотекс</t>
  </si>
  <si>
    <t>ремень текстильный мужской</t>
  </si>
  <si>
    <t>разъемное кольцо</t>
  </si>
  <si>
    <t>estel оксид</t>
  </si>
  <si>
    <t>comme des garcons</t>
  </si>
  <si>
    <t>комплект в детскую кроватку</t>
  </si>
  <si>
    <t>ночнушка твое</t>
  </si>
  <si>
    <t>alga lux</t>
  </si>
  <si>
    <t>пластик на липучках</t>
  </si>
  <si>
    <t>46208807</t>
  </si>
  <si>
    <t>fender</t>
  </si>
  <si>
    <t>гринч</t>
  </si>
  <si>
    <t xml:space="preserve">defender </t>
  </si>
  <si>
    <t>курапрокс паста</t>
  </si>
  <si>
    <t>юбка большие размеры женские брюки одежда</t>
  </si>
  <si>
    <t>орхан памук</t>
  </si>
  <si>
    <t>мел кормовой</t>
  </si>
  <si>
    <t>пульт dexp</t>
  </si>
  <si>
    <t>мини-печь</t>
  </si>
  <si>
    <t>кисти рублев</t>
  </si>
  <si>
    <t>коко шанель</t>
  </si>
  <si>
    <t>eaa аминокислоты</t>
  </si>
  <si>
    <t>nikolom</t>
  </si>
  <si>
    <t>18338107</t>
  </si>
  <si>
    <t>книга лолита</t>
  </si>
  <si>
    <t>пуссеты золото</t>
  </si>
  <si>
    <t>63410383</t>
  </si>
  <si>
    <t>очки oakley</t>
  </si>
  <si>
    <t>невский кондитер</t>
  </si>
  <si>
    <t>шампуни профессиональные</t>
  </si>
  <si>
    <t>витамин б12</t>
  </si>
  <si>
    <t>платье женское лен хлопок</t>
  </si>
  <si>
    <t>бохо стиль</t>
  </si>
  <si>
    <t>трусы baykar</t>
  </si>
  <si>
    <t>турбо лейка</t>
  </si>
  <si>
    <t>puma rs-x</t>
  </si>
  <si>
    <t>жилет bodo</t>
  </si>
  <si>
    <t>saw palmetto</t>
  </si>
  <si>
    <t>senergetic</t>
  </si>
  <si>
    <t>рубин камень</t>
  </si>
  <si>
    <t xml:space="preserve">кроксы детские </t>
  </si>
  <si>
    <t>подарок на рамадан</t>
  </si>
  <si>
    <t>botanicals</t>
  </si>
  <si>
    <t>hdd диск</t>
  </si>
  <si>
    <t>ларри кинг</t>
  </si>
  <si>
    <t>цикапласт</t>
  </si>
  <si>
    <t xml:space="preserve">oziti </t>
  </si>
  <si>
    <t>кеды женские lacoste</t>
  </si>
  <si>
    <t>помидоры на балконе</t>
  </si>
  <si>
    <t xml:space="preserve">топ матовый </t>
  </si>
  <si>
    <t xml:space="preserve">струбцина </t>
  </si>
  <si>
    <t>козинаки без сахара</t>
  </si>
  <si>
    <t xml:space="preserve">хлеб </t>
  </si>
  <si>
    <t>ladore</t>
  </si>
  <si>
    <t>кресло груша мешок детские</t>
  </si>
  <si>
    <t>lush hair</t>
  </si>
  <si>
    <t>73650812</t>
  </si>
  <si>
    <t>ленты клейкие</t>
  </si>
  <si>
    <t>термос детский с трубочкой</t>
  </si>
  <si>
    <t>платье а силуэта</t>
  </si>
  <si>
    <t>teddy bear</t>
  </si>
  <si>
    <t>бьюти блендер красота</t>
  </si>
  <si>
    <t>kidsby</t>
  </si>
  <si>
    <t>витамины opti women</t>
  </si>
  <si>
    <t>septivit premium</t>
  </si>
  <si>
    <t>краска хром</t>
  </si>
  <si>
    <t>пледы на диван классика</t>
  </si>
  <si>
    <t>косметика бокс</t>
  </si>
  <si>
    <t>золотые серьги соколов</t>
  </si>
  <si>
    <t>шины летние 205 55 16</t>
  </si>
  <si>
    <t>подгузники evy baby</t>
  </si>
  <si>
    <t>apple pencil 2 чехол</t>
  </si>
  <si>
    <t>подставки декоративные</t>
  </si>
  <si>
    <t>слайды</t>
  </si>
  <si>
    <t>босоножки на каблуках</t>
  </si>
  <si>
    <t>коллекционные монеты</t>
  </si>
  <si>
    <t>the muse парфюм</t>
  </si>
  <si>
    <t>бэйдж</t>
  </si>
  <si>
    <t>ботильоны замшевые женские</t>
  </si>
  <si>
    <t xml:space="preserve">магнитные ресницы </t>
  </si>
  <si>
    <t>dewytree</t>
  </si>
  <si>
    <t>61264080</t>
  </si>
  <si>
    <t>фиолетовый костюм</t>
  </si>
  <si>
    <t>костю женский летний</t>
  </si>
  <si>
    <t>portnovstyle</t>
  </si>
  <si>
    <t>deerma швабра</t>
  </si>
  <si>
    <t xml:space="preserve">весенние куртки </t>
  </si>
  <si>
    <t>обои под камень</t>
  </si>
  <si>
    <t>34743287</t>
  </si>
  <si>
    <t>фигурки из мастики на торт</t>
  </si>
  <si>
    <t>панталоны женские летние</t>
  </si>
  <si>
    <t>пазлы 3000</t>
  </si>
  <si>
    <t>мел съедобный 1 кг</t>
  </si>
  <si>
    <t>sensitive</t>
  </si>
  <si>
    <t>нож tramontina</t>
  </si>
  <si>
    <t>босоножки geox</t>
  </si>
  <si>
    <t>лопата торнадо</t>
  </si>
  <si>
    <t>кисть рублев</t>
  </si>
  <si>
    <t>телевизор samsung smart</t>
  </si>
  <si>
    <t>гроза</t>
  </si>
  <si>
    <t>вилка велосипеда</t>
  </si>
  <si>
    <t>жемчуг серьги серебро</t>
  </si>
  <si>
    <t>костюм женский спортивный на молнии</t>
  </si>
  <si>
    <t>seventeen тональный крем</t>
  </si>
  <si>
    <t>имба</t>
  </si>
  <si>
    <t>мотобрюки</t>
  </si>
  <si>
    <t>костюм гимнастический</t>
  </si>
  <si>
    <t>neem</t>
  </si>
  <si>
    <t>комбинезон с капюшоном детский</t>
  </si>
  <si>
    <t>еда из порошка</t>
  </si>
  <si>
    <t>15175004</t>
  </si>
  <si>
    <t>ремень на часы apple watch 38</t>
  </si>
  <si>
    <t>шоколадные конфеты в подарок</t>
  </si>
  <si>
    <t>qcy наушники</t>
  </si>
  <si>
    <t>5528320</t>
  </si>
  <si>
    <t>флэшка 64 гб</t>
  </si>
  <si>
    <t>авторский чай</t>
  </si>
  <si>
    <t>топ офисный</t>
  </si>
  <si>
    <t>очки розовые солнцезащитные</t>
  </si>
  <si>
    <t>43224534</t>
  </si>
  <si>
    <t>коврик в баню</t>
  </si>
  <si>
    <t>комбинезон демисезонный детский одежда</t>
  </si>
  <si>
    <t>simpsons</t>
  </si>
  <si>
    <t>кроссовки мужские летние 41 размер</t>
  </si>
  <si>
    <t>капли от алкоголизма</t>
  </si>
  <si>
    <t>gogo</t>
  </si>
  <si>
    <t>realme 6</t>
  </si>
  <si>
    <t>подгузники senso</t>
  </si>
  <si>
    <t>35749752</t>
  </si>
  <si>
    <t>16286507\nпомада rimmel 800 - 5769637.</t>
  </si>
  <si>
    <t>шарики розовые</t>
  </si>
  <si>
    <t>хлопковый топ</t>
  </si>
  <si>
    <t>ремитазол</t>
  </si>
  <si>
    <t>нафталин</t>
  </si>
  <si>
    <t>скандинавские мифы</t>
  </si>
  <si>
    <t>ifvgeym</t>
  </si>
  <si>
    <t>sela поло</t>
  </si>
  <si>
    <t>порошок амвей</t>
  </si>
  <si>
    <t>сандалии капика</t>
  </si>
  <si>
    <t>спортивный костюм женский одежда</t>
  </si>
  <si>
    <t>сим карта теле 2</t>
  </si>
  <si>
    <t xml:space="preserve">кофта найк </t>
  </si>
  <si>
    <t>толстовки адидас</t>
  </si>
  <si>
    <t>электро швабра</t>
  </si>
  <si>
    <t>puma спортивный костюм</t>
  </si>
  <si>
    <t>манеж-кровать</t>
  </si>
  <si>
    <t>мужские джинсовки</t>
  </si>
  <si>
    <t>джемпер в рубчик</t>
  </si>
  <si>
    <t>кремний витамины</t>
  </si>
  <si>
    <t>бафомет</t>
  </si>
  <si>
    <t>m.a.yard</t>
  </si>
  <si>
    <t>i.c.lab individual cosmetic</t>
  </si>
  <si>
    <t>костюм зайчика</t>
  </si>
  <si>
    <t>солита туалет</t>
  </si>
  <si>
    <t>67546990</t>
  </si>
  <si>
    <t>gucci обувь</t>
  </si>
  <si>
    <t>care 365</t>
  </si>
  <si>
    <t>молочница</t>
  </si>
  <si>
    <t>большой чупа чупс</t>
  </si>
  <si>
    <t>джинсы летние большого размера женские</t>
  </si>
  <si>
    <t>кролик фигурка</t>
  </si>
  <si>
    <t>мужские джинсы wrangler</t>
  </si>
  <si>
    <t>cep</t>
  </si>
  <si>
    <t>балетки спортивные</t>
  </si>
  <si>
    <t>огород на балконе</t>
  </si>
  <si>
    <t>белорусский лен плед</t>
  </si>
  <si>
    <t xml:space="preserve">джинсы черные женские </t>
  </si>
  <si>
    <t>only me</t>
  </si>
  <si>
    <t>waterproof</t>
  </si>
  <si>
    <t>букле</t>
  </si>
  <si>
    <t>осенние куртки женские больших размеров</t>
  </si>
  <si>
    <t>tupe-c кабель</t>
  </si>
  <si>
    <t>ремень женский узкий</t>
  </si>
  <si>
    <t>тетради общие</t>
  </si>
  <si>
    <t>ламба</t>
  </si>
  <si>
    <t>19 lab</t>
  </si>
  <si>
    <t>your mini secret</t>
  </si>
  <si>
    <t>сахорозаменитель</t>
  </si>
  <si>
    <t>greenfield ice cream</t>
  </si>
  <si>
    <t>ратник военный</t>
  </si>
  <si>
    <t>лонгслив с коротким рукавом</t>
  </si>
  <si>
    <t>жидкие блестки</t>
  </si>
  <si>
    <t>сад огород садовый инвентарь</t>
  </si>
  <si>
    <t>чемодан косметики</t>
  </si>
  <si>
    <t>короткое худи женские</t>
  </si>
  <si>
    <t>фонарик на батарейках</t>
  </si>
  <si>
    <t>прозрачные сумки</t>
  </si>
  <si>
    <t>столбери</t>
  </si>
  <si>
    <t>платье повседневное спортивное женское</t>
  </si>
  <si>
    <t>уно база</t>
  </si>
  <si>
    <t>крем от морщин корейский</t>
  </si>
  <si>
    <t>маска фурри</t>
  </si>
  <si>
    <t>брюки gap</t>
  </si>
  <si>
    <t>osko</t>
  </si>
  <si>
    <t>bsn syntha-6</t>
  </si>
  <si>
    <t>салфетки kleenex</t>
  </si>
  <si>
    <t>walrus</t>
  </si>
  <si>
    <t>накидка на купальник сетка</t>
  </si>
  <si>
    <t>либра</t>
  </si>
  <si>
    <t>малое собрание сочинений</t>
  </si>
  <si>
    <t>таз большой</t>
  </si>
  <si>
    <t>стекло хонор 10 лайт</t>
  </si>
  <si>
    <t>чехол на доску</t>
  </si>
  <si>
    <t>osmocote exact</t>
  </si>
  <si>
    <t>штаны коричневые</t>
  </si>
  <si>
    <t>фотообои 3д</t>
  </si>
  <si>
    <t>lufashion</t>
  </si>
  <si>
    <t>галоши резиновые женские</t>
  </si>
  <si>
    <t>твое женское нижнее белье</t>
  </si>
  <si>
    <t>lador филлер</t>
  </si>
  <si>
    <t>paul and shark</t>
  </si>
  <si>
    <t>iqos стики</t>
  </si>
  <si>
    <t>женский трикотажный костюм</t>
  </si>
  <si>
    <t>10745537</t>
  </si>
  <si>
    <t xml:space="preserve">анорак мужской </t>
  </si>
  <si>
    <t>1650</t>
  </si>
  <si>
    <t>хаггис ультра комфорт</t>
  </si>
  <si>
    <t>тенданс</t>
  </si>
  <si>
    <t>смарт тв приставка android</t>
  </si>
  <si>
    <t>xiaomi redmi 11</t>
  </si>
  <si>
    <t>масло грейпфрута</t>
  </si>
  <si>
    <t>капри мужские</t>
  </si>
  <si>
    <t>батат клубни</t>
  </si>
  <si>
    <t>13 осколков личности</t>
  </si>
  <si>
    <t>поделка</t>
  </si>
  <si>
    <t>балансир детский развивающий</t>
  </si>
  <si>
    <t>туфли на шнурках</t>
  </si>
  <si>
    <t>коврик массажный детский малыш</t>
  </si>
  <si>
    <t>ordinary пилинг</t>
  </si>
  <si>
    <t>игрушка сюрприз</t>
  </si>
  <si>
    <t>лето в галстуке книга</t>
  </si>
  <si>
    <t>масленные духи</t>
  </si>
  <si>
    <t>кисмит</t>
  </si>
  <si>
    <t>rusultras мужской</t>
  </si>
  <si>
    <t xml:space="preserve">казаки женские </t>
  </si>
  <si>
    <t>джинсы фиолетовые женские</t>
  </si>
  <si>
    <t>33346670</t>
  </si>
  <si>
    <t>шнур кожаный</t>
  </si>
  <si>
    <t>шторы на кухню с рисунком</t>
  </si>
  <si>
    <t>рубашка с коротким</t>
  </si>
  <si>
    <t>нитки черные</t>
  </si>
  <si>
    <t>гардеробные системы недорого</t>
  </si>
  <si>
    <t>сороконожки футбольные найк</t>
  </si>
  <si>
    <t>сумка фурла</t>
  </si>
  <si>
    <t>подарочный бокс подруге</t>
  </si>
  <si>
    <t>платье женское спортивное с капюшоном</t>
  </si>
  <si>
    <t>полисорбат твин 80</t>
  </si>
  <si>
    <t>детское сиденье на велосипед</t>
  </si>
  <si>
    <t>amlook</t>
  </si>
  <si>
    <t>cosmotex</t>
  </si>
  <si>
    <t xml:space="preserve">стеклоочиститель </t>
  </si>
  <si>
    <t>розовые кеды</t>
  </si>
  <si>
    <t>парашют</t>
  </si>
  <si>
    <t>erborian cc</t>
  </si>
  <si>
    <t xml:space="preserve">сумки женские маленькие </t>
  </si>
  <si>
    <t>костюм феи</t>
  </si>
  <si>
    <t>тетрадь со сменным блоком</t>
  </si>
  <si>
    <t>pioner</t>
  </si>
  <si>
    <t>ветка эвкалипта</t>
  </si>
  <si>
    <t>сигареты винстон</t>
  </si>
  <si>
    <t>нетбук электроника</t>
  </si>
  <si>
    <t>20916192</t>
  </si>
  <si>
    <t>плавки мужские белье</t>
  </si>
  <si>
    <t xml:space="preserve">модем </t>
  </si>
  <si>
    <t>индикатор налета</t>
  </si>
  <si>
    <t>14118780</t>
  </si>
  <si>
    <t>black metal</t>
  </si>
  <si>
    <t>атлас по географии 8 класс дрофа</t>
  </si>
  <si>
    <t xml:space="preserve">птитим </t>
  </si>
  <si>
    <t>акварельные капли</t>
  </si>
  <si>
    <t>матрас 80 190</t>
  </si>
  <si>
    <t>бизнес книги</t>
  </si>
  <si>
    <t>pink sugar</t>
  </si>
  <si>
    <t>платье детское на выпускной</t>
  </si>
  <si>
    <t>штаны денские</t>
  </si>
  <si>
    <t>huawei смартфон</t>
  </si>
  <si>
    <t>деоника дезодорант детский</t>
  </si>
  <si>
    <t>okamoto презервативы</t>
  </si>
  <si>
    <t>свечи ароматизированные</t>
  </si>
  <si>
    <t>широкие мужские брюки</t>
  </si>
  <si>
    <t>шарф гриффиндор</t>
  </si>
  <si>
    <t>стол рабочий белый</t>
  </si>
  <si>
    <t>чехол в автомобиль</t>
  </si>
  <si>
    <t>под обувь подставка</t>
  </si>
  <si>
    <t>кроссовки сеточка</t>
  </si>
  <si>
    <t>летние спортивные штаны женские</t>
  </si>
  <si>
    <t>64372809</t>
  </si>
  <si>
    <t>скоростной велосипед stels</t>
  </si>
  <si>
    <t>scania</t>
  </si>
  <si>
    <t>клей монтажный</t>
  </si>
  <si>
    <t>бомбер мальчик</t>
  </si>
  <si>
    <t>туфли женские весенние</t>
  </si>
  <si>
    <t>утрожестан</t>
  </si>
  <si>
    <t>набор фоторамок</t>
  </si>
  <si>
    <t>набор химика юного</t>
  </si>
  <si>
    <t>платье хлопковое</t>
  </si>
  <si>
    <t>дорожный набор флаконов 100 мл</t>
  </si>
  <si>
    <t>36524074</t>
  </si>
  <si>
    <t>кольцо на ноготь</t>
  </si>
  <si>
    <t>misha kiss</t>
  </si>
  <si>
    <t>тюль под лен 250</t>
  </si>
  <si>
    <t>s.lavia</t>
  </si>
  <si>
    <t>бакуган набор</t>
  </si>
  <si>
    <t>phonk</t>
  </si>
  <si>
    <t>samsung a71 чехол</t>
  </si>
  <si>
    <t>сковорода 12 см</t>
  </si>
  <si>
    <t>фиалки цветы семена</t>
  </si>
  <si>
    <t>мыльница xiaomi</t>
  </si>
  <si>
    <t>60711594</t>
  </si>
  <si>
    <t>logitech g pro x</t>
  </si>
  <si>
    <t>кресло автомобильное детское</t>
  </si>
  <si>
    <t>масло моторное лукойл</t>
  </si>
  <si>
    <t>аккордеон</t>
  </si>
  <si>
    <t xml:space="preserve">диван кровать </t>
  </si>
  <si>
    <t>8079447</t>
  </si>
  <si>
    <t>половик хлопковый</t>
  </si>
  <si>
    <t>lost ink</t>
  </si>
  <si>
    <t>balini linea</t>
  </si>
  <si>
    <t>белое поло женское</t>
  </si>
  <si>
    <t>плюша</t>
  </si>
  <si>
    <t>фиолетовые штаны</t>
  </si>
  <si>
    <t>48793194</t>
  </si>
  <si>
    <t xml:space="preserve">веб камера </t>
  </si>
  <si>
    <t>airpods pro оригинал</t>
  </si>
  <si>
    <t>купальник puma</t>
  </si>
  <si>
    <t>книга в конце они оба</t>
  </si>
  <si>
    <t>спортивные резинки</t>
  </si>
  <si>
    <t>appetite</t>
  </si>
  <si>
    <t>joma мужской</t>
  </si>
  <si>
    <t>триколор тв ресивер</t>
  </si>
  <si>
    <t>laurel</t>
  </si>
  <si>
    <t xml:space="preserve">decathlon </t>
  </si>
  <si>
    <t>dr.kong</t>
  </si>
  <si>
    <t>39380363</t>
  </si>
  <si>
    <t>diorella бюстгальтер</t>
  </si>
  <si>
    <t xml:space="preserve">неодимовый магнит </t>
  </si>
  <si>
    <t>be beauty!</t>
  </si>
  <si>
    <t>клеенка на круглый стол</t>
  </si>
  <si>
    <t>ветровки женские большие</t>
  </si>
  <si>
    <t>матрас 160х190</t>
  </si>
  <si>
    <t xml:space="preserve">секс белье </t>
  </si>
  <si>
    <t>48799943</t>
  </si>
  <si>
    <t>игрушка крыса</t>
  </si>
  <si>
    <t>коврик надувной туристический</t>
  </si>
  <si>
    <t>зонд</t>
  </si>
  <si>
    <t>aksenteva lingerie</t>
  </si>
  <si>
    <t>тени красные</t>
  </si>
  <si>
    <t>rollerblade</t>
  </si>
  <si>
    <t>футболка золла</t>
  </si>
  <si>
    <t>значки токийские мстители</t>
  </si>
  <si>
    <t>45 татуировок продавана</t>
  </si>
  <si>
    <t>nike мужские кроссовки</t>
  </si>
  <si>
    <t>marks&amp;spencer</t>
  </si>
  <si>
    <t xml:space="preserve">раскопки </t>
  </si>
  <si>
    <t>от клопов супер</t>
  </si>
  <si>
    <t>woodlandtoys</t>
  </si>
  <si>
    <t>ковшик эмалированный</t>
  </si>
  <si>
    <t xml:space="preserve">the body shop </t>
  </si>
  <si>
    <t>unidragon</t>
  </si>
  <si>
    <t>корзина на самокат</t>
  </si>
  <si>
    <t>авто магнитола с блютуз</t>
  </si>
  <si>
    <t>cesar</t>
  </si>
  <si>
    <t>тест полоски акку чек перформа</t>
  </si>
  <si>
    <t>наклейки зеркальные</t>
  </si>
  <si>
    <t>сад алисы</t>
  </si>
  <si>
    <t>телевизоры xiaomi</t>
  </si>
  <si>
    <t>фрак мужской</t>
  </si>
  <si>
    <t>прицепное устройство</t>
  </si>
  <si>
    <t>фантастические твари и где они обитают</t>
  </si>
  <si>
    <t>зорька крем с флорализином</t>
  </si>
  <si>
    <t>рюкзак спортивный маленький</t>
  </si>
  <si>
    <t>bite хлебцы</t>
  </si>
  <si>
    <t>чипсы с огурцами</t>
  </si>
  <si>
    <t>casio edifice часы мужские</t>
  </si>
  <si>
    <t>подушка в детскую кроватку</t>
  </si>
  <si>
    <t>бандаж грыжевой пупочный</t>
  </si>
  <si>
    <t>кроссовки с роликами</t>
  </si>
  <si>
    <t>клубнещит</t>
  </si>
  <si>
    <t xml:space="preserve">полотенцесушитель </t>
  </si>
  <si>
    <t>спрей водоотталкивающий</t>
  </si>
  <si>
    <t>тюль амбре</t>
  </si>
  <si>
    <t>спортивный костюм клеш</t>
  </si>
  <si>
    <t>bordo</t>
  </si>
  <si>
    <t>блендер скарлетт</t>
  </si>
  <si>
    <t>converce</t>
  </si>
  <si>
    <t>тример женский</t>
  </si>
  <si>
    <t>серьги с черным камнем</t>
  </si>
  <si>
    <t>расширители арок</t>
  </si>
  <si>
    <t>space</t>
  </si>
  <si>
    <t>eden тоник</t>
  </si>
  <si>
    <t>издательство clever</t>
  </si>
  <si>
    <t>часы настенные на кухню</t>
  </si>
  <si>
    <t>органайзер настенный с карманами</t>
  </si>
  <si>
    <t>фигурка фнаф</t>
  </si>
  <si>
    <t>вазочки</t>
  </si>
  <si>
    <t xml:space="preserve">очки тактические </t>
  </si>
  <si>
    <t>ретиноевый пилинг</t>
  </si>
  <si>
    <t>zte blade a71</t>
  </si>
  <si>
    <t>нори со вкусом</t>
  </si>
  <si>
    <t>гранатовый сок без сахара</t>
  </si>
  <si>
    <t>бомбер на мальчика детский</t>
  </si>
  <si>
    <t>норфин</t>
  </si>
  <si>
    <t>полка в коридор</t>
  </si>
  <si>
    <t>совенок обувь</t>
  </si>
  <si>
    <t>ольга бузова</t>
  </si>
  <si>
    <t>комбинезон женский классический</t>
  </si>
  <si>
    <t>шоколадные чипсы</t>
  </si>
  <si>
    <t>little black dress духи</t>
  </si>
  <si>
    <t>бейсболка jordan</t>
  </si>
  <si>
    <t>29910581</t>
  </si>
  <si>
    <t>рисовые палочки</t>
  </si>
  <si>
    <t>незапинайка</t>
  </si>
  <si>
    <t>хочу платье</t>
  </si>
  <si>
    <t>шлем хоккейный</t>
  </si>
  <si>
    <t>наматрасник непромокаемый 80х160</t>
  </si>
  <si>
    <t>спортивные брюки клеш женские</t>
  </si>
  <si>
    <t>биркенштоки детские</t>
  </si>
  <si>
    <t>elf bar 1500</t>
  </si>
  <si>
    <t>глюкофаж</t>
  </si>
  <si>
    <t>пучок</t>
  </si>
  <si>
    <t>ресницы цветные</t>
  </si>
  <si>
    <t>эхо террора</t>
  </si>
  <si>
    <t>палочки пало санто</t>
  </si>
  <si>
    <t>wander lab</t>
  </si>
  <si>
    <t>бесшовный спортивный костюм</t>
  </si>
  <si>
    <t>трусы mark formelle</t>
  </si>
  <si>
    <t>колбаса из конины</t>
  </si>
  <si>
    <t>romoss</t>
  </si>
  <si>
    <t>39801758</t>
  </si>
  <si>
    <t>ботинки мужские классические</t>
  </si>
  <si>
    <t>рукопашный бой</t>
  </si>
  <si>
    <t>53830677</t>
  </si>
  <si>
    <t>полусапоги женские весна</t>
  </si>
  <si>
    <t>водный маркер</t>
  </si>
  <si>
    <t>брюки карго джоггеры</t>
  </si>
  <si>
    <t>ручки шариковые дешевые</t>
  </si>
  <si>
    <t>трусы инфинити женские</t>
  </si>
  <si>
    <t>70381513</t>
  </si>
  <si>
    <t>молоко безлактозное</t>
  </si>
  <si>
    <t>резинки маленькие</t>
  </si>
  <si>
    <t>ведро унитаз</t>
  </si>
  <si>
    <t>samsung galaxy tab s6 lite</t>
  </si>
  <si>
    <t>байки</t>
  </si>
  <si>
    <t xml:space="preserve">подставка под цветы </t>
  </si>
  <si>
    <t>чехол на трехместный диван с подлокотниками</t>
  </si>
  <si>
    <t>realme 8 pro телефон</t>
  </si>
  <si>
    <t>sea monkeys</t>
  </si>
  <si>
    <t>69436030</t>
  </si>
  <si>
    <t>выключатели автоматические</t>
  </si>
  <si>
    <t xml:space="preserve">топ детский </t>
  </si>
  <si>
    <t>филз</t>
  </si>
  <si>
    <t>крюшон</t>
  </si>
  <si>
    <t>кеды asics japan</t>
  </si>
  <si>
    <t>rituals косметика</t>
  </si>
  <si>
    <t>кофты на молнии женские</t>
  </si>
  <si>
    <t>лечебные травы</t>
  </si>
  <si>
    <t>свитанок</t>
  </si>
  <si>
    <t>sea care</t>
  </si>
  <si>
    <t>платье с корсетом на бретельках</t>
  </si>
  <si>
    <t>huawei наушники</t>
  </si>
  <si>
    <t>supernatural</t>
  </si>
  <si>
    <t>genki</t>
  </si>
  <si>
    <t>носк</t>
  </si>
  <si>
    <t>амулет от сглаза</t>
  </si>
  <si>
    <t>скам</t>
  </si>
  <si>
    <t>49925008</t>
  </si>
  <si>
    <t>панела</t>
  </si>
  <si>
    <t>документница</t>
  </si>
  <si>
    <t>купальник на одно плечо</t>
  </si>
  <si>
    <t>чехол на хонор 30i с рисунком</t>
  </si>
  <si>
    <t>леон игрушка</t>
  </si>
  <si>
    <t>боди женское черное</t>
  </si>
  <si>
    <t>цыпленок игрушка</t>
  </si>
  <si>
    <t>рюкзак polar</t>
  </si>
  <si>
    <t>look.online женский</t>
  </si>
  <si>
    <t>микро зелень набор</t>
  </si>
  <si>
    <t>tom&amp;jane</t>
  </si>
  <si>
    <t>колготки женские матовые</t>
  </si>
  <si>
    <t>asics костюм</t>
  </si>
  <si>
    <t>колонки автомобильные комплект</t>
  </si>
  <si>
    <t>nova 9</t>
  </si>
  <si>
    <t>книга вали карнавал</t>
  </si>
  <si>
    <t>черные туфли женские лодочки</t>
  </si>
  <si>
    <t>подарок маме бокс</t>
  </si>
  <si>
    <t>ботинки высокие</t>
  </si>
  <si>
    <t>газон лилипут</t>
  </si>
  <si>
    <t>34039408</t>
  </si>
  <si>
    <t>порошок 3кг</t>
  </si>
  <si>
    <t>брюки кюлоты женские летние</t>
  </si>
  <si>
    <t>grace</t>
  </si>
  <si>
    <t>краска тиккурила</t>
  </si>
  <si>
    <t>чулки бежевые</t>
  </si>
  <si>
    <t>силиконовые перчатки</t>
  </si>
  <si>
    <t>одежда большие размеры женские джинсы</t>
  </si>
  <si>
    <t>платье женское повседневное лето</t>
  </si>
  <si>
    <t>мел цветной</t>
  </si>
  <si>
    <t>rare stor</t>
  </si>
  <si>
    <t xml:space="preserve">spf 50 </t>
  </si>
  <si>
    <t>жуки и пауки</t>
  </si>
  <si>
    <t xml:space="preserve">кенгуру </t>
  </si>
  <si>
    <t>шнурки резинки с фиксатором</t>
  </si>
  <si>
    <t>джогеры на мальчика</t>
  </si>
  <si>
    <t>тональник collagen</t>
  </si>
  <si>
    <t>термопот в виде самовара</t>
  </si>
  <si>
    <t>кембрики рыболовные</t>
  </si>
  <si>
    <t>51070748</t>
  </si>
  <si>
    <t>именька</t>
  </si>
  <si>
    <t>фартук бариста</t>
  </si>
  <si>
    <t>минифорс</t>
  </si>
  <si>
    <t>платье водолазка лапша</t>
  </si>
  <si>
    <t>сковорода с керамическим покрытием</t>
  </si>
  <si>
    <t>блуза на запах</t>
  </si>
  <si>
    <t>руки</t>
  </si>
  <si>
    <t>д3 10000</t>
  </si>
  <si>
    <t xml:space="preserve">пидама </t>
  </si>
  <si>
    <t>чехол на vivo y21</t>
  </si>
  <si>
    <t xml:space="preserve">мужской рюкзак </t>
  </si>
  <si>
    <t>кристина косметика крем</t>
  </si>
  <si>
    <t>туфли алла пугачева</t>
  </si>
  <si>
    <t xml:space="preserve">баска </t>
  </si>
  <si>
    <t>29020382</t>
  </si>
  <si>
    <t>mexx духи</t>
  </si>
  <si>
    <t>воздушный народ</t>
  </si>
  <si>
    <t>кофе молотый турецкий kurukahveci</t>
  </si>
  <si>
    <t>бу</t>
  </si>
  <si>
    <t>кожаные ботинки женские весна</t>
  </si>
  <si>
    <t>шейкер спортивный товар</t>
  </si>
  <si>
    <t>жилет офисный женский</t>
  </si>
  <si>
    <t>прикольные</t>
  </si>
  <si>
    <t>полароид фото</t>
  </si>
  <si>
    <t>тренч love republic</t>
  </si>
  <si>
    <t>кофемашина дольче густо</t>
  </si>
  <si>
    <t>саго</t>
  </si>
  <si>
    <t>oodji джинсы</t>
  </si>
  <si>
    <t xml:space="preserve">радиоприемник </t>
  </si>
  <si>
    <t>шорты пушап</t>
  </si>
  <si>
    <t>фотообои 100х270</t>
  </si>
  <si>
    <t>летний костюм с шортами женский</t>
  </si>
  <si>
    <t>наушники лайтнинг</t>
  </si>
  <si>
    <t>фак мой мозг</t>
  </si>
  <si>
    <t>65588675</t>
  </si>
  <si>
    <t>скейтборд трюковой</t>
  </si>
  <si>
    <t>кольца на карниз</t>
  </si>
  <si>
    <t>чехол аирподс</t>
  </si>
  <si>
    <t>чехол на хонор 9 х</t>
  </si>
  <si>
    <t>winston</t>
  </si>
  <si>
    <t>зауженные джинсы женские</t>
  </si>
  <si>
    <t>монталь духи пробники</t>
  </si>
  <si>
    <t>тумба лофт</t>
  </si>
  <si>
    <t xml:space="preserve">бюстгальтер без косточек </t>
  </si>
  <si>
    <t>джинсы узкие</t>
  </si>
  <si>
    <t>71711833</t>
  </si>
  <si>
    <t>семена партнер томаты</t>
  </si>
  <si>
    <t>эрсаг</t>
  </si>
  <si>
    <t>эфирное масло лимона</t>
  </si>
  <si>
    <t>постила</t>
  </si>
  <si>
    <t>tanto</t>
  </si>
  <si>
    <t>этиссо</t>
  </si>
  <si>
    <t>курносики пустышка</t>
  </si>
  <si>
    <t>комплект спортивный</t>
  </si>
  <si>
    <t>the seam</t>
  </si>
  <si>
    <t>печатки</t>
  </si>
  <si>
    <t>атлант расправил плечи книга рэнд</t>
  </si>
  <si>
    <t>puma cali</t>
  </si>
  <si>
    <t>чебрец</t>
  </si>
  <si>
    <t>calvin klein трусы женские</t>
  </si>
  <si>
    <t>алебастр</t>
  </si>
  <si>
    <t>гель база</t>
  </si>
  <si>
    <t xml:space="preserve">солнечные очки мужские </t>
  </si>
  <si>
    <t>арахис жареный соленый</t>
  </si>
  <si>
    <t>пантин про ви</t>
  </si>
  <si>
    <t xml:space="preserve">milka </t>
  </si>
  <si>
    <t>hqd жидкость</t>
  </si>
  <si>
    <t>rom&amp;nd</t>
  </si>
  <si>
    <t>плед флисовый детский</t>
  </si>
  <si>
    <t>тимофей</t>
  </si>
  <si>
    <t>важные годы мэг джей</t>
  </si>
  <si>
    <t>охара</t>
  </si>
  <si>
    <t>desert</t>
  </si>
  <si>
    <t>эппл вотч</t>
  </si>
  <si>
    <t>61887930</t>
  </si>
  <si>
    <t>guarchibao продукты</t>
  </si>
  <si>
    <t>пальто стеганные</t>
  </si>
  <si>
    <t>l-craft</t>
  </si>
  <si>
    <t>34032040</t>
  </si>
  <si>
    <t>domini ресницы</t>
  </si>
  <si>
    <t>краска пф 115</t>
  </si>
  <si>
    <t>штора тюль</t>
  </si>
  <si>
    <t>nike брюки женские спортивные</t>
  </si>
  <si>
    <t>электроточило</t>
  </si>
  <si>
    <t>шампунь davines</t>
  </si>
  <si>
    <t>estel детский</t>
  </si>
  <si>
    <t xml:space="preserve">костюм мужской классический </t>
  </si>
  <si>
    <t>medela бюстгальтер</t>
  </si>
  <si>
    <t>stellary skin studio</t>
  </si>
  <si>
    <t>велосипеды детские</t>
  </si>
  <si>
    <t>rursi</t>
  </si>
  <si>
    <t>электро-качели</t>
  </si>
  <si>
    <t>трусы женские танго</t>
  </si>
  <si>
    <t>игрушка в авто</t>
  </si>
  <si>
    <t>maybelline brow drama</t>
  </si>
  <si>
    <t>morgan женский</t>
  </si>
  <si>
    <t>garnier spf</t>
  </si>
  <si>
    <t>наушники airpods pro оригинал</t>
  </si>
  <si>
    <t>дневник благодарности</t>
  </si>
  <si>
    <t>йогуртница kitfort</t>
  </si>
  <si>
    <t>шорты venum</t>
  </si>
  <si>
    <t>джинсовые кеды женские</t>
  </si>
  <si>
    <t>аниме значок</t>
  </si>
  <si>
    <t>1811</t>
  </si>
  <si>
    <t>пиждак</t>
  </si>
  <si>
    <t>пазл гарри поттер</t>
  </si>
  <si>
    <t>скотч двухсторонний вспененный</t>
  </si>
  <si>
    <t>мазь радевит</t>
  </si>
  <si>
    <t>массажный пистолет перкуссионный массажер</t>
  </si>
  <si>
    <t>шорты спорт</t>
  </si>
  <si>
    <t>секатор прививочный</t>
  </si>
  <si>
    <t>лак некусайка</t>
  </si>
  <si>
    <t>zara кроссовки</t>
  </si>
  <si>
    <t>самурайский меч</t>
  </si>
  <si>
    <t>платочки детские носовые</t>
  </si>
  <si>
    <t>кувшин белый</t>
  </si>
  <si>
    <t>игра в кальмара конструктор</t>
  </si>
  <si>
    <t>дождь занавес</t>
  </si>
  <si>
    <t>слипоны на высокой подошве</t>
  </si>
  <si>
    <t>футболка с российской символикой</t>
  </si>
  <si>
    <t>обд</t>
  </si>
  <si>
    <t>температурный датчик</t>
  </si>
  <si>
    <t>кофта без капюшона</t>
  </si>
  <si>
    <t>заточка сверла</t>
  </si>
  <si>
    <t>шприцы кондитерские</t>
  </si>
  <si>
    <t>бусы из натурального жемчуга</t>
  </si>
  <si>
    <t xml:space="preserve">колокольчики </t>
  </si>
  <si>
    <t>гордеев</t>
  </si>
  <si>
    <t>вкладыш в резиновые сапоги детские</t>
  </si>
  <si>
    <t>рюкзак brawl stars</t>
  </si>
  <si>
    <t>подушка бамбук 70 на 70</t>
  </si>
  <si>
    <t>наклейки 18+</t>
  </si>
  <si>
    <t>пылесос thomas</t>
  </si>
  <si>
    <t>канзаши</t>
  </si>
  <si>
    <t xml:space="preserve">поплавок </t>
  </si>
  <si>
    <t>холат женские бархатные</t>
  </si>
  <si>
    <t>женские кроссовки на липучках</t>
  </si>
  <si>
    <t>вело фонарь</t>
  </si>
  <si>
    <t>обувь на малышей</t>
  </si>
  <si>
    <t>swimtrainer</t>
  </si>
  <si>
    <t>нерф патроны</t>
  </si>
  <si>
    <t>пистоны автомобильные</t>
  </si>
  <si>
    <t>влажные салфетки большие</t>
  </si>
  <si>
    <t>спортивный костюм на флисе женский</t>
  </si>
  <si>
    <t>воздух</t>
  </si>
  <si>
    <t>71390633</t>
  </si>
  <si>
    <t>назад в 90</t>
  </si>
  <si>
    <t>бюстгалтер бандо</t>
  </si>
  <si>
    <t>блуза боди</t>
  </si>
  <si>
    <t>кофта на молнии с принтом</t>
  </si>
  <si>
    <t xml:space="preserve">джинсовые юбки </t>
  </si>
  <si>
    <t>кондитерский фломастер</t>
  </si>
  <si>
    <t>логслив женский</t>
  </si>
  <si>
    <t>рубаха-платье</t>
  </si>
  <si>
    <t>скраб от черных точек</t>
  </si>
  <si>
    <t>термо пакет</t>
  </si>
  <si>
    <t>радар детектор с gps</t>
  </si>
  <si>
    <t>кепки черные</t>
  </si>
  <si>
    <t>32664368</t>
  </si>
  <si>
    <t>ладошки</t>
  </si>
  <si>
    <t>дневной крем с spf</t>
  </si>
  <si>
    <t>вероника решает умереть</t>
  </si>
  <si>
    <t>anna more</t>
  </si>
  <si>
    <t>офисные кресла</t>
  </si>
  <si>
    <t>спиннер металлический</t>
  </si>
  <si>
    <t>видеозвонок</t>
  </si>
  <si>
    <t>кроссовки rieker</t>
  </si>
  <si>
    <t>krasar</t>
  </si>
  <si>
    <t>свечка 1 на торт</t>
  </si>
  <si>
    <t>дрожжи турбо</t>
  </si>
  <si>
    <t>футболка с уткой</t>
  </si>
  <si>
    <t>поло детское</t>
  </si>
  <si>
    <t>fito color</t>
  </si>
  <si>
    <t>урбеч арахис</t>
  </si>
  <si>
    <t>пармалат</t>
  </si>
  <si>
    <t>чудо лукошко</t>
  </si>
  <si>
    <t>gant обувь</t>
  </si>
  <si>
    <t>суставитин</t>
  </si>
  <si>
    <t xml:space="preserve">шампунь и бальзам </t>
  </si>
  <si>
    <t>комплект книг</t>
  </si>
  <si>
    <t>t-taccardi</t>
  </si>
  <si>
    <t>лоферы на тракторной подошве</t>
  </si>
  <si>
    <t>рафы</t>
  </si>
  <si>
    <t>50664484</t>
  </si>
  <si>
    <t>клейкие закладки</t>
  </si>
  <si>
    <t>kinexib</t>
  </si>
  <si>
    <t>электро мотоцикл</t>
  </si>
  <si>
    <t>питон</t>
  </si>
  <si>
    <t>кроссворд</t>
  </si>
  <si>
    <t>пневмоинструмент</t>
  </si>
  <si>
    <t>бам</t>
  </si>
  <si>
    <t>джинсы разноцветные</t>
  </si>
  <si>
    <t xml:space="preserve">realme 8i </t>
  </si>
  <si>
    <t>детское питание пюре детские</t>
  </si>
  <si>
    <t>конопуша</t>
  </si>
  <si>
    <t>atelier</t>
  </si>
  <si>
    <t>motul 10w 40</t>
  </si>
  <si>
    <t xml:space="preserve">чехол на poco x3 pro </t>
  </si>
  <si>
    <t>hh wear</t>
  </si>
  <si>
    <t>будильник детский настольный</t>
  </si>
  <si>
    <t>сумка из ротанга</t>
  </si>
  <si>
    <t>регидрон</t>
  </si>
  <si>
    <t>cosmopolitan</t>
  </si>
  <si>
    <t>белый лен отбеливающий крем</t>
  </si>
  <si>
    <t>мед форма</t>
  </si>
  <si>
    <t>60684947</t>
  </si>
  <si>
    <t>lycon</t>
  </si>
  <si>
    <t>znwr</t>
  </si>
  <si>
    <t>женский тренчкот плащ</t>
  </si>
  <si>
    <t>габаритные лампы</t>
  </si>
  <si>
    <t>шумовка посуда и инвентарь</t>
  </si>
  <si>
    <t>полки настенные в детскую</t>
  </si>
  <si>
    <t>петсон</t>
  </si>
  <si>
    <t>спортивный жилет</t>
  </si>
  <si>
    <t>армейский</t>
  </si>
  <si>
    <t>флаг вмф россии</t>
  </si>
  <si>
    <t>костюм женский в клетку</t>
  </si>
  <si>
    <t>сорочка под платье</t>
  </si>
  <si>
    <t>буквы на одежду</t>
  </si>
  <si>
    <t>пневматические пистолеты</t>
  </si>
  <si>
    <t>магнитные куклы</t>
  </si>
  <si>
    <t>масло газпромнефть 10w 40</t>
  </si>
  <si>
    <t>трубчатый эспандер</t>
  </si>
  <si>
    <t>тревожный сумка</t>
  </si>
  <si>
    <t>покрывало лен</t>
  </si>
  <si>
    <t>пэт листовой</t>
  </si>
  <si>
    <t>лаковые туфли женские</t>
  </si>
  <si>
    <t>хлор в таблетках</t>
  </si>
  <si>
    <t>vs</t>
  </si>
  <si>
    <t>подставка под губку</t>
  </si>
  <si>
    <t>велосипед трехколесный детский с ручкой</t>
  </si>
  <si>
    <t>блокнот поп ит</t>
  </si>
  <si>
    <t>mickey mouse</t>
  </si>
  <si>
    <t>курага в шоколаде</t>
  </si>
  <si>
    <t>roshe</t>
  </si>
  <si>
    <t>40225594</t>
  </si>
  <si>
    <t>шуба чебурашка из овечьей шерсти</t>
  </si>
  <si>
    <t>помада pupa</t>
  </si>
  <si>
    <t>usb flash</t>
  </si>
  <si>
    <t>спортивный костюм мужской лето</t>
  </si>
  <si>
    <t>рюкзак школьный мальчики 1 класс ортопедический</t>
  </si>
  <si>
    <t>xiaomi redmi note 10 pro смартфон</t>
  </si>
  <si>
    <t>ватман а2</t>
  </si>
  <si>
    <t>фигурка птичка</t>
  </si>
  <si>
    <t>именька гель лак</t>
  </si>
  <si>
    <t>21304286</t>
  </si>
  <si>
    <t>hand cream</t>
  </si>
  <si>
    <t>maison francis kurkdjian baccarat rouge 540</t>
  </si>
  <si>
    <t>armani часы</t>
  </si>
  <si>
    <t>майский чай корона</t>
  </si>
  <si>
    <t>постельное белье дуэт семейное</t>
  </si>
  <si>
    <t>кружки белые</t>
  </si>
  <si>
    <t>перчатки футбольные вратарские взрослые</t>
  </si>
  <si>
    <t>авто лампы</t>
  </si>
  <si>
    <t>платье оверсайз праздничное</t>
  </si>
  <si>
    <t>молд пион</t>
  </si>
  <si>
    <t>рубашка под запонки</t>
  </si>
  <si>
    <t>tattoo pharma</t>
  </si>
  <si>
    <t>пластиковое ведро</t>
  </si>
  <si>
    <t>тайвек</t>
  </si>
  <si>
    <t>kimbo</t>
  </si>
  <si>
    <t>борное мыло</t>
  </si>
  <si>
    <t>кукуруку</t>
  </si>
  <si>
    <t>центелла</t>
  </si>
  <si>
    <t>ъуъ</t>
  </si>
  <si>
    <t>блендер kitfort</t>
  </si>
  <si>
    <t>ричард бах</t>
  </si>
  <si>
    <t>61382276</t>
  </si>
  <si>
    <t>ручки шариковые синие чернила</t>
  </si>
  <si>
    <t>yaasbae</t>
  </si>
  <si>
    <t xml:space="preserve">полисорб </t>
  </si>
  <si>
    <t>baden обувь</t>
  </si>
  <si>
    <t xml:space="preserve">шампунь пантин </t>
  </si>
  <si>
    <t>biodepo</t>
  </si>
  <si>
    <t>48343269</t>
  </si>
  <si>
    <t>цифры шары</t>
  </si>
  <si>
    <t>чехол на samsung a22s</t>
  </si>
  <si>
    <t>леггинсы белые женские</t>
  </si>
  <si>
    <t xml:space="preserve">happy hair </t>
  </si>
  <si>
    <t>mango kids обувь</t>
  </si>
  <si>
    <t>100 лет одиночества</t>
  </si>
  <si>
    <t xml:space="preserve">костюм шорты </t>
  </si>
  <si>
    <t>с пасхой</t>
  </si>
  <si>
    <t>тело человека книга</t>
  </si>
  <si>
    <t>граффити баллончики</t>
  </si>
  <si>
    <t>духи essens</t>
  </si>
  <si>
    <t>тушенка совок</t>
  </si>
  <si>
    <t>шуруповерт вихрь</t>
  </si>
  <si>
    <t>лайтбокс</t>
  </si>
  <si>
    <t>кольца акацуки</t>
  </si>
  <si>
    <t>фанта виноград</t>
  </si>
  <si>
    <t>телефон samsung а51</t>
  </si>
  <si>
    <t>раскладушка кровать</t>
  </si>
  <si>
    <t>халат медицинский белый женский ниже колена</t>
  </si>
  <si>
    <t>в школу</t>
  </si>
  <si>
    <t>расписание уроков настенное</t>
  </si>
  <si>
    <t>винный бокал</t>
  </si>
  <si>
    <t>маска череп</t>
  </si>
  <si>
    <t>7 days подводка</t>
  </si>
  <si>
    <t>платье сафари хлопок</t>
  </si>
  <si>
    <t>игрушка качалка</t>
  </si>
  <si>
    <t>51169580</t>
  </si>
  <si>
    <t>майка с горлом</t>
  </si>
  <si>
    <t>белый сарафан кружевной</t>
  </si>
  <si>
    <t>финник</t>
  </si>
  <si>
    <t>сухой напиток</t>
  </si>
  <si>
    <t>jordan air</t>
  </si>
  <si>
    <t>57768200</t>
  </si>
  <si>
    <t>fun cup</t>
  </si>
  <si>
    <t>airbox</t>
  </si>
  <si>
    <t>zakks</t>
  </si>
  <si>
    <t>диммеры</t>
  </si>
  <si>
    <t>пальто стеганое женское демисезонное длинное</t>
  </si>
  <si>
    <t>мопсы</t>
  </si>
  <si>
    <t>карсил</t>
  </si>
  <si>
    <t>бокорезы мини</t>
  </si>
  <si>
    <t>on the move</t>
  </si>
  <si>
    <t>ева косметика</t>
  </si>
  <si>
    <t>leama</t>
  </si>
  <si>
    <t>sony колонка</t>
  </si>
  <si>
    <t>milomoor</t>
  </si>
  <si>
    <t>подушка под голову</t>
  </si>
  <si>
    <t>moonsky</t>
  </si>
  <si>
    <t>зеленое пальто женское</t>
  </si>
  <si>
    <t xml:space="preserve">блузка с коротким рукавом </t>
  </si>
  <si>
    <t>biosolis</t>
  </si>
  <si>
    <t>педигри влажный</t>
  </si>
  <si>
    <t>позолоченное кольцо</t>
  </si>
  <si>
    <t xml:space="preserve">сникерсы </t>
  </si>
  <si>
    <t>levis 512</t>
  </si>
  <si>
    <t>gilie_store</t>
  </si>
  <si>
    <t>пума футболка</t>
  </si>
  <si>
    <t>что ты за мем</t>
  </si>
  <si>
    <t>лимонное масло</t>
  </si>
  <si>
    <t>самсунг а52 256</t>
  </si>
  <si>
    <t>mommy baby</t>
  </si>
  <si>
    <t>lucy leo</t>
  </si>
  <si>
    <t>пирамидка шестеренки</t>
  </si>
  <si>
    <t>бонди</t>
  </si>
  <si>
    <t>mango платье женское</t>
  </si>
  <si>
    <t>кукла маша</t>
  </si>
  <si>
    <t>кроссовки air max</t>
  </si>
  <si>
    <t>платье широкое</t>
  </si>
  <si>
    <t>шот</t>
  </si>
  <si>
    <t>баллончик</t>
  </si>
  <si>
    <t>biskvit</t>
  </si>
  <si>
    <t>кроссовки теннисные</t>
  </si>
  <si>
    <t>крыжовник</t>
  </si>
  <si>
    <t>loren</t>
  </si>
  <si>
    <t>бержка</t>
  </si>
  <si>
    <t>подводка карандаш</t>
  </si>
  <si>
    <t>64983288</t>
  </si>
  <si>
    <t>podium</t>
  </si>
  <si>
    <t>ахромин пилинг</t>
  </si>
  <si>
    <t>концепт оттеночный шампунь</t>
  </si>
  <si>
    <t>m&amp;d</t>
  </si>
  <si>
    <t>мыльница терка</t>
  </si>
  <si>
    <t>l карнитин жидкий</t>
  </si>
  <si>
    <t>пасхальные красители</t>
  </si>
  <si>
    <t>витамин д3 к2</t>
  </si>
  <si>
    <t>семина чиа</t>
  </si>
  <si>
    <t>valtery постельное белье</t>
  </si>
  <si>
    <t>вьетнамки женские резиновые</t>
  </si>
  <si>
    <t>chicago тушь</t>
  </si>
  <si>
    <t>жизневик</t>
  </si>
  <si>
    <t>fitelle</t>
  </si>
  <si>
    <t>димексид фарма</t>
  </si>
  <si>
    <t>радар</t>
  </si>
  <si>
    <t>7593581</t>
  </si>
  <si>
    <t xml:space="preserve">детский купальник </t>
  </si>
  <si>
    <t>стульчик складной туристический</t>
  </si>
  <si>
    <t>smart master масло</t>
  </si>
  <si>
    <t>топ красный женский</t>
  </si>
  <si>
    <t>benefit the professional</t>
  </si>
  <si>
    <t>шоппер через плечо</t>
  </si>
  <si>
    <t>bella teens</t>
  </si>
  <si>
    <t>38709319</t>
  </si>
  <si>
    <t>вискозные салфетки в рулоне</t>
  </si>
  <si>
    <t>каркаде порошок</t>
  </si>
  <si>
    <t>светильник ночник в розетку</t>
  </si>
  <si>
    <t>тушь лореаль миллион ресниц</t>
  </si>
  <si>
    <t>18802065</t>
  </si>
  <si>
    <t>67943993</t>
  </si>
  <si>
    <t>реши пиши</t>
  </si>
  <si>
    <t>марин китагава</t>
  </si>
  <si>
    <t>сарафан белый кружевной</t>
  </si>
  <si>
    <t>кольцо эды йылдыз</t>
  </si>
  <si>
    <t>тарелки бумажные</t>
  </si>
  <si>
    <t>хайлайтер вивьен сабо</t>
  </si>
  <si>
    <t xml:space="preserve">спивак </t>
  </si>
  <si>
    <t>tecno смартфон</t>
  </si>
  <si>
    <t>игрушечные овощи</t>
  </si>
  <si>
    <t>сот телефон</t>
  </si>
  <si>
    <t>менсе</t>
  </si>
  <si>
    <t>уксус винный</t>
  </si>
  <si>
    <t>dr alba</t>
  </si>
  <si>
    <t>asics борцовки</t>
  </si>
  <si>
    <t>37135137</t>
  </si>
  <si>
    <t xml:space="preserve">серьги набор </t>
  </si>
  <si>
    <t>мусоровоз полесье</t>
  </si>
  <si>
    <t>нпогп</t>
  </si>
  <si>
    <t>ложка и вилка детские</t>
  </si>
  <si>
    <t xml:space="preserve">краски акриловые </t>
  </si>
  <si>
    <t>цепочка с замком</t>
  </si>
  <si>
    <t>чехол ipad air 2</t>
  </si>
  <si>
    <t>порошок обесцвечивающий</t>
  </si>
  <si>
    <t xml:space="preserve">фонарь велосипедный </t>
  </si>
  <si>
    <t>духи gucci</t>
  </si>
  <si>
    <t>джинсы на полных женщин</t>
  </si>
  <si>
    <t>art&amp;fact пилинг</t>
  </si>
  <si>
    <t>55883831</t>
  </si>
  <si>
    <t>maxfactor помада</t>
  </si>
  <si>
    <t>швабра веледа</t>
  </si>
  <si>
    <t>bruno renzoni</t>
  </si>
  <si>
    <t>вольтарен</t>
  </si>
  <si>
    <t>кюлоты джинсовые женские</t>
  </si>
  <si>
    <t>крестовина</t>
  </si>
  <si>
    <t>70763651</t>
  </si>
  <si>
    <t>самбреро</t>
  </si>
  <si>
    <t>логопазлы</t>
  </si>
  <si>
    <t xml:space="preserve">кольца из бисера </t>
  </si>
  <si>
    <t>серьги пластик</t>
  </si>
  <si>
    <t>колокол</t>
  </si>
  <si>
    <t>мыло в форме члена</t>
  </si>
  <si>
    <t>песок речной</t>
  </si>
  <si>
    <t>xiaomi redmi note 7</t>
  </si>
  <si>
    <t>юность одежда</t>
  </si>
  <si>
    <t>бергамот сушеный</t>
  </si>
  <si>
    <t>антибукс</t>
  </si>
  <si>
    <t>скатерть с пропиткой</t>
  </si>
  <si>
    <t>платье летнее подросткам</t>
  </si>
  <si>
    <t>анатомические стельки</t>
  </si>
  <si>
    <t xml:space="preserve">playstation 5 </t>
  </si>
  <si>
    <t>одежда 2022</t>
  </si>
  <si>
    <t>бигуди крупные</t>
  </si>
  <si>
    <t>jimmy choo обувь</t>
  </si>
  <si>
    <t>sunny bunny</t>
  </si>
  <si>
    <t>11396739</t>
  </si>
  <si>
    <t xml:space="preserve">личный дневник </t>
  </si>
  <si>
    <t>сарафан из экокожи</t>
  </si>
  <si>
    <t>кресло дачное</t>
  </si>
  <si>
    <t xml:space="preserve">мемо </t>
  </si>
  <si>
    <t>м65 куртка</t>
  </si>
  <si>
    <t>плед синий</t>
  </si>
  <si>
    <t>кошелек мужской аксессуары</t>
  </si>
  <si>
    <t>женские босоножки белые</t>
  </si>
  <si>
    <t>школьные шорты</t>
  </si>
  <si>
    <t>карми корм</t>
  </si>
  <si>
    <t xml:space="preserve">штаны пижамные </t>
  </si>
  <si>
    <t>игровой набор салон красоты</t>
  </si>
  <si>
    <t>led h11</t>
  </si>
  <si>
    <t>38063763</t>
  </si>
  <si>
    <t>зонт подростковый</t>
  </si>
  <si>
    <t>лапша футболка</t>
  </si>
  <si>
    <t xml:space="preserve">кеды reebok </t>
  </si>
  <si>
    <t>летние женские штаны</t>
  </si>
  <si>
    <t>салфетки под приборы</t>
  </si>
  <si>
    <t xml:space="preserve">витрина </t>
  </si>
  <si>
    <t>шоппер с молнией и карманом</t>
  </si>
  <si>
    <t>15617684</t>
  </si>
  <si>
    <t>вакуумный аппарат</t>
  </si>
  <si>
    <t>чехол на айфон 13 pro max</t>
  </si>
  <si>
    <t>футболка с подплечниками</t>
  </si>
  <si>
    <t>ручки бравл старс</t>
  </si>
  <si>
    <t>роутер 4g</t>
  </si>
  <si>
    <t>и тьма взойдет</t>
  </si>
  <si>
    <t>симка</t>
  </si>
  <si>
    <t>сварочный аппарат ресанта 190</t>
  </si>
  <si>
    <t>рулонные шторы 52 см</t>
  </si>
  <si>
    <t>пароварка из нержавеющей стали</t>
  </si>
  <si>
    <t>ленивые шнурки</t>
  </si>
  <si>
    <t>nivea дезодорант шариковый</t>
  </si>
  <si>
    <t>стельки антибактериальные</t>
  </si>
  <si>
    <t>asics мужские кроссовки обувь</t>
  </si>
  <si>
    <t>kirkland minoxidil 5</t>
  </si>
  <si>
    <t>ushas</t>
  </si>
  <si>
    <t>hairway</t>
  </si>
  <si>
    <t>худи мужской с капюшоном костюм</t>
  </si>
  <si>
    <t>купальник розовый</t>
  </si>
  <si>
    <t>49440889</t>
  </si>
  <si>
    <t>чехол на телефон vivo</t>
  </si>
  <si>
    <t>текста выделить или</t>
  </si>
  <si>
    <t xml:space="preserve">прихватка </t>
  </si>
  <si>
    <t>пищевой термометр</t>
  </si>
  <si>
    <t>мерц витамины</t>
  </si>
  <si>
    <t>уши ободок</t>
  </si>
  <si>
    <t>maxtra</t>
  </si>
  <si>
    <t>тактические костюмы мужские</t>
  </si>
  <si>
    <t>redmi note 9 стекло</t>
  </si>
  <si>
    <t xml:space="preserve">айфон 12 мини </t>
  </si>
  <si>
    <t>мини фигурки</t>
  </si>
  <si>
    <t>книжка малышка</t>
  </si>
  <si>
    <t>велюровые штаны женские</t>
  </si>
  <si>
    <t>гарри поттер и принц-полукровка</t>
  </si>
  <si>
    <t>кресло игровое zombie</t>
  </si>
  <si>
    <t>электрический конструктор</t>
  </si>
  <si>
    <t>домокун</t>
  </si>
  <si>
    <t>мыло жидкое антибактериальное</t>
  </si>
  <si>
    <t>кинопроектор</t>
  </si>
  <si>
    <t>шампунь хелдер шолдерс</t>
  </si>
  <si>
    <t>дав шампунь</t>
  </si>
  <si>
    <t>штаны мужские оверсайз</t>
  </si>
  <si>
    <t>крем kora</t>
  </si>
  <si>
    <t xml:space="preserve">костюмы спортивные </t>
  </si>
  <si>
    <t>от вшей</t>
  </si>
  <si>
    <t>дота 2 игрушки</t>
  </si>
  <si>
    <t>босоножки серебристые</t>
  </si>
  <si>
    <t>платье с бантом</t>
  </si>
  <si>
    <t>платье из эко кожи</t>
  </si>
  <si>
    <t>чехол на планшет samsung galaxy tab a7 lite</t>
  </si>
  <si>
    <t>кофта с молнией на груди</t>
  </si>
  <si>
    <t>уточка игрушка</t>
  </si>
  <si>
    <t>подставка под крышку и ложку</t>
  </si>
  <si>
    <t>greenfield чай набор</t>
  </si>
  <si>
    <t>спортивные костюмы больших размеров</t>
  </si>
  <si>
    <t xml:space="preserve">защита </t>
  </si>
  <si>
    <t>bose</t>
  </si>
  <si>
    <t xml:space="preserve">платье выпускное </t>
  </si>
  <si>
    <t>костюм мальчик</t>
  </si>
  <si>
    <t>самсунг а52 смартфон</t>
  </si>
  <si>
    <t>самокат взрослый с большими колесами</t>
  </si>
  <si>
    <t>диваны угловой</t>
  </si>
  <si>
    <t xml:space="preserve">кроссовки асикс мужские </t>
  </si>
  <si>
    <t>осока</t>
  </si>
  <si>
    <t>джинсы пушап</t>
  </si>
  <si>
    <t>книжка пазл</t>
  </si>
  <si>
    <t>масло шелл хеликс</t>
  </si>
  <si>
    <t>eau de parfum</t>
  </si>
  <si>
    <t>wookiee</t>
  </si>
  <si>
    <t>пластина лего</t>
  </si>
  <si>
    <t>термолак</t>
  </si>
  <si>
    <t>туфли синие</t>
  </si>
  <si>
    <t>мир труд май</t>
  </si>
  <si>
    <t>nars тональный</t>
  </si>
  <si>
    <t>secret key тонер</t>
  </si>
  <si>
    <t>чернитель резины grass</t>
  </si>
  <si>
    <t>шампунь витэкс</t>
  </si>
  <si>
    <t>теплицы высокие</t>
  </si>
  <si>
    <t xml:space="preserve">пистолеты </t>
  </si>
  <si>
    <t>квадратные очки солнцезащитные</t>
  </si>
  <si>
    <t>черные женские джинсы</t>
  </si>
  <si>
    <t>магний таурат</t>
  </si>
  <si>
    <t>прокладки на груди</t>
  </si>
  <si>
    <t>realme 6 чехол</t>
  </si>
  <si>
    <t>твое аниме</t>
  </si>
  <si>
    <t>танцующий кактус игрушка-антистресс</t>
  </si>
  <si>
    <t xml:space="preserve">серьги бабочки </t>
  </si>
  <si>
    <t>ringstring</t>
  </si>
  <si>
    <t>capriseelite</t>
  </si>
  <si>
    <t>чипсы острые</t>
  </si>
  <si>
    <t>иннаморе женские колготки</t>
  </si>
  <si>
    <t>карнавал</t>
  </si>
  <si>
    <t>испарик на чарон</t>
  </si>
  <si>
    <t>подушка пух</t>
  </si>
  <si>
    <t>журналы учета</t>
  </si>
  <si>
    <t>nike обувь мужские кроссовки</t>
  </si>
  <si>
    <t>alessio nesca полуботинки</t>
  </si>
  <si>
    <t>туризм/походы одежда</t>
  </si>
  <si>
    <t>стол гримерный</t>
  </si>
  <si>
    <t>очиститель дроссельной заслонки</t>
  </si>
  <si>
    <t>sn studio</t>
  </si>
  <si>
    <t>nirvel</t>
  </si>
  <si>
    <t>54190248</t>
  </si>
  <si>
    <t>collecta животных фигурки</t>
  </si>
  <si>
    <t>сабо на шпильке</t>
  </si>
  <si>
    <t>40925183</t>
  </si>
  <si>
    <t>логопедические инструменты</t>
  </si>
  <si>
    <t>палочка гермионы грейнджер</t>
  </si>
  <si>
    <t>накладка на руль</t>
  </si>
  <si>
    <t xml:space="preserve">кобура </t>
  </si>
  <si>
    <t>max-f дезодорант</t>
  </si>
  <si>
    <t>колготки черные капрон</t>
  </si>
  <si>
    <t>ковер 200 на 200</t>
  </si>
  <si>
    <t>ободок широкий</t>
  </si>
  <si>
    <t>lovely dream</t>
  </si>
  <si>
    <t>рюкзак женский кожаный кожаный</t>
  </si>
  <si>
    <t>резиновые сапоги эва</t>
  </si>
  <si>
    <t>ночник силиконовый</t>
  </si>
  <si>
    <t>киви сушеный</t>
  </si>
  <si>
    <t>белый ободок</t>
  </si>
  <si>
    <t>elska</t>
  </si>
  <si>
    <t>часы армани</t>
  </si>
  <si>
    <t>летний комбинезон женский короткий</t>
  </si>
  <si>
    <t>roblox игрушки</t>
  </si>
  <si>
    <t>46462545</t>
  </si>
  <si>
    <t>дезодорант рексона аэрозоль</t>
  </si>
  <si>
    <t>роликовые коньки женские</t>
  </si>
  <si>
    <t>щербет продукты</t>
  </si>
  <si>
    <t>монгал</t>
  </si>
  <si>
    <t>catstep</t>
  </si>
  <si>
    <t>платье белое хлопок</t>
  </si>
  <si>
    <t>72315107</t>
  </si>
  <si>
    <t>секс машины</t>
  </si>
  <si>
    <t>полу ботинки женские</t>
  </si>
  <si>
    <t>нанопластика</t>
  </si>
  <si>
    <t>rare story</t>
  </si>
  <si>
    <t>minimen сандалии</t>
  </si>
  <si>
    <t>карнавальные перчатки</t>
  </si>
  <si>
    <t>картина маслом</t>
  </si>
  <si>
    <t>картинки по номерам красками</t>
  </si>
  <si>
    <t>зеленски</t>
  </si>
  <si>
    <t>плафон шар</t>
  </si>
  <si>
    <t>on</t>
  </si>
  <si>
    <t>31786450</t>
  </si>
  <si>
    <t>черные спортивные штаны</t>
  </si>
  <si>
    <t>mr muscle</t>
  </si>
  <si>
    <t>брюки летние большие размеры</t>
  </si>
  <si>
    <t>надувные цифры</t>
  </si>
  <si>
    <t>вакуумный рулон</t>
  </si>
  <si>
    <t>ратибор</t>
  </si>
  <si>
    <t>драйнэффект</t>
  </si>
  <si>
    <t>шампунь siberica</t>
  </si>
  <si>
    <t>letech</t>
  </si>
  <si>
    <t>полианна книга</t>
  </si>
  <si>
    <t>garnier дезодорант мужской</t>
  </si>
  <si>
    <t>корабль конструктор</t>
  </si>
  <si>
    <t>27512737</t>
  </si>
  <si>
    <t>оранжевые брюки</t>
  </si>
  <si>
    <t>ориджинал маринес одежда</t>
  </si>
  <si>
    <t>шампунь израиль</t>
  </si>
  <si>
    <t>бенгальские огни длинные</t>
  </si>
  <si>
    <t>the vill</t>
  </si>
  <si>
    <t>клей be perfect</t>
  </si>
  <si>
    <t>брелок собака</t>
  </si>
  <si>
    <t>штаны хлопок</t>
  </si>
  <si>
    <t>51230221</t>
  </si>
  <si>
    <t xml:space="preserve">фишки </t>
  </si>
  <si>
    <t xml:space="preserve">таймер </t>
  </si>
  <si>
    <t>платье строгое</t>
  </si>
  <si>
    <t>киа спортейдж</t>
  </si>
  <si>
    <t>подснежники искусственные</t>
  </si>
  <si>
    <t>серьги с топазом золотые</t>
  </si>
  <si>
    <t>носки женские adidas</t>
  </si>
  <si>
    <t>юбка с ремнем</t>
  </si>
  <si>
    <t>taboo</t>
  </si>
  <si>
    <t>жакет приталенный</t>
  </si>
  <si>
    <t>babolat кроссовки</t>
  </si>
  <si>
    <t>летнее платье длинное</t>
  </si>
  <si>
    <t>фен плойка</t>
  </si>
  <si>
    <t>наклейки на клавиши ноутбука</t>
  </si>
  <si>
    <t>конфеты счастье</t>
  </si>
  <si>
    <t>плед на детскую кровать</t>
  </si>
  <si>
    <t>автополотенце из микрофибры</t>
  </si>
  <si>
    <t>игральные кубики</t>
  </si>
  <si>
    <t>нутридринк 200</t>
  </si>
  <si>
    <t>bona fide рашгард</t>
  </si>
  <si>
    <t>шорты ufc</t>
  </si>
  <si>
    <t xml:space="preserve">goon </t>
  </si>
  <si>
    <t>inspiria</t>
  </si>
  <si>
    <t>косуха твое</t>
  </si>
  <si>
    <t>зимние виды спорта</t>
  </si>
  <si>
    <t>lutic home</t>
  </si>
  <si>
    <t>садовое освещение</t>
  </si>
  <si>
    <t>ruixin pro rx-008</t>
  </si>
  <si>
    <t>ботильоны женские весна на каблуке</t>
  </si>
  <si>
    <t>обувайка</t>
  </si>
  <si>
    <t>badura</t>
  </si>
  <si>
    <t>бюстгальтер литва</t>
  </si>
  <si>
    <t>17723564</t>
  </si>
  <si>
    <t>снотворное в таблетках</t>
  </si>
  <si>
    <t>mammut</t>
  </si>
  <si>
    <t>спортивный костюм на девочку 7-8 лет</t>
  </si>
  <si>
    <t>комплект шапка и шарф</t>
  </si>
  <si>
    <t xml:space="preserve">дартс </t>
  </si>
  <si>
    <t>свидетельство о рождении мальчика</t>
  </si>
  <si>
    <t>стекло на айфон 12 мини</t>
  </si>
  <si>
    <t>шлепки puma</t>
  </si>
  <si>
    <t>светильник накладной</t>
  </si>
  <si>
    <t>терка посуда и инвентарь</t>
  </si>
  <si>
    <t>27927332</t>
  </si>
  <si>
    <t xml:space="preserve">ластики </t>
  </si>
  <si>
    <t>прикуриватель гнездо</t>
  </si>
  <si>
    <t>ипакитине</t>
  </si>
  <si>
    <t>бессульфатный шампунь красота</t>
  </si>
  <si>
    <t>спорт инвентарь фитнес и тренажеры</t>
  </si>
  <si>
    <t>пилинг головы</t>
  </si>
  <si>
    <t>калошница</t>
  </si>
  <si>
    <t>babiko</t>
  </si>
  <si>
    <t>блокнот гарри поттера</t>
  </si>
  <si>
    <t>фреза кмиз</t>
  </si>
  <si>
    <t>vericoh</t>
  </si>
  <si>
    <t>мотокеды</t>
  </si>
  <si>
    <t>женское нижнее белье милавица</t>
  </si>
  <si>
    <t>шнурки тонкие</t>
  </si>
  <si>
    <t>урологические</t>
  </si>
  <si>
    <t xml:space="preserve">киси мисси </t>
  </si>
  <si>
    <t>магнитола 1 din</t>
  </si>
  <si>
    <t>colours united of benetton женщины</t>
  </si>
  <si>
    <t>чайные сервизы фарфоровые</t>
  </si>
  <si>
    <t>пылесос горенье</t>
  </si>
  <si>
    <t xml:space="preserve">куклы барби </t>
  </si>
  <si>
    <t>рыбий жир в капсулах омега 3</t>
  </si>
  <si>
    <t>бананы брюки</t>
  </si>
  <si>
    <t>станок бритвенный</t>
  </si>
  <si>
    <t>пежо</t>
  </si>
  <si>
    <t>гель лак uno</t>
  </si>
  <si>
    <t>брюки найк мужские</t>
  </si>
  <si>
    <t>рюкзак dc</t>
  </si>
  <si>
    <t>чехол на колеса</t>
  </si>
  <si>
    <t>данетки</t>
  </si>
  <si>
    <t>afnan</t>
  </si>
  <si>
    <t xml:space="preserve">lime платье </t>
  </si>
  <si>
    <t xml:space="preserve">подушка аниме </t>
  </si>
  <si>
    <t>за</t>
  </si>
  <si>
    <t>джинсы скини женские</t>
  </si>
  <si>
    <t>кардиган на девочку</t>
  </si>
  <si>
    <t>бензопила штиль ms-180</t>
  </si>
  <si>
    <t>yanikov</t>
  </si>
  <si>
    <t>смайлики</t>
  </si>
  <si>
    <t>туфли женские демисезонные</t>
  </si>
  <si>
    <t>наушники беспроводные jbl с шумоподавлением</t>
  </si>
  <si>
    <t>мини бар глобус</t>
  </si>
  <si>
    <t>redmi 8 pro</t>
  </si>
  <si>
    <t>стакан силиконовый</t>
  </si>
  <si>
    <t>тонирование волос блонд</t>
  </si>
  <si>
    <t>платье с запахом летнее</t>
  </si>
  <si>
    <t>карта мира с подсветкой</t>
  </si>
  <si>
    <t xml:space="preserve">brocard </t>
  </si>
  <si>
    <t>проводка</t>
  </si>
  <si>
    <t>магне в6 форте</t>
  </si>
  <si>
    <t>джильбаб</t>
  </si>
  <si>
    <t>nva dream</t>
  </si>
  <si>
    <t>перила</t>
  </si>
  <si>
    <t xml:space="preserve">браслет серебро </t>
  </si>
  <si>
    <t>жидкий латекс</t>
  </si>
  <si>
    <t>папье маше</t>
  </si>
  <si>
    <t>pons</t>
  </si>
  <si>
    <t>пластмассовые стаканчики</t>
  </si>
  <si>
    <t>omg wear</t>
  </si>
  <si>
    <t>костюм на мальчика осень</t>
  </si>
  <si>
    <t>цезарь</t>
  </si>
  <si>
    <t>juventus</t>
  </si>
  <si>
    <t>шашка такси</t>
  </si>
  <si>
    <t>jbl charge</t>
  </si>
  <si>
    <t>тетради 18 листов в клетку</t>
  </si>
  <si>
    <t>triumph косметика</t>
  </si>
  <si>
    <t>зублс</t>
  </si>
  <si>
    <t xml:space="preserve">рисование </t>
  </si>
  <si>
    <t>чокер из бусин</t>
  </si>
  <si>
    <t>шашлычница гриль</t>
  </si>
  <si>
    <t>куртки джинсовые женские helen</t>
  </si>
  <si>
    <t>конфеты крупской</t>
  </si>
  <si>
    <t>солнцезащитные шторки</t>
  </si>
  <si>
    <t>moltini гель лак</t>
  </si>
  <si>
    <t>малиновый костюм</t>
  </si>
  <si>
    <t>турецкие стаканы</t>
  </si>
  <si>
    <t>облако</t>
  </si>
  <si>
    <t>оверсайз футболка аниме</t>
  </si>
  <si>
    <t>tutubi</t>
  </si>
  <si>
    <t>футболка fila</t>
  </si>
  <si>
    <t>plein sport</t>
  </si>
  <si>
    <t>гримерное зеркало напольное</t>
  </si>
  <si>
    <t>sog</t>
  </si>
  <si>
    <t>скриптонит одежда</t>
  </si>
  <si>
    <t>колготки матовые женские</t>
  </si>
  <si>
    <t>жилет белый женский</t>
  </si>
  <si>
    <t>шампунь ботаник терапи</t>
  </si>
  <si>
    <t>рулонные шторы ширина</t>
  </si>
  <si>
    <t>caroch</t>
  </si>
  <si>
    <t>флоранс постельное белье</t>
  </si>
  <si>
    <t>капсулы коллаген</t>
  </si>
  <si>
    <t>krups кофемашина</t>
  </si>
  <si>
    <t>водный бластер</t>
  </si>
  <si>
    <t>шарф белый женский</t>
  </si>
  <si>
    <t>крест доминика торетто</t>
  </si>
  <si>
    <t>кукольные домики</t>
  </si>
  <si>
    <t>кошелек луи витон</t>
  </si>
  <si>
    <t>anycast</t>
  </si>
  <si>
    <t>джонатан франзен</t>
  </si>
  <si>
    <t xml:space="preserve">чехлы на 11 айфон </t>
  </si>
  <si>
    <t>комплект на мальчика</t>
  </si>
  <si>
    <t>samsung s10 чехол</t>
  </si>
  <si>
    <t>keto genetic</t>
  </si>
  <si>
    <t xml:space="preserve">брелок аниме </t>
  </si>
  <si>
    <t>nike детские кроссовки</t>
  </si>
  <si>
    <t>подарок маме на день рождение</t>
  </si>
  <si>
    <t>на приору</t>
  </si>
  <si>
    <t>стол журнальный стекло</t>
  </si>
  <si>
    <t>платье лолита черное</t>
  </si>
  <si>
    <t>настольное зеркало с подсветкой</t>
  </si>
  <si>
    <t>кроссовки на каблуке</t>
  </si>
  <si>
    <t>чехлы на ваз 2107</t>
  </si>
  <si>
    <t>51043322</t>
  </si>
  <si>
    <t>компресионные чулки</t>
  </si>
  <si>
    <t>бэби борн</t>
  </si>
  <si>
    <t xml:space="preserve">мужское пальто </t>
  </si>
  <si>
    <t>букварь жуковой</t>
  </si>
  <si>
    <t>средство от грибка и плесени</t>
  </si>
  <si>
    <t>чай пиала</t>
  </si>
  <si>
    <t>наколеник</t>
  </si>
  <si>
    <t>нижнее белье женское набор</t>
  </si>
  <si>
    <t>kisalove</t>
  </si>
  <si>
    <t>блэк опиум</t>
  </si>
  <si>
    <t>на окна</t>
  </si>
  <si>
    <t>гель с блестками</t>
  </si>
  <si>
    <t>платье bershka</t>
  </si>
  <si>
    <t>maklive</t>
  </si>
  <si>
    <t>тетрадь в крупную клетку 12 листов</t>
  </si>
  <si>
    <t>foxwoodrus</t>
  </si>
  <si>
    <t>лего дотс</t>
  </si>
  <si>
    <t>хуго босс женский</t>
  </si>
  <si>
    <t>mtf</t>
  </si>
  <si>
    <t>брюки на резинке мужские</t>
  </si>
  <si>
    <t>стрела</t>
  </si>
  <si>
    <t>dexos 2</t>
  </si>
  <si>
    <t>tolli</t>
  </si>
  <si>
    <t xml:space="preserve">гафре </t>
  </si>
  <si>
    <t>колготки со стрелкой</t>
  </si>
  <si>
    <t>60664561</t>
  </si>
  <si>
    <t>sofi strokatto</t>
  </si>
  <si>
    <t>budad</t>
  </si>
  <si>
    <t>лонслив</t>
  </si>
  <si>
    <t>стекло айфон xr</t>
  </si>
  <si>
    <t>маркеры 120 цветов</t>
  </si>
  <si>
    <t>bloody a7</t>
  </si>
  <si>
    <t>адидас толстовки</t>
  </si>
  <si>
    <t>воск свечи</t>
  </si>
  <si>
    <t>пот в сапогах</t>
  </si>
  <si>
    <t>бомбер женский трикотажный</t>
  </si>
  <si>
    <t>h27</t>
  </si>
  <si>
    <t>пшеничные отруби</t>
  </si>
  <si>
    <t xml:space="preserve">платье зарина </t>
  </si>
  <si>
    <t>джинсовые брюки мужские</t>
  </si>
  <si>
    <t>iamstudio</t>
  </si>
  <si>
    <t>женские полусапожки осенние кожаные</t>
  </si>
  <si>
    <t>wpl</t>
  </si>
  <si>
    <t>ацетил л карнитин</t>
  </si>
  <si>
    <t>top top обувь</t>
  </si>
  <si>
    <t>крючки рыболовные тройные</t>
  </si>
  <si>
    <t>fresco</t>
  </si>
  <si>
    <t>вольво</t>
  </si>
  <si>
    <t>спортивные штаны kappa</t>
  </si>
  <si>
    <t>marella платье</t>
  </si>
  <si>
    <t>космолак</t>
  </si>
  <si>
    <t>томми</t>
  </si>
  <si>
    <t>мужские кроксы</t>
  </si>
  <si>
    <t>готовые образы</t>
  </si>
  <si>
    <t>летний костюм с бриджами</t>
  </si>
  <si>
    <t>соковыжималки электрические</t>
  </si>
  <si>
    <t>джома</t>
  </si>
  <si>
    <t>георгий победоносец</t>
  </si>
  <si>
    <t>мешки мусорные</t>
  </si>
  <si>
    <t>подарок к пасхе</t>
  </si>
  <si>
    <t>crew</t>
  </si>
  <si>
    <t>трудовой кодекс</t>
  </si>
  <si>
    <t>жилетка на малыша</t>
  </si>
  <si>
    <t>книга в метре друг от друга</t>
  </si>
  <si>
    <t xml:space="preserve">набор наклеек </t>
  </si>
  <si>
    <t>микро sd</t>
  </si>
  <si>
    <t xml:space="preserve">краска капус </t>
  </si>
  <si>
    <t>шнурки белые круглые</t>
  </si>
  <si>
    <t>ремень грм gates</t>
  </si>
  <si>
    <t>андроид тв приставка</t>
  </si>
  <si>
    <t>пилотка ввс</t>
  </si>
  <si>
    <t>платье на кулиске</t>
  </si>
  <si>
    <t>ализе пуфи</t>
  </si>
  <si>
    <t>эфирное масло розмарина</t>
  </si>
  <si>
    <t>чехол самсунг а30</t>
  </si>
  <si>
    <t>живой кофе молотый</t>
  </si>
  <si>
    <t>поводок перестежка</t>
  </si>
  <si>
    <t xml:space="preserve">футболки с аниме </t>
  </si>
  <si>
    <t>nekstazy</t>
  </si>
  <si>
    <t>28970455</t>
  </si>
  <si>
    <t>том тэйлор</t>
  </si>
  <si>
    <t>бутылочка с дозатором</t>
  </si>
  <si>
    <t>туфли латина</t>
  </si>
  <si>
    <t>полетка</t>
  </si>
  <si>
    <t>брюки спортивные мужские адидас</t>
  </si>
  <si>
    <t>ачоса</t>
  </si>
  <si>
    <t>51266072</t>
  </si>
  <si>
    <t>баферы</t>
  </si>
  <si>
    <t>долгит</t>
  </si>
  <si>
    <t>адидас изи</t>
  </si>
  <si>
    <t>худи мужские с принтом</t>
  </si>
  <si>
    <t>кюлоты лапша</t>
  </si>
  <si>
    <t>kangaroo</t>
  </si>
  <si>
    <t>гель дак</t>
  </si>
  <si>
    <t xml:space="preserve">чехол на редми 9а </t>
  </si>
  <si>
    <t>джиу джитсу</t>
  </si>
  <si>
    <t>плюшевые нитки</t>
  </si>
  <si>
    <t>type c hdmi</t>
  </si>
  <si>
    <t>кроссовки мужские asics 43</t>
  </si>
  <si>
    <t xml:space="preserve">prada </t>
  </si>
  <si>
    <t>корсар</t>
  </si>
  <si>
    <t>поднос столик с ножками</t>
  </si>
  <si>
    <t>xiaomi mi watch lite</t>
  </si>
  <si>
    <t>oversize рубашка</t>
  </si>
  <si>
    <t>авто кресло</t>
  </si>
  <si>
    <t xml:space="preserve">шопер с принтом </t>
  </si>
  <si>
    <t>жвачка орбит</t>
  </si>
  <si>
    <t>часы лофт</t>
  </si>
  <si>
    <t>платье на девочку 140-146</t>
  </si>
  <si>
    <t>матрас 80 на 190</t>
  </si>
  <si>
    <t>смарт часы huawei watch</t>
  </si>
  <si>
    <t>ходунок</t>
  </si>
  <si>
    <t>понасенков</t>
  </si>
  <si>
    <t>sokolov кольцо золото</t>
  </si>
  <si>
    <t>джинсы голубые мужские</t>
  </si>
  <si>
    <t>dualshock</t>
  </si>
  <si>
    <t>мужские витамины</t>
  </si>
  <si>
    <t>menalux</t>
  </si>
  <si>
    <t>фартук художественный</t>
  </si>
  <si>
    <t>футер с начесом ткань</t>
  </si>
  <si>
    <t xml:space="preserve">прозрачный чехол </t>
  </si>
  <si>
    <t>жилет стеганый женский утепленный</t>
  </si>
  <si>
    <t>бомбер с капюшоном</t>
  </si>
  <si>
    <t>чехол на</t>
  </si>
  <si>
    <t>икона бисером</t>
  </si>
  <si>
    <t>игрушки на годик</t>
  </si>
  <si>
    <t>72241989</t>
  </si>
  <si>
    <t>держатель магнитный</t>
  </si>
  <si>
    <t>полусфера форма</t>
  </si>
  <si>
    <t>кен барби</t>
  </si>
  <si>
    <t>драг 3</t>
  </si>
  <si>
    <t>экби</t>
  </si>
  <si>
    <t>термокружка из нержавеющей стали</t>
  </si>
  <si>
    <t xml:space="preserve">энергетический напиток </t>
  </si>
  <si>
    <t>токовые клещи</t>
  </si>
  <si>
    <t>o-live naturalle</t>
  </si>
  <si>
    <t>ограничитель на окно</t>
  </si>
  <si>
    <t>лонгслив женский хлопок с принтом</t>
  </si>
  <si>
    <t>аромабокс</t>
  </si>
  <si>
    <t>kiara одежда</t>
  </si>
  <si>
    <t>шапка крокид</t>
  </si>
  <si>
    <t>прокладки женские милана</t>
  </si>
  <si>
    <t>трусы женские красные</t>
  </si>
  <si>
    <t>awix</t>
  </si>
  <si>
    <t>гепатовет</t>
  </si>
  <si>
    <t>кофты аниме</t>
  </si>
  <si>
    <t>vereteno fashion</t>
  </si>
  <si>
    <t>airsoft gun</t>
  </si>
  <si>
    <t>кроссовки женские классика</t>
  </si>
  <si>
    <t>подсветка ног в авто</t>
  </si>
  <si>
    <t>оверсайз пиджак</t>
  </si>
  <si>
    <t>grunge</t>
  </si>
  <si>
    <t>oversize майка</t>
  </si>
  <si>
    <t>женские боди</t>
  </si>
  <si>
    <t>помада шанель</t>
  </si>
  <si>
    <t>чехлы на iphone 8 с принтом</t>
  </si>
  <si>
    <t>джинсы клеш черные</t>
  </si>
  <si>
    <t>щепотка магии</t>
  </si>
  <si>
    <t>папаха шапка</t>
  </si>
  <si>
    <t>тампоны freedom normal</t>
  </si>
  <si>
    <t>ткань ситец</t>
  </si>
  <si>
    <t>30928522</t>
  </si>
  <si>
    <t>секс трусы</t>
  </si>
  <si>
    <t>белые кожаные кеды</t>
  </si>
  <si>
    <t>карточки пекс</t>
  </si>
  <si>
    <t>ткань двунитка</t>
  </si>
  <si>
    <t>чайные сервизы</t>
  </si>
  <si>
    <t>освещение уличное</t>
  </si>
  <si>
    <t>чемодан с косметикой</t>
  </si>
  <si>
    <t>искусственный плющ</t>
  </si>
  <si>
    <t>baby liss</t>
  </si>
  <si>
    <t>rex protein</t>
  </si>
  <si>
    <t>47838491</t>
  </si>
  <si>
    <t>клей карандаш erichkrause</t>
  </si>
  <si>
    <t>70045159</t>
  </si>
  <si>
    <t>спорт штаны</t>
  </si>
  <si>
    <t>power pro</t>
  </si>
  <si>
    <t>рюкзак demix</t>
  </si>
  <si>
    <t>hamy 4</t>
  </si>
  <si>
    <t>тычинки</t>
  </si>
  <si>
    <t>рюмки одноразовые</t>
  </si>
  <si>
    <t>сплиттер на бампер</t>
  </si>
  <si>
    <t>купальник play today</t>
  </si>
  <si>
    <t>комбинезон женский весна</t>
  </si>
  <si>
    <t>markuss</t>
  </si>
  <si>
    <t>средство от налета в ванной</t>
  </si>
  <si>
    <t>ddr4 8gb</t>
  </si>
  <si>
    <t>поп ит дешево</t>
  </si>
  <si>
    <t>41444638</t>
  </si>
  <si>
    <t>драгунский</t>
  </si>
  <si>
    <t>кожаник</t>
  </si>
  <si>
    <t>сапоги белые женские</t>
  </si>
  <si>
    <t>ангионорм</t>
  </si>
  <si>
    <t>летний спортивный костюм с шортами</t>
  </si>
  <si>
    <t>айфон 12 про мах</t>
  </si>
  <si>
    <t>светильник настенный led</t>
  </si>
  <si>
    <t>стеарин</t>
  </si>
  <si>
    <t>корм brit</t>
  </si>
  <si>
    <t>north face мужчинам</t>
  </si>
  <si>
    <t>jennifer</t>
  </si>
  <si>
    <t>спортивные штаны белые</t>
  </si>
  <si>
    <t>чувство и чувствительность</t>
  </si>
  <si>
    <t>51704061</t>
  </si>
  <si>
    <t>платье на девочку 104</t>
  </si>
  <si>
    <t>худи больших размеров</t>
  </si>
  <si>
    <t>гигиенический душ сантехника</t>
  </si>
  <si>
    <t>ткань хб</t>
  </si>
  <si>
    <t>никах</t>
  </si>
  <si>
    <t>jurassic</t>
  </si>
  <si>
    <t>17002110</t>
  </si>
  <si>
    <t>adidas женские</t>
  </si>
  <si>
    <t>свечи автомобильные ngk</t>
  </si>
  <si>
    <t>лункообразователь</t>
  </si>
  <si>
    <t>постельное в детскую кровать</t>
  </si>
  <si>
    <t>термокружка посуда и инвентарь</t>
  </si>
  <si>
    <t>тайтсы с высокой талией женские</t>
  </si>
  <si>
    <t>конструктор с отверткой</t>
  </si>
  <si>
    <t>экибана</t>
  </si>
  <si>
    <t>миндаль жареный 1 кг</t>
  </si>
  <si>
    <t>удалитель царапин</t>
  </si>
  <si>
    <t>масло синтетическое 5w 40 4л</t>
  </si>
  <si>
    <t>спортивные костюмы адидас</t>
  </si>
  <si>
    <t>ке</t>
  </si>
  <si>
    <t>жилет зарина</t>
  </si>
  <si>
    <t>pampers 6 pants</t>
  </si>
  <si>
    <t>теггинг</t>
  </si>
  <si>
    <t>venetto</t>
  </si>
  <si>
    <t>33569579</t>
  </si>
  <si>
    <t>каори</t>
  </si>
  <si>
    <t>90 е годы одежда</t>
  </si>
  <si>
    <t>золотое таро</t>
  </si>
  <si>
    <t>альбом малыша</t>
  </si>
  <si>
    <t>стринги хлопок трусы женские</t>
  </si>
  <si>
    <t>постельное белье 2 спальное хлопок однотонное</t>
  </si>
  <si>
    <t>шины 185 65 15</t>
  </si>
  <si>
    <t>рюкщак</t>
  </si>
  <si>
    <t>горький город</t>
  </si>
  <si>
    <t>марвел лего</t>
  </si>
  <si>
    <t>likato keratin balm</t>
  </si>
  <si>
    <t>17в1</t>
  </si>
  <si>
    <t>zarina спортивный костюм</t>
  </si>
  <si>
    <t>куртка села</t>
  </si>
  <si>
    <t>электроинструменты</t>
  </si>
  <si>
    <t>вешало напольное</t>
  </si>
  <si>
    <t>realme gt 5g</t>
  </si>
  <si>
    <t>кроссовки мужски</t>
  </si>
  <si>
    <t>sigurd</t>
  </si>
  <si>
    <t>перец горошком ассорти</t>
  </si>
  <si>
    <t>universal nutrition</t>
  </si>
  <si>
    <t>консилер vivienne sabo</t>
  </si>
  <si>
    <t>каблук рюмка</t>
  </si>
  <si>
    <t>befrer</t>
  </si>
  <si>
    <t>кроксы мужские сабо</t>
  </si>
  <si>
    <t>17202714</t>
  </si>
  <si>
    <t>карманный принтер</t>
  </si>
  <si>
    <t>овощирезка</t>
  </si>
  <si>
    <t>консилер stellary</t>
  </si>
  <si>
    <t>платье mango mango</t>
  </si>
  <si>
    <t>синтек масло</t>
  </si>
  <si>
    <t>45675107</t>
  </si>
  <si>
    <t>dark project</t>
  </si>
  <si>
    <t>заплатка кожа</t>
  </si>
  <si>
    <t>хаггис ночные</t>
  </si>
  <si>
    <t>кактус семена</t>
  </si>
  <si>
    <t>полотенце банное 70х140</t>
  </si>
  <si>
    <t>грипсы на велосипед</t>
  </si>
  <si>
    <t>угги женские зимние</t>
  </si>
  <si>
    <t>масло гидрофильное</t>
  </si>
  <si>
    <t>ханилайт</t>
  </si>
  <si>
    <t>внешний накопитель</t>
  </si>
  <si>
    <t>синель</t>
  </si>
  <si>
    <t>cg pods</t>
  </si>
  <si>
    <t>adam</t>
  </si>
  <si>
    <t>ммг</t>
  </si>
  <si>
    <t xml:space="preserve">скворечник </t>
  </si>
  <si>
    <t>папка с зажимом</t>
  </si>
  <si>
    <t>чика</t>
  </si>
  <si>
    <t>теплый костюм на девочку</t>
  </si>
  <si>
    <t>evrika</t>
  </si>
  <si>
    <t>уход за волосами спрей</t>
  </si>
  <si>
    <t>бобы тонка</t>
  </si>
  <si>
    <t xml:space="preserve">стул офисный </t>
  </si>
  <si>
    <t>светильник gx53</t>
  </si>
  <si>
    <t>белый бим черное ухо</t>
  </si>
  <si>
    <t>герлен косметика</t>
  </si>
  <si>
    <t>платье play today</t>
  </si>
  <si>
    <t>армейский костюм</t>
  </si>
  <si>
    <t>мусорное ведерко</t>
  </si>
  <si>
    <t>шарик цифра 1</t>
  </si>
  <si>
    <t>подушка 50х70 пух</t>
  </si>
  <si>
    <t>dr.finik конфеты</t>
  </si>
  <si>
    <t>платье милитари</t>
  </si>
  <si>
    <t>айфон 12 64</t>
  </si>
  <si>
    <t>чехол на 13 мини</t>
  </si>
  <si>
    <t>пиджак oodji</t>
  </si>
  <si>
    <t>футболка скелет</t>
  </si>
  <si>
    <t>barnangen гель</t>
  </si>
  <si>
    <t>42662416</t>
  </si>
  <si>
    <t>4357003</t>
  </si>
  <si>
    <t>кувшин фильтр</t>
  </si>
  <si>
    <t>помпа одежда</t>
  </si>
  <si>
    <t>белье женское эротическое</t>
  </si>
  <si>
    <t>стабилизированные цветы</t>
  </si>
  <si>
    <t>костюм клоуна взрослый</t>
  </si>
  <si>
    <t>рубашка ostin</t>
  </si>
  <si>
    <t>звонок велосипедный взрослый</t>
  </si>
  <si>
    <t>ночной комплект</t>
  </si>
  <si>
    <t>70659791</t>
  </si>
  <si>
    <t>анти пыль</t>
  </si>
  <si>
    <t>пожарный извещатель</t>
  </si>
  <si>
    <t>игрушка геншин</t>
  </si>
  <si>
    <t>блютуз аукс</t>
  </si>
  <si>
    <t>realme 7</t>
  </si>
  <si>
    <t>приманки</t>
  </si>
  <si>
    <t>doliva</t>
  </si>
  <si>
    <t>протеин казеин</t>
  </si>
  <si>
    <t>черный свитшот женский</t>
  </si>
  <si>
    <t>книги по истории</t>
  </si>
  <si>
    <t>кошачий домик с когтеточкой</t>
  </si>
  <si>
    <t>maybelline new york подводка</t>
  </si>
  <si>
    <t xml:space="preserve">топ летний женский </t>
  </si>
  <si>
    <t>прихожка</t>
  </si>
  <si>
    <t>плед полуторный</t>
  </si>
  <si>
    <t>чай curtis пирамидки</t>
  </si>
  <si>
    <t>gucci духи</t>
  </si>
  <si>
    <t>some by mi крем</t>
  </si>
  <si>
    <t>манн иванов и фербер</t>
  </si>
  <si>
    <t>папка с файлами а4 100</t>
  </si>
  <si>
    <t>футболка с бабочками</t>
  </si>
  <si>
    <t>парик из искусственных волос</t>
  </si>
  <si>
    <t>топ бюстье с чашками</t>
  </si>
  <si>
    <t>исповедь не человека книга</t>
  </si>
  <si>
    <t>кроссовки reebok женские спортивные</t>
  </si>
  <si>
    <t xml:space="preserve">женский летний костюм </t>
  </si>
  <si>
    <t>ватин</t>
  </si>
  <si>
    <t>микроволновка печь bbk</t>
  </si>
  <si>
    <t>градусник на окно</t>
  </si>
  <si>
    <t>9653465</t>
  </si>
  <si>
    <t>железный человек лего</t>
  </si>
  <si>
    <t>кольцо с опалом</t>
  </si>
  <si>
    <t>by nosi</t>
  </si>
  <si>
    <t>косметика letique</t>
  </si>
  <si>
    <t>липикар бальзам</t>
  </si>
  <si>
    <t>одни из нас</t>
  </si>
  <si>
    <t>эро костюм</t>
  </si>
  <si>
    <t>знаток конструктор</t>
  </si>
  <si>
    <t>vizit лубрикант</t>
  </si>
  <si>
    <t>оздоровитель почвы</t>
  </si>
  <si>
    <t>elastic</t>
  </si>
  <si>
    <t>сережки мишки гамми</t>
  </si>
  <si>
    <t>bluetooth aux аудио адаптер</t>
  </si>
  <si>
    <t>форсы найк женские</t>
  </si>
  <si>
    <t>сандали на платформе женские</t>
  </si>
  <si>
    <t>шлепки домашние</t>
  </si>
  <si>
    <t>двойник электрический</t>
  </si>
  <si>
    <t>зип зуди</t>
  </si>
  <si>
    <t>противоугонка</t>
  </si>
  <si>
    <t>значок ссср</t>
  </si>
  <si>
    <t>на диван накидка</t>
  </si>
  <si>
    <t>путеводитель постельный</t>
  </si>
  <si>
    <t>кеппи</t>
  </si>
  <si>
    <t xml:space="preserve">лаки </t>
  </si>
  <si>
    <t>телевизор белый</t>
  </si>
  <si>
    <t>sela костюм</t>
  </si>
  <si>
    <t>дезодорант без отдушек</t>
  </si>
  <si>
    <t xml:space="preserve">бутцы </t>
  </si>
  <si>
    <t>нежное платье</t>
  </si>
  <si>
    <t>59628427</t>
  </si>
  <si>
    <t>медогонка</t>
  </si>
  <si>
    <t>дюрекс ультратонкие</t>
  </si>
  <si>
    <t>11t</t>
  </si>
  <si>
    <t>футболка ахегао</t>
  </si>
  <si>
    <t>be</t>
  </si>
  <si>
    <t>фруктовница посуда и инвентарь</t>
  </si>
  <si>
    <t>без мужиков</t>
  </si>
  <si>
    <t xml:space="preserve">кепка на мальчика </t>
  </si>
  <si>
    <t>контрсекс</t>
  </si>
  <si>
    <t>дутыши женские зимние</t>
  </si>
  <si>
    <t>почта россии</t>
  </si>
  <si>
    <t>квадрокоптер dji</t>
  </si>
  <si>
    <t>destra лоферы</t>
  </si>
  <si>
    <t>initial d</t>
  </si>
  <si>
    <t>матрас на кровать 120 200</t>
  </si>
  <si>
    <t>абрис арт</t>
  </si>
  <si>
    <t>люк сантехнический пластик</t>
  </si>
  <si>
    <t>ростобион</t>
  </si>
  <si>
    <t>набор еды</t>
  </si>
  <si>
    <t>marina creazioni сумка</t>
  </si>
  <si>
    <t>витамин е жидкий</t>
  </si>
  <si>
    <t>жилет костюмный</t>
  </si>
  <si>
    <t>манго пюре</t>
  </si>
  <si>
    <t>защитное стекло на самсунг а 50</t>
  </si>
  <si>
    <t>планшет ксиоми</t>
  </si>
  <si>
    <t>clio</t>
  </si>
  <si>
    <t>сумка кросс</t>
  </si>
  <si>
    <t>подвеска знак зодиака</t>
  </si>
  <si>
    <t>хромдиопсид</t>
  </si>
  <si>
    <t>homestar</t>
  </si>
  <si>
    <t>наклейки на грудь силиконовые</t>
  </si>
  <si>
    <t>садовый измельчитель</t>
  </si>
  <si>
    <t>платье цветочное</t>
  </si>
  <si>
    <t xml:space="preserve">цепочка на руку </t>
  </si>
  <si>
    <t>таобао</t>
  </si>
  <si>
    <t xml:space="preserve">фейерверк </t>
  </si>
  <si>
    <t xml:space="preserve">чехол на 13 iphone </t>
  </si>
  <si>
    <t>подводный мир</t>
  </si>
  <si>
    <t>reebok кепка</t>
  </si>
  <si>
    <t>прокладки женские натурела</t>
  </si>
  <si>
    <t>iho</t>
  </si>
  <si>
    <t>термоклей стержни</t>
  </si>
  <si>
    <t>платье в цветочек женское</t>
  </si>
  <si>
    <t>сумка цилиндр</t>
  </si>
  <si>
    <t>носкт</t>
  </si>
  <si>
    <t xml:space="preserve">лакост </t>
  </si>
  <si>
    <t>набор коробок подарочных</t>
  </si>
  <si>
    <t>cr2016</t>
  </si>
  <si>
    <t>smart microfiber system</t>
  </si>
  <si>
    <t>чайные пары фарфор</t>
  </si>
  <si>
    <t>защитное стекло redmi note 7</t>
  </si>
  <si>
    <t>мармит подогревом от свечи</t>
  </si>
  <si>
    <t>полотенца банные 100х150</t>
  </si>
  <si>
    <t>дорожные знаки игрушки</t>
  </si>
  <si>
    <t>чехол на телефон с карманом</t>
  </si>
  <si>
    <t>трагус</t>
  </si>
  <si>
    <t>брюки лен мужские</t>
  </si>
  <si>
    <t>вода 0,5</t>
  </si>
  <si>
    <t>шампунь после кератина</t>
  </si>
  <si>
    <t>43414975</t>
  </si>
  <si>
    <t>dvd диски с мультфильмами</t>
  </si>
  <si>
    <t>зубной камень</t>
  </si>
  <si>
    <t>часы на стену бесшумные</t>
  </si>
  <si>
    <t>так и ходи гель</t>
  </si>
  <si>
    <t>botanical</t>
  </si>
  <si>
    <t>памперсы 3-5 кг</t>
  </si>
  <si>
    <t>камей</t>
  </si>
  <si>
    <t>домашние костюмы женские турецкий трикотаж</t>
  </si>
  <si>
    <t>трусы белые</t>
  </si>
  <si>
    <t>латте</t>
  </si>
  <si>
    <t>водолазка на молнии</t>
  </si>
  <si>
    <t>gel off</t>
  </si>
  <si>
    <t>бейсболка рибок</t>
  </si>
  <si>
    <t>тричап шампунь</t>
  </si>
  <si>
    <t>кромкорез</t>
  </si>
  <si>
    <t>нашивка найк</t>
  </si>
  <si>
    <t>малиновый пиджак мужской</t>
  </si>
  <si>
    <t>present and simple</t>
  </si>
  <si>
    <t>фигурки из шоколада</t>
  </si>
  <si>
    <t>антистресс трубочка</t>
  </si>
  <si>
    <t xml:space="preserve">nike футболка </t>
  </si>
  <si>
    <t>горшок пластишка</t>
  </si>
  <si>
    <t>крышка 20 см</t>
  </si>
  <si>
    <t>олег</t>
  </si>
  <si>
    <t>дезодорант стик мужской</t>
  </si>
  <si>
    <t>пенал а4</t>
  </si>
  <si>
    <t>браслет с буквой</t>
  </si>
  <si>
    <t>контейнер с ручкой</t>
  </si>
  <si>
    <t>бирюса</t>
  </si>
  <si>
    <t>casetify</t>
  </si>
  <si>
    <t>фронтлайн спрей</t>
  </si>
  <si>
    <t>носки с уточками</t>
  </si>
  <si>
    <t>поло лакост</t>
  </si>
  <si>
    <t>63643253</t>
  </si>
  <si>
    <t>тойота камри</t>
  </si>
  <si>
    <t>пуловер мужской большого</t>
  </si>
  <si>
    <t>круглое зеркало на стену</t>
  </si>
  <si>
    <t>защитное стекло honor 50</t>
  </si>
  <si>
    <t>spezial</t>
  </si>
  <si>
    <t xml:space="preserve">неглиже </t>
  </si>
  <si>
    <t>семена патиссона</t>
  </si>
  <si>
    <t xml:space="preserve">глушитель </t>
  </si>
  <si>
    <t>жалюзи пластиковые</t>
  </si>
  <si>
    <t>ruta косметика</t>
  </si>
  <si>
    <t>honor 9c</t>
  </si>
  <si>
    <t>биктимирова</t>
  </si>
  <si>
    <t>sela пальто</t>
  </si>
  <si>
    <t>камень точильный</t>
  </si>
  <si>
    <t>марципан продукты</t>
  </si>
  <si>
    <t>семена мака цветы</t>
  </si>
  <si>
    <t>павлотти</t>
  </si>
  <si>
    <t>ковш кухонный</t>
  </si>
  <si>
    <t>nike кроссовки обувь женские</t>
  </si>
  <si>
    <t>28931814</t>
  </si>
  <si>
    <t>60472164</t>
  </si>
  <si>
    <t>подлокотник гранта</t>
  </si>
  <si>
    <t>стикеры бравл старс</t>
  </si>
  <si>
    <t>кольцо панк</t>
  </si>
  <si>
    <t>спичка</t>
  </si>
  <si>
    <t>покрывало гобеленовое на кровать</t>
  </si>
  <si>
    <t xml:space="preserve">бутсы nike </t>
  </si>
  <si>
    <t>49297954</t>
  </si>
  <si>
    <t>массажные свечи</t>
  </si>
  <si>
    <t>масло кастрол</t>
  </si>
  <si>
    <t>индейка</t>
  </si>
  <si>
    <t>ha_lo_beauty</t>
  </si>
  <si>
    <t xml:space="preserve">женские кроссовки адидас </t>
  </si>
  <si>
    <t>плащ накидка</t>
  </si>
  <si>
    <t>принт корова</t>
  </si>
  <si>
    <t>daim</t>
  </si>
  <si>
    <t>картина по номерам волк</t>
  </si>
  <si>
    <t>чехол на диван и кресла</t>
  </si>
  <si>
    <t>интим гель смазка</t>
  </si>
  <si>
    <t>finn crisp хлебцы</t>
  </si>
  <si>
    <t>бариста</t>
  </si>
  <si>
    <t>спортивные витамины</t>
  </si>
  <si>
    <t>шторы блэкаут блэкаут</t>
  </si>
  <si>
    <t>aroma rich кондиционер</t>
  </si>
  <si>
    <t>джек рассел</t>
  </si>
  <si>
    <t>staedtler</t>
  </si>
  <si>
    <t>philips avent соски</t>
  </si>
  <si>
    <t>утиные истории</t>
  </si>
  <si>
    <t>джерки</t>
  </si>
  <si>
    <t>кожаный чехол iphone 11</t>
  </si>
  <si>
    <t>индийский продукты</t>
  </si>
  <si>
    <t>bburago</t>
  </si>
  <si>
    <t>покрытие на унитаз</t>
  </si>
  <si>
    <t>40403768</t>
  </si>
  <si>
    <t xml:space="preserve">diesel </t>
  </si>
  <si>
    <t>wimi машинка</t>
  </si>
  <si>
    <t>помада loreal paris</t>
  </si>
  <si>
    <t>банный халат мужской махровый</t>
  </si>
  <si>
    <t xml:space="preserve">касторовое масло </t>
  </si>
  <si>
    <t>топ желтый</t>
  </si>
  <si>
    <t>трусы мужские семейные большие размеры</t>
  </si>
  <si>
    <t>амонг ас футболка хлопок</t>
  </si>
  <si>
    <t>коврики на лестницу</t>
  </si>
  <si>
    <t>ионесси женский</t>
  </si>
  <si>
    <t>солнцезащитное молочко</t>
  </si>
  <si>
    <t>пудовъ</t>
  </si>
  <si>
    <t>22063532</t>
  </si>
  <si>
    <t>red n rock's</t>
  </si>
  <si>
    <t>здравень</t>
  </si>
  <si>
    <t>брик тик</t>
  </si>
  <si>
    <t>блокнот а4 в клетку</t>
  </si>
  <si>
    <t xml:space="preserve">наклейки на мотоцикл </t>
  </si>
  <si>
    <t>шорты lime</t>
  </si>
  <si>
    <t>защитное стекло хонор 8а</t>
  </si>
  <si>
    <t>айфон 12 про макс телефон</t>
  </si>
  <si>
    <t>34614649</t>
  </si>
  <si>
    <t>погоны военные</t>
  </si>
  <si>
    <t xml:space="preserve">антидождь </t>
  </si>
  <si>
    <t>52174337</t>
  </si>
  <si>
    <t>масло розы 100%</t>
  </si>
  <si>
    <t>corner_more</t>
  </si>
  <si>
    <t>мини кулер</t>
  </si>
  <si>
    <t>35456944</t>
  </si>
  <si>
    <t>модели звезда</t>
  </si>
  <si>
    <t>teiwaz</t>
  </si>
  <si>
    <t>контейнер 5 литров</t>
  </si>
  <si>
    <t>мини макси</t>
  </si>
  <si>
    <t>екито</t>
  </si>
  <si>
    <t>jbl live pro</t>
  </si>
  <si>
    <t>36287938</t>
  </si>
  <si>
    <t>кроссовки женские экко</t>
  </si>
  <si>
    <t>перхотал</t>
  </si>
  <si>
    <t>тоник лореаль</t>
  </si>
  <si>
    <t>кроссовки рабочие</t>
  </si>
  <si>
    <t>тески</t>
  </si>
  <si>
    <t>браслет номинейшен</t>
  </si>
  <si>
    <t>футболка стрейч</t>
  </si>
  <si>
    <t>медицинские рубашки</t>
  </si>
  <si>
    <t>афганский казан 12 литров</t>
  </si>
  <si>
    <t>джемпер на мальчика</t>
  </si>
  <si>
    <t>16649849</t>
  </si>
  <si>
    <t>сапоги высокие</t>
  </si>
  <si>
    <t>febble</t>
  </si>
  <si>
    <t xml:space="preserve">гриф </t>
  </si>
  <si>
    <t>футболка с леоном</t>
  </si>
  <si>
    <t>констант 12 в 1</t>
  </si>
  <si>
    <t>шлепки женские адидас</t>
  </si>
  <si>
    <t>кепка vans</t>
  </si>
  <si>
    <t>жемчуг натуральный бусы</t>
  </si>
  <si>
    <t>халат банный мужской вафельный</t>
  </si>
  <si>
    <t>соевый соус китайский</t>
  </si>
  <si>
    <t>электро вафельница</t>
  </si>
  <si>
    <t>mi robot vacuum-mop</t>
  </si>
  <si>
    <t>релакс</t>
  </si>
  <si>
    <t>рок футболки</t>
  </si>
  <si>
    <t>asics кроссовки женские 40</t>
  </si>
  <si>
    <t>стразы на одежду</t>
  </si>
  <si>
    <t>лосины пуш ап</t>
  </si>
  <si>
    <t>коллаж фоторамка</t>
  </si>
  <si>
    <t>55058075</t>
  </si>
  <si>
    <t>свитер без рукавов</t>
  </si>
  <si>
    <t>затемнение окон</t>
  </si>
  <si>
    <t>olivia</t>
  </si>
  <si>
    <t>белые кеды из натуральной кожи</t>
  </si>
  <si>
    <t>кроссовки pepe jeans london</t>
  </si>
  <si>
    <t>топ зарина</t>
  </si>
  <si>
    <t>34296518</t>
  </si>
  <si>
    <t>порошок стиральный автомат лоск</t>
  </si>
  <si>
    <t>компрессионный мешок</t>
  </si>
  <si>
    <t>боско спорт</t>
  </si>
  <si>
    <t>свитшот adidas мужской</t>
  </si>
  <si>
    <t>лиана мориарти</t>
  </si>
  <si>
    <t>44715360</t>
  </si>
  <si>
    <t>postermarket</t>
  </si>
  <si>
    <t>сыворотка аркада</t>
  </si>
  <si>
    <t xml:space="preserve">наушники детские </t>
  </si>
  <si>
    <t>топ под рубашку</t>
  </si>
  <si>
    <t>пиджак черный мужской</t>
  </si>
  <si>
    <t>lador пилинг</t>
  </si>
  <si>
    <t>аниме наклейки на ногти</t>
  </si>
  <si>
    <t>ткань поплин 220</t>
  </si>
  <si>
    <t>журнал elle</t>
  </si>
  <si>
    <t xml:space="preserve">монетница </t>
  </si>
  <si>
    <t>кирпич декор</t>
  </si>
  <si>
    <t>garti</t>
  </si>
  <si>
    <t>платье mayoral</t>
  </si>
  <si>
    <t>куколки маленькие</t>
  </si>
  <si>
    <t>штаны женские черные</t>
  </si>
  <si>
    <t>chrome</t>
  </si>
  <si>
    <t>букваленд</t>
  </si>
  <si>
    <t>38415415</t>
  </si>
  <si>
    <t>шопер кожзам</t>
  </si>
  <si>
    <t>55575241</t>
  </si>
  <si>
    <t>ниппель велосипедный</t>
  </si>
  <si>
    <t>эстель кутюр</t>
  </si>
  <si>
    <t>кигуруми панда</t>
  </si>
  <si>
    <t>xeon</t>
  </si>
  <si>
    <t>кофе в зернах 1 кг робуста</t>
  </si>
  <si>
    <t>чудо лопата культиватор</t>
  </si>
  <si>
    <t>bella baby happy</t>
  </si>
  <si>
    <t>lanos</t>
  </si>
  <si>
    <t>kira</t>
  </si>
  <si>
    <t>короб архивный</t>
  </si>
  <si>
    <t>магнитные цифры</t>
  </si>
  <si>
    <t>крыло на автомобиль</t>
  </si>
  <si>
    <t>покрывало жаккард</t>
  </si>
  <si>
    <t>call me by your name</t>
  </si>
  <si>
    <t>детский столик со стульчики</t>
  </si>
  <si>
    <t>блю курасао</t>
  </si>
  <si>
    <t>59132622</t>
  </si>
  <si>
    <t>63007716</t>
  </si>
  <si>
    <t>ботинки трекинговые</t>
  </si>
  <si>
    <t>защитное стекло samsung m31</t>
  </si>
  <si>
    <t>67963799</t>
  </si>
  <si>
    <t>секс-игрушки</t>
  </si>
  <si>
    <t>подушки на диван 40х40</t>
  </si>
  <si>
    <t>джинсовые велосипедки</t>
  </si>
  <si>
    <t>летний костюм женский с капри</t>
  </si>
  <si>
    <t>томи джинс</t>
  </si>
  <si>
    <t>глисс кур экспресс кондиционер</t>
  </si>
  <si>
    <t>шахматы игра</t>
  </si>
  <si>
    <t>растущие игрушки</t>
  </si>
  <si>
    <t xml:space="preserve">gloria jeans девочки </t>
  </si>
  <si>
    <t>рюкзак мужской городской повседневный</t>
  </si>
  <si>
    <t>спортивные брюки мужские трикотажные</t>
  </si>
  <si>
    <t>розовые шорты</t>
  </si>
  <si>
    <t>насадка на триммер садовый</t>
  </si>
  <si>
    <t>мороженое без сахара</t>
  </si>
  <si>
    <t>белый халат женский</t>
  </si>
  <si>
    <t>очки защитные медицинские</t>
  </si>
  <si>
    <t>настенные часы с тихим ходом</t>
  </si>
  <si>
    <t>gap рубашка</t>
  </si>
  <si>
    <t>45124528</t>
  </si>
  <si>
    <t>relove by revolution</t>
  </si>
  <si>
    <t>соколов браслет</t>
  </si>
  <si>
    <t xml:space="preserve">сапоги зимние женские </t>
  </si>
  <si>
    <t>стелки в обувь</t>
  </si>
  <si>
    <t>постер детский</t>
  </si>
  <si>
    <t>а4 одежда</t>
  </si>
  <si>
    <t>12073017</t>
  </si>
  <si>
    <t>трусы адидас мужские</t>
  </si>
  <si>
    <t>алфавит магнитный</t>
  </si>
  <si>
    <t>электроперечница</t>
  </si>
  <si>
    <t>рей брэдбери</t>
  </si>
  <si>
    <t>gegel intimates</t>
  </si>
  <si>
    <t>bodo куртка</t>
  </si>
  <si>
    <t>лекарь с мочевиной</t>
  </si>
  <si>
    <t>пвх пленка</t>
  </si>
  <si>
    <t>сланцы puma</t>
  </si>
  <si>
    <t>spf 70</t>
  </si>
  <si>
    <t>чистка утюга</t>
  </si>
  <si>
    <t>метронидазол</t>
  </si>
  <si>
    <t>носки женские твое</t>
  </si>
  <si>
    <t>elis женский</t>
  </si>
  <si>
    <t>вертлюг</t>
  </si>
  <si>
    <t>банный халат женский</t>
  </si>
  <si>
    <t>кольцо с сердечком</t>
  </si>
  <si>
    <t>quiksilver мужской</t>
  </si>
  <si>
    <t>orofluido</t>
  </si>
  <si>
    <t>mio гель лак</t>
  </si>
  <si>
    <t>мама дочка одежда</t>
  </si>
  <si>
    <t>59677338</t>
  </si>
  <si>
    <t>брюки клешь</t>
  </si>
  <si>
    <t>многоразовые памперсы</t>
  </si>
  <si>
    <t>paris</t>
  </si>
  <si>
    <t>браслеты серебро</t>
  </si>
  <si>
    <t>лопатки</t>
  </si>
  <si>
    <t>матрасик на пеленальный столик</t>
  </si>
  <si>
    <t>лукашинские</t>
  </si>
  <si>
    <t>wanna?be!</t>
  </si>
  <si>
    <t>свинец</t>
  </si>
  <si>
    <t>кожанное платье сарафан</t>
  </si>
  <si>
    <t>vittoria vicci акции</t>
  </si>
  <si>
    <t>чехол на galaxy a12</t>
  </si>
  <si>
    <t>откидной стол</t>
  </si>
  <si>
    <t>catrice fresh nude</t>
  </si>
  <si>
    <t>габаритные огни</t>
  </si>
  <si>
    <t>дермахил</t>
  </si>
  <si>
    <t>шорты женские длинные широкие</t>
  </si>
  <si>
    <t>постный продукт</t>
  </si>
  <si>
    <t>первокласснику</t>
  </si>
  <si>
    <t>велосипед каталка</t>
  </si>
  <si>
    <t>автобус технопарк</t>
  </si>
  <si>
    <t>топаз камень</t>
  </si>
  <si>
    <t>торшер напольный в спальню</t>
  </si>
  <si>
    <t>7 дейс</t>
  </si>
  <si>
    <t>мини диктофон</t>
  </si>
  <si>
    <t>автохолодильник в машину</t>
  </si>
  <si>
    <t>одежда плюс сайз</t>
  </si>
  <si>
    <t>кабель micro usb 2 метра</t>
  </si>
  <si>
    <t>пинпоинтер garrett</t>
  </si>
  <si>
    <t>мило</t>
  </si>
  <si>
    <t>барвинок семена</t>
  </si>
  <si>
    <t>old spice lagoon</t>
  </si>
  <si>
    <t>слайдер водные наклейки</t>
  </si>
  <si>
    <t>ipekyol</t>
  </si>
  <si>
    <t>minimal!st</t>
  </si>
  <si>
    <t>чехол на samsung s10 plus</t>
  </si>
  <si>
    <t>пылесосы автомобильные</t>
  </si>
  <si>
    <t>юбка офис</t>
  </si>
  <si>
    <t>шарики надувные</t>
  </si>
  <si>
    <t>наколенники военные</t>
  </si>
  <si>
    <t>тюрбан женский летний</t>
  </si>
  <si>
    <t>кабель type c to type c</t>
  </si>
  <si>
    <t>шторы 2 шт. комплект</t>
  </si>
  <si>
    <t>лечебные тампоны</t>
  </si>
  <si>
    <t>клинекс</t>
  </si>
  <si>
    <t>трусы мужские найк</t>
  </si>
  <si>
    <t>сумка тайна</t>
  </si>
  <si>
    <t>удаление волос из носа</t>
  </si>
  <si>
    <t>гранола bionova</t>
  </si>
  <si>
    <t>14971468</t>
  </si>
  <si>
    <t>браслетики</t>
  </si>
  <si>
    <t xml:space="preserve">накладки на грудь </t>
  </si>
  <si>
    <t xml:space="preserve">джокеры </t>
  </si>
  <si>
    <t>картинки животных</t>
  </si>
  <si>
    <t>тумбы под тв</t>
  </si>
  <si>
    <t>джинсики женские</t>
  </si>
  <si>
    <t>значки наруто</t>
  </si>
  <si>
    <t>корм чаппи</t>
  </si>
  <si>
    <t>ice cream</t>
  </si>
  <si>
    <t xml:space="preserve">vogue </t>
  </si>
  <si>
    <t>iphone 10 смартфон</t>
  </si>
  <si>
    <t>redmi 8a чехол</t>
  </si>
  <si>
    <t>наматрасник 160х200 на молнии</t>
  </si>
  <si>
    <t xml:space="preserve">сгущенка </t>
  </si>
  <si>
    <t>зифа</t>
  </si>
  <si>
    <t>sinsay носки</t>
  </si>
  <si>
    <t>цветочница</t>
  </si>
  <si>
    <t>колонка с микрофоном</t>
  </si>
  <si>
    <t>white glo</t>
  </si>
  <si>
    <t>чапи</t>
  </si>
  <si>
    <t>кроссовки nike женские обувь высокие</t>
  </si>
  <si>
    <t>сыворотка спрей</t>
  </si>
  <si>
    <t>пиджак кожаный черный женский</t>
  </si>
  <si>
    <t>берет женский головные уборы</t>
  </si>
  <si>
    <t>очки квадрат</t>
  </si>
  <si>
    <t>дэниел киз</t>
  </si>
  <si>
    <t>хонор 20 телефон</t>
  </si>
  <si>
    <t xml:space="preserve">кофта на молнии оверсайз </t>
  </si>
  <si>
    <t xml:space="preserve">перец </t>
  </si>
  <si>
    <t>perfect 4 u</t>
  </si>
  <si>
    <t>гольфы белые школьные</t>
  </si>
  <si>
    <t>босоножки на шпильке новинки</t>
  </si>
  <si>
    <t>костюм спортивный оверсайз</t>
  </si>
  <si>
    <t>подвеска хеллоу китти</t>
  </si>
  <si>
    <t xml:space="preserve">pro plan </t>
  </si>
  <si>
    <t>туфли коричневые женские</t>
  </si>
  <si>
    <t>чехол на huawei y6p</t>
  </si>
  <si>
    <t>physicians formula пудра</t>
  </si>
  <si>
    <t>халат с ночнушкой</t>
  </si>
  <si>
    <t>к чаю</t>
  </si>
  <si>
    <t>3070 видеокарта palit</t>
  </si>
  <si>
    <t>лосины серые</t>
  </si>
  <si>
    <t>игрушка дракон</t>
  </si>
  <si>
    <t>синий платок</t>
  </si>
  <si>
    <t>камера вайфай</t>
  </si>
  <si>
    <t>стекло на redmi note 10s</t>
  </si>
  <si>
    <t>44148708</t>
  </si>
  <si>
    <t xml:space="preserve">афрокудри </t>
  </si>
  <si>
    <t>девичий виноград</t>
  </si>
  <si>
    <t>постельное белье 2 спальное сатин простынь на резинке</t>
  </si>
  <si>
    <t>репеллент от клещей</t>
  </si>
  <si>
    <t>mango кофта</t>
  </si>
  <si>
    <t>гонадотропин хорионический</t>
  </si>
  <si>
    <t>костюм kappa</t>
  </si>
  <si>
    <t>3 д пазлы</t>
  </si>
  <si>
    <t>fight ball</t>
  </si>
  <si>
    <t>окислитель 12%</t>
  </si>
  <si>
    <t>благоволительницы</t>
  </si>
  <si>
    <t>оверсайз толстовка</t>
  </si>
  <si>
    <t>drive</t>
  </si>
  <si>
    <t>сережки леди баг</t>
  </si>
  <si>
    <t>kappa шорты</t>
  </si>
  <si>
    <t>62884678</t>
  </si>
  <si>
    <t>браслет xiaomi mi band 4</t>
  </si>
  <si>
    <t>прованс стиль</t>
  </si>
  <si>
    <t xml:space="preserve">горох </t>
  </si>
  <si>
    <t>фото шторы комплект</t>
  </si>
  <si>
    <t>рюкзак женский тканевый</t>
  </si>
  <si>
    <t>11 pro чехол</t>
  </si>
  <si>
    <t>детский котел</t>
  </si>
  <si>
    <t xml:space="preserve">забор </t>
  </si>
  <si>
    <t xml:space="preserve">marmalato </t>
  </si>
  <si>
    <t xml:space="preserve">alize </t>
  </si>
  <si>
    <t>фнаф9</t>
  </si>
  <si>
    <t>bordallo pinheiro</t>
  </si>
  <si>
    <t>кроссовки женские черные на платформе</t>
  </si>
  <si>
    <t>милка шоколад набор</t>
  </si>
  <si>
    <t>костюм черный</t>
  </si>
  <si>
    <t>качели дачные</t>
  </si>
  <si>
    <t>веббис</t>
  </si>
  <si>
    <t>доски разделочные из дуба</t>
  </si>
  <si>
    <t>липкие шарики</t>
  </si>
  <si>
    <t>томатный соус</t>
  </si>
  <si>
    <t>список шиндлера</t>
  </si>
  <si>
    <t>егэ литература 2022</t>
  </si>
  <si>
    <t>cica</t>
  </si>
  <si>
    <t>толковый словарь</t>
  </si>
  <si>
    <t>lamel сыворотка</t>
  </si>
  <si>
    <t>светильник дерево</t>
  </si>
  <si>
    <t>бритвенные головки philips</t>
  </si>
  <si>
    <t>калiнка</t>
  </si>
  <si>
    <t>мармелад жевательный детский</t>
  </si>
  <si>
    <t>дисплей iphone x</t>
  </si>
  <si>
    <t>иглы медицинские</t>
  </si>
  <si>
    <t xml:space="preserve">зинерит </t>
  </si>
  <si>
    <t>джонсон</t>
  </si>
  <si>
    <t>плюшевый член</t>
  </si>
  <si>
    <t>адаклин</t>
  </si>
  <si>
    <t>gap кофта</t>
  </si>
  <si>
    <t>держатель зубных щеток настенный</t>
  </si>
  <si>
    <t>искусственные цветы интерьерные</t>
  </si>
  <si>
    <t>айкос лил</t>
  </si>
  <si>
    <t>стул ортопедический</t>
  </si>
  <si>
    <t>чехлы на айфон 13 про макс</t>
  </si>
  <si>
    <t>миноксидин</t>
  </si>
  <si>
    <t>скинни джинсы</t>
  </si>
  <si>
    <t>woolmir</t>
  </si>
  <si>
    <t>шуруповерт макита 18</t>
  </si>
  <si>
    <t>шапка тюрбан</t>
  </si>
  <si>
    <t>туника платье</t>
  </si>
  <si>
    <t>чехол poco m3 pro</t>
  </si>
  <si>
    <t>букинистические книги</t>
  </si>
  <si>
    <t>mi 9t</t>
  </si>
  <si>
    <t>чехол на 6s iphone силиконовый</t>
  </si>
  <si>
    <t>wella professionals бальзам</t>
  </si>
  <si>
    <t>ограничитель двери</t>
  </si>
  <si>
    <t>дефемилема</t>
  </si>
  <si>
    <t>костюм летчика</t>
  </si>
  <si>
    <t>матрас 70 на 190</t>
  </si>
  <si>
    <t>чехол на айпад про 11</t>
  </si>
  <si>
    <t>угловой диван на кухню</t>
  </si>
  <si>
    <t>подставка под учебники</t>
  </si>
  <si>
    <t>смесь симилак 2</t>
  </si>
  <si>
    <t>jelly belly конфеты</t>
  </si>
  <si>
    <t>clean dew</t>
  </si>
  <si>
    <t>moxito</t>
  </si>
  <si>
    <t>блузка с прозрачным рукавами</t>
  </si>
  <si>
    <t>накладные нокти</t>
  </si>
  <si>
    <t>falafel</t>
  </si>
  <si>
    <t>шлепки женские на каблуке</t>
  </si>
  <si>
    <t>короны</t>
  </si>
  <si>
    <t>пушап трусы</t>
  </si>
  <si>
    <t>asics trail scout 2</t>
  </si>
  <si>
    <t>чехол на поко х3 про</t>
  </si>
  <si>
    <t>костюм женский шелковый</t>
  </si>
  <si>
    <t>азелаиновый пилинг</t>
  </si>
  <si>
    <t>31315347</t>
  </si>
  <si>
    <t>платье летнее вискоза</t>
  </si>
  <si>
    <t xml:space="preserve">аппликатор </t>
  </si>
  <si>
    <t>ночник в детскую</t>
  </si>
  <si>
    <t>штаны капа</t>
  </si>
  <si>
    <t>корм собаке сухой</t>
  </si>
  <si>
    <t>gentle iron</t>
  </si>
  <si>
    <t>sloggi трусы</t>
  </si>
  <si>
    <t xml:space="preserve">белое летнее платье </t>
  </si>
  <si>
    <t>машинки полесье</t>
  </si>
  <si>
    <t>prime craft</t>
  </si>
  <si>
    <t>юбка трикотаж</t>
  </si>
  <si>
    <t>karl lagerfeld denim</t>
  </si>
  <si>
    <t>концепт шампунь и бальзам</t>
  </si>
  <si>
    <t>ремень женский эластичный</t>
  </si>
  <si>
    <t>летние кофточки</t>
  </si>
  <si>
    <t>kamis приправа</t>
  </si>
  <si>
    <t>шелл хеликс ультра</t>
  </si>
  <si>
    <t>дживанши духи</t>
  </si>
  <si>
    <t>кофе варка</t>
  </si>
  <si>
    <t>пушистый свитер</t>
  </si>
  <si>
    <t>садовые грабли</t>
  </si>
  <si>
    <t>renu раствор 360</t>
  </si>
  <si>
    <t>летние шины 215 65 16</t>
  </si>
  <si>
    <t>хорошо быть тихоней</t>
  </si>
  <si>
    <t>джинсы женские модные</t>
  </si>
  <si>
    <t>смеситель с гигиеническим душем</t>
  </si>
  <si>
    <t>хоккейный свитер</t>
  </si>
  <si>
    <t>купальник с чашкой</t>
  </si>
  <si>
    <t>игрушка плед 3в1</t>
  </si>
  <si>
    <t>кольцо с бриллиантом белое золото</t>
  </si>
  <si>
    <t>молоко кокосовое сухое</t>
  </si>
  <si>
    <t>ботиночки</t>
  </si>
  <si>
    <t xml:space="preserve">снюс </t>
  </si>
  <si>
    <t xml:space="preserve">перчатки виниловые </t>
  </si>
  <si>
    <t>костюм женский на флисе</t>
  </si>
  <si>
    <t>подушка 50 на 70</t>
  </si>
  <si>
    <t>касатка</t>
  </si>
  <si>
    <t xml:space="preserve">хелоу кити </t>
  </si>
  <si>
    <t>эко шугаринг</t>
  </si>
  <si>
    <t>оцинкованные клумбы</t>
  </si>
  <si>
    <t>джен эйр</t>
  </si>
  <si>
    <t>мелассоуловитель</t>
  </si>
  <si>
    <t>наушники головные уборы</t>
  </si>
  <si>
    <t>жакет черный</t>
  </si>
  <si>
    <t>свадебные перчатки</t>
  </si>
  <si>
    <t>гриль мангал</t>
  </si>
  <si>
    <t xml:space="preserve">ленты </t>
  </si>
  <si>
    <t>iq puzzle</t>
  </si>
  <si>
    <t>крошка енот</t>
  </si>
  <si>
    <t>бизе</t>
  </si>
  <si>
    <t>димер</t>
  </si>
  <si>
    <t>часи</t>
  </si>
  <si>
    <t>47206459</t>
  </si>
  <si>
    <t>cerave пенка</t>
  </si>
  <si>
    <t xml:space="preserve">жижка </t>
  </si>
  <si>
    <t>тюли белые</t>
  </si>
  <si>
    <t>nike air max 90 мужские</t>
  </si>
  <si>
    <t>ботинки весенние женские кожа</t>
  </si>
  <si>
    <t>сыр плавленый</t>
  </si>
  <si>
    <t>kris_s_kris</t>
  </si>
  <si>
    <t>шебекинские макароны</t>
  </si>
  <si>
    <t>часы золотые</t>
  </si>
  <si>
    <t>посуды</t>
  </si>
  <si>
    <t>гобеленовые наволочки</t>
  </si>
  <si>
    <t>тенниска</t>
  </si>
  <si>
    <t>купальник леопард</t>
  </si>
  <si>
    <t>короткие шторы в спальню</t>
  </si>
  <si>
    <t>fansyway</t>
  </si>
  <si>
    <t>пинцет изогнутый</t>
  </si>
  <si>
    <t>коврик пушистый</t>
  </si>
  <si>
    <t>пеленки непромокаемые</t>
  </si>
  <si>
    <t>wans</t>
  </si>
  <si>
    <t>кабачки кустовые</t>
  </si>
  <si>
    <t>стар против сил зла</t>
  </si>
  <si>
    <t>37979276</t>
  </si>
  <si>
    <t>топ с рукавами буфами</t>
  </si>
  <si>
    <t>мишель бюсси</t>
  </si>
  <si>
    <t>томиэ</t>
  </si>
  <si>
    <t>костюм трикотажный с брюками</t>
  </si>
  <si>
    <t>twin</t>
  </si>
  <si>
    <t>лонгслив женский короткий</t>
  </si>
  <si>
    <t>топаз серьги</t>
  </si>
  <si>
    <t>уход за кожей уход за телом</t>
  </si>
  <si>
    <t>сахар в пакетиках</t>
  </si>
  <si>
    <t>подиум</t>
  </si>
  <si>
    <t>семена цветной капусты</t>
  </si>
  <si>
    <t>голубой свитшот</t>
  </si>
  <si>
    <t>сергей минаев</t>
  </si>
  <si>
    <t>от корочек на голове</t>
  </si>
  <si>
    <t>рогачев</t>
  </si>
  <si>
    <t>офисное платье деловой стиль</t>
  </si>
  <si>
    <t>ожерелье мужское</t>
  </si>
  <si>
    <t>рулоные шторы</t>
  </si>
  <si>
    <t>алфавит детский</t>
  </si>
  <si>
    <t>футболка бэтмен</t>
  </si>
  <si>
    <t>belor design тушь</t>
  </si>
  <si>
    <t>huawei планшет</t>
  </si>
  <si>
    <t xml:space="preserve">летние штаны женские </t>
  </si>
  <si>
    <t>жвачка с ксилитом</t>
  </si>
  <si>
    <t xml:space="preserve">соусник </t>
  </si>
  <si>
    <t>брюки трикотажные женские классические</t>
  </si>
  <si>
    <t>шуруповерт деко</t>
  </si>
  <si>
    <t xml:space="preserve">alpen gold </t>
  </si>
  <si>
    <t>эвелина косметика</t>
  </si>
  <si>
    <t>набор пакетов</t>
  </si>
  <si>
    <t>ветка</t>
  </si>
  <si>
    <t>лампы h11</t>
  </si>
  <si>
    <t>ткань джерси</t>
  </si>
  <si>
    <t>пенал силиконовый</t>
  </si>
  <si>
    <t>shkafpodrugi</t>
  </si>
  <si>
    <t>кепка sela</t>
  </si>
  <si>
    <t>искра</t>
  </si>
  <si>
    <t>kaima</t>
  </si>
  <si>
    <t xml:space="preserve">manu </t>
  </si>
  <si>
    <t>le gobelin</t>
  </si>
  <si>
    <t>мужской шарф</t>
  </si>
  <si>
    <t>usb светильник</t>
  </si>
  <si>
    <t>овощи и фрукты</t>
  </si>
  <si>
    <t>уход за лежачими больными</t>
  </si>
  <si>
    <t>driclor</t>
  </si>
  <si>
    <t>промывочное масло</t>
  </si>
  <si>
    <t>копилка с цифрами</t>
  </si>
  <si>
    <t xml:space="preserve">квас </t>
  </si>
  <si>
    <t>линзы в фары</t>
  </si>
  <si>
    <t>212</t>
  </si>
  <si>
    <t>винтажный свитер</t>
  </si>
  <si>
    <t>духи хелоу кити</t>
  </si>
  <si>
    <t>чехол samsung s20</t>
  </si>
  <si>
    <t>спортивные кофты</t>
  </si>
  <si>
    <t>бомбео</t>
  </si>
  <si>
    <t>63716879</t>
  </si>
  <si>
    <t>фруктовые батончики</t>
  </si>
  <si>
    <t>honor 10 стекло</t>
  </si>
  <si>
    <t>10478228</t>
  </si>
  <si>
    <t>апл вотч 6 умные часы</t>
  </si>
  <si>
    <t>лампа эдисона</t>
  </si>
  <si>
    <t>64220605</t>
  </si>
  <si>
    <t>цыпа</t>
  </si>
  <si>
    <t>серги кольца серебро</t>
  </si>
  <si>
    <t>картон а3</t>
  </si>
  <si>
    <t>чехол самсунг м32</t>
  </si>
  <si>
    <t>сумка prado</t>
  </si>
  <si>
    <t>65084131</t>
  </si>
  <si>
    <t>пиджак мужской летний</t>
  </si>
  <si>
    <t>перчатки полиэтиленовые одноразовые</t>
  </si>
  <si>
    <t>копилка свинка</t>
  </si>
  <si>
    <t>valensiy / сумка</t>
  </si>
  <si>
    <t>москитол</t>
  </si>
  <si>
    <t>фикспрайс</t>
  </si>
  <si>
    <t>стол с песком</t>
  </si>
  <si>
    <t>чехол на айфон 12 pro max</t>
  </si>
  <si>
    <t>носки брестские</t>
  </si>
  <si>
    <t>папка передвижка</t>
  </si>
  <si>
    <t>куртка чебурашка из овечьей шерсти</t>
  </si>
  <si>
    <t>наушники беспроводные спортивные</t>
  </si>
  <si>
    <t>тапочки комнатные</t>
  </si>
  <si>
    <t>купальники слитные женские новинки</t>
  </si>
  <si>
    <t>спортивные часы мужские</t>
  </si>
  <si>
    <t>гласперленовый стерилизатор</t>
  </si>
  <si>
    <t>блузка с большими рукавами</t>
  </si>
  <si>
    <t>экокожа ромб</t>
  </si>
  <si>
    <t>пестис</t>
  </si>
  <si>
    <t>набор трусов мужских в коробке</t>
  </si>
  <si>
    <t>покрывало на кровать хлопок</t>
  </si>
  <si>
    <t>постельное белье двуспальное сатин</t>
  </si>
  <si>
    <t xml:space="preserve">бакуган </t>
  </si>
  <si>
    <t>антистресс игрушка</t>
  </si>
  <si>
    <t>37200946</t>
  </si>
  <si>
    <t>пудра евелин</t>
  </si>
  <si>
    <t>чехол redmi 7</t>
  </si>
  <si>
    <t>джек воробей</t>
  </si>
  <si>
    <t>перец горошком</t>
  </si>
  <si>
    <t xml:space="preserve">оливки </t>
  </si>
  <si>
    <t>кроссовки девочки</t>
  </si>
  <si>
    <t>обои на флизелиновой основе</t>
  </si>
  <si>
    <t>конструктор корабль</t>
  </si>
  <si>
    <t>алкотестер персональный</t>
  </si>
  <si>
    <t>муассанит в серебре</t>
  </si>
  <si>
    <t>the pink</t>
  </si>
  <si>
    <t>платье летнее на бретельках</t>
  </si>
  <si>
    <t>джинсы голубые с высокой посадкой</t>
  </si>
  <si>
    <t>furla кошелек</t>
  </si>
  <si>
    <t xml:space="preserve">холст на подрамнике </t>
  </si>
  <si>
    <t>leatherstep</t>
  </si>
  <si>
    <t>плед бежевый</t>
  </si>
  <si>
    <t>система капельного полива от емкости</t>
  </si>
  <si>
    <t>чай слабительный</t>
  </si>
  <si>
    <t>летний костюм женский с юбкой</t>
  </si>
  <si>
    <t>57482866</t>
  </si>
  <si>
    <t>наклейки бравл</t>
  </si>
  <si>
    <t>stabilo boss</t>
  </si>
  <si>
    <t>платье на запах мини</t>
  </si>
  <si>
    <t>аравиа тоник</t>
  </si>
  <si>
    <t>44785556</t>
  </si>
  <si>
    <t>essential grammar in use</t>
  </si>
  <si>
    <t>valeri d</t>
  </si>
  <si>
    <t>наклейки на окна весна</t>
  </si>
  <si>
    <t>диод</t>
  </si>
  <si>
    <t>73622599</t>
  </si>
  <si>
    <t>летние женские босоножки</t>
  </si>
  <si>
    <t>резиновые сапоги женские из эва</t>
  </si>
  <si>
    <t>дубовые чипсы</t>
  </si>
  <si>
    <t>тонировка фар</t>
  </si>
  <si>
    <t>шарик цифра 3</t>
  </si>
  <si>
    <t>кастинг</t>
  </si>
  <si>
    <t>small rider</t>
  </si>
  <si>
    <t>maunfeld</t>
  </si>
  <si>
    <t xml:space="preserve">кроссовки женские new balance </t>
  </si>
  <si>
    <t>джинсы клеш мужские</t>
  </si>
  <si>
    <t>набор трусов мужских</t>
  </si>
  <si>
    <t>бабушкино лукошко чай</t>
  </si>
  <si>
    <t>вышивка лентами</t>
  </si>
  <si>
    <t>блюдо с крышкой стекло</t>
  </si>
  <si>
    <t>нхл</t>
  </si>
  <si>
    <t>халва рот фронт</t>
  </si>
  <si>
    <t>leatherman мультитул</t>
  </si>
  <si>
    <t>мужской дезодорант антиперспирант</t>
  </si>
  <si>
    <t>70317963</t>
  </si>
  <si>
    <t>брюки женские офис</t>
  </si>
  <si>
    <t>сапоги на шнуровке</t>
  </si>
  <si>
    <t>свитер с воротником</t>
  </si>
  <si>
    <t>адидас сандалии</t>
  </si>
  <si>
    <t xml:space="preserve">чехол на хонор 20 лайт </t>
  </si>
  <si>
    <t>чехол на xiaomi redmi note 10</t>
  </si>
  <si>
    <t>seventeen.</t>
  </si>
  <si>
    <t>inositol</t>
  </si>
  <si>
    <t>духи с мишкой</t>
  </si>
  <si>
    <t>57947840</t>
  </si>
  <si>
    <t>серый топ</t>
  </si>
  <si>
    <t>розовое боди</t>
  </si>
  <si>
    <t>дрова березовые</t>
  </si>
  <si>
    <t>чехол iphone xr силиконовый</t>
  </si>
  <si>
    <t>тетради предметные 48</t>
  </si>
  <si>
    <t>чехол на samsung а12</t>
  </si>
  <si>
    <t>чехол редми 9 т</t>
  </si>
  <si>
    <t>lana grossa</t>
  </si>
  <si>
    <t>шлепанцы женские адидас</t>
  </si>
  <si>
    <t>12510090</t>
  </si>
  <si>
    <t>сиреноголовые</t>
  </si>
  <si>
    <t>набор чаев</t>
  </si>
  <si>
    <t>папка дело</t>
  </si>
  <si>
    <t>фундук петрович</t>
  </si>
  <si>
    <t xml:space="preserve">укороченный пиджак </t>
  </si>
  <si>
    <t>эротические</t>
  </si>
  <si>
    <t>парик женский длинные волосы</t>
  </si>
  <si>
    <t>чемодан на колесах l</t>
  </si>
  <si>
    <t>лампа с абажуром</t>
  </si>
  <si>
    <t>витамин в6</t>
  </si>
  <si>
    <t>samsung galaxy a52 чехол</t>
  </si>
  <si>
    <t>велобагажник</t>
  </si>
  <si>
    <t>converse кроссовки</t>
  </si>
  <si>
    <t>футболка polo</t>
  </si>
  <si>
    <t>чехол на кресло кровать</t>
  </si>
  <si>
    <t>47637340</t>
  </si>
  <si>
    <t>dalan мыло</t>
  </si>
  <si>
    <t>чехол редми нот 10 про</t>
  </si>
  <si>
    <t>маркетинг</t>
  </si>
  <si>
    <t>смартфон galaxy a22</t>
  </si>
  <si>
    <t>туфли закрытые женские кожаные</t>
  </si>
  <si>
    <t>legrand valena</t>
  </si>
  <si>
    <t>pepper pin</t>
  </si>
  <si>
    <t>худи красное женское</t>
  </si>
  <si>
    <t>disaar</t>
  </si>
  <si>
    <t>база луи филипп</t>
  </si>
  <si>
    <t>ручка спиннер</t>
  </si>
  <si>
    <t>картун дог игрушка</t>
  </si>
  <si>
    <t>ван пис манга</t>
  </si>
  <si>
    <t>карандаши чернографитовые</t>
  </si>
  <si>
    <t>семена герани</t>
  </si>
  <si>
    <t>слобода</t>
  </si>
  <si>
    <t>духи женские ваниль</t>
  </si>
  <si>
    <t xml:space="preserve">cc крем </t>
  </si>
  <si>
    <t>баул хоккейный</t>
  </si>
  <si>
    <t>лента со стразами</t>
  </si>
  <si>
    <t>флаг америки</t>
  </si>
  <si>
    <t>31203676</t>
  </si>
  <si>
    <t xml:space="preserve">оксид </t>
  </si>
  <si>
    <t>little pet shop</t>
  </si>
  <si>
    <t>кеды замшевые</t>
  </si>
  <si>
    <t>фиксатор голеностопа</t>
  </si>
  <si>
    <t>25795239</t>
  </si>
  <si>
    <t>коврик придверный 80 на 120</t>
  </si>
  <si>
    <t>33207137</t>
  </si>
  <si>
    <t>куртка дождевик женский</t>
  </si>
  <si>
    <t xml:space="preserve">юбка-шорты </t>
  </si>
  <si>
    <t>hello my name is</t>
  </si>
  <si>
    <t>хлопковые штаны</t>
  </si>
  <si>
    <t>сандали на каблуке</t>
  </si>
  <si>
    <t>анальный крюк</t>
  </si>
  <si>
    <t>шампунь kerastase</t>
  </si>
  <si>
    <t>макароны из чечевицы</t>
  </si>
  <si>
    <t>mason cash миска</t>
  </si>
  <si>
    <t>патчи с микроиглами</t>
  </si>
  <si>
    <t>детский фотоаппарат с моментальной печатью</t>
  </si>
  <si>
    <t>сладкий подарок женщине</t>
  </si>
  <si>
    <t>давление</t>
  </si>
  <si>
    <t>глина jovi</t>
  </si>
  <si>
    <t xml:space="preserve">кнопка </t>
  </si>
  <si>
    <t>книга синий трактор</t>
  </si>
  <si>
    <t>памперсы многоразовые</t>
  </si>
  <si>
    <t>вб 59236931</t>
  </si>
  <si>
    <t>сыворотка капус</t>
  </si>
  <si>
    <t>септум обманка на магнитах</t>
  </si>
  <si>
    <t>ортопедические</t>
  </si>
  <si>
    <t>очки стрелковые</t>
  </si>
  <si>
    <t>тональный крем вивьен сабо</t>
  </si>
  <si>
    <t xml:space="preserve">юла </t>
  </si>
  <si>
    <t>жилеты мужские</t>
  </si>
  <si>
    <t>кофта худи</t>
  </si>
  <si>
    <t>28340484</t>
  </si>
  <si>
    <t>плиссе бумажные</t>
  </si>
  <si>
    <t>снижение веса</t>
  </si>
  <si>
    <t>кашеварка</t>
  </si>
  <si>
    <t>имастон</t>
  </si>
  <si>
    <t>чи</t>
  </si>
  <si>
    <t>vape одноразовый</t>
  </si>
  <si>
    <t>топ спортивный женский с рукавами</t>
  </si>
  <si>
    <t xml:space="preserve">ценники </t>
  </si>
  <si>
    <t>выключатель трехклавишный с розеткой</t>
  </si>
  <si>
    <t>мужские духи с феромонами</t>
  </si>
  <si>
    <t>женский спортивный костюм больших размеров</t>
  </si>
  <si>
    <t>davines oi</t>
  </si>
  <si>
    <t>kapous масло</t>
  </si>
  <si>
    <t>коса в кроватку</t>
  </si>
  <si>
    <t>кофе эсмеральда</t>
  </si>
  <si>
    <t>дисплей на iphone 6</t>
  </si>
  <si>
    <t>очки обычные</t>
  </si>
  <si>
    <t>денежный талисман</t>
  </si>
  <si>
    <t>кроссовки хаки</t>
  </si>
  <si>
    <t>amrapali</t>
  </si>
  <si>
    <t>стейс крамер</t>
  </si>
  <si>
    <t>куртка geox</t>
  </si>
  <si>
    <t>нетканое полотно</t>
  </si>
  <si>
    <t>женские футболки адидас</t>
  </si>
  <si>
    <t>тетради в клетку 18 листов комплект</t>
  </si>
  <si>
    <t>крупы в пакетиках</t>
  </si>
  <si>
    <t>каллебаут молочный</t>
  </si>
  <si>
    <t>сандалии с закрытым носком</t>
  </si>
  <si>
    <t>кокон гнездышко</t>
  </si>
  <si>
    <t>cider</t>
  </si>
  <si>
    <t xml:space="preserve">придверный коврик </t>
  </si>
  <si>
    <t>maybelline new york тональный</t>
  </si>
  <si>
    <t>royal forest шоколад</t>
  </si>
  <si>
    <t>65579578</t>
  </si>
  <si>
    <t>gillette fusion 5 proglide кассеты</t>
  </si>
  <si>
    <t>краска гарниер</t>
  </si>
  <si>
    <t>гибкое стекло на стол 2 мм</t>
  </si>
  <si>
    <t>сумка с вышивкой</t>
  </si>
  <si>
    <t xml:space="preserve">curaprox </t>
  </si>
  <si>
    <t>8163867</t>
  </si>
  <si>
    <t>двойной стакан</t>
  </si>
  <si>
    <t>бинты кистевые</t>
  </si>
  <si>
    <t>раскоксовка</t>
  </si>
  <si>
    <t>will</t>
  </si>
  <si>
    <t>шторы блэк аут</t>
  </si>
  <si>
    <t>mayoral детский</t>
  </si>
  <si>
    <t>ботинки высокие женские</t>
  </si>
  <si>
    <t>детские кроватки на 3 года</t>
  </si>
  <si>
    <t>бензовоз машинка</t>
  </si>
  <si>
    <t>azetabio</t>
  </si>
  <si>
    <t>майка с буквой z</t>
  </si>
  <si>
    <t>fm</t>
  </si>
  <si>
    <t>автонаклейка</t>
  </si>
  <si>
    <t xml:space="preserve">банное полотенце </t>
  </si>
  <si>
    <t>печати</t>
  </si>
  <si>
    <t>68865993</t>
  </si>
  <si>
    <t>гель клареол</t>
  </si>
  <si>
    <t>пароотпариватель ручной</t>
  </si>
  <si>
    <t>защитное стекло на 12 iphone</t>
  </si>
  <si>
    <t>матрац надувной двуспальный</t>
  </si>
  <si>
    <t>ростер</t>
  </si>
  <si>
    <t>попи</t>
  </si>
  <si>
    <t xml:space="preserve">чеснок </t>
  </si>
  <si>
    <t>made in abyss</t>
  </si>
  <si>
    <t>relouis paradiso</t>
  </si>
  <si>
    <t>чемоданчик</t>
  </si>
  <si>
    <t>белста</t>
  </si>
  <si>
    <t>эуцерин</t>
  </si>
  <si>
    <t>эко товары</t>
  </si>
  <si>
    <t>tinymod</t>
  </si>
  <si>
    <t xml:space="preserve">poseidon </t>
  </si>
  <si>
    <t>pegion</t>
  </si>
  <si>
    <t>насадка на бутылку</t>
  </si>
  <si>
    <t>чайник с подсветкой</t>
  </si>
  <si>
    <t>тангел тизер</t>
  </si>
  <si>
    <t>кофты с капюшоном</t>
  </si>
  <si>
    <t>евангелион сумка</t>
  </si>
  <si>
    <t xml:space="preserve">жилет спортивный </t>
  </si>
  <si>
    <t>корректирующий корсет</t>
  </si>
  <si>
    <t>джинсы женские бифри</t>
  </si>
  <si>
    <t>уточка лала фанфан</t>
  </si>
  <si>
    <t>джинсы клеш от бедра с высокой посадкой</t>
  </si>
  <si>
    <t>чурчхела без сахара</t>
  </si>
  <si>
    <t>vivawool</t>
  </si>
  <si>
    <t>amplen</t>
  </si>
  <si>
    <t xml:space="preserve">зонты </t>
  </si>
  <si>
    <t>festool</t>
  </si>
  <si>
    <t>измеритель влажности</t>
  </si>
  <si>
    <t>грунтовка под обои</t>
  </si>
  <si>
    <t>куртка nike весна</t>
  </si>
  <si>
    <t>подвесной унитаз</t>
  </si>
  <si>
    <t>игрушка на кровать</t>
  </si>
  <si>
    <t>пленка на холодильник</t>
  </si>
  <si>
    <t>эрот белье</t>
  </si>
  <si>
    <t>кофе эгоист растворимый</t>
  </si>
  <si>
    <t>фитомуцил слим смарт</t>
  </si>
  <si>
    <t>футболка с микки маусом</t>
  </si>
  <si>
    <t>джинсы с резинкой на талии женские</t>
  </si>
  <si>
    <t>колонка bluetooth</t>
  </si>
  <si>
    <t>nb 550</t>
  </si>
  <si>
    <t>кольцо бисер</t>
  </si>
  <si>
    <t>корректоры</t>
  </si>
  <si>
    <t>74542838</t>
  </si>
  <si>
    <t>черный платок на голову</t>
  </si>
  <si>
    <t>линзы -1,5</t>
  </si>
  <si>
    <t>трусы мужские большие размеры</t>
  </si>
  <si>
    <t>платье детское праздничное пышное</t>
  </si>
  <si>
    <t>минокседил</t>
  </si>
  <si>
    <t>футболка зенит</t>
  </si>
  <si>
    <t xml:space="preserve">трусы на мальчика </t>
  </si>
  <si>
    <t>66808851</t>
  </si>
  <si>
    <t>одноразовые пакеты</t>
  </si>
  <si>
    <t>кабура пм</t>
  </si>
  <si>
    <t>42068873</t>
  </si>
  <si>
    <t>куртки твое</t>
  </si>
  <si>
    <t>холодильник атлант двухкамерный а</t>
  </si>
  <si>
    <t>goodyear</t>
  </si>
  <si>
    <t>сетки на окна</t>
  </si>
  <si>
    <t>лампочки h7 белые</t>
  </si>
  <si>
    <t>colmar мужской</t>
  </si>
  <si>
    <t>стол косметологический</t>
  </si>
  <si>
    <t>лапки кошки аниме</t>
  </si>
  <si>
    <t>кукла блайз недорого</t>
  </si>
  <si>
    <t>57616285</t>
  </si>
  <si>
    <t>ремень на эпл вотч 44</t>
  </si>
  <si>
    <t>ходунки каталка детские 3 в 1</t>
  </si>
  <si>
    <t>штаны мальчику</t>
  </si>
  <si>
    <t>turbo</t>
  </si>
  <si>
    <t>zumba</t>
  </si>
  <si>
    <t>эпичные схватки боевых магов</t>
  </si>
  <si>
    <t>vivax</t>
  </si>
  <si>
    <t>luminarc diwali</t>
  </si>
  <si>
    <t>валерка</t>
  </si>
  <si>
    <t>lime худи</t>
  </si>
  <si>
    <t>doctor best</t>
  </si>
  <si>
    <t>ghoul</t>
  </si>
  <si>
    <t>штаны reebok мужские спортивные</t>
  </si>
  <si>
    <t>комплект топ и юбка</t>
  </si>
  <si>
    <t xml:space="preserve">джинсы  женские </t>
  </si>
  <si>
    <t>70381808</t>
  </si>
  <si>
    <t>костюм с шортами женский оверсайз</t>
  </si>
  <si>
    <t>семена астры</t>
  </si>
  <si>
    <t>synergetic 5л</t>
  </si>
  <si>
    <t>парктроник на авто</t>
  </si>
  <si>
    <t>спорт шик платье</t>
  </si>
  <si>
    <t>вибрационный насос</t>
  </si>
  <si>
    <t>стаканчики одноразовые 500</t>
  </si>
  <si>
    <t>скритчер</t>
  </si>
  <si>
    <t>танго</t>
  </si>
  <si>
    <t>naturalis</t>
  </si>
  <si>
    <t xml:space="preserve">серьги серебро 925 </t>
  </si>
  <si>
    <t>песочные часы 2 минуты</t>
  </si>
  <si>
    <t>киси мист</t>
  </si>
  <si>
    <t>платье женское зарина</t>
  </si>
  <si>
    <t>штаны asics</t>
  </si>
  <si>
    <t>дом гуччи</t>
  </si>
  <si>
    <t>жизнесмен</t>
  </si>
  <si>
    <t>что то дешевое</t>
  </si>
  <si>
    <t>тонкий ремень</t>
  </si>
  <si>
    <t xml:space="preserve"> kappa</t>
  </si>
  <si>
    <t>инмт</t>
  </si>
  <si>
    <t>амазонит</t>
  </si>
  <si>
    <t>frautest</t>
  </si>
  <si>
    <t>аир форсы</t>
  </si>
  <si>
    <t>дачные светильники</t>
  </si>
  <si>
    <t>подстаканник в авто</t>
  </si>
  <si>
    <t>booster</t>
  </si>
  <si>
    <t xml:space="preserve">игровой коврик </t>
  </si>
  <si>
    <t>штаны оверсайз женские</t>
  </si>
  <si>
    <t>голос монстра</t>
  </si>
  <si>
    <t>мотоциклетные перчатки</t>
  </si>
  <si>
    <t>кольцо женское золото</t>
  </si>
  <si>
    <t>насадка на палец</t>
  </si>
  <si>
    <t>к2 мк7</t>
  </si>
  <si>
    <t>тримеры</t>
  </si>
  <si>
    <t>got 2 be</t>
  </si>
  <si>
    <t>стеллаж этажерка</t>
  </si>
  <si>
    <t>кошачьи уши</t>
  </si>
  <si>
    <t>резиновые сапоги детские нордман</t>
  </si>
  <si>
    <t>постельное белье жатка</t>
  </si>
  <si>
    <t>набор тетрадей 48 листов</t>
  </si>
  <si>
    <t>футболка вайлдберриз</t>
  </si>
  <si>
    <t xml:space="preserve">хагги ваги </t>
  </si>
  <si>
    <t>свитшот gap</t>
  </si>
  <si>
    <t>тинт ok beauty</t>
  </si>
  <si>
    <t>62878890</t>
  </si>
  <si>
    <t>64728620</t>
  </si>
  <si>
    <t>aveline белье</t>
  </si>
  <si>
    <t>хуавей p40 lite экран</t>
  </si>
  <si>
    <t>zа победу</t>
  </si>
  <si>
    <t>бокс подарок</t>
  </si>
  <si>
    <t>как ты умрешь</t>
  </si>
  <si>
    <t>худи розовое женский</t>
  </si>
  <si>
    <t>костюм женский с шортами повседневный</t>
  </si>
  <si>
    <t>манеж детский складной</t>
  </si>
  <si>
    <t>джинсы h&amp;m</t>
  </si>
  <si>
    <t xml:space="preserve">платье майка </t>
  </si>
  <si>
    <t>d3 10000</t>
  </si>
  <si>
    <t>16942745</t>
  </si>
  <si>
    <t xml:space="preserve">топ с длинными рукавами </t>
  </si>
  <si>
    <t>опахало</t>
  </si>
  <si>
    <t>сумка реплика</t>
  </si>
  <si>
    <t>джинсы зебра</t>
  </si>
  <si>
    <t>полусапоги женские демисезонные кожа</t>
  </si>
  <si>
    <t>лучшей подруге</t>
  </si>
  <si>
    <t>джинсовые капри</t>
  </si>
  <si>
    <t>костюм зайки</t>
  </si>
  <si>
    <t>ремешки</t>
  </si>
  <si>
    <t>футбоока</t>
  </si>
  <si>
    <t xml:space="preserve">желетки </t>
  </si>
  <si>
    <t>оверсайз лонгслив</t>
  </si>
  <si>
    <t xml:space="preserve">серьги детские </t>
  </si>
  <si>
    <t>антистеплер</t>
  </si>
  <si>
    <t>шифон платье женские летние</t>
  </si>
  <si>
    <t>драгоценные камни</t>
  </si>
  <si>
    <t xml:space="preserve">пасхальное полотенце </t>
  </si>
  <si>
    <t>полусапожки женские зимние кожаные</t>
  </si>
  <si>
    <t>аметист натуральный серебро</t>
  </si>
  <si>
    <t>victoria secrets мист</t>
  </si>
  <si>
    <t>чемодан средний</t>
  </si>
  <si>
    <t>маска агафьи</t>
  </si>
  <si>
    <t>дегидрирующий тоник</t>
  </si>
  <si>
    <t>штаны  мужские</t>
  </si>
  <si>
    <t>тумблер авто</t>
  </si>
  <si>
    <t>еконика</t>
  </si>
  <si>
    <t>divine духи</t>
  </si>
  <si>
    <t>тарелка мрамор</t>
  </si>
  <si>
    <t>браслет наруто</t>
  </si>
  <si>
    <t>наборы в роддом</t>
  </si>
  <si>
    <t>мазда 6 gh</t>
  </si>
  <si>
    <t>britt</t>
  </si>
  <si>
    <t>полароид instax</t>
  </si>
  <si>
    <t xml:space="preserve">шорты домашние женские </t>
  </si>
  <si>
    <t>бафф бандана</t>
  </si>
  <si>
    <t>подушка авокадо</t>
  </si>
  <si>
    <t>tassen</t>
  </si>
  <si>
    <t>часы слава</t>
  </si>
  <si>
    <t>туфли женские спортивные</t>
  </si>
  <si>
    <t>51124814</t>
  </si>
  <si>
    <t>магне в6</t>
  </si>
  <si>
    <t>мегаминкс</t>
  </si>
  <si>
    <t xml:space="preserve">nutrilon </t>
  </si>
  <si>
    <t>кефри</t>
  </si>
  <si>
    <t>ароматика</t>
  </si>
  <si>
    <t>болер</t>
  </si>
  <si>
    <t>маркер перманентный тонкий</t>
  </si>
  <si>
    <t>сок детский малышам</t>
  </si>
  <si>
    <t xml:space="preserve">подследники </t>
  </si>
  <si>
    <t>авто краска</t>
  </si>
  <si>
    <t>молвинец</t>
  </si>
  <si>
    <t>батлер</t>
  </si>
  <si>
    <t>разведка</t>
  </si>
  <si>
    <t>плантекс</t>
  </si>
  <si>
    <t>конор макгрегор</t>
  </si>
  <si>
    <t>хадо</t>
  </si>
  <si>
    <t>кеды x-plode</t>
  </si>
  <si>
    <t>петерсон математика 1 класс</t>
  </si>
  <si>
    <t>iphone чехол</t>
  </si>
  <si>
    <t>кожаный берет женский</t>
  </si>
  <si>
    <t>матрас в автомобиль</t>
  </si>
  <si>
    <t>морозильные камеры и холодильники</t>
  </si>
  <si>
    <t>карго женские брюки</t>
  </si>
  <si>
    <t>тренч голубой</t>
  </si>
  <si>
    <t>корейское платье</t>
  </si>
  <si>
    <t>джинсы женские с высокой посадкой бананы</t>
  </si>
  <si>
    <t>косметическое масло</t>
  </si>
  <si>
    <t>брюки трикотажные мужские</t>
  </si>
  <si>
    <t>книги по саморазвитию</t>
  </si>
  <si>
    <t>юбки в пол</t>
  </si>
  <si>
    <t>бифри худи</t>
  </si>
  <si>
    <t>34373429</t>
  </si>
  <si>
    <t>licota</t>
  </si>
  <si>
    <t>лампада сувениры религиозные</t>
  </si>
  <si>
    <t>увлажнитель xiaomi</t>
  </si>
  <si>
    <t>havaianas</t>
  </si>
  <si>
    <t>крем против прыщей</t>
  </si>
  <si>
    <t>шорты на резинке</t>
  </si>
  <si>
    <t>28003030</t>
  </si>
  <si>
    <t>джинсовый пиджак детский</t>
  </si>
  <si>
    <t>самсунг смартфон а52</t>
  </si>
  <si>
    <t>стекло xiaomi redmi 9a</t>
  </si>
  <si>
    <t>лампы h4 белый свет</t>
  </si>
  <si>
    <t>ручка brauberg</t>
  </si>
  <si>
    <t>серьги квадратные</t>
  </si>
  <si>
    <t>ола прокладки</t>
  </si>
  <si>
    <t>умка гель</t>
  </si>
  <si>
    <t>калгон гель</t>
  </si>
  <si>
    <t xml:space="preserve">ламинирование бровей </t>
  </si>
  <si>
    <t>садовый бур</t>
  </si>
  <si>
    <t>перчатки боксерские детские</t>
  </si>
  <si>
    <t>резиновые калоши</t>
  </si>
  <si>
    <t>турка стекло</t>
  </si>
  <si>
    <t>дюймовочка</t>
  </si>
  <si>
    <t>коврик пвх в коридор</t>
  </si>
  <si>
    <t>жаккард</t>
  </si>
  <si>
    <t>meiho</t>
  </si>
  <si>
    <t>muse</t>
  </si>
  <si>
    <t>бейби браш</t>
  </si>
  <si>
    <t>пеллеты</t>
  </si>
  <si>
    <t>маска со стразами</t>
  </si>
  <si>
    <t>июл.62</t>
  </si>
  <si>
    <t xml:space="preserve">сим карта </t>
  </si>
  <si>
    <t>сумка корзина</t>
  </si>
  <si>
    <t>брючный костюм классический женский летний</t>
  </si>
  <si>
    <t>беспроводные наушники xiaomi redmi airdots</t>
  </si>
  <si>
    <t>uno flip</t>
  </si>
  <si>
    <t>фризби</t>
  </si>
  <si>
    <t>35951389</t>
  </si>
  <si>
    <t>животные домашние</t>
  </si>
  <si>
    <t>nr nail republic</t>
  </si>
  <si>
    <t>шторка от солнца</t>
  </si>
  <si>
    <t>левитирующий светильник</t>
  </si>
  <si>
    <t>шорты женские домашние большие размеры</t>
  </si>
  <si>
    <t>игрушка кролик</t>
  </si>
  <si>
    <t>ellcora</t>
  </si>
  <si>
    <t>ааа</t>
  </si>
  <si>
    <t xml:space="preserve">чехол на iphone 8 plus </t>
  </si>
  <si>
    <t>zelda</t>
  </si>
  <si>
    <t>тетради в клетку 24 листа</t>
  </si>
  <si>
    <t>дерматизон</t>
  </si>
  <si>
    <t>honor magic watch 2 46mm</t>
  </si>
  <si>
    <t>dsm</t>
  </si>
  <si>
    <t>набор сухоцветов</t>
  </si>
  <si>
    <t>мужские штаны в клетку</t>
  </si>
  <si>
    <t xml:space="preserve">кресло детское </t>
  </si>
  <si>
    <t>детское ведро</t>
  </si>
  <si>
    <t>брошюровщик а4</t>
  </si>
  <si>
    <t xml:space="preserve">бомбочки </t>
  </si>
  <si>
    <t>574 new balance</t>
  </si>
  <si>
    <t>wagner</t>
  </si>
  <si>
    <t>лапка</t>
  </si>
  <si>
    <t>11 pro max чехол на iphone</t>
  </si>
  <si>
    <t>миофарм</t>
  </si>
  <si>
    <t>odjii</t>
  </si>
  <si>
    <t>протеин соевый</t>
  </si>
  <si>
    <t>hentai</t>
  </si>
  <si>
    <t>перчатки футбол</t>
  </si>
  <si>
    <t xml:space="preserve">ремень на сумку </t>
  </si>
  <si>
    <t>вагитон</t>
  </si>
  <si>
    <t>обложка на книгу</t>
  </si>
  <si>
    <t>семушка орехи</t>
  </si>
  <si>
    <t>колготки gloria jeans</t>
  </si>
  <si>
    <t>vivo y31 стекло</t>
  </si>
  <si>
    <t>51572705</t>
  </si>
  <si>
    <t>t. taccardi кроссовки женские</t>
  </si>
  <si>
    <t>платье толстовка с капюшоном</t>
  </si>
  <si>
    <t>gunnm</t>
  </si>
  <si>
    <t>коала игрушка</t>
  </si>
  <si>
    <t>босоножки вечерние</t>
  </si>
  <si>
    <t>s.oliver футболка</t>
  </si>
  <si>
    <t xml:space="preserve">губки </t>
  </si>
  <si>
    <t>54594631</t>
  </si>
  <si>
    <t>чехол на хонор 9 х лайт</t>
  </si>
  <si>
    <t>mohh</t>
  </si>
  <si>
    <t>ника часы</t>
  </si>
  <si>
    <t>100</t>
  </si>
  <si>
    <t>брюки сетка</t>
  </si>
  <si>
    <t>kalipso база</t>
  </si>
  <si>
    <t>безрукавки женские</t>
  </si>
  <si>
    <t>макет солнечной системы</t>
  </si>
  <si>
    <t>костюм женский с шортами спортивный</t>
  </si>
  <si>
    <t>джинсы incity</t>
  </si>
  <si>
    <t>костные наушники</t>
  </si>
  <si>
    <t>леггинсы домашние</t>
  </si>
  <si>
    <t>наматрасник 160х200 толстый</t>
  </si>
  <si>
    <t>дрейн штаны</t>
  </si>
  <si>
    <t>дамкрат</t>
  </si>
  <si>
    <t>уходовые средства</t>
  </si>
  <si>
    <t>экологичный стиральный порошок</t>
  </si>
  <si>
    <t>coffee</t>
  </si>
  <si>
    <t>apple macbook</t>
  </si>
  <si>
    <t>2к спорт</t>
  </si>
  <si>
    <t>мфр роллер</t>
  </si>
  <si>
    <t>68958195</t>
  </si>
  <si>
    <t>трусы женские милавица</t>
  </si>
  <si>
    <t>чай ахмат</t>
  </si>
  <si>
    <t>levis обувь</t>
  </si>
  <si>
    <t>диадерм</t>
  </si>
  <si>
    <t>солнечные ступеньки</t>
  </si>
  <si>
    <t>из хлопка</t>
  </si>
  <si>
    <t>gamesir</t>
  </si>
  <si>
    <t>the weeknd</t>
  </si>
  <si>
    <t>мужские зимние ботинки кожаные</t>
  </si>
  <si>
    <t>парик из натуральных волос длинные</t>
  </si>
  <si>
    <t>свеча 2 годика</t>
  </si>
  <si>
    <t>качели детские уличные</t>
  </si>
  <si>
    <t>xiaomi band 6</t>
  </si>
  <si>
    <t>джинсы женские широкие от бедра</t>
  </si>
  <si>
    <t>абрау дюрсо</t>
  </si>
  <si>
    <t>флаг ввс</t>
  </si>
  <si>
    <t>картина по номерам кошка</t>
  </si>
  <si>
    <t>стекло шпион</t>
  </si>
  <si>
    <t>биовестин</t>
  </si>
  <si>
    <t>футболка бмв</t>
  </si>
  <si>
    <t>трехколесный самокат</t>
  </si>
  <si>
    <t>свобода шампунь</t>
  </si>
  <si>
    <t>in extenso</t>
  </si>
  <si>
    <t>чехлы автомобильные тойота</t>
  </si>
  <si>
    <t>gucci guilty</t>
  </si>
  <si>
    <t>женское белье беларусь</t>
  </si>
  <si>
    <t>кофе молотый жокей продукты</t>
  </si>
  <si>
    <t>avon eve</t>
  </si>
  <si>
    <t>дилис</t>
  </si>
  <si>
    <t xml:space="preserve">куртка адидас </t>
  </si>
  <si>
    <t xml:space="preserve">л карнитин </t>
  </si>
  <si>
    <t>влад</t>
  </si>
  <si>
    <t>53239024</t>
  </si>
  <si>
    <t>бейлис</t>
  </si>
  <si>
    <t>lab nature</t>
  </si>
  <si>
    <t>oui</t>
  </si>
  <si>
    <t xml:space="preserve">леди баг и супер кот </t>
  </si>
  <si>
    <t>малыш истринский</t>
  </si>
  <si>
    <t>ранцы</t>
  </si>
  <si>
    <t>платье повседневной но красивое</t>
  </si>
  <si>
    <t>ковер серый</t>
  </si>
  <si>
    <t>юбка на запах мини</t>
  </si>
  <si>
    <t>стекло шпион на iphone</t>
  </si>
  <si>
    <t>tommy jeans женский</t>
  </si>
  <si>
    <t>коврик eva соты</t>
  </si>
  <si>
    <t xml:space="preserve">дракон </t>
  </si>
  <si>
    <t>kawaii factory</t>
  </si>
  <si>
    <t>авент молокоотсос</t>
  </si>
  <si>
    <t>джо джо аниме</t>
  </si>
  <si>
    <t>36288410</t>
  </si>
  <si>
    <t>тень</t>
  </si>
  <si>
    <t>почечный сбор</t>
  </si>
  <si>
    <t xml:space="preserve">ванилин </t>
  </si>
  <si>
    <t xml:space="preserve">ошейник от клещей </t>
  </si>
  <si>
    <t>лили кошка</t>
  </si>
  <si>
    <t>успокоительный чай</t>
  </si>
  <si>
    <t>соль с шиммером</t>
  </si>
  <si>
    <t>кепку</t>
  </si>
  <si>
    <t xml:space="preserve">дозаторы </t>
  </si>
  <si>
    <t>платье черное вечернее</t>
  </si>
  <si>
    <t>agave cooling</t>
  </si>
  <si>
    <t>ветровики</t>
  </si>
  <si>
    <t>3594687</t>
  </si>
  <si>
    <t>72927337</t>
  </si>
  <si>
    <t>нож охотничий из дамасской стали</t>
  </si>
  <si>
    <t xml:space="preserve">чехол на хонор 10 lite </t>
  </si>
  <si>
    <t>флоссеры с зубочистками</t>
  </si>
  <si>
    <t>morozoff</t>
  </si>
  <si>
    <t>контейнер маленький</t>
  </si>
  <si>
    <t>купальник madwave</t>
  </si>
  <si>
    <t>спортивный костюм женский оверсайз с начесом</t>
  </si>
  <si>
    <t>вечернее платье миди</t>
  </si>
  <si>
    <t xml:space="preserve">молочный коктейль </t>
  </si>
  <si>
    <t>erborian cc red</t>
  </si>
  <si>
    <t xml:space="preserve">kapika </t>
  </si>
  <si>
    <t>leani трусы</t>
  </si>
  <si>
    <t>анданте</t>
  </si>
  <si>
    <t>индоминуса рекс</t>
  </si>
  <si>
    <t xml:space="preserve">дворники </t>
  </si>
  <si>
    <t>пародонтакс</t>
  </si>
  <si>
    <t xml:space="preserve">зеркальце </t>
  </si>
  <si>
    <t>коврик водный</t>
  </si>
  <si>
    <t>29762152</t>
  </si>
  <si>
    <t>детский боди</t>
  </si>
  <si>
    <t>комбайн здоровье плюс</t>
  </si>
  <si>
    <t>faberlic помада</t>
  </si>
  <si>
    <t>биола</t>
  </si>
  <si>
    <t>джемпер полосатый</t>
  </si>
  <si>
    <t>на стул сидушка</t>
  </si>
  <si>
    <t>корейские патчи</t>
  </si>
  <si>
    <t>женские джоггеры брюки</t>
  </si>
  <si>
    <t>громкоговоритель ручной</t>
  </si>
  <si>
    <t>70038870</t>
  </si>
  <si>
    <t>помада стелари</t>
  </si>
  <si>
    <t>bumashka shop</t>
  </si>
  <si>
    <t>насадка на блендер</t>
  </si>
  <si>
    <t>электроквадроцикл детский</t>
  </si>
  <si>
    <t>пальто девочки</t>
  </si>
  <si>
    <t>белые носки длинные</t>
  </si>
  <si>
    <t>шары черные</t>
  </si>
  <si>
    <t>лего креатор 3 в 1</t>
  </si>
  <si>
    <t>перкаль постельное белье</t>
  </si>
  <si>
    <t>милавица белье и купальники</t>
  </si>
  <si>
    <t>карточка</t>
  </si>
  <si>
    <t xml:space="preserve">автокресло детское </t>
  </si>
  <si>
    <t>barbara exclusive</t>
  </si>
  <si>
    <t>крем с spf защитой</t>
  </si>
  <si>
    <t>незабудка семена</t>
  </si>
  <si>
    <t>обувь до года</t>
  </si>
  <si>
    <t>с нами бог</t>
  </si>
  <si>
    <t>носки дисней</t>
  </si>
  <si>
    <t>djeco игры</t>
  </si>
  <si>
    <t>erden костюм</t>
  </si>
  <si>
    <t>коричневые тени</t>
  </si>
  <si>
    <t>томми джинс мужчины</t>
  </si>
  <si>
    <t>платье женское бежевое</t>
  </si>
  <si>
    <t>la redoute</t>
  </si>
  <si>
    <t>подхиджабник с подбородком</t>
  </si>
  <si>
    <t>инканто одежда</t>
  </si>
  <si>
    <t>pinponlab серьги</t>
  </si>
  <si>
    <t>фрискас</t>
  </si>
  <si>
    <t>штаны спортивные клеш</t>
  </si>
  <si>
    <t>ножи метатаельные</t>
  </si>
  <si>
    <t>штора на кухню с балконом</t>
  </si>
  <si>
    <t>ремонт обуви</t>
  </si>
  <si>
    <t>найк аир макс</t>
  </si>
  <si>
    <t>душ садовый</t>
  </si>
  <si>
    <t>enix</t>
  </si>
  <si>
    <t>фудсторис</t>
  </si>
  <si>
    <t>шторы 2 шт</t>
  </si>
  <si>
    <t>тональный крем catrice 010</t>
  </si>
  <si>
    <t>lolita</t>
  </si>
  <si>
    <t>pelican rouge</t>
  </si>
  <si>
    <t>uv лампа</t>
  </si>
  <si>
    <t>удалитель катышков</t>
  </si>
  <si>
    <t>косметика sammy beauty</t>
  </si>
  <si>
    <t>lino russo</t>
  </si>
  <si>
    <t>на окно</t>
  </si>
  <si>
    <t>стул лестница</t>
  </si>
  <si>
    <t>скетчбук геншин</t>
  </si>
  <si>
    <t>насос автомобильных шин</t>
  </si>
  <si>
    <t>айчек</t>
  </si>
  <si>
    <t>бульонные кубики</t>
  </si>
  <si>
    <t>мыло джонсонс</t>
  </si>
  <si>
    <t>трусы мужские боксеры с рисунком</t>
  </si>
  <si>
    <t>трусы инканто</t>
  </si>
  <si>
    <t>платье в пайетках женское</t>
  </si>
  <si>
    <t>горшок складной</t>
  </si>
  <si>
    <t>лежанки</t>
  </si>
  <si>
    <t>знаки зодиака</t>
  </si>
  <si>
    <t>individ art</t>
  </si>
  <si>
    <t>брелок пистолет</t>
  </si>
  <si>
    <t>татуировщик из освенцима</t>
  </si>
  <si>
    <t>серьги с рубином</t>
  </si>
  <si>
    <t>mango сандалии</t>
  </si>
  <si>
    <t xml:space="preserve">массаж </t>
  </si>
  <si>
    <t>духи с запахом карамели</t>
  </si>
  <si>
    <t>цифра</t>
  </si>
  <si>
    <t>теймурова дезодорант</t>
  </si>
  <si>
    <t>чай да хун пао</t>
  </si>
  <si>
    <t>шорты свободные</t>
  </si>
  <si>
    <t>74402691</t>
  </si>
  <si>
    <t>ночные сорочки трикотаж</t>
  </si>
  <si>
    <t>puma шлепанцы</t>
  </si>
  <si>
    <t>женские рубашки белые</t>
  </si>
  <si>
    <t>керастас</t>
  </si>
  <si>
    <t>джинсы slim</t>
  </si>
  <si>
    <t>елочные игрушки элита</t>
  </si>
  <si>
    <t>mozart одежда</t>
  </si>
  <si>
    <t>51909519</t>
  </si>
  <si>
    <t>техно пова 2</t>
  </si>
  <si>
    <t>dilvin woman</t>
  </si>
  <si>
    <t>fnaf игрушки 6</t>
  </si>
  <si>
    <t>пиджак с шортами</t>
  </si>
  <si>
    <t>ea7 футболка</t>
  </si>
  <si>
    <t>дезодорант мужской дав</t>
  </si>
  <si>
    <t>штаны в клеточку женские</t>
  </si>
  <si>
    <t>air optix aqua</t>
  </si>
  <si>
    <t>чемодан redmond</t>
  </si>
  <si>
    <t>пижама oodji</t>
  </si>
  <si>
    <t>kakadu детский</t>
  </si>
  <si>
    <t>секрет дезодорант</t>
  </si>
  <si>
    <t>ведра садовые</t>
  </si>
  <si>
    <t>defender auto преобразователь ржавчины</t>
  </si>
  <si>
    <t>брюки со стразами</t>
  </si>
  <si>
    <t>велозамок кодовый</t>
  </si>
  <si>
    <t>android tv</t>
  </si>
  <si>
    <t xml:space="preserve">такарди </t>
  </si>
  <si>
    <t>bbalance</t>
  </si>
  <si>
    <t>lip sleeping mask</t>
  </si>
  <si>
    <t>бальзамик</t>
  </si>
  <si>
    <t>ми</t>
  </si>
  <si>
    <t>кепка bebra</t>
  </si>
  <si>
    <t>сандалии мужские спортивные</t>
  </si>
  <si>
    <t>фрейд зигмунд</t>
  </si>
  <si>
    <t>чистотел пчелиный</t>
  </si>
  <si>
    <t>джинсы женские lee</t>
  </si>
  <si>
    <t>постер на стену большой</t>
  </si>
  <si>
    <t>томми хилфигер мальчики</t>
  </si>
  <si>
    <t>ветка хлопка</t>
  </si>
  <si>
    <t>гармин</t>
  </si>
  <si>
    <t>фасон</t>
  </si>
  <si>
    <t>постельное белье сатин семейное</t>
  </si>
  <si>
    <t>костюм юбочный</t>
  </si>
  <si>
    <t>миниатюры</t>
  </si>
  <si>
    <t>робот конструктор</t>
  </si>
  <si>
    <t>платье женское рубашка</t>
  </si>
  <si>
    <t>max f дезодорант</t>
  </si>
  <si>
    <t>витамины д3</t>
  </si>
  <si>
    <t>уилл смит</t>
  </si>
  <si>
    <t>пехорка детский каприз</t>
  </si>
  <si>
    <t xml:space="preserve">фит парад </t>
  </si>
  <si>
    <t>белые сапоги женские</t>
  </si>
  <si>
    <t>портативка</t>
  </si>
  <si>
    <t>диетические сладости</t>
  </si>
  <si>
    <t>лигнариус</t>
  </si>
  <si>
    <t>капитан америка фигурка</t>
  </si>
  <si>
    <t>трусы guess</t>
  </si>
  <si>
    <t>эфирные масла набор</t>
  </si>
  <si>
    <t>индана</t>
  </si>
  <si>
    <t>мужские куртки весна</t>
  </si>
  <si>
    <t>картридж smok</t>
  </si>
  <si>
    <t>35401918</t>
  </si>
  <si>
    <t>трубы пвх</t>
  </si>
  <si>
    <t>arsenal</t>
  </si>
  <si>
    <t xml:space="preserve">брюки с разрезами </t>
  </si>
  <si>
    <t>черные кроссовки женские кожаные</t>
  </si>
  <si>
    <t>оттеночный бальзам пепельный</t>
  </si>
  <si>
    <t xml:space="preserve">кресло подвесное </t>
  </si>
  <si>
    <t>шел хеликс</t>
  </si>
  <si>
    <t>сумка холодное сердце</t>
  </si>
  <si>
    <t>интерьерные картины</t>
  </si>
  <si>
    <t>гамак в самолет</t>
  </si>
  <si>
    <t>пенный очиститель обивки салона</t>
  </si>
  <si>
    <t>fleur alpine печенье детское</t>
  </si>
  <si>
    <t>40298872</t>
  </si>
  <si>
    <t>матрас надувной 2 спальный с насосом</t>
  </si>
  <si>
    <t>нессесер</t>
  </si>
  <si>
    <t>цифра 7</t>
  </si>
  <si>
    <t>альпика крем</t>
  </si>
  <si>
    <t>духи императрица оригинал</t>
  </si>
  <si>
    <t>вкус вилл косметика</t>
  </si>
  <si>
    <t>72341866</t>
  </si>
  <si>
    <t>эссенс косметика</t>
  </si>
  <si>
    <t xml:space="preserve">спортивный рюкзак </t>
  </si>
  <si>
    <t>сульсена шампунь с кетоконазолом</t>
  </si>
  <si>
    <t>юбка с разрезами</t>
  </si>
  <si>
    <t>платье из органзы</t>
  </si>
  <si>
    <t>z наклейки</t>
  </si>
  <si>
    <t>69094067</t>
  </si>
  <si>
    <t>tervolina лоферы</t>
  </si>
  <si>
    <t>фсо стробоскопы</t>
  </si>
  <si>
    <t>тоник elizavecca</t>
  </si>
  <si>
    <t>макароны фигурные</t>
  </si>
  <si>
    <t>nike мужские</t>
  </si>
  <si>
    <t>тотто сандалии</t>
  </si>
  <si>
    <t>раскраска стикер бук</t>
  </si>
  <si>
    <t>g9 лампочка</t>
  </si>
  <si>
    <t>детские резиночки</t>
  </si>
  <si>
    <t>наполнитель cat step</t>
  </si>
  <si>
    <t>лак мебельный</t>
  </si>
  <si>
    <t>детский молоток</t>
  </si>
  <si>
    <t>клипсы на уши детские</t>
  </si>
  <si>
    <t>фотоальбом 300 фото</t>
  </si>
  <si>
    <t>купальник белый гимнастический</t>
  </si>
  <si>
    <t xml:space="preserve">вещмешок </t>
  </si>
  <si>
    <t>хайлайтер диор</t>
  </si>
  <si>
    <t>фотоопорат</t>
  </si>
  <si>
    <t>темные шторы</t>
  </si>
  <si>
    <t>mirabile</t>
  </si>
  <si>
    <t>кетоглюк</t>
  </si>
  <si>
    <t>parklon коврик детский</t>
  </si>
  <si>
    <t>mezolux</t>
  </si>
  <si>
    <t>духи cherry</t>
  </si>
  <si>
    <t>джинсы зарина с высокой посадкой</t>
  </si>
  <si>
    <t>molecola стиральный порошок</t>
  </si>
  <si>
    <t>tiro21</t>
  </si>
  <si>
    <t>ирисы</t>
  </si>
  <si>
    <t>свечи столбик</t>
  </si>
  <si>
    <t>yo yo</t>
  </si>
  <si>
    <t>пионы искусственные</t>
  </si>
  <si>
    <t xml:space="preserve">газировка </t>
  </si>
  <si>
    <t>твое кардиган</t>
  </si>
  <si>
    <t>датчик</t>
  </si>
  <si>
    <t>покебол</t>
  </si>
  <si>
    <t>эфирное масло грейпфрута</t>
  </si>
  <si>
    <t>gillette proglide</t>
  </si>
  <si>
    <t>карниз струнный</t>
  </si>
  <si>
    <t>сорочки ночные из вискозы</t>
  </si>
  <si>
    <t>72575136</t>
  </si>
  <si>
    <t>рено логан 1</t>
  </si>
  <si>
    <t>руль на трюковой самокат</t>
  </si>
  <si>
    <t>плата</t>
  </si>
  <si>
    <t>мчс футболка</t>
  </si>
  <si>
    <t>grunberg кроссовки</t>
  </si>
  <si>
    <t>чехол с держателем</t>
  </si>
  <si>
    <t>планшет фанера</t>
  </si>
  <si>
    <t>бьюти</t>
  </si>
  <si>
    <t>кашки детское питание</t>
  </si>
  <si>
    <t>кошачий туалет домик</t>
  </si>
  <si>
    <t>тени революшен</t>
  </si>
  <si>
    <t>музыка ветра 6 трубок</t>
  </si>
  <si>
    <t>черные широкие джинсы</t>
  </si>
  <si>
    <t>runway</t>
  </si>
  <si>
    <t>glamforever</t>
  </si>
  <si>
    <t>бутербродница контейнер</t>
  </si>
  <si>
    <t>блузки женские свободные</t>
  </si>
  <si>
    <t>кеды джинсовые женские</t>
  </si>
  <si>
    <t>пребиотик</t>
  </si>
  <si>
    <t>баскетбольный щит</t>
  </si>
  <si>
    <t>штора в спальню</t>
  </si>
  <si>
    <t>кофта befree</t>
  </si>
  <si>
    <t>масло вазелиновое</t>
  </si>
  <si>
    <t>magnesium glycinate</t>
  </si>
  <si>
    <t>64984351</t>
  </si>
  <si>
    <t>47633882</t>
  </si>
  <si>
    <t>рубашка с коротким рукавом оверсайз</t>
  </si>
  <si>
    <t>красивые кружки</t>
  </si>
  <si>
    <t>сд карта</t>
  </si>
  <si>
    <t>картриджи на vaporesso</t>
  </si>
  <si>
    <t>салфетница посуда и инвентарь</t>
  </si>
  <si>
    <t>дозатор настенный</t>
  </si>
  <si>
    <t>сквидипоп</t>
  </si>
  <si>
    <t>филипок</t>
  </si>
  <si>
    <t>геймпад беспроводной</t>
  </si>
  <si>
    <t>kokoro</t>
  </si>
  <si>
    <t xml:space="preserve">lush </t>
  </si>
  <si>
    <t>чехол на коньки</t>
  </si>
  <si>
    <t>desigual женский</t>
  </si>
  <si>
    <t>насос погружной садовый</t>
  </si>
  <si>
    <t>пи</t>
  </si>
  <si>
    <t>65237854</t>
  </si>
  <si>
    <t>икра мойвы</t>
  </si>
  <si>
    <t>кроссовки женские с высокой подошвой</t>
  </si>
  <si>
    <t>ремешок на часы apple watch 40</t>
  </si>
  <si>
    <t>щетка утюжок</t>
  </si>
  <si>
    <t>unity</t>
  </si>
  <si>
    <t>шторы в спальню высота 250</t>
  </si>
  <si>
    <t>на холодильник</t>
  </si>
  <si>
    <t>ажурные салфетки</t>
  </si>
  <si>
    <t>карточки английский</t>
  </si>
  <si>
    <t>наушники беспроводные полноразмерные</t>
  </si>
  <si>
    <t>xiaomi redmi buds 3</t>
  </si>
  <si>
    <t>60964842</t>
  </si>
  <si>
    <t>27048777</t>
  </si>
  <si>
    <t>джинсы разного цвета</t>
  </si>
  <si>
    <t>букет из шаров</t>
  </si>
  <si>
    <t>вистерра</t>
  </si>
  <si>
    <t>детские умные часы смарт</t>
  </si>
  <si>
    <t>пижама пикачу</t>
  </si>
  <si>
    <t>подушка под попу</t>
  </si>
  <si>
    <t>стиральный порошок белорусский</t>
  </si>
  <si>
    <t>мужские тапочки резиновые</t>
  </si>
  <si>
    <t>рыбалка товары крючки</t>
  </si>
  <si>
    <t>коньки детские раздвижные</t>
  </si>
  <si>
    <t>barry callebaut</t>
  </si>
  <si>
    <t>duft</t>
  </si>
  <si>
    <t xml:space="preserve">ботокс </t>
  </si>
  <si>
    <t>relouis кисть</t>
  </si>
  <si>
    <t xml:space="preserve">поильник детский </t>
  </si>
  <si>
    <t>кофта bape</t>
  </si>
  <si>
    <t>футболки с вырезом</t>
  </si>
  <si>
    <t>трусы calvin klein женские</t>
  </si>
  <si>
    <t>молд ангел</t>
  </si>
  <si>
    <t>ferrero</t>
  </si>
  <si>
    <t>рахат лукум с орехами</t>
  </si>
  <si>
    <t>ботинки на танкетке</t>
  </si>
  <si>
    <t>эротический комбинезон</t>
  </si>
  <si>
    <t>тепло внутри</t>
  </si>
  <si>
    <t>су вид</t>
  </si>
  <si>
    <t>удлиненные футболки</t>
  </si>
  <si>
    <t>нафтизин</t>
  </si>
  <si>
    <t>нож нквд</t>
  </si>
  <si>
    <t>sony наушники проводные</t>
  </si>
  <si>
    <t>кубик рубик детский</t>
  </si>
  <si>
    <t>vjfamily</t>
  </si>
  <si>
    <t>пирсинг хеликс</t>
  </si>
  <si>
    <t>51622348</t>
  </si>
  <si>
    <t>smart watch x7 pro</t>
  </si>
  <si>
    <t>фитнес часы мужские</t>
  </si>
  <si>
    <t xml:space="preserve">mood bags </t>
  </si>
  <si>
    <t>женское худи оверсайз</t>
  </si>
  <si>
    <t>gourmet gold</t>
  </si>
  <si>
    <t>banila co</t>
  </si>
  <si>
    <t>кроссовки мужские зимние с мехом</t>
  </si>
  <si>
    <t>панкейки бомбар</t>
  </si>
  <si>
    <t>воздушный рис кондитерский</t>
  </si>
  <si>
    <t>show tech</t>
  </si>
  <si>
    <t xml:space="preserve">guess обувь </t>
  </si>
  <si>
    <t>41826934</t>
  </si>
  <si>
    <t>гамарус</t>
  </si>
  <si>
    <t>prof-press</t>
  </si>
  <si>
    <t>куртка gap</t>
  </si>
  <si>
    <t>polipant</t>
  </si>
  <si>
    <t>берцы мох</t>
  </si>
  <si>
    <t>aqd</t>
  </si>
  <si>
    <t>белое нижнее белье</t>
  </si>
  <si>
    <t>lor капсулы</t>
  </si>
  <si>
    <t>mega bloks</t>
  </si>
  <si>
    <t>кофе dallmayr</t>
  </si>
  <si>
    <t>маленький крабик</t>
  </si>
  <si>
    <t>базилик приправа</t>
  </si>
  <si>
    <t>костюм майка и шорты</t>
  </si>
  <si>
    <t>шапка танкиста</t>
  </si>
  <si>
    <t>samsung galaxy s21 5g</t>
  </si>
  <si>
    <t>мацеста чай</t>
  </si>
  <si>
    <t xml:space="preserve">кофе эгоист </t>
  </si>
  <si>
    <t>чехол на руль универсальный</t>
  </si>
  <si>
    <t>planeta organica крем</t>
  </si>
  <si>
    <t>бархатные шторы</t>
  </si>
  <si>
    <t>леди баг и супер-кот</t>
  </si>
  <si>
    <t>подарочный набор конфет</t>
  </si>
  <si>
    <t xml:space="preserve">хоккей </t>
  </si>
  <si>
    <t>balsford</t>
  </si>
  <si>
    <t xml:space="preserve">женский кошелек </t>
  </si>
  <si>
    <t>прикорм</t>
  </si>
  <si>
    <t>берет с козырьком</t>
  </si>
  <si>
    <t>босоножки на платформе черные</t>
  </si>
  <si>
    <t>зайкина горка</t>
  </si>
  <si>
    <t>чехол на айфон 7 +</t>
  </si>
  <si>
    <t>пауло конте</t>
  </si>
  <si>
    <t>телевизоры lg</t>
  </si>
  <si>
    <t>la florentina</t>
  </si>
  <si>
    <t>abc порошок</t>
  </si>
  <si>
    <t>51968285</t>
  </si>
  <si>
    <t>винтовки</t>
  </si>
  <si>
    <t>мебелик</t>
  </si>
  <si>
    <t>delicia</t>
  </si>
  <si>
    <t>секретные гайки на автомобильные колеса</t>
  </si>
  <si>
    <t>origins</t>
  </si>
  <si>
    <t>чехол на телефон zte</t>
  </si>
  <si>
    <t xml:space="preserve">touche </t>
  </si>
  <si>
    <t>камисадо</t>
  </si>
  <si>
    <t>51545327</t>
  </si>
  <si>
    <t>антифриз желтый</t>
  </si>
  <si>
    <t>блузка с коротким рукавом больших размеров</t>
  </si>
  <si>
    <t>кольца панк</t>
  </si>
  <si>
    <t>худи адидас мужское</t>
  </si>
  <si>
    <t>салипод пластырь</t>
  </si>
  <si>
    <t>бассейн детский надувной от 3 лет</t>
  </si>
  <si>
    <t xml:space="preserve">чехол на айфон x </t>
  </si>
  <si>
    <t>годик</t>
  </si>
  <si>
    <t>нож расческа</t>
  </si>
  <si>
    <t>под тарелки салфетки</t>
  </si>
  <si>
    <t>l cosmetics</t>
  </si>
  <si>
    <t>enjoin женский</t>
  </si>
  <si>
    <t>уход за автомобилем</t>
  </si>
  <si>
    <t>футболки с длинным рукавом женские</t>
  </si>
  <si>
    <t>перышки</t>
  </si>
  <si>
    <t>мультиварка 2 литра</t>
  </si>
  <si>
    <t>защитное стекло на айфон 6s</t>
  </si>
  <si>
    <t>кастрюли кухонной посуды набор</t>
  </si>
  <si>
    <t>tarmak</t>
  </si>
  <si>
    <t>28828897</t>
  </si>
  <si>
    <t>кроссовки мужские salomon</t>
  </si>
  <si>
    <t>zarina женщинам</t>
  </si>
  <si>
    <t>наполнитель fresh step</t>
  </si>
  <si>
    <t>зажимы парикмахера</t>
  </si>
  <si>
    <t>носки под лоферы</t>
  </si>
  <si>
    <t>поймай монстрика</t>
  </si>
  <si>
    <t>топ фейс</t>
  </si>
  <si>
    <t>juliette armand</t>
  </si>
  <si>
    <t>bambolina</t>
  </si>
  <si>
    <t>трусики женский</t>
  </si>
  <si>
    <t>шампунь indigo</t>
  </si>
  <si>
    <t>чехол samsung s9 plus</t>
  </si>
  <si>
    <t>72245195</t>
  </si>
  <si>
    <t xml:space="preserve">трусы шорты </t>
  </si>
  <si>
    <t>purina urinary</t>
  </si>
  <si>
    <t>кран букса смеситель</t>
  </si>
  <si>
    <t>серьги солнце</t>
  </si>
  <si>
    <t>сарафан летний длинный</t>
  </si>
  <si>
    <t>худи летнее женское</t>
  </si>
  <si>
    <t>серрапептаза</t>
  </si>
  <si>
    <t xml:space="preserve">светодиодные ленты </t>
  </si>
  <si>
    <t>наушники розовые</t>
  </si>
  <si>
    <t>theforest</t>
  </si>
  <si>
    <t>convers кеды летние мужские высокие</t>
  </si>
  <si>
    <t>кроссовки салатовые</t>
  </si>
  <si>
    <t>комнатные цветы луковицы</t>
  </si>
  <si>
    <t>45765822</t>
  </si>
  <si>
    <t>7235514</t>
  </si>
  <si>
    <t>шелковые блузки женские</t>
  </si>
  <si>
    <t>ironbymironova</t>
  </si>
  <si>
    <t>мусоровоз машина</t>
  </si>
  <si>
    <t>estel airex</t>
  </si>
  <si>
    <t>салфетки красные</t>
  </si>
  <si>
    <t>бца в капсулах</t>
  </si>
  <si>
    <t>костюм из футера с начесом</t>
  </si>
  <si>
    <t>адмера крем</t>
  </si>
  <si>
    <t>jbl tune 225tws</t>
  </si>
  <si>
    <t>manta aio</t>
  </si>
  <si>
    <t>носки brawl</t>
  </si>
  <si>
    <t>чехол samsung s8</t>
  </si>
  <si>
    <t>обувь женские</t>
  </si>
  <si>
    <t>бальные танцы одежда</t>
  </si>
  <si>
    <t>оттеночный бальзам newtone</t>
  </si>
  <si>
    <t>guess девочки</t>
  </si>
  <si>
    <t>концентрат квасного сусла</t>
  </si>
  <si>
    <t>crystalite bohemia</t>
  </si>
  <si>
    <t>эстетичный чехол</t>
  </si>
  <si>
    <t>рассеиватель</t>
  </si>
  <si>
    <t>очищающий</t>
  </si>
  <si>
    <t>чайный сервиз белый</t>
  </si>
  <si>
    <t>спортивные кофты мужские</t>
  </si>
  <si>
    <t xml:space="preserve">hempz </t>
  </si>
  <si>
    <t>кашпо на стену</t>
  </si>
  <si>
    <t>tx 850</t>
  </si>
  <si>
    <t>сим карта мтс</t>
  </si>
  <si>
    <t>тайский чай</t>
  </si>
  <si>
    <t>natureza</t>
  </si>
  <si>
    <t xml:space="preserve">зонт мужской </t>
  </si>
  <si>
    <t>журналы ya_sew</t>
  </si>
  <si>
    <t>wow formula</t>
  </si>
  <si>
    <t>женские лоферы замшевые</t>
  </si>
  <si>
    <t>блокировка дверей от детей</t>
  </si>
  <si>
    <t>kapous расческа</t>
  </si>
  <si>
    <t>coconut milk shampoo</t>
  </si>
  <si>
    <t>jordan кроссовки</t>
  </si>
  <si>
    <t>гимнастический костюм</t>
  </si>
  <si>
    <t>раскраска холодное сердце</t>
  </si>
  <si>
    <t>платье летнее в пол</t>
  </si>
  <si>
    <t>шакл</t>
  </si>
  <si>
    <t>генератор пены</t>
  </si>
  <si>
    <t>вертолет на радиоуправлении</t>
  </si>
  <si>
    <t>игры на нинтендо</t>
  </si>
  <si>
    <t>джакет</t>
  </si>
  <si>
    <t>женские белые кроссовки кожаные</t>
  </si>
  <si>
    <t>дог чау</t>
  </si>
  <si>
    <t xml:space="preserve">shima </t>
  </si>
  <si>
    <t>кольца черные</t>
  </si>
  <si>
    <t>силиконовые резиночки</t>
  </si>
  <si>
    <t>носки бамбук мужские</t>
  </si>
  <si>
    <t>кэнди клэй</t>
  </si>
  <si>
    <t>h&amp;d</t>
  </si>
  <si>
    <t>плеть</t>
  </si>
  <si>
    <t>антонио бандерос</t>
  </si>
  <si>
    <t>вельветовый пиджак</t>
  </si>
  <si>
    <t>защитное стекло на хонор 8х</t>
  </si>
  <si>
    <t>ботинки лето женские</t>
  </si>
  <si>
    <t>лисичка игрушка</t>
  </si>
  <si>
    <t>плед детский флисовый</t>
  </si>
  <si>
    <t>нутрилон гипоаллергенный</t>
  </si>
  <si>
    <t>шапка гномик</t>
  </si>
  <si>
    <t>рычал су</t>
  </si>
  <si>
    <t>радио часы</t>
  </si>
  <si>
    <t>пинетки летние</t>
  </si>
  <si>
    <t>lumene matte</t>
  </si>
  <si>
    <t>fusion 5 кассеты</t>
  </si>
  <si>
    <t>шампунь с перцем</t>
  </si>
  <si>
    <t>духи mexx</t>
  </si>
  <si>
    <t>летние текстильные кроссовки женские</t>
  </si>
  <si>
    <t>чехол на хуавей y6s</t>
  </si>
  <si>
    <t>серьги маленькие</t>
  </si>
  <si>
    <t>конструктор крупный</t>
  </si>
  <si>
    <t>духи с запахом шоколада</t>
  </si>
  <si>
    <t>мохито бренд</t>
  </si>
  <si>
    <t>4013254</t>
  </si>
  <si>
    <t>развивающие игрушки до года</t>
  </si>
  <si>
    <t>монтана мужские джинсы</t>
  </si>
  <si>
    <t>лосины в рубчик женские</t>
  </si>
  <si>
    <t>bissell</t>
  </si>
  <si>
    <t>andreeva.jute</t>
  </si>
  <si>
    <t>бурлеско</t>
  </si>
  <si>
    <t>семена зелень</t>
  </si>
  <si>
    <t>женские комбинезоны</t>
  </si>
  <si>
    <t>may island 7 days</t>
  </si>
  <si>
    <t>мои первые документы</t>
  </si>
  <si>
    <t>комод венге</t>
  </si>
  <si>
    <t>lysi omega</t>
  </si>
  <si>
    <t>ножны</t>
  </si>
  <si>
    <t>intel</t>
  </si>
  <si>
    <t>парогениратор</t>
  </si>
  <si>
    <t>турецкие витамины</t>
  </si>
  <si>
    <t>кукла секс</t>
  </si>
  <si>
    <t>гриффиндор</t>
  </si>
  <si>
    <t>encre noire</t>
  </si>
  <si>
    <t>фитокальцевит</t>
  </si>
  <si>
    <t>зонт трость женский</t>
  </si>
  <si>
    <t>ушки лисы</t>
  </si>
  <si>
    <t>пластилин гамма</t>
  </si>
  <si>
    <t>очки солнечные мужские желтые</t>
  </si>
  <si>
    <t>джемпер с молнией</t>
  </si>
  <si>
    <t>кулон золото</t>
  </si>
  <si>
    <t xml:space="preserve">коллаген морской </t>
  </si>
  <si>
    <t xml:space="preserve">бомберы </t>
  </si>
  <si>
    <t>acv</t>
  </si>
  <si>
    <t>смесь без глютена</t>
  </si>
  <si>
    <t>магнитола с выдвижным экраном</t>
  </si>
  <si>
    <t>чай краснодарский</t>
  </si>
  <si>
    <t>трессы из натуральных волос</t>
  </si>
  <si>
    <t>маска кошки кожа</t>
  </si>
  <si>
    <t>нл</t>
  </si>
  <si>
    <t>термокружка с подогревом</t>
  </si>
  <si>
    <t>натурелла ежедневные</t>
  </si>
  <si>
    <t>48417010</t>
  </si>
  <si>
    <t>samsung a22s чехол</t>
  </si>
  <si>
    <t>sergio nero парфюм</t>
  </si>
  <si>
    <t>аниме чулки</t>
  </si>
  <si>
    <t>olsson</t>
  </si>
  <si>
    <t>защитное стекло на хонор 10</t>
  </si>
  <si>
    <t>конверсы детские</t>
  </si>
  <si>
    <t>34894791</t>
  </si>
  <si>
    <t>lianail матовый топ</t>
  </si>
  <si>
    <t>64088182</t>
  </si>
  <si>
    <t>термо коврик</t>
  </si>
  <si>
    <t xml:space="preserve">очки солнечные детские </t>
  </si>
  <si>
    <t>natural siberica</t>
  </si>
  <si>
    <t>тинт чупа-чупс</t>
  </si>
  <si>
    <t>выжимка цепи велосипеда</t>
  </si>
  <si>
    <t>пушки</t>
  </si>
  <si>
    <t>30374504</t>
  </si>
  <si>
    <t>эндожи 4</t>
  </si>
  <si>
    <t>хаги вагги 100 см</t>
  </si>
  <si>
    <t>champion..</t>
  </si>
  <si>
    <t xml:space="preserve">колеса </t>
  </si>
  <si>
    <t>твое пижамы</t>
  </si>
  <si>
    <t>нейроуридин</t>
  </si>
  <si>
    <t xml:space="preserve">бежевые джинсы </t>
  </si>
  <si>
    <t>кеды черно белые</t>
  </si>
  <si>
    <t>24746449</t>
  </si>
  <si>
    <t>пасхальные краски</t>
  </si>
  <si>
    <t>фонарик на голову</t>
  </si>
  <si>
    <t>примабелла</t>
  </si>
  <si>
    <t>торт игрушка</t>
  </si>
  <si>
    <t>рубашка gloria jeans</t>
  </si>
  <si>
    <t>бархатные губки</t>
  </si>
  <si>
    <t>система нагрева все испарители</t>
  </si>
  <si>
    <t>санкт-петербург</t>
  </si>
  <si>
    <t>обувной шкаф</t>
  </si>
  <si>
    <t xml:space="preserve">нетипичный фермер </t>
  </si>
  <si>
    <t>нейлоновые струны</t>
  </si>
  <si>
    <t>фонарь походный</t>
  </si>
  <si>
    <t>краски и грунтовки</t>
  </si>
  <si>
    <t>машина полесье</t>
  </si>
  <si>
    <t>ободок с ушками киски</t>
  </si>
  <si>
    <t>жардин кофе</t>
  </si>
  <si>
    <t>дракон фигурка</t>
  </si>
  <si>
    <t>грунт ип ткаченко</t>
  </si>
  <si>
    <t xml:space="preserve">сухпаек </t>
  </si>
  <si>
    <t>диолд</t>
  </si>
  <si>
    <t>духи dolce gabbana</t>
  </si>
  <si>
    <t>насадки на гравер</t>
  </si>
  <si>
    <t>кольцо разъемное</t>
  </si>
  <si>
    <t>штаны детские домашние</t>
  </si>
  <si>
    <t>banda</t>
  </si>
  <si>
    <t xml:space="preserve">studio professional </t>
  </si>
  <si>
    <t>acuvue oasys for astigmatism</t>
  </si>
  <si>
    <t xml:space="preserve">белый кот </t>
  </si>
  <si>
    <t>сарма порошок</t>
  </si>
  <si>
    <t>магний детский</t>
  </si>
  <si>
    <t>кроссовки nike обувь мужские</t>
  </si>
  <si>
    <t>платье женское повседневное длинное</t>
  </si>
  <si>
    <t>хуавей телефон</t>
  </si>
  <si>
    <t>усилитель вкуса</t>
  </si>
  <si>
    <t>кроп топ с вырезом</t>
  </si>
  <si>
    <t>шапка и снуд детский</t>
  </si>
  <si>
    <t>34049578</t>
  </si>
  <si>
    <t>анорак детский</t>
  </si>
  <si>
    <t>лампочка h4</t>
  </si>
  <si>
    <t>гель лак оливковый</t>
  </si>
  <si>
    <t xml:space="preserve">столы </t>
  </si>
  <si>
    <t>бальзам tresemme</t>
  </si>
  <si>
    <t>graco</t>
  </si>
  <si>
    <t>наволочка на молнии</t>
  </si>
  <si>
    <t>биозавивка</t>
  </si>
  <si>
    <t>33732545</t>
  </si>
  <si>
    <t>49142859</t>
  </si>
  <si>
    <t>фотофон виниловый</t>
  </si>
  <si>
    <t>рога демона</t>
  </si>
  <si>
    <t>honor magic watch 2</t>
  </si>
  <si>
    <t>heelys роликовые кроссовки</t>
  </si>
  <si>
    <t>вышивка бисером картины</t>
  </si>
  <si>
    <t>полифепан</t>
  </si>
  <si>
    <t>осенние кроссовки мужские</t>
  </si>
  <si>
    <t>одноразовые пеленки в роддом</t>
  </si>
  <si>
    <t>жакет белый женский летний</t>
  </si>
  <si>
    <t>ифз фарфор</t>
  </si>
  <si>
    <t>пальто твое</t>
  </si>
  <si>
    <t>relouis косметика</t>
  </si>
  <si>
    <t>пепидол</t>
  </si>
  <si>
    <t>стержень клеевой 7 мм</t>
  </si>
  <si>
    <t>ликер амаретто</t>
  </si>
  <si>
    <t>17042309</t>
  </si>
  <si>
    <t>правильные сладости пастилки</t>
  </si>
  <si>
    <t>часы наручные электронные</t>
  </si>
  <si>
    <t>borelli</t>
  </si>
  <si>
    <t>ок бьюти</t>
  </si>
  <si>
    <t>средство от черных точек</t>
  </si>
  <si>
    <t>спортивный костюм с начесом</t>
  </si>
  <si>
    <t>камыш</t>
  </si>
  <si>
    <t>шашки игра</t>
  </si>
  <si>
    <t>семена фиалки</t>
  </si>
  <si>
    <t>suorin air</t>
  </si>
  <si>
    <t>misterbanana</t>
  </si>
  <si>
    <t>шины летние r17 225 60</t>
  </si>
  <si>
    <t>букеты</t>
  </si>
  <si>
    <t xml:space="preserve">юбка в складку </t>
  </si>
  <si>
    <t>miamitats</t>
  </si>
  <si>
    <t>манжета на тонометр and</t>
  </si>
  <si>
    <t>простые на резинке</t>
  </si>
  <si>
    <t>акарицид</t>
  </si>
  <si>
    <t>61849905</t>
  </si>
  <si>
    <t>дженнифер арментроут</t>
  </si>
  <si>
    <t>тоник levrana</t>
  </si>
  <si>
    <t>платье женскле</t>
  </si>
  <si>
    <t>бабка гренни</t>
  </si>
  <si>
    <t>martache одежда</t>
  </si>
  <si>
    <t>дуохромные тени</t>
  </si>
  <si>
    <t>asics gel-kayano</t>
  </si>
  <si>
    <t>больше чем тирамису</t>
  </si>
  <si>
    <t>пионы семена</t>
  </si>
  <si>
    <t>шампунь очищающий</t>
  </si>
  <si>
    <t>биматопрост</t>
  </si>
  <si>
    <t xml:space="preserve">детский мир </t>
  </si>
  <si>
    <t>плащ женский оверсайз</t>
  </si>
  <si>
    <t>санитол</t>
  </si>
  <si>
    <t>mades cosmetics</t>
  </si>
  <si>
    <t>шнурки красные</t>
  </si>
  <si>
    <t>стекло на редми 9т</t>
  </si>
  <si>
    <t>мустелла</t>
  </si>
  <si>
    <t>матрас ортопедический 140 на 200</t>
  </si>
  <si>
    <t>паста макароны</t>
  </si>
  <si>
    <t>школьное платье коричневое</t>
  </si>
  <si>
    <t>стеганные женские весенние длинные куртки</t>
  </si>
  <si>
    <t>геймпад xbox series s</t>
  </si>
  <si>
    <t>pantamo джинсы</t>
  </si>
  <si>
    <t>кабель lightning usb</t>
  </si>
  <si>
    <t>пижама рубашка и штаны</t>
  </si>
  <si>
    <t>костюм шорты и пиджак</t>
  </si>
  <si>
    <t>чехол на 7 iphone plus</t>
  </si>
  <si>
    <t>водный пистолет с рюкзаком</t>
  </si>
  <si>
    <t xml:space="preserve">весенние ботинки </t>
  </si>
  <si>
    <t>шорты мужские длинные</t>
  </si>
  <si>
    <t>бутылка 2 литра</t>
  </si>
  <si>
    <t>чесночное масло</t>
  </si>
  <si>
    <t>грасс антижир</t>
  </si>
  <si>
    <t>asics gel мужские</t>
  </si>
  <si>
    <t>женские купальники раздельные больших размеров</t>
  </si>
  <si>
    <t>сумка найк через плечо</t>
  </si>
  <si>
    <t>танцевальные кроссовки</t>
  </si>
  <si>
    <t>тарелка на пасху</t>
  </si>
  <si>
    <t>нож тактика</t>
  </si>
  <si>
    <t>канекалон hairshop аида</t>
  </si>
  <si>
    <t>hausland</t>
  </si>
  <si>
    <t xml:space="preserve">памперсы 1 </t>
  </si>
  <si>
    <t>minoxidil 15%</t>
  </si>
  <si>
    <t>остин рубашки мужские</t>
  </si>
  <si>
    <t>плат</t>
  </si>
  <si>
    <t>кольцо с гравировкой</t>
  </si>
  <si>
    <t>детский обувь</t>
  </si>
  <si>
    <t>нож складной с клипсой</t>
  </si>
  <si>
    <t>дакимакуру</t>
  </si>
  <si>
    <t>штаны на флисе детские</t>
  </si>
  <si>
    <t>defender наушники</t>
  </si>
  <si>
    <t>лира</t>
  </si>
  <si>
    <t>тобот титан</t>
  </si>
  <si>
    <t>момы женские</t>
  </si>
  <si>
    <t>ipad mini 5</t>
  </si>
  <si>
    <t>кроссовки женские салатовые</t>
  </si>
  <si>
    <t>кюлоты хлопок</t>
  </si>
  <si>
    <t>кроссовки мужские рибок 42 размер</t>
  </si>
  <si>
    <t>мужские майки футболки</t>
  </si>
  <si>
    <t>значок с георгиевской лентой</t>
  </si>
  <si>
    <t>гуарана порошок</t>
  </si>
  <si>
    <t>new balance одежда</t>
  </si>
  <si>
    <t>powerbank xiaomi</t>
  </si>
  <si>
    <t>окон робот мойщик</t>
  </si>
  <si>
    <t>чистка стиральной машины</t>
  </si>
  <si>
    <t>hugge house</t>
  </si>
  <si>
    <t>пледы  220х240</t>
  </si>
  <si>
    <t>чай эвалар</t>
  </si>
  <si>
    <t>y-3</t>
  </si>
  <si>
    <t xml:space="preserve">ваз 2107 </t>
  </si>
  <si>
    <t>midnight fantasy</t>
  </si>
  <si>
    <t>herbarista</t>
  </si>
  <si>
    <t>платье женское с открытой спиной</t>
  </si>
  <si>
    <t>72825156</t>
  </si>
  <si>
    <t>gel polish</t>
  </si>
  <si>
    <t>королева юга</t>
  </si>
  <si>
    <t>лангетка</t>
  </si>
  <si>
    <t>ому</t>
  </si>
  <si>
    <t>подставка под карандаши и ручки</t>
  </si>
  <si>
    <t>рулонные шторы 60 см</t>
  </si>
  <si>
    <t>камера на колесо</t>
  </si>
  <si>
    <t>пробка в ванну</t>
  </si>
  <si>
    <t>niv niv</t>
  </si>
  <si>
    <t>белье без косточек</t>
  </si>
  <si>
    <t>телефон 1000 руб</t>
  </si>
  <si>
    <t>сетевой кабель компьютера</t>
  </si>
  <si>
    <t>la roche-posay сыворотка</t>
  </si>
  <si>
    <t>нива игрушка</t>
  </si>
  <si>
    <t>пижама в полоску</t>
  </si>
  <si>
    <t>мивина</t>
  </si>
  <si>
    <t>стиральный порошок детский ушастый</t>
  </si>
  <si>
    <t>one only корм</t>
  </si>
  <si>
    <t xml:space="preserve">пурина </t>
  </si>
  <si>
    <t>кафе мими</t>
  </si>
  <si>
    <t>платье эльза</t>
  </si>
  <si>
    <t>дорожный шампунь</t>
  </si>
  <si>
    <t>губка меламин</t>
  </si>
  <si>
    <t>борсетка</t>
  </si>
  <si>
    <t>памперс трусики 4 176</t>
  </si>
  <si>
    <t>death stranding</t>
  </si>
  <si>
    <t>sansa</t>
  </si>
  <si>
    <t>желатин быстрорастворимый</t>
  </si>
  <si>
    <t>живопись по номерам аниме</t>
  </si>
  <si>
    <t>защитное стекло iphone 5s</t>
  </si>
  <si>
    <t>стол письменный венге</t>
  </si>
  <si>
    <t>deep</t>
  </si>
  <si>
    <t>пальто женские</t>
  </si>
  <si>
    <t xml:space="preserve">платье befree </t>
  </si>
  <si>
    <t>кровать раскладушка</t>
  </si>
  <si>
    <t>комбинезон горнолыжный</t>
  </si>
  <si>
    <t>лайнер черный</t>
  </si>
  <si>
    <t>рабочие кроссовки</t>
  </si>
  <si>
    <t>сушилка лиана</t>
  </si>
  <si>
    <t>омрон небулайзер</t>
  </si>
  <si>
    <t>aquarius</t>
  </si>
  <si>
    <t>guess брюки</t>
  </si>
  <si>
    <t xml:space="preserve">батут детский </t>
  </si>
  <si>
    <t>mattioli сумка</t>
  </si>
  <si>
    <t>летние туфли санторини</t>
  </si>
  <si>
    <t>не мешай себе жить</t>
  </si>
  <si>
    <t>xiaomi mi 11 pro</t>
  </si>
  <si>
    <t>van gogh акварель</t>
  </si>
  <si>
    <t>термо наклейка</t>
  </si>
  <si>
    <t>диана уинн джонс</t>
  </si>
  <si>
    <t>костюм хаки женский</t>
  </si>
  <si>
    <t>40150474</t>
  </si>
  <si>
    <t>одежда девочки</t>
  </si>
  <si>
    <t>кроссовки зеленые</t>
  </si>
  <si>
    <t>боксеры детские</t>
  </si>
  <si>
    <t>albione</t>
  </si>
  <si>
    <t>фарфоровые куклы</t>
  </si>
  <si>
    <t>плащ джинсовый</t>
  </si>
  <si>
    <t>true spin</t>
  </si>
  <si>
    <t>brooksfield</t>
  </si>
  <si>
    <t>agu</t>
  </si>
  <si>
    <t>cacao barry</t>
  </si>
  <si>
    <t>33223080</t>
  </si>
  <si>
    <t xml:space="preserve">лампада </t>
  </si>
  <si>
    <t>пепси напитки</t>
  </si>
  <si>
    <t xml:space="preserve">пельменница </t>
  </si>
  <si>
    <t>рукава клеш</t>
  </si>
  <si>
    <t>гладилка</t>
  </si>
  <si>
    <t>мойка высокого</t>
  </si>
  <si>
    <t>от грибка ногтей средство</t>
  </si>
  <si>
    <t>molten</t>
  </si>
  <si>
    <t xml:space="preserve">рукав </t>
  </si>
  <si>
    <t>жилет женский легкий</t>
  </si>
  <si>
    <t>сп</t>
  </si>
  <si>
    <t>hourglass косметика</t>
  </si>
  <si>
    <t>дмае бад</t>
  </si>
  <si>
    <t>чокер на ногу</t>
  </si>
  <si>
    <t>народные туфли</t>
  </si>
  <si>
    <t>экструдер</t>
  </si>
  <si>
    <t>джинсовое платье рубашка</t>
  </si>
  <si>
    <t>хаги баги</t>
  </si>
  <si>
    <t>овод</t>
  </si>
  <si>
    <t>берцы женские летние</t>
  </si>
  <si>
    <t>сделай сам набор</t>
  </si>
  <si>
    <t>57849476</t>
  </si>
  <si>
    <t>67896120</t>
  </si>
  <si>
    <t>кониколоны</t>
  </si>
  <si>
    <t>топ ажур бра</t>
  </si>
  <si>
    <t>наборы колец</t>
  </si>
  <si>
    <t>фотоколлаж на стену</t>
  </si>
  <si>
    <t>кроп топ в рубчик</t>
  </si>
  <si>
    <t>летние футболки женские</t>
  </si>
  <si>
    <t>кукса</t>
  </si>
  <si>
    <t>короткие куртки женские</t>
  </si>
  <si>
    <t>трусы женские бесшовные белье</t>
  </si>
  <si>
    <t>ведро под мусор</t>
  </si>
  <si>
    <t>35853923</t>
  </si>
  <si>
    <t>день ночь шторы</t>
  </si>
  <si>
    <t>very peri</t>
  </si>
  <si>
    <t>aegis pod</t>
  </si>
  <si>
    <t>фрисо вом</t>
  </si>
  <si>
    <t>береста</t>
  </si>
  <si>
    <t>32377022</t>
  </si>
  <si>
    <t>манга обещанный неверленд</t>
  </si>
  <si>
    <t>hausmann швабра</t>
  </si>
  <si>
    <t>костюм в садик</t>
  </si>
  <si>
    <t>конструктор sluban</t>
  </si>
  <si>
    <t>moshna</t>
  </si>
  <si>
    <t>велокрепление</t>
  </si>
  <si>
    <t xml:space="preserve">фитпарад </t>
  </si>
  <si>
    <t>кофемашина nespresso</t>
  </si>
  <si>
    <t>фартук рабочий одежда</t>
  </si>
  <si>
    <t>рюкзак мужской большой</t>
  </si>
  <si>
    <t>чпу станок</t>
  </si>
  <si>
    <t>voopoo drag</t>
  </si>
  <si>
    <t>вазы на кладбище</t>
  </si>
  <si>
    <t>радио телефон</t>
  </si>
  <si>
    <t>умное кольцо</t>
  </si>
  <si>
    <t>люби</t>
  </si>
  <si>
    <t>esli</t>
  </si>
  <si>
    <t>chanel allure homme sport</t>
  </si>
  <si>
    <t xml:space="preserve">крем под подгузник </t>
  </si>
  <si>
    <t>60294386</t>
  </si>
  <si>
    <t>светильник космос</t>
  </si>
  <si>
    <t>woodcoon</t>
  </si>
  <si>
    <t>пиджак и брюки костюм</t>
  </si>
  <si>
    <t>reima штаны</t>
  </si>
  <si>
    <t>твинсет</t>
  </si>
  <si>
    <t>платье в бельевом стиле миди</t>
  </si>
  <si>
    <t>конусы</t>
  </si>
  <si>
    <t>джинсы летние женские белые</t>
  </si>
  <si>
    <t>баулы хоккейные</t>
  </si>
  <si>
    <t>макасины детские</t>
  </si>
  <si>
    <t>рубашка с корсетом</t>
  </si>
  <si>
    <t>63233089</t>
  </si>
  <si>
    <t>шапка и снуд комплект</t>
  </si>
  <si>
    <t>milano grazia</t>
  </si>
  <si>
    <t>картина по номерам stray kids</t>
  </si>
  <si>
    <t>ножнички маникюрные</t>
  </si>
  <si>
    <t>воск натуральный</t>
  </si>
  <si>
    <t>сарафан женский черный</t>
  </si>
  <si>
    <t>костюм медсестры женский</t>
  </si>
  <si>
    <t>платье летнее женское хлопок длинное</t>
  </si>
  <si>
    <t>мужские зимние ботинки</t>
  </si>
  <si>
    <t>книги таро</t>
  </si>
  <si>
    <t>rona</t>
  </si>
  <si>
    <t>очки vogue женские солнцезащитные</t>
  </si>
  <si>
    <t xml:space="preserve">памада </t>
  </si>
  <si>
    <t xml:space="preserve">ван пис </t>
  </si>
  <si>
    <t>mypads</t>
  </si>
  <si>
    <t>бопп пакет</t>
  </si>
  <si>
    <t>орбиз шарики</t>
  </si>
  <si>
    <t>гранаты</t>
  </si>
  <si>
    <t>цетрин</t>
  </si>
  <si>
    <t>подар.ок home</t>
  </si>
  <si>
    <t xml:space="preserve">часодеи </t>
  </si>
  <si>
    <t>юбка с блузкой</t>
  </si>
  <si>
    <t xml:space="preserve">чехол на redmi 9 </t>
  </si>
  <si>
    <t>13490580</t>
  </si>
  <si>
    <t>костюм с жилеткой женский брючный</t>
  </si>
  <si>
    <t>женские халаты домашние летние</t>
  </si>
  <si>
    <t>медиаторы набор</t>
  </si>
  <si>
    <t>прикиндер</t>
  </si>
  <si>
    <t xml:space="preserve">чехол на хонор 9 лайт </t>
  </si>
  <si>
    <t>grass grill</t>
  </si>
  <si>
    <t>акуленок туруру</t>
  </si>
  <si>
    <t>мыльница с крышкой</t>
  </si>
  <si>
    <t>i am shampoo</t>
  </si>
  <si>
    <t>бумажные куклы с одеждой</t>
  </si>
  <si>
    <t>пюре картофельное</t>
  </si>
  <si>
    <t>платье на малышей</t>
  </si>
  <si>
    <t>фидерное удилище flagman</t>
  </si>
  <si>
    <t>сваты</t>
  </si>
  <si>
    <t>футболка с бодровым</t>
  </si>
  <si>
    <t>пылесос безмешковый</t>
  </si>
  <si>
    <t>босоножки на платформе женские</t>
  </si>
  <si>
    <t>костыль под локоть</t>
  </si>
  <si>
    <t>миникамера</t>
  </si>
  <si>
    <t>растительные сливки</t>
  </si>
  <si>
    <t>37421426</t>
  </si>
  <si>
    <t>зильбер</t>
  </si>
  <si>
    <t>крем клирвин</t>
  </si>
  <si>
    <t>юбка классика</t>
  </si>
  <si>
    <t>проростки</t>
  </si>
  <si>
    <t>bado</t>
  </si>
  <si>
    <t>женские вечерние комбинезоны</t>
  </si>
  <si>
    <t>пальто женское летнее</t>
  </si>
  <si>
    <t>бисмарк</t>
  </si>
  <si>
    <t>нагрудник непромокаемый</t>
  </si>
  <si>
    <t>чехол на samsung s20 fe со стразами</t>
  </si>
  <si>
    <t xml:space="preserve">белье нижнее </t>
  </si>
  <si>
    <t>женские бриджи больших размеров</t>
  </si>
  <si>
    <t>ацетил-глутатион эвалар</t>
  </si>
  <si>
    <t>держатель настенный</t>
  </si>
  <si>
    <t xml:space="preserve">пемолюкс </t>
  </si>
  <si>
    <t>bunny</t>
  </si>
  <si>
    <t>картина по номера</t>
  </si>
  <si>
    <t>над пропастью во ржи сэлинджер</t>
  </si>
  <si>
    <t>розы из фоамирана</t>
  </si>
  <si>
    <t>черный комбинезон женский</t>
  </si>
  <si>
    <t>обувь женские летние</t>
  </si>
  <si>
    <t>мама книга</t>
  </si>
  <si>
    <t>ausganica</t>
  </si>
  <si>
    <t>баночки под сыпучее</t>
  </si>
  <si>
    <t>l oreal</t>
  </si>
  <si>
    <t>постер геншин</t>
  </si>
  <si>
    <t>свечки цифры</t>
  </si>
  <si>
    <t>samsung z flip</t>
  </si>
  <si>
    <t>челси весна</t>
  </si>
  <si>
    <t>сиденье на ванну</t>
  </si>
  <si>
    <t>футболка с номером</t>
  </si>
  <si>
    <t>нудл</t>
  </si>
  <si>
    <t>акваобувь</t>
  </si>
  <si>
    <t>хбокс</t>
  </si>
  <si>
    <t>костюм теплый женский</t>
  </si>
  <si>
    <t>кукурузные палочки мика</t>
  </si>
  <si>
    <t>шампунь большой объем</t>
  </si>
  <si>
    <t>пеленки 60х60 30 штук</t>
  </si>
  <si>
    <t>офисное кресло бюрократ</t>
  </si>
  <si>
    <t>босоножки красные женские</t>
  </si>
  <si>
    <t>офисный стол</t>
  </si>
  <si>
    <t>чеснок бад</t>
  </si>
  <si>
    <t xml:space="preserve">чехол на айпад </t>
  </si>
  <si>
    <t>штаны серые женские спортивные</t>
  </si>
  <si>
    <t>nioxin пилинг</t>
  </si>
  <si>
    <t>mini miss</t>
  </si>
  <si>
    <t>молоко сухое цельное 26%</t>
  </si>
  <si>
    <t>домашние платье</t>
  </si>
  <si>
    <t>heitmann</t>
  </si>
  <si>
    <t>мыло интимное</t>
  </si>
  <si>
    <t xml:space="preserve">подарок другу </t>
  </si>
  <si>
    <t>koleston perfect</t>
  </si>
  <si>
    <t>гидроперит</t>
  </si>
  <si>
    <t>пирожное моти</t>
  </si>
  <si>
    <t>parfum laborator</t>
  </si>
  <si>
    <t>37879586</t>
  </si>
  <si>
    <t>очиститель хрома</t>
  </si>
  <si>
    <t>фламинго обувь</t>
  </si>
  <si>
    <t>серые линзы</t>
  </si>
  <si>
    <t>сушилка с прищепками</t>
  </si>
  <si>
    <t>печенье без сахара и глютена</t>
  </si>
  <si>
    <t>брелок пикачу</t>
  </si>
  <si>
    <t>стекло на iphone 12 про</t>
  </si>
  <si>
    <t>bormioli rocco кружка</t>
  </si>
  <si>
    <t>гриль тефаль optigrill</t>
  </si>
  <si>
    <t>полотенца в рулоне</t>
  </si>
  <si>
    <t>дверь пластик</t>
  </si>
  <si>
    <t>детское полотенце банное</t>
  </si>
  <si>
    <t>доктор мом</t>
  </si>
  <si>
    <t>profarmy</t>
  </si>
  <si>
    <t>вымпел в авто</t>
  </si>
  <si>
    <t>сапоги крокс</t>
  </si>
  <si>
    <t>соты полка</t>
  </si>
  <si>
    <t>серьги сердца</t>
  </si>
  <si>
    <t>черные кросовки</t>
  </si>
  <si>
    <t>скейт детский</t>
  </si>
  <si>
    <t>форма сердце</t>
  </si>
  <si>
    <t>кроссовки женские mexx</t>
  </si>
  <si>
    <t>браслет оберег</t>
  </si>
  <si>
    <t>леггинсы в рубчик женские</t>
  </si>
  <si>
    <t>дверные петли</t>
  </si>
  <si>
    <t>олимпийка nike</t>
  </si>
  <si>
    <t>пустышка нук</t>
  </si>
  <si>
    <t>63453633</t>
  </si>
  <si>
    <t>paw paw</t>
  </si>
  <si>
    <t>лазерный меч</t>
  </si>
  <si>
    <t>миа кара</t>
  </si>
  <si>
    <t>consly патчи</t>
  </si>
  <si>
    <t>hyundai creta</t>
  </si>
  <si>
    <t>диски ватные красота</t>
  </si>
  <si>
    <t>uno топ</t>
  </si>
  <si>
    <t>крик</t>
  </si>
  <si>
    <t>стол песочница</t>
  </si>
  <si>
    <t>постучи в мою дверь</t>
  </si>
  <si>
    <t>басик девочка</t>
  </si>
  <si>
    <t>под специи</t>
  </si>
  <si>
    <t>клевер белый ползучий семена</t>
  </si>
  <si>
    <t>мох сфагнум живой</t>
  </si>
  <si>
    <t>51835582</t>
  </si>
  <si>
    <t>marathon 3 champion</t>
  </si>
  <si>
    <t>sugarbar</t>
  </si>
  <si>
    <t>фейк пирсинг</t>
  </si>
  <si>
    <t>samsung galaxy a51 стекло</t>
  </si>
  <si>
    <t>розовые кеды женские</t>
  </si>
  <si>
    <t>подаригуд</t>
  </si>
  <si>
    <t>101 dress</t>
  </si>
  <si>
    <t xml:space="preserve">мужской кошелек </t>
  </si>
  <si>
    <t xml:space="preserve">халат банный </t>
  </si>
  <si>
    <t>литература</t>
  </si>
  <si>
    <t>джамперы vay</t>
  </si>
  <si>
    <t>стольник</t>
  </si>
  <si>
    <t>disel</t>
  </si>
  <si>
    <t>42738981</t>
  </si>
  <si>
    <t>топаз кольцо</t>
  </si>
  <si>
    <t>алатойс</t>
  </si>
  <si>
    <t>платье халат на пуговицах</t>
  </si>
  <si>
    <t>топ с цветочками</t>
  </si>
  <si>
    <t>pull and bear джинсы</t>
  </si>
  <si>
    <t>трусы мужские бесшовные</t>
  </si>
  <si>
    <t>салфетки влажные детские красота</t>
  </si>
  <si>
    <t>сумки женские через плечо не дорогие</t>
  </si>
  <si>
    <t>daytone</t>
  </si>
  <si>
    <t>коловрат подвеска серебро</t>
  </si>
  <si>
    <t>солнечные очки круглые</t>
  </si>
  <si>
    <t>adidas hoops 2.0</t>
  </si>
  <si>
    <t>fleshlight</t>
  </si>
  <si>
    <t>клеммник</t>
  </si>
  <si>
    <t>teosa</t>
  </si>
  <si>
    <t>жилет пуховый</t>
  </si>
  <si>
    <t>топ лак полоски</t>
  </si>
  <si>
    <t>детский боулинг</t>
  </si>
  <si>
    <t>цукаты апельсин</t>
  </si>
  <si>
    <t>61144702</t>
  </si>
  <si>
    <t>визитница на телефон</t>
  </si>
  <si>
    <t>костюм детский военный</t>
  </si>
  <si>
    <t>befree кроссовки</t>
  </si>
  <si>
    <t>манго пиджаки женские</t>
  </si>
  <si>
    <t>серьги серебро россии</t>
  </si>
  <si>
    <t>тигровый орех</t>
  </si>
  <si>
    <t>баксет</t>
  </si>
  <si>
    <t>постельное белье 2 спальное черное</t>
  </si>
  <si>
    <t>мужские босоножки</t>
  </si>
  <si>
    <t>the cave комбинезон</t>
  </si>
  <si>
    <t>блютуз клавиатура</t>
  </si>
  <si>
    <t>lena nichi</t>
  </si>
  <si>
    <t>беспроводные колонки</t>
  </si>
  <si>
    <t>бифри шорты</t>
  </si>
  <si>
    <t>купальник женский черный</t>
  </si>
  <si>
    <t>ботинки кожаные</t>
  </si>
  <si>
    <t xml:space="preserve">толстовка твое </t>
  </si>
  <si>
    <t>муравьед</t>
  </si>
  <si>
    <t>essence подводка</t>
  </si>
  <si>
    <t>нож волнистый</t>
  </si>
  <si>
    <t>кольцо пластиковое</t>
  </si>
  <si>
    <t>iphone 5s телефон</t>
  </si>
  <si>
    <t>marusya</t>
  </si>
  <si>
    <t>ветки деревьев</t>
  </si>
  <si>
    <t>белый шкаф</t>
  </si>
  <si>
    <t>наматрасник на диван</t>
  </si>
  <si>
    <t>олимпийка ссср</t>
  </si>
  <si>
    <t>бомбер спортивный</t>
  </si>
  <si>
    <t>киси</t>
  </si>
  <si>
    <t xml:space="preserve">китель </t>
  </si>
  <si>
    <t>nadoba посуда</t>
  </si>
  <si>
    <t xml:space="preserve">сарафан школьный </t>
  </si>
  <si>
    <t>чехол на обруч</t>
  </si>
  <si>
    <t>oodji худи</t>
  </si>
  <si>
    <t>wonder match</t>
  </si>
  <si>
    <t>термо носки мужские</t>
  </si>
  <si>
    <t>пивной бокал с надписью</t>
  </si>
  <si>
    <t>многолетние цветы луковицы</t>
  </si>
  <si>
    <t>35410358</t>
  </si>
  <si>
    <t>летние блузки без рукавов</t>
  </si>
  <si>
    <t xml:space="preserve">рассада </t>
  </si>
  <si>
    <t>майка и шорты женские</t>
  </si>
  <si>
    <t>детский снуд</t>
  </si>
  <si>
    <t>tom tailor куртка</t>
  </si>
  <si>
    <t>набор мужские трусы</t>
  </si>
  <si>
    <t>набор магнитов</t>
  </si>
  <si>
    <t>термозащита спрей</t>
  </si>
  <si>
    <t>планета органика шампунь</t>
  </si>
  <si>
    <t>комфодерм</t>
  </si>
  <si>
    <t>заварочный чайник с подогревом</t>
  </si>
  <si>
    <t>семолина</t>
  </si>
  <si>
    <t>ультразвуковой отпугиватель насекомых</t>
  </si>
  <si>
    <t>крем анестетик</t>
  </si>
  <si>
    <t>милкснуд</t>
  </si>
  <si>
    <t>парашютист</t>
  </si>
  <si>
    <t>бант на резинке на выписку</t>
  </si>
  <si>
    <t>adidas кеды мужские</t>
  </si>
  <si>
    <t>h8 лампа</t>
  </si>
  <si>
    <t>16839600</t>
  </si>
  <si>
    <t>пенал эстетичный</t>
  </si>
  <si>
    <t>кетчуп балтимор</t>
  </si>
  <si>
    <t>сумки guess аксессуары</t>
  </si>
  <si>
    <t>куртка зима</t>
  </si>
  <si>
    <t>gehause</t>
  </si>
  <si>
    <t>фильтр а5</t>
  </si>
  <si>
    <t>экстракт пихты сибирской</t>
  </si>
  <si>
    <t>свитера женские d офис</t>
  </si>
  <si>
    <t>серьги мармеладные мишки</t>
  </si>
  <si>
    <t>туфли женские с квадратным носком</t>
  </si>
  <si>
    <t>туфли сантарини</t>
  </si>
  <si>
    <t>костюм с рубашкой вельвет</t>
  </si>
  <si>
    <t>диски игровые</t>
  </si>
  <si>
    <t>болоневые штаны</t>
  </si>
  <si>
    <t>чехол на айфон 11 pro</t>
  </si>
  <si>
    <t>бежевый свитшот</t>
  </si>
  <si>
    <t>магнитафон</t>
  </si>
  <si>
    <t>придверный коврик влаговпитывающий</t>
  </si>
  <si>
    <t xml:space="preserve">прикуриватель </t>
  </si>
  <si>
    <t>borofone наушники</t>
  </si>
  <si>
    <t>orly лак</t>
  </si>
  <si>
    <t>apple iphone 10</t>
  </si>
  <si>
    <t>на руль оплетка</t>
  </si>
  <si>
    <t>щелкунчик игрушка</t>
  </si>
  <si>
    <t>аскалини обувь</t>
  </si>
  <si>
    <t>носки новогодние</t>
  </si>
  <si>
    <t>the select</t>
  </si>
  <si>
    <t>спортивки найк</t>
  </si>
  <si>
    <t>влажные салфетки huggies</t>
  </si>
  <si>
    <t>mast pro</t>
  </si>
  <si>
    <t>iphone 11 case</t>
  </si>
  <si>
    <t>dr.pepper</t>
  </si>
  <si>
    <t>salko</t>
  </si>
  <si>
    <t>hey clay</t>
  </si>
  <si>
    <t xml:space="preserve">карточница </t>
  </si>
  <si>
    <t>нитевые шторы на кухню</t>
  </si>
  <si>
    <t>кеды на лето</t>
  </si>
  <si>
    <t>магнитные шнурки</t>
  </si>
  <si>
    <t>стул ученический</t>
  </si>
  <si>
    <t>60379013</t>
  </si>
  <si>
    <t>клатч свадебный</t>
  </si>
  <si>
    <t>зонт женский маленький</t>
  </si>
  <si>
    <t>edc</t>
  </si>
  <si>
    <t>масло 5w40 синтетическое</t>
  </si>
  <si>
    <t>полукеды</t>
  </si>
  <si>
    <t>collagen пудра</t>
  </si>
  <si>
    <t>basketball</t>
  </si>
  <si>
    <t>60775314</t>
  </si>
  <si>
    <t>ра</t>
  </si>
  <si>
    <t>ralf ringer кеды</t>
  </si>
  <si>
    <t>костюм спортивный на мальчика рост 134</t>
  </si>
  <si>
    <t>книги по кулинарии</t>
  </si>
  <si>
    <t>уличный комплекс</t>
  </si>
  <si>
    <t>детские стельки</t>
  </si>
  <si>
    <t>литье колеса</t>
  </si>
  <si>
    <t>смартфон realme 8i</t>
  </si>
  <si>
    <t>зонт уличный садовый</t>
  </si>
  <si>
    <t>крафт пакет подарочный</t>
  </si>
  <si>
    <t>one nail гель-лак</t>
  </si>
  <si>
    <t>набор с эпоксидной смолой</t>
  </si>
  <si>
    <t>shokubutsu</t>
  </si>
  <si>
    <t>organic kitchen шампунь</t>
  </si>
  <si>
    <t>victoria shu</t>
  </si>
  <si>
    <t>пеленка на выписку</t>
  </si>
  <si>
    <t>гелевый дезодорант</t>
  </si>
  <si>
    <t>coloring book</t>
  </si>
  <si>
    <t>usb концентратор</t>
  </si>
  <si>
    <t xml:space="preserve">шорты оверсайз </t>
  </si>
  <si>
    <t>сила сулеймана</t>
  </si>
  <si>
    <t xml:space="preserve">сено </t>
  </si>
  <si>
    <t>колготы женские 40 ден</t>
  </si>
  <si>
    <t>тоник с фруктовыми кислотами</t>
  </si>
  <si>
    <t>al harameen</t>
  </si>
  <si>
    <t>protecto</t>
  </si>
  <si>
    <t>лосины push up</t>
  </si>
  <si>
    <t>tp link</t>
  </si>
  <si>
    <t>хомут детский</t>
  </si>
  <si>
    <t>провод micro usb</t>
  </si>
  <si>
    <t>стульчик детский складной</t>
  </si>
  <si>
    <t>футболка tommy</t>
  </si>
  <si>
    <t>подарочные упаковки</t>
  </si>
  <si>
    <t>сиденье велосипед</t>
  </si>
  <si>
    <t>пестолет</t>
  </si>
  <si>
    <t>53184626</t>
  </si>
  <si>
    <t>sharp</t>
  </si>
  <si>
    <t>летнее платье спортивное</t>
  </si>
  <si>
    <t xml:space="preserve">ботильоны женские весна </t>
  </si>
  <si>
    <t>john lucca</t>
  </si>
  <si>
    <t>ушм болгарка 125 с регулировкой оборотов</t>
  </si>
  <si>
    <t>57394874</t>
  </si>
  <si>
    <t>siero hippie grow</t>
  </si>
  <si>
    <t>ремешок mi band</t>
  </si>
  <si>
    <t>менделейка</t>
  </si>
  <si>
    <t>amina muaddi</t>
  </si>
  <si>
    <t>айфон 11 чехлы</t>
  </si>
  <si>
    <t>электрические мельницы</t>
  </si>
  <si>
    <t>электромагнитный замок</t>
  </si>
  <si>
    <t>huggies ночные</t>
  </si>
  <si>
    <t>от проволочника</t>
  </si>
  <si>
    <t>сублимированные цветы</t>
  </si>
  <si>
    <t>71887959</t>
  </si>
  <si>
    <t>игрушка автобус</t>
  </si>
  <si>
    <t>набор посуды столовой фарфор</t>
  </si>
  <si>
    <t>62344921</t>
  </si>
  <si>
    <t>расторопша таблетки</t>
  </si>
  <si>
    <t>yume гель лак</t>
  </si>
  <si>
    <t>рюкзак водонепроницаемый</t>
  </si>
  <si>
    <t>коврик под стул на колесиках</t>
  </si>
  <si>
    <t>обложка на тетрадь</t>
  </si>
  <si>
    <t>крем от розацеа</t>
  </si>
  <si>
    <t>книга гравити фолз 1 книга</t>
  </si>
  <si>
    <t>зеленое платье женское</t>
  </si>
  <si>
    <t>развивающий набор</t>
  </si>
  <si>
    <t>поддева</t>
  </si>
  <si>
    <t>туфли зебра</t>
  </si>
  <si>
    <t xml:space="preserve">бак </t>
  </si>
  <si>
    <t>тренчик пистолет</t>
  </si>
  <si>
    <t>топ водолазка</t>
  </si>
  <si>
    <t>очки мужские солнечные металлические</t>
  </si>
  <si>
    <t>efremov</t>
  </si>
  <si>
    <t>пучки</t>
  </si>
  <si>
    <t>манжеты рукоделие</t>
  </si>
  <si>
    <t>футболка с енотом</t>
  </si>
  <si>
    <t>пилки одноразовые</t>
  </si>
  <si>
    <t>ковер в прихожую соты</t>
  </si>
  <si>
    <t>медаль выпускник сада</t>
  </si>
  <si>
    <t xml:space="preserve">чехов </t>
  </si>
  <si>
    <t>домик барби</t>
  </si>
  <si>
    <t>боверин</t>
  </si>
  <si>
    <t>восклплав</t>
  </si>
  <si>
    <t>свечи в стекле</t>
  </si>
  <si>
    <t>ножи нокс</t>
  </si>
  <si>
    <t>блохнет</t>
  </si>
  <si>
    <t>покерные карты</t>
  </si>
  <si>
    <t>беспроводные наушники с ушками</t>
  </si>
  <si>
    <t>постельное белье в детскую кроватку 120х60</t>
  </si>
  <si>
    <t>huawei p50 pro смартфон</t>
  </si>
  <si>
    <t>miss nude</t>
  </si>
  <si>
    <t>наволочки 70 на 70</t>
  </si>
  <si>
    <t>а4 футболка</t>
  </si>
  <si>
    <t>гимнастический</t>
  </si>
  <si>
    <t>биомед</t>
  </si>
  <si>
    <t>дочь земли</t>
  </si>
  <si>
    <t>колье леска</t>
  </si>
  <si>
    <t>матрас 80х180</t>
  </si>
  <si>
    <t>набор миниатюр</t>
  </si>
  <si>
    <t>басик брелок</t>
  </si>
  <si>
    <t>альпа чикен</t>
  </si>
  <si>
    <t>44215991</t>
  </si>
  <si>
    <t>муфта</t>
  </si>
  <si>
    <t>молотов маркеры набор</t>
  </si>
  <si>
    <t>постер музыка</t>
  </si>
  <si>
    <t>kemei</t>
  </si>
  <si>
    <t>зеркало увеличительное в 10 раз</t>
  </si>
  <si>
    <t>azora</t>
  </si>
  <si>
    <t>платье хлопок вискоза</t>
  </si>
  <si>
    <t>чехол на se iphone 5</t>
  </si>
  <si>
    <t>зажечь небеса</t>
  </si>
  <si>
    <t>черные чулки</t>
  </si>
  <si>
    <t>crest 3d white полоски</t>
  </si>
  <si>
    <t>платье вискоза штапель</t>
  </si>
  <si>
    <t>алтайские травы</t>
  </si>
  <si>
    <t>nutro корм сухой</t>
  </si>
  <si>
    <t>стекло хонор 8x</t>
  </si>
  <si>
    <t>пасхальный шоколад</t>
  </si>
  <si>
    <t>sata usb</t>
  </si>
  <si>
    <t>копронки</t>
  </si>
  <si>
    <t>казанафганшоп</t>
  </si>
  <si>
    <t>подсветка в авто</t>
  </si>
  <si>
    <t>витамин e</t>
  </si>
  <si>
    <t>гравитационные ботинки</t>
  </si>
  <si>
    <t>клей кристалл</t>
  </si>
  <si>
    <t>щенок</t>
  </si>
  <si>
    <t>кольца на пальцы</t>
  </si>
  <si>
    <t>17247559</t>
  </si>
  <si>
    <t>3 по цене 2</t>
  </si>
  <si>
    <t>кресло мешок наполнитель</t>
  </si>
  <si>
    <t>40291857</t>
  </si>
  <si>
    <t>сланцы женские на платформе</t>
  </si>
  <si>
    <t>чулки компрессионные 2 класс женские черные</t>
  </si>
  <si>
    <t>adidas тапочки</t>
  </si>
  <si>
    <t>feelz лето</t>
  </si>
  <si>
    <t>летающий змей</t>
  </si>
  <si>
    <t>аленка 15 гр</t>
  </si>
  <si>
    <t>парфюмерный спрей</t>
  </si>
  <si>
    <t>виниры накладные goodstore24</t>
  </si>
  <si>
    <t>носки треккинговые</t>
  </si>
  <si>
    <t>30300665</t>
  </si>
  <si>
    <t>майкл корс часы</t>
  </si>
  <si>
    <t>aquamarin</t>
  </si>
  <si>
    <t>бусины мишки</t>
  </si>
  <si>
    <t>спортивное питание bcaa</t>
  </si>
  <si>
    <t>loreal-paris</t>
  </si>
  <si>
    <t>портмоне мужское с документами</t>
  </si>
  <si>
    <t>нательный комбинезон</t>
  </si>
  <si>
    <t>53291736</t>
  </si>
  <si>
    <t>очиститель автомобильный</t>
  </si>
  <si>
    <t>ева шишова</t>
  </si>
  <si>
    <t>черные стринги</t>
  </si>
  <si>
    <t>лак акриловый строительный</t>
  </si>
  <si>
    <t>любовь ненависть анна джейн</t>
  </si>
  <si>
    <t>бейсболка со стразами</t>
  </si>
  <si>
    <t>фуиболка</t>
  </si>
  <si>
    <t>berchelli</t>
  </si>
  <si>
    <t>кондопога</t>
  </si>
  <si>
    <t>пробники туалетной воды женские</t>
  </si>
  <si>
    <t>кресло геймера</t>
  </si>
  <si>
    <t>полольник садовый</t>
  </si>
  <si>
    <t>balina сумка</t>
  </si>
  <si>
    <t>очки рабочие</t>
  </si>
  <si>
    <t xml:space="preserve">рюкзак городской </t>
  </si>
  <si>
    <t>худи оверсайз одежда</t>
  </si>
  <si>
    <t>ремешок huawei band 6</t>
  </si>
  <si>
    <t>чарон бэйби</t>
  </si>
  <si>
    <t>кроссовки женские nike air jordan</t>
  </si>
  <si>
    <t>вафельный плед</t>
  </si>
  <si>
    <t>дизайнерское платье</t>
  </si>
  <si>
    <t>крестильное полотенце махровое</t>
  </si>
  <si>
    <t xml:space="preserve">фары </t>
  </si>
  <si>
    <t>49776308</t>
  </si>
  <si>
    <t>visavis бюстгальтер</t>
  </si>
  <si>
    <t>mango аксессуары женские</t>
  </si>
  <si>
    <t xml:space="preserve">тон </t>
  </si>
  <si>
    <t>орех бразильский</t>
  </si>
  <si>
    <t>берцы военные летние</t>
  </si>
  <si>
    <t>71364031</t>
  </si>
  <si>
    <t>казачки женские</t>
  </si>
  <si>
    <t>пальто молодежное</t>
  </si>
  <si>
    <t>зола брюки</t>
  </si>
  <si>
    <t>cosmopor</t>
  </si>
  <si>
    <t>38578815</t>
  </si>
  <si>
    <t>67050072</t>
  </si>
  <si>
    <t>бутсы адидас x</t>
  </si>
  <si>
    <t>длинные носки найк</t>
  </si>
  <si>
    <t>где обедал воробей</t>
  </si>
  <si>
    <t>ремень солдатский детский</t>
  </si>
  <si>
    <t>часы айфон</t>
  </si>
  <si>
    <t>зип худи женское</t>
  </si>
  <si>
    <t>huawei watch 3</t>
  </si>
  <si>
    <t>масло хлопковое рафинированное</t>
  </si>
  <si>
    <t>одноразовый халат</t>
  </si>
  <si>
    <t>девушка с деньгами</t>
  </si>
  <si>
    <t>giorgio ferretti</t>
  </si>
  <si>
    <t>этажерка на колесиках металл</t>
  </si>
  <si>
    <t xml:space="preserve">солнцезащитный </t>
  </si>
  <si>
    <t>10169548</t>
  </si>
  <si>
    <t>41321245</t>
  </si>
  <si>
    <t>zte blade смартфон</t>
  </si>
  <si>
    <t>баскетбольные кроссовки детские</t>
  </si>
  <si>
    <t>рубашки мужские с длинным рукавом с карманами</t>
  </si>
  <si>
    <t>natura siberica тоник</t>
  </si>
  <si>
    <t>solab</t>
  </si>
  <si>
    <t>спайдермен</t>
  </si>
  <si>
    <t>крем с улиткой</t>
  </si>
  <si>
    <t>стул в ванную</t>
  </si>
  <si>
    <t>пюре детское агуша</t>
  </si>
  <si>
    <t>жилет женский спортивный осенний</t>
  </si>
  <si>
    <t>ботинки женские кожаные натуральные зимние</t>
  </si>
  <si>
    <t>аргинин порошок</t>
  </si>
  <si>
    <t>pashe</t>
  </si>
  <si>
    <t>белые мокасины женские</t>
  </si>
  <si>
    <t>mini club</t>
  </si>
  <si>
    <t>сэмми бьюти</t>
  </si>
  <si>
    <t>козерог</t>
  </si>
  <si>
    <t>ветровка мох</t>
  </si>
  <si>
    <t>цветной картон двусторонний</t>
  </si>
  <si>
    <t>ролики детские на 4 колесах</t>
  </si>
  <si>
    <t>51479238</t>
  </si>
  <si>
    <t>пои</t>
  </si>
  <si>
    <t xml:space="preserve">роза </t>
  </si>
  <si>
    <t>наклейки на банки с крупами</t>
  </si>
  <si>
    <t>наклейки на специй</t>
  </si>
  <si>
    <t>кисть synthetic 5</t>
  </si>
  <si>
    <t>ремень с цепочкой</t>
  </si>
  <si>
    <t>подвеска лиса</t>
  </si>
  <si>
    <t>59886321</t>
  </si>
  <si>
    <t xml:space="preserve">куртки весенние женские </t>
  </si>
  <si>
    <t xml:space="preserve">кинетический песок </t>
  </si>
  <si>
    <t>фламинго текстиль</t>
  </si>
  <si>
    <t>джинсы колюты</t>
  </si>
  <si>
    <t>магнитики на холодильник животные</t>
  </si>
  <si>
    <t>флаг чечни</t>
  </si>
  <si>
    <t>zero соус продукты</t>
  </si>
  <si>
    <t>тент строительный</t>
  </si>
  <si>
    <t>широкие штаны женские спортивные</t>
  </si>
  <si>
    <t>аметист браслет</t>
  </si>
  <si>
    <t>технобренд</t>
  </si>
  <si>
    <t>11131421</t>
  </si>
  <si>
    <t>бебелак</t>
  </si>
  <si>
    <t>ayyo</t>
  </si>
  <si>
    <t>сладость</t>
  </si>
  <si>
    <t>64849905</t>
  </si>
  <si>
    <t>guess толстовка</t>
  </si>
  <si>
    <t>наклейки бабочки ногти</t>
  </si>
  <si>
    <t>м&amp;ms</t>
  </si>
  <si>
    <t>ведро с отжимом и полосканием</t>
  </si>
  <si>
    <t>подушки детские</t>
  </si>
  <si>
    <t>косметика ив роше</t>
  </si>
  <si>
    <t>крыло на велосипеда</t>
  </si>
  <si>
    <t>женские летние босоножки</t>
  </si>
  <si>
    <t>volkswagen passat</t>
  </si>
  <si>
    <t>манго кинг</t>
  </si>
  <si>
    <t>kst шампунь</t>
  </si>
  <si>
    <t>макарун</t>
  </si>
  <si>
    <t>убка</t>
  </si>
  <si>
    <t>свич</t>
  </si>
  <si>
    <t>комбинезон на молнии</t>
  </si>
  <si>
    <t>lindo gato</t>
  </si>
  <si>
    <t xml:space="preserve">кросс боди </t>
  </si>
  <si>
    <t>дайвинг</t>
  </si>
  <si>
    <t>koton мужской</t>
  </si>
  <si>
    <t>серьги кафы</t>
  </si>
  <si>
    <t>ботинки демисезон</t>
  </si>
  <si>
    <t>кардиотренажер</t>
  </si>
  <si>
    <t>123456</t>
  </si>
  <si>
    <t>наклейки авто</t>
  </si>
  <si>
    <t>разделочные доски из дуба</t>
  </si>
  <si>
    <t>топпер 120х200</t>
  </si>
  <si>
    <t>платье бандо женское</t>
  </si>
  <si>
    <t>lavazza crema e aroma</t>
  </si>
  <si>
    <t>63254026</t>
  </si>
  <si>
    <t xml:space="preserve">домашний халат </t>
  </si>
  <si>
    <t>вейпер</t>
  </si>
  <si>
    <t>soundcore</t>
  </si>
  <si>
    <t xml:space="preserve">щитки </t>
  </si>
  <si>
    <t>ин ап</t>
  </si>
  <si>
    <t>мужские белые кроссовки</t>
  </si>
  <si>
    <t>следы</t>
  </si>
  <si>
    <t>ловушка цвета</t>
  </si>
  <si>
    <t>тоник garnier</t>
  </si>
  <si>
    <t>семена бамбука</t>
  </si>
  <si>
    <t>витамин с 1000 мг шипучий</t>
  </si>
  <si>
    <t>желтые кроссовки женские</t>
  </si>
  <si>
    <t>канистра с краном</t>
  </si>
  <si>
    <t>раптор от клопов</t>
  </si>
  <si>
    <t>чехол на телефон редми 9а</t>
  </si>
  <si>
    <t>футболка дракон</t>
  </si>
  <si>
    <t>petra</t>
  </si>
  <si>
    <t>nikr</t>
  </si>
  <si>
    <t>ремень женский кожаный</t>
  </si>
  <si>
    <t>дрожжи angel</t>
  </si>
  <si>
    <t>съедобные трусы</t>
  </si>
  <si>
    <t>хоба</t>
  </si>
  <si>
    <t>stels инструменты</t>
  </si>
  <si>
    <t>женское нижнее белье трусы шорты</t>
  </si>
  <si>
    <t>champion женский</t>
  </si>
  <si>
    <t>терапевтические сказки</t>
  </si>
  <si>
    <t>юбка штаны женские</t>
  </si>
  <si>
    <t>чехол redmi 6a</t>
  </si>
  <si>
    <t>reebok мужской</t>
  </si>
  <si>
    <t>спортивный костюм женский теплый с начесом</t>
  </si>
  <si>
    <t>костюм в рубчик с широкими штанами</t>
  </si>
  <si>
    <t>iphone 8 plus стекло</t>
  </si>
  <si>
    <t>робот мойщик окон w120</t>
  </si>
  <si>
    <t>брюки горка</t>
  </si>
  <si>
    <t>бритвенный набор мужской</t>
  </si>
  <si>
    <t>шерсть мериноса</t>
  </si>
  <si>
    <t>we vibe</t>
  </si>
  <si>
    <t>кощей начало</t>
  </si>
  <si>
    <t>сандалии ортопедические</t>
  </si>
  <si>
    <t>brelil numero</t>
  </si>
  <si>
    <t>электромеханический замок</t>
  </si>
  <si>
    <t>паста кешью</t>
  </si>
  <si>
    <t>тюль 230 высота</t>
  </si>
  <si>
    <t>каша мистраль</t>
  </si>
  <si>
    <t>чехол на айфон 13 pro</t>
  </si>
  <si>
    <t>споты настенные</t>
  </si>
  <si>
    <t>майки аниме</t>
  </si>
  <si>
    <t>multicam</t>
  </si>
  <si>
    <t>elvie</t>
  </si>
  <si>
    <t>кеды адидас суперстар</t>
  </si>
  <si>
    <t>раскраска хаги ваги</t>
  </si>
  <si>
    <t>oniq база</t>
  </si>
  <si>
    <t>буква а подвеска</t>
  </si>
  <si>
    <t>одеколон тройной</t>
  </si>
  <si>
    <t>зонт карманный</t>
  </si>
  <si>
    <t>купальник топ лиф</t>
  </si>
  <si>
    <t>совместный купальник женский</t>
  </si>
  <si>
    <t>бренды женской немецкие одежды</t>
  </si>
  <si>
    <t>poco x3 стекло</t>
  </si>
  <si>
    <t xml:space="preserve">худи женское с капюшоном </t>
  </si>
  <si>
    <t>evromoda</t>
  </si>
  <si>
    <t>тарелка в подарок</t>
  </si>
  <si>
    <t>13721165</t>
  </si>
  <si>
    <t xml:space="preserve">хентай </t>
  </si>
  <si>
    <t>лав из</t>
  </si>
  <si>
    <t>фиксатор колена</t>
  </si>
  <si>
    <t>силиконовый лиф</t>
  </si>
  <si>
    <t>вкусы мира продукты</t>
  </si>
  <si>
    <t>масло какао продукты</t>
  </si>
  <si>
    <t>прокладки при недержании</t>
  </si>
  <si>
    <t>корзинка хранение вещей</t>
  </si>
  <si>
    <t xml:space="preserve">бампер </t>
  </si>
  <si>
    <t>домашний декор</t>
  </si>
  <si>
    <t>чехол 13 айфон</t>
  </si>
  <si>
    <t>укрепитель ногтей</t>
  </si>
  <si>
    <t>the beatles</t>
  </si>
  <si>
    <t>летние туники больших размеров</t>
  </si>
  <si>
    <t>бандажное платье мини</t>
  </si>
  <si>
    <t>переходник usb - type-c на iphone</t>
  </si>
  <si>
    <t>moschino funny</t>
  </si>
  <si>
    <t>11379222</t>
  </si>
  <si>
    <t>отрывной календарь</t>
  </si>
  <si>
    <t>крафтовые коробки</t>
  </si>
  <si>
    <t>new balance audazo</t>
  </si>
  <si>
    <t>хоебница</t>
  </si>
  <si>
    <t>серьги с сапфиром</t>
  </si>
  <si>
    <t>старлайн а91</t>
  </si>
  <si>
    <t>sismetica</t>
  </si>
  <si>
    <t>брюки зауженные</t>
  </si>
  <si>
    <t>syos</t>
  </si>
  <si>
    <t>65205082</t>
  </si>
  <si>
    <t xml:space="preserve">скрепки </t>
  </si>
  <si>
    <t>njg</t>
  </si>
  <si>
    <t>мужские куртки демисезонные парки</t>
  </si>
  <si>
    <t>мангольд</t>
  </si>
  <si>
    <t>кеды футбольные</t>
  </si>
  <si>
    <t>порошок синергетик в стиках</t>
  </si>
  <si>
    <t>игрушки резиновые</t>
  </si>
  <si>
    <t>doctor wax</t>
  </si>
  <si>
    <t>crocs мальчики</t>
  </si>
  <si>
    <t>авокадо чехол</t>
  </si>
  <si>
    <t>платье мили</t>
  </si>
  <si>
    <t>боди с высоким вырезом</t>
  </si>
  <si>
    <t>мыло лаванда</t>
  </si>
  <si>
    <t>знаки вселенной</t>
  </si>
  <si>
    <t>конфеты адель</t>
  </si>
  <si>
    <t>подушка позиционер</t>
  </si>
  <si>
    <t>28525348</t>
  </si>
  <si>
    <t>летние брюки на резинке женские</t>
  </si>
  <si>
    <t>платье праздничные больших размеров</t>
  </si>
  <si>
    <t>неспадающий платок аксессуары</t>
  </si>
  <si>
    <t>bibi</t>
  </si>
  <si>
    <t>питание и красота</t>
  </si>
  <si>
    <t>florinda</t>
  </si>
  <si>
    <t>perfect line</t>
  </si>
  <si>
    <t>сертги</t>
  </si>
  <si>
    <t>переходник sata usb</t>
  </si>
  <si>
    <t>tesler</t>
  </si>
  <si>
    <t>айфон8</t>
  </si>
  <si>
    <t>евро коврики в машину</t>
  </si>
  <si>
    <t>мел природный пищевой</t>
  </si>
  <si>
    <t>столик интерьерный</t>
  </si>
  <si>
    <t>туфли женские с застежкой</t>
  </si>
  <si>
    <t>rolf 3d</t>
  </si>
  <si>
    <t xml:space="preserve">костюм человека паука </t>
  </si>
  <si>
    <t>51919255</t>
  </si>
  <si>
    <t>koton топ</t>
  </si>
  <si>
    <t>хайлетсы</t>
  </si>
  <si>
    <t>нет</t>
  </si>
  <si>
    <t>milbag</t>
  </si>
  <si>
    <t xml:space="preserve">твистер </t>
  </si>
  <si>
    <t>как вернуть товар</t>
  </si>
  <si>
    <t>azimuth</t>
  </si>
  <si>
    <t>bayer</t>
  </si>
  <si>
    <t>чемодан s размера</t>
  </si>
  <si>
    <t>виво</t>
  </si>
  <si>
    <t>крышка от брызг</t>
  </si>
  <si>
    <t>стул пластик</t>
  </si>
  <si>
    <t>женские носки следки</t>
  </si>
  <si>
    <t>сарафан трикотажный женский</t>
  </si>
  <si>
    <t>принтеры лазерные</t>
  </si>
  <si>
    <t>эдуард лимонов</t>
  </si>
  <si>
    <t xml:space="preserve">diadora </t>
  </si>
  <si>
    <t xml:space="preserve">покрывало детское </t>
  </si>
  <si>
    <t>заглушки на розетки</t>
  </si>
  <si>
    <t>адидас мужской спортивный костюм</t>
  </si>
  <si>
    <t>кукусик</t>
  </si>
  <si>
    <t>леовит питание</t>
  </si>
  <si>
    <t>байкокс</t>
  </si>
  <si>
    <t>63363823</t>
  </si>
  <si>
    <t>юбка миди с высокой посадкой</t>
  </si>
  <si>
    <t>джинсы stradivarius</t>
  </si>
  <si>
    <t>плащ кожа</t>
  </si>
  <si>
    <t>плитка шоколада</t>
  </si>
  <si>
    <t>шампунь с ментолом</t>
  </si>
  <si>
    <t>шоколад на меду</t>
  </si>
  <si>
    <t>брюки женские клешеные</t>
  </si>
  <si>
    <t>самовар на дровах тульский</t>
  </si>
  <si>
    <t>спирулина эвалар</t>
  </si>
  <si>
    <t>рубашка воротник стойка</t>
  </si>
  <si>
    <t>ковер в гостиную овальный</t>
  </si>
  <si>
    <t>драй</t>
  </si>
  <si>
    <t xml:space="preserve">чехлы в машину </t>
  </si>
  <si>
    <t>гарри поттер на английском</t>
  </si>
  <si>
    <t>женские пальто демисезонные стеганые</t>
  </si>
  <si>
    <t>футболка с кошкой</t>
  </si>
  <si>
    <t>сисдерма</t>
  </si>
  <si>
    <t>куртки женские ветровки</t>
  </si>
  <si>
    <t>asics кроссовки мужские с мембраной</t>
  </si>
  <si>
    <t>эльпаза</t>
  </si>
  <si>
    <t>чехол с кардхолдером</t>
  </si>
  <si>
    <t>ковры и паласы дом и дача</t>
  </si>
  <si>
    <t>чашка фарфор</t>
  </si>
  <si>
    <t>дезодорант женский lady speed</t>
  </si>
  <si>
    <t>скричеры дикие скричеры</t>
  </si>
  <si>
    <t>костюм на мальчика спортивный</t>
  </si>
  <si>
    <t>мама и дочка</t>
  </si>
  <si>
    <t>57158201</t>
  </si>
  <si>
    <t>ализе беби вул</t>
  </si>
  <si>
    <t>джутовые корзины</t>
  </si>
  <si>
    <t>котофей туфли</t>
  </si>
  <si>
    <t>луна и солнце</t>
  </si>
  <si>
    <t>велосипед 26</t>
  </si>
  <si>
    <t>чехол редми нот 11</t>
  </si>
  <si>
    <t>estel celebrity</t>
  </si>
  <si>
    <t>кукла baby born</t>
  </si>
  <si>
    <t>пиджак из твида женский</t>
  </si>
  <si>
    <t>электрокофеварка</t>
  </si>
  <si>
    <t>novo 4</t>
  </si>
  <si>
    <t>борщ в банке</t>
  </si>
  <si>
    <t>стекло на 11 айфон</t>
  </si>
  <si>
    <t>provg тени</t>
  </si>
  <si>
    <t>светильник детский настольный</t>
  </si>
  <si>
    <t>искусственные цветы на могилу</t>
  </si>
  <si>
    <t>техноавиа спецодежда и сизы</t>
  </si>
  <si>
    <t>том и джерри игрушка</t>
  </si>
  <si>
    <t>glam glow</t>
  </si>
  <si>
    <t>самсунг s21 fe</t>
  </si>
  <si>
    <t>летние мужские джинсы</t>
  </si>
  <si>
    <t>масло духи</t>
  </si>
  <si>
    <t>медицинский костюм трикотажные женский</t>
  </si>
  <si>
    <t>constant delight краска</t>
  </si>
  <si>
    <t>шампунь лонда 1000 мл</t>
  </si>
  <si>
    <t>кабель аукс</t>
  </si>
  <si>
    <t>электросамокат электросамокат</t>
  </si>
  <si>
    <t>linen texture</t>
  </si>
  <si>
    <t>артишок таблетки</t>
  </si>
  <si>
    <t>карандаш pupa</t>
  </si>
  <si>
    <t xml:space="preserve">fanko pop </t>
  </si>
  <si>
    <t>феназепам</t>
  </si>
  <si>
    <t>костюмы с шортами женские летние</t>
  </si>
  <si>
    <t>belita красота</t>
  </si>
  <si>
    <t>трусы слипы мужские</t>
  </si>
  <si>
    <t>пальто зеленое женское</t>
  </si>
  <si>
    <t xml:space="preserve">айфон 10 </t>
  </si>
  <si>
    <t xml:space="preserve">гравюра </t>
  </si>
  <si>
    <t>пазлы три кота</t>
  </si>
  <si>
    <t>тумба под раковину на кухню</t>
  </si>
  <si>
    <t>tj</t>
  </si>
  <si>
    <t>саитшот</t>
  </si>
  <si>
    <t>кофточки женские ажурные</t>
  </si>
  <si>
    <t>гомак</t>
  </si>
  <si>
    <t xml:space="preserve">закладка </t>
  </si>
  <si>
    <t>планшетка а4</t>
  </si>
  <si>
    <t xml:space="preserve">куртка твое </t>
  </si>
  <si>
    <t>хранение игрушек в ванной</t>
  </si>
  <si>
    <t>какаду кроссовки на мальчиков</t>
  </si>
  <si>
    <t xml:space="preserve">отбеливающий крем </t>
  </si>
  <si>
    <t>jrl</t>
  </si>
  <si>
    <t>коробка картон</t>
  </si>
  <si>
    <t>narcotique</t>
  </si>
  <si>
    <t>колпачки на болты</t>
  </si>
  <si>
    <t>izipizi</t>
  </si>
  <si>
    <t>электросамокат взрослый с сидением</t>
  </si>
  <si>
    <t>боди с одним рукавом</t>
  </si>
  <si>
    <t>платье lacoste</t>
  </si>
  <si>
    <t>poseidon спрей</t>
  </si>
  <si>
    <t>sims 4 игра</t>
  </si>
  <si>
    <t>ольга сказкина одежда</t>
  </si>
  <si>
    <t>шопенгауэр</t>
  </si>
  <si>
    <t>32249100</t>
  </si>
  <si>
    <t>63734183</t>
  </si>
  <si>
    <t>бюстгальтеры анжелика</t>
  </si>
  <si>
    <t>чехол на наушники honor earbuds 2 lite</t>
  </si>
  <si>
    <t>костюм с шортами женский домашний</t>
  </si>
  <si>
    <t>босоножки девочки</t>
  </si>
  <si>
    <t>ботокс волос</t>
  </si>
  <si>
    <t>шарики пенопластовые</t>
  </si>
  <si>
    <t>топ голубой женский</t>
  </si>
  <si>
    <t>впр 4 класс математика</t>
  </si>
  <si>
    <t>bombbar ассорти</t>
  </si>
  <si>
    <t>капсулы tide</t>
  </si>
  <si>
    <t>огонек</t>
  </si>
  <si>
    <t>брелок сова</t>
  </si>
  <si>
    <t>люстры и бра</t>
  </si>
  <si>
    <t>ручки bic</t>
  </si>
  <si>
    <t>splash about</t>
  </si>
  <si>
    <t>61666829</t>
  </si>
  <si>
    <t>rains</t>
  </si>
  <si>
    <t>балончик перцовый</t>
  </si>
  <si>
    <t>артра мсм</t>
  </si>
  <si>
    <t>атака титанов 17</t>
  </si>
  <si>
    <t>игра че за мем</t>
  </si>
  <si>
    <t>аквапамперс</t>
  </si>
  <si>
    <t>футболка mexx</t>
  </si>
  <si>
    <t>станки женские венус</t>
  </si>
  <si>
    <t>givenchy парфюм</t>
  </si>
  <si>
    <t>мильгамма</t>
  </si>
  <si>
    <t>бокс с игрушками</t>
  </si>
  <si>
    <t>b.well ирригатор</t>
  </si>
  <si>
    <t>антицеллюлитный крем с перцем</t>
  </si>
  <si>
    <t>брюки школьные на резинке</t>
  </si>
  <si>
    <t>eveline лак</t>
  </si>
  <si>
    <t>рыбалка набор</t>
  </si>
  <si>
    <t>catrice подводка</t>
  </si>
  <si>
    <t>alize puffy 5 мотков</t>
  </si>
  <si>
    <t>брюки мужские офисные</t>
  </si>
  <si>
    <t>реклайнер</t>
  </si>
  <si>
    <t>pavia</t>
  </si>
  <si>
    <t>защитное стекло iphone 8 plus</t>
  </si>
  <si>
    <t>худак</t>
  </si>
  <si>
    <t>электропилы цепные</t>
  </si>
  <si>
    <t>акне на лице</t>
  </si>
  <si>
    <t>bergman</t>
  </si>
  <si>
    <t>кораген</t>
  </si>
  <si>
    <t>стиральный порошок 5 кг</t>
  </si>
  <si>
    <t>kaypro шампунь</t>
  </si>
  <si>
    <t>фенистил гель</t>
  </si>
  <si>
    <t xml:space="preserve">шоперы с принтом </t>
  </si>
  <si>
    <t>чехол на айфон 7 plus</t>
  </si>
  <si>
    <t>ура пастила</t>
  </si>
  <si>
    <t>олимпийка адидас из 90</t>
  </si>
  <si>
    <t>наринэ</t>
  </si>
  <si>
    <t>пежо 307</t>
  </si>
  <si>
    <t>studio29</t>
  </si>
  <si>
    <t>кигуруми человек паук</t>
  </si>
  <si>
    <t>nike жилетка</t>
  </si>
  <si>
    <t>дверной замок межкомнатный</t>
  </si>
  <si>
    <t>резиновый полукомбинезон детский</t>
  </si>
  <si>
    <t>kids box</t>
  </si>
  <si>
    <t>прыщей против</t>
  </si>
  <si>
    <t>40735842</t>
  </si>
  <si>
    <t>25719559</t>
  </si>
  <si>
    <t>насосы погружные</t>
  </si>
  <si>
    <t>оленина</t>
  </si>
  <si>
    <t>водолазка кашемир</t>
  </si>
  <si>
    <t>22254378</t>
  </si>
  <si>
    <t>носочки одноразовые</t>
  </si>
  <si>
    <t>no competitors</t>
  </si>
  <si>
    <t xml:space="preserve">электроника </t>
  </si>
  <si>
    <t>первенец</t>
  </si>
  <si>
    <t>adidas gazelle мужские</t>
  </si>
  <si>
    <t>лед фонарик</t>
  </si>
  <si>
    <t>орион</t>
  </si>
  <si>
    <t>детские ортопедические стельки</t>
  </si>
  <si>
    <t>спортивные штаны мужские больших размеров</t>
  </si>
  <si>
    <t>юбка большие размеры</t>
  </si>
  <si>
    <t xml:space="preserve">подводка фломастер </t>
  </si>
  <si>
    <t>туфли женские с открытым носком</t>
  </si>
  <si>
    <t>худи черный</t>
  </si>
  <si>
    <t>широкие штаны спортивные</t>
  </si>
  <si>
    <t>alvin dor хайлайтер</t>
  </si>
  <si>
    <t xml:space="preserve">летние брюки женские </t>
  </si>
  <si>
    <t>платье с воланом женское</t>
  </si>
  <si>
    <t>киноа белое</t>
  </si>
  <si>
    <t>колготки микрофибра женские</t>
  </si>
  <si>
    <t>крем аравиа</t>
  </si>
  <si>
    <t>маска хеллоу китти</t>
  </si>
  <si>
    <t>raketa</t>
  </si>
  <si>
    <t>чехол xiaomi redmi note 11</t>
  </si>
  <si>
    <t xml:space="preserve">рушник </t>
  </si>
  <si>
    <t xml:space="preserve">liu jo </t>
  </si>
  <si>
    <t>zet</t>
  </si>
  <si>
    <t>57947362</t>
  </si>
  <si>
    <t>затирка пор</t>
  </si>
  <si>
    <t xml:space="preserve">смарт часы мужские </t>
  </si>
  <si>
    <t>primehobby</t>
  </si>
  <si>
    <t>цифра на торт</t>
  </si>
  <si>
    <t>дезодорант payot</t>
  </si>
  <si>
    <t>essence парфюм</t>
  </si>
  <si>
    <t>прослушка на телефон</t>
  </si>
  <si>
    <t>диск караоке</t>
  </si>
  <si>
    <t>69152213</t>
  </si>
  <si>
    <t>пакет подарочный детский</t>
  </si>
  <si>
    <t>ножи стендов 2</t>
  </si>
  <si>
    <t>в ванну</t>
  </si>
  <si>
    <t xml:space="preserve">колесо </t>
  </si>
  <si>
    <t>джинсы летние женские рваные</t>
  </si>
  <si>
    <t>халаты мужские махровые</t>
  </si>
  <si>
    <t>блузка лав репаблик</t>
  </si>
  <si>
    <t>befree кепка</t>
  </si>
  <si>
    <t>подушка 40 60</t>
  </si>
  <si>
    <t>штора день ночь</t>
  </si>
  <si>
    <t>морские обитатели фигурки</t>
  </si>
  <si>
    <t>сыворотка eveline</t>
  </si>
  <si>
    <t>мука пудов</t>
  </si>
  <si>
    <t>шарики сердце</t>
  </si>
  <si>
    <t>брагман</t>
  </si>
  <si>
    <t>hamilton</t>
  </si>
  <si>
    <t>кожный антисептик</t>
  </si>
  <si>
    <t>кроссовки на широкую ногу</t>
  </si>
  <si>
    <t>стаканы одноразовые 100</t>
  </si>
  <si>
    <t>пульт ду</t>
  </si>
  <si>
    <t>квадрик</t>
  </si>
  <si>
    <t>шлепанцы кожаные женские</t>
  </si>
  <si>
    <t>пиджак серый</t>
  </si>
  <si>
    <t>luxvisage xxl</t>
  </si>
  <si>
    <t>косинова</t>
  </si>
  <si>
    <t>витамин d3 детский</t>
  </si>
  <si>
    <t>чехлы на самсунг a50</t>
  </si>
  <si>
    <t>maxi cosi</t>
  </si>
  <si>
    <t>брюки горнолыжные женские</t>
  </si>
  <si>
    <t>azulene</t>
  </si>
  <si>
    <t>nadin платье</t>
  </si>
  <si>
    <t>53228389</t>
  </si>
  <si>
    <t>charmante купальник</t>
  </si>
  <si>
    <t>каши детские молочные</t>
  </si>
  <si>
    <t xml:space="preserve">шампунь бессульфатный </t>
  </si>
  <si>
    <t>шампунь в пакетиках</t>
  </si>
  <si>
    <t>трусы с надписью</t>
  </si>
  <si>
    <t>лампы h7 автомобильные товары</t>
  </si>
  <si>
    <t>шоколад калебаут</t>
  </si>
  <si>
    <t>бос отбеливающий</t>
  </si>
  <si>
    <t>крушки</t>
  </si>
  <si>
    <t>набор полицейского с жилетом</t>
  </si>
  <si>
    <t>meng</t>
  </si>
  <si>
    <t>baseus кабель</t>
  </si>
  <si>
    <t>тени запеченные</t>
  </si>
  <si>
    <t>шоколад ред</t>
  </si>
  <si>
    <t>олег рой</t>
  </si>
  <si>
    <t>коричневые ресницы</t>
  </si>
  <si>
    <t>кондитерка</t>
  </si>
  <si>
    <t>19927809</t>
  </si>
  <si>
    <t>бабало</t>
  </si>
  <si>
    <t xml:space="preserve">медицинские костюмы </t>
  </si>
  <si>
    <t>ликато бальзам</t>
  </si>
  <si>
    <t>платье с v образным вырезом на груди</t>
  </si>
  <si>
    <t>кукла лол сюрприз</t>
  </si>
  <si>
    <t>спортивные майки мужские</t>
  </si>
  <si>
    <t>консилер max factor</t>
  </si>
  <si>
    <t>брюки мужские домашние хлопок</t>
  </si>
  <si>
    <t>набор плей до</t>
  </si>
  <si>
    <t>секретки</t>
  </si>
  <si>
    <t>витамины компливит</t>
  </si>
  <si>
    <t>книги по таро</t>
  </si>
  <si>
    <t>питательный крем</t>
  </si>
  <si>
    <t>свитшот мужской твое</t>
  </si>
  <si>
    <t>набор мужской подарочный красота</t>
  </si>
  <si>
    <t>маттиола</t>
  </si>
  <si>
    <t>платье 60 размер</t>
  </si>
  <si>
    <t>почечный чай</t>
  </si>
  <si>
    <t>пальто женское стеганое</t>
  </si>
  <si>
    <t>павлопосадские платки</t>
  </si>
  <si>
    <t>прокладки тена</t>
  </si>
  <si>
    <t>серьги золотые кольца</t>
  </si>
  <si>
    <t>искусство цвета</t>
  </si>
  <si>
    <t>шторы 250 высота интерьерные</t>
  </si>
  <si>
    <t>подгузники нани</t>
  </si>
  <si>
    <t>кушетка мебель</t>
  </si>
  <si>
    <t>термопринт</t>
  </si>
  <si>
    <t>camelion лампочка</t>
  </si>
  <si>
    <t>одноразовые пеньюары</t>
  </si>
  <si>
    <t>calvin klein мужское</t>
  </si>
  <si>
    <t>сотейник посуда и инвентарь</t>
  </si>
  <si>
    <t>костюм рыболовный летний</t>
  </si>
  <si>
    <t>носки женские медицинские без резинки</t>
  </si>
  <si>
    <t>чехлы на хонор 8а</t>
  </si>
  <si>
    <t>пустые бутылки</t>
  </si>
  <si>
    <t>квадрат никитина</t>
  </si>
  <si>
    <t>костюм стюардессы</t>
  </si>
  <si>
    <t>думай кидс</t>
  </si>
  <si>
    <t>грас</t>
  </si>
  <si>
    <t>kapus шампунь</t>
  </si>
  <si>
    <t>фотоаппарат полароид</t>
  </si>
  <si>
    <t>universal</t>
  </si>
  <si>
    <t>shoom</t>
  </si>
  <si>
    <t xml:space="preserve">оверсайз худи </t>
  </si>
  <si>
    <t>вондер</t>
  </si>
  <si>
    <t>hemish</t>
  </si>
  <si>
    <t xml:space="preserve">сумка мешок </t>
  </si>
  <si>
    <t>художник</t>
  </si>
  <si>
    <t>mary&amp;may</t>
  </si>
  <si>
    <t xml:space="preserve">детские джинсы </t>
  </si>
  <si>
    <t>ланч бокс одноразовый</t>
  </si>
  <si>
    <t>платье в русском стиле</t>
  </si>
  <si>
    <t>кроссовки joma</t>
  </si>
  <si>
    <t>значок выпускник детского сада</t>
  </si>
  <si>
    <t>подарок мальчику 9 лет</t>
  </si>
  <si>
    <t>носочки отшелушивающие</t>
  </si>
  <si>
    <t>землин</t>
  </si>
  <si>
    <t>босоножки на толстой подошве</t>
  </si>
  <si>
    <t>песнь сюзанны</t>
  </si>
  <si>
    <t>удерживающее устройство на ремень безопасности</t>
  </si>
  <si>
    <t>телевизор 24 дюймов</t>
  </si>
  <si>
    <t xml:space="preserve">картина по номерам  </t>
  </si>
  <si>
    <t>свитер с высоким горлом</t>
  </si>
  <si>
    <t xml:space="preserve">шарф мужской </t>
  </si>
  <si>
    <t>джорданы детские</t>
  </si>
  <si>
    <t xml:space="preserve">покрывала </t>
  </si>
  <si>
    <t>h/m</t>
  </si>
  <si>
    <t>журнал за рулем</t>
  </si>
  <si>
    <t>lamel глиттер</t>
  </si>
  <si>
    <t>биба боба</t>
  </si>
  <si>
    <t>зимние женские ботинки</t>
  </si>
  <si>
    <t>корега крем 70г</t>
  </si>
  <si>
    <t>фиброволокно</t>
  </si>
  <si>
    <t>свадебный сундук</t>
  </si>
  <si>
    <t>клей универсальный</t>
  </si>
  <si>
    <t>подсветка на кухню лента</t>
  </si>
  <si>
    <t>68004977</t>
  </si>
  <si>
    <t>didriksons демисезон</t>
  </si>
  <si>
    <t>велюровое покрывало</t>
  </si>
  <si>
    <t>юбка из шифона</t>
  </si>
  <si>
    <t>37800815</t>
  </si>
  <si>
    <t>заколки парикмахерские</t>
  </si>
  <si>
    <t>конверты на выписку новорожденного зима</t>
  </si>
  <si>
    <t>vokladki</t>
  </si>
  <si>
    <t>шампунь angel</t>
  </si>
  <si>
    <t>trelax</t>
  </si>
  <si>
    <t>боди инканто</t>
  </si>
  <si>
    <t>длинное платье с разрезом</t>
  </si>
  <si>
    <t>бетулин</t>
  </si>
  <si>
    <t>origami</t>
  </si>
  <si>
    <t>трикотаж натали</t>
  </si>
  <si>
    <t>постельное белье 1.5 спальное поплин</t>
  </si>
  <si>
    <t>зеленые линзы</t>
  </si>
  <si>
    <t>трюковой самокат techteam</t>
  </si>
  <si>
    <t>полировка фар авто</t>
  </si>
  <si>
    <t>pizara</t>
  </si>
  <si>
    <t>эпидерил</t>
  </si>
  <si>
    <t>камнеломка</t>
  </si>
  <si>
    <t>3070 видеокарта</t>
  </si>
  <si>
    <t>игрушечный гараж</t>
  </si>
  <si>
    <t>геншин импакт бокс</t>
  </si>
  <si>
    <t>этажерка хранение вещей</t>
  </si>
  <si>
    <t>многоочков</t>
  </si>
  <si>
    <t>trendy</t>
  </si>
  <si>
    <t>тоник леврана</t>
  </si>
  <si>
    <t>футболка единорог</t>
  </si>
  <si>
    <t>сандалии резиновые женские</t>
  </si>
  <si>
    <t>сумка спортивный стиль</t>
  </si>
  <si>
    <t>кружка luminarc</t>
  </si>
  <si>
    <t>насадка на пылесос samsung</t>
  </si>
  <si>
    <t>атлант холодильник</t>
  </si>
  <si>
    <t>напольные вешалки</t>
  </si>
  <si>
    <t>летние брюки большой размер женские</t>
  </si>
  <si>
    <t>силиконовые накладки на соски</t>
  </si>
  <si>
    <t>clinique пудра</t>
  </si>
  <si>
    <t>велосипедки женские летние</t>
  </si>
  <si>
    <t>север и юг</t>
  </si>
  <si>
    <t>кондиционер ollin</t>
  </si>
  <si>
    <t>лонгслив короткий с длинным рукавом</t>
  </si>
  <si>
    <t>шоппер геншин импакт</t>
  </si>
  <si>
    <t>маникюрный набор электрический красота</t>
  </si>
  <si>
    <t>adidas smith stan</t>
  </si>
  <si>
    <t>кондиционер комнатный</t>
  </si>
  <si>
    <t>дерзкий</t>
  </si>
  <si>
    <t>lightning usb кабель</t>
  </si>
  <si>
    <t>серые брюки женские классические</t>
  </si>
  <si>
    <t>мини духовка</t>
  </si>
  <si>
    <t>покрывало с наволочками на кровать</t>
  </si>
  <si>
    <t>подкладка на стол</t>
  </si>
  <si>
    <t>масло toyota 5w30</t>
  </si>
  <si>
    <t>65008645</t>
  </si>
  <si>
    <t>кувшин стекло</t>
  </si>
  <si>
    <t>lecomte женский</t>
  </si>
  <si>
    <t>подсветка телевизора</t>
  </si>
  <si>
    <t>64887564</t>
  </si>
  <si>
    <t>зубы белые</t>
  </si>
  <si>
    <t xml:space="preserve">подушки декоративные </t>
  </si>
  <si>
    <t>friso vom 2</t>
  </si>
  <si>
    <t>noir</t>
  </si>
  <si>
    <t>batista</t>
  </si>
  <si>
    <t>45036917</t>
  </si>
  <si>
    <t>зонт компактный</t>
  </si>
  <si>
    <t>49887905</t>
  </si>
  <si>
    <t>бриджи мужские спортивные</t>
  </si>
  <si>
    <t>платье на вечер женское</t>
  </si>
  <si>
    <t>арт деко</t>
  </si>
  <si>
    <t>devita</t>
  </si>
  <si>
    <t>азулен</t>
  </si>
  <si>
    <t>крем лифтинг</t>
  </si>
  <si>
    <t>трусы стринги набор</t>
  </si>
  <si>
    <t>monobrend</t>
  </si>
  <si>
    <t>ниппель</t>
  </si>
  <si>
    <t>43294257</t>
  </si>
  <si>
    <t xml:space="preserve">nevoks </t>
  </si>
  <si>
    <t>планета</t>
  </si>
  <si>
    <t>бюстгалтер балконет</t>
  </si>
  <si>
    <t>духи версаче</t>
  </si>
  <si>
    <t>чай рассыпной с фруктами</t>
  </si>
  <si>
    <t>телефон хонор 20 про</t>
  </si>
  <si>
    <t>диски r14</t>
  </si>
  <si>
    <t>gaudi</t>
  </si>
  <si>
    <t>женские летние шорты</t>
  </si>
  <si>
    <t>косметологический стол</t>
  </si>
  <si>
    <t>китайские тампоны</t>
  </si>
  <si>
    <t>lanvin eclat d'arpege</t>
  </si>
  <si>
    <t>сжатый воздух клавиатура</t>
  </si>
  <si>
    <t>optop</t>
  </si>
  <si>
    <t>розовые кроссовки</t>
  </si>
  <si>
    <t>modis джинсы</t>
  </si>
  <si>
    <t>кардиган с облаками</t>
  </si>
  <si>
    <t>теплообменник</t>
  </si>
  <si>
    <t>gas мужчинам</t>
  </si>
  <si>
    <t>тонирующий спрей</t>
  </si>
  <si>
    <t>авиатор дубленка</t>
  </si>
  <si>
    <t>провотокс</t>
  </si>
  <si>
    <t>кроссовки adidas детские девочке в школу</t>
  </si>
  <si>
    <t>voltage kharisma</t>
  </si>
  <si>
    <t>гачи</t>
  </si>
  <si>
    <t>термометр на окно</t>
  </si>
  <si>
    <t>книга жалоб и предложений</t>
  </si>
  <si>
    <t>40870857</t>
  </si>
  <si>
    <t>iphone 6 plus</t>
  </si>
  <si>
    <t>кофе молотый бушидо</t>
  </si>
  <si>
    <t>футболка села</t>
  </si>
  <si>
    <t>свечеварение набор</t>
  </si>
  <si>
    <t>аптечка в машину</t>
  </si>
  <si>
    <t xml:space="preserve">капилка </t>
  </si>
  <si>
    <t>gevalia</t>
  </si>
  <si>
    <t>11095173</t>
  </si>
  <si>
    <t>хьюмидор</t>
  </si>
  <si>
    <t>снежок</t>
  </si>
  <si>
    <t>школьные туфли</t>
  </si>
  <si>
    <t>картина по номерам доберман</t>
  </si>
  <si>
    <t>мыло от прыщей</t>
  </si>
  <si>
    <t>miegofce</t>
  </si>
  <si>
    <t>сумки через плечо мужские</t>
  </si>
  <si>
    <t>mufc</t>
  </si>
  <si>
    <t>26779097</t>
  </si>
  <si>
    <t>пушка игрушка</t>
  </si>
  <si>
    <t>королькова</t>
  </si>
  <si>
    <t>dell ноутбук</t>
  </si>
  <si>
    <t>бокал большой</t>
  </si>
  <si>
    <t>покрывало на резинке</t>
  </si>
  <si>
    <t>теплый костюм женский спортивный</t>
  </si>
  <si>
    <t>тумба под обувь</t>
  </si>
  <si>
    <t>5281596</t>
  </si>
  <si>
    <t>плакат космос</t>
  </si>
  <si>
    <t>салфетки на стол пластиковые</t>
  </si>
  <si>
    <t>стекло редми нот 8t</t>
  </si>
  <si>
    <t>бюстгальтер трансформер</t>
  </si>
  <si>
    <t>вафельница redmond</t>
  </si>
  <si>
    <t>уход за телом женщины</t>
  </si>
  <si>
    <t>обувь девочки</t>
  </si>
  <si>
    <t>panini альбом</t>
  </si>
  <si>
    <t>evita женский</t>
  </si>
  <si>
    <t>пластинки от комаров</t>
  </si>
  <si>
    <t>azelit спрей</t>
  </si>
  <si>
    <t>tactus</t>
  </si>
  <si>
    <t>кошачий корм проплан</t>
  </si>
  <si>
    <t>аир макс</t>
  </si>
  <si>
    <t>charles keith</t>
  </si>
  <si>
    <t>perfectil</t>
  </si>
  <si>
    <t>антикрот</t>
  </si>
  <si>
    <t>атлас анатомии человека</t>
  </si>
  <si>
    <t>suzanne vega</t>
  </si>
  <si>
    <t>38973624</t>
  </si>
  <si>
    <t>счетчик гейгера</t>
  </si>
  <si>
    <t>детский магазин</t>
  </si>
  <si>
    <t>джемпер с открытыми плечами</t>
  </si>
  <si>
    <t xml:space="preserve">напульсники </t>
  </si>
  <si>
    <t>воротник белый</t>
  </si>
  <si>
    <t>кофе растворимый карт нуар</t>
  </si>
  <si>
    <t>сапоги зимние женские дутики</t>
  </si>
  <si>
    <t>ibdi nails</t>
  </si>
  <si>
    <t>кофе молка</t>
  </si>
  <si>
    <t>граффити маркер molotow</t>
  </si>
  <si>
    <t>топ женский бежевый</t>
  </si>
  <si>
    <t>emansi</t>
  </si>
  <si>
    <t xml:space="preserve">этикетки </t>
  </si>
  <si>
    <t>кросовкт</t>
  </si>
  <si>
    <t>climacool</t>
  </si>
  <si>
    <t>ткань жаккард</t>
  </si>
  <si>
    <t>zigmund &amp; shtain</t>
  </si>
  <si>
    <t xml:space="preserve">джинсы манго </t>
  </si>
  <si>
    <t>шампунь cocochoco</t>
  </si>
  <si>
    <t>чулок компрессионный до бедра 2 класс</t>
  </si>
  <si>
    <t>аспаркам</t>
  </si>
  <si>
    <t>чайник стекло заварочный</t>
  </si>
  <si>
    <t>angel шампунь</t>
  </si>
  <si>
    <t>джинсы с заниженной талией женские</t>
  </si>
  <si>
    <t>51381763</t>
  </si>
  <si>
    <t>термоноски женские</t>
  </si>
  <si>
    <t>союз мма россии</t>
  </si>
  <si>
    <t>кон</t>
  </si>
  <si>
    <t>hip hop</t>
  </si>
  <si>
    <t>resin art</t>
  </si>
  <si>
    <t>йерба мате</t>
  </si>
  <si>
    <t>71468314</t>
  </si>
  <si>
    <t>antonio biaggi</t>
  </si>
  <si>
    <t>шапочка на весну</t>
  </si>
  <si>
    <t>коралки взрослые</t>
  </si>
  <si>
    <t>guess туфли</t>
  </si>
  <si>
    <t>платье желтое женское летнее короткое</t>
  </si>
  <si>
    <t>крис восс</t>
  </si>
  <si>
    <t>мармеладный медведь</t>
  </si>
  <si>
    <t>лонгслив asics</t>
  </si>
  <si>
    <t>белое платье рубашка</t>
  </si>
  <si>
    <t>40326064</t>
  </si>
  <si>
    <t>пледы покрывало 200х220</t>
  </si>
  <si>
    <t>футболка сила в правде</t>
  </si>
  <si>
    <t>комбез детский</t>
  </si>
  <si>
    <t>68281351</t>
  </si>
  <si>
    <t>костюм фитнес</t>
  </si>
  <si>
    <t>ilcott</t>
  </si>
  <si>
    <t>цветы декор искусственные</t>
  </si>
  <si>
    <t>наклейки поощрительные</t>
  </si>
  <si>
    <t>some by mi сыворотка</t>
  </si>
  <si>
    <t>парные кепки</t>
  </si>
  <si>
    <t>приемник</t>
  </si>
  <si>
    <t>туфли бежевые женские на каблуке</t>
  </si>
  <si>
    <t>чпок</t>
  </si>
  <si>
    <t>летнее платье детское</t>
  </si>
  <si>
    <t>носочки капроновые</t>
  </si>
  <si>
    <t>топ с квадратным вырезом</t>
  </si>
  <si>
    <t>игры на xbox 360</t>
  </si>
  <si>
    <t>amir amiri</t>
  </si>
  <si>
    <t>сережки соколов</t>
  </si>
  <si>
    <t>фрисо 3</t>
  </si>
  <si>
    <t>футболка с удлиненным рукавом</t>
  </si>
  <si>
    <t>ремень луи витон</t>
  </si>
  <si>
    <t>manchester city</t>
  </si>
  <si>
    <t>авене</t>
  </si>
  <si>
    <t>от псориаза мазь</t>
  </si>
  <si>
    <t>шоколад из кэроба без сахара</t>
  </si>
  <si>
    <t xml:space="preserve">носки спортивные </t>
  </si>
  <si>
    <t>эми лак</t>
  </si>
  <si>
    <t>лонгслив с пуговицами женский</t>
  </si>
  <si>
    <t>сапоги осенние женские кожаные</t>
  </si>
  <si>
    <t>тренировочный нож-бабочка</t>
  </si>
  <si>
    <t>sophin</t>
  </si>
  <si>
    <t>dr.f5</t>
  </si>
  <si>
    <t>медаль выпускник</t>
  </si>
  <si>
    <t>черный шарф</t>
  </si>
  <si>
    <t>кроссовки женские nb</t>
  </si>
  <si>
    <t>кашпо idea</t>
  </si>
  <si>
    <t>масло жожоба натуральное</t>
  </si>
  <si>
    <t>de fonseca</t>
  </si>
  <si>
    <t>серьги бабочки серебро</t>
  </si>
  <si>
    <t>курочка игрушка</t>
  </si>
  <si>
    <t>набор выпускника детского сада</t>
  </si>
  <si>
    <t>biobizz</t>
  </si>
  <si>
    <t>джинсы pepe jeans</t>
  </si>
  <si>
    <t xml:space="preserve">костет </t>
  </si>
  <si>
    <t>kappa штаны спортивные</t>
  </si>
  <si>
    <t>дмитрий хара</t>
  </si>
  <si>
    <t xml:space="preserve">befree топ </t>
  </si>
  <si>
    <t>light blue</t>
  </si>
  <si>
    <t>vita</t>
  </si>
  <si>
    <t>куртки ветровки женские</t>
  </si>
  <si>
    <t>после родовые трусики</t>
  </si>
  <si>
    <t>дезодорант женский гелевый</t>
  </si>
  <si>
    <t>зефир натуральный без сахара</t>
  </si>
  <si>
    <t>черный жемчуг скраб</t>
  </si>
  <si>
    <t>телефоны honor</t>
  </si>
  <si>
    <t>amd</t>
  </si>
  <si>
    <t>палочки ватные</t>
  </si>
  <si>
    <t>ручка со стираемыми чернилами</t>
  </si>
  <si>
    <t>буфер автомобильный</t>
  </si>
  <si>
    <t>woma indira</t>
  </si>
  <si>
    <t>чехлы на redmi note 10</t>
  </si>
  <si>
    <t>лоферы женские на каблуке</t>
  </si>
  <si>
    <t>солнцезащитные</t>
  </si>
  <si>
    <t>ремень levi's</t>
  </si>
  <si>
    <t>босоножки tamaris</t>
  </si>
  <si>
    <t>клубочница</t>
  </si>
  <si>
    <t>дуст от тараканов</t>
  </si>
  <si>
    <t>крепыш удобрение</t>
  </si>
  <si>
    <t>лоток под обувь</t>
  </si>
  <si>
    <t>цветы из мастики</t>
  </si>
  <si>
    <t>платье с белым воротничком черное</t>
  </si>
  <si>
    <t>cerave sa</t>
  </si>
  <si>
    <t>зарина футболки</t>
  </si>
  <si>
    <t>игра морской бой</t>
  </si>
  <si>
    <t>40062034</t>
  </si>
  <si>
    <t>londa professional краска</t>
  </si>
  <si>
    <t>anne klein</t>
  </si>
  <si>
    <t>купание малыша</t>
  </si>
  <si>
    <t>опиум</t>
  </si>
  <si>
    <t>scooter</t>
  </si>
  <si>
    <t xml:space="preserve">taft </t>
  </si>
  <si>
    <t>футболка хелоу китти</t>
  </si>
  <si>
    <t>cofesso</t>
  </si>
  <si>
    <t>салфетки махровые</t>
  </si>
  <si>
    <t>клубное платье</t>
  </si>
  <si>
    <t>урбич</t>
  </si>
  <si>
    <t>подставка из эпоксидной смолы</t>
  </si>
  <si>
    <t>varda</t>
  </si>
  <si>
    <t>ханг музыкальный инструмент</t>
  </si>
  <si>
    <t>ги де мопассан</t>
  </si>
  <si>
    <t>rline</t>
  </si>
  <si>
    <t>чехол 13 pro max</t>
  </si>
  <si>
    <t>детский порошок гель</t>
  </si>
  <si>
    <t xml:space="preserve">стульчик </t>
  </si>
  <si>
    <t>nike court vision low</t>
  </si>
  <si>
    <t>ароматизатор в машину женский</t>
  </si>
  <si>
    <t>фабрика снов</t>
  </si>
  <si>
    <t xml:space="preserve">саше </t>
  </si>
  <si>
    <t>цветы декоративные искусственные</t>
  </si>
  <si>
    <t>ботинки спортивные</t>
  </si>
  <si>
    <t>happy hair кондиционер</t>
  </si>
  <si>
    <t>полка на рейлинг</t>
  </si>
  <si>
    <t>платье трикотажное летнее</t>
  </si>
  <si>
    <t xml:space="preserve">планшет детский </t>
  </si>
  <si>
    <t>кеды текстиль</t>
  </si>
  <si>
    <t>мусорные пакеты 60 литров</t>
  </si>
  <si>
    <t xml:space="preserve">прелесть </t>
  </si>
  <si>
    <t>цветочный принт</t>
  </si>
  <si>
    <t>39132261</t>
  </si>
  <si>
    <t>шорты женские белые летние</t>
  </si>
  <si>
    <t>колгон</t>
  </si>
  <si>
    <t>bosh пылесос</t>
  </si>
  <si>
    <t>сумка кари</t>
  </si>
  <si>
    <t>лонгслив детский на мальчика</t>
  </si>
  <si>
    <t>джинса</t>
  </si>
  <si>
    <t>юла карусель</t>
  </si>
  <si>
    <t>набор рыбалка</t>
  </si>
  <si>
    <t>влагомер</t>
  </si>
  <si>
    <t xml:space="preserve">занавеска </t>
  </si>
  <si>
    <t>34587979</t>
  </si>
  <si>
    <t>bella happy</t>
  </si>
  <si>
    <t>служба поддержки номер телефон</t>
  </si>
  <si>
    <t>левомеколь мазь 40г</t>
  </si>
  <si>
    <t>настольный теннис стол</t>
  </si>
  <si>
    <t>ручка stabilo</t>
  </si>
  <si>
    <t>бутсы футбольные пума</t>
  </si>
  <si>
    <t>бумага в рулоне</t>
  </si>
  <si>
    <t>чай синий</t>
  </si>
  <si>
    <t>многолетники</t>
  </si>
  <si>
    <t>стивен фрай</t>
  </si>
  <si>
    <t>jon</t>
  </si>
  <si>
    <t>свечи ароматические дом и дача</t>
  </si>
  <si>
    <t>мука зеленых бананов</t>
  </si>
  <si>
    <t>new balance 237</t>
  </si>
  <si>
    <t>пасхальный текстиль</t>
  </si>
  <si>
    <t>шпаргалка</t>
  </si>
  <si>
    <t>наклейка на мотоцикл</t>
  </si>
  <si>
    <t>колонка jbl go 3</t>
  </si>
  <si>
    <t>бокал с двойным дном</t>
  </si>
  <si>
    <t>26034998</t>
  </si>
  <si>
    <t>чехол на huawei y7 2019</t>
  </si>
  <si>
    <t>эшелон на самарканд</t>
  </si>
  <si>
    <t>koton юбка</t>
  </si>
  <si>
    <t>миникан 2</t>
  </si>
  <si>
    <t>blacksi</t>
  </si>
  <si>
    <t>artdeco тональный крем</t>
  </si>
  <si>
    <t>54646257</t>
  </si>
  <si>
    <t>джон грин</t>
  </si>
  <si>
    <t>74126064</t>
  </si>
  <si>
    <t>спортивный костюм белый</t>
  </si>
  <si>
    <t>чехол на подлокотник дивана</t>
  </si>
  <si>
    <t>наклейки на холодильник цветы</t>
  </si>
  <si>
    <t xml:space="preserve">наушники большие </t>
  </si>
  <si>
    <t>луи джо</t>
  </si>
  <si>
    <t>бокалы под виски</t>
  </si>
  <si>
    <t>белый костюм брючный</t>
  </si>
  <si>
    <t>гель лак лавандовый</t>
  </si>
  <si>
    <t>бритва браун</t>
  </si>
  <si>
    <t>белый топ с длинными рукавами</t>
  </si>
  <si>
    <t>авто свет</t>
  </si>
  <si>
    <t>mayeri</t>
  </si>
  <si>
    <t>тофу классический</t>
  </si>
  <si>
    <t>eo laboratorie крем</t>
  </si>
  <si>
    <t>токкпоки</t>
  </si>
  <si>
    <t>tarot</t>
  </si>
  <si>
    <t>xiaomi redmi note 9 pro чехол</t>
  </si>
  <si>
    <t>микки маус футболка</t>
  </si>
  <si>
    <t>адидас костюм спортивный женский</t>
  </si>
  <si>
    <t>гриб ежовик</t>
  </si>
  <si>
    <t>50240752</t>
  </si>
  <si>
    <t>20982757</t>
  </si>
  <si>
    <t>ветровки спортивные женские</t>
  </si>
  <si>
    <t>накомарники</t>
  </si>
  <si>
    <t>чехол на huawei y5 2019</t>
  </si>
  <si>
    <t>либеро</t>
  </si>
  <si>
    <t>crazy panties</t>
  </si>
  <si>
    <t>геншин импакт наклейки</t>
  </si>
  <si>
    <t>зумба одежда</t>
  </si>
  <si>
    <t>чехол на сиденье стула</t>
  </si>
  <si>
    <t>кофта на молнии твое</t>
  </si>
  <si>
    <t>серьги с красным камнем</t>
  </si>
  <si>
    <t>мужские следки</t>
  </si>
  <si>
    <t>redmi note 9s</t>
  </si>
  <si>
    <t>uniqlo мужское</t>
  </si>
  <si>
    <t>delordo home collection</t>
  </si>
  <si>
    <t>miletti</t>
  </si>
  <si>
    <t>свв-500</t>
  </si>
  <si>
    <t>зажигалки usb</t>
  </si>
  <si>
    <t>тренажер вектор</t>
  </si>
  <si>
    <t>от слизней</t>
  </si>
  <si>
    <t>рюкзак кенгуру</t>
  </si>
  <si>
    <t>jack wolfskin обувь</t>
  </si>
  <si>
    <t>js derma</t>
  </si>
  <si>
    <t>29597992</t>
  </si>
  <si>
    <t>ажурные колготки женские</t>
  </si>
  <si>
    <t>3050 видеокарта</t>
  </si>
  <si>
    <t>моделирующий гель</t>
  </si>
  <si>
    <t>victoria secrets духи</t>
  </si>
  <si>
    <t>peak</t>
  </si>
  <si>
    <t>мультитул xiaomi</t>
  </si>
  <si>
    <t>джерси велосипедное</t>
  </si>
  <si>
    <t>34413892</t>
  </si>
  <si>
    <t xml:space="preserve">тумба под тв </t>
  </si>
  <si>
    <t>на окно пленка</t>
  </si>
  <si>
    <t>xr телефон</t>
  </si>
  <si>
    <t>call me bride</t>
  </si>
  <si>
    <t>платье шелковое с длинным рукавом</t>
  </si>
  <si>
    <t>кольцо гарри поттер</t>
  </si>
  <si>
    <t>плед подушка</t>
  </si>
  <si>
    <t>прорезыватель pigeon</t>
  </si>
  <si>
    <t xml:space="preserve">essens </t>
  </si>
  <si>
    <t>кроссовки изики 350</t>
  </si>
  <si>
    <t>waikiki девочки</t>
  </si>
  <si>
    <t>топ женский спортивный бра nike</t>
  </si>
  <si>
    <t>набор бисер</t>
  </si>
  <si>
    <t>ботинки носки</t>
  </si>
  <si>
    <t>красный свитер женский</t>
  </si>
  <si>
    <t>kaida удилище</t>
  </si>
  <si>
    <t>батарейки r20</t>
  </si>
  <si>
    <t>s21fe</t>
  </si>
  <si>
    <t>духи антонио бандерос мужские</t>
  </si>
  <si>
    <t>iphone 8 стекло</t>
  </si>
  <si>
    <t>huawei watch gt 2</t>
  </si>
  <si>
    <t>классические штаны женские</t>
  </si>
  <si>
    <t>домашний сарафан</t>
  </si>
  <si>
    <t>кот батон 90 см</t>
  </si>
  <si>
    <t>сироп агавы натуральный без сахара</t>
  </si>
  <si>
    <t>скатерть с салфетками</t>
  </si>
  <si>
    <t>кабель 3 в 1</t>
  </si>
  <si>
    <t>54462931</t>
  </si>
  <si>
    <t>танцевальные балетки</t>
  </si>
  <si>
    <t>электро зажигалка</t>
  </si>
  <si>
    <t>гипоаллергенный порошок</t>
  </si>
  <si>
    <t>10978789</t>
  </si>
  <si>
    <t>39318756</t>
  </si>
  <si>
    <t>металоискатели</t>
  </si>
  <si>
    <t>ytro</t>
  </si>
  <si>
    <t>этикетка 58х40</t>
  </si>
  <si>
    <t xml:space="preserve">спортивный костюм на девочку </t>
  </si>
  <si>
    <t>браслет из паракорда</t>
  </si>
  <si>
    <t xml:space="preserve">стул мастера </t>
  </si>
  <si>
    <t>asteria</t>
  </si>
  <si>
    <t>телевизор smart tv 43 lg</t>
  </si>
  <si>
    <t>roxi kids</t>
  </si>
  <si>
    <t xml:space="preserve">скрепыши </t>
  </si>
  <si>
    <t>непромокаемые пеленки детские</t>
  </si>
  <si>
    <t>скотч прозрачный широкий</t>
  </si>
  <si>
    <t>shoesbar</t>
  </si>
  <si>
    <t>proffi</t>
  </si>
  <si>
    <t>пальто на девочку весна детское</t>
  </si>
  <si>
    <t>лабиринт головоломка</t>
  </si>
  <si>
    <t>масло шелл 5w30 ультра</t>
  </si>
  <si>
    <t>43280109</t>
  </si>
  <si>
    <t>лего классик конструктор</t>
  </si>
  <si>
    <t>шарф черный женский</t>
  </si>
  <si>
    <t>термобирки на одежду детские</t>
  </si>
  <si>
    <t>прокладки ежедневные натурелла</t>
  </si>
  <si>
    <t>хранение обуви в шкафу</t>
  </si>
  <si>
    <t>3285600</t>
  </si>
  <si>
    <t>подставка в шкаф</t>
  </si>
  <si>
    <t>татарстан</t>
  </si>
  <si>
    <t>кошачий коготь</t>
  </si>
  <si>
    <t>kinoki</t>
  </si>
  <si>
    <t>каркас теплицы</t>
  </si>
  <si>
    <t xml:space="preserve">властелин колец </t>
  </si>
  <si>
    <t>худи красное</t>
  </si>
  <si>
    <t>satisfyer pro</t>
  </si>
  <si>
    <t>джемпер укороченный</t>
  </si>
  <si>
    <t>кеды женские кожа</t>
  </si>
  <si>
    <t>черный клевер</t>
  </si>
  <si>
    <t>модные брюки женские</t>
  </si>
  <si>
    <t>кишки</t>
  </si>
  <si>
    <t>кофры</t>
  </si>
  <si>
    <t>аниме пенал</t>
  </si>
  <si>
    <t>подушка на стул 45х45</t>
  </si>
  <si>
    <t>дом детский</t>
  </si>
  <si>
    <t>сумка marc jacobs</t>
  </si>
  <si>
    <t>бандана с козырьком</t>
  </si>
  <si>
    <t>пудра фит ми</t>
  </si>
  <si>
    <t>пирог в лицо</t>
  </si>
  <si>
    <t>ceramide</t>
  </si>
  <si>
    <t>сандали капика</t>
  </si>
  <si>
    <t>трусы calvin женские</t>
  </si>
  <si>
    <t>водоласка</t>
  </si>
  <si>
    <t>кросовки мужские nike</t>
  </si>
  <si>
    <t xml:space="preserve">фильтр аквафор </t>
  </si>
  <si>
    <t>кроссовки zenden</t>
  </si>
  <si>
    <t>автоматы с пульками</t>
  </si>
  <si>
    <t>казан походный</t>
  </si>
  <si>
    <t>шорты серые женские</t>
  </si>
  <si>
    <t xml:space="preserve">кислотный пилинг </t>
  </si>
  <si>
    <t>37263719</t>
  </si>
  <si>
    <t>полицейский</t>
  </si>
  <si>
    <t>чистка дивана</t>
  </si>
  <si>
    <t>стул в комнату</t>
  </si>
  <si>
    <t>табличка с номером дома</t>
  </si>
  <si>
    <t>парварда</t>
  </si>
  <si>
    <t>фруктовичи</t>
  </si>
  <si>
    <t>чехол противоударный на iphone 11</t>
  </si>
  <si>
    <t>проверочные работы по математике</t>
  </si>
  <si>
    <t>квас сухой</t>
  </si>
  <si>
    <t>тайга 8</t>
  </si>
  <si>
    <t>крыло велосипедное заднее</t>
  </si>
  <si>
    <t>hoka one one</t>
  </si>
  <si>
    <t>тормозные диски ваз</t>
  </si>
  <si>
    <t>colins джинсы женские</t>
  </si>
  <si>
    <t>гель cerave</t>
  </si>
  <si>
    <t>29460705</t>
  </si>
  <si>
    <t>термос посуда и инвентарь</t>
  </si>
  <si>
    <t>aziano</t>
  </si>
  <si>
    <t>восковой картридж</t>
  </si>
  <si>
    <t>april</t>
  </si>
  <si>
    <t>11 candles</t>
  </si>
  <si>
    <t>сезон отравленных плодов</t>
  </si>
  <si>
    <t>7236415</t>
  </si>
  <si>
    <t>пальто женское весна осень с капюшоном</t>
  </si>
  <si>
    <t>estrella чипсы</t>
  </si>
  <si>
    <t>сапоги дутики женские</t>
  </si>
  <si>
    <t>блузка sela</t>
  </si>
  <si>
    <t>chelsea fc</t>
  </si>
  <si>
    <t>золотарник</t>
  </si>
  <si>
    <t>пехорка хлопок</t>
  </si>
  <si>
    <t xml:space="preserve">скрапбукинг </t>
  </si>
  <si>
    <t>котелок с крышкой</t>
  </si>
  <si>
    <t>gel kayano</t>
  </si>
  <si>
    <t>clinique крем</t>
  </si>
  <si>
    <t>диваны детские</t>
  </si>
  <si>
    <t>jordan&amp;judy</t>
  </si>
  <si>
    <t>бамбуковый коврик</t>
  </si>
  <si>
    <t>женские шлепки кожаные</t>
  </si>
  <si>
    <t xml:space="preserve">smart </t>
  </si>
  <si>
    <t>обрезчик углов</t>
  </si>
  <si>
    <t>isme</t>
  </si>
  <si>
    <t>слабительное бад</t>
  </si>
  <si>
    <t>подложка под тени</t>
  </si>
  <si>
    <t>63723757</t>
  </si>
  <si>
    <t>держатель туалетной бумаги с полкой</t>
  </si>
  <si>
    <t>перчатки спорт</t>
  </si>
  <si>
    <t>карман на кровать</t>
  </si>
  <si>
    <t>штаны летние мужские спортивные</t>
  </si>
  <si>
    <t>анус</t>
  </si>
  <si>
    <t>selofan футболка</t>
  </si>
  <si>
    <t>2mily</t>
  </si>
  <si>
    <t>самоклейка столешница</t>
  </si>
  <si>
    <t>перчатки котика</t>
  </si>
  <si>
    <t>кеды мужские пума</t>
  </si>
  <si>
    <t>кофе в капсулах lor</t>
  </si>
  <si>
    <t>mil tec</t>
  </si>
  <si>
    <t>серьги золото гвоздики</t>
  </si>
  <si>
    <t>статуэтка кот</t>
  </si>
  <si>
    <t>таблетки от варикоза</t>
  </si>
  <si>
    <t>buton</t>
  </si>
  <si>
    <t>кран в ванную</t>
  </si>
  <si>
    <t>13662946</t>
  </si>
  <si>
    <t>69424989</t>
  </si>
  <si>
    <t>gillette sensor excel</t>
  </si>
  <si>
    <t>женский топ кроп</t>
  </si>
  <si>
    <t>от тараканов в розетку</t>
  </si>
  <si>
    <t>органайзер на детскую кроватку</t>
  </si>
  <si>
    <t xml:space="preserve">балет </t>
  </si>
  <si>
    <t>мужские жилеты и безрукавки</t>
  </si>
  <si>
    <t>чехол на самсунг а 01</t>
  </si>
  <si>
    <t>comfi</t>
  </si>
  <si>
    <t>грунт аквариумный</t>
  </si>
  <si>
    <t>harry potter and the philosopher's stone</t>
  </si>
  <si>
    <t>веер с цифрами</t>
  </si>
  <si>
    <t>горшок керамический белый</t>
  </si>
  <si>
    <t>календарь настольный перекидной</t>
  </si>
  <si>
    <t>5600x</t>
  </si>
  <si>
    <t>шарманка</t>
  </si>
  <si>
    <t>самотык на присоске</t>
  </si>
  <si>
    <t>халат женский короткий</t>
  </si>
  <si>
    <t>костюм футер с начесом</t>
  </si>
  <si>
    <t>лего рыцари</t>
  </si>
  <si>
    <t>adidas hoops</t>
  </si>
  <si>
    <t>духи клима</t>
  </si>
  <si>
    <t>черепашки</t>
  </si>
  <si>
    <t>световой будильник</t>
  </si>
  <si>
    <t>сетка от грызунов</t>
  </si>
  <si>
    <t>muto</t>
  </si>
  <si>
    <t>кроссовки мужские лето сеточка</t>
  </si>
  <si>
    <t>аллен карр</t>
  </si>
  <si>
    <t>75293369</t>
  </si>
  <si>
    <t>unilatex лубрикант</t>
  </si>
  <si>
    <t>гарфилд игрушка</t>
  </si>
  <si>
    <t>костюм лосины топ</t>
  </si>
  <si>
    <t>honor 9 чехол</t>
  </si>
  <si>
    <t>арт визаж помада</t>
  </si>
  <si>
    <t>пасхальные скатерти</t>
  </si>
  <si>
    <t>41501033</t>
  </si>
  <si>
    <t>напальчики</t>
  </si>
  <si>
    <t>bear</t>
  </si>
  <si>
    <t>14801365</t>
  </si>
  <si>
    <t>kiranaturelle</t>
  </si>
  <si>
    <t>фотообои 3d цветы</t>
  </si>
  <si>
    <t>плащ женский большой размер</t>
  </si>
  <si>
    <t>дельфиниум</t>
  </si>
  <si>
    <t>одноразовые стаканчики 200 мл</t>
  </si>
  <si>
    <t>зверье мое наполнитель</t>
  </si>
  <si>
    <t xml:space="preserve">светодиодный светильник </t>
  </si>
  <si>
    <t>kelme мужской</t>
  </si>
  <si>
    <t xml:space="preserve">splat </t>
  </si>
  <si>
    <t>ramones</t>
  </si>
  <si>
    <t>худи lucky shop</t>
  </si>
  <si>
    <t>райден</t>
  </si>
  <si>
    <t>футболка бабушка</t>
  </si>
  <si>
    <t>трусы мужские слипы хлопок</t>
  </si>
  <si>
    <t>сковорода горница</t>
  </si>
  <si>
    <t>uriage крем</t>
  </si>
  <si>
    <t>силовой кабель</t>
  </si>
  <si>
    <t>кроссовки детские летние</t>
  </si>
  <si>
    <t>чехол редми нот 10</t>
  </si>
  <si>
    <t>днд</t>
  </si>
  <si>
    <t>айли</t>
  </si>
  <si>
    <t>argo.</t>
  </si>
  <si>
    <t>тоусы</t>
  </si>
  <si>
    <t>втирка единорог</t>
  </si>
  <si>
    <t xml:space="preserve">айфон 6 </t>
  </si>
  <si>
    <t>принцесса на горошине</t>
  </si>
  <si>
    <t>квасцы порошок</t>
  </si>
  <si>
    <t xml:space="preserve">манометр </t>
  </si>
  <si>
    <t>47755522</t>
  </si>
  <si>
    <t>maxus sensitive презервативы</t>
  </si>
  <si>
    <t>твое женщинам</t>
  </si>
  <si>
    <t>одень куклу на магнитах</t>
  </si>
  <si>
    <t>vesven</t>
  </si>
  <si>
    <t>сумки женские большие из ткани</t>
  </si>
  <si>
    <t>башмачок спиридона</t>
  </si>
  <si>
    <t>botanic therapy шампунь garnier</t>
  </si>
  <si>
    <t xml:space="preserve">платье халат </t>
  </si>
  <si>
    <t>термочайник</t>
  </si>
  <si>
    <t>красный берет</t>
  </si>
  <si>
    <t>цепь на очки</t>
  </si>
  <si>
    <t>термо мазайка</t>
  </si>
  <si>
    <t>grape</t>
  </si>
  <si>
    <t>шнурки черные плоские</t>
  </si>
  <si>
    <t>27468044</t>
  </si>
  <si>
    <t>сумка гуесс</t>
  </si>
  <si>
    <t>торт вафельный</t>
  </si>
  <si>
    <t>twice kpop</t>
  </si>
  <si>
    <t>наушники проводные type-c</t>
  </si>
  <si>
    <t>женские станки</t>
  </si>
  <si>
    <t>костюм деда мороза взрослый</t>
  </si>
  <si>
    <t>лукойл люкс 5w40</t>
  </si>
  <si>
    <t>le grand volume</t>
  </si>
  <si>
    <t>iphone se чехол</t>
  </si>
  <si>
    <t>шейный массажер</t>
  </si>
  <si>
    <t>горшок высокий</t>
  </si>
  <si>
    <t>мило мило</t>
  </si>
  <si>
    <t>антигельминт</t>
  </si>
  <si>
    <t>14497568</t>
  </si>
  <si>
    <t>туфли женские летние турецкие</t>
  </si>
  <si>
    <t>всадник без головы</t>
  </si>
  <si>
    <t>фонарь уличный настенный</t>
  </si>
  <si>
    <t>костюм мужской классический тройка</t>
  </si>
  <si>
    <t>поко м4 про</t>
  </si>
  <si>
    <t>тетра</t>
  </si>
  <si>
    <t>е батон печенье</t>
  </si>
  <si>
    <t>encanto</t>
  </si>
  <si>
    <t>школа россии 1 класс</t>
  </si>
  <si>
    <t>туники больших размеров</t>
  </si>
  <si>
    <t>брючница</t>
  </si>
  <si>
    <t>сумка jacquemus</t>
  </si>
  <si>
    <t>шарф весенний</t>
  </si>
  <si>
    <t>платье женское шифоновое длинный рукав</t>
  </si>
  <si>
    <t>сухие цветки</t>
  </si>
  <si>
    <t>азбука большие книги</t>
  </si>
  <si>
    <t>платье запах с длинным рукавом</t>
  </si>
  <si>
    <t>флаг казахстан</t>
  </si>
  <si>
    <t>раковина пластик</t>
  </si>
  <si>
    <t>фанты игра</t>
  </si>
  <si>
    <t>наушники pro airpods</t>
  </si>
  <si>
    <t xml:space="preserve">подгузники-трусики </t>
  </si>
  <si>
    <t>пума женские кроссовки</t>
  </si>
  <si>
    <t>штаны водонепроницаемые</t>
  </si>
  <si>
    <t>раскраска по номерам на подрамнике</t>
  </si>
  <si>
    <t>детские бутсы футбольные</t>
  </si>
  <si>
    <t>зов кукушки</t>
  </si>
  <si>
    <t>oysha</t>
  </si>
  <si>
    <t>мионс</t>
  </si>
  <si>
    <t>20930622</t>
  </si>
  <si>
    <t>мики маус одежда</t>
  </si>
  <si>
    <t>прада одежда</t>
  </si>
  <si>
    <t>salton cleantech</t>
  </si>
  <si>
    <t>8347478</t>
  </si>
  <si>
    <t>беременных</t>
  </si>
  <si>
    <t>хуавей nova</t>
  </si>
  <si>
    <t>трусы женские calvin</t>
  </si>
  <si>
    <t xml:space="preserve">кепи </t>
  </si>
  <si>
    <t>сковорода тефаль 26</t>
  </si>
  <si>
    <t>soso moda</t>
  </si>
  <si>
    <t>kitfort kt 1004</t>
  </si>
  <si>
    <t xml:space="preserve">болеро </t>
  </si>
  <si>
    <t xml:space="preserve">лосины женские спортивные </t>
  </si>
  <si>
    <t>6224359</t>
  </si>
  <si>
    <t xml:space="preserve">на пасху </t>
  </si>
  <si>
    <t>пылесос редмонд</t>
  </si>
  <si>
    <t>фалосы</t>
  </si>
  <si>
    <t>honda fit</t>
  </si>
  <si>
    <t>usb hub 3.0</t>
  </si>
  <si>
    <t>шоппер с молнией</t>
  </si>
  <si>
    <t>формодержатель</t>
  </si>
  <si>
    <t>квартира на двоих</t>
  </si>
  <si>
    <t>шторв</t>
  </si>
  <si>
    <t>смываемые фломастеры</t>
  </si>
  <si>
    <t>тетради в линейку 18 листов</t>
  </si>
  <si>
    <t>эпл вотч 3</t>
  </si>
  <si>
    <t>постельное белье зима лето</t>
  </si>
  <si>
    <t>принтер лазерный цветной</t>
  </si>
  <si>
    <t>брендовые футболки</t>
  </si>
  <si>
    <t>юбкп</t>
  </si>
  <si>
    <t>хлопковый плед</t>
  </si>
  <si>
    <t>elasun</t>
  </si>
  <si>
    <t>ншви</t>
  </si>
  <si>
    <t>прокладки женские либрес</t>
  </si>
  <si>
    <t>70629716</t>
  </si>
  <si>
    <t>сковорода 24 см антипригарное покрытие</t>
  </si>
  <si>
    <t>либеро подгузники</t>
  </si>
  <si>
    <t>масло по дереву</t>
  </si>
  <si>
    <t>афрокосы зизи</t>
  </si>
  <si>
    <t>каробка</t>
  </si>
  <si>
    <t>носов рассказы</t>
  </si>
  <si>
    <t>джинсы женские розовые</t>
  </si>
  <si>
    <t>козинаки продукты</t>
  </si>
  <si>
    <t>кольцо мужское золотое</t>
  </si>
  <si>
    <t>лего стол</t>
  </si>
  <si>
    <t>бравл старс аксессуары</t>
  </si>
  <si>
    <t>брита</t>
  </si>
  <si>
    <t>лучшему учителю</t>
  </si>
  <si>
    <t>варенье из лепестков розы</t>
  </si>
  <si>
    <t>браслет цепочка на руку</t>
  </si>
  <si>
    <t>galo</t>
  </si>
  <si>
    <t>bragman</t>
  </si>
  <si>
    <t>66533941</t>
  </si>
  <si>
    <t>coslife</t>
  </si>
  <si>
    <t>композит гель</t>
  </si>
  <si>
    <t>подарок мальчику 12 лет</t>
  </si>
  <si>
    <t>био оил</t>
  </si>
  <si>
    <t>хаги впги</t>
  </si>
  <si>
    <t>нижнее белье женское бесшовное</t>
  </si>
  <si>
    <t>мюсли с фруктами</t>
  </si>
  <si>
    <t xml:space="preserve">платок на голову </t>
  </si>
  <si>
    <t>white sign</t>
  </si>
  <si>
    <t>21 shop</t>
  </si>
  <si>
    <t>nike спортивные штаны</t>
  </si>
  <si>
    <t>костюм из вельвета женский</t>
  </si>
  <si>
    <t>защитное стекло на honor 8x</t>
  </si>
  <si>
    <t>менадница</t>
  </si>
  <si>
    <t>введение в психоанализ</t>
  </si>
  <si>
    <t>брюки туристические</t>
  </si>
  <si>
    <t>динамики урал</t>
  </si>
  <si>
    <t>compliment гидрофильное масло</t>
  </si>
  <si>
    <t>карандаш от тараканов</t>
  </si>
  <si>
    <t>кроссовки мужские reebok кожаные</t>
  </si>
  <si>
    <t>ортопедические кроссовки женские</t>
  </si>
  <si>
    <t>брюки женские бананы летние</t>
  </si>
  <si>
    <t>шуруповерт инструменты строительные</t>
  </si>
  <si>
    <t>крем ив роше</t>
  </si>
  <si>
    <t>9005358</t>
  </si>
  <si>
    <t>покрывало 90 на 200</t>
  </si>
  <si>
    <t>46450631</t>
  </si>
  <si>
    <t>миненко</t>
  </si>
  <si>
    <t xml:space="preserve">тв приставка </t>
  </si>
  <si>
    <t>бандана труба</t>
  </si>
  <si>
    <t>siam siam</t>
  </si>
  <si>
    <t>тетрадь на кольцах обложка</t>
  </si>
  <si>
    <t>май слинг</t>
  </si>
  <si>
    <t>inoa</t>
  </si>
  <si>
    <t>платье с запахом длинное</t>
  </si>
  <si>
    <t>макет автомата</t>
  </si>
  <si>
    <t>сандалии t.taccardi</t>
  </si>
  <si>
    <t>жилет болоневый</t>
  </si>
  <si>
    <t>40343387</t>
  </si>
  <si>
    <t>рисунок по номерам на холсте</t>
  </si>
  <si>
    <t>35804765</t>
  </si>
  <si>
    <t>бюстгальтер подростковый</t>
  </si>
  <si>
    <t>собачье пиво</t>
  </si>
  <si>
    <t>простынь на резинке 160 80</t>
  </si>
  <si>
    <t>супинатор</t>
  </si>
  <si>
    <t>xiaomi note 11</t>
  </si>
  <si>
    <t xml:space="preserve">трава </t>
  </si>
  <si>
    <t>ремень на часы mi band 4</t>
  </si>
  <si>
    <t>yandb</t>
  </si>
  <si>
    <t>бюстгальтер послеоперационный</t>
  </si>
  <si>
    <t>corra</t>
  </si>
  <si>
    <t>самсунг s21 телефон</t>
  </si>
  <si>
    <t>exponenta</t>
  </si>
  <si>
    <t xml:space="preserve">велосипед женский </t>
  </si>
  <si>
    <t>матрас детский ортопедический</t>
  </si>
  <si>
    <t>зеленый кардиган</t>
  </si>
  <si>
    <t>uviton</t>
  </si>
  <si>
    <t>ассам</t>
  </si>
  <si>
    <t>h&amp;m kids</t>
  </si>
  <si>
    <t xml:space="preserve">микки маус </t>
  </si>
  <si>
    <t>love is аксессуары</t>
  </si>
  <si>
    <t>летний пиджак из хлопка</t>
  </si>
  <si>
    <t>хитозан эвалар</t>
  </si>
  <si>
    <t>гидрокостюмы</t>
  </si>
  <si>
    <t>массажеры механические</t>
  </si>
  <si>
    <t>tamaris сумка</t>
  </si>
  <si>
    <t>нижний новгород</t>
  </si>
  <si>
    <t>s-tep</t>
  </si>
  <si>
    <t>tezenis купальник</t>
  </si>
  <si>
    <t>садовый инструмент садовый инвентарь</t>
  </si>
  <si>
    <t>бельведер</t>
  </si>
  <si>
    <t>плащ черный женский</t>
  </si>
  <si>
    <t>термометр с выносным датчиком</t>
  </si>
  <si>
    <t>корм собачий</t>
  </si>
  <si>
    <t xml:space="preserve">макбук </t>
  </si>
  <si>
    <t>естель порошок</t>
  </si>
  <si>
    <t>ватин ткань</t>
  </si>
  <si>
    <t>перчатки карнавальные</t>
  </si>
  <si>
    <t>фингер самокаты</t>
  </si>
  <si>
    <t>воскоплав pro-wax 100</t>
  </si>
  <si>
    <t>кроссовки желтые женские</t>
  </si>
  <si>
    <t>maybelline tattoo liner</t>
  </si>
  <si>
    <t xml:space="preserve">чайник со свистком </t>
  </si>
  <si>
    <t xml:space="preserve">эпиген </t>
  </si>
  <si>
    <t>orzax здоровье</t>
  </si>
  <si>
    <t>wet n wild хайлайтер</t>
  </si>
  <si>
    <t>черный топ укороченный</t>
  </si>
  <si>
    <t>степ конфеты</t>
  </si>
  <si>
    <t>крыгина</t>
  </si>
  <si>
    <t>подшлемник детский</t>
  </si>
  <si>
    <t>umbrella corporation</t>
  </si>
  <si>
    <t>родничок</t>
  </si>
  <si>
    <t>конфеты 18+</t>
  </si>
  <si>
    <t>легинсы белые</t>
  </si>
  <si>
    <t>машинка лада</t>
  </si>
  <si>
    <t>поделки из бисера</t>
  </si>
  <si>
    <t>носки короткие женские белые</t>
  </si>
  <si>
    <t>конверсы на платформе</t>
  </si>
  <si>
    <t>finn flare платье</t>
  </si>
  <si>
    <t>ушм болгарка 230</t>
  </si>
  <si>
    <t>алфавит витамины</t>
  </si>
  <si>
    <t>светильник трековый</t>
  </si>
  <si>
    <t>lacoste платье</t>
  </si>
  <si>
    <t>галангал</t>
  </si>
  <si>
    <t>бюстгальтер женский бесшовный</t>
  </si>
  <si>
    <t xml:space="preserve">газовый баллон </t>
  </si>
  <si>
    <t xml:space="preserve">прыгунки </t>
  </si>
  <si>
    <t>картина по номерам marvel</t>
  </si>
  <si>
    <t>luxvisage блеск</t>
  </si>
  <si>
    <t>смазка eska</t>
  </si>
  <si>
    <t>38922292</t>
  </si>
  <si>
    <t>пихта</t>
  </si>
  <si>
    <t>ecodecalk</t>
  </si>
  <si>
    <t>мотюль 10w 40</t>
  </si>
  <si>
    <t>миф о красоте</t>
  </si>
  <si>
    <t>58209516</t>
  </si>
  <si>
    <t xml:space="preserve">колбаса </t>
  </si>
  <si>
    <t>поднос золотой</t>
  </si>
  <si>
    <t xml:space="preserve">плампер </t>
  </si>
  <si>
    <t>village life</t>
  </si>
  <si>
    <t>arosha</t>
  </si>
  <si>
    <t>силиконовые бретельки</t>
  </si>
  <si>
    <t>палетка диор</t>
  </si>
  <si>
    <t>от мышей средство</t>
  </si>
  <si>
    <t>60672750</t>
  </si>
  <si>
    <t>духовой шкаф электрический встраиваемый с конвекцией</t>
  </si>
  <si>
    <t>костюм женский тройка с топом</t>
  </si>
  <si>
    <t>lacoste кроссовки женские</t>
  </si>
  <si>
    <t>платье mango летнее</t>
  </si>
  <si>
    <t>весенние куртки женские тонкие</t>
  </si>
  <si>
    <t>женские брюки на резинке</t>
  </si>
  <si>
    <t>кеды женские vans</t>
  </si>
  <si>
    <t>легендарные грузовики ссср</t>
  </si>
  <si>
    <t>игрушка банан</t>
  </si>
  <si>
    <t>converse кеды высокие</t>
  </si>
  <si>
    <t>семена сухоцветов</t>
  </si>
  <si>
    <t>наматрасник 160х80</t>
  </si>
  <si>
    <t>пальто альпака шерсть женское</t>
  </si>
  <si>
    <t>чикабар</t>
  </si>
  <si>
    <t>хищник</t>
  </si>
  <si>
    <t>капсулы гарри поттер</t>
  </si>
  <si>
    <t>дестра кроссовки</t>
  </si>
  <si>
    <t>totachi 5w30</t>
  </si>
  <si>
    <t xml:space="preserve">черные шорты </t>
  </si>
  <si>
    <t>кофе молотый jacobs</t>
  </si>
  <si>
    <t>ежедневник кожаный</t>
  </si>
  <si>
    <t>серьги под золото</t>
  </si>
  <si>
    <t>бродилка игра</t>
  </si>
  <si>
    <t xml:space="preserve">от целлюлита </t>
  </si>
  <si>
    <t>эко кожа ромб</t>
  </si>
  <si>
    <t>o'stin джинсы</t>
  </si>
  <si>
    <t>34802248</t>
  </si>
  <si>
    <t xml:space="preserve">шар цифра </t>
  </si>
  <si>
    <t>кольцо с агатом</t>
  </si>
  <si>
    <t>электронные качели</t>
  </si>
  <si>
    <t>белые кроссовки детские</t>
  </si>
  <si>
    <t>книги романы любовные</t>
  </si>
  <si>
    <t>jonquil perfume</t>
  </si>
  <si>
    <t>платок диор</t>
  </si>
  <si>
    <t>ортопедический рюкзак</t>
  </si>
  <si>
    <t>платье акула</t>
  </si>
  <si>
    <t>значки выпускник начальной школы</t>
  </si>
  <si>
    <t>часы ми бенд</t>
  </si>
  <si>
    <t>vagiton</t>
  </si>
  <si>
    <t>чокеры на шею</t>
  </si>
  <si>
    <t>шелуха подорожника</t>
  </si>
  <si>
    <t>саломон обувь</t>
  </si>
  <si>
    <t>repsol</t>
  </si>
  <si>
    <t>смарт часы мужские samsung</t>
  </si>
  <si>
    <t>poppy play time</t>
  </si>
  <si>
    <t>рулонные шторы блэкаут ширина 100</t>
  </si>
  <si>
    <t>чехол на самсунг м11</t>
  </si>
  <si>
    <t>неправильные глаголы</t>
  </si>
  <si>
    <t>пиджак платье женское</t>
  </si>
  <si>
    <t>часы iphone apple watch</t>
  </si>
  <si>
    <t>мужские джинсы больших размеров</t>
  </si>
  <si>
    <t>масло амарантовое</t>
  </si>
  <si>
    <t>кофе lavazza 1 кг</t>
  </si>
  <si>
    <t>la rosa тени</t>
  </si>
  <si>
    <t>antonio juan</t>
  </si>
  <si>
    <t>ушм с регулировкой оборотов</t>
  </si>
  <si>
    <t>плед велсофт 200х220</t>
  </si>
  <si>
    <t>обои компаньоны</t>
  </si>
  <si>
    <t>батончики протеин</t>
  </si>
  <si>
    <t>фломастеры смываемые водой</t>
  </si>
  <si>
    <t>наборы первоклассника</t>
  </si>
  <si>
    <t>moroccan oil</t>
  </si>
  <si>
    <t>64917242</t>
  </si>
  <si>
    <t xml:space="preserve">чехол на iphone 13 pro max </t>
  </si>
  <si>
    <t>детские столики и стульчики</t>
  </si>
  <si>
    <t>guess топ</t>
  </si>
  <si>
    <t>фаломитатор</t>
  </si>
  <si>
    <t>shok</t>
  </si>
  <si>
    <t>бруско жижа</t>
  </si>
  <si>
    <t>adidas худи толстовки, свитшоты</t>
  </si>
  <si>
    <t>хлебцы dr korner гречневые</t>
  </si>
  <si>
    <t>брюки спортивные черные</t>
  </si>
  <si>
    <t>65031584</t>
  </si>
  <si>
    <t>аниме слайдеры</t>
  </si>
  <si>
    <t>sergio dallini</t>
  </si>
  <si>
    <t>65860358</t>
  </si>
  <si>
    <t>джинсы американки</t>
  </si>
  <si>
    <t>tefal optigrill</t>
  </si>
  <si>
    <t xml:space="preserve">торф </t>
  </si>
  <si>
    <t xml:space="preserve">mjolk </t>
  </si>
  <si>
    <t>криосфера</t>
  </si>
  <si>
    <t>dragon ball</t>
  </si>
  <si>
    <t>иисус</t>
  </si>
  <si>
    <t>фартук кухонный детский</t>
  </si>
  <si>
    <t>манго женское обувь</t>
  </si>
  <si>
    <t>наволочка на детскую подушку</t>
  </si>
  <si>
    <t>bts альбом</t>
  </si>
  <si>
    <t>фрезерный станок по дереву</t>
  </si>
  <si>
    <t>отпугиватель ультразвуковой</t>
  </si>
  <si>
    <t>фотопорат</t>
  </si>
  <si>
    <t>кепка на мальчика подростка</t>
  </si>
  <si>
    <t>женские блузки беларусь</t>
  </si>
  <si>
    <t>камера заднего хода</t>
  </si>
  <si>
    <t>yarnart jeans plus</t>
  </si>
  <si>
    <t>вибратор на присоске</t>
  </si>
  <si>
    <t>кусалочка</t>
  </si>
  <si>
    <t>слезы в раю</t>
  </si>
  <si>
    <t>бампер на телефон</t>
  </si>
  <si>
    <t>термометр уличный дом и дача</t>
  </si>
  <si>
    <t>miss</t>
  </si>
  <si>
    <t>тушь maybelline красота</t>
  </si>
  <si>
    <t>prime kraft протеин</t>
  </si>
  <si>
    <t>франкл виктор</t>
  </si>
  <si>
    <t>коробка 60 х 40 х 40</t>
  </si>
  <si>
    <t>помада диор</t>
  </si>
  <si>
    <t>маркеры акварельные</t>
  </si>
  <si>
    <t>4291431</t>
  </si>
  <si>
    <t>съемный капюшон</t>
  </si>
  <si>
    <t>пакет бумажный фасовочный</t>
  </si>
  <si>
    <t>наклейки хелоу китти</t>
  </si>
  <si>
    <t>ткаченко</t>
  </si>
  <si>
    <t>женские кроссовки весна черные</t>
  </si>
  <si>
    <t>royal armenia</t>
  </si>
  <si>
    <t>чехол на huawei телефон</t>
  </si>
  <si>
    <t>беспроводной повербанк</t>
  </si>
  <si>
    <t>curanni</t>
  </si>
  <si>
    <t>6954945</t>
  </si>
  <si>
    <t>2114 vaz</t>
  </si>
  <si>
    <t>игра на playstation 4</t>
  </si>
  <si>
    <t>игры на приставку</t>
  </si>
  <si>
    <t>одноразовые стаканы 100 шт</t>
  </si>
  <si>
    <t>блендер погружной с чашей</t>
  </si>
  <si>
    <t>цех</t>
  </si>
  <si>
    <t>трусы женские шелковые</t>
  </si>
  <si>
    <t>force инструменты</t>
  </si>
  <si>
    <t>пазл три кота</t>
  </si>
  <si>
    <t>пиджак красный</t>
  </si>
  <si>
    <t xml:space="preserve">мужской парфюм </t>
  </si>
  <si>
    <t>sulsen</t>
  </si>
  <si>
    <t>ксиаоми телефон</t>
  </si>
  <si>
    <t>брелок кошка</t>
  </si>
  <si>
    <t>контейнера</t>
  </si>
  <si>
    <t>25576723</t>
  </si>
  <si>
    <t>rioba шоколад</t>
  </si>
  <si>
    <t>аниме книга</t>
  </si>
  <si>
    <t>estel оксидант</t>
  </si>
  <si>
    <t>спутниковое тв</t>
  </si>
  <si>
    <t>nike топ бра</t>
  </si>
  <si>
    <t>breaknet</t>
  </si>
  <si>
    <t>аэлита</t>
  </si>
  <si>
    <t>леггинсы женские летние</t>
  </si>
  <si>
    <t>43916336</t>
  </si>
  <si>
    <t>колеса на трюковой самокат</t>
  </si>
  <si>
    <t>спутниковый ресивер</t>
  </si>
  <si>
    <t>тренировочный костюм</t>
  </si>
  <si>
    <t>кашпо дюна</t>
  </si>
  <si>
    <t>бутылочка курносики</t>
  </si>
  <si>
    <t>чехол на realme c25</t>
  </si>
  <si>
    <t>телефон мобильный</t>
  </si>
  <si>
    <t xml:space="preserve">planeta organica </t>
  </si>
  <si>
    <t>шары на подставке</t>
  </si>
  <si>
    <t>61160586</t>
  </si>
  <si>
    <t>сэкс</t>
  </si>
  <si>
    <t>ройбуш в пакетиках</t>
  </si>
  <si>
    <t xml:space="preserve">шорты широкие </t>
  </si>
  <si>
    <t>стетоскоп автомобильный</t>
  </si>
  <si>
    <t>порошок мара</t>
  </si>
  <si>
    <t>щит игрушка</t>
  </si>
  <si>
    <t>мультислайсер</t>
  </si>
  <si>
    <t>маникюрные инструменты</t>
  </si>
  <si>
    <t>станок сверлильный</t>
  </si>
  <si>
    <t>корсет на одежду</t>
  </si>
  <si>
    <t>простатит</t>
  </si>
  <si>
    <t>эпам 7</t>
  </si>
  <si>
    <t>синергетика</t>
  </si>
  <si>
    <t>босоножки с закрытым мысом</t>
  </si>
  <si>
    <t>supertan</t>
  </si>
  <si>
    <t>расческа утюжок</t>
  </si>
  <si>
    <t>наушники беспроводные айфон</t>
  </si>
  <si>
    <t>hera косметика</t>
  </si>
  <si>
    <t>очки имиджевые мужские</t>
  </si>
  <si>
    <t>поларис</t>
  </si>
  <si>
    <t>штаны с аниме</t>
  </si>
  <si>
    <t>рисовые шарики посыпка</t>
  </si>
  <si>
    <t>дастер</t>
  </si>
  <si>
    <t>70742978</t>
  </si>
  <si>
    <t>линзы наруто</t>
  </si>
  <si>
    <t>духи city</t>
  </si>
  <si>
    <t>кетоконазол 2%</t>
  </si>
  <si>
    <t>ночник 3d</t>
  </si>
  <si>
    <t>кабель usb micro</t>
  </si>
  <si>
    <t>плетеные коробки</t>
  </si>
  <si>
    <t>45114859</t>
  </si>
  <si>
    <t>позолоченное серебро</t>
  </si>
  <si>
    <t>ободки с ушками</t>
  </si>
  <si>
    <t>usb lightning кабель</t>
  </si>
  <si>
    <t xml:space="preserve">серьги аниме </t>
  </si>
  <si>
    <t>велсофт</t>
  </si>
  <si>
    <t>3080 rtx</t>
  </si>
  <si>
    <t>крупа киноа</t>
  </si>
  <si>
    <t>lancome idole</t>
  </si>
  <si>
    <t>ходилка</t>
  </si>
  <si>
    <t>freya</t>
  </si>
  <si>
    <t>пеньюар женский длинный</t>
  </si>
  <si>
    <t>stylophone</t>
  </si>
  <si>
    <t>дейзи медоус</t>
  </si>
  <si>
    <t>браслет позолоченный</t>
  </si>
  <si>
    <t>электромашина</t>
  </si>
  <si>
    <t>автомобильные лампочки</t>
  </si>
  <si>
    <t>43969006</t>
  </si>
  <si>
    <t>этно</t>
  </si>
  <si>
    <t>тапочки женские летние резиновые</t>
  </si>
  <si>
    <t>64910859</t>
  </si>
  <si>
    <t>оксид 3% estel</t>
  </si>
  <si>
    <t>body butter</t>
  </si>
  <si>
    <t>басик и ko</t>
  </si>
  <si>
    <t>grand prix</t>
  </si>
  <si>
    <t>dragonfly</t>
  </si>
  <si>
    <t>шапка на мальчика весна</t>
  </si>
  <si>
    <t>conte леггинсы</t>
  </si>
  <si>
    <t>трусы шорты хлопок</t>
  </si>
  <si>
    <t>нижнее белье сетка</t>
  </si>
  <si>
    <t>костюм весенний</t>
  </si>
  <si>
    <t>дисплей айфон 6s</t>
  </si>
  <si>
    <t>гольфы полосатые</t>
  </si>
  <si>
    <t>калитка барьер</t>
  </si>
  <si>
    <t>savonry скраб</t>
  </si>
  <si>
    <t>18 в 1 спрей</t>
  </si>
  <si>
    <t>usb c</t>
  </si>
  <si>
    <t>чехол на vivo v20</t>
  </si>
  <si>
    <t>фаренгейт мужской</t>
  </si>
  <si>
    <t xml:space="preserve">саундбар </t>
  </si>
  <si>
    <t>серьги медицинский сплав</t>
  </si>
  <si>
    <t>today avon</t>
  </si>
  <si>
    <t>обложка паспорта</t>
  </si>
  <si>
    <t>пу</t>
  </si>
  <si>
    <t>ботильоны бежевые женские</t>
  </si>
  <si>
    <t>шкатулка домик</t>
  </si>
  <si>
    <t>dorea</t>
  </si>
  <si>
    <t>.,rf</t>
  </si>
  <si>
    <t>от медведки</t>
  </si>
  <si>
    <t>набор сковородок со съемной ручкой</t>
  </si>
  <si>
    <t>51623881</t>
  </si>
  <si>
    <t>на кроксы</t>
  </si>
  <si>
    <t>шуруповерт детский на батарейках</t>
  </si>
  <si>
    <t>s21 plus</t>
  </si>
  <si>
    <t>фитоверм 100 мл</t>
  </si>
  <si>
    <t>цань во дуань</t>
  </si>
  <si>
    <t xml:space="preserve">футер </t>
  </si>
  <si>
    <t xml:space="preserve">kenzo </t>
  </si>
  <si>
    <t xml:space="preserve">рейма </t>
  </si>
  <si>
    <t>сухой басейн</t>
  </si>
  <si>
    <t>капсула времени</t>
  </si>
  <si>
    <t>q&amp;q часы</t>
  </si>
  <si>
    <t>марсельское таро</t>
  </si>
  <si>
    <t>tuc</t>
  </si>
  <si>
    <t>телескопический магнит</t>
  </si>
  <si>
    <t>браслеты из натуральных камней женские</t>
  </si>
  <si>
    <t>брюки женские клетка</t>
  </si>
  <si>
    <t>камень на леске</t>
  </si>
  <si>
    <t>,h.rb</t>
  </si>
  <si>
    <t>скотч армированный</t>
  </si>
  <si>
    <t>ручка на балконную дверь</t>
  </si>
  <si>
    <t>арахис соленый</t>
  </si>
  <si>
    <t>бен тен игрушки все</t>
  </si>
  <si>
    <t>мини сейф</t>
  </si>
  <si>
    <t>худи атака титанов</t>
  </si>
  <si>
    <t>кресло трансформер</t>
  </si>
  <si>
    <t>zero 2</t>
  </si>
  <si>
    <t>футболка рукав 3/4</t>
  </si>
  <si>
    <t>xiaomi redmi 9c nfc</t>
  </si>
  <si>
    <t>термос с помпой</t>
  </si>
  <si>
    <t>сапоги полиуретановые</t>
  </si>
  <si>
    <t>пленка карбон</t>
  </si>
  <si>
    <t>67859291</t>
  </si>
  <si>
    <t>standoff 2 набор</t>
  </si>
  <si>
    <t>шампунь от перхоти женский</t>
  </si>
  <si>
    <t xml:space="preserve">fairy </t>
  </si>
  <si>
    <t>сковородка 28 см</t>
  </si>
  <si>
    <t>непромокаемые штаны детские весна</t>
  </si>
  <si>
    <t>домик кукольный</t>
  </si>
  <si>
    <t>слипоны женские белые</t>
  </si>
  <si>
    <t>монокини женский купальник</t>
  </si>
  <si>
    <t>13 про макс</t>
  </si>
  <si>
    <t>чехол на honor 8 lite</t>
  </si>
  <si>
    <t>свитшот детский мальчику</t>
  </si>
  <si>
    <t>дэнди приставка</t>
  </si>
  <si>
    <t>67929378</t>
  </si>
  <si>
    <t>maxmara</t>
  </si>
  <si>
    <t>smart педикюр</t>
  </si>
  <si>
    <t>шторы 250</t>
  </si>
  <si>
    <t>36134424</t>
  </si>
  <si>
    <t>дозатор xiaomi</t>
  </si>
  <si>
    <t>садовкин</t>
  </si>
  <si>
    <t>горка 8</t>
  </si>
  <si>
    <t>selofan одежда</t>
  </si>
  <si>
    <t>бенгальские огни 40 см</t>
  </si>
  <si>
    <t>керамика тарелки</t>
  </si>
  <si>
    <t>cottonhill</t>
  </si>
  <si>
    <t>платье с открытой спиной вечерние</t>
  </si>
  <si>
    <t>38426310</t>
  </si>
  <si>
    <t>амаретто</t>
  </si>
  <si>
    <t>носки женские сетка</t>
  </si>
  <si>
    <t>гель лак serebro</t>
  </si>
  <si>
    <t>розетки с usb</t>
  </si>
  <si>
    <t>флаг германии</t>
  </si>
  <si>
    <t>машинки железные</t>
  </si>
  <si>
    <t>шингарты</t>
  </si>
  <si>
    <t>корона аксессуары</t>
  </si>
  <si>
    <t>зонты мужские</t>
  </si>
  <si>
    <t>27998189</t>
  </si>
  <si>
    <t>алма</t>
  </si>
  <si>
    <t>гийом мюссо</t>
  </si>
  <si>
    <t>линзы -2,5</t>
  </si>
  <si>
    <t>проставки</t>
  </si>
  <si>
    <t>набор бокалов из стекла</t>
  </si>
  <si>
    <t>спортивки женские найк</t>
  </si>
  <si>
    <t>хлебница корзинка</t>
  </si>
  <si>
    <t xml:space="preserve">зеленое платье </t>
  </si>
  <si>
    <t>legenda</t>
  </si>
  <si>
    <t>santai living</t>
  </si>
  <si>
    <t>69170999</t>
  </si>
  <si>
    <t>50412482</t>
  </si>
  <si>
    <t>скатерть на стол текстиль</t>
  </si>
  <si>
    <t>ларимар в серебре</t>
  </si>
  <si>
    <t>asics jolt</t>
  </si>
  <si>
    <t>рюкзак черный мужской</t>
  </si>
  <si>
    <t>among us конструктор</t>
  </si>
  <si>
    <t>лэйс</t>
  </si>
  <si>
    <t>прикроватный светильник</t>
  </si>
  <si>
    <t>посудка</t>
  </si>
  <si>
    <t>белье постельное евро</t>
  </si>
  <si>
    <t>bad doll</t>
  </si>
  <si>
    <t>конструктор большой</t>
  </si>
  <si>
    <t>суп yelli</t>
  </si>
  <si>
    <t>бальзам herbal essences</t>
  </si>
  <si>
    <t>телефоны iphone 12 мини</t>
  </si>
  <si>
    <t>20926273</t>
  </si>
  <si>
    <t>фитнес лента</t>
  </si>
  <si>
    <t>alnafesh</t>
  </si>
  <si>
    <t>брюки клеш от бедра</t>
  </si>
  <si>
    <t>защитное стекло poco m3</t>
  </si>
  <si>
    <t>wanngo</t>
  </si>
  <si>
    <t>магнитный винил с клеевым слоем</t>
  </si>
  <si>
    <t>наклейки хелоу кити</t>
  </si>
  <si>
    <t>часы настенные белые</t>
  </si>
  <si>
    <t xml:space="preserve">арка </t>
  </si>
  <si>
    <t>сумки женские кроссбоди</t>
  </si>
  <si>
    <t>сахар порционный в стиках 5 г</t>
  </si>
  <si>
    <t>пленка на заднюю панель</t>
  </si>
  <si>
    <t>шоппер hello kitty</t>
  </si>
  <si>
    <t>polunina</t>
  </si>
  <si>
    <t>гель лак изумрудный</t>
  </si>
  <si>
    <t>apple watch 38 мм</t>
  </si>
  <si>
    <t>19197061</t>
  </si>
  <si>
    <t>лаванда дом и дача</t>
  </si>
  <si>
    <t>кондитерские</t>
  </si>
  <si>
    <t>брюки женские лен летние</t>
  </si>
  <si>
    <t>электрорубанки строительные инструменты</t>
  </si>
  <si>
    <t>35810268</t>
  </si>
  <si>
    <t>пропеллер лосьон</t>
  </si>
  <si>
    <t>юбка с кофтой</t>
  </si>
  <si>
    <t>siman</t>
  </si>
  <si>
    <t>порошок losk</t>
  </si>
  <si>
    <t>карты uno</t>
  </si>
  <si>
    <t>g4 12v</t>
  </si>
  <si>
    <t>ремешок на mi band 4</t>
  </si>
  <si>
    <t>сквиши собачки</t>
  </si>
  <si>
    <t>larte косметика</t>
  </si>
  <si>
    <t>42308446</t>
  </si>
  <si>
    <t>davines кондиционер</t>
  </si>
  <si>
    <t xml:space="preserve">наушники айфон </t>
  </si>
  <si>
    <t>art&amp;fact пенка</t>
  </si>
  <si>
    <t>wifi усилитель</t>
  </si>
  <si>
    <t>in garden</t>
  </si>
  <si>
    <t>муслиновый конверт</t>
  </si>
  <si>
    <t xml:space="preserve">пылесосы </t>
  </si>
  <si>
    <t>тушь ланком</t>
  </si>
  <si>
    <t>28039123</t>
  </si>
  <si>
    <t>my eco shop</t>
  </si>
  <si>
    <t>синергин</t>
  </si>
  <si>
    <t>67952640</t>
  </si>
  <si>
    <t>макуха</t>
  </si>
  <si>
    <t>super mario</t>
  </si>
  <si>
    <t>уличный термометр</t>
  </si>
  <si>
    <t>полисос</t>
  </si>
  <si>
    <t>ботильоны белые</t>
  </si>
  <si>
    <t>чехол с сердечками</t>
  </si>
  <si>
    <t>черные шары</t>
  </si>
  <si>
    <t>спортивный бюстгальтер женский большой размер</t>
  </si>
  <si>
    <t>шампунь нейтрализатор желтизны</t>
  </si>
  <si>
    <t>кран водонагреватель проточный</t>
  </si>
  <si>
    <t xml:space="preserve">кили вили </t>
  </si>
  <si>
    <t>honor 8a стекло</t>
  </si>
  <si>
    <t>тетрадь с твердой обложкой</t>
  </si>
  <si>
    <t>иван-поле</t>
  </si>
  <si>
    <t>рюкзак маленький женский кожаный</t>
  </si>
  <si>
    <t>солнцезащитный крем spf 100</t>
  </si>
  <si>
    <t>мармелад ассорти</t>
  </si>
  <si>
    <t>puma штаны мужские</t>
  </si>
  <si>
    <t>наволочки 70 70 2 штуки</t>
  </si>
  <si>
    <t>рюкзак микки маус</t>
  </si>
  <si>
    <t>амега 3</t>
  </si>
  <si>
    <t>рюкзак с экраном</t>
  </si>
  <si>
    <t>три ползунка</t>
  </si>
  <si>
    <t>михит</t>
  </si>
  <si>
    <t xml:space="preserve">лонгслив белый </t>
  </si>
  <si>
    <t>pasionaria</t>
  </si>
  <si>
    <t>лампа луна</t>
  </si>
  <si>
    <t>laina брюки</t>
  </si>
  <si>
    <t>vizani</t>
  </si>
  <si>
    <t>подвесной горшок</t>
  </si>
  <si>
    <t xml:space="preserve">декор на стену </t>
  </si>
  <si>
    <t>фэн шуй</t>
  </si>
  <si>
    <t>наволочки декоративные 45х45</t>
  </si>
  <si>
    <t>свитшот на замке</t>
  </si>
  <si>
    <t>ps3 приставка</t>
  </si>
  <si>
    <t>сумка хобо через плечо</t>
  </si>
  <si>
    <t xml:space="preserve">одноразовые полотенца </t>
  </si>
  <si>
    <t>оверлог</t>
  </si>
  <si>
    <t>чехол на honor 9</t>
  </si>
  <si>
    <t>studex</t>
  </si>
  <si>
    <t>чехол хонор 9 х лайт</t>
  </si>
  <si>
    <t>gamepad</t>
  </si>
  <si>
    <t>супер стик</t>
  </si>
  <si>
    <t>шоколад рафаэлло</t>
  </si>
  <si>
    <t>ollin пигмент</t>
  </si>
  <si>
    <t>большие сумки</t>
  </si>
  <si>
    <t>детские кухни игровые</t>
  </si>
  <si>
    <t>плавательные плавки</t>
  </si>
  <si>
    <t>пиджак длинный женский</t>
  </si>
  <si>
    <t>непромокаемый наматрасник 160х200</t>
  </si>
  <si>
    <t>пистолет пневматический 4,5</t>
  </si>
  <si>
    <t>44553502</t>
  </si>
  <si>
    <t xml:space="preserve">куртки весенние </t>
  </si>
  <si>
    <t>корейское мыло</t>
  </si>
  <si>
    <t>dudu organic &amp; natural cosmetics</t>
  </si>
  <si>
    <t>складной стул со спинкой</t>
  </si>
  <si>
    <t>blaze</t>
  </si>
  <si>
    <t>силиконовые накладки на ножки стульев</t>
  </si>
  <si>
    <t>сережки геншин</t>
  </si>
  <si>
    <t xml:space="preserve">baden </t>
  </si>
  <si>
    <t>доктор тайга</t>
  </si>
  <si>
    <t>46285148</t>
  </si>
  <si>
    <t>кондиционер е</t>
  </si>
  <si>
    <t>кари кроссовки</t>
  </si>
  <si>
    <t>ps4 аксессуары</t>
  </si>
  <si>
    <t xml:space="preserve">классические брюки </t>
  </si>
  <si>
    <t>самокат подростковый двухколесные</t>
  </si>
  <si>
    <t>самсунг а 32 чехол</t>
  </si>
  <si>
    <t>sword art online</t>
  </si>
  <si>
    <t>светлые брюки</t>
  </si>
  <si>
    <t>табуреты детские</t>
  </si>
  <si>
    <t>босонодки</t>
  </si>
  <si>
    <t>плафон подвесной</t>
  </si>
  <si>
    <t>клевер белый</t>
  </si>
  <si>
    <t>djeco пазл</t>
  </si>
  <si>
    <t>противопаразитарные препараты</t>
  </si>
  <si>
    <t>toysib</t>
  </si>
  <si>
    <t>пуховик зимний женский</t>
  </si>
  <si>
    <t>50830232</t>
  </si>
  <si>
    <t>ремешок honor band 4</t>
  </si>
  <si>
    <t>краски художественные</t>
  </si>
  <si>
    <t>защита на камеру iphone 11</t>
  </si>
  <si>
    <t>пульсометр медицинский</t>
  </si>
  <si>
    <t>сидение на велосипед</t>
  </si>
  <si>
    <t>тофифи</t>
  </si>
  <si>
    <t>64983290</t>
  </si>
  <si>
    <t>валли игрушка</t>
  </si>
  <si>
    <t>плед на кровать 1.5 спальное</t>
  </si>
  <si>
    <t>макс максимов</t>
  </si>
  <si>
    <t>брюки женские трикотажные больших размеров</t>
  </si>
  <si>
    <t>набор красок</t>
  </si>
  <si>
    <t>платье на одно плечо летний</t>
  </si>
  <si>
    <t>эротический</t>
  </si>
  <si>
    <t>кроссовки 38 размер мальчик</t>
  </si>
  <si>
    <t>думай и богатей наполеон</t>
  </si>
  <si>
    <t>слэб</t>
  </si>
  <si>
    <t>солнцезащитные крема</t>
  </si>
  <si>
    <t>чехол хонор 10 i</t>
  </si>
  <si>
    <t>лофт мебель</t>
  </si>
  <si>
    <t>alerana бальзам</t>
  </si>
  <si>
    <t>алгель дезодорант</t>
  </si>
  <si>
    <t>хомут снуд</t>
  </si>
  <si>
    <t>цифра 8</t>
  </si>
  <si>
    <t>прозрачный лонгслив</t>
  </si>
  <si>
    <t>бабочки наклейки</t>
  </si>
  <si>
    <t>ангелина</t>
  </si>
  <si>
    <t>супер марио</t>
  </si>
  <si>
    <t>33256045</t>
  </si>
  <si>
    <t>массаж ног</t>
  </si>
  <si>
    <t>технопарк машинки</t>
  </si>
  <si>
    <t>лапоток</t>
  </si>
  <si>
    <t>гель карина</t>
  </si>
  <si>
    <t>масло массажное возбуждающее</t>
  </si>
  <si>
    <t>цветы домашние</t>
  </si>
  <si>
    <t>каток полесье</t>
  </si>
  <si>
    <t>интекс</t>
  </si>
  <si>
    <t>человек паук пижама</t>
  </si>
  <si>
    <t>костюм на мальчика на выпускной</t>
  </si>
  <si>
    <t>гель космопрофи</t>
  </si>
  <si>
    <t>круглый коврик</t>
  </si>
  <si>
    <t>обои карта мира</t>
  </si>
  <si>
    <t>часы huawei watch</t>
  </si>
  <si>
    <t>видеокарта xfx</t>
  </si>
  <si>
    <t>блакит</t>
  </si>
  <si>
    <t>60043549</t>
  </si>
  <si>
    <t>moony natural</t>
  </si>
  <si>
    <t>68890055</t>
  </si>
  <si>
    <t>каффа из серебра</t>
  </si>
  <si>
    <t>компьютерный стол с надстройкой</t>
  </si>
  <si>
    <t>геоборды</t>
  </si>
  <si>
    <t>extravaganza</t>
  </si>
  <si>
    <t>нессер дорожный</t>
  </si>
  <si>
    <t>этажерка на кухню</t>
  </si>
  <si>
    <t xml:space="preserve">воск картридж </t>
  </si>
  <si>
    <t>очки бабочки</t>
  </si>
  <si>
    <t>латексные салфетки</t>
  </si>
  <si>
    <t>bitcoin</t>
  </si>
  <si>
    <t>spine</t>
  </si>
  <si>
    <t xml:space="preserve">бантик </t>
  </si>
  <si>
    <t>loreal absolut repair</t>
  </si>
  <si>
    <t>беспроводные наушники большие</t>
  </si>
  <si>
    <t>уровень строительные инструменты</t>
  </si>
  <si>
    <t>ambre solaire garnier</t>
  </si>
  <si>
    <t>стул трансформер</t>
  </si>
  <si>
    <t>дуриан</t>
  </si>
  <si>
    <t>пеньюар женский большие размеры</t>
  </si>
  <si>
    <t>диккенс</t>
  </si>
  <si>
    <t>60245733</t>
  </si>
  <si>
    <t>фритюрницы со съемной чашей</t>
  </si>
  <si>
    <t>modaru</t>
  </si>
  <si>
    <t>signet</t>
  </si>
  <si>
    <t>сумка из гобелена</t>
  </si>
  <si>
    <t>стиральный порошок ариэль 3 кг</t>
  </si>
  <si>
    <t>renault duster</t>
  </si>
  <si>
    <t>кроссовки мужские на широкую ногу</t>
  </si>
  <si>
    <t>за рулем игра</t>
  </si>
  <si>
    <t>жамбо чай</t>
  </si>
  <si>
    <t>alcon air optix</t>
  </si>
  <si>
    <t>sanada</t>
  </si>
  <si>
    <t xml:space="preserve">пайетки </t>
  </si>
  <si>
    <t>68966029</t>
  </si>
  <si>
    <t>ободок жемчужины</t>
  </si>
  <si>
    <t xml:space="preserve">автомобиль </t>
  </si>
  <si>
    <t>женские трусы хлопок набор</t>
  </si>
  <si>
    <t>на когти кошке</t>
  </si>
  <si>
    <t>кольцо часы</t>
  </si>
  <si>
    <t>ро</t>
  </si>
  <si>
    <t>спортивный костюм твое</t>
  </si>
  <si>
    <t>лосины из экокожи</t>
  </si>
  <si>
    <t>перчатки фитнес</t>
  </si>
  <si>
    <t>защитное стекло самсунг а50</t>
  </si>
  <si>
    <t>самокат reaction</t>
  </si>
  <si>
    <t>женские капри летние</t>
  </si>
  <si>
    <t>бандаж шейный</t>
  </si>
  <si>
    <t>еска</t>
  </si>
  <si>
    <t>kinetics лосьон</t>
  </si>
  <si>
    <t>мужской домашний комплект</t>
  </si>
  <si>
    <t>из крови и пепла книга</t>
  </si>
  <si>
    <t>кольца из глины</t>
  </si>
  <si>
    <t>машинки коллекционные</t>
  </si>
  <si>
    <t>габариты</t>
  </si>
  <si>
    <t>декатлон кроссовки</t>
  </si>
  <si>
    <t>сланцы nike мужские</t>
  </si>
  <si>
    <t>блузка с большим воротником</t>
  </si>
  <si>
    <t>olsi</t>
  </si>
  <si>
    <t xml:space="preserve">фотопленка </t>
  </si>
  <si>
    <t>снасти</t>
  </si>
  <si>
    <t>xiomi mi band</t>
  </si>
  <si>
    <t>тени жидкие luxvisage</t>
  </si>
  <si>
    <t>jbl clip 3</t>
  </si>
  <si>
    <t>винеры</t>
  </si>
  <si>
    <t>чай ахмад в пакетиках</t>
  </si>
  <si>
    <t>велосипедки цветные</t>
  </si>
  <si>
    <t>firdaws</t>
  </si>
  <si>
    <t>look of young</t>
  </si>
  <si>
    <t>пеленки 40x60</t>
  </si>
  <si>
    <t>ремень ysl</t>
  </si>
  <si>
    <t>коты воители стань диким</t>
  </si>
  <si>
    <t>18700638</t>
  </si>
  <si>
    <t>фруктовое пюре пауч</t>
  </si>
  <si>
    <t>трусы женские шортики</t>
  </si>
  <si>
    <t>нутрима</t>
  </si>
  <si>
    <t>xiaomi отвертка</t>
  </si>
  <si>
    <t xml:space="preserve">кеды на мальчика </t>
  </si>
  <si>
    <t>одежда на уточку</t>
  </si>
  <si>
    <t>sela обувь</t>
  </si>
  <si>
    <t>real will</t>
  </si>
  <si>
    <t>стаканы пластик</t>
  </si>
  <si>
    <t>ушки кошки ободок пушистые</t>
  </si>
  <si>
    <t>от веснушек</t>
  </si>
  <si>
    <t>серьга кольцо</t>
  </si>
  <si>
    <t>bemymom</t>
  </si>
  <si>
    <t>дублерин трикотажный</t>
  </si>
  <si>
    <t>костюмженский</t>
  </si>
  <si>
    <t>кеды на подростка</t>
  </si>
  <si>
    <t>ножницы педикюрные</t>
  </si>
  <si>
    <t>полотенце на липучке банное</t>
  </si>
  <si>
    <t>бесстыжие сериал</t>
  </si>
  <si>
    <t>духи formula sexy</t>
  </si>
  <si>
    <t>лист малины</t>
  </si>
  <si>
    <t xml:space="preserve">bosch </t>
  </si>
  <si>
    <t>cs medica насадки</t>
  </si>
  <si>
    <t>ресницы enigma</t>
  </si>
  <si>
    <t>иконка подвеска</t>
  </si>
  <si>
    <t>ре</t>
  </si>
  <si>
    <t>72296908</t>
  </si>
  <si>
    <t xml:space="preserve">пневматическое оружие </t>
  </si>
  <si>
    <t>janus</t>
  </si>
  <si>
    <t xml:space="preserve">айсинг </t>
  </si>
  <si>
    <t>ночник настольный</t>
  </si>
  <si>
    <t>детский игровой центр</t>
  </si>
  <si>
    <t>казан мангал</t>
  </si>
  <si>
    <t>одевашки</t>
  </si>
  <si>
    <t xml:space="preserve">антенна </t>
  </si>
  <si>
    <t>караоке диск</t>
  </si>
  <si>
    <t>xiaomi дозатор</t>
  </si>
  <si>
    <t>фитоэстрогены бады</t>
  </si>
  <si>
    <t>купальник женский танкини</t>
  </si>
  <si>
    <t>пригласительные на свадьбу набор</t>
  </si>
  <si>
    <t>витамин ц</t>
  </si>
  <si>
    <t xml:space="preserve">женские майки </t>
  </si>
  <si>
    <t>корм фармина</t>
  </si>
  <si>
    <t>домашний костюм пижама</t>
  </si>
  <si>
    <t>шторы бумажные</t>
  </si>
  <si>
    <t>зеркало в автомобиль</t>
  </si>
  <si>
    <t>platina</t>
  </si>
  <si>
    <t>классические брюки на высокой посадке</t>
  </si>
  <si>
    <t>esmara</t>
  </si>
  <si>
    <t>feelz худи</t>
  </si>
  <si>
    <t>блинница посуда</t>
  </si>
  <si>
    <t>rapala</t>
  </si>
  <si>
    <t>курочкина</t>
  </si>
  <si>
    <t>шампунь мини</t>
  </si>
  <si>
    <t>70462122</t>
  </si>
  <si>
    <t>кеды nike sb</t>
  </si>
  <si>
    <t>рукоделие пуговицы</t>
  </si>
  <si>
    <t>модные кофты</t>
  </si>
  <si>
    <t>new balance 608</t>
  </si>
  <si>
    <t>рулонные шторы бамбук</t>
  </si>
  <si>
    <t xml:space="preserve">смартфон самсунг </t>
  </si>
  <si>
    <t>попуган</t>
  </si>
  <si>
    <t>чернослив без косточек 1 кг</t>
  </si>
  <si>
    <t>barbara косметика</t>
  </si>
  <si>
    <t>женские гольфы</t>
  </si>
  <si>
    <t>риммель</t>
  </si>
  <si>
    <t>39992750</t>
  </si>
  <si>
    <t>шампунь herbal</t>
  </si>
  <si>
    <t>трусы шелковые</t>
  </si>
  <si>
    <t>костюм летний классический</t>
  </si>
  <si>
    <t xml:space="preserve"> lime</t>
  </si>
  <si>
    <t>платье с разрезами по бокам миди</t>
  </si>
  <si>
    <t>рак</t>
  </si>
  <si>
    <t>кардиган на мальчика</t>
  </si>
  <si>
    <t>26720117</t>
  </si>
  <si>
    <t>беспроводные наушники hoco</t>
  </si>
  <si>
    <t>барьер профи</t>
  </si>
  <si>
    <t>слипоны женские черные</t>
  </si>
  <si>
    <t>домкрат подкатной гидравлический 2т</t>
  </si>
  <si>
    <t>двухсторонние маркеры</t>
  </si>
  <si>
    <t>canyon</t>
  </si>
  <si>
    <t>фанфики</t>
  </si>
  <si>
    <t xml:space="preserve">кросовки nike </t>
  </si>
  <si>
    <t>шелковые брюки</t>
  </si>
  <si>
    <t>бюстгальтер хлопковый без косточек</t>
  </si>
  <si>
    <t>свитер синий</t>
  </si>
  <si>
    <t>72826554</t>
  </si>
  <si>
    <t>камера 10 дюймов</t>
  </si>
  <si>
    <t>шнур usb</t>
  </si>
  <si>
    <t>лосины летние</t>
  </si>
  <si>
    <t>березовые почки</t>
  </si>
  <si>
    <t>папка-сумка</t>
  </si>
  <si>
    <t>elemis масло</t>
  </si>
  <si>
    <t xml:space="preserve">кофе нескафе </t>
  </si>
  <si>
    <t>кофемашины delonghi</t>
  </si>
  <si>
    <t>картун кет</t>
  </si>
  <si>
    <t>49160022</t>
  </si>
  <si>
    <t>спортивные костюмы женские летние</t>
  </si>
  <si>
    <t>энн бронте</t>
  </si>
  <si>
    <t>kapous оттеночный бальзам</t>
  </si>
  <si>
    <t>шкив</t>
  </si>
  <si>
    <t>плойка 32 мм</t>
  </si>
  <si>
    <t>трусы женские с принтом</t>
  </si>
  <si>
    <t>журнал ottobre</t>
  </si>
  <si>
    <t>fb sister</t>
  </si>
  <si>
    <t>сони xperia</t>
  </si>
  <si>
    <t>носки мужские хлопок короткие</t>
  </si>
  <si>
    <t>gillette skinguard</t>
  </si>
  <si>
    <t>автомобильное кресло</t>
  </si>
  <si>
    <t>сегена досочки</t>
  </si>
  <si>
    <t>женские тапки домашние</t>
  </si>
  <si>
    <t>платье летнее праздничное</t>
  </si>
  <si>
    <t>нейтрализатор запаха кошачьей мочи</t>
  </si>
  <si>
    <t>newtone гель-лак</t>
  </si>
  <si>
    <t>катафот автомобильный</t>
  </si>
  <si>
    <t>пиаскледин</t>
  </si>
  <si>
    <t>шампунь от псориаза</t>
  </si>
  <si>
    <t>мыло член пенис</t>
  </si>
  <si>
    <t>harajuku</t>
  </si>
  <si>
    <t>пипетка пластик</t>
  </si>
  <si>
    <t>dry ru дезодорант</t>
  </si>
  <si>
    <t>пиджак мужской оверсайз</t>
  </si>
  <si>
    <t>шетка</t>
  </si>
  <si>
    <t>облепиха продукты</t>
  </si>
  <si>
    <t>липучки развивающие</t>
  </si>
  <si>
    <t>ретро телефон</t>
  </si>
  <si>
    <t>женские кружевные трусы</t>
  </si>
  <si>
    <t>утенок в очках</t>
  </si>
  <si>
    <t>носки эластичные</t>
  </si>
  <si>
    <t>масло 10w 40 полусинтетика</t>
  </si>
  <si>
    <t>53400413</t>
  </si>
  <si>
    <t>футболки с длинным рукавом мужские</t>
  </si>
  <si>
    <t>секундомеры</t>
  </si>
  <si>
    <t>баночки пластиковые</t>
  </si>
  <si>
    <t>игры xbox one</t>
  </si>
  <si>
    <t>сыворотка под мезороллер ампулы</t>
  </si>
  <si>
    <t>столик в машину</t>
  </si>
  <si>
    <t>лента первый учитель</t>
  </si>
  <si>
    <t>clipper</t>
  </si>
  <si>
    <t>покрывало плед</t>
  </si>
  <si>
    <t>носки с люрексом</t>
  </si>
  <si>
    <t>73133148</t>
  </si>
  <si>
    <t>капроновые носки высокие</t>
  </si>
  <si>
    <t>agressor</t>
  </si>
  <si>
    <t xml:space="preserve">кислинки </t>
  </si>
  <si>
    <t>аэропорт хейли</t>
  </si>
  <si>
    <t>marmelad</t>
  </si>
  <si>
    <t>брелок лалафанфан</t>
  </si>
  <si>
    <t>киска</t>
  </si>
  <si>
    <t>удочка 6 метров</t>
  </si>
  <si>
    <t>искусственные букеты</t>
  </si>
  <si>
    <t>colombia</t>
  </si>
  <si>
    <t>силь гламур</t>
  </si>
  <si>
    <t>стационарный миксер</t>
  </si>
  <si>
    <t>asti верь в мечту</t>
  </si>
  <si>
    <t>фосфорные наклейки</t>
  </si>
  <si>
    <t>38982328</t>
  </si>
  <si>
    <t>туфли черные на каблуке</t>
  </si>
  <si>
    <t>френч мужской</t>
  </si>
  <si>
    <t xml:space="preserve">капика </t>
  </si>
  <si>
    <t>дезодорант драй-драй</t>
  </si>
  <si>
    <t>долче габана императрица</t>
  </si>
  <si>
    <t>трусики женские набор</t>
  </si>
  <si>
    <t>голубые туфли</t>
  </si>
  <si>
    <t>чаванпраш патанджали</t>
  </si>
  <si>
    <t>смартфон poco x3 pro</t>
  </si>
  <si>
    <t>покрывало на кресло качалку</t>
  </si>
  <si>
    <t>aquabeads набор</t>
  </si>
  <si>
    <t>черный тмин масло пить</t>
  </si>
  <si>
    <t>fackelmann</t>
  </si>
  <si>
    <t>64078713</t>
  </si>
  <si>
    <t>loreal excellence краска</t>
  </si>
  <si>
    <t>шины 195 65 15 лето</t>
  </si>
  <si>
    <t>кольцо православное</t>
  </si>
  <si>
    <t>платье твидовое</t>
  </si>
  <si>
    <t>цепь на тело</t>
  </si>
  <si>
    <t>стекло на honor 9x</t>
  </si>
  <si>
    <t>60473752</t>
  </si>
  <si>
    <t>авто масло 5w30</t>
  </si>
  <si>
    <t>товары со скидками 80</t>
  </si>
  <si>
    <t>70372095</t>
  </si>
  <si>
    <t xml:space="preserve">zolla платье </t>
  </si>
  <si>
    <t>lego фигурки</t>
  </si>
  <si>
    <t>алмаг аппарат магнитотерапии</t>
  </si>
  <si>
    <t>шар мальчик или девочка</t>
  </si>
  <si>
    <t>unilatex 144</t>
  </si>
  <si>
    <t>новосибирск</t>
  </si>
  <si>
    <t>кеды мужские летние кожаные</t>
  </si>
  <si>
    <t>хит парад tupperware</t>
  </si>
  <si>
    <t>берилл</t>
  </si>
  <si>
    <t>массивные серьги</t>
  </si>
  <si>
    <t>jbl колонка flip 5</t>
  </si>
  <si>
    <t>спортивный костюм теплый женский</t>
  </si>
  <si>
    <t>атоми бады</t>
  </si>
  <si>
    <t>защитное стекло на хонор 9х</t>
  </si>
  <si>
    <t>лореаль консилер</t>
  </si>
  <si>
    <t>santal 33</t>
  </si>
  <si>
    <t>blond explosion шампунь серебристый</t>
  </si>
  <si>
    <t>детский плащ</t>
  </si>
  <si>
    <t>айфон мини</t>
  </si>
  <si>
    <t>масло сливочное в пачке</t>
  </si>
  <si>
    <t>bioderma тоник</t>
  </si>
  <si>
    <t>wonderlab</t>
  </si>
  <si>
    <t>водалазка</t>
  </si>
  <si>
    <t>плащи женские тренчкоты</t>
  </si>
  <si>
    <t>тюль и шторы комплект</t>
  </si>
  <si>
    <t>лоферы на подошве</t>
  </si>
  <si>
    <t>66549614</t>
  </si>
  <si>
    <t>фуганок</t>
  </si>
  <si>
    <t>13551635</t>
  </si>
  <si>
    <t>buds 3 pro</t>
  </si>
  <si>
    <t>чехол 11 pro max</t>
  </si>
  <si>
    <t>топ женский длинный</t>
  </si>
  <si>
    <t>mineral pollen</t>
  </si>
  <si>
    <t>сарафан лен женский</t>
  </si>
  <si>
    <t>хаги ваг</t>
  </si>
  <si>
    <t>кукла манекен</t>
  </si>
  <si>
    <t>пакеты с ручками paclan</t>
  </si>
  <si>
    <t>массажер перкуссионный</t>
  </si>
  <si>
    <t>подставка под книги и учебники</t>
  </si>
  <si>
    <t>fairy tail</t>
  </si>
  <si>
    <t>шорты мужские adidas спортивные</t>
  </si>
  <si>
    <t>солдат</t>
  </si>
  <si>
    <t>книги о войне</t>
  </si>
  <si>
    <t>бусины набор</t>
  </si>
  <si>
    <t>кари игрушки</t>
  </si>
  <si>
    <t>полуботинки женские лето</t>
  </si>
  <si>
    <t>трусы женские эротические</t>
  </si>
  <si>
    <t>на унитаз одноразовые накладки</t>
  </si>
  <si>
    <t>go go glint</t>
  </si>
  <si>
    <t>овес резаный</t>
  </si>
  <si>
    <t>соединительные колечки</t>
  </si>
  <si>
    <t>бежевые шорты</t>
  </si>
  <si>
    <t>оксимирон</t>
  </si>
  <si>
    <t>серьги модные</t>
  </si>
  <si>
    <t>петанк</t>
  </si>
  <si>
    <t>белый тональник</t>
  </si>
  <si>
    <t>me to you</t>
  </si>
  <si>
    <t>контейнер пищевой с крышкой</t>
  </si>
  <si>
    <t>nokia 3310 телефон старый</t>
  </si>
  <si>
    <t>чай 1001 ночь</t>
  </si>
  <si>
    <t>стеллаж на кухню</t>
  </si>
  <si>
    <t>велосипед десна</t>
  </si>
  <si>
    <t>essie лак</t>
  </si>
  <si>
    <t xml:space="preserve">пиджак черный </t>
  </si>
  <si>
    <t>наушники realme</t>
  </si>
  <si>
    <t>лак строительный</t>
  </si>
  <si>
    <t>lime плащ</t>
  </si>
  <si>
    <t>браслет мама</t>
  </si>
  <si>
    <t xml:space="preserve">штаны кожаные </t>
  </si>
  <si>
    <t>древний ужас</t>
  </si>
  <si>
    <t>se заглушки</t>
  </si>
  <si>
    <t>слипоны на мальчика</t>
  </si>
  <si>
    <t>детский коврик игровой</t>
  </si>
  <si>
    <t>awp</t>
  </si>
  <si>
    <t>авто резина</t>
  </si>
  <si>
    <t>накладные ногти с клеем длинные</t>
  </si>
  <si>
    <t>мужские дезодоранты</t>
  </si>
  <si>
    <t>свеча член</t>
  </si>
  <si>
    <t>samsung galaxy tab a8</t>
  </si>
  <si>
    <t>наклейки хаги ваги</t>
  </si>
  <si>
    <t>а 52</t>
  </si>
  <si>
    <t>ватные шарики</t>
  </si>
  <si>
    <t>львиный зев семена</t>
  </si>
  <si>
    <t>поплавки рыболовные набор</t>
  </si>
  <si>
    <t>газели обувь</t>
  </si>
  <si>
    <t>crunch-brunch</t>
  </si>
  <si>
    <t>toffifee</t>
  </si>
  <si>
    <t>snowimage</t>
  </si>
  <si>
    <t>женские пальто</t>
  </si>
  <si>
    <t>сушка лака</t>
  </si>
  <si>
    <t>салатовое платье</t>
  </si>
  <si>
    <t xml:space="preserve">животные </t>
  </si>
  <si>
    <t xml:space="preserve">салфетки детские </t>
  </si>
  <si>
    <t>53453699</t>
  </si>
  <si>
    <t>печенье детское fleur alpine</t>
  </si>
  <si>
    <t>кросовки мужские белые</t>
  </si>
  <si>
    <t>клювонос</t>
  </si>
  <si>
    <t>полесье.</t>
  </si>
  <si>
    <t>архангел михаил</t>
  </si>
  <si>
    <t>аа</t>
  </si>
  <si>
    <t>шопе</t>
  </si>
  <si>
    <t>основы маркетинга котлер</t>
  </si>
  <si>
    <t>сайлид постельное белье евро</t>
  </si>
  <si>
    <t>32177542</t>
  </si>
  <si>
    <t>цепочка с лезвием</t>
  </si>
  <si>
    <t>картина по номерам дима масленников</t>
  </si>
  <si>
    <t xml:space="preserve">сульсена </t>
  </si>
  <si>
    <t>флаундер</t>
  </si>
  <si>
    <t>женские зонты</t>
  </si>
  <si>
    <t>tapiboo обувь мальчик</t>
  </si>
  <si>
    <t>суджук</t>
  </si>
  <si>
    <t>авери большие размеры одежда</t>
  </si>
  <si>
    <t>52027773</t>
  </si>
  <si>
    <t>miss x пижама</t>
  </si>
  <si>
    <t>сарафан домашний</t>
  </si>
  <si>
    <t>laguna</t>
  </si>
  <si>
    <t xml:space="preserve">взбитые сливки </t>
  </si>
  <si>
    <t>чехол ipad mini</t>
  </si>
  <si>
    <t>оверсайз платье</t>
  </si>
  <si>
    <t>ювелирное колье серебро</t>
  </si>
  <si>
    <t>патч от прыщей</t>
  </si>
  <si>
    <t>befree джинсы мужские</t>
  </si>
  <si>
    <t>духи eclat</t>
  </si>
  <si>
    <t>play station 4 приставка</t>
  </si>
  <si>
    <t>платье женское шифоновое 48 размер</t>
  </si>
  <si>
    <t>джаггер женские</t>
  </si>
  <si>
    <t>luxus professional</t>
  </si>
  <si>
    <t>мыло оливковое</t>
  </si>
  <si>
    <t>колготки с имитацией чулка взрослые</t>
  </si>
  <si>
    <t>брюки с карманами женские карго</t>
  </si>
  <si>
    <t>обувь каприс</t>
  </si>
  <si>
    <t>свободные брюки женские</t>
  </si>
  <si>
    <t xml:space="preserve">puma кеды </t>
  </si>
  <si>
    <t>трусы sela</t>
  </si>
  <si>
    <t>hi</t>
  </si>
  <si>
    <t>lavender</t>
  </si>
  <si>
    <t>кофта с черепом</t>
  </si>
  <si>
    <t>ручки на руль</t>
  </si>
  <si>
    <t>постельное белье евро сатин размер</t>
  </si>
  <si>
    <t>комикс марвел</t>
  </si>
  <si>
    <t>stellary бальзам</t>
  </si>
  <si>
    <t>джеггинсы жен с высокой посадкой</t>
  </si>
  <si>
    <t>чехол а 12</t>
  </si>
  <si>
    <t>трусы с завышенной талией женские</t>
  </si>
  <si>
    <t>череда трава</t>
  </si>
  <si>
    <t>заварочный чайник керамика</t>
  </si>
  <si>
    <t>filorga крем</t>
  </si>
  <si>
    <t>67257315</t>
  </si>
  <si>
    <t>бокалы набор</t>
  </si>
  <si>
    <t xml:space="preserve">чехол xr </t>
  </si>
  <si>
    <t>лифчик пуш ап</t>
  </si>
  <si>
    <t>игрушечные машинки</t>
  </si>
  <si>
    <t>67516584</t>
  </si>
  <si>
    <t>генетический тест</t>
  </si>
  <si>
    <t>maoam</t>
  </si>
  <si>
    <t>moony подгузники s</t>
  </si>
  <si>
    <t xml:space="preserve">бюстгальтер пуш-ап </t>
  </si>
  <si>
    <t>акула девочки одежда</t>
  </si>
  <si>
    <t>вибро массажер</t>
  </si>
  <si>
    <t>силиконовые приманки на щуку</t>
  </si>
  <si>
    <t>54693437</t>
  </si>
  <si>
    <t>сковорода гранит</t>
  </si>
  <si>
    <t>отделка стен</t>
  </si>
  <si>
    <t>диван кровать не дорого</t>
  </si>
  <si>
    <t>adidas advantage base</t>
  </si>
  <si>
    <t>черные гольфы</t>
  </si>
  <si>
    <t>бизи кубик</t>
  </si>
  <si>
    <t>розы из мыла 50 шт</t>
  </si>
  <si>
    <t>костюм на девочку 122</t>
  </si>
  <si>
    <t xml:space="preserve">калейдоскоп </t>
  </si>
  <si>
    <t>обои флизелиновые однотонные</t>
  </si>
  <si>
    <t>remarka</t>
  </si>
  <si>
    <t>le journal intime</t>
  </si>
  <si>
    <t>12 мини айфон</t>
  </si>
  <si>
    <t>15293737</t>
  </si>
  <si>
    <t xml:space="preserve">стойка </t>
  </si>
  <si>
    <t>happy baby игрушки</t>
  </si>
  <si>
    <t>носки женские белые хлопок</t>
  </si>
  <si>
    <t>симпсоны футболка</t>
  </si>
  <si>
    <t>ed hardy</t>
  </si>
  <si>
    <t>apple iphone 11 чехол</t>
  </si>
  <si>
    <t xml:space="preserve">sweet box </t>
  </si>
  <si>
    <t>магнитные игры</t>
  </si>
  <si>
    <t>wcworker</t>
  </si>
  <si>
    <t>взрослый велосипед</t>
  </si>
  <si>
    <t>b. пудра</t>
  </si>
  <si>
    <t>паста сульсена</t>
  </si>
  <si>
    <t>футболка волк</t>
  </si>
  <si>
    <t>тюль градиент</t>
  </si>
  <si>
    <t>спиннеры</t>
  </si>
  <si>
    <t>бензорез</t>
  </si>
  <si>
    <t>46197492</t>
  </si>
  <si>
    <t>nail look</t>
  </si>
  <si>
    <t>popcorn book</t>
  </si>
  <si>
    <t>детрилан</t>
  </si>
  <si>
    <t>19657536</t>
  </si>
  <si>
    <t>детский костюм флисовый</t>
  </si>
  <si>
    <t>lucky лак</t>
  </si>
  <si>
    <t>seauty сыворотка</t>
  </si>
  <si>
    <t>оригинальные подарки</t>
  </si>
  <si>
    <t>карты геншин</t>
  </si>
  <si>
    <t>семь смертей эвелины хардкасл</t>
  </si>
  <si>
    <t>платье летнее в горошек</t>
  </si>
  <si>
    <t>джинсовые</t>
  </si>
  <si>
    <t>люк ревизионный</t>
  </si>
  <si>
    <t xml:space="preserve">топ с вырезом </t>
  </si>
  <si>
    <t xml:space="preserve">калонки </t>
  </si>
  <si>
    <t>платье серебристое</t>
  </si>
  <si>
    <t>подставка под заварочный чайник</t>
  </si>
  <si>
    <t>ламода обувь</t>
  </si>
  <si>
    <t>laima</t>
  </si>
  <si>
    <t>кто где живет</t>
  </si>
  <si>
    <t>портрет</t>
  </si>
  <si>
    <t>монтессори игрушки до года</t>
  </si>
  <si>
    <t>кеды на платформе женские летние</t>
  </si>
  <si>
    <t>71947171</t>
  </si>
  <si>
    <t>ремень резинка детский</t>
  </si>
  <si>
    <t>юбка по колено</t>
  </si>
  <si>
    <t>пост акне</t>
  </si>
  <si>
    <t>mariola</t>
  </si>
  <si>
    <t>ohara куртка</t>
  </si>
  <si>
    <t>банки вакуумные</t>
  </si>
  <si>
    <t>сплит система инвертор</t>
  </si>
  <si>
    <t>чехол huawei p40 lite e</t>
  </si>
  <si>
    <t>резинка с косичками</t>
  </si>
  <si>
    <t>куртка crockid</t>
  </si>
  <si>
    <t>бигуди бумеранги</t>
  </si>
  <si>
    <t>самсунг s 22</t>
  </si>
  <si>
    <t>военный</t>
  </si>
  <si>
    <t>ленор в гранулах</t>
  </si>
  <si>
    <t>складной дуршлаг</t>
  </si>
  <si>
    <t>детское автокресло от 9 кг</t>
  </si>
  <si>
    <t>салатник большой</t>
  </si>
  <si>
    <t>балконные шторы</t>
  </si>
  <si>
    <t>12 в 1 эликсир</t>
  </si>
  <si>
    <t>браслет бесконечность</t>
  </si>
  <si>
    <t xml:space="preserve">ralph lauren </t>
  </si>
  <si>
    <t>tdd_kids девочки</t>
  </si>
  <si>
    <t>мини влажные салфетки</t>
  </si>
  <si>
    <t>сковорода гриль-газ</t>
  </si>
  <si>
    <t>раскройный нож</t>
  </si>
  <si>
    <t>костюм динозавра взрослый</t>
  </si>
  <si>
    <t>маска кота</t>
  </si>
  <si>
    <t>заколка невидимка</t>
  </si>
  <si>
    <t>жилет женский утепленный большой размер</t>
  </si>
  <si>
    <t>кольцо постучись в мою дверь</t>
  </si>
  <si>
    <t>семена овощей набор</t>
  </si>
  <si>
    <t>купальник женский с высокой талией</t>
  </si>
  <si>
    <t>платок в горошек</t>
  </si>
  <si>
    <t>таро белых кошек</t>
  </si>
  <si>
    <t>lianail база</t>
  </si>
  <si>
    <t>переводные картинки</t>
  </si>
  <si>
    <t>23460689</t>
  </si>
  <si>
    <t>чайник из нержавеющей стали</t>
  </si>
  <si>
    <t>ботфорты на шпильке</t>
  </si>
  <si>
    <t>женские джоггеры спортивные брюки</t>
  </si>
  <si>
    <t>думай журнал</t>
  </si>
  <si>
    <t>уретральный расширитель</t>
  </si>
  <si>
    <t>чай ласточка</t>
  </si>
  <si>
    <t>кофе в зернах вьетнам</t>
  </si>
  <si>
    <t>валик спортивный 45 см</t>
  </si>
  <si>
    <t>loreal paris тональный крем</t>
  </si>
  <si>
    <t xml:space="preserve">топ спортивный женский </t>
  </si>
  <si>
    <t>футболка рубчик</t>
  </si>
  <si>
    <t>15580003</t>
  </si>
  <si>
    <t>72393295</t>
  </si>
  <si>
    <t>линзы акувью оазис двухнедельные</t>
  </si>
  <si>
    <t>39542479</t>
  </si>
  <si>
    <t>красные кеды мужские</t>
  </si>
  <si>
    <t>12711998</t>
  </si>
  <si>
    <t>йоги</t>
  </si>
  <si>
    <t>adidas superstar детские</t>
  </si>
  <si>
    <t>морфо</t>
  </si>
  <si>
    <t xml:space="preserve">ботинки весенние </t>
  </si>
  <si>
    <t>apple 12 mini</t>
  </si>
  <si>
    <t>шампунь сьес</t>
  </si>
  <si>
    <t>чокер детский</t>
  </si>
  <si>
    <t>обжимка проводов</t>
  </si>
  <si>
    <t>nan смесь</t>
  </si>
  <si>
    <t>детские кресла</t>
  </si>
  <si>
    <t>kick ass</t>
  </si>
  <si>
    <t>mathercare</t>
  </si>
  <si>
    <t>столовые приборы 24 предмета</t>
  </si>
  <si>
    <t>36286302</t>
  </si>
  <si>
    <t>топ на девочек</t>
  </si>
  <si>
    <t>маска респиратор</t>
  </si>
  <si>
    <t>ака 47</t>
  </si>
  <si>
    <t>haval f7</t>
  </si>
  <si>
    <t>bbtape</t>
  </si>
  <si>
    <t>смесь фрисо 2</t>
  </si>
  <si>
    <t>чехол на телефон realme 8</t>
  </si>
  <si>
    <t>36701237</t>
  </si>
  <si>
    <t>половики</t>
  </si>
  <si>
    <t>кольцемер</t>
  </si>
  <si>
    <t>книжки детские</t>
  </si>
  <si>
    <t>36951584</t>
  </si>
  <si>
    <t>часы картина</t>
  </si>
  <si>
    <t>13746718</t>
  </si>
  <si>
    <t>тауфон капли</t>
  </si>
  <si>
    <t>шорты женские спортивные одежда</t>
  </si>
  <si>
    <t>марко ботинки</t>
  </si>
  <si>
    <t>садху 8 мм</t>
  </si>
  <si>
    <t>flame</t>
  </si>
  <si>
    <t>бюстгальтер ортопедический</t>
  </si>
  <si>
    <t>трусы клевер</t>
  </si>
  <si>
    <t>полосатый свитшот</t>
  </si>
  <si>
    <t xml:space="preserve">камень </t>
  </si>
  <si>
    <t>семена цветов петунии</t>
  </si>
  <si>
    <t>бейсболка сетка</t>
  </si>
  <si>
    <t>зверье мое</t>
  </si>
  <si>
    <t>нитриловые размер м</t>
  </si>
  <si>
    <t>комбилипен</t>
  </si>
  <si>
    <t>чикко</t>
  </si>
  <si>
    <t>l carnitine жиросжигатель</t>
  </si>
  <si>
    <t>платье лен короткое</t>
  </si>
  <si>
    <t>морские животные игрушки</t>
  </si>
  <si>
    <t>кошачий хвост</t>
  </si>
  <si>
    <t>старт стоп</t>
  </si>
  <si>
    <t>зонт трость мужской 24 спицы</t>
  </si>
  <si>
    <t>кашемировые женские водолазки</t>
  </si>
  <si>
    <t>apple 12 pro</t>
  </si>
  <si>
    <t xml:space="preserve">studio </t>
  </si>
  <si>
    <t>dormeo сова 3 в 1</t>
  </si>
  <si>
    <t>лодочки без каблука</t>
  </si>
  <si>
    <t>крем дневной с spf</t>
  </si>
  <si>
    <t>46277600</t>
  </si>
  <si>
    <t>gauss лампочка</t>
  </si>
  <si>
    <t>котобой</t>
  </si>
  <si>
    <t>чай hipp</t>
  </si>
  <si>
    <t>топ с вырезами</t>
  </si>
  <si>
    <t>подарок парню на годовщину</t>
  </si>
  <si>
    <t>хэтчималс</t>
  </si>
  <si>
    <t>хондроитин глюкозамин бад</t>
  </si>
  <si>
    <t>phibo контейнер</t>
  </si>
  <si>
    <t>футболки guess</t>
  </si>
  <si>
    <t>меноксидил</t>
  </si>
  <si>
    <t>2109</t>
  </si>
  <si>
    <t>телефон iphone 6</t>
  </si>
  <si>
    <t>бесшовные трусы детские</t>
  </si>
  <si>
    <t>салатницы фарфоровые</t>
  </si>
  <si>
    <t>барби лукс</t>
  </si>
  <si>
    <t>incity рубашка</t>
  </si>
  <si>
    <t>17247201</t>
  </si>
  <si>
    <t>сумки спортивные дорожные</t>
  </si>
  <si>
    <t>скотч прозрачный 6 шт</t>
  </si>
  <si>
    <t>миндаль лепестки</t>
  </si>
  <si>
    <t xml:space="preserve">somat </t>
  </si>
  <si>
    <t>двери межкомнатные белого цвета</t>
  </si>
  <si>
    <t>отрава от травы</t>
  </si>
  <si>
    <t>девочкам</t>
  </si>
  <si>
    <t xml:space="preserve">юбка солнце </t>
  </si>
  <si>
    <t>черные гелевые ручки набор</t>
  </si>
  <si>
    <t>топ с запахом</t>
  </si>
  <si>
    <t xml:space="preserve">плед 200х220 </t>
  </si>
  <si>
    <t>грейдер</t>
  </si>
  <si>
    <t>прокладки олвейз</t>
  </si>
  <si>
    <t>оплата товара</t>
  </si>
  <si>
    <t>city sexy kiss me</t>
  </si>
  <si>
    <t>кашпо на улицу</t>
  </si>
  <si>
    <t>ботинки детские весна</t>
  </si>
  <si>
    <t>kores</t>
  </si>
  <si>
    <t>чехол на vivo y 11</t>
  </si>
  <si>
    <t>оксана робски</t>
  </si>
  <si>
    <t>сережки кольца золотые</t>
  </si>
  <si>
    <t>божьи коровки</t>
  </si>
  <si>
    <t xml:space="preserve">пальчиковые краски </t>
  </si>
  <si>
    <t>mexx black</t>
  </si>
  <si>
    <t>папиросы</t>
  </si>
  <si>
    <t>vichy spf</t>
  </si>
  <si>
    <t>найк шорты мужские</t>
  </si>
  <si>
    <t>baas</t>
  </si>
  <si>
    <t>13950889</t>
  </si>
  <si>
    <t>hemline</t>
  </si>
  <si>
    <t>молд лист</t>
  </si>
  <si>
    <t>garnier olia</t>
  </si>
  <si>
    <t>молочко после загара</t>
  </si>
  <si>
    <t>джинсовый жакет женский</t>
  </si>
  <si>
    <t>реалии 8</t>
  </si>
  <si>
    <t>трусики на малыша</t>
  </si>
  <si>
    <t xml:space="preserve">braun </t>
  </si>
  <si>
    <t xml:space="preserve">мужские толстовки </t>
  </si>
  <si>
    <t>длинный жилет без рукава женский</t>
  </si>
  <si>
    <t>50515649</t>
  </si>
  <si>
    <t>funko pop demon slayer</t>
  </si>
  <si>
    <t>organica dream</t>
  </si>
  <si>
    <t>на дачу</t>
  </si>
  <si>
    <t>splensilk</t>
  </si>
  <si>
    <t>турбослим день</t>
  </si>
  <si>
    <t xml:space="preserve">калоши </t>
  </si>
  <si>
    <t>rorec</t>
  </si>
  <si>
    <t>бессонов</t>
  </si>
  <si>
    <t>viga toys</t>
  </si>
  <si>
    <t>на годик</t>
  </si>
  <si>
    <t>pantene aqua light</t>
  </si>
  <si>
    <t>таби обувь</t>
  </si>
  <si>
    <t>индол форте эвалар</t>
  </si>
  <si>
    <t>щетка сметка</t>
  </si>
  <si>
    <t>краска без запаха</t>
  </si>
  <si>
    <t>грунт в аквариум</t>
  </si>
  <si>
    <t>вышивка крестом риолис</t>
  </si>
  <si>
    <t>гольфы в сетку</t>
  </si>
  <si>
    <t xml:space="preserve">все ради игры </t>
  </si>
  <si>
    <t>изара</t>
  </si>
  <si>
    <t>12561260</t>
  </si>
  <si>
    <t>emell</t>
  </si>
  <si>
    <t>чехол xiaomi redmi 10</t>
  </si>
  <si>
    <t>laremi</t>
  </si>
  <si>
    <t>botavikos пенка</t>
  </si>
  <si>
    <t>шампунь just hair</t>
  </si>
  <si>
    <t xml:space="preserve">шиммер </t>
  </si>
  <si>
    <t>штаны спортивные женские адидас</t>
  </si>
  <si>
    <t>диски чистоты</t>
  </si>
  <si>
    <t>платье весеннее женское</t>
  </si>
  <si>
    <t>помпа на бутыль 19 литров</t>
  </si>
  <si>
    <t>непромокаемые варежки</t>
  </si>
  <si>
    <t>юбки в складку</t>
  </si>
  <si>
    <t>жакет женский летний удлиненный</t>
  </si>
  <si>
    <t>футболки женские больших размеров с надписью</t>
  </si>
  <si>
    <t>термоперчатки</t>
  </si>
  <si>
    <t>столик и стульчик</t>
  </si>
  <si>
    <t xml:space="preserve">кола </t>
  </si>
  <si>
    <t>леггинсы укороченные</t>
  </si>
  <si>
    <t>многослойные трусики</t>
  </si>
  <si>
    <t>геймпад ps4 оригинал</t>
  </si>
  <si>
    <t xml:space="preserve">мое солнышко </t>
  </si>
  <si>
    <t>печь мини</t>
  </si>
  <si>
    <t>павлинка</t>
  </si>
  <si>
    <t>huggies 2</t>
  </si>
  <si>
    <t>одни из нас 2</t>
  </si>
  <si>
    <t>обои виниловые на флизелиновой основе детские</t>
  </si>
  <si>
    <t>травы сушеные</t>
  </si>
  <si>
    <t>костюм натали</t>
  </si>
  <si>
    <t>тыквенный сок</t>
  </si>
  <si>
    <t>платье с запахом офисное</t>
  </si>
  <si>
    <t>красовки на мальчика</t>
  </si>
  <si>
    <t>ручной инструмент</t>
  </si>
  <si>
    <t>steam</t>
  </si>
  <si>
    <t>провод usb type c</t>
  </si>
  <si>
    <t xml:space="preserve">лето в пионерском </t>
  </si>
  <si>
    <t>14701029</t>
  </si>
  <si>
    <t>love republic корсет</t>
  </si>
  <si>
    <t>bio true</t>
  </si>
  <si>
    <t>38426233</t>
  </si>
  <si>
    <t>61881338</t>
  </si>
  <si>
    <t>white</t>
  </si>
  <si>
    <t>андор</t>
  </si>
  <si>
    <t>28078685</t>
  </si>
  <si>
    <t xml:space="preserve">чечевица </t>
  </si>
  <si>
    <t>средство от тли</t>
  </si>
  <si>
    <t>жилет флисовый женский</t>
  </si>
  <si>
    <t>pashe гель-лак</t>
  </si>
  <si>
    <t>game pass ultimate</t>
  </si>
  <si>
    <t>костюм худи и джоггеры</t>
  </si>
  <si>
    <t>николь 37</t>
  </si>
  <si>
    <t>maximalist</t>
  </si>
  <si>
    <t>vicci vittoria платье одежда</t>
  </si>
  <si>
    <t>фишки детские</t>
  </si>
  <si>
    <t>обд 2</t>
  </si>
  <si>
    <t>слипы мужские</t>
  </si>
  <si>
    <t>брейк данс</t>
  </si>
  <si>
    <t>доритос</t>
  </si>
  <si>
    <t>обруч металлический спортивный</t>
  </si>
  <si>
    <t>коврик придверной</t>
  </si>
  <si>
    <t>маркер золотой</t>
  </si>
  <si>
    <t>тень ветра</t>
  </si>
  <si>
    <t>утюг tefal паровой</t>
  </si>
  <si>
    <t>кроссовки мужские джорданы</t>
  </si>
  <si>
    <t>чокер кружевной</t>
  </si>
  <si>
    <t>носки черные детские</t>
  </si>
  <si>
    <t>курительный набор</t>
  </si>
  <si>
    <t>собака с щенками</t>
  </si>
  <si>
    <t xml:space="preserve">кроссовки женские  </t>
  </si>
  <si>
    <t>детские музыкальные игрушки</t>
  </si>
  <si>
    <t>костюм скорой помощи</t>
  </si>
  <si>
    <t>lashes style</t>
  </si>
  <si>
    <t>лекарство от всех болезней</t>
  </si>
  <si>
    <t>aveeno baby</t>
  </si>
  <si>
    <t>броши из серебра</t>
  </si>
  <si>
    <t>34139945</t>
  </si>
  <si>
    <t>хризопраз</t>
  </si>
  <si>
    <t>лечебный лак</t>
  </si>
  <si>
    <t>детский ободок</t>
  </si>
  <si>
    <t>тренч экокожа</t>
  </si>
  <si>
    <t>us medica</t>
  </si>
  <si>
    <t>q2612a</t>
  </si>
  <si>
    <t>маскот</t>
  </si>
  <si>
    <t xml:space="preserve">толокар </t>
  </si>
  <si>
    <t>рашгард спортивный женский</t>
  </si>
  <si>
    <t>скарлетт</t>
  </si>
  <si>
    <t>позница</t>
  </si>
  <si>
    <t>51201968</t>
  </si>
  <si>
    <t>xxx</t>
  </si>
  <si>
    <t>пиджак без рукавов женский</t>
  </si>
  <si>
    <t>гель доктор федорова</t>
  </si>
  <si>
    <t>айфон 12 телефон</t>
  </si>
  <si>
    <t>64604158</t>
  </si>
  <si>
    <t>многоразовые салфетки</t>
  </si>
  <si>
    <t>shiseido крем</t>
  </si>
  <si>
    <t>шапка весна осень</t>
  </si>
  <si>
    <t>шторы жалюзи горизонтальные</t>
  </si>
  <si>
    <t>олимпийка ретро</t>
  </si>
  <si>
    <t>платье лапша с коротким рукавом</t>
  </si>
  <si>
    <t>молекула 2</t>
  </si>
  <si>
    <t>хагги вагги футболка</t>
  </si>
  <si>
    <t>холодильник маленький с морозильной</t>
  </si>
  <si>
    <t>детский поильник с трубочкой</t>
  </si>
  <si>
    <t>farmstay сыворотка</t>
  </si>
  <si>
    <t>шелк армани</t>
  </si>
  <si>
    <t>claystreet посуда</t>
  </si>
  <si>
    <t>телевизор 75 дюймов</t>
  </si>
  <si>
    <t xml:space="preserve">светильник уличный </t>
  </si>
  <si>
    <t xml:space="preserve">очки черные </t>
  </si>
  <si>
    <t>детский носки</t>
  </si>
  <si>
    <t>samsung m21</t>
  </si>
  <si>
    <t>лего дупло конструктор</t>
  </si>
  <si>
    <t>женские головные уборы</t>
  </si>
  <si>
    <t>валики</t>
  </si>
  <si>
    <t>mango violeta платье</t>
  </si>
  <si>
    <t>фатиновое платье</t>
  </si>
  <si>
    <t>кроссовки  найк</t>
  </si>
  <si>
    <t>хризолит камень</t>
  </si>
  <si>
    <t>солнцезащитные средства</t>
  </si>
  <si>
    <t>статуэтка гипс</t>
  </si>
  <si>
    <t>летние футболки и кофты женские</t>
  </si>
  <si>
    <t>ввс</t>
  </si>
  <si>
    <t>колье чокер</t>
  </si>
  <si>
    <t>боди лапша</t>
  </si>
  <si>
    <t>конфеты love is</t>
  </si>
  <si>
    <t>амелли</t>
  </si>
  <si>
    <t>майкл корс обувь</t>
  </si>
  <si>
    <t xml:space="preserve">клеенка на стол на кухню </t>
  </si>
  <si>
    <t>71990873</t>
  </si>
  <si>
    <t>коллаген живой</t>
  </si>
  <si>
    <t>белые грибы</t>
  </si>
  <si>
    <t>арабика кофе молотый</t>
  </si>
  <si>
    <t>бархатцы семена</t>
  </si>
  <si>
    <t>maximo</t>
  </si>
  <si>
    <t>брючный костюм на выпускной</t>
  </si>
  <si>
    <t>black rabbit</t>
  </si>
  <si>
    <t>шапки мужские спортивные</t>
  </si>
  <si>
    <t>емкости пластиковые</t>
  </si>
  <si>
    <t>удлинитель силовой</t>
  </si>
  <si>
    <t>накладка на выключатель</t>
  </si>
  <si>
    <t>похвальный лист</t>
  </si>
  <si>
    <t xml:space="preserve">пригласительные на свадьбу </t>
  </si>
  <si>
    <t>xtep</t>
  </si>
  <si>
    <t>1170426</t>
  </si>
  <si>
    <t>forstrong женский</t>
  </si>
  <si>
    <t>ikea в спальню</t>
  </si>
  <si>
    <t>david jones сумка через плечо</t>
  </si>
  <si>
    <t>casein</t>
  </si>
  <si>
    <t>купальник красный</t>
  </si>
  <si>
    <t>кинто</t>
  </si>
  <si>
    <t>28603791</t>
  </si>
  <si>
    <t>lisva</t>
  </si>
  <si>
    <t>цветные базы</t>
  </si>
  <si>
    <t>ножик игрушечный</t>
  </si>
  <si>
    <t>stimage</t>
  </si>
  <si>
    <t>кроссовки asics беговые</t>
  </si>
  <si>
    <t>alize baby best</t>
  </si>
  <si>
    <t xml:space="preserve">плюшевый медведь </t>
  </si>
  <si>
    <t>топ свободный</t>
  </si>
  <si>
    <t>колготки женские омса</t>
  </si>
  <si>
    <t>clubman</t>
  </si>
  <si>
    <t>чабер сушеный</t>
  </si>
  <si>
    <t>наклейки токийский гуль</t>
  </si>
  <si>
    <t>филипс пылесос</t>
  </si>
  <si>
    <t>набор ключей комбинированных</t>
  </si>
  <si>
    <t>мука нордик</t>
  </si>
  <si>
    <t>acousma бюстгальтер</t>
  </si>
  <si>
    <t>lacoste куртка</t>
  </si>
  <si>
    <t>мега блокс</t>
  </si>
  <si>
    <t>черный ободок</t>
  </si>
  <si>
    <t>35051292</t>
  </si>
  <si>
    <t>хага ваги</t>
  </si>
  <si>
    <t>атрибутика бейсболка</t>
  </si>
  <si>
    <t>ободок ушки кошачьи</t>
  </si>
  <si>
    <t>proto</t>
  </si>
  <si>
    <t>увлажнитель воздуха с подсветкой</t>
  </si>
  <si>
    <t>пуховик мужской по акции</t>
  </si>
  <si>
    <t>скрапбукинг рукоделие</t>
  </si>
  <si>
    <t>костюм мужской классический деловой летний</t>
  </si>
  <si>
    <t>аквамарис детский</t>
  </si>
  <si>
    <t>баден обувь</t>
  </si>
  <si>
    <t>half life</t>
  </si>
  <si>
    <t>провод type c type c</t>
  </si>
  <si>
    <t>58404874</t>
  </si>
  <si>
    <t>asics брюки</t>
  </si>
  <si>
    <t>маскахолик</t>
  </si>
  <si>
    <t>раклетница гриль</t>
  </si>
  <si>
    <t>лазерный прицел</t>
  </si>
  <si>
    <t>разборные гантели</t>
  </si>
  <si>
    <t>стул плетеный</t>
  </si>
  <si>
    <t>13821357</t>
  </si>
  <si>
    <t>evsi</t>
  </si>
  <si>
    <t>tous сумки</t>
  </si>
  <si>
    <t>macadamia</t>
  </si>
  <si>
    <t>футзалки adidas</t>
  </si>
  <si>
    <t>28750271</t>
  </si>
  <si>
    <t>чулки теплые</t>
  </si>
  <si>
    <t>денди sega</t>
  </si>
  <si>
    <t>ты сама себе психолог</t>
  </si>
  <si>
    <t>пропелер</t>
  </si>
  <si>
    <t>самокат 2 колеса</t>
  </si>
  <si>
    <t>китайский чайный набор</t>
  </si>
  <si>
    <t>cellviderm</t>
  </si>
  <si>
    <t>куртки мужские больших размеров</t>
  </si>
  <si>
    <t>земцова</t>
  </si>
  <si>
    <t>вельветовый пиджак женский</t>
  </si>
  <si>
    <t>шкаф купе встроенный</t>
  </si>
  <si>
    <t>футболка на мальчика поло</t>
  </si>
  <si>
    <t>футболки топы</t>
  </si>
  <si>
    <t>оттеночные линзы</t>
  </si>
  <si>
    <t>зонт большой купол</t>
  </si>
  <si>
    <t>39615973</t>
  </si>
  <si>
    <t>монета да или нет</t>
  </si>
  <si>
    <t>philips триммер</t>
  </si>
  <si>
    <t xml:space="preserve">bouticle </t>
  </si>
  <si>
    <t>hello kitty наклейки</t>
  </si>
  <si>
    <t>подшипник 608</t>
  </si>
  <si>
    <t>18561360</t>
  </si>
  <si>
    <t>cosmic dust</t>
  </si>
  <si>
    <t>аквафор сменный фильтр</t>
  </si>
  <si>
    <t>штекер в прикуриватель</t>
  </si>
  <si>
    <t>датчик холостого хода</t>
  </si>
  <si>
    <t>велосипед rush hour</t>
  </si>
  <si>
    <t>вечный карандаш</t>
  </si>
  <si>
    <t>iddis смеситель</t>
  </si>
  <si>
    <t xml:space="preserve">военный костюм </t>
  </si>
  <si>
    <t>открытки набор</t>
  </si>
  <si>
    <t>серьги с эмалью</t>
  </si>
  <si>
    <t>бабл маска</t>
  </si>
  <si>
    <t>illy кофе</t>
  </si>
  <si>
    <t>фишки картонные</t>
  </si>
  <si>
    <t>электронные часы наручные женские</t>
  </si>
  <si>
    <t>погремушки детские</t>
  </si>
  <si>
    <t>dior одежда</t>
  </si>
  <si>
    <t xml:space="preserve">чехол на iphone xs </t>
  </si>
  <si>
    <t>ecoprofi</t>
  </si>
  <si>
    <t>антишпион</t>
  </si>
  <si>
    <t>брюки короткие женские</t>
  </si>
  <si>
    <t>брюки капри женские</t>
  </si>
  <si>
    <t>ремень на часы женские</t>
  </si>
  <si>
    <t>ручка xiaomi</t>
  </si>
  <si>
    <t>сорбит заменитель сахара</t>
  </si>
  <si>
    <t>кроссовки reebok royal</t>
  </si>
  <si>
    <t>авто чехлы универсальные</t>
  </si>
  <si>
    <t>бубхен</t>
  </si>
  <si>
    <t>майка с надписью</t>
  </si>
  <si>
    <t>avent natural</t>
  </si>
  <si>
    <t>19954900</t>
  </si>
  <si>
    <t>компрессионные гольфы 1 компрессии</t>
  </si>
  <si>
    <t>harden stepback 2</t>
  </si>
  <si>
    <t>туфли pierre cardin</t>
  </si>
  <si>
    <t>мозаика на подрамнике</t>
  </si>
  <si>
    <t>mixit хайлайтер</t>
  </si>
  <si>
    <t>212 men</t>
  </si>
  <si>
    <t>аргенин</t>
  </si>
  <si>
    <t>iphone 11 128gb</t>
  </si>
  <si>
    <t>25633520</t>
  </si>
  <si>
    <t>mc gold</t>
  </si>
  <si>
    <t>бетаин пепсин</t>
  </si>
  <si>
    <t>top decor</t>
  </si>
  <si>
    <t>портфолио папка</t>
  </si>
  <si>
    <t>набор подруге</t>
  </si>
  <si>
    <t>печать сургуч</t>
  </si>
  <si>
    <t>каниквантел</t>
  </si>
  <si>
    <t>53128603</t>
  </si>
  <si>
    <t>перманентный маркер белый</t>
  </si>
  <si>
    <t>поурбанк</t>
  </si>
  <si>
    <t>38128640</t>
  </si>
  <si>
    <t>бармотина</t>
  </si>
  <si>
    <t xml:space="preserve">постельное белье 1.5 детское </t>
  </si>
  <si>
    <t>тросик велосипедный</t>
  </si>
  <si>
    <t>хреновуха</t>
  </si>
  <si>
    <t>белоручка</t>
  </si>
  <si>
    <t>мужской портмоне</t>
  </si>
  <si>
    <t>наушники с костной проводимостью звука</t>
  </si>
  <si>
    <t>футболка в горошек</t>
  </si>
  <si>
    <t>децис</t>
  </si>
  <si>
    <t>кофта с мехом</t>
  </si>
  <si>
    <t>детектив пьер распутывает дело</t>
  </si>
  <si>
    <t>плащ из экокожи женский</t>
  </si>
  <si>
    <t>кулинарные щипцы</t>
  </si>
  <si>
    <t>morovan</t>
  </si>
  <si>
    <t>ангелы и демоны</t>
  </si>
  <si>
    <t>энергетический напиток без сахара</t>
  </si>
  <si>
    <t>смарт тв приставка с wifi</t>
  </si>
  <si>
    <t>nvidia</t>
  </si>
  <si>
    <t>вагон вилс</t>
  </si>
  <si>
    <t>чехол на iphone 5s силиконовый</t>
  </si>
  <si>
    <t>keratin oil</t>
  </si>
  <si>
    <t>платье женское беларусь</t>
  </si>
  <si>
    <t>костюм на девочку 2 года</t>
  </si>
  <si>
    <t>лосины adidas</t>
  </si>
  <si>
    <t>самолет игрушка</t>
  </si>
  <si>
    <t>синий трактор машинка</t>
  </si>
  <si>
    <t>красный женьшень</t>
  </si>
  <si>
    <t>zarina сумки</t>
  </si>
  <si>
    <t xml:space="preserve">пульмикорт </t>
  </si>
  <si>
    <t>подгузники трусики manu</t>
  </si>
  <si>
    <t>пальмира</t>
  </si>
  <si>
    <t>аттракцион духи avon</t>
  </si>
  <si>
    <t>игрушка аниме</t>
  </si>
  <si>
    <t>термобрашинг керамический</t>
  </si>
  <si>
    <t>card holder</t>
  </si>
  <si>
    <t>ми-ми-мишки</t>
  </si>
  <si>
    <t>laboratorium скраб</t>
  </si>
  <si>
    <t>носки радуга</t>
  </si>
  <si>
    <t>wella professionals краска</t>
  </si>
  <si>
    <t xml:space="preserve">одноразовые стаканчики </t>
  </si>
  <si>
    <t>блузка бифри</t>
  </si>
  <si>
    <t>культиватор торнадо комплект</t>
  </si>
  <si>
    <t>известь пушонка</t>
  </si>
  <si>
    <t>жилет женский белый</t>
  </si>
  <si>
    <t>puma oslo</t>
  </si>
  <si>
    <t>чистка труб</t>
  </si>
  <si>
    <t>limon</t>
  </si>
  <si>
    <t>носки хаги ваги</t>
  </si>
  <si>
    <t>часы денские</t>
  </si>
  <si>
    <t>phyllis</t>
  </si>
  <si>
    <t>диски на playstation 4</t>
  </si>
  <si>
    <t>минеральное масло</t>
  </si>
  <si>
    <t xml:space="preserve">пуловер женский </t>
  </si>
  <si>
    <t>бутылка термос</t>
  </si>
  <si>
    <t>шампунь syoss men</t>
  </si>
  <si>
    <t>вешалка на колесиках</t>
  </si>
  <si>
    <t>49713695</t>
  </si>
  <si>
    <t>oh my hair</t>
  </si>
  <si>
    <t>trussardi кеды</t>
  </si>
  <si>
    <t xml:space="preserve">гари потер </t>
  </si>
  <si>
    <t>топ с рисунком</t>
  </si>
  <si>
    <t>гуашь сонет</t>
  </si>
  <si>
    <t>кроссовки air force</t>
  </si>
  <si>
    <t>жакет твид</t>
  </si>
  <si>
    <t>чехлы на паспорт</t>
  </si>
  <si>
    <t>носки отшелушивающие</t>
  </si>
  <si>
    <t>зелень семена</t>
  </si>
  <si>
    <t>чехол realme c 11 2021</t>
  </si>
  <si>
    <t>коуч</t>
  </si>
  <si>
    <t>блокнот черный</t>
  </si>
  <si>
    <t>московский картофель</t>
  </si>
  <si>
    <t xml:space="preserve">кроссовки женские рибок </t>
  </si>
  <si>
    <t xml:space="preserve">massimo dutti </t>
  </si>
  <si>
    <t>аэрозоль от насекомых</t>
  </si>
  <si>
    <t>кабель аукс 3.5</t>
  </si>
  <si>
    <t>micro sd 64</t>
  </si>
  <si>
    <t>масло спрей рафинированное</t>
  </si>
  <si>
    <t>брошюровщик</t>
  </si>
  <si>
    <t>кастюмы</t>
  </si>
  <si>
    <t>белый</t>
  </si>
  <si>
    <t>семена свекла</t>
  </si>
  <si>
    <t>арки садовые из металла</t>
  </si>
  <si>
    <t>чехол на bq</t>
  </si>
  <si>
    <t>подарочный набор 18+</t>
  </si>
  <si>
    <t>средства от комаров и насекомых</t>
  </si>
  <si>
    <t>7552222</t>
  </si>
  <si>
    <t>калоприемник coloplast</t>
  </si>
  <si>
    <t>трусы мужские омса</t>
  </si>
  <si>
    <t>высоковольтные провода ваз</t>
  </si>
  <si>
    <t xml:space="preserve">pod система </t>
  </si>
  <si>
    <t>сапоги длинные</t>
  </si>
  <si>
    <t>нашивка на липучке</t>
  </si>
  <si>
    <t>кисти синтетические</t>
  </si>
  <si>
    <t>фиолетовые брюки</t>
  </si>
  <si>
    <t>джинсы рваные женские новинки</t>
  </si>
  <si>
    <t>безлактозные продукты</t>
  </si>
  <si>
    <t>костюм nike мужской</t>
  </si>
  <si>
    <t>70049659</t>
  </si>
  <si>
    <t>хеллбой</t>
  </si>
  <si>
    <t>эстилодез концентрат</t>
  </si>
  <si>
    <t>антиперспирант женский рексона</t>
  </si>
  <si>
    <t>очешник мужской</t>
  </si>
  <si>
    <t>лакоста парфюм</t>
  </si>
  <si>
    <t>top look</t>
  </si>
  <si>
    <t>шнур aux</t>
  </si>
  <si>
    <t>лубрикант силиконовый</t>
  </si>
  <si>
    <t>белое пальто</t>
  </si>
  <si>
    <t>протез молочный железа</t>
  </si>
  <si>
    <t>биолан гель</t>
  </si>
  <si>
    <t>ханбок</t>
  </si>
  <si>
    <t>правда или действие 18</t>
  </si>
  <si>
    <t>мадам т</t>
  </si>
  <si>
    <t>loreal colorista</t>
  </si>
  <si>
    <t>тату машинка mast</t>
  </si>
  <si>
    <t>фаллоимитаторы силикона</t>
  </si>
  <si>
    <t>футболки и топы твое</t>
  </si>
  <si>
    <t>боди мужское</t>
  </si>
  <si>
    <t>краска levissime</t>
  </si>
  <si>
    <t>наматрасник на молнии</t>
  </si>
  <si>
    <t>меджик миксис</t>
  </si>
  <si>
    <t>чипсы нори sen soy</t>
  </si>
  <si>
    <t>серьги hello kitty</t>
  </si>
  <si>
    <t xml:space="preserve">мешочек </t>
  </si>
  <si>
    <t>велосипед городской</t>
  </si>
  <si>
    <t>вешалка стойка</t>
  </si>
  <si>
    <t>наклейки на бумагу</t>
  </si>
  <si>
    <t>пустырник форте</t>
  </si>
  <si>
    <t>gussi</t>
  </si>
  <si>
    <t>antonio banderas blue</t>
  </si>
  <si>
    <t>шолохов</t>
  </si>
  <si>
    <t>футболка шорты</t>
  </si>
  <si>
    <t>папка на молнии а4</t>
  </si>
  <si>
    <t>лоферы женские лаковые</t>
  </si>
  <si>
    <t>плюшевый комбинезон</t>
  </si>
  <si>
    <t>16342545</t>
  </si>
  <si>
    <t>tropik home</t>
  </si>
  <si>
    <t>тики леди баг</t>
  </si>
  <si>
    <t>барила</t>
  </si>
  <si>
    <t>чай тесс зеленый</t>
  </si>
  <si>
    <t>гвоздики медицинский сплав</t>
  </si>
  <si>
    <t>поднос маленький</t>
  </si>
  <si>
    <t>шотры</t>
  </si>
  <si>
    <t>кроссовки мужские асикс беговые летние</t>
  </si>
  <si>
    <t>дакимакура клинок</t>
  </si>
  <si>
    <t>holika bb</t>
  </si>
  <si>
    <t>керамическое кольцо белое</t>
  </si>
  <si>
    <t>суслик игрушка антистресс</t>
  </si>
  <si>
    <t>кистей набор</t>
  </si>
  <si>
    <t>мо</t>
  </si>
  <si>
    <t>тармашев</t>
  </si>
  <si>
    <t>пальто женское зима</t>
  </si>
  <si>
    <t>panfilovskaya</t>
  </si>
  <si>
    <t>рефрактометр</t>
  </si>
  <si>
    <t>светлые брюки женские летние</t>
  </si>
  <si>
    <t>шоконат</t>
  </si>
  <si>
    <t>windows</t>
  </si>
  <si>
    <t xml:space="preserve">zxc </t>
  </si>
  <si>
    <t>поп корн зерна</t>
  </si>
  <si>
    <t>giorgio armani духи</t>
  </si>
  <si>
    <t>от известкового налета</t>
  </si>
  <si>
    <t>кукла балерина</t>
  </si>
  <si>
    <t>40160649</t>
  </si>
  <si>
    <t>68473193</t>
  </si>
  <si>
    <t>шлепки на танкетке женские</t>
  </si>
  <si>
    <t>корзина на детский велосипед</t>
  </si>
  <si>
    <t>realme наушники</t>
  </si>
  <si>
    <t>альфаре</t>
  </si>
  <si>
    <t>cher neva</t>
  </si>
  <si>
    <t>атлас по географии 9 класс</t>
  </si>
  <si>
    <t>стекло на iphone 11 матовый</t>
  </si>
  <si>
    <t>tamella платье</t>
  </si>
  <si>
    <t>булгари</t>
  </si>
  <si>
    <t>наклейки на тетради</t>
  </si>
  <si>
    <t>презентер</t>
  </si>
  <si>
    <t xml:space="preserve">женские красовки </t>
  </si>
  <si>
    <t>опель астра j</t>
  </si>
  <si>
    <t>пальто женское легкое</t>
  </si>
  <si>
    <t>2106</t>
  </si>
  <si>
    <t>планшет игровой</t>
  </si>
  <si>
    <t>осьминожка антистресс</t>
  </si>
  <si>
    <t>adidas crazy</t>
  </si>
  <si>
    <t>двойные шторы</t>
  </si>
  <si>
    <t>лодочки на каблуке</t>
  </si>
  <si>
    <t>бумажные полотенца zewa</t>
  </si>
  <si>
    <t>трусы женские 3 шт</t>
  </si>
  <si>
    <t>патрол</t>
  </si>
  <si>
    <t>шторы ночные высота 250</t>
  </si>
  <si>
    <t>кроше</t>
  </si>
  <si>
    <t>беспроводной пылесос xiaomi</t>
  </si>
  <si>
    <t>cleeny</t>
  </si>
  <si>
    <t>пустышка курносики</t>
  </si>
  <si>
    <t>курика</t>
  </si>
  <si>
    <t>махаон наклейки</t>
  </si>
  <si>
    <t>фен dewal</t>
  </si>
  <si>
    <t>rimalan</t>
  </si>
  <si>
    <t>хна ekko beauty</t>
  </si>
  <si>
    <t>лонгслив бежевый</t>
  </si>
  <si>
    <t>юбки из эко кожи</t>
  </si>
  <si>
    <t xml:space="preserve">alize puffy </t>
  </si>
  <si>
    <t>кольцо с изумрудом золотое</t>
  </si>
  <si>
    <t>atomic</t>
  </si>
  <si>
    <t>маг</t>
  </si>
  <si>
    <t>aux bluetooth адаптер</t>
  </si>
  <si>
    <t>линзы air optix aqua</t>
  </si>
  <si>
    <t>lemive</t>
  </si>
  <si>
    <t>тетради 24 листа в клетку</t>
  </si>
  <si>
    <t>cmh</t>
  </si>
  <si>
    <t>айсберг</t>
  </si>
  <si>
    <t>сковородка вок</t>
  </si>
  <si>
    <t>66113883</t>
  </si>
  <si>
    <t>парик голубой</t>
  </si>
  <si>
    <t>латок</t>
  </si>
  <si>
    <t>смоленские носки</t>
  </si>
  <si>
    <t>капсулы пустые</t>
  </si>
  <si>
    <t>чай 100 пакетиков</t>
  </si>
  <si>
    <t>талисман леди баг</t>
  </si>
  <si>
    <t>браслет с мишками</t>
  </si>
  <si>
    <t>имбирь сушеный</t>
  </si>
  <si>
    <t>coca-cola</t>
  </si>
  <si>
    <t>дрифтвуд</t>
  </si>
  <si>
    <t>стекло на самсунг а 52</t>
  </si>
  <si>
    <t xml:space="preserve">удленитель </t>
  </si>
  <si>
    <t>женский лонгслив хлопок</t>
  </si>
  <si>
    <t xml:space="preserve">трусики памперс </t>
  </si>
  <si>
    <t>сплит</t>
  </si>
  <si>
    <t>стоп демодекс</t>
  </si>
  <si>
    <t>костюм спортивный женский летний с шортами</t>
  </si>
  <si>
    <t>три слона зонт женский автомат</t>
  </si>
  <si>
    <t>нокти</t>
  </si>
  <si>
    <t>костюм дождевик</t>
  </si>
  <si>
    <t>сумки из ткани</t>
  </si>
  <si>
    <t>dress code</t>
  </si>
  <si>
    <t>приучение к горшку</t>
  </si>
  <si>
    <t>legi</t>
  </si>
  <si>
    <t>recast</t>
  </si>
  <si>
    <t>vans кеды old skool</t>
  </si>
  <si>
    <t>розовые босоножки</t>
  </si>
  <si>
    <t>19372642</t>
  </si>
  <si>
    <t>константа торг</t>
  </si>
  <si>
    <t>тутси</t>
  </si>
  <si>
    <t xml:space="preserve">цветы искуственные </t>
  </si>
  <si>
    <t xml:space="preserve">егор крид </t>
  </si>
  <si>
    <t>бассейн сухой</t>
  </si>
  <si>
    <t>машинка каталка с ручкой</t>
  </si>
  <si>
    <t xml:space="preserve">powerbank </t>
  </si>
  <si>
    <t>силиконовый коврик в ванну</t>
  </si>
  <si>
    <t>телефон реалми с 21</t>
  </si>
  <si>
    <t>красный бюстгальтер</t>
  </si>
  <si>
    <t>max</t>
  </si>
  <si>
    <t>чистка одежды</t>
  </si>
  <si>
    <t>корейские конфеты</t>
  </si>
  <si>
    <t xml:space="preserve">прокладки гигиенические </t>
  </si>
  <si>
    <t>джинсы мустанг</t>
  </si>
  <si>
    <t>hobot 388</t>
  </si>
  <si>
    <t>nile</t>
  </si>
  <si>
    <t xml:space="preserve">твое штаны </t>
  </si>
  <si>
    <t>эротические товары</t>
  </si>
  <si>
    <t>кроссовки мужские saucony</t>
  </si>
  <si>
    <t>серьги крестик</t>
  </si>
  <si>
    <t>запчасти на самокат</t>
  </si>
  <si>
    <t>человек в поисках смысла</t>
  </si>
  <si>
    <t>lamel жидкие тени</t>
  </si>
  <si>
    <t>ткань в полоску</t>
  </si>
  <si>
    <t>вратарские перчатки адидас</t>
  </si>
  <si>
    <t>рюкзак marmalato</t>
  </si>
  <si>
    <t>тарелки плоские</t>
  </si>
  <si>
    <t>хилисы</t>
  </si>
  <si>
    <t>мобиль tiny love</t>
  </si>
  <si>
    <t>вильмонт екатерина</t>
  </si>
  <si>
    <t>охлаждение корпуса</t>
  </si>
  <si>
    <t>codos</t>
  </si>
  <si>
    <t>the nord face мужчинам</t>
  </si>
  <si>
    <t xml:space="preserve">конденсатор </t>
  </si>
  <si>
    <t>замок навесной всепогодный</t>
  </si>
  <si>
    <t>белые кроссовки женские кожаные летние</t>
  </si>
  <si>
    <t>трусы женские бесшовные высокие</t>
  </si>
  <si>
    <t>ноопепт</t>
  </si>
  <si>
    <t>способы оплаты</t>
  </si>
  <si>
    <t>футболка jdm</t>
  </si>
  <si>
    <t>53487129</t>
  </si>
  <si>
    <t>магнитола с экраном</t>
  </si>
  <si>
    <t>брокколи капуста</t>
  </si>
  <si>
    <t>турмалиновые наколенники</t>
  </si>
  <si>
    <t>ashley rose</t>
  </si>
  <si>
    <t>гриль угольный дом и дача</t>
  </si>
  <si>
    <t>49853926</t>
  </si>
  <si>
    <t>киси миси хаги ваги</t>
  </si>
  <si>
    <t>весенние женские куртки</t>
  </si>
  <si>
    <t>холодильники большие</t>
  </si>
  <si>
    <t xml:space="preserve">молочный гель </t>
  </si>
  <si>
    <t>полки на стену в комнату</t>
  </si>
  <si>
    <t>63467346</t>
  </si>
  <si>
    <t>замок багажный</t>
  </si>
  <si>
    <t>вьетнамский кофе в зернах</t>
  </si>
  <si>
    <t>водонагреватели электрический</t>
  </si>
  <si>
    <t>кресло-шезлонг складное</t>
  </si>
  <si>
    <t>хаус одежда</t>
  </si>
  <si>
    <t>портфель женский кожзам</t>
  </si>
  <si>
    <t>lpg массаж</t>
  </si>
  <si>
    <t>body scrub</t>
  </si>
  <si>
    <t>памперс каспер</t>
  </si>
  <si>
    <t>трусы conte</t>
  </si>
  <si>
    <t>костюм шорты женский</t>
  </si>
  <si>
    <t>коврик джутовый</t>
  </si>
  <si>
    <t>штора бархат</t>
  </si>
  <si>
    <t>плинтус пластиковый</t>
  </si>
  <si>
    <t>защитное стекло на хонор 9а</t>
  </si>
  <si>
    <t>колесо велосипедное</t>
  </si>
  <si>
    <t>ободок из цветов</t>
  </si>
  <si>
    <t>колготки на мальчика</t>
  </si>
  <si>
    <t>детский творожок</t>
  </si>
  <si>
    <t xml:space="preserve">газель </t>
  </si>
  <si>
    <t>удаление папиллом</t>
  </si>
  <si>
    <t>наклейки токийские мстители</t>
  </si>
  <si>
    <t>вспыш машинки</t>
  </si>
  <si>
    <t>таро тота алистера кроули</t>
  </si>
  <si>
    <t>скидопопс</t>
  </si>
  <si>
    <t>бутикле</t>
  </si>
  <si>
    <t>сумка майкл корс</t>
  </si>
  <si>
    <t>носки тапочки женские</t>
  </si>
  <si>
    <t>дефлегматор 1.5</t>
  </si>
  <si>
    <t>сандалии черные женские</t>
  </si>
  <si>
    <t>jaf tea чай</t>
  </si>
  <si>
    <t>чехол на наушники xiaomi mi</t>
  </si>
  <si>
    <t>eva mosaic тени 03</t>
  </si>
  <si>
    <t>клемма</t>
  </si>
  <si>
    <t xml:space="preserve">какао порошок </t>
  </si>
  <si>
    <t>yongnuo</t>
  </si>
  <si>
    <t>прозрачный чайник и заварник</t>
  </si>
  <si>
    <t>платье женское с капюшоном</t>
  </si>
  <si>
    <t>bottega veneta одежда</t>
  </si>
  <si>
    <t>raima</t>
  </si>
  <si>
    <t>терморюкзак</t>
  </si>
  <si>
    <t>hama</t>
  </si>
  <si>
    <t>кроссовки женские на весну</t>
  </si>
  <si>
    <t>очиститель кожи</t>
  </si>
  <si>
    <t>теплый пол под ламинат</t>
  </si>
  <si>
    <t>tripletsmom</t>
  </si>
  <si>
    <t>ardeco</t>
  </si>
  <si>
    <t>куды женские</t>
  </si>
  <si>
    <t>ремингтон</t>
  </si>
  <si>
    <t>artdeco подводка</t>
  </si>
  <si>
    <t>huawei p30 чехол</t>
  </si>
  <si>
    <t>томат</t>
  </si>
  <si>
    <t>59551613</t>
  </si>
  <si>
    <t>bring me the horizon</t>
  </si>
  <si>
    <t>anchor</t>
  </si>
  <si>
    <t>кнопка на iphone 6</t>
  </si>
  <si>
    <t>сам себе плацебо</t>
  </si>
  <si>
    <t>автошторки трокот</t>
  </si>
  <si>
    <t>monterey</t>
  </si>
  <si>
    <t>футболка модис</t>
  </si>
  <si>
    <t>cupper</t>
  </si>
  <si>
    <t>джанго</t>
  </si>
  <si>
    <t>комплект бижутерии</t>
  </si>
  <si>
    <t>угольный гриль дом и дача</t>
  </si>
  <si>
    <t>26561743</t>
  </si>
  <si>
    <t>на подоконник</t>
  </si>
  <si>
    <t>ван пис книга</t>
  </si>
  <si>
    <t>шампунь на байкальской голубой глине</t>
  </si>
  <si>
    <t>ботинки на танкетке женские</t>
  </si>
  <si>
    <t>givenchy духи</t>
  </si>
  <si>
    <t>консилер плотный</t>
  </si>
  <si>
    <t>несгард</t>
  </si>
  <si>
    <t>обувь на платформе туфли женские</t>
  </si>
  <si>
    <t>измельчитель таблеток</t>
  </si>
  <si>
    <t>уход за волосами маски</t>
  </si>
  <si>
    <t>сапоги нордман женские</t>
  </si>
  <si>
    <t>gunaiz</t>
  </si>
  <si>
    <t>bueno косметика</t>
  </si>
  <si>
    <t>пп еда</t>
  </si>
  <si>
    <t>брелок bmw</t>
  </si>
  <si>
    <t>не дружи со мной</t>
  </si>
  <si>
    <t>порошок 15кг</t>
  </si>
  <si>
    <t>cherry girl трусы</t>
  </si>
  <si>
    <t xml:space="preserve">многоразовые прокладки </t>
  </si>
  <si>
    <t>труборезы ручные</t>
  </si>
  <si>
    <t>средство от целлюлита</t>
  </si>
  <si>
    <t>белорусское нижнее женское белье</t>
  </si>
  <si>
    <t>шапка на малыша</t>
  </si>
  <si>
    <t>протефикс</t>
  </si>
  <si>
    <t xml:space="preserve">воблеры </t>
  </si>
  <si>
    <t>пустышка 18+</t>
  </si>
  <si>
    <t>шапмунь</t>
  </si>
  <si>
    <t>металические конструктор</t>
  </si>
  <si>
    <t>кислотность почвы</t>
  </si>
  <si>
    <t>дачные фигурки</t>
  </si>
  <si>
    <t>полочки в ванну</t>
  </si>
  <si>
    <t>61754037</t>
  </si>
  <si>
    <t>масло камелии</t>
  </si>
  <si>
    <t>джинсы collins мужские</t>
  </si>
  <si>
    <t>пакет конус</t>
  </si>
  <si>
    <t>кроссовки мужские адидас кожаные</t>
  </si>
  <si>
    <t>костюм puma мужской спортивный</t>
  </si>
  <si>
    <t>автомобильный органайзер</t>
  </si>
  <si>
    <t>new era кепка</t>
  </si>
  <si>
    <t>холодный кошелек</t>
  </si>
  <si>
    <t>поло седан</t>
  </si>
  <si>
    <t>oppo reno 5 чехол</t>
  </si>
  <si>
    <t>игры на дисках</t>
  </si>
  <si>
    <t>насадка на смеситель</t>
  </si>
  <si>
    <t>ошейник цепь</t>
  </si>
  <si>
    <t>kiemi</t>
  </si>
  <si>
    <t>дезодоранты мужские</t>
  </si>
  <si>
    <t>скатерть на журнальный столик</t>
  </si>
  <si>
    <t>платье ретро в стиле</t>
  </si>
  <si>
    <t>nana</t>
  </si>
  <si>
    <t>рюкзак спортивный детский</t>
  </si>
  <si>
    <t>свитшоп женский</t>
  </si>
  <si>
    <t>надпись happy birthday</t>
  </si>
  <si>
    <t>sex 18+</t>
  </si>
  <si>
    <t>носоупоры</t>
  </si>
  <si>
    <t xml:space="preserve">флис </t>
  </si>
  <si>
    <t>топ бра женский кружевной</t>
  </si>
  <si>
    <t>скидки на конфеты</t>
  </si>
  <si>
    <t>брелок светоотражающий</t>
  </si>
  <si>
    <t>брюки женские mango</t>
  </si>
  <si>
    <t>бб крем spf</t>
  </si>
  <si>
    <t>trussardi junior</t>
  </si>
  <si>
    <t>срез дерева</t>
  </si>
  <si>
    <t>майка топ на бретельках</t>
  </si>
  <si>
    <t>штопр</t>
  </si>
  <si>
    <t>одноразовые рюмки</t>
  </si>
  <si>
    <t>мазь маклюра</t>
  </si>
  <si>
    <t>51522467</t>
  </si>
  <si>
    <t>блузка офис</t>
  </si>
  <si>
    <t>часы телефон умные</t>
  </si>
  <si>
    <t>49944572</t>
  </si>
  <si>
    <t>автолампы</t>
  </si>
  <si>
    <t>бинт спортивный</t>
  </si>
  <si>
    <t>машинка нива</t>
  </si>
  <si>
    <t>свеча 5 лет</t>
  </si>
  <si>
    <t>босоножки манго</t>
  </si>
  <si>
    <t>ортопедические тапки</t>
  </si>
  <si>
    <t>xiaomi 10</t>
  </si>
  <si>
    <t>жидкость hqd</t>
  </si>
  <si>
    <t>дрожжи саф-момент</t>
  </si>
  <si>
    <t>часы в машину</t>
  </si>
  <si>
    <t>атласные штаны женские</t>
  </si>
  <si>
    <t>книга фантастика</t>
  </si>
  <si>
    <t>твое спортивные штаны мужские</t>
  </si>
  <si>
    <t>нирвана футболка</t>
  </si>
  <si>
    <t xml:space="preserve">наклейка на стену </t>
  </si>
  <si>
    <t xml:space="preserve">футболка евангелион </t>
  </si>
  <si>
    <t>минифигурки</t>
  </si>
  <si>
    <t>органайзер прозрачный</t>
  </si>
  <si>
    <t>корректор спины</t>
  </si>
  <si>
    <t>стекло на samsung s20 fe</t>
  </si>
  <si>
    <t>merrell куртка</t>
  </si>
  <si>
    <t>велотрусы</t>
  </si>
  <si>
    <t>хлопковые брюки</t>
  </si>
  <si>
    <t>творческий блокнот</t>
  </si>
  <si>
    <t>актелик</t>
  </si>
  <si>
    <t>zelensky</t>
  </si>
  <si>
    <t>бумага а4 эко</t>
  </si>
  <si>
    <t>gangster</t>
  </si>
  <si>
    <t xml:space="preserve">черные штаны </t>
  </si>
  <si>
    <t>адидас свитшот</t>
  </si>
  <si>
    <t>petite</t>
  </si>
  <si>
    <t>фетальный допплер</t>
  </si>
  <si>
    <t>вечернее платье красное</t>
  </si>
  <si>
    <t>26795143</t>
  </si>
  <si>
    <t>google pixel 6</t>
  </si>
  <si>
    <t>полотенце махровое 70х140 узбекистан</t>
  </si>
  <si>
    <t>pikool трусики</t>
  </si>
  <si>
    <t>трусики подгузники каспер</t>
  </si>
  <si>
    <t>кедровый жмых</t>
  </si>
  <si>
    <t>разноцветные ручки</t>
  </si>
  <si>
    <t>momo</t>
  </si>
  <si>
    <t>janita</t>
  </si>
  <si>
    <t>lunail гель-лак</t>
  </si>
  <si>
    <t>балетки кожаные натуральные</t>
  </si>
  <si>
    <t>тесла шар</t>
  </si>
  <si>
    <t>fuzetea</t>
  </si>
  <si>
    <t>risingstar</t>
  </si>
  <si>
    <t>формочки кулинарные</t>
  </si>
  <si>
    <t>лимонное дерево растение</t>
  </si>
  <si>
    <t>брослеты</t>
  </si>
  <si>
    <t>рыбное пюре детское питание</t>
  </si>
  <si>
    <t>пирожникофф</t>
  </si>
  <si>
    <t xml:space="preserve">onitsuka tiger </t>
  </si>
  <si>
    <t>28818660</t>
  </si>
  <si>
    <t>ремень плетеный женский</t>
  </si>
  <si>
    <t>перчатки винил</t>
  </si>
  <si>
    <t xml:space="preserve">калька </t>
  </si>
  <si>
    <t>мотокоса</t>
  </si>
  <si>
    <t>чехол на хуавей p40 lite</t>
  </si>
  <si>
    <t>рыболовное кресло</t>
  </si>
  <si>
    <t>рукав 3/4</t>
  </si>
  <si>
    <t>fur real friends</t>
  </si>
  <si>
    <t>лак тафт</t>
  </si>
  <si>
    <t>рукав на руку</t>
  </si>
  <si>
    <t>крестильные наборы</t>
  </si>
  <si>
    <t>наклейки три кота</t>
  </si>
  <si>
    <t>мужской пуховик</t>
  </si>
  <si>
    <t>ssd 256</t>
  </si>
  <si>
    <t>штанги</t>
  </si>
  <si>
    <t>топ с рисунками</t>
  </si>
  <si>
    <t>шорты бежевые женские</t>
  </si>
  <si>
    <t>brtc</t>
  </si>
  <si>
    <t>миксит шампунь</t>
  </si>
  <si>
    <t>кроссовки мужские patrol</t>
  </si>
  <si>
    <t>гомер</t>
  </si>
  <si>
    <t xml:space="preserve">спортивный костюм адидас </t>
  </si>
  <si>
    <t>love moschino обувь</t>
  </si>
  <si>
    <t>70341768</t>
  </si>
  <si>
    <t>sd card</t>
  </si>
  <si>
    <t>12843695</t>
  </si>
  <si>
    <t>покрывало 240х260 пледы</t>
  </si>
  <si>
    <t>вьетнам</t>
  </si>
  <si>
    <t>карточки домана 0</t>
  </si>
  <si>
    <t>презервативы 3 шт</t>
  </si>
  <si>
    <t>вальгус</t>
  </si>
  <si>
    <t>платье фатиновое</t>
  </si>
  <si>
    <t>классические мужские брюки</t>
  </si>
  <si>
    <t>скатерть на стол пасха</t>
  </si>
  <si>
    <t>salofan</t>
  </si>
  <si>
    <t>barbie bmr1959</t>
  </si>
  <si>
    <t>тыквенное масло нерафинированное</t>
  </si>
  <si>
    <t>шорты guess</t>
  </si>
  <si>
    <t>акварельные фломастеры</t>
  </si>
  <si>
    <t>btc</t>
  </si>
  <si>
    <t>39405083</t>
  </si>
  <si>
    <t>утюг маленький</t>
  </si>
  <si>
    <t xml:space="preserve">набор головок </t>
  </si>
  <si>
    <t>крем хайлайтер</t>
  </si>
  <si>
    <t>платье в школу подростку</t>
  </si>
  <si>
    <t>bogemia</t>
  </si>
  <si>
    <t>бокалы хрусталь</t>
  </si>
  <si>
    <t>крем мыло 5 литров</t>
  </si>
  <si>
    <t>картина по номерам miyagi</t>
  </si>
  <si>
    <t>хоккейный баул на колесах</t>
  </si>
  <si>
    <t>air jordan 4</t>
  </si>
  <si>
    <t>журнал максим</t>
  </si>
  <si>
    <t>смазки возбуждающие</t>
  </si>
  <si>
    <t>dixie</t>
  </si>
  <si>
    <t>acoola джинсы</t>
  </si>
  <si>
    <t>bragman 48 universal</t>
  </si>
  <si>
    <t>сумка торба</t>
  </si>
  <si>
    <t>redmi not 11</t>
  </si>
  <si>
    <t>брюки женские на лето</t>
  </si>
  <si>
    <t>коврик в ванную комнату большой</t>
  </si>
  <si>
    <t>keune кондиционер</t>
  </si>
  <si>
    <t>asics gel quantum 360</t>
  </si>
  <si>
    <t xml:space="preserve">майка топ </t>
  </si>
  <si>
    <t>уход за зубами</t>
  </si>
  <si>
    <t>три поросенка сказка</t>
  </si>
  <si>
    <t>боди топ</t>
  </si>
  <si>
    <t>14961057</t>
  </si>
  <si>
    <t>духи ландыш</t>
  </si>
  <si>
    <t>братс</t>
  </si>
  <si>
    <t>смесь нутрилон 1</t>
  </si>
  <si>
    <t>волки кальи</t>
  </si>
  <si>
    <t>matcha</t>
  </si>
  <si>
    <t xml:space="preserve">выпускные платье </t>
  </si>
  <si>
    <t>рассадка гостей на свадьбу</t>
  </si>
  <si>
    <t>kaja</t>
  </si>
  <si>
    <t>корсет блузка</t>
  </si>
  <si>
    <t>ежик спайк</t>
  </si>
  <si>
    <t>diesel обувь</t>
  </si>
  <si>
    <t>calvin klein свитшот</t>
  </si>
  <si>
    <t>виктор гюго</t>
  </si>
  <si>
    <t>писсуар</t>
  </si>
  <si>
    <t>cure tape</t>
  </si>
  <si>
    <t>36297256</t>
  </si>
  <si>
    <t>трусы жен</t>
  </si>
  <si>
    <t>41568476</t>
  </si>
  <si>
    <t>kirke tiziana</t>
  </si>
  <si>
    <t>изи буст 700</t>
  </si>
  <si>
    <t>вырубка</t>
  </si>
  <si>
    <t>ворсинка</t>
  </si>
  <si>
    <t>холодильник haier</t>
  </si>
  <si>
    <t>надувашки</t>
  </si>
  <si>
    <t>чехол на ipad mini</t>
  </si>
  <si>
    <t>stern велосипед</t>
  </si>
  <si>
    <t>феликс корм</t>
  </si>
  <si>
    <t>чехол 11 про</t>
  </si>
  <si>
    <t>eksis кроссовки</t>
  </si>
  <si>
    <t>кроссовки весенние женские черные</t>
  </si>
  <si>
    <t>резиновые браслеты</t>
  </si>
  <si>
    <t>чехол на huawei p40 lite e</t>
  </si>
  <si>
    <t>семена пионов</t>
  </si>
  <si>
    <t>велосипед детский 12 дюймов</t>
  </si>
  <si>
    <t>фары на автомобиль ваз</t>
  </si>
  <si>
    <t>annemore лонгслив</t>
  </si>
  <si>
    <t>коврик на пол на кухню</t>
  </si>
  <si>
    <t>футболка дедушке</t>
  </si>
  <si>
    <t>лель туфли</t>
  </si>
  <si>
    <t>маркер краска белый</t>
  </si>
  <si>
    <t>рубашка с цветами</t>
  </si>
  <si>
    <t>какао без сахара</t>
  </si>
  <si>
    <t>паровой очиститель</t>
  </si>
  <si>
    <t>10046103</t>
  </si>
  <si>
    <t>туфли versace</t>
  </si>
  <si>
    <t>пазл 3000 деталей</t>
  </si>
  <si>
    <t>70519427</t>
  </si>
  <si>
    <t>soug jewelry</t>
  </si>
  <si>
    <t>bauli</t>
  </si>
  <si>
    <t>кольцо в виде змеи</t>
  </si>
  <si>
    <t>liker</t>
  </si>
  <si>
    <t>cosmake</t>
  </si>
  <si>
    <t>27058380</t>
  </si>
  <si>
    <t>ветровка остин</t>
  </si>
  <si>
    <t>18847052</t>
  </si>
  <si>
    <t>прыгалка скакалка</t>
  </si>
  <si>
    <t>чистка лица от черных точек</t>
  </si>
  <si>
    <t>резиновые галоши</t>
  </si>
  <si>
    <t>лоферы на шнурках</t>
  </si>
  <si>
    <t>подвеска крестик</t>
  </si>
  <si>
    <t>табуретки лофт</t>
  </si>
  <si>
    <t>платок на шею хлопок</t>
  </si>
  <si>
    <t>максфактор</t>
  </si>
  <si>
    <t>светлые штаны</t>
  </si>
  <si>
    <t>джинсы с рваным низом</t>
  </si>
  <si>
    <t>подголовник автомобильный</t>
  </si>
  <si>
    <t>женские белые джинсы</t>
  </si>
  <si>
    <t>игры на playstation 5</t>
  </si>
  <si>
    <t>голубь игрушка</t>
  </si>
  <si>
    <t>семена фасоли</t>
  </si>
  <si>
    <t>футболка нервы</t>
  </si>
  <si>
    <t>постельное белье новорожденным</t>
  </si>
  <si>
    <t>радужный хлопок</t>
  </si>
  <si>
    <t>выпускной альбом детский сад</t>
  </si>
  <si>
    <t>трилон-б</t>
  </si>
  <si>
    <t>музыкальные центры</t>
  </si>
  <si>
    <t>экзотические фрукты</t>
  </si>
  <si>
    <t>enchantimals / энчантималс</t>
  </si>
  <si>
    <t>ограждение декоративное</t>
  </si>
  <si>
    <t>панкреатин</t>
  </si>
  <si>
    <t>jj wear</t>
  </si>
  <si>
    <t>аквариумный компрессор</t>
  </si>
  <si>
    <t>звонок на дверь</t>
  </si>
  <si>
    <t>тюнинг ваз</t>
  </si>
  <si>
    <t>love republic худи</t>
  </si>
  <si>
    <t>салатовый</t>
  </si>
  <si>
    <t>25991916</t>
  </si>
  <si>
    <t>очки рай бен</t>
  </si>
  <si>
    <t>батарейки lr20</t>
  </si>
  <si>
    <t>остин платье шифон</t>
  </si>
  <si>
    <t>светильник настенный на батарейках</t>
  </si>
  <si>
    <t>62977186</t>
  </si>
  <si>
    <t>зонт большой</t>
  </si>
  <si>
    <t>перегородки грецкого ореха</t>
  </si>
  <si>
    <t>телефоны хуавей</t>
  </si>
  <si>
    <t>веган продукты</t>
  </si>
  <si>
    <t>футболки унисекс</t>
  </si>
  <si>
    <t>mademoiselle парфюм</t>
  </si>
  <si>
    <t>48767966</t>
  </si>
  <si>
    <t>36012885</t>
  </si>
  <si>
    <t>садовые фигуры большие</t>
  </si>
  <si>
    <t>forio тапочки</t>
  </si>
  <si>
    <t>полка облако</t>
  </si>
  <si>
    <t>rendez vous возбудитель</t>
  </si>
  <si>
    <t>сапоги пенка</t>
  </si>
  <si>
    <t>трос динамический</t>
  </si>
  <si>
    <t>джинсовый сарафан детский</t>
  </si>
  <si>
    <t>66132829</t>
  </si>
  <si>
    <t>top face помада</t>
  </si>
  <si>
    <t>рубашка в школу</t>
  </si>
  <si>
    <t>лопата fiskars solid</t>
  </si>
  <si>
    <t>латексное молочко</t>
  </si>
  <si>
    <t>sela костюм женский</t>
  </si>
  <si>
    <t>кроссовки мужские asics беговые</t>
  </si>
  <si>
    <t>zip lock</t>
  </si>
  <si>
    <t>таежный сбор</t>
  </si>
  <si>
    <t>эпел воч</t>
  </si>
  <si>
    <t>красные бусы</t>
  </si>
  <si>
    <t xml:space="preserve">кольцо с цветком </t>
  </si>
  <si>
    <t>чай пуэр черный</t>
  </si>
  <si>
    <t>топ манго</t>
  </si>
  <si>
    <t xml:space="preserve">купальник раздельный женский </t>
  </si>
  <si>
    <t>артрофиш капсулы</t>
  </si>
  <si>
    <t>коробка прикол</t>
  </si>
  <si>
    <t>стекло на хонор 9 лайт</t>
  </si>
  <si>
    <t>хагис элит софт 1</t>
  </si>
  <si>
    <t>книги с наклейками детские</t>
  </si>
  <si>
    <t>очки от компьютера</t>
  </si>
  <si>
    <t>фонари на прицеп</t>
  </si>
  <si>
    <t>вкладыш</t>
  </si>
  <si>
    <t>pepe обувь jeans</t>
  </si>
  <si>
    <t>матрас от пролежней</t>
  </si>
  <si>
    <t>атлас по географии 8 класс</t>
  </si>
  <si>
    <t>eva manchini</t>
  </si>
  <si>
    <t>63616549</t>
  </si>
  <si>
    <t>pastila</t>
  </si>
  <si>
    <t>женский костюм домашний с брюками</t>
  </si>
  <si>
    <t>футболка uzcotton</t>
  </si>
  <si>
    <t>штаны хаки женские</t>
  </si>
  <si>
    <t>горки</t>
  </si>
  <si>
    <t>скорпион игрушка</t>
  </si>
  <si>
    <t>вибратор мини</t>
  </si>
  <si>
    <t>52038982</t>
  </si>
  <si>
    <t>костюм легкий летний</t>
  </si>
  <si>
    <t>гиперион</t>
  </si>
  <si>
    <t>платье парашют</t>
  </si>
  <si>
    <t>топ бра nike</t>
  </si>
  <si>
    <t>шторы кухонные длинные</t>
  </si>
  <si>
    <t>платье выпускные подростковые</t>
  </si>
  <si>
    <t>кроссовки мужские kappa</t>
  </si>
  <si>
    <t>нитки ализе</t>
  </si>
  <si>
    <t>азбука чувств и эмоций</t>
  </si>
  <si>
    <t>трусики на подгузник</t>
  </si>
  <si>
    <t>браслет на xiaomi mi band 4</t>
  </si>
  <si>
    <t>полка в ванную пластик</t>
  </si>
  <si>
    <t>серьги куроми</t>
  </si>
  <si>
    <t>arnaud paris</t>
  </si>
  <si>
    <t>44973069</t>
  </si>
  <si>
    <t>шампунь карапуз</t>
  </si>
  <si>
    <t>59192023</t>
  </si>
  <si>
    <t>pampers 4 подгузники</t>
  </si>
  <si>
    <t>histomer</t>
  </si>
  <si>
    <t>оливковое мыло</t>
  </si>
  <si>
    <t>зефирки</t>
  </si>
  <si>
    <t>скоросчет ахмадуллин</t>
  </si>
  <si>
    <t>столик пластиковый</t>
  </si>
  <si>
    <t>descreet</t>
  </si>
  <si>
    <t>сказки братьев гримм</t>
  </si>
  <si>
    <t>kivat шлем</t>
  </si>
  <si>
    <t>38054699</t>
  </si>
  <si>
    <t>комбинезон платье</t>
  </si>
  <si>
    <t>носки с надписью женские набор</t>
  </si>
  <si>
    <t>масло грецкого ореха холодного отжима</t>
  </si>
  <si>
    <t>брюки на высокой талии</t>
  </si>
  <si>
    <t>мыльницы обувь</t>
  </si>
  <si>
    <t>planita</t>
  </si>
  <si>
    <t>0+</t>
  </si>
  <si>
    <t>раковина с тумбой</t>
  </si>
  <si>
    <t>рубашка микровельвет</t>
  </si>
  <si>
    <t>huawei nova 5t</t>
  </si>
  <si>
    <t>maitre чай</t>
  </si>
  <si>
    <t>мыло милана</t>
  </si>
  <si>
    <t>шарик массажный</t>
  </si>
  <si>
    <t>lacoste духи мужчинам</t>
  </si>
  <si>
    <t>ручка нож</t>
  </si>
  <si>
    <t>эмальто</t>
  </si>
  <si>
    <t xml:space="preserve">кухонный фартук </t>
  </si>
  <si>
    <t>костюм женский с широкими штанами</t>
  </si>
  <si>
    <t>сковорода чугун</t>
  </si>
  <si>
    <t>пальто короткое женское осеннее</t>
  </si>
  <si>
    <t>сковорода кукмара 28 см</t>
  </si>
  <si>
    <t>фсо красно синие</t>
  </si>
  <si>
    <t>карниз гибкий потолочный</t>
  </si>
  <si>
    <t>maybellin тушь</t>
  </si>
  <si>
    <t>этажерка в туалет</t>
  </si>
  <si>
    <t>носки мужские набор nike</t>
  </si>
  <si>
    <t>красные шнурки</t>
  </si>
  <si>
    <t>термокофта</t>
  </si>
  <si>
    <t>топ без косточек</t>
  </si>
  <si>
    <t>классический брючный костюм</t>
  </si>
  <si>
    <t>гель лак нюдовые цвета</t>
  </si>
  <si>
    <t xml:space="preserve">стикини </t>
  </si>
  <si>
    <t>66488477</t>
  </si>
  <si>
    <t>бриджи женские летние на резинке</t>
  </si>
  <si>
    <t>крем с муцином улитки</t>
  </si>
  <si>
    <t>зуавы</t>
  </si>
  <si>
    <t>куртка lacoste</t>
  </si>
  <si>
    <t>статуэтка балерина</t>
  </si>
  <si>
    <t>трекинговые носки</t>
  </si>
  <si>
    <t xml:space="preserve">сережки кольца </t>
  </si>
  <si>
    <t>корм winner</t>
  </si>
  <si>
    <t>косметика ruby rose</t>
  </si>
  <si>
    <t>33142528</t>
  </si>
  <si>
    <t>кепка с ушами</t>
  </si>
  <si>
    <t>косуха из натуральной кожи</t>
  </si>
  <si>
    <t>avrora</t>
  </si>
  <si>
    <t>телефон раскладушка nokia</t>
  </si>
  <si>
    <t>ipad чехол</t>
  </si>
  <si>
    <t>авокадо масло</t>
  </si>
  <si>
    <t>велорюкзак мужской</t>
  </si>
  <si>
    <t>опрыскиватель zema</t>
  </si>
  <si>
    <t>комбинезон на весну</t>
  </si>
  <si>
    <t>top line</t>
  </si>
  <si>
    <t>женский костюм с бриджами домашний</t>
  </si>
  <si>
    <t>diamant</t>
  </si>
  <si>
    <t>монстрики</t>
  </si>
  <si>
    <t>костюм туристический мужской</t>
  </si>
  <si>
    <t>медвежонок</t>
  </si>
  <si>
    <t>штаны мужские черные</t>
  </si>
  <si>
    <t>мусорные мешки 120</t>
  </si>
  <si>
    <t>kracie</t>
  </si>
  <si>
    <t xml:space="preserve">пизда </t>
  </si>
  <si>
    <t>мужские футболки больших размеров</t>
  </si>
  <si>
    <t>чехол iphone 5</t>
  </si>
  <si>
    <t>кпб поплин</t>
  </si>
  <si>
    <t>lior</t>
  </si>
  <si>
    <t>35158597</t>
  </si>
  <si>
    <t>пуффи</t>
  </si>
  <si>
    <t>шифоновый платок</t>
  </si>
  <si>
    <t>subella постельное белье</t>
  </si>
  <si>
    <t>шарики happy birthday</t>
  </si>
  <si>
    <t>туфли женские кожа</t>
  </si>
  <si>
    <t>калька под карандаш</t>
  </si>
  <si>
    <t>пенобокс</t>
  </si>
  <si>
    <t>петарда</t>
  </si>
  <si>
    <t>аппаратный маникюрный набор</t>
  </si>
  <si>
    <t>костюм майнкрафт</t>
  </si>
  <si>
    <t>помада бальзам</t>
  </si>
  <si>
    <t>чайник gorenje</t>
  </si>
  <si>
    <t xml:space="preserve">гурмандиз </t>
  </si>
  <si>
    <t>нитки швейные армированные</t>
  </si>
  <si>
    <t>электронные часы наручные</t>
  </si>
  <si>
    <t>книжки кубики</t>
  </si>
  <si>
    <t>acne studios</t>
  </si>
  <si>
    <t>велоприцеп</t>
  </si>
  <si>
    <t>sexberry</t>
  </si>
  <si>
    <t>дембельские шары</t>
  </si>
  <si>
    <t>gtx 750 ti</t>
  </si>
  <si>
    <t>футболки детские однотонные</t>
  </si>
  <si>
    <t>бонафайд</t>
  </si>
  <si>
    <t>спортивные игры на улице</t>
  </si>
  <si>
    <t>кристалл декоративный</t>
  </si>
  <si>
    <t>шапка журавлик</t>
  </si>
  <si>
    <t>зонд логопедический</t>
  </si>
  <si>
    <t>полиэтиленовые штаны</t>
  </si>
  <si>
    <t>дачные принадлежности</t>
  </si>
  <si>
    <t>игрушки на пальчики</t>
  </si>
  <si>
    <t>маска балаклава</t>
  </si>
  <si>
    <t>огурцы герман</t>
  </si>
  <si>
    <t>колобок следопыт</t>
  </si>
  <si>
    <t>балетки белые женские обувь</t>
  </si>
  <si>
    <t>35490640</t>
  </si>
  <si>
    <t>marker</t>
  </si>
  <si>
    <t>канекалон easy braid</t>
  </si>
  <si>
    <t>ткань в горошек</t>
  </si>
  <si>
    <t xml:space="preserve">ведро мусорное </t>
  </si>
  <si>
    <t>искусственный снег</t>
  </si>
  <si>
    <t>60990617</t>
  </si>
  <si>
    <t>дорожный холодильник</t>
  </si>
  <si>
    <t>полка стеллаж</t>
  </si>
  <si>
    <t>rogov</t>
  </si>
  <si>
    <t>комбайн овощерезка</t>
  </si>
  <si>
    <t>сумки дорожные на колесах</t>
  </si>
  <si>
    <t xml:space="preserve">штендер </t>
  </si>
  <si>
    <t>подушка сидушка</t>
  </si>
  <si>
    <t>атака на титанов</t>
  </si>
  <si>
    <t>гантели 1.5 кг</t>
  </si>
  <si>
    <t>песочные наборы</t>
  </si>
  <si>
    <t xml:space="preserve">тюльпаны </t>
  </si>
  <si>
    <t>тени кремовые</t>
  </si>
  <si>
    <t>козырек на голову женский</t>
  </si>
  <si>
    <t>авто инструмент</t>
  </si>
  <si>
    <t>бритвы одноразовые gillette</t>
  </si>
  <si>
    <t>костюм демисезонный утепленный</t>
  </si>
  <si>
    <t>золотой олень шарики</t>
  </si>
  <si>
    <t>жилетка puma</t>
  </si>
  <si>
    <t>очки солнечные женские белые</t>
  </si>
  <si>
    <t>arduino uno</t>
  </si>
  <si>
    <t xml:space="preserve">смесь нан </t>
  </si>
  <si>
    <t>шпион</t>
  </si>
  <si>
    <t>levise джинсы</t>
  </si>
  <si>
    <t>armed forces</t>
  </si>
  <si>
    <t>берцы военные</t>
  </si>
  <si>
    <t>кукла с аксессуарами</t>
  </si>
  <si>
    <t>xiaomi (mi)</t>
  </si>
  <si>
    <t>кошельки из натуральной кожи</t>
  </si>
  <si>
    <t>сумка афина</t>
  </si>
  <si>
    <t>beauty of joseon</t>
  </si>
  <si>
    <t xml:space="preserve">носки белые длинные </t>
  </si>
  <si>
    <t>ожерелье из бусин</t>
  </si>
  <si>
    <t>подписка</t>
  </si>
  <si>
    <t>кресло плетеное садовое</t>
  </si>
  <si>
    <t>плантофол</t>
  </si>
  <si>
    <t>kjaths</t>
  </si>
  <si>
    <t>pierre cardin (paris)</t>
  </si>
  <si>
    <t>картины по номерам марвел</t>
  </si>
  <si>
    <t>биркодержатель</t>
  </si>
  <si>
    <t>тюль жаккардовые</t>
  </si>
  <si>
    <t>ричард скарри</t>
  </si>
  <si>
    <t>халат медицинский женский белый</t>
  </si>
  <si>
    <t>видиокарта</t>
  </si>
  <si>
    <t>белые гетры</t>
  </si>
  <si>
    <t>свитр</t>
  </si>
  <si>
    <t>конфеты с алкогольной начинкой</t>
  </si>
  <si>
    <t>usb розетка</t>
  </si>
  <si>
    <t xml:space="preserve">серые штаны </t>
  </si>
  <si>
    <t>60418552</t>
  </si>
  <si>
    <t>42335726</t>
  </si>
  <si>
    <t>ок</t>
  </si>
  <si>
    <t>laim</t>
  </si>
  <si>
    <t>72960695</t>
  </si>
  <si>
    <t>пинетки кроссовки</t>
  </si>
  <si>
    <t>рюкзак розовый</t>
  </si>
  <si>
    <t>духи шейх</t>
  </si>
  <si>
    <t>перламутровый пигмент</t>
  </si>
  <si>
    <t>подогрев под чайник</t>
  </si>
  <si>
    <t>дроны детские</t>
  </si>
  <si>
    <t>тюль на окна</t>
  </si>
  <si>
    <t>юбка пиджак</t>
  </si>
  <si>
    <t>12 pro чехол</t>
  </si>
  <si>
    <t>розацеа лечение</t>
  </si>
  <si>
    <t>w16w</t>
  </si>
  <si>
    <t>kaiser</t>
  </si>
  <si>
    <t>серьги из титана</t>
  </si>
  <si>
    <t>мыло clean white</t>
  </si>
  <si>
    <t>van gogh</t>
  </si>
  <si>
    <t xml:space="preserve">линзы acuvue oasys </t>
  </si>
  <si>
    <t>brit premium</t>
  </si>
  <si>
    <t>вермикулит 5л</t>
  </si>
  <si>
    <t>протеин 3 кг</t>
  </si>
  <si>
    <t>волшебный горшочек</t>
  </si>
  <si>
    <t>чай в пакетах</t>
  </si>
  <si>
    <t>будильник с подсветкой</t>
  </si>
  <si>
    <t>капсулы кофе dolce gusto</t>
  </si>
  <si>
    <t>макадами</t>
  </si>
  <si>
    <t>легинсы на девочку</t>
  </si>
  <si>
    <t>кроссовки dior</t>
  </si>
  <si>
    <t>импаза</t>
  </si>
  <si>
    <t>тушь стелари</t>
  </si>
  <si>
    <t>бабуган</t>
  </si>
  <si>
    <t>кроссовки ральф рингер женские</t>
  </si>
  <si>
    <t>настольные весы</t>
  </si>
  <si>
    <t>струна</t>
  </si>
  <si>
    <t>чехол наушники airpods pro</t>
  </si>
  <si>
    <t>бальзам против желтизны волос</t>
  </si>
  <si>
    <t>elf bar lux 1500</t>
  </si>
  <si>
    <t>файлы а5 100 шт</t>
  </si>
  <si>
    <t>прокладки мужские</t>
  </si>
  <si>
    <t>пропалыватель</t>
  </si>
  <si>
    <t>поддоны</t>
  </si>
  <si>
    <t>king tony</t>
  </si>
  <si>
    <t>скафандр</t>
  </si>
  <si>
    <t>48138916</t>
  </si>
  <si>
    <t xml:space="preserve">сапоги мужские </t>
  </si>
  <si>
    <t>полукомбинезон джинсовый на мальчика</t>
  </si>
  <si>
    <t>комплекты одежды</t>
  </si>
  <si>
    <t>рюкзак кожаный мужской</t>
  </si>
  <si>
    <t>блек опиум</t>
  </si>
  <si>
    <t>цитрон приправа</t>
  </si>
  <si>
    <t>жидкий контуринг</t>
  </si>
  <si>
    <t>apple наушники проводные</t>
  </si>
  <si>
    <t>pesitro 6580</t>
  </si>
  <si>
    <t>детский квадроцикл</t>
  </si>
  <si>
    <t>носки на мальчика набор</t>
  </si>
  <si>
    <t>игровой набор доктор</t>
  </si>
  <si>
    <t>15156268</t>
  </si>
  <si>
    <t>волейбольные шорты</t>
  </si>
  <si>
    <t>41102197</t>
  </si>
  <si>
    <t>dover</t>
  </si>
  <si>
    <t>styx naturcosmetic</t>
  </si>
  <si>
    <t>бежевое худи</t>
  </si>
  <si>
    <t>флажки россии</t>
  </si>
  <si>
    <t xml:space="preserve">шевроле круз </t>
  </si>
  <si>
    <t>масло моторное 10w 40 синтетическое</t>
  </si>
  <si>
    <t>пусеты серебро серьги</t>
  </si>
  <si>
    <t>крышка 24 см</t>
  </si>
  <si>
    <t>боди со стразами</t>
  </si>
  <si>
    <t>пироженое</t>
  </si>
  <si>
    <t>klee</t>
  </si>
  <si>
    <t>набор трещоточных ключей</t>
  </si>
  <si>
    <t>уличные фонари</t>
  </si>
  <si>
    <t>укрепление волос</t>
  </si>
  <si>
    <t>llorens</t>
  </si>
  <si>
    <t>calvin klein платье</t>
  </si>
  <si>
    <t>гендер</t>
  </si>
  <si>
    <t xml:space="preserve">картина по намерам </t>
  </si>
  <si>
    <t>кукла сюрприз</t>
  </si>
  <si>
    <t>momnt</t>
  </si>
  <si>
    <t xml:space="preserve">креатин моногидрат </t>
  </si>
  <si>
    <t>alta roma</t>
  </si>
  <si>
    <t>тарелка в микроволновку</t>
  </si>
  <si>
    <t>кулон с жемчугом</t>
  </si>
  <si>
    <t>паранит</t>
  </si>
  <si>
    <t>худи мужское nike</t>
  </si>
  <si>
    <t>мыльные стружки</t>
  </si>
  <si>
    <t>jr farm</t>
  </si>
  <si>
    <t>игру</t>
  </si>
  <si>
    <t>чехол на самсунг а 70</t>
  </si>
  <si>
    <t>гель лак diva</t>
  </si>
  <si>
    <t>rocs medical minerals</t>
  </si>
  <si>
    <t>автоледи</t>
  </si>
  <si>
    <t>мода мастер</t>
  </si>
  <si>
    <t>мандалорец игрушка</t>
  </si>
  <si>
    <t>мужские безрукавки</t>
  </si>
  <si>
    <t>ветровка russia</t>
  </si>
  <si>
    <t>жиле</t>
  </si>
  <si>
    <t>таро зеленой ведьмы</t>
  </si>
  <si>
    <t>metro 2033</t>
  </si>
  <si>
    <t>свитер брат</t>
  </si>
  <si>
    <t>5 лет</t>
  </si>
  <si>
    <t>wisell платье</t>
  </si>
  <si>
    <t xml:space="preserve">помада divage </t>
  </si>
  <si>
    <t>jurassic world игрушки</t>
  </si>
  <si>
    <t>tima сковорода</t>
  </si>
  <si>
    <t>выпускнику</t>
  </si>
  <si>
    <t>турецкое постельное белье сатин</t>
  </si>
  <si>
    <t>футболка zа наших</t>
  </si>
  <si>
    <t>мокас машинки</t>
  </si>
  <si>
    <t>царство ароматов косметика</t>
  </si>
  <si>
    <t>сломленный принц</t>
  </si>
  <si>
    <t>чехол хонор 8а прайм</t>
  </si>
  <si>
    <t>18681408</t>
  </si>
  <si>
    <t>стиральный порошок тайд колор</t>
  </si>
  <si>
    <t>платье шитье длинное</t>
  </si>
  <si>
    <t>от лукова с любовью</t>
  </si>
  <si>
    <t>свадебный подарок</t>
  </si>
  <si>
    <t xml:space="preserve">комод детский </t>
  </si>
  <si>
    <t>шампунь point</t>
  </si>
  <si>
    <t>lalafan duck</t>
  </si>
  <si>
    <t>салфетки круглые на стол 4 шт</t>
  </si>
  <si>
    <t>тайна заброшенного замка</t>
  </si>
  <si>
    <t>джинсы утепленные на мальчика</t>
  </si>
  <si>
    <t>часы учителю</t>
  </si>
  <si>
    <t>девочки колготки</t>
  </si>
  <si>
    <t>погремушка на кроватку</t>
  </si>
  <si>
    <t>14399233</t>
  </si>
  <si>
    <t>asics gt-2000</t>
  </si>
  <si>
    <t>uncharted</t>
  </si>
  <si>
    <t>g energy</t>
  </si>
  <si>
    <t>тональный крем плотный</t>
  </si>
  <si>
    <t>opel astra</t>
  </si>
  <si>
    <t>ezo</t>
  </si>
  <si>
    <t>замшевые кроссовки женские</t>
  </si>
  <si>
    <t>поделки на пасху</t>
  </si>
  <si>
    <t>1234567</t>
  </si>
  <si>
    <t>платье сафари большого размера</t>
  </si>
  <si>
    <t>40000230</t>
  </si>
  <si>
    <t>thule рюкзак</t>
  </si>
  <si>
    <t>самокат двухколесный с ручным тормозом</t>
  </si>
  <si>
    <t>romana</t>
  </si>
  <si>
    <t>70657719</t>
  </si>
  <si>
    <t>lebel proedit</t>
  </si>
  <si>
    <t>чокер серебро 925</t>
  </si>
  <si>
    <t>роза семена</t>
  </si>
  <si>
    <t>каректор</t>
  </si>
  <si>
    <t>гипсовые панели</t>
  </si>
  <si>
    <t>кофт</t>
  </si>
  <si>
    <t>кожаные туфли</t>
  </si>
  <si>
    <t>машинки детские игрушки</t>
  </si>
  <si>
    <t>ciate glitter</t>
  </si>
  <si>
    <t>prada candy</t>
  </si>
  <si>
    <t>браслет черный</t>
  </si>
  <si>
    <t>впр 5 класс</t>
  </si>
  <si>
    <t>гольфы компрессионные женские 3</t>
  </si>
  <si>
    <t>гель лак без сушки в лампе</t>
  </si>
  <si>
    <t>женщина кошка</t>
  </si>
  <si>
    <t>серьги из дерева</t>
  </si>
  <si>
    <t>picasso краска</t>
  </si>
  <si>
    <t xml:space="preserve">танцующий кактус </t>
  </si>
  <si>
    <t>чокер белый</t>
  </si>
  <si>
    <t>eucerin крем</t>
  </si>
  <si>
    <t>игр</t>
  </si>
  <si>
    <t>платье жен</t>
  </si>
  <si>
    <t>mark formelle женщинам</t>
  </si>
  <si>
    <t>чаман</t>
  </si>
  <si>
    <t xml:space="preserve">очиститель воздуха </t>
  </si>
  <si>
    <t>punk</t>
  </si>
  <si>
    <t>велюровое платье</t>
  </si>
  <si>
    <t>футболки женские красивые</t>
  </si>
  <si>
    <t>женские джинсы трубы</t>
  </si>
  <si>
    <t>чайник нержавеющей стали на плиту</t>
  </si>
  <si>
    <t>тушь bourjois</t>
  </si>
  <si>
    <t>джинсы вельветовые мужские</t>
  </si>
  <si>
    <t>замороженные овощи</t>
  </si>
  <si>
    <t>компьютеры игровой</t>
  </si>
  <si>
    <t>чехол на apple watch 40mm</t>
  </si>
  <si>
    <t>миндаль орех 1 кг</t>
  </si>
  <si>
    <t>73047535</t>
  </si>
  <si>
    <t xml:space="preserve">рюкзак женский кожаный </t>
  </si>
  <si>
    <t>27264314</t>
  </si>
  <si>
    <t>обручальное кольцо золото женское</t>
  </si>
  <si>
    <t>acne</t>
  </si>
  <si>
    <t>кроссовки замша</t>
  </si>
  <si>
    <t>антибактериальный</t>
  </si>
  <si>
    <t>корейские чипсы</t>
  </si>
  <si>
    <t>фила одежда</t>
  </si>
  <si>
    <t>hackett london</t>
  </si>
  <si>
    <t>детское творчество</t>
  </si>
  <si>
    <t>шарики маленькие</t>
  </si>
  <si>
    <t>спортивный уголок веселый малыш</t>
  </si>
  <si>
    <t>кофе нескафе бариста</t>
  </si>
  <si>
    <t>от седины</t>
  </si>
  <si>
    <t xml:space="preserve">освещение </t>
  </si>
  <si>
    <t>женские ветровки китай</t>
  </si>
  <si>
    <t>flori</t>
  </si>
  <si>
    <t>туфли народные</t>
  </si>
  <si>
    <t>кардиган пушистый</t>
  </si>
  <si>
    <t>костюм пчелы</t>
  </si>
  <si>
    <t>сумка плетенка</t>
  </si>
  <si>
    <t xml:space="preserve">рукзак </t>
  </si>
  <si>
    <t>елис</t>
  </si>
  <si>
    <t>brazzers</t>
  </si>
  <si>
    <t>брюки клеш с высокой талией</t>
  </si>
  <si>
    <t>mixit тоник</t>
  </si>
  <si>
    <t>лапшарезка</t>
  </si>
  <si>
    <t>очиститель монтажной пены</t>
  </si>
  <si>
    <t>49920996</t>
  </si>
  <si>
    <t>sony playstation 4 pro</t>
  </si>
  <si>
    <t>обувь zenden</t>
  </si>
  <si>
    <t>шорты zolla</t>
  </si>
  <si>
    <t>bb крем missha</t>
  </si>
  <si>
    <t>дезодорант levrana</t>
  </si>
  <si>
    <t>магнитола с usb</t>
  </si>
  <si>
    <t>красный сарафан</t>
  </si>
  <si>
    <t>68932052</t>
  </si>
  <si>
    <t>стул рыболовный со столиком</t>
  </si>
  <si>
    <t>cevrf</t>
  </si>
  <si>
    <t>женские жилеты</t>
  </si>
  <si>
    <t>синдикат</t>
  </si>
  <si>
    <t>сурма</t>
  </si>
  <si>
    <t>красное худи</t>
  </si>
  <si>
    <t>18328799</t>
  </si>
  <si>
    <t>кофта бомбер</t>
  </si>
  <si>
    <t>папка а 3</t>
  </si>
  <si>
    <t>gucci flora gorgeous gardenia</t>
  </si>
  <si>
    <t>loreal подводка</t>
  </si>
  <si>
    <t>рюкзак с ортопедической спинкой</t>
  </si>
  <si>
    <t>68135187</t>
  </si>
  <si>
    <t>лоза декор</t>
  </si>
  <si>
    <t>44059354</t>
  </si>
  <si>
    <t>домашние женские брюки</t>
  </si>
  <si>
    <t>hils корм сухой</t>
  </si>
  <si>
    <t>knitpro спицы</t>
  </si>
  <si>
    <t xml:space="preserve">авточехлы </t>
  </si>
  <si>
    <t>shishoo</t>
  </si>
  <si>
    <t>санитарный гель</t>
  </si>
  <si>
    <t>диор саваж</t>
  </si>
  <si>
    <t>данганронпа значки</t>
  </si>
  <si>
    <t>мелок машенька от тараканов</t>
  </si>
  <si>
    <t>16898570</t>
  </si>
  <si>
    <t>налоговый кодекс рф</t>
  </si>
  <si>
    <t>bornsoon</t>
  </si>
  <si>
    <t>помидор</t>
  </si>
  <si>
    <t>чай ти тэнг</t>
  </si>
  <si>
    <t>baizton</t>
  </si>
  <si>
    <t>трусики хагис 5</t>
  </si>
  <si>
    <t>ремень louis vuitton</t>
  </si>
  <si>
    <t>asics tiger runner</t>
  </si>
  <si>
    <t>buldak</t>
  </si>
  <si>
    <t>36777858</t>
  </si>
  <si>
    <t>sexy brow</t>
  </si>
  <si>
    <t>лодочки бежевые</t>
  </si>
  <si>
    <t>мобильный сотовый телефон кнопочный</t>
  </si>
  <si>
    <t>tom and jerry</t>
  </si>
  <si>
    <t>беспроводные пылесосы</t>
  </si>
  <si>
    <t>цикорий сублимированный с шиповником</t>
  </si>
  <si>
    <t>магнитные кольца</t>
  </si>
  <si>
    <t>помада фаберлик</t>
  </si>
  <si>
    <t>ремень на сумку цепь</t>
  </si>
  <si>
    <t>контейнеры под крупы</t>
  </si>
  <si>
    <t>шлейф машинка</t>
  </si>
  <si>
    <t>платье женское черное мини</t>
  </si>
  <si>
    <t>masura лак</t>
  </si>
  <si>
    <t>ланчбокс в школу</t>
  </si>
  <si>
    <t>маски карнавальные</t>
  </si>
  <si>
    <t>казу</t>
  </si>
  <si>
    <t>семена фиалки комнатной</t>
  </si>
  <si>
    <t>кирби</t>
  </si>
  <si>
    <t>шлем велосипедный мужской</t>
  </si>
  <si>
    <t>короткие женские носки</t>
  </si>
  <si>
    <t xml:space="preserve">напольные весы </t>
  </si>
  <si>
    <t>удлинитель сетевой с usb</t>
  </si>
  <si>
    <t>majirel</t>
  </si>
  <si>
    <t>серьги скрепки</t>
  </si>
  <si>
    <t>дезодорант солевой</t>
  </si>
  <si>
    <t>стрип</t>
  </si>
  <si>
    <t>мастурбаторы</t>
  </si>
  <si>
    <t>хумус продукты</t>
  </si>
  <si>
    <t>пакеты мусорные большие</t>
  </si>
  <si>
    <t>ночник детский домик</t>
  </si>
  <si>
    <t>флаг сербии</t>
  </si>
  <si>
    <t>фицджеральд</t>
  </si>
  <si>
    <t>46431150</t>
  </si>
  <si>
    <t>aimosi</t>
  </si>
  <si>
    <t xml:space="preserve">эрекционное кольцо </t>
  </si>
  <si>
    <t>маска комплимент с перцем</t>
  </si>
  <si>
    <t>уголок пвх</t>
  </si>
  <si>
    <t>надувной игровой центр</t>
  </si>
  <si>
    <t>трусики одноразовые в роддом</t>
  </si>
  <si>
    <t>51089417</t>
  </si>
  <si>
    <t>garnier superfood</t>
  </si>
  <si>
    <t>хелатное железо</t>
  </si>
  <si>
    <t>летние шлепки</t>
  </si>
  <si>
    <t>афролоконы волосы</t>
  </si>
  <si>
    <t>набор ключи гаечные</t>
  </si>
  <si>
    <t>зувей носки</t>
  </si>
  <si>
    <t>greg</t>
  </si>
  <si>
    <t>велосипедки женские короткие</t>
  </si>
  <si>
    <t>вставки в бюстгальтер</t>
  </si>
  <si>
    <t xml:space="preserve">наполнитель древесный </t>
  </si>
  <si>
    <t>духи с клубникой</t>
  </si>
  <si>
    <t>никотиновый пластырь</t>
  </si>
  <si>
    <t>64928541</t>
  </si>
  <si>
    <t xml:space="preserve">фасоль </t>
  </si>
  <si>
    <t>ацетилцистеин</t>
  </si>
  <si>
    <t>мотосумка на бедро</t>
  </si>
  <si>
    <t>наклейки леди баг</t>
  </si>
  <si>
    <t>полиэфирный шнур с сердечником</t>
  </si>
  <si>
    <t>трипсы</t>
  </si>
  <si>
    <t>влажные салфетки yokosun</t>
  </si>
  <si>
    <t xml:space="preserve">dexp </t>
  </si>
  <si>
    <t>prenatal</t>
  </si>
  <si>
    <t>ме</t>
  </si>
  <si>
    <t xml:space="preserve">парковка </t>
  </si>
  <si>
    <t>nike тапочки</t>
  </si>
  <si>
    <t>koton шорты</t>
  </si>
  <si>
    <t xml:space="preserve">кормушка </t>
  </si>
  <si>
    <t xml:space="preserve">набор машинок </t>
  </si>
  <si>
    <t>веточки декор</t>
  </si>
  <si>
    <t>шорты demix</t>
  </si>
  <si>
    <t>игрушки 3 года</t>
  </si>
  <si>
    <t>ветерон</t>
  </si>
  <si>
    <t>закон божий</t>
  </si>
  <si>
    <t>пила бензопила</t>
  </si>
  <si>
    <t>очки игрушечные</t>
  </si>
  <si>
    <t>10965281</t>
  </si>
  <si>
    <t>база uno rubber</t>
  </si>
  <si>
    <t xml:space="preserve">мазайка </t>
  </si>
  <si>
    <t>крем балет тональный</t>
  </si>
  <si>
    <t>чехол на honor 8c</t>
  </si>
  <si>
    <t>fhm</t>
  </si>
  <si>
    <t>колготки на мальчиков</t>
  </si>
  <si>
    <t>чехол 12 mini</t>
  </si>
  <si>
    <t xml:space="preserve">logitech </t>
  </si>
  <si>
    <t>весы настольные</t>
  </si>
  <si>
    <t>&amp;berries</t>
  </si>
  <si>
    <t>okami</t>
  </si>
  <si>
    <t>мыло черное</t>
  </si>
  <si>
    <t>держатель бокалов</t>
  </si>
  <si>
    <t>лак художественный акрил</t>
  </si>
  <si>
    <t>линзы алкон</t>
  </si>
  <si>
    <t>asics кроссовки женские обувь</t>
  </si>
  <si>
    <t>dr.sea</t>
  </si>
  <si>
    <t>спортивные леггинсы женские</t>
  </si>
  <si>
    <t>winsor&amp;newton</t>
  </si>
  <si>
    <t>сладости из россии</t>
  </si>
  <si>
    <t>чехол на бутылку</t>
  </si>
  <si>
    <t>наглазник</t>
  </si>
  <si>
    <t>подарочные пакеты большие</t>
  </si>
  <si>
    <t>41136342</t>
  </si>
  <si>
    <t>m ms конфеты</t>
  </si>
  <si>
    <t>аквафор сменный картридж</t>
  </si>
  <si>
    <t>набор кожевника</t>
  </si>
  <si>
    <t>этиловый спирт</t>
  </si>
  <si>
    <t xml:space="preserve">шампунь против перхоти </t>
  </si>
  <si>
    <t>barista</t>
  </si>
  <si>
    <t>mango kids куртка</t>
  </si>
  <si>
    <t>fazer конфеты</t>
  </si>
  <si>
    <t>книга 50 оттенков серого</t>
  </si>
  <si>
    <t>woseba кофе зерновой</t>
  </si>
  <si>
    <t>атлас 7 класс по географии</t>
  </si>
  <si>
    <t>электрорубанок интерскол</t>
  </si>
  <si>
    <t>полки в холодильник</t>
  </si>
  <si>
    <t>домик игровой детский</t>
  </si>
  <si>
    <t>немецкие бренды женской одежды</t>
  </si>
  <si>
    <t>сумка gaude</t>
  </si>
  <si>
    <t>резиновые тапки детские</t>
  </si>
  <si>
    <t>штаны вельвет</t>
  </si>
  <si>
    <t>чехлы на айфон 13 про</t>
  </si>
  <si>
    <t>спот встраиваемый</t>
  </si>
  <si>
    <t>сестре подарок</t>
  </si>
  <si>
    <t>pole dance обувь</t>
  </si>
  <si>
    <t>педаль эффектов</t>
  </si>
  <si>
    <t>panfilovskaya beauty</t>
  </si>
  <si>
    <t>дпк</t>
  </si>
  <si>
    <t>исламские часы</t>
  </si>
  <si>
    <t>микронаушник магнитный</t>
  </si>
  <si>
    <t>51599601</t>
  </si>
  <si>
    <t>смарт часы детские умные на русском</t>
  </si>
  <si>
    <t>revox</t>
  </si>
  <si>
    <t>костюм дпс</t>
  </si>
  <si>
    <t>foofoo</t>
  </si>
  <si>
    <t>honda accord</t>
  </si>
  <si>
    <t>фенил</t>
  </si>
  <si>
    <t>свитшот женский зеленый</t>
  </si>
  <si>
    <t>крем натура сиберика</t>
  </si>
  <si>
    <t>минисо</t>
  </si>
  <si>
    <t>штаны дрейн</t>
  </si>
  <si>
    <t>ics</t>
  </si>
  <si>
    <t>самоклейка с рисунком дерево</t>
  </si>
  <si>
    <t>ветровки на молнии</t>
  </si>
  <si>
    <t>платье школьное с фартуком</t>
  </si>
  <si>
    <t>платье короткое летнее</t>
  </si>
  <si>
    <t>порошок стиральный 15 кг</t>
  </si>
  <si>
    <t>lab biome</t>
  </si>
  <si>
    <t>самсунг галакси а52</t>
  </si>
  <si>
    <t>а4 футболка 6 лет</t>
  </si>
  <si>
    <t xml:space="preserve">хлопковое платье </t>
  </si>
  <si>
    <t>tom tailor женский</t>
  </si>
  <si>
    <t>чехов рассказы</t>
  </si>
  <si>
    <t>o bag</t>
  </si>
  <si>
    <t>орехи кедровые сибирский продукт</t>
  </si>
  <si>
    <t>кабель акустический</t>
  </si>
  <si>
    <t>масло гхи органическое</t>
  </si>
  <si>
    <t>ле мус</t>
  </si>
  <si>
    <t>fiory</t>
  </si>
  <si>
    <t>легинсы и топ</t>
  </si>
  <si>
    <t>белка антистресс</t>
  </si>
  <si>
    <t>62386450</t>
  </si>
  <si>
    <t>часы смарт фитнес браслет</t>
  </si>
  <si>
    <t>красные салфетки</t>
  </si>
  <si>
    <t>кросовки на высокой подошве</t>
  </si>
  <si>
    <t>dancoly</t>
  </si>
  <si>
    <t>marris</t>
  </si>
  <si>
    <t xml:space="preserve">eat me </t>
  </si>
  <si>
    <t>nfo</t>
  </si>
  <si>
    <t>футболка miyagi</t>
  </si>
  <si>
    <t>мини чайник</t>
  </si>
  <si>
    <t>футболка vans</t>
  </si>
  <si>
    <t>18209003</t>
  </si>
  <si>
    <t>футболка макс экстрим</t>
  </si>
  <si>
    <t>часы мужские золотые</t>
  </si>
  <si>
    <t>71966096</t>
  </si>
  <si>
    <t>сани волокуши</t>
  </si>
  <si>
    <t>свечи с посланием</t>
  </si>
  <si>
    <t>70468007</t>
  </si>
  <si>
    <t>glysolid</t>
  </si>
  <si>
    <t>масло полусинтетическое 10w 40</t>
  </si>
  <si>
    <t>первое таинство</t>
  </si>
  <si>
    <t>платье мама дочка</t>
  </si>
  <si>
    <t>33569582</t>
  </si>
  <si>
    <t>вещалки</t>
  </si>
  <si>
    <t>босоножки женские на каблуке белые</t>
  </si>
  <si>
    <t>bref дачный</t>
  </si>
  <si>
    <t>анти ржавчина</t>
  </si>
  <si>
    <t>милаша</t>
  </si>
  <si>
    <t>52476364</t>
  </si>
  <si>
    <t>люлька колыбель</t>
  </si>
  <si>
    <t>сок нони</t>
  </si>
  <si>
    <t>кроссовки пьер карден женские</t>
  </si>
  <si>
    <t>maxval</t>
  </si>
  <si>
    <t>фит парад 10</t>
  </si>
  <si>
    <t>пиджаки женские летние больших размеров</t>
  </si>
  <si>
    <t>66104917</t>
  </si>
  <si>
    <t xml:space="preserve">микрофибра </t>
  </si>
  <si>
    <t>мужские семейные трусы</t>
  </si>
  <si>
    <t>гуакамоле</t>
  </si>
  <si>
    <t>сок любимый</t>
  </si>
  <si>
    <t>67296097</t>
  </si>
  <si>
    <t xml:space="preserve">топер </t>
  </si>
  <si>
    <t>самсунг а 52 чехол</t>
  </si>
  <si>
    <t>весна кукла</t>
  </si>
  <si>
    <t>скраб aravia</t>
  </si>
  <si>
    <t>постельный комплект 2 спальный сатин</t>
  </si>
  <si>
    <t>apollo набор столовых приборов</t>
  </si>
  <si>
    <t>чехол на 6 плюс</t>
  </si>
  <si>
    <t>кроссовки adidas мужские обувь белые</t>
  </si>
  <si>
    <t>нитроджина</t>
  </si>
  <si>
    <t>68667779</t>
  </si>
  <si>
    <t>hello kitty косметика</t>
  </si>
  <si>
    <t>solostyle</t>
  </si>
  <si>
    <t>мексика</t>
  </si>
  <si>
    <t>g shock casio</t>
  </si>
  <si>
    <t>осенний плащ женский</t>
  </si>
  <si>
    <t>кокичи ома</t>
  </si>
  <si>
    <t>шорты тайские</t>
  </si>
  <si>
    <t>лемиго</t>
  </si>
  <si>
    <t>mng</t>
  </si>
  <si>
    <t>серьга пирсинг</t>
  </si>
  <si>
    <t>pigeon палочки</t>
  </si>
  <si>
    <t>jagermeister</t>
  </si>
  <si>
    <t>колготки женские 50 ден</t>
  </si>
  <si>
    <t>realme narzo</t>
  </si>
  <si>
    <t>жилет befree</t>
  </si>
  <si>
    <t>роллеры</t>
  </si>
  <si>
    <t>геометрик</t>
  </si>
  <si>
    <t>фотоаппарат моментальной печати fujifilm instax mini 11</t>
  </si>
  <si>
    <t>пижама с кружевом</t>
  </si>
  <si>
    <t xml:space="preserve">басейн </t>
  </si>
  <si>
    <t>защита колена</t>
  </si>
  <si>
    <t>повербанк дешевый</t>
  </si>
  <si>
    <t>магнит на холодильник прикол</t>
  </si>
  <si>
    <t>блюзка</t>
  </si>
  <si>
    <t>букет сладостей</t>
  </si>
  <si>
    <t>tangle</t>
  </si>
  <si>
    <t>43082435</t>
  </si>
  <si>
    <t>накаленики</t>
  </si>
  <si>
    <t xml:space="preserve">беллакт </t>
  </si>
  <si>
    <t>ash босоножки</t>
  </si>
  <si>
    <t>65876505</t>
  </si>
  <si>
    <t>чехол на самсунг м22</t>
  </si>
  <si>
    <t>подушка кошка</t>
  </si>
  <si>
    <t xml:space="preserve">termit </t>
  </si>
  <si>
    <t xml:space="preserve">детский чай </t>
  </si>
  <si>
    <t>тумба под тв лофт</t>
  </si>
  <si>
    <t>экспресс успокоин</t>
  </si>
  <si>
    <t>ego pod</t>
  </si>
  <si>
    <t>классический женский костюм</t>
  </si>
  <si>
    <t>водные игрушки</t>
  </si>
  <si>
    <t>женские трусы с кружевом</t>
  </si>
  <si>
    <t>футболка бтс</t>
  </si>
  <si>
    <t>зеленый чай духи</t>
  </si>
  <si>
    <t>sintezia</t>
  </si>
  <si>
    <t>am.pm</t>
  </si>
  <si>
    <t>швабра с отжимом и ведром с педалью</t>
  </si>
  <si>
    <t>24601849</t>
  </si>
  <si>
    <t>витамин b6</t>
  </si>
  <si>
    <t>чехол на кпп</t>
  </si>
  <si>
    <t>лецитин подсолнечный бад</t>
  </si>
  <si>
    <t>spring clean</t>
  </si>
  <si>
    <t>баклава</t>
  </si>
  <si>
    <t>термометр пищевой</t>
  </si>
  <si>
    <t>skin solution</t>
  </si>
  <si>
    <t>дезодорант weleda</t>
  </si>
  <si>
    <t>плащ спортивный</t>
  </si>
  <si>
    <t>джинсыженские</t>
  </si>
  <si>
    <t>скалолазание</t>
  </si>
  <si>
    <t>плед травка евро</t>
  </si>
  <si>
    <t>эко сумка шоппер</t>
  </si>
  <si>
    <t>браслет на apple вотч 40 мм</t>
  </si>
  <si>
    <t>нео куб магнитный</t>
  </si>
  <si>
    <t>картина по номерам дракон</t>
  </si>
  <si>
    <t>древний египет</t>
  </si>
  <si>
    <t>набор посуды на 6 персон</t>
  </si>
  <si>
    <t>корсет послеоперационный</t>
  </si>
  <si>
    <t>халат женский велюровый домашний</t>
  </si>
  <si>
    <t>клей полиуретановый</t>
  </si>
  <si>
    <t>sunglasses</t>
  </si>
  <si>
    <t>джорданв</t>
  </si>
  <si>
    <t>браслет xiaomi фитнес</t>
  </si>
  <si>
    <t>electrastyle пальто</t>
  </si>
  <si>
    <t>ключ шестигранник</t>
  </si>
  <si>
    <t>юла волчок</t>
  </si>
  <si>
    <t>savage футболка</t>
  </si>
  <si>
    <t>расширители арок универсальные</t>
  </si>
  <si>
    <t>белые штаны спортивные</t>
  </si>
  <si>
    <t>выжиматель тюбика</t>
  </si>
  <si>
    <t>плейсмат круглый</t>
  </si>
  <si>
    <t xml:space="preserve">эльза </t>
  </si>
  <si>
    <t>масло ним</t>
  </si>
  <si>
    <t>виниловые перчатки vinyl</t>
  </si>
  <si>
    <t>ботинки женские замшевые</t>
  </si>
  <si>
    <t>oko lashes</t>
  </si>
  <si>
    <t>черный чай в пакетиках</t>
  </si>
  <si>
    <t>паритель</t>
  </si>
  <si>
    <t>резиновые шлепанцы детские</t>
  </si>
  <si>
    <t>клава кока</t>
  </si>
  <si>
    <t xml:space="preserve">масло авокадо </t>
  </si>
  <si>
    <t>домик с когтеточкой</t>
  </si>
  <si>
    <t>костюмчик на малыша весна</t>
  </si>
  <si>
    <t>boost adidas</t>
  </si>
  <si>
    <t xml:space="preserve">поли гель </t>
  </si>
  <si>
    <t>золотые гвоздики 585 пробы</t>
  </si>
  <si>
    <t>42115458</t>
  </si>
  <si>
    <t>сиденье туристическое</t>
  </si>
  <si>
    <t xml:space="preserve">чехол на самсунг а 32 </t>
  </si>
  <si>
    <t>ты</t>
  </si>
  <si>
    <t>martika</t>
  </si>
  <si>
    <t>женские брюки классические черные</t>
  </si>
  <si>
    <t>44002167</t>
  </si>
  <si>
    <t>джинсы женские mom slim</t>
  </si>
  <si>
    <t>твое топы с длинным рукавом</t>
  </si>
  <si>
    <t xml:space="preserve">хонор 50 </t>
  </si>
  <si>
    <t>зеркало в ванную круглое</t>
  </si>
  <si>
    <t>бритвы безопасные</t>
  </si>
  <si>
    <t>джинсы мужские мом</t>
  </si>
  <si>
    <t>кроссовки непромокаемые</t>
  </si>
  <si>
    <t xml:space="preserve">чай листовой </t>
  </si>
  <si>
    <t>mary kay помада</t>
  </si>
  <si>
    <t>shein платье</t>
  </si>
  <si>
    <t>дрожжи хлебопекарные сухие</t>
  </si>
  <si>
    <t>стринги набор трусы женские</t>
  </si>
  <si>
    <t xml:space="preserve">карандаши простые </t>
  </si>
  <si>
    <t xml:space="preserve">пакеты фасовочные </t>
  </si>
  <si>
    <t>горшок детский с ручками</t>
  </si>
  <si>
    <t>черные джоггеры</t>
  </si>
  <si>
    <t>носки хеллоу китти</t>
  </si>
  <si>
    <t>неестественные причины</t>
  </si>
  <si>
    <t>фейерверк фонтан</t>
  </si>
  <si>
    <t>короткие мужские носки</t>
  </si>
  <si>
    <t>самсунг часы умные</t>
  </si>
  <si>
    <t>носки однотонные</t>
  </si>
  <si>
    <t>товары из ikea</t>
  </si>
  <si>
    <t>твон</t>
  </si>
  <si>
    <t xml:space="preserve">вышивка крестиком </t>
  </si>
  <si>
    <t>трусы бандаж</t>
  </si>
  <si>
    <t>шнур бельевой</t>
  </si>
  <si>
    <t>sansay</t>
  </si>
  <si>
    <t>гетры гимнастические</t>
  </si>
  <si>
    <t>коричневые штаны женские</t>
  </si>
  <si>
    <t>берсерк том 1</t>
  </si>
  <si>
    <t>набор детских носков</t>
  </si>
  <si>
    <t>марена</t>
  </si>
  <si>
    <t>хранение столовых приборов</t>
  </si>
  <si>
    <t>tide порошок аквапудра</t>
  </si>
  <si>
    <t>футболка z v</t>
  </si>
  <si>
    <t>48897564</t>
  </si>
  <si>
    <t>свисток от собак</t>
  </si>
  <si>
    <t>1.5 постельное белье</t>
  </si>
  <si>
    <t>evabond</t>
  </si>
  <si>
    <t>маркерв</t>
  </si>
  <si>
    <t xml:space="preserve">гоголь </t>
  </si>
  <si>
    <t xml:space="preserve">носки мужские белые </t>
  </si>
  <si>
    <t>бюстгальтер без бретелей пуш-ап</t>
  </si>
  <si>
    <t>штаны adidas женские спортивные</t>
  </si>
  <si>
    <t>флаг вкс</t>
  </si>
  <si>
    <t>джинсы села</t>
  </si>
  <si>
    <t>электровеник китфорт</t>
  </si>
  <si>
    <t>строительные мешки</t>
  </si>
  <si>
    <t>масло сыродавленное</t>
  </si>
  <si>
    <t>пистолет игрушечный железный</t>
  </si>
  <si>
    <t>порошок стиральный автомат капсулы</t>
  </si>
  <si>
    <t>корм monge</t>
  </si>
  <si>
    <t>ободок с ушами</t>
  </si>
  <si>
    <t>boutique tree обувь</t>
  </si>
  <si>
    <t>олень новогодний</t>
  </si>
  <si>
    <t>сок лайма</t>
  </si>
  <si>
    <t>шлепки медицинские женские</t>
  </si>
  <si>
    <t>зауженные джинсы мужские</t>
  </si>
  <si>
    <t>неомид</t>
  </si>
  <si>
    <t xml:space="preserve">протеин сывороточный </t>
  </si>
  <si>
    <t>топ женский на одно плечо</t>
  </si>
  <si>
    <t>tattoo liner</t>
  </si>
  <si>
    <t>подарки мужчинам мужчинам</t>
  </si>
  <si>
    <t>картина в детскую комнату</t>
  </si>
  <si>
    <t>полотер</t>
  </si>
  <si>
    <t>чабер</t>
  </si>
  <si>
    <t>iphone12</t>
  </si>
  <si>
    <t>daria geiler</t>
  </si>
  <si>
    <t>olimp</t>
  </si>
  <si>
    <t>джинсы женские тонкие</t>
  </si>
  <si>
    <t>pusy косметика</t>
  </si>
  <si>
    <t>женские костюмы классические</t>
  </si>
  <si>
    <t>virage</t>
  </si>
  <si>
    <t>пальто подростковое</t>
  </si>
  <si>
    <t>рубашка с рисунком</t>
  </si>
  <si>
    <t>часы xiaomi mi band</t>
  </si>
  <si>
    <t>платье летние твое</t>
  </si>
  <si>
    <t>inisfree</t>
  </si>
  <si>
    <t>холодильник двухдверный</t>
  </si>
  <si>
    <t>удар м2 пистолет</t>
  </si>
  <si>
    <t xml:space="preserve">must have </t>
  </si>
  <si>
    <t>miditi</t>
  </si>
  <si>
    <t>монастырский сбор</t>
  </si>
  <si>
    <t>кресло рыболовное карповое</t>
  </si>
  <si>
    <t>замки от детей</t>
  </si>
  <si>
    <t>бутылочка с ручками</t>
  </si>
  <si>
    <t>brusko 10</t>
  </si>
  <si>
    <t>костюм ангела</t>
  </si>
  <si>
    <t xml:space="preserve">фит ми </t>
  </si>
  <si>
    <t>гамаши женские</t>
  </si>
  <si>
    <t>рыбочистки</t>
  </si>
  <si>
    <t>чехол на запасное колесо</t>
  </si>
  <si>
    <t>насос скважинный центробежный</t>
  </si>
  <si>
    <t>кабуки кисть</t>
  </si>
  <si>
    <t>титановый пирсинг</t>
  </si>
  <si>
    <t xml:space="preserve">пирамида </t>
  </si>
  <si>
    <t>estel princess</t>
  </si>
  <si>
    <t>логотип на авто</t>
  </si>
  <si>
    <t>15249674</t>
  </si>
  <si>
    <t>ergobaby</t>
  </si>
  <si>
    <t>драйв</t>
  </si>
  <si>
    <t>твое аксессуары</t>
  </si>
  <si>
    <t>ремешок на ми бенд 5</t>
  </si>
  <si>
    <t>lean</t>
  </si>
  <si>
    <t>рулонные шторы 55 см</t>
  </si>
  <si>
    <t>бигуди электрические</t>
  </si>
  <si>
    <t xml:space="preserve">ray ban </t>
  </si>
  <si>
    <t>трафарет под кирпич</t>
  </si>
  <si>
    <t>28534894</t>
  </si>
  <si>
    <t>goldwell краска</t>
  </si>
  <si>
    <t>nivea гель</t>
  </si>
  <si>
    <t>белый свитер оверсайз</t>
  </si>
  <si>
    <t>осень патриарха книга</t>
  </si>
  <si>
    <t>чехлы на айфон 12 про</t>
  </si>
  <si>
    <t>35275962</t>
  </si>
  <si>
    <t>блендер polaris</t>
  </si>
  <si>
    <t xml:space="preserve">детский столик </t>
  </si>
  <si>
    <t>office space</t>
  </si>
  <si>
    <t>reebok женские кроссовки обувь</t>
  </si>
  <si>
    <t>little doctor</t>
  </si>
  <si>
    <t>светильники потолочный</t>
  </si>
  <si>
    <t>картина наруто</t>
  </si>
  <si>
    <t>8546575</t>
  </si>
  <si>
    <t xml:space="preserve">adidas обувь </t>
  </si>
  <si>
    <t>чай лисма</t>
  </si>
  <si>
    <t>meshu</t>
  </si>
  <si>
    <t>сапоги конные спорта</t>
  </si>
  <si>
    <t>сетка топ</t>
  </si>
  <si>
    <t>набор кофейных чашек</t>
  </si>
  <si>
    <t>вкладыши в сапоги</t>
  </si>
  <si>
    <t>ковер пазл</t>
  </si>
  <si>
    <t>наклейка на бак мото</t>
  </si>
  <si>
    <t xml:space="preserve">качель </t>
  </si>
  <si>
    <t>определитель кислотности почвы</t>
  </si>
  <si>
    <t>ok</t>
  </si>
  <si>
    <t>вырез каре</t>
  </si>
  <si>
    <t>63467297</t>
  </si>
  <si>
    <t>асикс кеды</t>
  </si>
  <si>
    <t>кеды adidas обувь мужские</t>
  </si>
  <si>
    <t>обогреватель ветерок</t>
  </si>
  <si>
    <t>bask куртка</t>
  </si>
  <si>
    <t>мото рюкзак</t>
  </si>
  <si>
    <t>телефон iphone 8</t>
  </si>
  <si>
    <t>сафон</t>
  </si>
  <si>
    <t>shok батончики</t>
  </si>
  <si>
    <t>шорты женские до колена</t>
  </si>
  <si>
    <t>холодильники двухкамерный no frost</t>
  </si>
  <si>
    <t>свитшот на девочку</t>
  </si>
  <si>
    <t>fit kit печенье спортивное</t>
  </si>
  <si>
    <t xml:space="preserve">nike сумка </t>
  </si>
  <si>
    <t>артрофорс спрей</t>
  </si>
  <si>
    <t>джемпер женский с вырезом</t>
  </si>
  <si>
    <t>стамеска строительные инструменты</t>
  </si>
  <si>
    <t>растворимый чай</t>
  </si>
  <si>
    <t>rolling stones</t>
  </si>
  <si>
    <t>фиалка семена домашние</t>
  </si>
  <si>
    <t>футболка раскраска</t>
  </si>
  <si>
    <t>41762724</t>
  </si>
  <si>
    <t>декоративные ветки</t>
  </si>
  <si>
    <t>кигурумер</t>
  </si>
  <si>
    <t xml:space="preserve">перчатки медицинские </t>
  </si>
  <si>
    <t>плавки шорты женские</t>
  </si>
  <si>
    <t>сварочный апарат</t>
  </si>
  <si>
    <t>24634602</t>
  </si>
  <si>
    <t>41811717</t>
  </si>
  <si>
    <t>o.live</t>
  </si>
  <si>
    <t>максим максаков</t>
  </si>
  <si>
    <t>лоферы женские на шнуровке</t>
  </si>
  <si>
    <t>профессиональный уход за лицом</t>
  </si>
  <si>
    <t>дозатор жидкого мыла</t>
  </si>
  <si>
    <t>платье микки маус</t>
  </si>
  <si>
    <t>плиссированные брюки</t>
  </si>
  <si>
    <t>гриль газовый</t>
  </si>
  <si>
    <t>серги пусеты</t>
  </si>
  <si>
    <t>37996770</t>
  </si>
  <si>
    <t>eva косметика</t>
  </si>
  <si>
    <t>smile room</t>
  </si>
  <si>
    <t>смазка durex play</t>
  </si>
  <si>
    <t xml:space="preserve">ролик массажный </t>
  </si>
  <si>
    <t>brazilian keratin smooth</t>
  </si>
  <si>
    <t>пасечница</t>
  </si>
  <si>
    <t>вареное сгущенное молоко</t>
  </si>
  <si>
    <t>marimi женский</t>
  </si>
  <si>
    <t>mellisa</t>
  </si>
  <si>
    <t>грунтозацепы на мотоблок</t>
  </si>
  <si>
    <t>ролики на обувь детские</t>
  </si>
  <si>
    <t>waudog поводок</t>
  </si>
  <si>
    <t>минимайзер</t>
  </si>
  <si>
    <t>начивки</t>
  </si>
  <si>
    <t>шлем мотоциклетный детский</t>
  </si>
  <si>
    <t>палочка уно</t>
  </si>
  <si>
    <t>очищение кожи</t>
  </si>
  <si>
    <t>nikifilini</t>
  </si>
  <si>
    <t>автолампа</t>
  </si>
  <si>
    <t>super star</t>
  </si>
  <si>
    <t>колготки женские 40 ден sisi</t>
  </si>
  <si>
    <t>пленка на apple watch</t>
  </si>
  <si>
    <t xml:space="preserve">мото </t>
  </si>
  <si>
    <t>духовой шкаф с свч</t>
  </si>
  <si>
    <t>oil</t>
  </si>
  <si>
    <t>кислошок</t>
  </si>
  <si>
    <t>наушники sven</t>
  </si>
  <si>
    <t>39276113</t>
  </si>
  <si>
    <t>и эхо летит по горам</t>
  </si>
  <si>
    <t>adidas платье</t>
  </si>
  <si>
    <t xml:space="preserve">корзины </t>
  </si>
  <si>
    <t>миллионер</t>
  </si>
  <si>
    <t>sanetta</t>
  </si>
  <si>
    <t>отправитель</t>
  </si>
  <si>
    <t>халат белый медицинский женский</t>
  </si>
  <si>
    <t>jojo's bizarre adventure</t>
  </si>
  <si>
    <t>пулемет</t>
  </si>
  <si>
    <t>костюм леший</t>
  </si>
  <si>
    <t>набор стоматолога дантиста детский</t>
  </si>
  <si>
    <t>дисплей на iphone 6s</t>
  </si>
  <si>
    <t>atoll</t>
  </si>
  <si>
    <t>леди шарм</t>
  </si>
  <si>
    <t>детские шорты девочку</t>
  </si>
  <si>
    <t>do4a</t>
  </si>
  <si>
    <t>сумка nike через плечо</t>
  </si>
  <si>
    <t>67850615</t>
  </si>
  <si>
    <t>гребной тренажер</t>
  </si>
  <si>
    <t>si гель</t>
  </si>
  <si>
    <t>носки асикс мужские</t>
  </si>
  <si>
    <t>jvc</t>
  </si>
  <si>
    <t>черное боди женское</t>
  </si>
  <si>
    <t xml:space="preserve">маленький рюкзак </t>
  </si>
  <si>
    <t>именные полотенца</t>
  </si>
  <si>
    <t>wild strawberry духи</t>
  </si>
  <si>
    <t>картридж canon</t>
  </si>
  <si>
    <t>чехол на се 2020</t>
  </si>
  <si>
    <t xml:space="preserve">кроссовки мужские  </t>
  </si>
  <si>
    <t>редми 10 про</t>
  </si>
  <si>
    <t>спорти</t>
  </si>
  <si>
    <t>бей блейд</t>
  </si>
  <si>
    <t>infinix note 11 pro</t>
  </si>
  <si>
    <t>поллианна вырастает</t>
  </si>
  <si>
    <t>passat b5</t>
  </si>
  <si>
    <t>плед 200х220 бежевый</t>
  </si>
  <si>
    <t>шорты двойные</t>
  </si>
  <si>
    <t>костюм мальчику</t>
  </si>
  <si>
    <t>байкер</t>
  </si>
  <si>
    <t>ковры комнатные детские</t>
  </si>
  <si>
    <t>открытки пасхальные</t>
  </si>
  <si>
    <t>скотч брайт</t>
  </si>
  <si>
    <t>колокольчик детский</t>
  </si>
  <si>
    <t>достоевский игрок</t>
  </si>
  <si>
    <t>краска золото</t>
  </si>
  <si>
    <t>форд фокус 2 рестайлинг</t>
  </si>
  <si>
    <t>барьер кувшин</t>
  </si>
  <si>
    <t>туфли мальчику</t>
  </si>
  <si>
    <t xml:space="preserve">lamel moonrise </t>
  </si>
  <si>
    <t>ковер 200х300</t>
  </si>
  <si>
    <t>силиконовый чехол iphone xr</t>
  </si>
  <si>
    <t xml:space="preserve">калготки </t>
  </si>
  <si>
    <t>кроп-топ женский</t>
  </si>
  <si>
    <t>acula</t>
  </si>
  <si>
    <t>45759851</t>
  </si>
  <si>
    <t>халаты женские на пуговицах</t>
  </si>
  <si>
    <t>10731720</t>
  </si>
  <si>
    <t>купальник раздельный с пуш ап</t>
  </si>
  <si>
    <t>бады при климаксе</t>
  </si>
  <si>
    <t>сланцы на платформе женские</t>
  </si>
  <si>
    <t>pertini женский</t>
  </si>
  <si>
    <t>батарейки пальчиковые duracell</t>
  </si>
  <si>
    <t>yesimi</t>
  </si>
  <si>
    <t>вебратор</t>
  </si>
  <si>
    <t>donna karan</t>
  </si>
  <si>
    <t>общие тетради</t>
  </si>
  <si>
    <t>карповый монтаж</t>
  </si>
  <si>
    <t>косметика комплимент</t>
  </si>
  <si>
    <t>контейнер 10 л</t>
  </si>
  <si>
    <t xml:space="preserve">боди детское </t>
  </si>
  <si>
    <t>платье сетка женское</t>
  </si>
  <si>
    <t>нм одежда</t>
  </si>
  <si>
    <t>samsung s8</t>
  </si>
  <si>
    <t>часы с браслетом женские наручные</t>
  </si>
  <si>
    <t>кустодержатель металлический</t>
  </si>
  <si>
    <t>коробка сердце</t>
  </si>
  <si>
    <t>3 года</t>
  </si>
  <si>
    <t>кроссовки осенние</t>
  </si>
  <si>
    <t>от известкового налета средство</t>
  </si>
  <si>
    <t>постельное белье тенсель</t>
  </si>
  <si>
    <t>бравел старс</t>
  </si>
  <si>
    <t>роберт гэлбрейт</t>
  </si>
  <si>
    <t>пистолет газовый</t>
  </si>
  <si>
    <t>нимб</t>
  </si>
  <si>
    <t>электропилка</t>
  </si>
  <si>
    <t>белый свитшот мужской</t>
  </si>
  <si>
    <t>маленький диван</t>
  </si>
  <si>
    <t>френдзона</t>
  </si>
  <si>
    <t>trinity</t>
  </si>
  <si>
    <t>швабра с совком</t>
  </si>
  <si>
    <t>65630990</t>
  </si>
  <si>
    <t>лукойл генезис</t>
  </si>
  <si>
    <t>топ на пуговицах с рукавами</t>
  </si>
  <si>
    <t>бокалы под пиво</t>
  </si>
  <si>
    <t>купальник сдельный</t>
  </si>
  <si>
    <t>тренч sela</t>
  </si>
  <si>
    <t>apple watch часы аксессуары</t>
  </si>
  <si>
    <t>женские босоножки на каблуке</t>
  </si>
  <si>
    <t>ручки гелевые синие</t>
  </si>
  <si>
    <t>оргстекло а4</t>
  </si>
  <si>
    <t>неман сандалии</t>
  </si>
  <si>
    <t>фен с щеткой</t>
  </si>
  <si>
    <t>компрессионное спортивное белье</t>
  </si>
  <si>
    <t>сортер игрушка</t>
  </si>
  <si>
    <t>керхер к3</t>
  </si>
  <si>
    <t>путешествие гулливера</t>
  </si>
  <si>
    <t>репростанол</t>
  </si>
  <si>
    <t xml:space="preserve">каникалон </t>
  </si>
  <si>
    <t xml:space="preserve">простые карандаши </t>
  </si>
  <si>
    <t xml:space="preserve">vape </t>
  </si>
  <si>
    <t>кодовый замок на велосипед</t>
  </si>
  <si>
    <t xml:space="preserve">часы casio </t>
  </si>
  <si>
    <t>свитер мужской с вырезом</t>
  </si>
  <si>
    <t>mk</t>
  </si>
  <si>
    <t>вололазка</t>
  </si>
  <si>
    <t>штора на липучке</t>
  </si>
  <si>
    <t>mirey</t>
  </si>
  <si>
    <t>ddr3 8gb</t>
  </si>
  <si>
    <t xml:space="preserve">глицин </t>
  </si>
  <si>
    <t>instax wide</t>
  </si>
  <si>
    <t>honor x 8</t>
  </si>
  <si>
    <t>68180509</t>
  </si>
  <si>
    <t>2din</t>
  </si>
  <si>
    <t>harley quinn</t>
  </si>
  <si>
    <t>жакет женский оверсайз</t>
  </si>
  <si>
    <t>kimono платье</t>
  </si>
  <si>
    <t>самокат techteam</t>
  </si>
  <si>
    <t>juju</t>
  </si>
  <si>
    <t>pani mila</t>
  </si>
  <si>
    <t>термопредохранитель</t>
  </si>
  <si>
    <t>фитнес и тренажеры инвентарь</t>
  </si>
  <si>
    <t>тент от солнца</t>
  </si>
  <si>
    <t>спортивные брюки мальчик</t>
  </si>
  <si>
    <t>36468363</t>
  </si>
  <si>
    <t>диффузор ароматический ультразвуковой</t>
  </si>
  <si>
    <t>emson</t>
  </si>
  <si>
    <t>киа рио 3 седан</t>
  </si>
  <si>
    <t>zenden полуботинки</t>
  </si>
  <si>
    <t>домашние цветы</t>
  </si>
  <si>
    <t>женские духи пробники</t>
  </si>
  <si>
    <t>мыло глицериновое</t>
  </si>
  <si>
    <t>lazuranna</t>
  </si>
  <si>
    <t>бесконечность</t>
  </si>
  <si>
    <t>стробоскоп автомобильный</t>
  </si>
  <si>
    <t>48694088</t>
  </si>
  <si>
    <t>тушь кларанс</t>
  </si>
  <si>
    <t>соска курносики</t>
  </si>
  <si>
    <t>корм best dinner</t>
  </si>
  <si>
    <t>merci конфеты</t>
  </si>
  <si>
    <t>футболка на лето</t>
  </si>
  <si>
    <t>футболка minecraft</t>
  </si>
  <si>
    <t>средство от тараканов гель</t>
  </si>
  <si>
    <t>молекула парфюм</t>
  </si>
  <si>
    <t xml:space="preserve">корсетное платье </t>
  </si>
  <si>
    <t>подгузники dada</t>
  </si>
  <si>
    <t>ковер 150 на 230</t>
  </si>
  <si>
    <t>mioshi</t>
  </si>
  <si>
    <t>костюм туристический</t>
  </si>
  <si>
    <t>crush oil</t>
  </si>
  <si>
    <t xml:space="preserve">лонгослив </t>
  </si>
  <si>
    <t>куклы монстр хай оригинал</t>
  </si>
  <si>
    <t>бронепровода</t>
  </si>
  <si>
    <t>трусики на девочку</t>
  </si>
  <si>
    <t>спортивные брюки женские широкие</t>
  </si>
  <si>
    <t>стеллаж дерево</t>
  </si>
  <si>
    <t>кроссовки демисезонные</t>
  </si>
  <si>
    <t>чехол на часы</t>
  </si>
  <si>
    <t>парфэ декор</t>
  </si>
  <si>
    <t>портфель адидас</t>
  </si>
  <si>
    <t>хаги ваги красный</t>
  </si>
  <si>
    <t>самокат детский 3-колесный scooter</t>
  </si>
  <si>
    <t>helmar</t>
  </si>
  <si>
    <t>раздвижное кондитерское кольцо</t>
  </si>
  <si>
    <t>контейнеры пластиковые пищевые</t>
  </si>
  <si>
    <t>karaal hydra</t>
  </si>
  <si>
    <t>подушка на качели</t>
  </si>
  <si>
    <t>защитное стекло samsung a51 противоударный</t>
  </si>
  <si>
    <t>трусы высокие хлопок женские</t>
  </si>
  <si>
    <t>домашний халат мужской</t>
  </si>
  <si>
    <t>весь невидимый нам свет</t>
  </si>
  <si>
    <t>чехол на 8 plus iphone силиконовый</t>
  </si>
  <si>
    <t>орро а74</t>
  </si>
  <si>
    <t>nota fashion brand</t>
  </si>
  <si>
    <t>экомейк</t>
  </si>
  <si>
    <t>пиджак фиолетовый</t>
  </si>
  <si>
    <t>пышечка</t>
  </si>
  <si>
    <t>пфк цска</t>
  </si>
  <si>
    <t>чай assand</t>
  </si>
  <si>
    <t>suprasorb f</t>
  </si>
  <si>
    <t>40794729</t>
  </si>
  <si>
    <t>joanna</t>
  </si>
  <si>
    <t>pampers 3 подгузники</t>
  </si>
  <si>
    <t>таблетки хлор</t>
  </si>
  <si>
    <t>валентина</t>
  </si>
  <si>
    <t>футболки с принтом женские</t>
  </si>
  <si>
    <t>скрадок</t>
  </si>
  <si>
    <t>cil glamour</t>
  </si>
  <si>
    <t>33554356</t>
  </si>
  <si>
    <t xml:space="preserve">комбинезон мужской </t>
  </si>
  <si>
    <t>amino acid</t>
  </si>
  <si>
    <t>пингвины на льдине</t>
  </si>
  <si>
    <t>35097123</t>
  </si>
  <si>
    <t>боди гимнастические</t>
  </si>
  <si>
    <t>придверные коврики с принтом</t>
  </si>
  <si>
    <t>сок 0,2 л</t>
  </si>
  <si>
    <t>эврикус</t>
  </si>
  <si>
    <t>книга гордость и предубеждение</t>
  </si>
  <si>
    <t>стефан цвейг</t>
  </si>
  <si>
    <t>домашний халат с запахом</t>
  </si>
  <si>
    <t>светодиодные лампы h7</t>
  </si>
  <si>
    <t>29704474</t>
  </si>
  <si>
    <t>magnetic blocks</t>
  </si>
  <si>
    <t>тритон</t>
  </si>
  <si>
    <t>28926353</t>
  </si>
  <si>
    <t>биг ланч</t>
  </si>
  <si>
    <t xml:space="preserve">органайзер в багажник </t>
  </si>
  <si>
    <t>кешью паста</t>
  </si>
  <si>
    <t>iman of noble</t>
  </si>
  <si>
    <t>большой киндер</t>
  </si>
  <si>
    <t>брючный костюм женский деловой 48, 50 размера</t>
  </si>
  <si>
    <t>ecco biom</t>
  </si>
  <si>
    <t>единорог ободок</t>
  </si>
  <si>
    <t>барс форте</t>
  </si>
  <si>
    <t>кольцо с натуральным камнем</t>
  </si>
  <si>
    <t>стекло на айфон xs</t>
  </si>
  <si>
    <t>халат банный женский хлопок</t>
  </si>
  <si>
    <t>набор шампуров в чехле</t>
  </si>
  <si>
    <t>mommy love</t>
  </si>
  <si>
    <t>incity юбка</t>
  </si>
  <si>
    <t>средство от блох</t>
  </si>
  <si>
    <t>бежевое боди</t>
  </si>
  <si>
    <t>подарок сыну</t>
  </si>
  <si>
    <t>чехол на ред и 9а</t>
  </si>
  <si>
    <t>умный дом и безопасность</t>
  </si>
  <si>
    <t>кпб детский</t>
  </si>
  <si>
    <t>asos design</t>
  </si>
  <si>
    <t>подвеска с мишками</t>
  </si>
  <si>
    <t>hummel мужской</t>
  </si>
  <si>
    <t>термопот 4 литра</t>
  </si>
  <si>
    <t>платье tommy hilfiger</t>
  </si>
  <si>
    <t xml:space="preserve">айфоны </t>
  </si>
  <si>
    <t>nike air force 1 low</t>
  </si>
  <si>
    <t>зеркало ручное</t>
  </si>
  <si>
    <t>свингер поклевки</t>
  </si>
  <si>
    <t>костюм гермионы</t>
  </si>
  <si>
    <t>ведра</t>
  </si>
  <si>
    <t>светильник usb</t>
  </si>
  <si>
    <t>1000 мелочей.</t>
  </si>
  <si>
    <t>мотошлемы</t>
  </si>
  <si>
    <t>o.b.</t>
  </si>
  <si>
    <t>майки твое</t>
  </si>
  <si>
    <t>кожаный рюкзак мужской</t>
  </si>
  <si>
    <t>roca</t>
  </si>
  <si>
    <t>кейк попсы</t>
  </si>
  <si>
    <t>слепка рук</t>
  </si>
  <si>
    <t>61761071</t>
  </si>
  <si>
    <t>противотуманные фары ваз 2114</t>
  </si>
  <si>
    <t>софи де марко</t>
  </si>
  <si>
    <t>чемодан самокат</t>
  </si>
  <si>
    <t>букет сухоцветов</t>
  </si>
  <si>
    <t>костюм спортивный женский велюровый</t>
  </si>
  <si>
    <t>neocate</t>
  </si>
  <si>
    <t>набор мужчине</t>
  </si>
  <si>
    <t>3 корочки</t>
  </si>
  <si>
    <t>детские зонты</t>
  </si>
  <si>
    <t xml:space="preserve">setner </t>
  </si>
  <si>
    <t>spsm</t>
  </si>
  <si>
    <t xml:space="preserve">стекло на iphone 8 </t>
  </si>
  <si>
    <t>решетка радиатора авто</t>
  </si>
  <si>
    <t>вино белое</t>
  </si>
  <si>
    <t>акрил белый</t>
  </si>
  <si>
    <t>crimea baby</t>
  </si>
  <si>
    <t>37760291</t>
  </si>
  <si>
    <t>кози хоум</t>
  </si>
  <si>
    <t>сады аурики</t>
  </si>
  <si>
    <t>пэчворк игра</t>
  </si>
  <si>
    <t>ивермектин</t>
  </si>
  <si>
    <t>entrap</t>
  </si>
  <si>
    <t>ежедневки bella</t>
  </si>
  <si>
    <t>алла пугачева сумки</t>
  </si>
  <si>
    <t>киндер пингви</t>
  </si>
  <si>
    <t>корсет кружевной</t>
  </si>
  <si>
    <t>носочки с кружевом</t>
  </si>
  <si>
    <t>поросенок</t>
  </si>
  <si>
    <t>валик под спину</t>
  </si>
  <si>
    <t>alpha</t>
  </si>
  <si>
    <t>eveline бальзам</t>
  </si>
  <si>
    <t>водонепроницаемые носки</t>
  </si>
  <si>
    <t>головоломка из дерева</t>
  </si>
  <si>
    <t xml:space="preserve">чехлы автомобильные </t>
  </si>
  <si>
    <t>ха</t>
  </si>
  <si>
    <t>компьютерный стол угловой</t>
  </si>
  <si>
    <t>рукава воланы</t>
  </si>
  <si>
    <t>кольца на фаланги набор</t>
  </si>
  <si>
    <t>джоан роулинг</t>
  </si>
  <si>
    <t>трусы подростковые</t>
  </si>
  <si>
    <t>boxsand</t>
  </si>
  <si>
    <t>юбки плиссе</t>
  </si>
  <si>
    <t>балетки с открытым носком</t>
  </si>
  <si>
    <t>шторы висюльки на дверь</t>
  </si>
  <si>
    <t>olay</t>
  </si>
  <si>
    <t>45898449</t>
  </si>
  <si>
    <t>транспондер t-pass</t>
  </si>
  <si>
    <t>жилетт кассеты</t>
  </si>
  <si>
    <t>semper пюре детское</t>
  </si>
  <si>
    <t>молотый</t>
  </si>
  <si>
    <t>вертикальные жалюзи кронштейн</t>
  </si>
  <si>
    <t>акридерм гк</t>
  </si>
  <si>
    <t>монурал</t>
  </si>
  <si>
    <t>тюли с рисунком</t>
  </si>
  <si>
    <t>красные шары</t>
  </si>
  <si>
    <t>mermaid hair</t>
  </si>
  <si>
    <t>часы мужские смарт часы</t>
  </si>
  <si>
    <t>нота бене</t>
  </si>
  <si>
    <t>дермовейт</t>
  </si>
  <si>
    <t>нутрилон безлактозный</t>
  </si>
  <si>
    <t>боди кружево</t>
  </si>
  <si>
    <t>ева коврики</t>
  </si>
  <si>
    <t>xiaomi redmi note 10t</t>
  </si>
  <si>
    <t xml:space="preserve">рюкзак adidas </t>
  </si>
  <si>
    <t>19335042</t>
  </si>
  <si>
    <t>уринари</t>
  </si>
  <si>
    <t>nike кроссовки мужские air</t>
  </si>
  <si>
    <t>топ в рубчик короткий</t>
  </si>
  <si>
    <t>eraser</t>
  </si>
  <si>
    <t>crocs женские сабо</t>
  </si>
  <si>
    <t>театр пальчиковый</t>
  </si>
  <si>
    <t>49316801</t>
  </si>
  <si>
    <t>брюки клетчатые мужские</t>
  </si>
  <si>
    <t>61279264</t>
  </si>
  <si>
    <t>aden помада</t>
  </si>
  <si>
    <t>раскраска стикербук</t>
  </si>
  <si>
    <t>celio</t>
  </si>
  <si>
    <t>цикорий гранулированный</t>
  </si>
  <si>
    <t>гейзер престиж</t>
  </si>
  <si>
    <t>часы дизель</t>
  </si>
  <si>
    <t>маникюрные ножницы зингер</t>
  </si>
  <si>
    <t>мавико</t>
  </si>
  <si>
    <t>олег рой книги</t>
  </si>
  <si>
    <t>biomecanics сандалии</t>
  </si>
  <si>
    <t>карандаш чернографитный</t>
  </si>
  <si>
    <t>барс ошейник</t>
  </si>
  <si>
    <t>чехол с блестками</t>
  </si>
  <si>
    <t xml:space="preserve">maxus </t>
  </si>
  <si>
    <t>рюши</t>
  </si>
  <si>
    <t>чехол на телефон samsung s21</t>
  </si>
  <si>
    <t>прозрачный шар</t>
  </si>
  <si>
    <t>запаиватель пакетов ручной</t>
  </si>
  <si>
    <t>schick</t>
  </si>
  <si>
    <t>сумка рюкзак трансформер</t>
  </si>
  <si>
    <t>29449072</t>
  </si>
  <si>
    <t>футболка nike мужские</t>
  </si>
  <si>
    <t>термо носки</t>
  </si>
  <si>
    <t>от блох и клещей</t>
  </si>
  <si>
    <t>мужской пуловер</t>
  </si>
  <si>
    <t>ротор</t>
  </si>
  <si>
    <t xml:space="preserve">леденцы на палочке </t>
  </si>
  <si>
    <t>юбка шорты женские классические</t>
  </si>
  <si>
    <t>avos</t>
  </si>
  <si>
    <t>pink molecule 090.09</t>
  </si>
  <si>
    <t>шарф спартак</t>
  </si>
  <si>
    <t>palisad</t>
  </si>
  <si>
    <t xml:space="preserve">poco x3 pro чехол </t>
  </si>
  <si>
    <t xml:space="preserve">цветные ручки </t>
  </si>
  <si>
    <t>белорусские шампуни и бальзамы</t>
  </si>
  <si>
    <t>нашивки z</t>
  </si>
  <si>
    <t>полотенце с петелькой</t>
  </si>
  <si>
    <t>чехол на хонор 10 lite с надписью</t>
  </si>
  <si>
    <t>чехол на xiaomi poco x3 pro</t>
  </si>
  <si>
    <t>мыльницы со сливом</t>
  </si>
  <si>
    <t>богдан</t>
  </si>
  <si>
    <t>48812157</t>
  </si>
  <si>
    <t>шорты из экокожи женские</t>
  </si>
  <si>
    <t>бизидомик</t>
  </si>
  <si>
    <t>50919882</t>
  </si>
  <si>
    <t>кофе молотый чибо</t>
  </si>
  <si>
    <t>mint</t>
  </si>
  <si>
    <t>умный выключатель света</t>
  </si>
  <si>
    <t>игрушка трактор</t>
  </si>
  <si>
    <t>крепеж на стену</t>
  </si>
  <si>
    <t>краска оллин</t>
  </si>
  <si>
    <t>64254184</t>
  </si>
  <si>
    <t>periche маска</t>
  </si>
  <si>
    <t>портмоне женское кожа</t>
  </si>
  <si>
    <t>пасхальный зайчик</t>
  </si>
  <si>
    <t>душистый горошек</t>
  </si>
  <si>
    <t>карты бтс</t>
  </si>
  <si>
    <t>mothercare комплект</t>
  </si>
  <si>
    <t>салатники фарфор</t>
  </si>
  <si>
    <t>александр богданов</t>
  </si>
  <si>
    <t>киливили</t>
  </si>
  <si>
    <t>пастила 2 кг</t>
  </si>
  <si>
    <t>книга ужасов</t>
  </si>
  <si>
    <t>10277339</t>
  </si>
  <si>
    <t>финские витамины</t>
  </si>
  <si>
    <t>мужские поло футболки</t>
  </si>
  <si>
    <t>home style</t>
  </si>
  <si>
    <t>манекен детский</t>
  </si>
  <si>
    <t>чехол на удостоверение</t>
  </si>
  <si>
    <t>сланцы reebok</t>
  </si>
  <si>
    <t>ssd kingston 240</t>
  </si>
  <si>
    <t>черные велосипедки</t>
  </si>
  <si>
    <t>комплект женских трусов</t>
  </si>
  <si>
    <t>стендофф 2 нож бабочка</t>
  </si>
  <si>
    <t>сироп лесной орех</t>
  </si>
  <si>
    <t>версаче духи</t>
  </si>
  <si>
    <t>брюки костюмные женские</t>
  </si>
  <si>
    <t>перчатки медицинские упаковка</t>
  </si>
  <si>
    <t>брелок лиса</t>
  </si>
  <si>
    <t>винтажное платье из хлопка</t>
  </si>
  <si>
    <t>футболкв</t>
  </si>
  <si>
    <t>наклейки глаза</t>
  </si>
  <si>
    <t>кабель aux 3.5</t>
  </si>
  <si>
    <t>hiwatch</t>
  </si>
  <si>
    <t>чехол на редми 8т</t>
  </si>
  <si>
    <t>обувница лофт</t>
  </si>
  <si>
    <t>nature siberica</t>
  </si>
  <si>
    <t>zero two</t>
  </si>
  <si>
    <t>жакет в клетку женский</t>
  </si>
  <si>
    <t>бюстгальтер спейсер</t>
  </si>
  <si>
    <t>на ниву</t>
  </si>
  <si>
    <t>mediscreen</t>
  </si>
  <si>
    <t>вансы высокие</t>
  </si>
  <si>
    <t>автохолодильник 12в</t>
  </si>
  <si>
    <t>джинсы слим с высокой посадкой</t>
  </si>
  <si>
    <t>ирина богданова</t>
  </si>
  <si>
    <t>регистратор автомобильный с камерой заднего вида</t>
  </si>
  <si>
    <t>12331981</t>
  </si>
  <si>
    <t xml:space="preserve">ключи </t>
  </si>
  <si>
    <t>комод пластик детский</t>
  </si>
  <si>
    <t>блузка винтаж</t>
  </si>
  <si>
    <t>19410020</t>
  </si>
  <si>
    <t>bisou скраб</t>
  </si>
  <si>
    <t>honor choice earbuds</t>
  </si>
  <si>
    <t>бумбокс колонка с радио</t>
  </si>
  <si>
    <t>спонж shik</t>
  </si>
  <si>
    <t xml:space="preserve">lancome </t>
  </si>
  <si>
    <t>силиконовые тюльпаны</t>
  </si>
  <si>
    <t>сарафан zarina</t>
  </si>
  <si>
    <t>дрожи</t>
  </si>
  <si>
    <t>premont девочки</t>
  </si>
  <si>
    <t>lady look</t>
  </si>
  <si>
    <t>сандалии женские черные</t>
  </si>
  <si>
    <t>скальпель медицинский хирургический</t>
  </si>
  <si>
    <t>хлоритекс</t>
  </si>
  <si>
    <t>аниме обои</t>
  </si>
  <si>
    <t>длинное платье женское</t>
  </si>
  <si>
    <t>sandm</t>
  </si>
  <si>
    <t>шатер палатка</t>
  </si>
  <si>
    <t>нижнее белье женское прозрачное</t>
  </si>
  <si>
    <t>кроссовки котофей обувь</t>
  </si>
  <si>
    <t>марк аврелий</t>
  </si>
  <si>
    <t>джинсы мужские wrangler texas</t>
  </si>
  <si>
    <t>скромник</t>
  </si>
  <si>
    <t>книга сумерки</t>
  </si>
  <si>
    <t>аквагель</t>
  </si>
  <si>
    <t>57778207</t>
  </si>
  <si>
    <t>ipega</t>
  </si>
  <si>
    <t>бумага а4 100 листов</t>
  </si>
  <si>
    <t>эмоциональный интеллект ребенка</t>
  </si>
  <si>
    <t>si парфюм</t>
  </si>
  <si>
    <t>каблуки на свадьбу</t>
  </si>
  <si>
    <t>красный дракон спб</t>
  </si>
  <si>
    <t>танто нож</t>
  </si>
  <si>
    <t>gladkova</t>
  </si>
  <si>
    <t>айболит</t>
  </si>
  <si>
    <t xml:space="preserve">sketchers </t>
  </si>
  <si>
    <t>пистолеты с пульками</t>
  </si>
  <si>
    <t>темно синие джинсы</t>
  </si>
  <si>
    <t xml:space="preserve">retression </t>
  </si>
  <si>
    <t>37759501</t>
  </si>
  <si>
    <t>ци-клим</t>
  </si>
  <si>
    <t>тарас бульба</t>
  </si>
  <si>
    <t>репка</t>
  </si>
  <si>
    <t>peptide</t>
  </si>
  <si>
    <t>наматрасник водонепроницаемый 160х200</t>
  </si>
  <si>
    <t>noni care</t>
  </si>
  <si>
    <t>эльф постельное белье</t>
  </si>
  <si>
    <t>костюм nike женский спортивный</t>
  </si>
  <si>
    <t>ростелеком</t>
  </si>
  <si>
    <t>поющие в терновнике книга</t>
  </si>
  <si>
    <t>шторы на кухню блэкаут</t>
  </si>
  <si>
    <t>подарки женщинам женщинам</t>
  </si>
  <si>
    <t>платье черное школьное</t>
  </si>
  <si>
    <t>часы женские серебро</t>
  </si>
  <si>
    <t>акватекс сканди</t>
  </si>
  <si>
    <t>шорты джинсовые черные</t>
  </si>
  <si>
    <t>сиденье унитаза</t>
  </si>
  <si>
    <t>латексный корсет</t>
  </si>
  <si>
    <t>грубые ботинки</t>
  </si>
  <si>
    <t>tutti frutti</t>
  </si>
  <si>
    <t>аквафумигатор раптор</t>
  </si>
  <si>
    <t>conte носки детские</t>
  </si>
  <si>
    <t>наклейки на машину надписи</t>
  </si>
  <si>
    <t>красный перец</t>
  </si>
  <si>
    <t>платье трикотажное детское</t>
  </si>
  <si>
    <t>20line</t>
  </si>
  <si>
    <t xml:space="preserve">защитное стекло на iphone 11 </t>
  </si>
  <si>
    <t>reima полукомбинезон</t>
  </si>
  <si>
    <t xml:space="preserve"> кроссовки женские</t>
  </si>
  <si>
    <t>lissana</t>
  </si>
  <si>
    <t>сенник</t>
  </si>
  <si>
    <t>katy perry</t>
  </si>
  <si>
    <t>стикеры хентай</t>
  </si>
  <si>
    <t>zara одежда</t>
  </si>
  <si>
    <t>бюстгальтер женский без косточек</t>
  </si>
  <si>
    <t>русские в моде</t>
  </si>
  <si>
    <t>54765698</t>
  </si>
  <si>
    <t>маршак книги</t>
  </si>
  <si>
    <t>костюм женский юбка кофта</t>
  </si>
  <si>
    <t>туфли лоферы на узкую ногу</t>
  </si>
  <si>
    <t>67871263</t>
  </si>
  <si>
    <t>miss chic</t>
  </si>
  <si>
    <t>читаем сами без мамы</t>
  </si>
  <si>
    <t>промокоды</t>
  </si>
  <si>
    <t>рюкзак женский nike</t>
  </si>
  <si>
    <t>runail гель лак</t>
  </si>
  <si>
    <t>be curly</t>
  </si>
  <si>
    <t>редми нот 10s стекло</t>
  </si>
  <si>
    <t>услада</t>
  </si>
  <si>
    <t>russia футболка</t>
  </si>
  <si>
    <t>шармель зефир</t>
  </si>
  <si>
    <t>топ больших размеров женские</t>
  </si>
  <si>
    <t xml:space="preserve">самсунг телефон </t>
  </si>
  <si>
    <t>газовые плитки, горелки и нагреватели</t>
  </si>
  <si>
    <t>50 рублей</t>
  </si>
  <si>
    <t>asics gel contend 7</t>
  </si>
  <si>
    <t>гольфы в горошек</t>
  </si>
  <si>
    <t>63034234</t>
  </si>
  <si>
    <t>xr iphone стекло</t>
  </si>
  <si>
    <t>ганзо</t>
  </si>
  <si>
    <t xml:space="preserve">паралон </t>
  </si>
  <si>
    <t>hello kitty обувь</t>
  </si>
  <si>
    <t>19459329</t>
  </si>
  <si>
    <t>krutvert</t>
  </si>
  <si>
    <t>кабель rca</t>
  </si>
  <si>
    <t>помада dior</t>
  </si>
  <si>
    <t>plank</t>
  </si>
  <si>
    <t>опрыскиватель ручной</t>
  </si>
  <si>
    <t>фломастеры с блестками</t>
  </si>
  <si>
    <t>36184770</t>
  </si>
  <si>
    <t>поводок 5 метров</t>
  </si>
  <si>
    <t>royal skin</t>
  </si>
  <si>
    <t>пескобетон</t>
  </si>
  <si>
    <t>опорное колесо прицепа</t>
  </si>
  <si>
    <t>trendyco kids</t>
  </si>
  <si>
    <t>арахис сырой 1 кг</t>
  </si>
  <si>
    <t>джинсы стрейч мужские</t>
  </si>
  <si>
    <t>шубы</t>
  </si>
  <si>
    <t>машина перевертыш на радиоуправлении</t>
  </si>
  <si>
    <t>тушь kiss beauty</t>
  </si>
  <si>
    <t>wella color fresh</t>
  </si>
  <si>
    <t>берци</t>
  </si>
  <si>
    <t>arrtx</t>
  </si>
  <si>
    <t>main char</t>
  </si>
  <si>
    <t>колготки серые женские</t>
  </si>
  <si>
    <t>коврик под компьютерный кресло</t>
  </si>
  <si>
    <t>boo</t>
  </si>
  <si>
    <t>сумки из бусин</t>
  </si>
  <si>
    <t>лонгслив поло женский</t>
  </si>
  <si>
    <t>люстра в стиле лофт</t>
  </si>
  <si>
    <t>art time</t>
  </si>
  <si>
    <t>весенние туфли женские</t>
  </si>
  <si>
    <t>пила по металлу</t>
  </si>
  <si>
    <t>22651300</t>
  </si>
  <si>
    <t>крышка расширительного бачка</t>
  </si>
  <si>
    <t>adidas forum 84</t>
  </si>
  <si>
    <t>подгузники памперс 2</t>
  </si>
  <si>
    <t xml:space="preserve">плед на кровать </t>
  </si>
  <si>
    <t>балоневые брюки мальчики</t>
  </si>
  <si>
    <t>пилинг от пигментации</t>
  </si>
  <si>
    <t>купи себе эти чертовы лилии</t>
  </si>
  <si>
    <t>масло 0w20</t>
  </si>
  <si>
    <t>холст 40 на 50</t>
  </si>
  <si>
    <t>silver estel</t>
  </si>
  <si>
    <t>чехол наруто</t>
  </si>
  <si>
    <t>женский трусы</t>
  </si>
  <si>
    <t xml:space="preserve">funday </t>
  </si>
  <si>
    <t>мини столик</t>
  </si>
  <si>
    <t>usb bluetooth адаптер</t>
  </si>
  <si>
    <t>матрас 130х190</t>
  </si>
  <si>
    <t>гростат</t>
  </si>
  <si>
    <t>фразовый конструктор</t>
  </si>
  <si>
    <t>укороченный худи</t>
  </si>
  <si>
    <t>7036451</t>
  </si>
  <si>
    <t>кроссовки женские брендовые</t>
  </si>
  <si>
    <t>стельки силиконовые ортопедические</t>
  </si>
  <si>
    <t>мы начинаем в конце</t>
  </si>
  <si>
    <t>лакост сумка</t>
  </si>
  <si>
    <t>кофе вьетнамский растворимый</t>
  </si>
  <si>
    <t>летние комбинезоны женские из вискозы</t>
  </si>
  <si>
    <t>22073949</t>
  </si>
  <si>
    <t>картина на стену в рамке</t>
  </si>
  <si>
    <t>ваза бутыль</t>
  </si>
  <si>
    <t>топ лав репаблик</t>
  </si>
  <si>
    <t>прозрачный контейнер</t>
  </si>
  <si>
    <t>шампунь от жирных волос</t>
  </si>
  <si>
    <t>гитара игрушка</t>
  </si>
  <si>
    <t>проигрыватель дисков</t>
  </si>
  <si>
    <t>брюки шелк</t>
  </si>
  <si>
    <t>street industries</t>
  </si>
  <si>
    <t>спортивка тройка</t>
  </si>
  <si>
    <t>фетучини</t>
  </si>
  <si>
    <t>ipad 10.2</t>
  </si>
  <si>
    <t>солнцезащитные женские очки</t>
  </si>
  <si>
    <t>слингокуртка</t>
  </si>
  <si>
    <t>молекула 01</t>
  </si>
  <si>
    <t>пк системный блок</t>
  </si>
  <si>
    <t xml:space="preserve">фери </t>
  </si>
  <si>
    <t>белый жакет женский</t>
  </si>
  <si>
    <t>кипа</t>
  </si>
  <si>
    <t>спортивные кросовки</t>
  </si>
  <si>
    <t>ognails</t>
  </si>
  <si>
    <t>66826695</t>
  </si>
  <si>
    <t>рюкзак brauberg</t>
  </si>
  <si>
    <t>парошвабра</t>
  </si>
  <si>
    <t xml:space="preserve">перчатки латексные </t>
  </si>
  <si>
    <t xml:space="preserve">шорты и топ </t>
  </si>
  <si>
    <t>кукла гимнастка</t>
  </si>
  <si>
    <t>надфарники нива</t>
  </si>
  <si>
    <t>омрон</t>
  </si>
  <si>
    <t>набор спиц</t>
  </si>
  <si>
    <t>lego star wars конструктор</t>
  </si>
  <si>
    <t>33378882</t>
  </si>
  <si>
    <t>молодильный спас</t>
  </si>
  <si>
    <t>dogo</t>
  </si>
  <si>
    <t>динокопилка</t>
  </si>
  <si>
    <t>книга богатый папа бедный папа</t>
  </si>
  <si>
    <t>71751341</t>
  </si>
  <si>
    <t>mechanix</t>
  </si>
  <si>
    <t>шнур эластичный</t>
  </si>
  <si>
    <t>куртка вельвет</t>
  </si>
  <si>
    <t>велосипед женский прогулочный</t>
  </si>
  <si>
    <t>синий трактор книга</t>
  </si>
  <si>
    <t>мультиварка redmond rmc</t>
  </si>
  <si>
    <t>базовые вещи</t>
  </si>
  <si>
    <t xml:space="preserve">джинсы с принтом </t>
  </si>
  <si>
    <t>туман</t>
  </si>
  <si>
    <t xml:space="preserve">armani exchange </t>
  </si>
  <si>
    <t>mocheqi шампунь</t>
  </si>
  <si>
    <t>гайвамебель</t>
  </si>
  <si>
    <t>шарики фольгированные набор</t>
  </si>
  <si>
    <t>44340369</t>
  </si>
  <si>
    <t>севок семена</t>
  </si>
  <si>
    <t>плед на диван хлопок</t>
  </si>
  <si>
    <t>шорты облегающие короткие</t>
  </si>
  <si>
    <t>32116704</t>
  </si>
  <si>
    <t>от заломов</t>
  </si>
  <si>
    <t>всмпо</t>
  </si>
  <si>
    <t>упаковка бумаги а4</t>
  </si>
  <si>
    <t>аппарат солнышко</t>
  </si>
  <si>
    <t>чехол на vivo y91c</t>
  </si>
  <si>
    <t>пантолеты мужские кожаные</t>
  </si>
  <si>
    <t>памперсы детские 3</t>
  </si>
  <si>
    <t>aegis hero 2</t>
  </si>
  <si>
    <t>крюк буксировочный</t>
  </si>
  <si>
    <t>куома обувь</t>
  </si>
  <si>
    <t>носки баскетбольные</t>
  </si>
  <si>
    <t xml:space="preserve">щитки футбольные </t>
  </si>
  <si>
    <t>63395965</t>
  </si>
  <si>
    <t>клей бф</t>
  </si>
  <si>
    <t>девушке</t>
  </si>
  <si>
    <t>укороченное пальто женское</t>
  </si>
  <si>
    <t>пневмогайковерт</t>
  </si>
  <si>
    <t>xti</t>
  </si>
  <si>
    <t>костюм юбка топ женский</t>
  </si>
  <si>
    <t>15651098</t>
  </si>
  <si>
    <t>italiano</t>
  </si>
  <si>
    <t>коврик под обувь</t>
  </si>
  <si>
    <t>сужает поры</t>
  </si>
  <si>
    <t>костыль трость</t>
  </si>
  <si>
    <t>мужские кроссовки 43 размера</t>
  </si>
  <si>
    <t>маркеры 60 цветов</t>
  </si>
  <si>
    <t>hotpoint-ariston</t>
  </si>
  <si>
    <t>джинсы женские gloria jeans</t>
  </si>
  <si>
    <t>64556929</t>
  </si>
  <si>
    <t>лотос трикотаж</t>
  </si>
  <si>
    <t>jbl xtreme</t>
  </si>
  <si>
    <t>женский бюстгальтер милавица</t>
  </si>
  <si>
    <t>каттер</t>
  </si>
  <si>
    <t>xnail база</t>
  </si>
  <si>
    <t>nail republic гель-лак</t>
  </si>
  <si>
    <t>сапоги пвх эва женские</t>
  </si>
  <si>
    <t>прополис водный</t>
  </si>
  <si>
    <t>ацетил-глутатион</t>
  </si>
  <si>
    <t>защитное стекло на хонор 10 х лайт</t>
  </si>
  <si>
    <t>носки красные женские</t>
  </si>
  <si>
    <t>тонировка 50%</t>
  </si>
  <si>
    <t>вибро трусы</t>
  </si>
  <si>
    <t>роза в колбе с подсветкой</t>
  </si>
  <si>
    <t>биокедр</t>
  </si>
  <si>
    <t>marvel футболка</t>
  </si>
  <si>
    <t>kumon 2 года</t>
  </si>
  <si>
    <t>gillette mach3 turbo</t>
  </si>
  <si>
    <t xml:space="preserve">отпугиватель собак </t>
  </si>
  <si>
    <t>заколки ушки</t>
  </si>
  <si>
    <t>подставка под фрукты</t>
  </si>
  <si>
    <t>джамбо</t>
  </si>
  <si>
    <t>маскоте женские туфли</t>
  </si>
  <si>
    <t>стекло iphone 12 mini</t>
  </si>
  <si>
    <t>аминокислота</t>
  </si>
  <si>
    <t>одри хепберн</t>
  </si>
  <si>
    <t>от клещей средство</t>
  </si>
  <si>
    <t>тумба под стол</t>
  </si>
  <si>
    <t>пульвизатор</t>
  </si>
  <si>
    <t>baden сумка</t>
  </si>
  <si>
    <t>игрушка лошадь</t>
  </si>
  <si>
    <t>подставка под кружки</t>
  </si>
  <si>
    <t>46499140</t>
  </si>
  <si>
    <t>египетские мифы</t>
  </si>
  <si>
    <t>кофе три в одном</t>
  </si>
  <si>
    <t>healthy feet</t>
  </si>
  <si>
    <t>trendyangel</t>
  </si>
  <si>
    <t>свисток детский</t>
  </si>
  <si>
    <t>viobella</t>
  </si>
  <si>
    <t>кукла реборн мальчик</t>
  </si>
  <si>
    <t>evaflor</t>
  </si>
  <si>
    <t>от пота ног</t>
  </si>
  <si>
    <t>be free джинсы</t>
  </si>
  <si>
    <t>будка</t>
  </si>
  <si>
    <t>ganza</t>
  </si>
  <si>
    <t>samsung galaxy a52 128gb</t>
  </si>
  <si>
    <t>ножи складные автоматические</t>
  </si>
  <si>
    <t>игра uno</t>
  </si>
  <si>
    <t>творопыш</t>
  </si>
  <si>
    <t>кроссовки цветные</t>
  </si>
  <si>
    <t xml:space="preserve">оберег </t>
  </si>
  <si>
    <t>семена арбуза и дыни</t>
  </si>
  <si>
    <t xml:space="preserve">открывашка </t>
  </si>
  <si>
    <t>корм purina</t>
  </si>
  <si>
    <t>ажурный джемпер</t>
  </si>
  <si>
    <t>15096646</t>
  </si>
  <si>
    <t>летние комбинезоны женские больших размеров</t>
  </si>
  <si>
    <t>кепка майнкрафт</t>
  </si>
  <si>
    <t>а4 500 листов</t>
  </si>
  <si>
    <t>без сульфатов шампунь</t>
  </si>
  <si>
    <t>heelys</t>
  </si>
  <si>
    <t>loco loco</t>
  </si>
  <si>
    <t>футболки sela</t>
  </si>
  <si>
    <t>maryjane's</t>
  </si>
  <si>
    <t>плавки на мальчиков</t>
  </si>
  <si>
    <t>28449959</t>
  </si>
  <si>
    <t>48474843</t>
  </si>
  <si>
    <t>капор детский</t>
  </si>
  <si>
    <t>маска раптор</t>
  </si>
  <si>
    <t>бюстгалтер милавица</t>
  </si>
  <si>
    <t>мыльница на магните</t>
  </si>
  <si>
    <t>эко гранула</t>
  </si>
  <si>
    <t>чехол на руль кожаный</t>
  </si>
  <si>
    <t>журнал patrones</t>
  </si>
  <si>
    <t>smile of milady тапочки</t>
  </si>
  <si>
    <t>письма незнакомке</t>
  </si>
  <si>
    <t>lucky charms</t>
  </si>
  <si>
    <t>акс мужской</t>
  </si>
  <si>
    <t>юбки детские</t>
  </si>
  <si>
    <t xml:space="preserve">свет </t>
  </si>
  <si>
    <t>magsafe чехол</t>
  </si>
  <si>
    <t>бутылочка с ложкой</t>
  </si>
  <si>
    <t>moldex беруши</t>
  </si>
  <si>
    <t>детский плащ на девочку</t>
  </si>
  <si>
    <t>барьер кассета</t>
  </si>
  <si>
    <t>бокс подруге</t>
  </si>
  <si>
    <t>строй кидс</t>
  </si>
  <si>
    <t>силиконовые наклейки</t>
  </si>
  <si>
    <t xml:space="preserve">красовки детские </t>
  </si>
  <si>
    <t>борцовки адидас</t>
  </si>
  <si>
    <t>herbal essences шампунь без сульфата</t>
  </si>
  <si>
    <t>постельное белье 1.5 однотонное</t>
  </si>
  <si>
    <t>конверсы обувь</t>
  </si>
  <si>
    <t>парные щетки</t>
  </si>
  <si>
    <t>c5w</t>
  </si>
  <si>
    <t>шампунь ведьма</t>
  </si>
  <si>
    <t>sistema</t>
  </si>
  <si>
    <t>99colorspace женский</t>
  </si>
  <si>
    <t>freeman</t>
  </si>
  <si>
    <t>фитнес шок</t>
  </si>
  <si>
    <t>12077999</t>
  </si>
  <si>
    <t>пьер карден обувь</t>
  </si>
  <si>
    <t>платье женское праздничное с коротким рукавом</t>
  </si>
  <si>
    <t>ролики раздвижные детские</t>
  </si>
  <si>
    <t>снпч</t>
  </si>
  <si>
    <t>пинетки детские</t>
  </si>
  <si>
    <t>либидо</t>
  </si>
  <si>
    <t>cinta bali</t>
  </si>
  <si>
    <t>no kidding press</t>
  </si>
  <si>
    <t>женские рубашки в клетку больших размеров</t>
  </si>
  <si>
    <t>шуруповерт dewalt</t>
  </si>
  <si>
    <t xml:space="preserve">бутылочка авент </t>
  </si>
  <si>
    <t>корней чуковский стихи и сказки</t>
  </si>
  <si>
    <t>платье женское летнее oversize</t>
  </si>
  <si>
    <t>сыр сливочный</t>
  </si>
  <si>
    <t>зонт холодное сердце</t>
  </si>
  <si>
    <t>цифры наклейки</t>
  </si>
  <si>
    <t>tucino женский</t>
  </si>
  <si>
    <t>спейсер бюстгальтер</t>
  </si>
  <si>
    <t>стикботы монстры</t>
  </si>
  <si>
    <t>maybelline new york помада super stay matte</t>
  </si>
  <si>
    <t>банки под специи</t>
  </si>
  <si>
    <t>шампунь с дозатором</t>
  </si>
  <si>
    <t>сорбит пищевой</t>
  </si>
  <si>
    <t>сумка в самолет</t>
  </si>
  <si>
    <t>7days подводка</t>
  </si>
  <si>
    <t>42663939</t>
  </si>
  <si>
    <t>28275949</t>
  </si>
  <si>
    <t>зеркало на ремне</t>
  </si>
  <si>
    <t>телефоны смартфоны</t>
  </si>
  <si>
    <t>алена каприз</t>
  </si>
  <si>
    <t>протектор</t>
  </si>
  <si>
    <t>28295272</t>
  </si>
  <si>
    <t>нож финка нквд</t>
  </si>
  <si>
    <t>наушники apple проводные 3,5</t>
  </si>
  <si>
    <t>guerisson</t>
  </si>
  <si>
    <t>полотенце 30х30</t>
  </si>
  <si>
    <t>длинные носки мужские</t>
  </si>
  <si>
    <t>carters одежда</t>
  </si>
  <si>
    <t>спортивные штаны женские найк</t>
  </si>
  <si>
    <t>защитное стекло на хонор 9 а</t>
  </si>
  <si>
    <t>ботинки весна мужские</t>
  </si>
  <si>
    <t>корейские палочки</t>
  </si>
  <si>
    <t xml:space="preserve">драй драй </t>
  </si>
  <si>
    <t>шарф мужской кашемировый</t>
  </si>
  <si>
    <t>ropin</t>
  </si>
  <si>
    <t>батут большой</t>
  </si>
  <si>
    <t>видеорегистратор с камерой заднего вида</t>
  </si>
  <si>
    <t>автокружка</t>
  </si>
  <si>
    <t>аида канекалон</t>
  </si>
  <si>
    <t>74718129</t>
  </si>
  <si>
    <t>ключ трубный</t>
  </si>
  <si>
    <t>защитное стекло на самсунг а52</t>
  </si>
  <si>
    <t>ремень с сердечком</t>
  </si>
  <si>
    <t>berwick мужской</t>
  </si>
  <si>
    <t>морозильные камеры белого цвета</t>
  </si>
  <si>
    <t>защитное стекло honor 9 lite</t>
  </si>
  <si>
    <t>шторы светонепроницаемые</t>
  </si>
  <si>
    <t>ковер 150 200</t>
  </si>
  <si>
    <t>now fresh</t>
  </si>
  <si>
    <t>костюм милитари</t>
  </si>
  <si>
    <t>клавиатура на ноутбук</t>
  </si>
  <si>
    <t>холти</t>
  </si>
  <si>
    <t>женские презервативы</t>
  </si>
  <si>
    <t>провод iphone</t>
  </si>
  <si>
    <t>тест полоски диаконт</t>
  </si>
  <si>
    <t>карнавальный костюм батик</t>
  </si>
  <si>
    <t>пистолет с чупа чупсом</t>
  </si>
  <si>
    <t>29039457</t>
  </si>
  <si>
    <t>taccardi туфли</t>
  </si>
  <si>
    <t>цептер</t>
  </si>
  <si>
    <t xml:space="preserve">дембель </t>
  </si>
  <si>
    <t>рюкзак гризли школьный</t>
  </si>
  <si>
    <t>геншин импакт косплей</t>
  </si>
  <si>
    <t>стекло honor 8x</t>
  </si>
  <si>
    <t>диван маленький</t>
  </si>
  <si>
    <t>картинки на торт</t>
  </si>
  <si>
    <t>познавайкин дом</t>
  </si>
  <si>
    <t>royal talens</t>
  </si>
  <si>
    <t>рычал-су</t>
  </si>
  <si>
    <t>универсальный ключ</t>
  </si>
  <si>
    <t>пенал в школу</t>
  </si>
  <si>
    <t xml:space="preserve">постельное белье сатин </t>
  </si>
  <si>
    <t xml:space="preserve">таро карты </t>
  </si>
  <si>
    <t>raskid</t>
  </si>
  <si>
    <t>трусики моми</t>
  </si>
  <si>
    <t>экран на телефон samsung</t>
  </si>
  <si>
    <t>чехол на 11 iphone черный</t>
  </si>
  <si>
    <t>большие наклейки</t>
  </si>
  <si>
    <t xml:space="preserve">скоростной велосипед </t>
  </si>
  <si>
    <t>kdv конфеты</t>
  </si>
  <si>
    <t>неопрен одежда</t>
  </si>
  <si>
    <t>полотенце бамбук</t>
  </si>
  <si>
    <t>полотенца бумажные листовые</t>
  </si>
  <si>
    <t>сумки найк</t>
  </si>
  <si>
    <t>1 million</t>
  </si>
  <si>
    <t>дома</t>
  </si>
  <si>
    <t xml:space="preserve">montale </t>
  </si>
  <si>
    <t>носки 12 пар</t>
  </si>
  <si>
    <t>28948856</t>
  </si>
  <si>
    <t>лефортовский фарфор елочное укашеие</t>
  </si>
  <si>
    <t>full body wax</t>
  </si>
  <si>
    <t>бензин калоша</t>
  </si>
  <si>
    <t>кулон клевер</t>
  </si>
  <si>
    <t>пакет праздничный</t>
  </si>
  <si>
    <t>лав репаблик джинсы</t>
  </si>
  <si>
    <t>лил</t>
  </si>
  <si>
    <t>штаны befree</t>
  </si>
  <si>
    <t>костюм снегурочки</t>
  </si>
  <si>
    <t>плавательный костюм</t>
  </si>
  <si>
    <t>чехол на матрас на резинке</t>
  </si>
  <si>
    <t>масло clarins</t>
  </si>
  <si>
    <t>26484521</t>
  </si>
  <si>
    <t>маска анонимус</t>
  </si>
  <si>
    <t>женские кожаные кроссовки</t>
  </si>
  <si>
    <t>значки бтс</t>
  </si>
  <si>
    <t>рублефф</t>
  </si>
  <si>
    <t>hot wheels премиальные</t>
  </si>
  <si>
    <t>shein сумка</t>
  </si>
  <si>
    <t>боул</t>
  </si>
  <si>
    <t>стол стул детский</t>
  </si>
  <si>
    <t>напольные кашпо</t>
  </si>
  <si>
    <t>домкрат автомобильный ромбический</t>
  </si>
  <si>
    <t>фронтлайн комбо</t>
  </si>
  <si>
    <t>byomg</t>
  </si>
  <si>
    <t>stellary гель</t>
  </si>
  <si>
    <t>фосфорное удобрение</t>
  </si>
  <si>
    <t>блюдо керамика</t>
  </si>
  <si>
    <t xml:space="preserve">трусы женские кружевные </t>
  </si>
  <si>
    <t>тюль белый</t>
  </si>
  <si>
    <t>гезатон</t>
  </si>
  <si>
    <t>театр книга</t>
  </si>
  <si>
    <t>типот</t>
  </si>
  <si>
    <t>футболка на подростка девочку</t>
  </si>
  <si>
    <t xml:space="preserve">шипучки </t>
  </si>
  <si>
    <t>суши роллы</t>
  </si>
  <si>
    <t>защитное стекло на samsung a12</t>
  </si>
  <si>
    <t>deepsleep</t>
  </si>
  <si>
    <t>наклейки кошки</t>
  </si>
  <si>
    <t>женский пеньюар</t>
  </si>
  <si>
    <t>роман с самим собой</t>
  </si>
  <si>
    <t>раскладушка телефон</t>
  </si>
  <si>
    <t>стекло redmi note 7</t>
  </si>
  <si>
    <t>глушилка</t>
  </si>
  <si>
    <t>рондо</t>
  </si>
  <si>
    <t>тумбочка на колесиках</t>
  </si>
  <si>
    <t>турецкие ткани</t>
  </si>
  <si>
    <t>брюки мужские летние лен</t>
  </si>
  <si>
    <t>feelz платье</t>
  </si>
  <si>
    <t xml:space="preserve">кресло офисное </t>
  </si>
  <si>
    <t>сироп черное море</t>
  </si>
  <si>
    <t>смешной подарок</t>
  </si>
  <si>
    <t>клей резиновый</t>
  </si>
  <si>
    <t>10915167</t>
  </si>
  <si>
    <t>мини подарки</t>
  </si>
  <si>
    <t>женский спортивный костюм тройка</t>
  </si>
  <si>
    <t>major fabric джинсы</t>
  </si>
  <si>
    <t>сноубутсы детские</t>
  </si>
  <si>
    <t>fabiano paolini</t>
  </si>
  <si>
    <t>воск италвакс гранулы</t>
  </si>
  <si>
    <t xml:space="preserve">куртки женские весенние </t>
  </si>
  <si>
    <t>май</t>
  </si>
  <si>
    <t>уличный кот по имени боб</t>
  </si>
  <si>
    <t>микро зелень</t>
  </si>
  <si>
    <t>66485415</t>
  </si>
  <si>
    <t>зерколо</t>
  </si>
  <si>
    <t>сироп кокос</t>
  </si>
  <si>
    <t>рамунэ напиток</t>
  </si>
  <si>
    <t>букет россии</t>
  </si>
  <si>
    <t>духи burberry</t>
  </si>
  <si>
    <t>mix mode</t>
  </si>
  <si>
    <t>gymwars</t>
  </si>
  <si>
    <t>спортивные сумки и рюкзаки женские</t>
  </si>
  <si>
    <t>4:20</t>
  </si>
  <si>
    <t>пистолет распылитель</t>
  </si>
  <si>
    <t>пневмо пистолет</t>
  </si>
  <si>
    <t>пистолет продувочный</t>
  </si>
  <si>
    <t>джинсы moms</t>
  </si>
  <si>
    <t>полотенце подарочное</t>
  </si>
  <si>
    <t>iq головоломка</t>
  </si>
  <si>
    <t>серьги кольцами</t>
  </si>
  <si>
    <t>44677930</t>
  </si>
  <si>
    <t>суперстар адидас</t>
  </si>
  <si>
    <t xml:space="preserve">матовые помады </t>
  </si>
  <si>
    <t>полукомбинезон мужской спецодежда</t>
  </si>
  <si>
    <t>preppy</t>
  </si>
  <si>
    <t>витамин д 3</t>
  </si>
  <si>
    <t>adidas брюки женские</t>
  </si>
  <si>
    <t>дневники гравити фолз</t>
  </si>
  <si>
    <t>ковролин детский</t>
  </si>
  <si>
    <t>куртка на флисе</t>
  </si>
  <si>
    <t>54157371</t>
  </si>
  <si>
    <t>пластырь мозольный</t>
  </si>
  <si>
    <t>злата</t>
  </si>
  <si>
    <t>масло пихтовое</t>
  </si>
  <si>
    <t>select</t>
  </si>
  <si>
    <t>nokia c30</t>
  </si>
  <si>
    <t>теливизор</t>
  </si>
  <si>
    <t>шторы под лен</t>
  </si>
  <si>
    <t>43772326</t>
  </si>
  <si>
    <t>электротерка</t>
  </si>
  <si>
    <t>пиалки</t>
  </si>
  <si>
    <t xml:space="preserve">calista </t>
  </si>
  <si>
    <t>46192523</t>
  </si>
  <si>
    <t xml:space="preserve">чехол iphone </t>
  </si>
  <si>
    <t>глифосат</t>
  </si>
  <si>
    <t>рифленый нож</t>
  </si>
  <si>
    <t>дюфалак сироп</t>
  </si>
  <si>
    <t>кастрол</t>
  </si>
  <si>
    <t>маска демона</t>
  </si>
  <si>
    <t>сумка микки маус</t>
  </si>
  <si>
    <t>рюкзак арена</t>
  </si>
  <si>
    <t xml:space="preserve">хеден шолдерс шампунь </t>
  </si>
  <si>
    <t>кики</t>
  </si>
  <si>
    <t>armani code</t>
  </si>
  <si>
    <t>автомасло</t>
  </si>
  <si>
    <t>шорты женские лето</t>
  </si>
  <si>
    <t>mila milo</t>
  </si>
  <si>
    <t>фила женщинам</t>
  </si>
  <si>
    <t>трюфельный соус</t>
  </si>
  <si>
    <t>37847370</t>
  </si>
  <si>
    <t>однжда</t>
  </si>
  <si>
    <t>вечерние туфли женские</t>
  </si>
  <si>
    <t>постельное белье 2 спальное иваново</t>
  </si>
  <si>
    <t>грогу йода игрушка</t>
  </si>
  <si>
    <t>пирог в лицо игра</t>
  </si>
  <si>
    <t>панама аниме</t>
  </si>
  <si>
    <t>дмитрий глуховский</t>
  </si>
  <si>
    <t>41660851</t>
  </si>
  <si>
    <t>брюки на мальчика школьные</t>
  </si>
  <si>
    <t xml:space="preserve">трусы твое </t>
  </si>
  <si>
    <t>кнды</t>
  </si>
  <si>
    <t>авансепт</t>
  </si>
  <si>
    <t>электрический чайник пластик</t>
  </si>
  <si>
    <t>55243613</t>
  </si>
  <si>
    <t>блюда</t>
  </si>
  <si>
    <t>qwear</t>
  </si>
  <si>
    <t>14760033</t>
  </si>
  <si>
    <t>дутыши женские</t>
  </si>
  <si>
    <t xml:space="preserve">набор специй </t>
  </si>
  <si>
    <t>женские летние костюмы с брюками большие размеры</t>
  </si>
  <si>
    <t>lego speed</t>
  </si>
  <si>
    <t>обои с рисунками</t>
  </si>
  <si>
    <t>серги кресты</t>
  </si>
  <si>
    <t>27306726</t>
  </si>
  <si>
    <t>акр</t>
  </si>
  <si>
    <t>выключатель накладной</t>
  </si>
  <si>
    <t>мемы игра</t>
  </si>
  <si>
    <t>нан2</t>
  </si>
  <si>
    <t>noble people девочки</t>
  </si>
  <si>
    <t>грузила</t>
  </si>
  <si>
    <t>древесный уксус</t>
  </si>
  <si>
    <t>футболка зет</t>
  </si>
  <si>
    <t>mizuno мужской</t>
  </si>
  <si>
    <t>заглушка ступицы</t>
  </si>
  <si>
    <t>нежное безумие</t>
  </si>
  <si>
    <t>средство от нагара</t>
  </si>
  <si>
    <t>65968925</t>
  </si>
  <si>
    <t>тонирование волос бальзам</t>
  </si>
  <si>
    <t>tamaris туфли</t>
  </si>
  <si>
    <t xml:space="preserve">romanovamakeup </t>
  </si>
  <si>
    <t>брюки женские стрейч с высокой посадкой</t>
  </si>
  <si>
    <t>62025218</t>
  </si>
  <si>
    <t>42327660</t>
  </si>
  <si>
    <t>geltek</t>
  </si>
  <si>
    <t>костюм спортивный на девочек</t>
  </si>
  <si>
    <t>hugo футболка</t>
  </si>
  <si>
    <t>70mai dash cam</t>
  </si>
  <si>
    <t>картонный дом</t>
  </si>
  <si>
    <t>neakb</t>
  </si>
  <si>
    <t>samo футболка</t>
  </si>
  <si>
    <t>мельхиор</t>
  </si>
  <si>
    <t>мужские кеды черные</t>
  </si>
  <si>
    <t>lime кардиган</t>
  </si>
  <si>
    <t>кожаные лосины женские</t>
  </si>
  <si>
    <t>канна растение</t>
  </si>
  <si>
    <t>26809409</t>
  </si>
  <si>
    <t>юбка-карандаш</t>
  </si>
  <si>
    <t>ghostbuster</t>
  </si>
  <si>
    <t>палитра гель лаков</t>
  </si>
  <si>
    <t>жилет классический мужской</t>
  </si>
  <si>
    <t>lunarable</t>
  </si>
  <si>
    <t>трусы женские шорты хлопок</t>
  </si>
  <si>
    <t xml:space="preserve">платье легкое </t>
  </si>
  <si>
    <t>высокий каблук</t>
  </si>
  <si>
    <t>книга 18+</t>
  </si>
  <si>
    <t>стол туристический складной</t>
  </si>
  <si>
    <t>azmi</t>
  </si>
  <si>
    <t>драцена растение</t>
  </si>
  <si>
    <t>гарри стайлс</t>
  </si>
  <si>
    <t>видеокарты 1660</t>
  </si>
  <si>
    <t>полотенце 100x180 махровое</t>
  </si>
  <si>
    <t>shtil</t>
  </si>
  <si>
    <t>наследникъ выжанова комбинезон</t>
  </si>
  <si>
    <t>erismann</t>
  </si>
  <si>
    <t>лаванда семена цветов</t>
  </si>
  <si>
    <t>шарф леопардовый</t>
  </si>
  <si>
    <t>karol</t>
  </si>
  <si>
    <t>костюм мужской рабочий</t>
  </si>
  <si>
    <t>funbox</t>
  </si>
  <si>
    <t>milv масло</t>
  </si>
  <si>
    <t>подтрусники</t>
  </si>
  <si>
    <t>manick</t>
  </si>
  <si>
    <t>freedom книги</t>
  </si>
  <si>
    <t>american apparel denim</t>
  </si>
  <si>
    <t>пластырь от мозолей сухих</t>
  </si>
  <si>
    <t>solvie печенье спортивное</t>
  </si>
  <si>
    <t>мелиса</t>
  </si>
  <si>
    <t xml:space="preserve">капучино </t>
  </si>
  <si>
    <t>dicora urban fit гель</t>
  </si>
  <si>
    <t>масло амарантовое нерафинированное</t>
  </si>
  <si>
    <t>мотокроссовки</t>
  </si>
  <si>
    <t>шоколадные конфеты в коробке</t>
  </si>
  <si>
    <t>26943725</t>
  </si>
  <si>
    <t>crocks детские</t>
  </si>
  <si>
    <t>дед мороз игрушка</t>
  </si>
  <si>
    <t>отрава от мышей</t>
  </si>
  <si>
    <t xml:space="preserve">чехлы на диван </t>
  </si>
  <si>
    <t>жемчужный блонд</t>
  </si>
  <si>
    <t>телевизор 65 дюймов 4k</t>
  </si>
  <si>
    <t xml:space="preserve">светлые джинсы </t>
  </si>
  <si>
    <t>носки компрессионные</t>
  </si>
  <si>
    <t>майки на мальчика</t>
  </si>
  <si>
    <t>кейкап</t>
  </si>
  <si>
    <t>piazza italia</t>
  </si>
  <si>
    <t xml:space="preserve">конверс </t>
  </si>
  <si>
    <t>бюстгальтер кружевной без чашек</t>
  </si>
  <si>
    <t>флорбол</t>
  </si>
  <si>
    <t>приманки на щуку</t>
  </si>
  <si>
    <t>розовый кварц серьги</t>
  </si>
  <si>
    <t>13988939</t>
  </si>
  <si>
    <t>мануоки трусики</t>
  </si>
  <si>
    <t>электродуховка с конвекцией</t>
  </si>
  <si>
    <t>платье женское весна шифон</t>
  </si>
  <si>
    <t>штора на дверь лапша</t>
  </si>
  <si>
    <t>fetiche</t>
  </si>
  <si>
    <t>картина по номерам на подрамнике животные</t>
  </si>
  <si>
    <t>игрушка уточка в очках</t>
  </si>
  <si>
    <t>канат джутовый 10 мм</t>
  </si>
  <si>
    <t>lamilla</t>
  </si>
  <si>
    <t>платье клеш от талии</t>
  </si>
  <si>
    <t>clover</t>
  </si>
  <si>
    <t>колыбель кроватка</t>
  </si>
  <si>
    <t>кедровые орехи 500г</t>
  </si>
  <si>
    <t>вата зиг заг</t>
  </si>
  <si>
    <t>монтировка</t>
  </si>
  <si>
    <t>масло гвоздики</t>
  </si>
  <si>
    <t>пупочный пластырь детский</t>
  </si>
  <si>
    <t>охолощенное оружие</t>
  </si>
  <si>
    <t>marshmello</t>
  </si>
  <si>
    <t>balina</t>
  </si>
  <si>
    <t>сигнал велосипедный</t>
  </si>
  <si>
    <t>пилинг носки</t>
  </si>
  <si>
    <t>био туалет ведро</t>
  </si>
  <si>
    <t>бант на конверт</t>
  </si>
  <si>
    <t>туфли неман</t>
  </si>
  <si>
    <t>lino marano обувь</t>
  </si>
  <si>
    <t>чехлы на redmi 9a</t>
  </si>
  <si>
    <t>леди баг и супер кот фигурки</t>
  </si>
  <si>
    <t>маркеры кисточки</t>
  </si>
  <si>
    <t>стаканы люминарк</t>
  </si>
  <si>
    <t>спирт этиловый 5л</t>
  </si>
  <si>
    <t>кувшин со стаканами</t>
  </si>
  <si>
    <t>усачев</t>
  </si>
  <si>
    <t>красный шарф</t>
  </si>
  <si>
    <t xml:space="preserve">вельветовый костюм </t>
  </si>
  <si>
    <t>marolex</t>
  </si>
  <si>
    <t>грудь игрушка</t>
  </si>
  <si>
    <t>шлифовальный станок</t>
  </si>
  <si>
    <t>палетка помад</t>
  </si>
  <si>
    <t>лыжный костюм женский зимний</t>
  </si>
  <si>
    <t xml:space="preserve">бумага снегурочка </t>
  </si>
  <si>
    <t>vivamama</t>
  </si>
  <si>
    <t>клыки вампира накладные</t>
  </si>
  <si>
    <t>матовый гель лак</t>
  </si>
  <si>
    <t>кружка с единорогом</t>
  </si>
  <si>
    <t>романтичное платье</t>
  </si>
  <si>
    <t>резиночка</t>
  </si>
  <si>
    <t>emsal</t>
  </si>
  <si>
    <t>носки с принтами</t>
  </si>
  <si>
    <t>пинетки зимние детские</t>
  </si>
  <si>
    <t>bosco одежда</t>
  </si>
  <si>
    <t>наушники проводные samsung</t>
  </si>
  <si>
    <t>свитшот mango</t>
  </si>
  <si>
    <t>куртка на весну большой размер</t>
  </si>
  <si>
    <t>автобусы игрушки машинки</t>
  </si>
  <si>
    <t xml:space="preserve">носки с рисунком </t>
  </si>
  <si>
    <t>набор врача</t>
  </si>
  <si>
    <t>кромка</t>
  </si>
  <si>
    <t>redmond блендер</t>
  </si>
  <si>
    <t>пистолет металлический игрушка</t>
  </si>
  <si>
    <t>найк красовки</t>
  </si>
  <si>
    <t>золотые ручки вышивка</t>
  </si>
  <si>
    <t>девочке джинсы</t>
  </si>
  <si>
    <t>ричард</t>
  </si>
  <si>
    <t>кухонные органайзеры</t>
  </si>
  <si>
    <t>сумка через плечо север</t>
  </si>
  <si>
    <t>palladium обувь</t>
  </si>
  <si>
    <t>vaporesso zero</t>
  </si>
  <si>
    <t>облепиховый скраб</t>
  </si>
  <si>
    <t>коврик перед дверью</t>
  </si>
  <si>
    <t>заплатки детские</t>
  </si>
  <si>
    <t>жилет надувной детский</t>
  </si>
  <si>
    <t>комбинезон на выпускной</t>
  </si>
  <si>
    <t>черные чулки женские</t>
  </si>
  <si>
    <t>talant</t>
  </si>
  <si>
    <t>свеча цветок</t>
  </si>
  <si>
    <t>16721999</t>
  </si>
  <si>
    <t>лак художественный прозрачный</t>
  </si>
  <si>
    <t>70870545</t>
  </si>
  <si>
    <t>футболка бодров</t>
  </si>
  <si>
    <t>детский костюм на флисе</t>
  </si>
  <si>
    <t>топинамбур семена</t>
  </si>
  <si>
    <t>звездочки на стену</t>
  </si>
  <si>
    <t>велосипедки на девочку</t>
  </si>
  <si>
    <t>высокие кросовки</t>
  </si>
  <si>
    <t>носки с корги</t>
  </si>
  <si>
    <t>пистолет маркиратор</t>
  </si>
  <si>
    <t>стекло poco x3 nfs</t>
  </si>
  <si>
    <t>баккара руж 540</t>
  </si>
  <si>
    <t>18006851</t>
  </si>
  <si>
    <t>капелька</t>
  </si>
  <si>
    <t>вокруг света за 80 дней</t>
  </si>
  <si>
    <t xml:space="preserve">бластер </t>
  </si>
  <si>
    <t>shabby</t>
  </si>
  <si>
    <t>22063490</t>
  </si>
  <si>
    <t>marel</t>
  </si>
  <si>
    <t>карты игральные пластиковые 54</t>
  </si>
  <si>
    <t>блэкпинк</t>
  </si>
  <si>
    <t>пробойники</t>
  </si>
  <si>
    <t>70112190</t>
  </si>
  <si>
    <t>мистер чистер</t>
  </si>
  <si>
    <t>кроссовки dc shoes мужские</t>
  </si>
  <si>
    <t>advantage adidas</t>
  </si>
  <si>
    <t>вадим зеланд трансерфинг реальности</t>
  </si>
  <si>
    <t>чехлы на редми 9с</t>
  </si>
  <si>
    <t>футболка король лев</t>
  </si>
  <si>
    <t>постельное в детскую кроватку белье</t>
  </si>
  <si>
    <t>подушки 50х70 бамбук</t>
  </si>
  <si>
    <t>voss</t>
  </si>
  <si>
    <t>электровафельница тонких вафель</t>
  </si>
  <si>
    <t>шкода автомобильные товары</t>
  </si>
  <si>
    <t>оплата при получении</t>
  </si>
  <si>
    <t xml:space="preserve">3д стикеры </t>
  </si>
  <si>
    <t>мантаварка</t>
  </si>
  <si>
    <t>skin79</t>
  </si>
  <si>
    <t>набор столовых ложек</t>
  </si>
  <si>
    <t>frelia</t>
  </si>
  <si>
    <t>свитер удлиненный женский</t>
  </si>
  <si>
    <t xml:space="preserve">reebok royal </t>
  </si>
  <si>
    <t>коллектор</t>
  </si>
  <si>
    <t>core</t>
  </si>
  <si>
    <t xml:space="preserve"> шампунь</t>
  </si>
  <si>
    <t>подростковые футболки</t>
  </si>
  <si>
    <t>ссср костюм спортивный</t>
  </si>
  <si>
    <t>adidas nitrocharge</t>
  </si>
  <si>
    <t>adidas duramo</t>
  </si>
  <si>
    <t>ручник</t>
  </si>
  <si>
    <t>батут детский с сеткой батут надувной</t>
  </si>
  <si>
    <t>джемпер твое</t>
  </si>
  <si>
    <t>телевизор настенный</t>
  </si>
  <si>
    <t>триган</t>
  </si>
  <si>
    <t>развивашка</t>
  </si>
  <si>
    <t>франк оливер</t>
  </si>
  <si>
    <t>гигрометр вит 2</t>
  </si>
  <si>
    <t>платье с вышивкой ришелье</t>
  </si>
  <si>
    <t>кроссовки софтшелл</t>
  </si>
  <si>
    <t>массажный коврик кузнецова</t>
  </si>
  <si>
    <t>рамка под номер</t>
  </si>
  <si>
    <t>46312604</t>
  </si>
  <si>
    <t>ножницы закройные</t>
  </si>
  <si>
    <t>даша васильева</t>
  </si>
  <si>
    <t>термопрокладки</t>
  </si>
  <si>
    <t>tf cosmetics</t>
  </si>
  <si>
    <t>пантогам</t>
  </si>
  <si>
    <t>белье calvin klein</t>
  </si>
  <si>
    <t>медицинский спирт</t>
  </si>
  <si>
    <t>чехол oppo a5s</t>
  </si>
  <si>
    <t>чехол а71</t>
  </si>
  <si>
    <t xml:space="preserve">ситечко </t>
  </si>
  <si>
    <t>контакты wildberries</t>
  </si>
  <si>
    <t>чехол на itel vision 1 pro</t>
  </si>
  <si>
    <t>it ends with us</t>
  </si>
  <si>
    <t>ложка серебро</t>
  </si>
  <si>
    <t>kravtsovashop</t>
  </si>
  <si>
    <t>энигма</t>
  </si>
  <si>
    <t>8833008</t>
  </si>
  <si>
    <t>брингарадж</t>
  </si>
  <si>
    <t>брюки женские трубы</t>
  </si>
  <si>
    <t>платье девочка</t>
  </si>
  <si>
    <t>вальгурон</t>
  </si>
  <si>
    <t>игрушки на липучках</t>
  </si>
  <si>
    <t>наушники беспроводные lenovo</t>
  </si>
  <si>
    <t>umbrella</t>
  </si>
  <si>
    <t>шкаф пеналы</t>
  </si>
  <si>
    <t>часы мужские g-shock</t>
  </si>
  <si>
    <t xml:space="preserve">monge </t>
  </si>
  <si>
    <t>налокотники детские спортивные</t>
  </si>
  <si>
    <t>комбинезоны детские нательные</t>
  </si>
  <si>
    <t>обмотка</t>
  </si>
  <si>
    <t>рейма шапка</t>
  </si>
  <si>
    <t>носки с оборками</t>
  </si>
  <si>
    <t>poko</t>
  </si>
  <si>
    <t>тачки машинки игрушки</t>
  </si>
  <si>
    <t>57577339</t>
  </si>
  <si>
    <t>фалом</t>
  </si>
  <si>
    <t>кран игольчатый</t>
  </si>
  <si>
    <t>вплатье</t>
  </si>
  <si>
    <t>футболка benetton</t>
  </si>
  <si>
    <t>казанок</t>
  </si>
  <si>
    <t>befree штаны женские</t>
  </si>
  <si>
    <t>халат плюшевый</t>
  </si>
  <si>
    <t xml:space="preserve">свинтус </t>
  </si>
  <si>
    <t>okaidi</t>
  </si>
  <si>
    <t>68052552</t>
  </si>
  <si>
    <t>чехол на 8</t>
  </si>
  <si>
    <t>фильтр воды</t>
  </si>
  <si>
    <t>маски тканевые косметические</t>
  </si>
  <si>
    <t>учебник по математике</t>
  </si>
  <si>
    <t>книжка сказки</t>
  </si>
  <si>
    <t>belle you леггинсы</t>
  </si>
  <si>
    <t>подгузники взрослые</t>
  </si>
  <si>
    <t>сливочный сыр маскарпоне</t>
  </si>
  <si>
    <t>kalev</t>
  </si>
  <si>
    <t>пальто белое</t>
  </si>
  <si>
    <t>тайпы</t>
  </si>
  <si>
    <t>чехол на а 52</t>
  </si>
  <si>
    <t>блондоран</t>
  </si>
  <si>
    <t>cybermass протеин</t>
  </si>
  <si>
    <t>фломастеры в сумке</t>
  </si>
  <si>
    <t>32026785</t>
  </si>
  <si>
    <t>намазник белый</t>
  </si>
  <si>
    <t>samsung s21 plus телефон</t>
  </si>
  <si>
    <t>70090597</t>
  </si>
  <si>
    <t>брошь зуб</t>
  </si>
  <si>
    <t>h&amp;m белье</t>
  </si>
  <si>
    <t>набор подарочных пакетов</t>
  </si>
  <si>
    <t>подгузники huggies 5</t>
  </si>
  <si>
    <t>гении и аутсайдеры</t>
  </si>
  <si>
    <t>чай кертис в пирамидках</t>
  </si>
  <si>
    <t>пилотка и галстук</t>
  </si>
  <si>
    <t>castorland</t>
  </si>
  <si>
    <t>газпромнефть</t>
  </si>
  <si>
    <t>моторное масло 5w30</t>
  </si>
  <si>
    <t>слипоны белые женские</t>
  </si>
  <si>
    <t>57779602</t>
  </si>
  <si>
    <t>аниматроники игрушки фокси</t>
  </si>
  <si>
    <t>34559903</t>
  </si>
  <si>
    <t>kisabiano</t>
  </si>
  <si>
    <t>плет</t>
  </si>
  <si>
    <t>30284471</t>
  </si>
  <si>
    <t>самсунг с20 фе</t>
  </si>
  <si>
    <t>lambre</t>
  </si>
  <si>
    <t>песочник из муслина</t>
  </si>
  <si>
    <t>ну погоди игрушки</t>
  </si>
  <si>
    <t>callebaut белый шоколад</t>
  </si>
  <si>
    <t>шины летние r17 215 60</t>
  </si>
  <si>
    <t>наивно очень</t>
  </si>
  <si>
    <t>неоновые наклейки</t>
  </si>
  <si>
    <t>colins платье</t>
  </si>
  <si>
    <t xml:space="preserve">лайм </t>
  </si>
  <si>
    <t>50571970</t>
  </si>
  <si>
    <t>minecraft книга</t>
  </si>
  <si>
    <t>плед кролик</t>
  </si>
  <si>
    <t xml:space="preserve">качели подвесные </t>
  </si>
  <si>
    <t>магниты поисковые</t>
  </si>
  <si>
    <t>тапки летние уличные</t>
  </si>
  <si>
    <t>серьги гарри поттера</t>
  </si>
  <si>
    <t>бальное платье на девочку 7 лет</t>
  </si>
  <si>
    <t>17736293</t>
  </si>
  <si>
    <t>pasabahce набор</t>
  </si>
  <si>
    <t>чехол на airpods прозрачный</t>
  </si>
  <si>
    <t>73171360\n\n4\n8</t>
  </si>
  <si>
    <t>красный хаги ваги</t>
  </si>
  <si>
    <t>button blue девочки</t>
  </si>
  <si>
    <t>консилер mac</t>
  </si>
  <si>
    <t>ботинки черные</t>
  </si>
  <si>
    <t>юбка жен</t>
  </si>
  <si>
    <t xml:space="preserve">развивающие игры </t>
  </si>
  <si>
    <t>articulat крем</t>
  </si>
  <si>
    <t>uv гель</t>
  </si>
  <si>
    <t>мовиль аэрозоль</t>
  </si>
  <si>
    <t>конденсаторный микрофон</t>
  </si>
  <si>
    <t>маркиза тент</t>
  </si>
  <si>
    <t>сабо женские с закрытым носом</t>
  </si>
  <si>
    <t>монитор samsung</t>
  </si>
  <si>
    <t>винтовые крышки</t>
  </si>
  <si>
    <t>чулки кружевные</t>
  </si>
  <si>
    <t>46030538</t>
  </si>
  <si>
    <t>powermak</t>
  </si>
  <si>
    <t>сомакат</t>
  </si>
  <si>
    <t>замок с кодом</t>
  </si>
  <si>
    <t>bb крем holika</t>
  </si>
  <si>
    <t xml:space="preserve">ariel </t>
  </si>
  <si>
    <t>очки tommy hilfiger</t>
  </si>
  <si>
    <t>плиты и варочные панели</t>
  </si>
  <si>
    <t>от папиллом</t>
  </si>
  <si>
    <t>пенка от прыщей</t>
  </si>
  <si>
    <t xml:space="preserve">матрас 160х200 </t>
  </si>
  <si>
    <t>pompea трусы</t>
  </si>
  <si>
    <t>волан</t>
  </si>
  <si>
    <t>43759833</t>
  </si>
  <si>
    <t>lime свитшот</t>
  </si>
  <si>
    <t>юбки лето</t>
  </si>
  <si>
    <t xml:space="preserve">сладкое </t>
  </si>
  <si>
    <t>минск</t>
  </si>
  <si>
    <t>don't touch my</t>
  </si>
  <si>
    <t>ево коврики в машину</t>
  </si>
  <si>
    <t xml:space="preserve">конструктор лего </t>
  </si>
  <si>
    <t>kenwood кухонный комбайн</t>
  </si>
  <si>
    <t>мобильный кнопочный</t>
  </si>
  <si>
    <t>vgtrikotazh</t>
  </si>
  <si>
    <t>гибкий плинтус</t>
  </si>
  <si>
    <t xml:space="preserve">платье женское белое </t>
  </si>
  <si>
    <t>nicenonice</t>
  </si>
  <si>
    <t>очиститель кондиционера авто</t>
  </si>
  <si>
    <t xml:space="preserve">маникюрные ножницы </t>
  </si>
  <si>
    <t>70727940</t>
  </si>
  <si>
    <t>бритни спирс</t>
  </si>
  <si>
    <t>банное полотенце мужское</t>
  </si>
  <si>
    <t>чиносы женские брюки</t>
  </si>
  <si>
    <t>накладка на клавиатуру macbook air 13</t>
  </si>
  <si>
    <t>зеркальный декор</t>
  </si>
  <si>
    <t>подушка плед</t>
  </si>
  <si>
    <t xml:space="preserve">пульсоксиметр </t>
  </si>
  <si>
    <t>аципол</t>
  </si>
  <si>
    <t>ноутбуки msi</t>
  </si>
  <si>
    <t>берет летний женский</t>
  </si>
  <si>
    <t>кроссовки женские сникерсы</t>
  </si>
  <si>
    <t>семена мелиссы</t>
  </si>
  <si>
    <t>делонги от накипи</t>
  </si>
  <si>
    <t xml:space="preserve">замок навесной </t>
  </si>
  <si>
    <t>проф пресс</t>
  </si>
  <si>
    <t>кофе мокка</t>
  </si>
  <si>
    <t>памады</t>
  </si>
  <si>
    <t>кофе nescafe gold</t>
  </si>
  <si>
    <t>крем антицеллюлитный против целлюлита</t>
  </si>
  <si>
    <t>angry birds игрушка</t>
  </si>
  <si>
    <t>пластиковые пакеты подарочные</t>
  </si>
  <si>
    <t>браслеты из камней</t>
  </si>
  <si>
    <t>пиджак женский голубой</t>
  </si>
  <si>
    <t>смесь нан 3</t>
  </si>
  <si>
    <t>lacoste кепка</t>
  </si>
  <si>
    <t>полуботинки женские демисезонные</t>
  </si>
  <si>
    <t>картина по номерам аниме девушка</t>
  </si>
  <si>
    <t xml:space="preserve">клумба </t>
  </si>
  <si>
    <t xml:space="preserve">приколы </t>
  </si>
  <si>
    <t>70213389</t>
  </si>
  <si>
    <t>джинсы зауженные с высокой посадкой</t>
  </si>
  <si>
    <t>limonti</t>
  </si>
  <si>
    <t>лайма</t>
  </si>
  <si>
    <t>платье женское с открытыми плечами</t>
  </si>
  <si>
    <t>шампунь индола</t>
  </si>
  <si>
    <t>весенний комбинезон</t>
  </si>
  <si>
    <t>пылесос бош с контейнером</t>
  </si>
  <si>
    <t xml:space="preserve">набор мужской </t>
  </si>
  <si>
    <t>кресло рыбалка</t>
  </si>
  <si>
    <t>feri</t>
  </si>
  <si>
    <t>зиплок</t>
  </si>
  <si>
    <t>кинетикс</t>
  </si>
  <si>
    <t>китайский костюм</t>
  </si>
  <si>
    <t>grass gloss</t>
  </si>
  <si>
    <t>foam heroes</t>
  </si>
  <si>
    <t>комбинезон love republic</t>
  </si>
  <si>
    <t>красовки асикс</t>
  </si>
  <si>
    <t>36280267</t>
  </si>
  <si>
    <t>чехол книжка на redmi 9c nfc</t>
  </si>
  <si>
    <t>vienetta secret</t>
  </si>
  <si>
    <t>чехол с защитой камеры</t>
  </si>
  <si>
    <t>аюна</t>
  </si>
  <si>
    <t>домашние тапочки с мехом</t>
  </si>
  <si>
    <t>шторы высота 250 интерьерные</t>
  </si>
  <si>
    <t>самсунг м22</t>
  </si>
  <si>
    <t>toontex</t>
  </si>
  <si>
    <t>дом в котором том 1</t>
  </si>
  <si>
    <t>мишки в лесу</t>
  </si>
  <si>
    <t xml:space="preserve">art&amp;fact. </t>
  </si>
  <si>
    <t>make up atelier</t>
  </si>
  <si>
    <t>туфли лодочки на низком каблуке</t>
  </si>
  <si>
    <t>44402765</t>
  </si>
  <si>
    <t>сандалии топ топ</t>
  </si>
  <si>
    <t>как хочет женщина книга эмили</t>
  </si>
  <si>
    <t>эконика босоножки</t>
  </si>
  <si>
    <t xml:space="preserve">набор отверток </t>
  </si>
  <si>
    <t>боксеры трусы мужские набор</t>
  </si>
  <si>
    <t xml:space="preserve">лонгборд </t>
  </si>
  <si>
    <t>mamafree</t>
  </si>
  <si>
    <t>чай мочегонный</t>
  </si>
  <si>
    <t>lera nena unreal</t>
  </si>
  <si>
    <t>вафельница 2 в 1</t>
  </si>
  <si>
    <t>тренч женский летний</t>
  </si>
  <si>
    <t>электронный тасбих</t>
  </si>
  <si>
    <t>детский тренч</t>
  </si>
  <si>
    <t xml:space="preserve">накидка на купальник </t>
  </si>
  <si>
    <t>шампунь intensive</t>
  </si>
  <si>
    <t>белок пищевой</t>
  </si>
  <si>
    <t>носки с рюшками</t>
  </si>
  <si>
    <t>oral</t>
  </si>
  <si>
    <t>bossa nova боди</t>
  </si>
  <si>
    <t>moulin</t>
  </si>
  <si>
    <t>concept club блузка</t>
  </si>
  <si>
    <t>пэчворк набор</t>
  </si>
  <si>
    <t>shine system</t>
  </si>
  <si>
    <t>сыворотка garnier</t>
  </si>
  <si>
    <t>милый друг</t>
  </si>
  <si>
    <t>кеды nike женские белые</t>
  </si>
  <si>
    <t>перчатки зимние</t>
  </si>
  <si>
    <t>лопуха корень</t>
  </si>
  <si>
    <t>zhangguang 101</t>
  </si>
  <si>
    <t>блендер бьюти</t>
  </si>
  <si>
    <t>лосины трикотажные леггинсы</t>
  </si>
  <si>
    <t>биосил</t>
  </si>
  <si>
    <t xml:space="preserve">кеды женские летние </t>
  </si>
  <si>
    <t xml:space="preserve">агробалт </t>
  </si>
  <si>
    <t>фото зона на 1 год</t>
  </si>
  <si>
    <t>чай на палочке</t>
  </si>
  <si>
    <t>полуперчатки</t>
  </si>
  <si>
    <t>aravia паста</t>
  </si>
  <si>
    <t>hean</t>
  </si>
  <si>
    <t>wet brush</t>
  </si>
  <si>
    <t>сумка через поечо</t>
  </si>
  <si>
    <t>adidas neo</t>
  </si>
  <si>
    <t>чехол айфон 13 про макс</t>
  </si>
  <si>
    <t>джинсы женские белого цвета</t>
  </si>
  <si>
    <t>семена газона 5 кг</t>
  </si>
  <si>
    <t>huggies classic</t>
  </si>
  <si>
    <t>33420705</t>
  </si>
  <si>
    <t>movatty</t>
  </si>
  <si>
    <t>видеокарты rtx 2060</t>
  </si>
  <si>
    <t>хлебница с крышкой на стол</t>
  </si>
  <si>
    <t>columbia обувь</t>
  </si>
  <si>
    <t xml:space="preserve">футболки белые </t>
  </si>
  <si>
    <t>замок на свадьбу</t>
  </si>
  <si>
    <t>золотой корень</t>
  </si>
  <si>
    <t xml:space="preserve"> guess</t>
  </si>
  <si>
    <t>bathory</t>
  </si>
  <si>
    <t>,jcjyj;rb</t>
  </si>
  <si>
    <t>платье с декольте короткое</t>
  </si>
  <si>
    <t>чайники электрические бежевого цвета</t>
  </si>
  <si>
    <t>велосипел</t>
  </si>
  <si>
    <t>66319262</t>
  </si>
  <si>
    <t>моспилан</t>
  </si>
  <si>
    <t>бесшовные трусы стринги</t>
  </si>
  <si>
    <t>женские рубашки блузки офисные</t>
  </si>
  <si>
    <t>рубашка tommy hilfiger</t>
  </si>
  <si>
    <t>книги 16+</t>
  </si>
  <si>
    <t>zari</t>
  </si>
  <si>
    <t>лагерь</t>
  </si>
  <si>
    <t>послеродовое белье</t>
  </si>
  <si>
    <t>эко косметика</t>
  </si>
  <si>
    <t>axe женский</t>
  </si>
  <si>
    <t>загадки</t>
  </si>
  <si>
    <t>шоль</t>
  </si>
  <si>
    <t>наклейка зеркало</t>
  </si>
  <si>
    <t>покрывало стеганое евро</t>
  </si>
  <si>
    <t>адидас кросовки мужские</t>
  </si>
  <si>
    <t>8329458</t>
  </si>
  <si>
    <t>джинсы двухсторонние</t>
  </si>
  <si>
    <t>japan gals</t>
  </si>
  <si>
    <t>литвак</t>
  </si>
  <si>
    <t>smaginadesign</t>
  </si>
  <si>
    <t>dd cushion</t>
  </si>
  <si>
    <t>часы игрушечные</t>
  </si>
  <si>
    <t>кушон лимони</t>
  </si>
  <si>
    <t>кроссовки саломон</t>
  </si>
  <si>
    <t>семена ромашки</t>
  </si>
  <si>
    <t>желтый</t>
  </si>
  <si>
    <t>чай svay</t>
  </si>
  <si>
    <t>gee jay kids</t>
  </si>
  <si>
    <t>бутсы с носком</t>
  </si>
  <si>
    <t>dapper dan</t>
  </si>
  <si>
    <t>по дороге к азбуке</t>
  </si>
  <si>
    <t xml:space="preserve">escada </t>
  </si>
  <si>
    <t>радиоприемник с радио от сети</t>
  </si>
  <si>
    <t>70584902</t>
  </si>
  <si>
    <t>пеленки хлопок</t>
  </si>
  <si>
    <t>zarina джинсы mom</t>
  </si>
  <si>
    <t>concert club</t>
  </si>
  <si>
    <t>годзилла против конга</t>
  </si>
  <si>
    <t>детские комбинезоны нательные</t>
  </si>
  <si>
    <t>спорт одежда</t>
  </si>
  <si>
    <t xml:space="preserve">бинт </t>
  </si>
  <si>
    <t>инструменты детские строительные полесье</t>
  </si>
  <si>
    <t>пиджак  женский</t>
  </si>
  <si>
    <t>ice curly</t>
  </si>
  <si>
    <t>домик палатка</t>
  </si>
  <si>
    <t>сад и огород инструмент</t>
  </si>
  <si>
    <t>конек горбунок книга ершов</t>
  </si>
  <si>
    <t>carioca</t>
  </si>
  <si>
    <t>боди и купальники</t>
  </si>
  <si>
    <t>сумка харизма</t>
  </si>
  <si>
    <t>alpha homme</t>
  </si>
  <si>
    <t>набор динозавров</t>
  </si>
  <si>
    <t>смартфон xiaomi redmi 9</t>
  </si>
  <si>
    <t>разгрузочный бронежилет</t>
  </si>
  <si>
    <t>пакет майка 200 шт</t>
  </si>
  <si>
    <t>носки женские кружевные</t>
  </si>
  <si>
    <t>макороны</t>
  </si>
  <si>
    <t>re-shop</t>
  </si>
  <si>
    <t>vera косметика</t>
  </si>
  <si>
    <t>кроссовки сетка женские</t>
  </si>
  <si>
    <t>платок шифон</t>
  </si>
  <si>
    <t>лего хогвартс</t>
  </si>
  <si>
    <t>шорты юбка спортивные женские</t>
  </si>
  <si>
    <t>frozko женский</t>
  </si>
  <si>
    <t>очки vans</t>
  </si>
  <si>
    <t>myset</t>
  </si>
  <si>
    <t>палантин женский зимний</t>
  </si>
  <si>
    <t>тросс</t>
  </si>
  <si>
    <t>колготки горох</t>
  </si>
  <si>
    <t>гладиолус цветы</t>
  </si>
  <si>
    <t>конец александрова</t>
  </si>
  <si>
    <t>феерверк</t>
  </si>
  <si>
    <t>loreal men</t>
  </si>
  <si>
    <t>кимчи маринад</t>
  </si>
  <si>
    <t>резиновые коврики в машину</t>
  </si>
  <si>
    <t>нажималка</t>
  </si>
  <si>
    <t xml:space="preserve">severclothing </t>
  </si>
  <si>
    <t>свитшот спортивный</t>
  </si>
  <si>
    <t>ветровики на машину</t>
  </si>
  <si>
    <t>серьги бабочка</t>
  </si>
  <si>
    <t>брюки на подростка</t>
  </si>
  <si>
    <t>линзы -3,5</t>
  </si>
  <si>
    <t>микросхемы</t>
  </si>
  <si>
    <t>эфир</t>
  </si>
  <si>
    <t>средство от вросших волос</t>
  </si>
  <si>
    <t>briggs</t>
  </si>
  <si>
    <t xml:space="preserve">бохо </t>
  </si>
  <si>
    <t>альфапарф</t>
  </si>
  <si>
    <t>bakugan игрушка трансформер</t>
  </si>
  <si>
    <t>цифровой термометр</t>
  </si>
  <si>
    <t xml:space="preserve">костюм с шортами женский </t>
  </si>
  <si>
    <t>рулонные шторы на балконную дверь</t>
  </si>
  <si>
    <t>ковши</t>
  </si>
  <si>
    <t xml:space="preserve">колготки с рисунком </t>
  </si>
  <si>
    <t>брелок на сумку аксессуары</t>
  </si>
  <si>
    <t>сиз</t>
  </si>
  <si>
    <t>usp</t>
  </si>
  <si>
    <t>valehino</t>
  </si>
  <si>
    <t>палас в детскую комнату</t>
  </si>
  <si>
    <t>голубой</t>
  </si>
  <si>
    <t>wau dog</t>
  </si>
  <si>
    <t>блюдца 6 шт</t>
  </si>
  <si>
    <t>правление волков</t>
  </si>
  <si>
    <t>понамы</t>
  </si>
  <si>
    <t>28349242</t>
  </si>
  <si>
    <t>лапа</t>
  </si>
  <si>
    <t>бельевой поролон</t>
  </si>
  <si>
    <t>тинт relouis</t>
  </si>
  <si>
    <t>ночник дом и дача</t>
  </si>
  <si>
    <t xml:space="preserve">nutrilak </t>
  </si>
  <si>
    <t>набор насекомых игрушки</t>
  </si>
  <si>
    <t>iphone 8 смартфон</t>
  </si>
  <si>
    <t>фигурка собака</t>
  </si>
  <si>
    <t>твое рубашка оверсайз</t>
  </si>
  <si>
    <t>бензопила пила</t>
  </si>
  <si>
    <t>кольца на машину свадебные</t>
  </si>
  <si>
    <t>наклейки интерьерные зеркало</t>
  </si>
  <si>
    <t>электрочайники</t>
  </si>
  <si>
    <t>emu australia</t>
  </si>
  <si>
    <t>70520622</t>
  </si>
  <si>
    <t>акувью</t>
  </si>
  <si>
    <t>защитное стекло на redmi note 9 pro</t>
  </si>
  <si>
    <t>компрессор 220 вольт</t>
  </si>
  <si>
    <t>эстилодез дезинфицирующее средство</t>
  </si>
  <si>
    <t>медаль выпускника детского сада</t>
  </si>
  <si>
    <t>пицца мейкер</t>
  </si>
  <si>
    <t>шлепки мужские по акции</t>
  </si>
  <si>
    <t>регент</t>
  </si>
  <si>
    <t>футболки без рукавов</t>
  </si>
  <si>
    <t>самокат с ручкой</t>
  </si>
  <si>
    <t>на выписку одежда</t>
  </si>
  <si>
    <t>sonett</t>
  </si>
  <si>
    <t>сухоцветы семена</t>
  </si>
  <si>
    <t>сплит система кондиционер инвертор</t>
  </si>
  <si>
    <t>милкивей</t>
  </si>
  <si>
    <t>витажиналь</t>
  </si>
  <si>
    <t>egga</t>
  </si>
  <si>
    <t>26853961</t>
  </si>
  <si>
    <t>balancer</t>
  </si>
  <si>
    <t>маркер тонкий</t>
  </si>
  <si>
    <t>garnier color sensation</t>
  </si>
  <si>
    <t>медленноварка kitfort</t>
  </si>
  <si>
    <t>женские шлепанцы кожаные</t>
  </si>
  <si>
    <t>16853659</t>
  </si>
  <si>
    <t>тюль 300 на 250</t>
  </si>
  <si>
    <t xml:space="preserve">насадка на кран </t>
  </si>
  <si>
    <t>maximus</t>
  </si>
  <si>
    <t>щетка с ручкой</t>
  </si>
  <si>
    <t>shaka</t>
  </si>
  <si>
    <t>ланчбокс с подогревом</t>
  </si>
  <si>
    <t xml:space="preserve">фламастеры </t>
  </si>
  <si>
    <t>туфли с перемычкой</t>
  </si>
  <si>
    <t>ostin джемпер</t>
  </si>
  <si>
    <t>конфеты без сахара победа</t>
  </si>
  <si>
    <t>атодерм крем</t>
  </si>
  <si>
    <t>кафтан одежда</t>
  </si>
  <si>
    <t>пачули эфирное масло</t>
  </si>
  <si>
    <t>школьный рюкзак девочки</t>
  </si>
  <si>
    <t>mone professional</t>
  </si>
  <si>
    <t>43864294</t>
  </si>
  <si>
    <t xml:space="preserve">порошок персил </t>
  </si>
  <si>
    <t>35485375</t>
  </si>
  <si>
    <t>hugo boss духи</t>
  </si>
  <si>
    <t>светодиодные лампы h4</t>
  </si>
  <si>
    <t>чехол kaws</t>
  </si>
  <si>
    <t>63007779</t>
  </si>
  <si>
    <t>белые капроновые колготки</t>
  </si>
  <si>
    <t>игрушка на панель авто</t>
  </si>
  <si>
    <t>ресницы лавли</t>
  </si>
  <si>
    <t>uno lux</t>
  </si>
  <si>
    <t xml:space="preserve">барбекю </t>
  </si>
  <si>
    <t>сабо на танкетке женские</t>
  </si>
  <si>
    <t>врезной замок</t>
  </si>
  <si>
    <t>22253117</t>
  </si>
  <si>
    <t>карбюратор ваз</t>
  </si>
  <si>
    <t>unusual store</t>
  </si>
  <si>
    <t>рпн</t>
  </si>
  <si>
    <t>сапожки весенние</t>
  </si>
  <si>
    <t>hipe h5</t>
  </si>
  <si>
    <t>чистка наушников</t>
  </si>
  <si>
    <t xml:space="preserve">лада гранта </t>
  </si>
  <si>
    <t>косметические аппараты</t>
  </si>
  <si>
    <t>босоножки женские летние на низком каблуке</t>
  </si>
  <si>
    <t>рки 19</t>
  </si>
  <si>
    <t>пирсинг ухо</t>
  </si>
  <si>
    <t>силиконовые коврики</t>
  </si>
  <si>
    <t>ла рош позе крем</t>
  </si>
  <si>
    <t>брелок басик</t>
  </si>
  <si>
    <t>рваные джинсы женские скинни</t>
  </si>
  <si>
    <t>основа</t>
  </si>
  <si>
    <t>черные брюки женские зауженные</t>
  </si>
  <si>
    <t>рашгард детский со штанами</t>
  </si>
  <si>
    <t>джинсы джоггеры женские на резинке</t>
  </si>
  <si>
    <t>детский складной коврик</t>
  </si>
  <si>
    <t>лифчик балконет</t>
  </si>
  <si>
    <t>skills nutrition</t>
  </si>
  <si>
    <t>сим карта мегафон</t>
  </si>
  <si>
    <t>ботинки мартинсы</t>
  </si>
  <si>
    <t>клуппы трубный</t>
  </si>
  <si>
    <t>скулы</t>
  </si>
  <si>
    <t>джинсы зауженные</t>
  </si>
  <si>
    <t>animal crossing</t>
  </si>
  <si>
    <t>рыбалка товар спортивный охота</t>
  </si>
  <si>
    <t>приставки 8bit и 16bit</t>
  </si>
  <si>
    <t>toshiba</t>
  </si>
  <si>
    <t>кроссовки адидас белые</t>
  </si>
  <si>
    <t>футболка сталин</t>
  </si>
  <si>
    <t>женские лосины спортивные</t>
  </si>
  <si>
    <t>гантели 10 кг 2 шт</t>
  </si>
  <si>
    <t>вышивка на одежде</t>
  </si>
  <si>
    <t>наволочки 50 на 70</t>
  </si>
  <si>
    <t>имофераза</t>
  </si>
  <si>
    <t>блуза с рукавами фонарик</t>
  </si>
  <si>
    <t>запанки</t>
  </si>
  <si>
    <t>е батон батончики</t>
  </si>
  <si>
    <t>o-complex</t>
  </si>
  <si>
    <t>fast</t>
  </si>
  <si>
    <t>бруно банани мужские</t>
  </si>
  <si>
    <t>крахмал тапиоковый</t>
  </si>
  <si>
    <t>наушники проводные apple</t>
  </si>
  <si>
    <t>кондиционер синергетик</t>
  </si>
  <si>
    <t>тюль 240</t>
  </si>
  <si>
    <t>шапки женские осень</t>
  </si>
  <si>
    <t>корона полуночи</t>
  </si>
  <si>
    <t>чехлы на наушники</t>
  </si>
  <si>
    <t>стич кигуруми</t>
  </si>
  <si>
    <t>befree джинсы женские</t>
  </si>
  <si>
    <t>bon appetit</t>
  </si>
  <si>
    <t>штаны расклешенные</t>
  </si>
  <si>
    <t>зеркало с увеличением</t>
  </si>
  <si>
    <t>коврик игольчатый</t>
  </si>
  <si>
    <t>дистанционный вибратор</t>
  </si>
  <si>
    <t>adidas mundial</t>
  </si>
  <si>
    <t>willbig</t>
  </si>
  <si>
    <t>холиленд</t>
  </si>
  <si>
    <t>камфорное масло</t>
  </si>
  <si>
    <t>масло оружейное</t>
  </si>
  <si>
    <t>кеды tendance</t>
  </si>
  <si>
    <t>65562960</t>
  </si>
  <si>
    <t>66830474</t>
  </si>
  <si>
    <t>nikoletta</t>
  </si>
  <si>
    <t>eve</t>
  </si>
  <si>
    <t>черный боди</t>
  </si>
  <si>
    <t>бусы белые</t>
  </si>
  <si>
    <t>сумка джут</t>
  </si>
  <si>
    <t>поезд с железной дорогой</t>
  </si>
  <si>
    <t xml:space="preserve">сувенир </t>
  </si>
  <si>
    <t>слипоны на мальчиков</t>
  </si>
  <si>
    <t>книга холодное сердце</t>
  </si>
  <si>
    <t>трусики шортики женские</t>
  </si>
  <si>
    <t xml:space="preserve">увелка </t>
  </si>
  <si>
    <t>4bakery</t>
  </si>
  <si>
    <t>пурилан</t>
  </si>
  <si>
    <t xml:space="preserve">louis vuitton </t>
  </si>
  <si>
    <t>мантыварка</t>
  </si>
  <si>
    <t>трусы с эффектом push-up</t>
  </si>
  <si>
    <t>юбка полусолнце миди</t>
  </si>
  <si>
    <t>15852538</t>
  </si>
  <si>
    <t>наклейки аниме волейбол</t>
  </si>
  <si>
    <t>кеды кроссовки</t>
  </si>
  <si>
    <t>очки лупа складные</t>
  </si>
  <si>
    <t>сумка шопер из кожи</t>
  </si>
  <si>
    <t>xiaomi mi tv</t>
  </si>
  <si>
    <t>кардиган трикотажный</t>
  </si>
  <si>
    <t>утепленные резиновые сапоги детские</t>
  </si>
  <si>
    <t>брюки женские адидас</t>
  </si>
  <si>
    <t>зерновой набор пиво</t>
  </si>
  <si>
    <t>шары человек паук</t>
  </si>
  <si>
    <t>босоножки на шнурках</t>
  </si>
  <si>
    <t>catris</t>
  </si>
  <si>
    <t>бигуди симона</t>
  </si>
  <si>
    <t>корм флорида</t>
  </si>
  <si>
    <t>17037985</t>
  </si>
  <si>
    <t>samsung galaxy s22 ultra</t>
  </si>
  <si>
    <t>высокие носки с принтом</t>
  </si>
  <si>
    <t>часы diesel</t>
  </si>
  <si>
    <t>счетчик воды бетар</t>
  </si>
  <si>
    <t>лактобаланс</t>
  </si>
  <si>
    <t>аниматроник фредди</t>
  </si>
  <si>
    <t>диски r16</t>
  </si>
  <si>
    <t>брюки женские большой размер</t>
  </si>
  <si>
    <t>panda одежда</t>
  </si>
  <si>
    <t>тру</t>
  </si>
  <si>
    <t>маленькие куколки</t>
  </si>
  <si>
    <t>мини карты</t>
  </si>
  <si>
    <t>подарок на 10 лет</t>
  </si>
  <si>
    <t>моющие обои</t>
  </si>
  <si>
    <t>плюшевое худи мужское</t>
  </si>
  <si>
    <t>смесь фрисо детское питание</t>
  </si>
  <si>
    <t>оргавит</t>
  </si>
  <si>
    <t>фурла</t>
  </si>
  <si>
    <t>modistka</t>
  </si>
  <si>
    <t>topface консилер</t>
  </si>
  <si>
    <t>faberlic парфюм</t>
  </si>
  <si>
    <t>костюм juicy</t>
  </si>
  <si>
    <t>светоотражатели на велосипед</t>
  </si>
  <si>
    <t>maqpro</t>
  </si>
  <si>
    <t>конверт зимний</t>
  </si>
  <si>
    <t>худи kappa</t>
  </si>
  <si>
    <t>step</t>
  </si>
  <si>
    <t>кофе woseba</t>
  </si>
  <si>
    <t xml:space="preserve">корица </t>
  </si>
  <si>
    <t>полимер</t>
  </si>
  <si>
    <t>сироп амаретто</t>
  </si>
  <si>
    <t>чулки сетка бежевые</t>
  </si>
  <si>
    <t>накладки на ремень безопасности</t>
  </si>
  <si>
    <t>браслет женский золотой 585</t>
  </si>
  <si>
    <t>эстель оксид</t>
  </si>
  <si>
    <t>король лев игрушки</t>
  </si>
  <si>
    <t>приборы</t>
  </si>
  <si>
    <t>пазл 1500</t>
  </si>
  <si>
    <t>мужу на день подарки рождение</t>
  </si>
  <si>
    <t>времена года игра</t>
  </si>
  <si>
    <t>кольца с цепью</t>
  </si>
  <si>
    <t>пилинг энзимный</t>
  </si>
  <si>
    <t>13 pro iphone чехол</t>
  </si>
  <si>
    <t>защитное стекло на хонор 9 лайт</t>
  </si>
  <si>
    <t>украшение на пучок</t>
  </si>
  <si>
    <t>от косточки на ноге</t>
  </si>
  <si>
    <t>изолон ростовых цветов</t>
  </si>
  <si>
    <t>топ puma</t>
  </si>
  <si>
    <t>покрытие защитное</t>
  </si>
  <si>
    <t>шелковое полотенце</t>
  </si>
  <si>
    <t xml:space="preserve">мужские кофты </t>
  </si>
  <si>
    <t>мед набор</t>
  </si>
  <si>
    <t>крем миксит</t>
  </si>
  <si>
    <t>хранение продуктов</t>
  </si>
  <si>
    <t xml:space="preserve">трико мужское </t>
  </si>
  <si>
    <t>to be too</t>
  </si>
  <si>
    <t>топ салатовый</t>
  </si>
  <si>
    <t>бампер на iphone 11 чехол</t>
  </si>
  <si>
    <t>абобус</t>
  </si>
  <si>
    <t>погрузчик игрушка</t>
  </si>
  <si>
    <t>белье женское топ</t>
  </si>
  <si>
    <t>zelinsky</t>
  </si>
  <si>
    <t xml:space="preserve">сумка мессенджер </t>
  </si>
  <si>
    <t>сумка кеддо</t>
  </si>
  <si>
    <t>туш телескопик</t>
  </si>
  <si>
    <t>шторы в полоску</t>
  </si>
  <si>
    <t>шорты бежевые</t>
  </si>
  <si>
    <t>лампа звездное небо</t>
  </si>
  <si>
    <t>46850657</t>
  </si>
  <si>
    <t>70106829</t>
  </si>
  <si>
    <t>тушь шик</t>
  </si>
  <si>
    <t>хаггис 2</t>
  </si>
  <si>
    <t>аромопалочки</t>
  </si>
  <si>
    <t>химзащита</t>
  </si>
  <si>
    <t>солома декор</t>
  </si>
  <si>
    <t>рейши</t>
  </si>
  <si>
    <t>пианино синтезатор</t>
  </si>
  <si>
    <t>кроссовки tendance</t>
  </si>
  <si>
    <t>значок на пиджак</t>
  </si>
  <si>
    <t>футболка the north face</t>
  </si>
  <si>
    <t>зудайфу</t>
  </si>
  <si>
    <t>профессии</t>
  </si>
  <si>
    <t xml:space="preserve">худи nike </t>
  </si>
  <si>
    <t>12 стульев книга</t>
  </si>
  <si>
    <t>py21w</t>
  </si>
  <si>
    <t>omega 3 now</t>
  </si>
  <si>
    <t>polotno</t>
  </si>
  <si>
    <t>походные ботинки</t>
  </si>
  <si>
    <t>врезка в бак</t>
  </si>
  <si>
    <t>полуботинки котофей</t>
  </si>
  <si>
    <t>купить</t>
  </si>
  <si>
    <t>датчик света</t>
  </si>
  <si>
    <t>духи женские shaik</t>
  </si>
  <si>
    <t>кожаный рюкзак женский</t>
  </si>
  <si>
    <t>жалюзи пластиковые горизонтальные</t>
  </si>
  <si>
    <t>new york yankees</t>
  </si>
  <si>
    <t>платье тюльпан</t>
  </si>
  <si>
    <t>ремень безопасности</t>
  </si>
  <si>
    <t xml:space="preserve">травник </t>
  </si>
  <si>
    <t>l-carnitine спортивное питание</t>
  </si>
  <si>
    <t>подарок на юбилей мужчине</t>
  </si>
  <si>
    <t>красовки nike</t>
  </si>
  <si>
    <t>растущий карандаш</t>
  </si>
  <si>
    <t>форма пасха</t>
  </si>
  <si>
    <t>nivea эффект пудры</t>
  </si>
  <si>
    <t>54818364</t>
  </si>
  <si>
    <t>abro</t>
  </si>
  <si>
    <t>by.che</t>
  </si>
  <si>
    <t>перчатки тонкие</t>
  </si>
  <si>
    <t>очиститель инжектора</t>
  </si>
  <si>
    <t>одноразовые пеленки впитывающие</t>
  </si>
  <si>
    <t>лифан х60</t>
  </si>
  <si>
    <t>радиоприемник от батареек</t>
  </si>
  <si>
    <t>bionova гранола</t>
  </si>
  <si>
    <t>лего динозавр</t>
  </si>
  <si>
    <t>газонокосилки на бензине</t>
  </si>
  <si>
    <t>pit</t>
  </si>
  <si>
    <t>iphone 11 64</t>
  </si>
  <si>
    <t>перчатки женские весенние</t>
  </si>
  <si>
    <t>шахматы подарочные</t>
  </si>
  <si>
    <t>сыворотка с ретинолом 1%</t>
  </si>
  <si>
    <t>mama's fantasy</t>
  </si>
  <si>
    <t>biomed ополаскиватель</t>
  </si>
  <si>
    <t>детский термометр</t>
  </si>
  <si>
    <t>ortopedic</t>
  </si>
  <si>
    <t>кухонные полотенца вафельные</t>
  </si>
  <si>
    <t>72093681</t>
  </si>
  <si>
    <t>glutamine</t>
  </si>
  <si>
    <t>стекло iphone 7 прозрачное</t>
  </si>
  <si>
    <t>нашивка флаг</t>
  </si>
  <si>
    <t>cruze</t>
  </si>
  <si>
    <t>дачный умывальник</t>
  </si>
  <si>
    <t>сыворотка kapous</t>
  </si>
  <si>
    <t>щтаны</t>
  </si>
  <si>
    <t>38643066</t>
  </si>
  <si>
    <t>naomi гель-лак</t>
  </si>
  <si>
    <t>масло растительное подсолнечное масло</t>
  </si>
  <si>
    <t>масло слобода</t>
  </si>
  <si>
    <t>носки твое набор</t>
  </si>
  <si>
    <t>слипоны летние женские</t>
  </si>
  <si>
    <t>аквамарин камень</t>
  </si>
  <si>
    <t>чехол на эйрподс</t>
  </si>
  <si>
    <t>yamaha c40</t>
  </si>
  <si>
    <t>ветровка kappa</t>
  </si>
  <si>
    <t>фанка поп аниме</t>
  </si>
  <si>
    <t>лисьи глазки</t>
  </si>
  <si>
    <t>детский шарф</t>
  </si>
  <si>
    <t>кеды красные мужские</t>
  </si>
  <si>
    <t>папка пиши стирай</t>
  </si>
  <si>
    <t>носки леопардовые</t>
  </si>
  <si>
    <t>винтажные кольца</t>
  </si>
  <si>
    <t>сапоги резиновые детские нордман</t>
  </si>
  <si>
    <t>регилин китовый ус</t>
  </si>
  <si>
    <t>телефон poco x3</t>
  </si>
  <si>
    <t>вивасан</t>
  </si>
  <si>
    <t xml:space="preserve">девичник </t>
  </si>
  <si>
    <t>бемби</t>
  </si>
  <si>
    <t>cetraria</t>
  </si>
  <si>
    <t>my twin</t>
  </si>
  <si>
    <t>подавление аппетита</t>
  </si>
  <si>
    <t xml:space="preserve">отпариватель ручной </t>
  </si>
  <si>
    <t>карточка в поликлинику</t>
  </si>
  <si>
    <t>пеленки фланелевый новорожденным</t>
  </si>
  <si>
    <t>сыворотка likato professional</t>
  </si>
  <si>
    <t>charme</t>
  </si>
  <si>
    <t>42203792</t>
  </si>
  <si>
    <t>лавандовый сахар</t>
  </si>
  <si>
    <t>35655053</t>
  </si>
  <si>
    <t>чехол vivo</t>
  </si>
  <si>
    <t>веро мода</t>
  </si>
  <si>
    <t>банданы на лето</t>
  </si>
  <si>
    <t>удобрение фертика</t>
  </si>
  <si>
    <t>30321334</t>
  </si>
  <si>
    <t>костюм тройка женский спортивный с жилетом</t>
  </si>
  <si>
    <t>rebok</t>
  </si>
  <si>
    <t>реле поворотов</t>
  </si>
  <si>
    <t>краска престиж</t>
  </si>
  <si>
    <t>киа сид</t>
  </si>
  <si>
    <t>лапша костюм</t>
  </si>
  <si>
    <t>xiomi redmi note 8 pro</t>
  </si>
  <si>
    <t>tonus elast</t>
  </si>
  <si>
    <t>юбки карандаш с высокой талией</t>
  </si>
  <si>
    <t>хэллоу китти одежда</t>
  </si>
  <si>
    <t>dorco кассеты</t>
  </si>
  <si>
    <t>уретральный</t>
  </si>
  <si>
    <t>catrice консилер 005</t>
  </si>
  <si>
    <t>молд силиконовый кондитерский</t>
  </si>
  <si>
    <t>акваоптик</t>
  </si>
  <si>
    <t>легенды и мифы древней греции</t>
  </si>
  <si>
    <t>сушеные томаты</t>
  </si>
  <si>
    <t>семечки джин</t>
  </si>
  <si>
    <t>tvoifason</t>
  </si>
  <si>
    <t>помолвочное кольцо 585 проба</t>
  </si>
  <si>
    <t>туфли женские с бантом</t>
  </si>
  <si>
    <t>спортивное женское платье</t>
  </si>
  <si>
    <t>53316460</t>
  </si>
  <si>
    <t>avagura</t>
  </si>
  <si>
    <t>купальные плавки</t>
  </si>
  <si>
    <t>47526733</t>
  </si>
  <si>
    <t>sexy</t>
  </si>
  <si>
    <t>granolife</t>
  </si>
  <si>
    <t>аквариум 100 литров</t>
  </si>
  <si>
    <t>кроссовки юничел</t>
  </si>
  <si>
    <t>26043635</t>
  </si>
  <si>
    <t>книга человек паук</t>
  </si>
  <si>
    <t>бра светильник на стену</t>
  </si>
  <si>
    <t>пиджак длинный</t>
  </si>
  <si>
    <t>бумага а4 500</t>
  </si>
  <si>
    <t>найк спортивный костюм</t>
  </si>
  <si>
    <t>набор контейнеров пластиковых</t>
  </si>
  <si>
    <t>сумка в машину</t>
  </si>
  <si>
    <t>шторы лен рогожка</t>
  </si>
  <si>
    <t>бамбуковые жалюзи</t>
  </si>
  <si>
    <t>mango violeta</t>
  </si>
  <si>
    <t>масхалат мох</t>
  </si>
  <si>
    <t>фаркоп на ваз</t>
  </si>
  <si>
    <t>52957362</t>
  </si>
  <si>
    <t>куклы lol</t>
  </si>
  <si>
    <t>цыгапан</t>
  </si>
  <si>
    <t xml:space="preserve">платье свитер </t>
  </si>
  <si>
    <t>торговое оборудование магазины</t>
  </si>
  <si>
    <t>моготекс</t>
  </si>
  <si>
    <t>покрывало на кровать 240х260 стеганое</t>
  </si>
  <si>
    <t>38056978</t>
  </si>
  <si>
    <t>брюки черные с высокой посадкой</t>
  </si>
  <si>
    <t>дезодорант крем</t>
  </si>
  <si>
    <t>57126316</t>
  </si>
  <si>
    <t xml:space="preserve">iphone 11 pro </t>
  </si>
  <si>
    <t>чехол на huawei y7 2019 телефон</t>
  </si>
  <si>
    <t>sodium ascorbate</t>
  </si>
  <si>
    <t>шейк</t>
  </si>
  <si>
    <t>йо йо профессиональное</t>
  </si>
  <si>
    <t>линзы optima</t>
  </si>
  <si>
    <t xml:space="preserve">красовки адидас </t>
  </si>
  <si>
    <t>платье из футера женское</t>
  </si>
  <si>
    <t>орехи ассорти</t>
  </si>
  <si>
    <t>казан чугунный с крышкой сковородкой</t>
  </si>
  <si>
    <t>банановые чипсы без сахара</t>
  </si>
  <si>
    <t>manlypro</t>
  </si>
  <si>
    <t>очки с цветными линзами</t>
  </si>
  <si>
    <t>papakarloufa</t>
  </si>
  <si>
    <t>зеркала приора</t>
  </si>
  <si>
    <t>бионика</t>
  </si>
  <si>
    <t>урсула</t>
  </si>
  <si>
    <t>bielita шампунь</t>
  </si>
  <si>
    <t>фотозона дождик</t>
  </si>
  <si>
    <t>48695925</t>
  </si>
  <si>
    <t>alessio nesca обувь</t>
  </si>
  <si>
    <t>11780401</t>
  </si>
  <si>
    <t>dewal beauty</t>
  </si>
  <si>
    <t>olya stoff</t>
  </si>
  <si>
    <t>бассейны каркасные большие</t>
  </si>
  <si>
    <t>коврик на письменный стол</t>
  </si>
  <si>
    <t>джинсовка с принтом</t>
  </si>
  <si>
    <t>шкафчик с зеркалом в ванную</t>
  </si>
  <si>
    <t>пюре груша</t>
  </si>
  <si>
    <t>смартфон iphone 12</t>
  </si>
  <si>
    <t>кабашон</t>
  </si>
  <si>
    <t>спортивные штаны мужские puma</t>
  </si>
  <si>
    <t>костюм спортивный адидас женский</t>
  </si>
  <si>
    <t>конина</t>
  </si>
  <si>
    <t>шкаф на стену</t>
  </si>
  <si>
    <t>наушники беспроводные jbl детские</t>
  </si>
  <si>
    <t>беговые кросовки</t>
  </si>
  <si>
    <t>маринад</t>
  </si>
  <si>
    <t>брелок наручники</t>
  </si>
  <si>
    <t>ispie</t>
  </si>
  <si>
    <t>крутой замес шар</t>
  </si>
  <si>
    <t>надпись на торт</t>
  </si>
  <si>
    <t>полики автомобильные</t>
  </si>
  <si>
    <t>horizon forbidden west</t>
  </si>
  <si>
    <t>хайтопы</t>
  </si>
  <si>
    <t>maxus sensitive</t>
  </si>
  <si>
    <t>папка выпускника</t>
  </si>
  <si>
    <t>динамики на авто</t>
  </si>
  <si>
    <t>солнцезащитные женские очки полароид</t>
  </si>
  <si>
    <t>трусы klein calvin</t>
  </si>
  <si>
    <t>tv box android</t>
  </si>
  <si>
    <t>36385093</t>
  </si>
  <si>
    <t xml:space="preserve">сказочный патруль </t>
  </si>
  <si>
    <t>велосипед от 3 лет</t>
  </si>
  <si>
    <t>36286483</t>
  </si>
  <si>
    <t>база foxy</t>
  </si>
  <si>
    <t>смартфон poco x3</t>
  </si>
  <si>
    <t>gucci bloom</t>
  </si>
  <si>
    <t>лего фигурки мини</t>
  </si>
  <si>
    <t>стропы</t>
  </si>
  <si>
    <t>кроссы найк</t>
  </si>
  <si>
    <t>моточехол</t>
  </si>
  <si>
    <t>гель лак призма</t>
  </si>
  <si>
    <t>misha кушон</t>
  </si>
  <si>
    <t>азинокс</t>
  </si>
  <si>
    <t>хаггис 1</t>
  </si>
  <si>
    <t>кулон сердечко</t>
  </si>
  <si>
    <t>адидас мужские спортивные штаны</t>
  </si>
  <si>
    <t>туфли с лентами</t>
  </si>
  <si>
    <t>padovan</t>
  </si>
  <si>
    <t>куртка адидас на мальчика</t>
  </si>
  <si>
    <t>вешалка74</t>
  </si>
  <si>
    <t>коврик под дверь</t>
  </si>
  <si>
    <t>organix корм</t>
  </si>
  <si>
    <t>судоку журнал</t>
  </si>
  <si>
    <t>столик в прихожую</t>
  </si>
  <si>
    <t>сандали крокс</t>
  </si>
  <si>
    <t xml:space="preserve">dkny </t>
  </si>
  <si>
    <t xml:space="preserve">утюги </t>
  </si>
  <si>
    <t>беспородные наушники</t>
  </si>
  <si>
    <t>alexander ts</t>
  </si>
  <si>
    <t>кухонный набор из нержавеющей стали</t>
  </si>
  <si>
    <t>avon care</t>
  </si>
  <si>
    <t>браслет из граната</t>
  </si>
  <si>
    <t>мужской кулон</t>
  </si>
  <si>
    <t>alef</t>
  </si>
  <si>
    <t>набор шпиона</t>
  </si>
  <si>
    <t>viva la vita avon</t>
  </si>
  <si>
    <t>mac cosmetic</t>
  </si>
  <si>
    <t>шарф слизерин</t>
  </si>
  <si>
    <t>нарезка овощей кубиками</t>
  </si>
  <si>
    <t>наклейки на тело</t>
  </si>
  <si>
    <t>джинсовый тренч</t>
  </si>
  <si>
    <t>защитное стекло iphone 11 pro</t>
  </si>
  <si>
    <t>ви киланд</t>
  </si>
  <si>
    <t>мыло туалетное твердое палмолив</t>
  </si>
  <si>
    <t>кпб хлопок</t>
  </si>
  <si>
    <t>наборы гель-лаков</t>
  </si>
  <si>
    <t>шоколад в каллетах</t>
  </si>
  <si>
    <t>блендер измельчитель кухонный</t>
  </si>
  <si>
    <t>лего хаги ваги</t>
  </si>
  <si>
    <t>одноразовый мангал</t>
  </si>
  <si>
    <t>шоппер с куроми</t>
  </si>
  <si>
    <t>футболка с бравл старсом</t>
  </si>
  <si>
    <t>успокаивающий крем</t>
  </si>
  <si>
    <t>комиксы гравити фолс</t>
  </si>
  <si>
    <t>костюм на подростка</t>
  </si>
  <si>
    <t>41859784</t>
  </si>
  <si>
    <t>panthestic</t>
  </si>
  <si>
    <t>термонаклейки на одежду набор</t>
  </si>
  <si>
    <t>nanosmoke</t>
  </si>
  <si>
    <t xml:space="preserve">толстовка с капюшоном </t>
  </si>
  <si>
    <t>аквариумы и аквариумные наборы</t>
  </si>
  <si>
    <t>алфавит карточки</t>
  </si>
  <si>
    <t>мини куклы</t>
  </si>
  <si>
    <t>фест</t>
  </si>
  <si>
    <t>наклейки на авто на заднее стекло</t>
  </si>
  <si>
    <t>подушка из гречихи</t>
  </si>
  <si>
    <t>женские смарт часы</t>
  </si>
  <si>
    <t xml:space="preserve">salerm </t>
  </si>
  <si>
    <t>платье летнее женское лен</t>
  </si>
  <si>
    <t>джинсовые туфли</t>
  </si>
  <si>
    <t>aux провод</t>
  </si>
  <si>
    <t>банты белые школьные</t>
  </si>
  <si>
    <t>цыпа мимимишки</t>
  </si>
  <si>
    <t>разноцветные носки</t>
  </si>
  <si>
    <t>тональные крема</t>
  </si>
  <si>
    <t>книга роман</t>
  </si>
  <si>
    <t>wrestling одежда</t>
  </si>
  <si>
    <t>the saem крем</t>
  </si>
  <si>
    <t>le</t>
  </si>
  <si>
    <t>железо витамины iron</t>
  </si>
  <si>
    <t>mesoderm</t>
  </si>
  <si>
    <t>носки adidas белье</t>
  </si>
  <si>
    <t>постные сладости</t>
  </si>
  <si>
    <t>соски авент natural</t>
  </si>
  <si>
    <t>onme косметика</t>
  </si>
  <si>
    <t>валера мишка</t>
  </si>
  <si>
    <t>плейстейшен игра</t>
  </si>
  <si>
    <t>джемпер тонкий женский</t>
  </si>
  <si>
    <t>asics мужские</t>
  </si>
  <si>
    <t>инсити блузка</t>
  </si>
  <si>
    <t>боди спортивное</t>
  </si>
  <si>
    <t>тросик металлический</t>
  </si>
  <si>
    <t>кеды мужские красные</t>
  </si>
  <si>
    <t xml:space="preserve">юбка пачка </t>
  </si>
  <si>
    <t>рюта кавашима</t>
  </si>
  <si>
    <t>с вырезом на груди</t>
  </si>
  <si>
    <t>трусы brawl stars</t>
  </si>
  <si>
    <t>крепыш игрушка</t>
  </si>
  <si>
    <t>51166356</t>
  </si>
  <si>
    <t>наклейки на ванную детские</t>
  </si>
  <si>
    <t>провод тайпси</t>
  </si>
  <si>
    <t>maryannsmom</t>
  </si>
  <si>
    <t>обруч на голову</t>
  </si>
  <si>
    <t>электронный безмен</t>
  </si>
  <si>
    <t>кроссовки пума adidas</t>
  </si>
  <si>
    <t>сверла ступенчатое</t>
  </si>
  <si>
    <t>тайпси</t>
  </si>
  <si>
    <t>наушники pro 5</t>
  </si>
  <si>
    <t>usb flash накопитель</t>
  </si>
  <si>
    <t>nazarkov furs</t>
  </si>
  <si>
    <t>наклейка v</t>
  </si>
  <si>
    <t>жила была царевна</t>
  </si>
  <si>
    <t>синтешар</t>
  </si>
  <si>
    <t>книга гравити фолз дневник 3</t>
  </si>
  <si>
    <t xml:space="preserve">кроссовки reebok мужские </t>
  </si>
  <si>
    <t>апельсиновое масло</t>
  </si>
  <si>
    <t>awm</t>
  </si>
  <si>
    <t>смартфоны хонор</t>
  </si>
  <si>
    <t>нашивки на одежду nike</t>
  </si>
  <si>
    <t>генератор мыльных пузырей на батарейках</t>
  </si>
  <si>
    <t>жалюзи на окна пластиковые</t>
  </si>
  <si>
    <t>детские часы умные</t>
  </si>
  <si>
    <t>unikum</t>
  </si>
  <si>
    <t>черный холст</t>
  </si>
  <si>
    <t xml:space="preserve">платье оверсайз </t>
  </si>
  <si>
    <t>кроссовки адилас</t>
  </si>
  <si>
    <t>куртка zara</t>
  </si>
  <si>
    <t>бампер приора</t>
  </si>
  <si>
    <t>значок лада</t>
  </si>
  <si>
    <t>jbl party box</t>
  </si>
  <si>
    <t>purina cat chow</t>
  </si>
  <si>
    <t>защитное стекло на zte blade</t>
  </si>
  <si>
    <t>чехол samsung s10e galaxy</t>
  </si>
  <si>
    <t>дорого богато</t>
  </si>
  <si>
    <t>dremel гравер</t>
  </si>
  <si>
    <t>taro</t>
  </si>
  <si>
    <t>игрушка на кроватку</t>
  </si>
  <si>
    <t>велюровый халат</t>
  </si>
  <si>
    <t>стекло xiaomi redmi note 8 pro</t>
  </si>
  <si>
    <t>олд спайс дезодорант спрей</t>
  </si>
  <si>
    <t>lefera</t>
  </si>
  <si>
    <t>лосины женские летние</t>
  </si>
  <si>
    <t>элема</t>
  </si>
  <si>
    <t xml:space="preserve">часы самсунг </t>
  </si>
  <si>
    <t>сырницы</t>
  </si>
  <si>
    <t>планшет эпл</t>
  </si>
  <si>
    <t>высокое кашпо</t>
  </si>
  <si>
    <t>викторинокс ножи</t>
  </si>
  <si>
    <t>eneos</t>
  </si>
  <si>
    <t>антикоррозийное покрытие авто</t>
  </si>
  <si>
    <t>фуджима</t>
  </si>
  <si>
    <t>део хлор</t>
  </si>
  <si>
    <t>юбка гаде</t>
  </si>
  <si>
    <t>заготовки из дерева</t>
  </si>
  <si>
    <t>турник уличный</t>
  </si>
  <si>
    <t>18820661</t>
  </si>
  <si>
    <t>nokia xr20</t>
  </si>
  <si>
    <t>платье летнее женское мини</t>
  </si>
  <si>
    <t>набор линеров</t>
  </si>
  <si>
    <t>zte blade 20 smart</t>
  </si>
  <si>
    <t>nature</t>
  </si>
  <si>
    <t>revolution косметика</t>
  </si>
  <si>
    <t>инфинити надо волчки арена</t>
  </si>
  <si>
    <t>hook</t>
  </si>
  <si>
    <t>подгузники inseense</t>
  </si>
  <si>
    <t>in lei</t>
  </si>
  <si>
    <t>тинт релуи</t>
  </si>
  <si>
    <t>детские ролики раздвижные</t>
  </si>
  <si>
    <t>статуэтки ангел</t>
  </si>
  <si>
    <t>kr</t>
  </si>
  <si>
    <t>спортивный костюм денский</t>
  </si>
  <si>
    <t>печенье детское детское питание</t>
  </si>
  <si>
    <t>шорты юбка женские 52 размер</t>
  </si>
  <si>
    <t>папка на кнопке а4</t>
  </si>
  <si>
    <t>лак детский</t>
  </si>
  <si>
    <t>eneloop</t>
  </si>
  <si>
    <t>видеокарты 3070</t>
  </si>
  <si>
    <t>отрезные диски по металлу</t>
  </si>
  <si>
    <t>канекалон омбре</t>
  </si>
  <si>
    <t>медицинский костюм женский большие размеры</t>
  </si>
  <si>
    <t>самокат трюковой 110 мм</t>
  </si>
  <si>
    <t>57409581</t>
  </si>
  <si>
    <t>шелковое белье</t>
  </si>
  <si>
    <t>70628375</t>
  </si>
  <si>
    <t>наушники с подсветкой</t>
  </si>
  <si>
    <t>скелетоны</t>
  </si>
  <si>
    <t>платье на праздник девочке</t>
  </si>
  <si>
    <t>соколов подвеска серебро</t>
  </si>
  <si>
    <t>academy</t>
  </si>
  <si>
    <t>шампунь organic shop</t>
  </si>
  <si>
    <t>жардин</t>
  </si>
  <si>
    <t>icemoda</t>
  </si>
  <si>
    <t>брюки женские оджи</t>
  </si>
  <si>
    <t>смарт часы круглые</t>
  </si>
  <si>
    <t>сумка хаги ваги</t>
  </si>
  <si>
    <t>сумка levis</t>
  </si>
  <si>
    <t>батлстар</t>
  </si>
  <si>
    <t>обьемные фигурки</t>
  </si>
  <si>
    <t>купюры банка приколов</t>
  </si>
  <si>
    <t>44272949</t>
  </si>
  <si>
    <t>кресло туристический складной</t>
  </si>
  <si>
    <t>prosche</t>
  </si>
  <si>
    <t>botavikos тоник</t>
  </si>
  <si>
    <t>пеньюары</t>
  </si>
  <si>
    <t>плюшевые куртки</t>
  </si>
  <si>
    <t>простынь на резинке 120х60</t>
  </si>
  <si>
    <t>тюль лапша</t>
  </si>
  <si>
    <t>rinascimento платье одежда</t>
  </si>
  <si>
    <t>мочалка рукавица</t>
  </si>
  <si>
    <t>kilian princess</t>
  </si>
  <si>
    <t>русское народное платье</t>
  </si>
  <si>
    <t>кроссовки decathlon</t>
  </si>
  <si>
    <t>соска пустышка авент</t>
  </si>
  <si>
    <t>exlime lite</t>
  </si>
  <si>
    <t xml:space="preserve">школа </t>
  </si>
  <si>
    <t>соус без сахара</t>
  </si>
  <si>
    <t>кросовки высокие</t>
  </si>
  <si>
    <t>сигма</t>
  </si>
  <si>
    <t>euphorialab</t>
  </si>
  <si>
    <t>мирослава</t>
  </si>
  <si>
    <t xml:space="preserve">паракорд </t>
  </si>
  <si>
    <t>спортивный костюм асикс мужской</t>
  </si>
  <si>
    <t>britney spears</t>
  </si>
  <si>
    <t>лакированные туфли</t>
  </si>
  <si>
    <t>10266027</t>
  </si>
  <si>
    <t>сликер</t>
  </si>
  <si>
    <t>67967552</t>
  </si>
  <si>
    <t>индиана</t>
  </si>
  <si>
    <t>31187560</t>
  </si>
  <si>
    <t>питбуль</t>
  </si>
  <si>
    <t>витамин k2</t>
  </si>
  <si>
    <t>прихватка варежка</t>
  </si>
  <si>
    <t>reebok спортивный костюм мужской</t>
  </si>
  <si>
    <t>капроновые нитки</t>
  </si>
  <si>
    <t>ковер в ванную большой</t>
  </si>
  <si>
    <t>усилитель автомобильный 4</t>
  </si>
  <si>
    <t>анна верди</t>
  </si>
  <si>
    <t>обувь франческо донни</t>
  </si>
  <si>
    <t>тарелка лист</t>
  </si>
  <si>
    <t>домино пластиковое</t>
  </si>
  <si>
    <t>шампунт</t>
  </si>
  <si>
    <t>43456164</t>
  </si>
  <si>
    <t>колготки pierre cardin</t>
  </si>
  <si>
    <t>рум бокс</t>
  </si>
  <si>
    <t>59640786</t>
  </si>
  <si>
    <t>бальзам elseve</t>
  </si>
  <si>
    <t>рюкзак-сумка</t>
  </si>
  <si>
    <t>туфли стрипы</t>
  </si>
  <si>
    <t>аминокислотный комплекс</t>
  </si>
  <si>
    <t>тахина</t>
  </si>
  <si>
    <t>бейсболка унисекс</t>
  </si>
  <si>
    <t>сушилки</t>
  </si>
  <si>
    <t>samsung galaxy a50</t>
  </si>
  <si>
    <t>умка игрушки</t>
  </si>
  <si>
    <t>фиолетовые брюки женские</t>
  </si>
  <si>
    <t>пальто женское укороченное</t>
  </si>
  <si>
    <t>49656934</t>
  </si>
  <si>
    <t>носки мужские 5 пар</t>
  </si>
  <si>
    <t xml:space="preserve">колготки женские 40 ден </t>
  </si>
  <si>
    <t>деваль</t>
  </si>
  <si>
    <t>niktea</t>
  </si>
  <si>
    <t>тктх крем</t>
  </si>
  <si>
    <t>mizon сыворотка</t>
  </si>
  <si>
    <t>35513539</t>
  </si>
  <si>
    <t>лампа в аквариум</t>
  </si>
  <si>
    <t>ударные головки</t>
  </si>
  <si>
    <t>hp 305</t>
  </si>
  <si>
    <t>николай носов</t>
  </si>
  <si>
    <t>ламинатор пленка</t>
  </si>
  <si>
    <t>купальник слитный с юбкой</t>
  </si>
  <si>
    <t>брови краска</t>
  </si>
  <si>
    <t>гринвэй</t>
  </si>
  <si>
    <t xml:space="preserve">zarina джинсы </t>
  </si>
  <si>
    <t>tapiboo девочки</t>
  </si>
  <si>
    <t>паек</t>
  </si>
  <si>
    <t>dorimodes</t>
  </si>
  <si>
    <t>шары с надписью</t>
  </si>
  <si>
    <t>демисезон плащ женские</t>
  </si>
  <si>
    <t>vintage одежда</t>
  </si>
  <si>
    <t>herbarus чай</t>
  </si>
  <si>
    <t>автомобиль детский большой</t>
  </si>
  <si>
    <t>отель с призраками</t>
  </si>
  <si>
    <t xml:space="preserve">джинсы серые </t>
  </si>
  <si>
    <t>хороший трикотаж</t>
  </si>
  <si>
    <t>мансера</t>
  </si>
  <si>
    <t>сабо летние женские</t>
  </si>
  <si>
    <t>белое длинное платье</t>
  </si>
  <si>
    <t>конверсы белые</t>
  </si>
  <si>
    <t>замшевые ботинки женские весенние</t>
  </si>
  <si>
    <t>книга оно</t>
  </si>
  <si>
    <t xml:space="preserve">красители </t>
  </si>
  <si>
    <t>летние туники</t>
  </si>
  <si>
    <t>new balance кроссовки на осень</t>
  </si>
  <si>
    <t>lerros мужской</t>
  </si>
  <si>
    <t>папитто</t>
  </si>
  <si>
    <t>русский сахар</t>
  </si>
  <si>
    <t>hemani</t>
  </si>
  <si>
    <t>лала фанфан одежда</t>
  </si>
  <si>
    <t>пеленки хлопковые детские</t>
  </si>
  <si>
    <t xml:space="preserve">пасхальные </t>
  </si>
  <si>
    <t>табакерка</t>
  </si>
  <si>
    <t>сок без сахара</t>
  </si>
  <si>
    <t>стакан в ванную</t>
  </si>
  <si>
    <t>удлиненные шорты женские</t>
  </si>
  <si>
    <t>подъюбник женский пышный</t>
  </si>
  <si>
    <t>тубарет</t>
  </si>
  <si>
    <t>правила кухни</t>
  </si>
  <si>
    <t>чехол redmi 7 note</t>
  </si>
  <si>
    <t>сумки белые</t>
  </si>
  <si>
    <t xml:space="preserve">костюмы спортивные мужские </t>
  </si>
  <si>
    <t>giulia трусы</t>
  </si>
  <si>
    <t>playboi carti</t>
  </si>
  <si>
    <t>hot cat</t>
  </si>
  <si>
    <t>нижнее белье топ</t>
  </si>
  <si>
    <t>средство от жира и нагара</t>
  </si>
  <si>
    <t>фоамиран 2 мм</t>
  </si>
  <si>
    <t>защита рук мотоцикл</t>
  </si>
  <si>
    <t>природа</t>
  </si>
  <si>
    <t>гири 16</t>
  </si>
  <si>
    <t>дорожные наборы косметические</t>
  </si>
  <si>
    <t>телевизор самсунг смарт</t>
  </si>
  <si>
    <t>new life jersey</t>
  </si>
  <si>
    <t>дачный костюм большого размера</t>
  </si>
  <si>
    <t>наращивание ресниц набор</t>
  </si>
  <si>
    <t>мужские ботинки зимние кожаные</t>
  </si>
  <si>
    <t>электро простынь</t>
  </si>
  <si>
    <t>адидас красовки</t>
  </si>
  <si>
    <t>тарелки керамика</t>
  </si>
  <si>
    <t xml:space="preserve">подложка </t>
  </si>
  <si>
    <t>кубачи</t>
  </si>
  <si>
    <t>ультразвуковой</t>
  </si>
  <si>
    <t>сандалии мужские летние спортивные</t>
  </si>
  <si>
    <t>мормышка</t>
  </si>
  <si>
    <t>ленты выпускник</t>
  </si>
  <si>
    <t>фаберлик помада</t>
  </si>
  <si>
    <t>ollin оксиданты</t>
  </si>
  <si>
    <t>плед 120х200</t>
  </si>
  <si>
    <t>лук жареный сушеный</t>
  </si>
  <si>
    <t>тент на мотоцикл</t>
  </si>
  <si>
    <t>косуха befree</t>
  </si>
  <si>
    <t xml:space="preserve">худи детское </t>
  </si>
  <si>
    <t>bondibon магазин</t>
  </si>
  <si>
    <t>monostore</t>
  </si>
  <si>
    <t>колинз</t>
  </si>
  <si>
    <t>ветровка joma</t>
  </si>
  <si>
    <t>шисейдо крем</t>
  </si>
  <si>
    <t>дайсон плойка</t>
  </si>
  <si>
    <t>ikea постельное белье</t>
  </si>
  <si>
    <t>найк костюм</t>
  </si>
  <si>
    <t>джинсы женские с разрезом</t>
  </si>
  <si>
    <t>футболка pornhub</t>
  </si>
  <si>
    <t>butterfly одежда</t>
  </si>
  <si>
    <t>спил</t>
  </si>
  <si>
    <t>geox кроссовки женские</t>
  </si>
  <si>
    <t>фильтр угольный</t>
  </si>
  <si>
    <t>платье женское облегающее миди</t>
  </si>
  <si>
    <t>зефирка</t>
  </si>
  <si>
    <t>трусы reebok</t>
  </si>
  <si>
    <t>типсы прозрачные</t>
  </si>
  <si>
    <t>белое платье длинное</t>
  </si>
  <si>
    <t>памперсы трусики каспер</t>
  </si>
  <si>
    <t>платье  вечернее</t>
  </si>
  <si>
    <t>сварочный кабель</t>
  </si>
  <si>
    <t xml:space="preserve">аэратор </t>
  </si>
  <si>
    <t xml:space="preserve">джинсы бежевые </t>
  </si>
  <si>
    <t>рюкзак женский кожаный городской</t>
  </si>
  <si>
    <t>стеклоомыватель</t>
  </si>
  <si>
    <t>mango костюм</t>
  </si>
  <si>
    <t>кроссовки мужские asics gel</t>
  </si>
  <si>
    <t>planeta organica тоник</t>
  </si>
  <si>
    <t>bochetti</t>
  </si>
  <si>
    <t>nike шлепки</t>
  </si>
  <si>
    <t>encci помада</t>
  </si>
  <si>
    <t>лолита платье</t>
  </si>
  <si>
    <t>shems</t>
  </si>
  <si>
    <t>поп арт</t>
  </si>
  <si>
    <t>перчатки одноразовые виниловые</t>
  </si>
  <si>
    <t>orsa одежда</t>
  </si>
  <si>
    <t>принцесса нури</t>
  </si>
  <si>
    <t>стекло на часы</t>
  </si>
  <si>
    <t>грм приора</t>
  </si>
  <si>
    <t>свитшот черный мужской</t>
  </si>
  <si>
    <t>clarins масло-блеск</t>
  </si>
  <si>
    <t>рубашка на малыша</t>
  </si>
  <si>
    <t>ботинки женские на шнуровке</t>
  </si>
  <si>
    <t>43723019</t>
  </si>
  <si>
    <t>pupa тональный крем</t>
  </si>
  <si>
    <t>книги ислам</t>
  </si>
  <si>
    <t>духи в машину</t>
  </si>
  <si>
    <t>простыни махровые</t>
  </si>
  <si>
    <t>49839892</t>
  </si>
  <si>
    <t>usb лампа</t>
  </si>
  <si>
    <t>вестли</t>
  </si>
  <si>
    <t>тыквенные семечки очищенные 1 кг</t>
  </si>
  <si>
    <t>мирин</t>
  </si>
  <si>
    <t>жилет женский стеганный</t>
  </si>
  <si>
    <t>лодочки черные</t>
  </si>
  <si>
    <t>платье летнее на запах</t>
  </si>
  <si>
    <t>chepacha</t>
  </si>
  <si>
    <t>nordtex</t>
  </si>
  <si>
    <t>штаны nike женские</t>
  </si>
  <si>
    <t>мука казахстан</t>
  </si>
  <si>
    <t>51927435</t>
  </si>
  <si>
    <t>шампунь сто рецептов красоты</t>
  </si>
  <si>
    <t>teddy bears</t>
  </si>
  <si>
    <t>18006933</t>
  </si>
  <si>
    <t>игровой ноутбук asus</t>
  </si>
  <si>
    <t xml:space="preserve">брюки лапша </t>
  </si>
  <si>
    <t>мехх обувь</t>
  </si>
  <si>
    <t>38426257</t>
  </si>
  <si>
    <t>ковбой</t>
  </si>
  <si>
    <t xml:space="preserve">tom tailor </t>
  </si>
  <si>
    <t>авент бутылка</t>
  </si>
  <si>
    <t>артлен</t>
  </si>
  <si>
    <t xml:space="preserve">шарф детский </t>
  </si>
  <si>
    <t>чехол на 8 iphone plus</t>
  </si>
  <si>
    <t>босоножки женские бежевые</t>
  </si>
  <si>
    <t>40715865</t>
  </si>
  <si>
    <t xml:space="preserve">play doh </t>
  </si>
  <si>
    <t>mitsubishi outlander</t>
  </si>
  <si>
    <t>щенок игрушка</t>
  </si>
  <si>
    <t>наследие рода</t>
  </si>
  <si>
    <t>бравл старс значки</t>
  </si>
  <si>
    <t>trunki</t>
  </si>
  <si>
    <t xml:space="preserve">чехол на 10 iphone </t>
  </si>
  <si>
    <t xml:space="preserve">цветочные горшки </t>
  </si>
  <si>
    <t>открытка пасха</t>
  </si>
  <si>
    <t>термопресс</t>
  </si>
  <si>
    <t>сувенир shop</t>
  </si>
  <si>
    <t>платье серое</t>
  </si>
  <si>
    <t>цепь на шею серебро</t>
  </si>
  <si>
    <t>43557100</t>
  </si>
  <si>
    <t>пудра luxvisage</t>
  </si>
  <si>
    <t>хеллоу китти игрушка</t>
  </si>
  <si>
    <t xml:space="preserve">набор контейнеров </t>
  </si>
  <si>
    <t>золото в темной ночи</t>
  </si>
  <si>
    <t xml:space="preserve">miederes </t>
  </si>
  <si>
    <t>спрей от запаха животных</t>
  </si>
  <si>
    <t>фатон</t>
  </si>
  <si>
    <t xml:space="preserve">алоэ </t>
  </si>
  <si>
    <t>жакеты женские большие размеры пиджаки</t>
  </si>
  <si>
    <t>кружева на рукава</t>
  </si>
  <si>
    <t>vivienne sabo le grand volume</t>
  </si>
  <si>
    <t>redmi note 10 s</t>
  </si>
  <si>
    <t>наушники беспроводные xiaomi redmi airdots</t>
  </si>
  <si>
    <t>детский купальник слитный</t>
  </si>
  <si>
    <t>велосипедки с высокой талией</t>
  </si>
  <si>
    <t>кленовый сироп без сахара</t>
  </si>
  <si>
    <t>glasses</t>
  </si>
  <si>
    <t>постельное белье 1,5 спальное хлопок</t>
  </si>
  <si>
    <t>сумка-тоут</t>
  </si>
  <si>
    <t>66832038</t>
  </si>
  <si>
    <t>still</t>
  </si>
  <si>
    <t>фондюшница посуда и инвентарь</t>
  </si>
  <si>
    <t>art&amp;fact тоник</t>
  </si>
  <si>
    <t>мобиль в кроватку с проектором</t>
  </si>
  <si>
    <t>электронные часы браслет</t>
  </si>
  <si>
    <t>collins женщины джинсы</t>
  </si>
  <si>
    <t>рукавица прихватка</t>
  </si>
  <si>
    <t xml:space="preserve">натура сиберика </t>
  </si>
  <si>
    <t>роллер гуаша</t>
  </si>
  <si>
    <t>комбинезон плюшевый детский</t>
  </si>
  <si>
    <t>motorhead</t>
  </si>
  <si>
    <t>твое футболка оверсайз</t>
  </si>
  <si>
    <t>чехол на кресло без подлокотников</t>
  </si>
  <si>
    <t>перфорированный коврик</t>
  </si>
  <si>
    <t>браслет кожаный черный</t>
  </si>
  <si>
    <t>tatika женский</t>
  </si>
  <si>
    <t>play doh набор игровой</t>
  </si>
  <si>
    <t>gillette дезодорант</t>
  </si>
  <si>
    <t>самокат roces</t>
  </si>
  <si>
    <t>военный конструктор</t>
  </si>
  <si>
    <t>рулонные шторы 130</t>
  </si>
  <si>
    <t>65155533</t>
  </si>
  <si>
    <t>герои</t>
  </si>
  <si>
    <t>жалюзи рулонные зебра</t>
  </si>
  <si>
    <t>картина по номерам на холсте аниме</t>
  </si>
  <si>
    <t xml:space="preserve">чехол на 12 </t>
  </si>
  <si>
    <t>кензан</t>
  </si>
  <si>
    <t>mobil 1</t>
  </si>
  <si>
    <t>блузки с коротким рукавом большие размеры</t>
  </si>
  <si>
    <t>перевертыш осьминог</t>
  </si>
  <si>
    <t>ваза с искусственными цветами</t>
  </si>
  <si>
    <t>блендер стационарный стекло</t>
  </si>
  <si>
    <t xml:space="preserve">сумка адидас </t>
  </si>
  <si>
    <t>сетеполотно</t>
  </si>
  <si>
    <t>бежевый свитер</t>
  </si>
  <si>
    <t>удавка</t>
  </si>
  <si>
    <t>плакаты с природой</t>
  </si>
  <si>
    <t>вставка в полку</t>
  </si>
  <si>
    <t>l.a.f</t>
  </si>
  <si>
    <t xml:space="preserve">доски </t>
  </si>
  <si>
    <t>сумки афина</t>
  </si>
  <si>
    <t>блузки женские большие размеры размер 58</t>
  </si>
  <si>
    <t>ветом 1</t>
  </si>
  <si>
    <t>патчкорд</t>
  </si>
  <si>
    <t>носки короткие белые</t>
  </si>
  <si>
    <t>очки  женские</t>
  </si>
  <si>
    <t>чоко пай кокос</t>
  </si>
  <si>
    <t>бетоноконтакт</t>
  </si>
  <si>
    <t>бифидобактерии</t>
  </si>
  <si>
    <t>беспроводные наушники i11</t>
  </si>
  <si>
    <t>лосины под кожу</t>
  </si>
  <si>
    <t>не сы сы книга</t>
  </si>
  <si>
    <t>41994677</t>
  </si>
  <si>
    <t>книга привет сосед</t>
  </si>
  <si>
    <t>13666615</t>
  </si>
  <si>
    <t>палантин хлопок</t>
  </si>
  <si>
    <t>starlight английский</t>
  </si>
  <si>
    <t xml:space="preserve">мониторы </t>
  </si>
  <si>
    <t>пилка со сменными файлами</t>
  </si>
  <si>
    <t>хадунки</t>
  </si>
  <si>
    <t>против пигментации</t>
  </si>
  <si>
    <t>брелок кроссовок</t>
  </si>
  <si>
    <t>самсунг s20 телефон</t>
  </si>
  <si>
    <t>жидкость гур</t>
  </si>
  <si>
    <t>конфеты vodka</t>
  </si>
  <si>
    <t>конфеты сосательные</t>
  </si>
  <si>
    <t>скатка пилинг</t>
  </si>
  <si>
    <t>карта московской области</t>
  </si>
  <si>
    <t>платок на голову в церковь</t>
  </si>
  <si>
    <t>разлетайка</t>
  </si>
  <si>
    <t>скуб</t>
  </si>
  <si>
    <t>сумка из нейлона</t>
  </si>
  <si>
    <t>брюки женские офисные зауженные</t>
  </si>
  <si>
    <t>street style</t>
  </si>
  <si>
    <t>elletto</t>
  </si>
  <si>
    <t>доктор море бад</t>
  </si>
  <si>
    <t>ветки</t>
  </si>
  <si>
    <t>бамбуковые шпажки</t>
  </si>
  <si>
    <t>перстень серебро</t>
  </si>
  <si>
    <t>бархатный пиджак</t>
  </si>
  <si>
    <t>костюм мужской классический двойка</t>
  </si>
  <si>
    <t>зауженные</t>
  </si>
  <si>
    <t>obsessive</t>
  </si>
  <si>
    <t>холст с красками</t>
  </si>
  <si>
    <t>платье lime одежда</t>
  </si>
  <si>
    <t>шильдик на авто</t>
  </si>
  <si>
    <t>детский пледик</t>
  </si>
  <si>
    <t>61964600</t>
  </si>
  <si>
    <t>эриксон</t>
  </si>
  <si>
    <t>sarms</t>
  </si>
  <si>
    <t>линзы -2,75</t>
  </si>
  <si>
    <t>картун кэт фигурка</t>
  </si>
  <si>
    <t>cell fusion c</t>
  </si>
  <si>
    <t>15219287</t>
  </si>
  <si>
    <t>wedding</t>
  </si>
  <si>
    <t xml:space="preserve">лукойл </t>
  </si>
  <si>
    <t>торпедо</t>
  </si>
  <si>
    <t>фри би</t>
  </si>
  <si>
    <t xml:space="preserve">вата </t>
  </si>
  <si>
    <t>easy clean</t>
  </si>
  <si>
    <t>женские босоножки из натуральной кожи на низком каблуке</t>
  </si>
  <si>
    <t>альбен</t>
  </si>
  <si>
    <t>защищенный смартфон</t>
  </si>
  <si>
    <t>белордизайн</t>
  </si>
  <si>
    <t>кеды и кроссовки адидас</t>
  </si>
  <si>
    <t>ellis одежда</t>
  </si>
  <si>
    <t>пеленки впитывающие одноразовые</t>
  </si>
  <si>
    <t>adopt caramel</t>
  </si>
  <si>
    <t>fragrance world</t>
  </si>
  <si>
    <t>фотофон ткань</t>
  </si>
  <si>
    <t>колготки teatro</t>
  </si>
  <si>
    <t>платье последний звонок</t>
  </si>
  <si>
    <t>кеда</t>
  </si>
  <si>
    <t>redmond чайник электрический</t>
  </si>
  <si>
    <t>игрушка в машину стекло</t>
  </si>
  <si>
    <t>маска с кератином</t>
  </si>
  <si>
    <t>шлепки крокс</t>
  </si>
  <si>
    <t>yaroslavna</t>
  </si>
  <si>
    <t>морковный сок</t>
  </si>
  <si>
    <t>томаты консервы</t>
  </si>
  <si>
    <t xml:space="preserve">мороженное </t>
  </si>
  <si>
    <t>48540587</t>
  </si>
  <si>
    <t>bulgakova</t>
  </si>
  <si>
    <t>natura siberica spf</t>
  </si>
  <si>
    <t>чехол на седло</t>
  </si>
  <si>
    <t>шампунь мини упаковка</t>
  </si>
  <si>
    <t>stirality</t>
  </si>
  <si>
    <t>уличный светильник на дачу</t>
  </si>
  <si>
    <t>джинсы levis 501</t>
  </si>
  <si>
    <t>ходовые огни на машину</t>
  </si>
  <si>
    <t>трюковой самокат активный спорт</t>
  </si>
  <si>
    <t>luck духи</t>
  </si>
  <si>
    <t>чулки сапоги</t>
  </si>
  <si>
    <t>протеиновые конфеты</t>
  </si>
  <si>
    <t>кроссовки женские patrol</t>
  </si>
  <si>
    <t>tamaris жен кроссовки</t>
  </si>
  <si>
    <t>тайна сумка</t>
  </si>
  <si>
    <t>luminous</t>
  </si>
  <si>
    <t>одноразовые пеленки в рулоне</t>
  </si>
  <si>
    <t>комплект майка трусы</t>
  </si>
  <si>
    <t>пластиковые контейнеры с крышкой</t>
  </si>
  <si>
    <t>блендер philips</t>
  </si>
  <si>
    <t>протеиновый коктель</t>
  </si>
  <si>
    <t>куртка женска</t>
  </si>
  <si>
    <t>черное короткое платье</t>
  </si>
  <si>
    <t>брюки с карманами мужские карго</t>
  </si>
  <si>
    <t>пасхи</t>
  </si>
  <si>
    <t>oshkosh</t>
  </si>
  <si>
    <t>индинол эпигаллат</t>
  </si>
  <si>
    <t>флаг азербайджана</t>
  </si>
  <si>
    <t>фэнтези</t>
  </si>
  <si>
    <t>открытка сотка</t>
  </si>
  <si>
    <t>детские колготки на малышей</t>
  </si>
  <si>
    <t>женские демисезонные ботинки</t>
  </si>
  <si>
    <t>наушники проводные xiaomi</t>
  </si>
  <si>
    <t>цифра 7 шар</t>
  </si>
  <si>
    <t>лифчики топ</t>
  </si>
  <si>
    <t>коктейли гербалайф</t>
  </si>
  <si>
    <t>экзопротез молочной железы</t>
  </si>
  <si>
    <t>ремень нож</t>
  </si>
  <si>
    <t>панно декоративное</t>
  </si>
  <si>
    <t>love mood</t>
  </si>
  <si>
    <t>трусы с широкой резинкой</t>
  </si>
  <si>
    <t>страдивариус джинсы</t>
  </si>
  <si>
    <t>клатч женский белый</t>
  </si>
  <si>
    <t>45656644</t>
  </si>
  <si>
    <t>belweiss</t>
  </si>
  <si>
    <t>lady pink</t>
  </si>
  <si>
    <t>подарочные наборы детские</t>
  </si>
  <si>
    <t>декоративные цветы в кашпо</t>
  </si>
  <si>
    <t>взрослые памперсы</t>
  </si>
  <si>
    <t>dj</t>
  </si>
  <si>
    <t>шкатулка сейф</t>
  </si>
  <si>
    <t>hardsoda</t>
  </si>
  <si>
    <t>renova zero</t>
  </si>
  <si>
    <t>3d конструктор</t>
  </si>
  <si>
    <t>дезодорант женский кристалл</t>
  </si>
  <si>
    <t>белое платье вечернее</t>
  </si>
  <si>
    <t>масло аккора</t>
  </si>
  <si>
    <t>16434587</t>
  </si>
  <si>
    <t>ультралегкий пуховик женский</t>
  </si>
  <si>
    <t xml:space="preserve">тайд </t>
  </si>
  <si>
    <t>штаны трикотажные женские спортивные</t>
  </si>
  <si>
    <t>футболка халк</t>
  </si>
  <si>
    <t>рюмка хрусталь</t>
  </si>
  <si>
    <t>платок черный</t>
  </si>
  <si>
    <t>золотник автомобильный</t>
  </si>
  <si>
    <t>пневмомолоток</t>
  </si>
  <si>
    <t>отбеливающее мыло</t>
  </si>
  <si>
    <t>rtx 3060ti</t>
  </si>
  <si>
    <t>ollin professional краска</t>
  </si>
  <si>
    <t xml:space="preserve">xiaomi 11t </t>
  </si>
  <si>
    <t>шоколад набор</t>
  </si>
  <si>
    <t>папка а6</t>
  </si>
  <si>
    <t>aquafresh</t>
  </si>
  <si>
    <t>страйкбольный оружие</t>
  </si>
  <si>
    <t>шампунь 1000</t>
  </si>
  <si>
    <t>песочник mjolk</t>
  </si>
  <si>
    <t>динозавры лего</t>
  </si>
  <si>
    <t>мультитабс</t>
  </si>
  <si>
    <t>айфон xr стекло</t>
  </si>
  <si>
    <t>шкаф в ванну</t>
  </si>
  <si>
    <t>59814999</t>
  </si>
  <si>
    <t>вешалка с крючками</t>
  </si>
  <si>
    <t>бусины с буквами русскими</t>
  </si>
  <si>
    <t>игрок</t>
  </si>
  <si>
    <t>rainbow english</t>
  </si>
  <si>
    <t>василек иваново</t>
  </si>
  <si>
    <t>декаф</t>
  </si>
  <si>
    <t>зеленые тени</t>
  </si>
  <si>
    <t>алексей</t>
  </si>
  <si>
    <t>n21</t>
  </si>
  <si>
    <t>ответ календарь</t>
  </si>
  <si>
    <t>зож</t>
  </si>
  <si>
    <t>кирки</t>
  </si>
  <si>
    <t xml:space="preserve">amazfit </t>
  </si>
  <si>
    <t>гель лак термопереход</t>
  </si>
  <si>
    <t>кассеты венус</t>
  </si>
  <si>
    <t>поиск</t>
  </si>
  <si>
    <t>65776258</t>
  </si>
  <si>
    <t>мизон</t>
  </si>
  <si>
    <t>gang жидкость</t>
  </si>
  <si>
    <t>твое хеллоу китти</t>
  </si>
  <si>
    <t>индикатор налета зубного</t>
  </si>
  <si>
    <t>11670665</t>
  </si>
  <si>
    <t>смарт часы мужские apple</t>
  </si>
  <si>
    <t>платье с фонариками</t>
  </si>
  <si>
    <t xml:space="preserve">джинсы мужские зауженные </t>
  </si>
  <si>
    <t>bluetooth usb</t>
  </si>
  <si>
    <t>судочки пластиковые</t>
  </si>
  <si>
    <t xml:space="preserve">londa professional </t>
  </si>
  <si>
    <t>космический корабль</t>
  </si>
  <si>
    <t>лобовое стекло ваз</t>
  </si>
  <si>
    <t xml:space="preserve">ролики женские </t>
  </si>
  <si>
    <t>прокладки урологические послеродовые</t>
  </si>
  <si>
    <t>супрастин</t>
  </si>
  <si>
    <t>zenden женский</t>
  </si>
  <si>
    <t>водопад электрический</t>
  </si>
  <si>
    <t>удар м2</t>
  </si>
  <si>
    <t>шприц плунжерный</t>
  </si>
  <si>
    <t>energizer</t>
  </si>
  <si>
    <t>drift</t>
  </si>
  <si>
    <t>семена пеларгонии махровой</t>
  </si>
  <si>
    <t>посткроссинг</t>
  </si>
  <si>
    <t>жилет женский болоневый oodji</t>
  </si>
  <si>
    <t>подводка с кисточкой</t>
  </si>
  <si>
    <t>чехол на samsung galaxy s10</t>
  </si>
  <si>
    <t>детектор проводки</t>
  </si>
  <si>
    <t>дневник с замком</t>
  </si>
  <si>
    <t>ipad air чехол</t>
  </si>
  <si>
    <t>хцди</t>
  </si>
  <si>
    <t>gross.</t>
  </si>
  <si>
    <t>reebok vector</t>
  </si>
  <si>
    <t>обручальные кольца белое золото</t>
  </si>
  <si>
    <t xml:space="preserve">карает </t>
  </si>
  <si>
    <t>sturm!</t>
  </si>
  <si>
    <t>крепень</t>
  </si>
  <si>
    <t>тонер с кислотами</t>
  </si>
  <si>
    <t>мотоботинки</t>
  </si>
  <si>
    <t>nadin женский</t>
  </si>
  <si>
    <t>чамадан</t>
  </si>
  <si>
    <t>пальто голубое женское</t>
  </si>
  <si>
    <t>arno</t>
  </si>
  <si>
    <t>лагурус сухоцвет</t>
  </si>
  <si>
    <t>наклейки на подарок</t>
  </si>
  <si>
    <t>машины детские</t>
  </si>
  <si>
    <t>ручные часы</t>
  </si>
  <si>
    <t>носки белые nike</t>
  </si>
  <si>
    <t xml:space="preserve">elfbar </t>
  </si>
  <si>
    <t>спортивные трусы женские</t>
  </si>
  <si>
    <t>дождевик костюм</t>
  </si>
  <si>
    <t>куклы холодное сердце</t>
  </si>
  <si>
    <t>бестселлеры книги</t>
  </si>
  <si>
    <t>35085981</t>
  </si>
  <si>
    <t>каталки, качалки</t>
  </si>
  <si>
    <t>футболка trussardi</t>
  </si>
  <si>
    <t>едедневник</t>
  </si>
  <si>
    <t>53634003</t>
  </si>
  <si>
    <t>64152530</t>
  </si>
  <si>
    <t>костюмы мужские классический</t>
  </si>
  <si>
    <t>adidas superstar женские</t>
  </si>
  <si>
    <t>игра коридор</t>
  </si>
  <si>
    <t>ботильоны женские летние</t>
  </si>
  <si>
    <t>блокнот в клетку а5</t>
  </si>
  <si>
    <t>кантата чай</t>
  </si>
  <si>
    <t xml:space="preserve">поилка </t>
  </si>
  <si>
    <t>нож мора</t>
  </si>
  <si>
    <t>кеды под платье</t>
  </si>
  <si>
    <t>крафт бумага а4</t>
  </si>
  <si>
    <t>piquadro мужской</t>
  </si>
  <si>
    <t>63974557</t>
  </si>
  <si>
    <t>семга</t>
  </si>
  <si>
    <t>женский ремень тонкий</t>
  </si>
  <si>
    <t>детские игрушки 0</t>
  </si>
  <si>
    <t>вельветовый сарафан</t>
  </si>
  <si>
    <t>паста biorepair</t>
  </si>
  <si>
    <t>кашемировый палантин</t>
  </si>
  <si>
    <t>шлем защитный детский спортивный</t>
  </si>
  <si>
    <t>разбавитель</t>
  </si>
  <si>
    <t>носки conte kids</t>
  </si>
  <si>
    <t>очки маска</t>
  </si>
  <si>
    <t>51738878</t>
  </si>
  <si>
    <t>брюки синие женские классические</t>
  </si>
  <si>
    <t>70321498</t>
  </si>
  <si>
    <t>18653745</t>
  </si>
  <si>
    <t>бейсболка душнила</t>
  </si>
  <si>
    <t>53600092</t>
  </si>
  <si>
    <t xml:space="preserve">пистоны </t>
  </si>
  <si>
    <t>шорты с завышенной талией женские</t>
  </si>
  <si>
    <t>ostin сумка</t>
  </si>
  <si>
    <t>пиньюар</t>
  </si>
  <si>
    <t>кондиционер вернель</t>
  </si>
  <si>
    <t xml:space="preserve">берет женский </t>
  </si>
  <si>
    <t>asics gel sonoma</t>
  </si>
  <si>
    <t>лисиськи</t>
  </si>
  <si>
    <t>игра ps4</t>
  </si>
  <si>
    <t>помада арт визаж</t>
  </si>
  <si>
    <t>lapatanova</t>
  </si>
  <si>
    <t>38 попугаев</t>
  </si>
  <si>
    <t>бифри рубашка</t>
  </si>
  <si>
    <t>краситель топ декор</t>
  </si>
  <si>
    <t>redbull</t>
  </si>
  <si>
    <t xml:space="preserve">кингуруми </t>
  </si>
  <si>
    <t>gbl беспроводные колонки</t>
  </si>
  <si>
    <t>рубашка на молнии</t>
  </si>
  <si>
    <t>карманный справочник егэ</t>
  </si>
  <si>
    <t>rebel barber</t>
  </si>
  <si>
    <t>костюм трикотаж</t>
  </si>
  <si>
    <t>сумочки детские через плечо</t>
  </si>
  <si>
    <t>17139166</t>
  </si>
  <si>
    <t>поднос металлический круглый</t>
  </si>
  <si>
    <t>красный карандаш</t>
  </si>
  <si>
    <t>подушка перо пух 70х70</t>
  </si>
  <si>
    <t>лонгслив денский</t>
  </si>
  <si>
    <t>детские тарелки</t>
  </si>
  <si>
    <t>14241275</t>
  </si>
  <si>
    <t>чехол на телефон хонор 8</t>
  </si>
  <si>
    <t>биосталь</t>
  </si>
  <si>
    <t>иксбокс приставка</t>
  </si>
  <si>
    <t>aaa</t>
  </si>
  <si>
    <t>c.p company</t>
  </si>
  <si>
    <t>48172585</t>
  </si>
  <si>
    <t>etnies</t>
  </si>
  <si>
    <t>kabrita 3</t>
  </si>
  <si>
    <t>речной жемчуг</t>
  </si>
  <si>
    <t xml:space="preserve">зубы </t>
  </si>
  <si>
    <t>арабика кофе в зернах 1 кг</t>
  </si>
  <si>
    <t>банкетки</t>
  </si>
  <si>
    <t>чикирики</t>
  </si>
  <si>
    <t>костюм zarina</t>
  </si>
  <si>
    <t>преемник</t>
  </si>
  <si>
    <t>масло кедровое</t>
  </si>
  <si>
    <t>jst</t>
  </si>
  <si>
    <t>сутажный шнур</t>
  </si>
  <si>
    <t>ободок кошачьи ушки</t>
  </si>
  <si>
    <t>туфли мужские летние кожа</t>
  </si>
  <si>
    <t>чарльз буковски</t>
  </si>
  <si>
    <t>корсет эротик</t>
  </si>
  <si>
    <t>футболка rock</t>
  </si>
  <si>
    <t>huslig</t>
  </si>
  <si>
    <t>хаши ваги</t>
  </si>
  <si>
    <t>свитер женский оверсайз с шерстью</t>
  </si>
  <si>
    <t>подвеска с жемчужиной</t>
  </si>
  <si>
    <t>мазь 999</t>
  </si>
  <si>
    <t>54666080</t>
  </si>
  <si>
    <t>crockid зима</t>
  </si>
  <si>
    <t xml:space="preserve">эритрит </t>
  </si>
  <si>
    <t>камень подвеска</t>
  </si>
  <si>
    <t>одежда лалафанфан</t>
  </si>
  <si>
    <t>пирсинг штанга</t>
  </si>
  <si>
    <t>набор на крещение</t>
  </si>
  <si>
    <t>лорики</t>
  </si>
  <si>
    <t>доллары</t>
  </si>
  <si>
    <t>кресло раскладушка</t>
  </si>
  <si>
    <t>6346859</t>
  </si>
  <si>
    <t>футболки женские с рисунком</t>
  </si>
  <si>
    <t>ножницы парикмахерские филировочные</t>
  </si>
  <si>
    <t>трусики танго</t>
  </si>
  <si>
    <t>шармэль</t>
  </si>
  <si>
    <t xml:space="preserve">fresh line </t>
  </si>
  <si>
    <t>подушки на табуретки</t>
  </si>
  <si>
    <t>газовые варочные панели</t>
  </si>
  <si>
    <t>секаторы садовые</t>
  </si>
  <si>
    <t xml:space="preserve">фунчоза </t>
  </si>
  <si>
    <t>кейс визажиста</t>
  </si>
  <si>
    <t>led h1</t>
  </si>
  <si>
    <t>свитер розовый</t>
  </si>
  <si>
    <t>лифчик сетка</t>
  </si>
  <si>
    <t>лук детский</t>
  </si>
  <si>
    <t>psp консоль sony</t>
  </si>
  <si>
    <t>корсар 1</t>
  </si>
  <si>
    <t>тертое какао</t>
  </si>
  <si>
    <t>серьги с цепочкой</t>
  </si>
  <si>
    <t>чехол 11 про мах</t>
  </si>
  <si>
    <t>диск cd r</t>
  </si>
  <si>
    <t>скетчбук малевичъ</t>
  </si>
  <si>
    <t>компресионные леггинсы</t>
  </si>
  <si>
    <t>массажный ролик спортивный товар</t>
  </si>
  <si>
    <t>star</t>
  </si>
  <si>
    <t>терафлекс адванс</t>
  </si>
  <si>
    <t>украинский</t>
  </si>
  <si>
    <t>tcl 20b</t>
  </si>
  <si>
    <t>книга 365 дней</t>
  </si>
  <si>
    <t>набор походный</t>
  </si>
  <si>
    <t>lavazza crema e gusto</t>
  </si>
  <si>
    <t>костюм детский теплый</t>
  </si>
  <si>
    <t>25765035</t>
  </si>
  <si>
    <t>брюки женские в полоску</t>
  </si>
  <si>
    <t>ванс кеды мужские</t>
  </si>
  <si>
    <t>basia</t>
  </si>
  <si>
    <t>испаритель на pasito 2</t>
  </si>
  <si>
    <t>велосипед 29 дюймов</t>
  </si>
  <si>
    <t>зарубежные сладости</t>
  </si>
  <si>
    <t xml:space="preserve">магнитные шарики </t>
  </si>
  <si>
    <t>бассейн сухой игрушки</t>
  </si>
  <si>
    <t>paulig mokka</t>
  </si>
  <si>
    <t xml:space="preserve">карбюратор </t>
  </si>
  <si>
    <t>саваж платье</t>
  </si>
  <si>
    <t>конвектор настенный</t>
  </si>
  <si>
    <t>футболка hugo</t>
  </si>
  <si>
    <t>фотообои мрамор</t>
  </si>
  <si>
    <t>куртка кожанка</t>
  </si>
  <si>
    <t>гантели 3кг 2 шт</t>
  </si>
  <si>
    <t>кухни тумбочки</t>
  </si>
  <si>
    <t>ризотто</t>
  </si>
  <si>
    <t>система очистки воды</t>
  </si>
  <si>
    <t>фруктовый батончик</t>
  </si>
  <si>
    <t>сушилка на раковину</t>
  </si>
  <si>
    <t>72394418</t>
  </si>
  <si>
    <t>18274426</t>
  </si>
  <si>
    <t>xiaomi 9a</t>
  </si>
  <si>
    <t>шампунь 5л</t>
  </si>
  <si>
    <t>tomy игрушки</t>
  </si>
  <si>
    <t>мешочки из органзы</t>
  </si>
  <si>
    <t>рубашка и шорты костюм из льна</t>
  </si>
  <si>
    <t>телефон орро</t>
  </si>
  <si>
    <t>пинетки на весну</t>
  </si>
  <si>
    <t>маленькие куклы</t>
  </si>
  <si>
    <t>промдизайн</t>
  </si>
  <si>
    <t>keycaps</t>
  </si>
  <si>
    <t>десерт без сахара</t>
  </si>
  <si>
    <t>58138724</t>
  </si>
  <si>
    <t>штаны медицинские джоггеры женские</t>
  </si>
  <si>
    <t>семена гортензии</t>
  </si>
  <si>
    <t>rockforce</t>
  </si>
  <si>
    <t xml:space="preserve">кофточки </t>
  </si>
  <si>
    <t>татами</t>
  </si>
  <si>
    <t>болгарка makita</t>
  </si>
  <si>
    <t>селцинк плюс</t>
  </si>
  <si>
    <t>diwari носки</t>
  </si>
  <si>
    <t>flomar</t>
  </si>
  <si>
    <t>lomer</t>
  </si>
  <si>
    <t>koton лето</t>
  </si>
  <si>
    <t>скмка</t>
  </si>
  <si>
    <t>кепка милитари</t>
  </si>
  <si>
    <t>егэ математика</t>
  </si>
  <si>
    <t>kapous шампунь 1000</t>
  </si>
  <si>
    <t>подарочные сертификаты</t>
  </si>
  <si>
    <t>latuage</t>
  </si>
  <si>
    <t>чехлы на самсунг а51</t>
  </si>
  <si>
    <t>межкомнатные занавески</t>
  </si>
  <si>
    <t>зеркало с камерой заднего вида</t>
  </si>
  <si>
    <t>дуделка</t>
  </si>
  <si>
    <t>68604497</t>
  </si>
  <si>
    <t>врач</t>
  </si>
  <si>
    <t>наклейки на машину прикольные</t>
  </si>
  <si>
    <t>вешалки плечики детские</t>
  </si>
  <si>
    <t xml:space="preserve">bluetooth </t>
  </si>
  <si>
    <t>тушь белита королевский объем</t>
  </si>
  <si>
    <t xml:space="preserve">мужские браслеты </t>
  </si>
  <si>
    <t>костюм с начесом женский</t>
  </si>
  <si>
    <t>боди на девочку</t>
  </si>
  <si>
    <t>шифоновые платье вечернее</t>
  </si>
  <si>
    <t>жвачка турбо</t>
  </si>
  <si>
    <t>waterdent</t>
  </si>
  <si>
    <t>15501928</t>
  </si>
  <si>
    <t>масло моторное 4 литра</t>
  </si>
  <si>
    <t>лего магазин</t>
  </si>
  <si>
    <t>пеленка на молнии</t>
  </si>
  <si>
    <t>чехол на redmi 9т</t>
  </si>
  <si>
    <t>huawei y7 2019 чехол</t>
  </si>
  <si>
    <t>самокат трюковой черный</t>
  </si>
  <si>
    <t>26193345</t>
  </si>
  <si>
    <t>кардиганы женские длинный</t>
  </si>
  <si>
    <t>климт</t>
  </si>
  <si>
    <t>очки с прозрачными стеклом</t>
  </si>
  <si>
    <t>36556366</t>
  </si>
  <si>
    <t>шортики женские домашние</t>
  </si>
  <si>
    <t>пуговицы золотые</t>
  </si>
  <si>
    <t>афина</t>
  </si>
  <si>
    <t>фебтал</t>
  </si>
  <si>
    <t>наклейки с котами</t>
  </si>
  <si>
    <t>стиральный порошок персил колор</t>
  </si>
  <si>
    <t>твин тип</t>
  </si>
  <si>
    <t>изготовление кукол и игрушек</t>
  </si>
  <si>
    <t>пины значки</t>
  </si>
  <si>
    <t>caldion</t>
  </si>
  <si>
    <t>офсетный крючок на силикон</t>
  </si>
  <si>
    <t>la doll</t>
  </si>
  <si>
    <t>novatrack</t>
  </si>
  <si>
    <t>чашечки вкладыши</t>
  </si>
  <si>
    <t>38651712</t>
  </si>
  <si>
    <t>праймер 3м</t>
  </si>
  <si>
    <t>коллоидное серебро бад</t>
  </si>
  <si>
    <t>вареный хлопок постельное</t>
  </si>
  <si>
    <t>псорикон</t>
  </si>
  <si>
    <t>denrom</t>
  </si>
  <si>
    <t>vivaldi пальто женское</t>
  </si>
  <si>
    <t>набор пилочек</t>
  </si>
  <si>
    <t>барс от блох</t>
  </si>
  <si>
    <t>пакет вакуумный с клапаном</t>
  </si>
  <si>
    <t>26995989</t>
  </si>
  <si>
    <t>тюль в гостиную ширина</t>
  </si>
  <si>
    <t>defile</t>
  </si>
  <si>
    <t>балди</t>
  </si>
  <si>
    <t>маленькие шарики</t>
  </si>
  <si>
    <t>детские сапоги эва</t>
  </si>
  <si>
    <t>набор дорожных флаконов косметический набор роддом</t>
  </si>
  <si>
    <t>безалкогольное вино сухое</t>
  </si>
  <si>
    <t>турецкие чашки</t>
  </si>
  <si>
    <t>масло mobil</t>
  </si>
  <si>
    <t>детские гантели</t>
  </si>
  <si>
    <t>крем frudia</t>
  </si>
  <si>
    <t>рваные джинсы широкие</t>
  </si>
  <si>
    <t>полупальцы solo</t>
  </si>
  <si>
    <t>желает женский</t>
  </si>
  <si>
    <t xml:space="preserve">костюм военный </t>
  </si>
  <si>
    <t>бисером рукоделие вышивка</t>
  </si>
  <si>
    <t>скандинавский</t>
  </si>
  <si>
    <t>телепузики</t>
  </si>
  <si>
    <t>lana gatto maxi soft</t>
  </si>
  <si>
    <t>хагис элит софт 2</t>
  </si>
  <si>
    <t>airpods 2 оригинал</t>
  </si>
  <si>
    <t>тюль 600 на 260</t>
  </si>
  <si>
    <t>71667620</t>
  </si>
  <si>
    <t>комбинезон на малыша</t>
  </si>
  <si>
    <t>поло оверсайз</t>
  </si>
  <si>
    <t>спиртные напитки</t>
  </si>
  <si>
    <t xml:space="preserve">elpaza </t>
  </si>
  <si>
    <t>горошек консервированный</t>
  </si>
  <si>
    <t>bottega veneta сумка</t>
  </si>
  <si>
    <t>пустышка 6-18 латекс</t>
  </si>
  <si>
    <t>дверной ограничитель</t>
  </si>
  <si>
    <t>селфи кольцо</t>
  </si>
  <si>
    <t>спортмастер дети</t>
  </si>
  <si>
    <t>эстетичные чехлы на телефон</t>
  </si>
  <si>
    <t>меховой жилет женский</t>
  </si>
  <si>
    <t>кондиционер охладитель воздуха</t>
  </si>
  <si>
    <t>подростковый велосипед</t>
  </si>
  <si>
    <t>чехлы на айфон 8+</t>
  </si>
  <si>
    <t>bamboo</t>
  </si>
  <si>
    <t>65912400</t>
  </si>
  <si>
    <t>костюм женский с платьем</t>
  </si>
  <si>
    <t>роксы</t>
  </si>
  <si>
    <t>флешка микро sd 64</t>
  </si>
  <si>
    <t>футболка пикачу</t>
  </si>
  <si>
    <t>тюль высота 180</t>
  </si>
  <si>
    <t>eyfel parfum</t>
  </si>
  <si>
    <t>мас</t>
  </si>
  <si>
    <t>бейджики</t>
  </si>
  <si>
    <t>антисиликон</t>
  </si>
  <si>
    <t>развитие мелкой моторики</t>
  </si>
  <si>
    <t>футболка винтаж</t>
  </si>
  <si>
    <t>фломастеры с кисточкой</t>
  </si>
  <si>
    <t>berkley</t>
  </si>
  <si>
    <t>свадебный ободок</t>
  </si>
  <si>
    <t>зелень на подоконнике</t>
  </si>
  <si>
    <t>магнитолла</t>
  </si>
  <si>
    <t>кроссовки чулки</t>
  </si>
  <si>
    <t>зонт на голову</t>
  </si>
  <si>
    <t>kiara</t>
  </si>
  <si>
    <t>mango man рубашка</t>
  </si>
  <si>
    <t>adidas nizza</t>
  </si>
  <si>
    <t>head &amp; shoulders бальзам</t>
  </si>
  <si>
    <t>some by mi spf</t>
  </si>
  <si>
    <t>чехол на телефон samsung m21</t>
  </si>
  <si>
    <t>чехол на 7 plus iphone силиконовый</t>
  </si>
  <si>
    <t>подарок учителю 8 марта</t>
  </si>
  <si>
    <t>olio rosti</t>
  </si>
  <si>
    <t>vamp</t>
  </si>
  <si>
    <t>костюм спортивный nike</t>
  </si>
  <si>
    <t>нистатин</t>
  </si>
  <si>
    <t>перцовый баллончик самооборона</t>
  </si>
  <si>
    <t>девзира</t>
  </si>
  <si>
    <t>живые конфеты</t>
  </si>
  <si>
    <t>зефир петербургский кондитеръ</t>
  </si>
  <si>
    <t>19231983</t>
  </si>
  <si>
    <t>экспресс доставка</t>
  </si>
  <si>
    <t>kappa кофта</t>
  </si>
  <si>
    <t>51184233</t>
  </si>
  <si>
    <t>длинные перчатки женские</t>
  </si>
  <si>
    <t>контакты</t>
  </si>
  <si>
    <t>тени divage</t>
  </si>
  <si>
    <t>таро теней</t>
  </si>
  <si>
    <t>постельное белье детское 2 спальное</t>
  </si>
  <si>
    <t>aden anais</t>
  </si>
  <si>
    <t>белые туфли женские на свадьбу</t>
  </si>
  <si>
    <t>primebar</t>
  </si>
  <si>
    <t xml:space="preserve">пенни борд </t>
  </si>
  <si>
    <t>свитшот с капюшоном женский</t>
  </si>
  <si>
    <t>скарлет</t>
  </si>
  <si>
    <t>масло мотюль</t>
  </si>
  <si>
    <t>диоптр</t>
  </si>
  <si>
    <t>betop</t>
  </si>
  <si>
    <t xml:space="preserve">кларанс </t>
  </si>
  <si>
    <t>косички на резинке</t>
  </si>
  <si>
    <t>la prima</t>
  </si>
  <si>
    <t>колье свадебное</t>
  </si>
  <si>
    <t>бейсболка на девочку</t>
  </si>
  <si>
    <t>lemousse</t>
  </si>
  <si>
    <t>72344578</t>
  </si>
  <si>
    <t>puma st runner</t>
  </si>
  <si>
    <t>сыворотка estee lauder</t>
  </si>
  <si>
    <t>asics gel cumulus</t>
  </si>
  <si>
    <t>совочек</t>
  </si>
  <si>
    <t>свитер с замком</t>
  </si>
  <si>
    <t xml:space="preserve">пеногенератор </t>
  </si>
  <si>
    <t>glamour журнал</t>
  </si>
  <si>
    <t>мариелад</t>
  </si>
  <si>
    <t>timsons</t>
  </si>
  <si>
    <t>карлсон который живет на крыше</t>
  </si>
  <si>
    <t>пижамный комплект</t>
  </si>
  <si>
    <t>оксидант 12%</t>
  </si>
  <si>
    <t>масло розмарина</t>
  </si>
  <si>
    <t>reebok ветровка</t>
  </si>
  <si>
    <t>jbl tune 215 tws</t>
  </si>
  <si>
    <t>день триффидов</t>
  </si>
  <si>
    <t>плеер mp3 электроника</t>
  </si>
  <si>
    <t>чехол на itel</t>
  </si>
  <si>
    <t>стол книжка откидной</t>
  </si>
  <si>
    <t>матрас холкон</t>
  </si>
  <si>
    <t>духи хелоу китти</t>
  </si>
  <si>
    <t>шланг 3/4</t>
  </si>
  <si>
    <t>маска канеки кена</t>
  </si>
  <si>
    <t>мыло шампунь</t>
  </si>
  <si>
    <t>куплинов</t>
  </si>
  <si>
    <t>беспроводной пылесос dyson</t>
  </si>
  <si>
    <t xml:space="preserve">электроды </t>
  </si>
  <si>
    <t>крабовые палочки</t>
  </si>
  <si>
    <t>шторы 290 высота</t>
  </si>
  <si>
    <t>автотестер</t>
  </si>
  <si>
    <t>пистолет клеевой 7 мм</t>
  </si>
  <si>
    <t>твое распродажа</t>
  </si>
  <si>
    <t>acab</t>
  </si>
  <si>
    <t>маргарин</t>
  </si>
  <si>
    <t>анабель</t>
  </si>
  <si>
    <t>л аргинин</t>
  </si>
  <si>
    <t xml:space="preserve">халк </t>
  </si>
  <si>
    <t>тапочка</t>
  </si>
  <si>
    <t>арена плавание</t>
  </si>
  <si>
    <t>девушка</t>
  </si>
  <si>
    <t>ночные трусики хаггис</t>
  </si>
  <si>
    <t>духи женские фруктовые</t>
  </si>
  <si>
    <t>пуховик мужской весенний</t>
  </si>
  <si>
    <t>мужские свитера</t>
  </si>
  <si>
    <t>юрист</t>
  </si>
  <si>
    <t>брючные костюмы женские праздничные больших размеров</t>
  </si>
  <si>
    <t>вечернее поатье</t>
  </si>
  <si>
    <t>штаны с разрезами впереди</t>
  </si>
  <si>
    <t>magic mixes</t>
  </si>
  <si>
    <t>майка под рубашку</t>
  </si>
  <si>
    <t>ollin черный рис</t>
  </si>
  <si>
    <t>xs</t>
  </si>
  <si>
    <t>готовим руку к письму</t>
  </si>
  <si>
    <t>benetton одежда девочки</t>
  </si>
  <si>
    <t>кокос и кедр</t>
  </si>
  <si>
    <t>джеймс роллинс</t>
  </si>
  <si>
    <t>платье с рукавами буфами</t>
  </si>
  <si>
    <t>капри джинсовые женские большие размеры</t>
  </si>
  <si>
    <t>презервативы maxima</t>
  </si>
  <si>
    <t>эластик</t>
  </si>
  <si>
    <t>презервативы durex 12 шт</t>
  </si>
  <si>
    <t>running river</t>
  </si>
  <si>
    <t>фильтр бутылка</t>
  </si>
  <si>
    <t>giaretti</t>
  </si>
  <si>
    <t>на день рождение</t>
  </si>
  <si>
    <t>пиджак в полоску</t>
  </si>
  <si>
    <t>кол</t>
  </si>
  <si>
    <t>чехол на подушку 45х45</t>
  </si>
  <si>
    <t xml:space="preserve">поводок рулетка </t>
  </si>
  <si>
    <t>детский сухой бассейн</t>
  </si>
  <si>
    <t>анимал флекс</t>
  </si>
  <si>
    <t>карал маска</t>
  </si>
  <si>
    <t>шорты женские пижамные</t>
  </si>
  <si>
    <t>маскарадный костюм</t>
  </si>
  <si>
    <t>асикс gel</t>
  </si>
  <si>
    <t>47589555</t>
  </si>
  <si>
    <t xml:space="preserve">вышивка бисером </t>
  </si>
  <si>
    <t>стиральный порошок аист</t>
  </si>
  <si>
    <t>кроссовки  детские</t>
  </si>
  <si>
    <t>kinder country</t>
  </si>
  <si>
    <t>аэрподсы apple</t>
  </si>
  <si>
    <t>дождевик на обувь</t>
  </si>
  <si>
    <t>подгузники 6 трусики</t>
  </si>
  <si>
    <t>iphone mini</t>
  </si>
  <si>
    <t>полироль кузова</t>
  </si>
  <si>
    <t xml:space="preserve">бежевые брюки </t>
  </si>
  <si>
    <t>пенка черный жемчуг</t>
  </si>
  <si>
    <t>moldex</t>
  </si>
  <si>
    <t xml:space="preserve">игры на ps4 </t>
  </si>
  <si>
    <t>дневник аниме</t>
  </si>
  <si>
    <t>19348998</t>
  </si>
  <si>
    <t>55665476</t>
  </si>
  <si>
    <t>шумофф м4</t>
  </si>
  <si>
    <t>dreamee</t>
  </si>
  <si>
    <t xml:space="preserve">зеркало круглое </t>
  </si>
  <si>
    <t>соски бибс</t>
  </si>
  <si>
    <t>флора</t>
  </si>
  <si>
    <t>тюль жаккард</t>
  </si>
  <si>
    <t>студийный свет</t>
  </si>
  <si>
    <t>диетика</t>
  </si>
  <si>
    <t>электрический насос</t>
  </si>
  <si>
    <t>краска фара</t>
  </si>
  <si>
    <t>wi fi роутер с сим картой</t>
  </si>
  <si>
    <t>платье в сад</t>
  </si>
  <si>
    <t>чехол на samsung м 32</t>
  </si>
  <si>
    <t>шахматы книга</t>
  </si>
  <si>
    <t>сыворотка la roche-posay</t>
  </si>
  <si>
    <t>баул хоккейный на колесиках</t>
  </si>
  <si>
    <t>victoria secrets vanilla</t>
  </si>
  <si>
    <t>лонгслив прозрачный</t>
  </si>
  <si>
    <t>сухие сливки пищевые</t>
  </si>
  <si>
    <t>комплект сумок</t>
  </si>
  <si>
    <t>xbox one x</t>
  </si>
  <si>
    <t>шорты остин</t>
  </si>
  <si>
    <t>дуршлаг эмалированный</t>
  </si>
  <si>
    <t>37839100</t>
  </si>
  <si>
    <t>олень игрушка</t>
  </si>
  <si>
    <t xml:space="preserve">парфюм мужской </t>
  </si>
  <si>
    <t>микронаушник bluetooth</t>
  </si>
  <si>
    <t>alisa bon</t>
  </si>
  <si>
    <t>stefania sergievskaya</t>
  </si>
  <si>
    <t>барби bmr1959</t>
  </si>
  <si>
    <t>15630014</t>
  </si>
  <si>
    <t>70301019</t>
  </si>
  <si>
    <t>дешево и сердито</t>
  </si>
  <si>
    <t>кроссовки с сеткой</t>
  </si>
  <si>
    <t>носки nike короткие</t>
  </si>
  <si>
    <t>возбуждающий</t>
  </si>
  <si>
    <t>духи lanvin</t>
  </si>
  <si>
    <t>69 sixty nine</t>
  </si>
  <si>
    <t>freebuds 4</t>
  </si>
  <si>
    <t>пирит</t>
  </si>
  <si>
    <t>гречишный чай с кокосом</t>
  </si>
  <si>
    <t>v33</t>
  </si>
  <si>
    <t>медвежонок игрушка</t>
  </si>
  <si>
    <t>электо самокат</t>
  </si>
  <si>
    <t>дина рубина</t>
  </si>
  <si>
    <t>3704722</t>
  </si>
  <si>
    <t>клипса на ухо</t>
  </si>
  <si>
    <t xml:space="preserve">berlingo </t>
  </si>
  <si>
    <t>паста тахини</t>
  </si>
  <si>
    <t>core.store</t>
  </si>
  <si>
    <t>измеритель радиации</t>
  </si>
  <si>
    <t>твитеры</t>
  </si>
  <si>
    <t>вклосипедки</t>
  </si>
  <si>
    <t>gpods</t>
  </si>
  <si>
    <t>шампунь riche</t>
  </si>
  <si>
    <t>дезодорант женский adidas</t>
  </si>
  <si>
    <t>berg сумка</t>
  </si>
  <si>
    <t>рубашки поло мужские короткий рукав</t>
  </si>
  <si>
    <t>деревенское лакомство</t>
  </si>
  <si>
    <t>koton детский</t>
  </si>
  <si>
    <t>lakosta</t>
  </si>
  <si>
    <t>чехол на телефон редми 9с</t>
  </si>
  <si>
    <t>крышки вакуумные</t>
  </si>
  <si>
    <t>invite</t>
  </si>
  <si>
    <t>тачки 3</t>
  </si>
  <si>
    <t>5w-30</t>
  </si>
  <si>
    <t>спрей kapous</t>
  </si>
  <si>
    <t>конфеты babyfox</t>
  </si>
  <si>
    <t>bandi лак</t>
  </si>
  <si>
    <t>сандалини</t>
  </si>
  <si>
    <t>клеенка в кроватку</t>
  </si>
  <si>
    <t>чемадан</t>
  </si>
  <si>
    <t>пневматический пистолет с баллончиками</t>
  </si>
  <si>
    <t>fennel</t>
  </si>
  <si>
    <t>6664334</t>
  </si>
  <si>
    <t>наушники накладные проводные</t>
  </si>
  <si>
    <t>наколенники и налокотники</t>
  </si>
  <si>
    <t>karna полотенца банные</t>
  </si>
  <si>
    <t>корректирующий бюстгальтер</t>
  </si>
  <si>
    <t>отбеливатель амвей</t>
  </si>
  <si>
    <t>63267953</t>
  </si>
  <si>
    <t>napoli</t>
  </si>
  <si>
    <t>чай граф орлов</t>
  </si>
  <si>
    <t>бор</t>
  </si>
  <si>
    <t>cafa france очки</t>
  </si>
  <si>
    <t>ддт</t>
  </si>
  <si>
    <t>костюм спортивный с юбкой</t>
  </si>
  <si>
    <t>конфеты белоруссии</t>
  </si>
  <si>
    <t>16154247</t>
  </si>
  <si>
    <t>халат домашний длинный</t>
  </si>
  <si>
    <t>узкий шкаф в ванную</t>
  </si>
  <si>
    <t>оверсайз мужские футболка</t>
  </si>
  <si>
    <t>аккора</t>
  </si>
  <si>
    <t xml:space="preserve">стемпинг пластина </t>
  </si>
  <si>
    <t xml:space="preserve">бандалетки </t>
  </si>
  <si>
    <t>geberit</t>
  </si>
  <si>
    <t>орегано сушеный</t>
  </si>
  <si>
    <t>bmw puma</t>
  </si>
  <si>
    <t>вечный огонь</t>
  </si>
  <si>
    <t>xarizmas</t>
  </si>
  <si>
    <t>коврик в холодильник в рулоне</t>
  </si>
  <si>
    <t>likato professional спрей</t>
  </si>
  <si>
    <t>65803793</t>
  </si>
  <si>
    <t xml:space="preserve">тюрбан </t>
  </si>
  <si>
    <t>летнее платье короткое</t>
  </si>
  <si>
    <t>omron m2 basic</t>
  </si>
  <si>
    <t>шорты женские свободные</t>
  </si>
  <si>
    <t>памперсы моми</t>
  </si>
  <si>
    <t>32815584</t>
  </si>
  <si>
    <t>сошки</t>
  </si>
  <si>
    <t>платье с воланами одежда</t>
  </si>
  <si>
    <t>71350991</t>
  </si>
  <si>
    <t>пиковит сироп</t>
  </si>
  <si>
    <t>женские джинсы серые</t>
  </si>
  <si>
    <t>74360535</t>
  </si>
  <si>
    <t>ведерко детское</t>
  </si>
  <si>
    <t>купюры</t>
  </si>
  <si>
    <t>верхние формы миндаль</t>
  </si>
  <si>
    <t>thank you farmer</t>
  </si>
  <si>
    <t>урокрэм</t>
  </si>
  <si>
    <t>сова с пледом внутри</t>
  </si>
  <si>
    <t>чехол на редми 8 про</t>
  </si>
  <si>
    <t>сумка баскетбол</t>
  </si>
  <si>
    <t>песельхобби</t>
  </si>
  <si>
    <t>нев баланс</t>
  </si>
  <si>
    <t>ху</t>
  </si>
  <si>
    <t>машинка бмв</t>
  </si>
  <si>
    <t>ватные палочки ультра тонкие</t>
  </si>
  <si>
    <t>филворды</t>
  </si>
  <si>
    <t>декорики.рф</t>
  </si>
  <si>
    <t>серые обои</t>
  </si>
  <si>
    <t>nude тени</t>
  </si>
  <si>
    <t>шапка докер</t>
  </si>
  <si>
    <t>защитный костюм одежда</t>
  </si>
  <si>
    <t>линзы pure vision 2</t>
  </si>
  <si>
    <t>печенье в индивидуальной упаковке</t>
  </si>
  <si>
    <t>елизавекка</t>
  </si>
  <si>
    <t>духи мужские 100 мл</t>
  </si>
  <si>
    <t>чехол редми 8а</t>
  </si>
  <si>
    <t>gioseppo</t>
  </si>
  <si>
    <t>модный костюм</t>
  </si>
  <si>
    <t>батончики bombbar</t>
  </si>
  <si>
    <t>ла кри стоп акне</t>
  </si>
  <si>
    <t>шампунь likato professional</t>
  </si>
  <si>
    <t>miracle крем</t>
  </si>
  <si>
    <t>самокат электрический детский</t>
  </si>
  <si>
    <t>lgbt</t>
  </si>
  <si>
    <t>благословение небожителей 2 том</t>
  </si>
  <si>
    <t>evitest</t>
  </si>
  <si>
    <t>60627897</t>
  </si>
  <si>
    <t>кроссовки весна лето</t>
  </si>
  <si>
    <t>зубные пасты белого цвета</t>
  </si>
  <si>
    <t>mr sandman</t>
  </si>
  <si>
    <t>15795063</t>
  </si>
  <si>
    <t>ваниль ароматизатор</t>
  </si>
  <si>
    <t>футболки женские со стразами</t>
  </si>
  <si>
    <t>резиновый коврик дом и дача</t>
  </si>
  <si>
    <t>сумка-мешок</t>
  </si>
  <si>
    <t>кардиган с принтом</t>
  </si>
  <si>
    <t>роберт чалдини</t>
  </si>
  <si>
    <t>cinnamoroll</t>
  </si>
  <si>
    <t>catwalk</t>
  </si>
  <si>
    <t>19143118</t>
  </si>
  <si>
    <t>ufc 4</t>
  </si>
  <si>
    <t>блокнот пушистый</t>
  </si>
  <si>
    <t>h2o</t>
  </si>
  <si>
    <t>свечи семейный очаг</t>
  </si>
  <si>
    <t>wenax</t>
  </si>
  <si>
    <t>трусы с бусинами</t>
  </si>
  <si>
    <t>платье в горох женское в стиле ретро</t>
  </si>
  <si>
    <t>58226661</t>
  </si>
  <si>
    <t xml:space="preserve">ангел </t>
  </si>
  <si>
    <t>bielita крем</t>
  </si>
  <si>
    <t>костюм синий</t>
  </si>
  <si>
    <t>платье в спортивном стиле</t>
  </si>
  <si>
    <t>сокс</t>
  </si>
  <si>
    <t>замок из стекла книги</t>
  </si>
  <si>
    <t>фотозоны</t>
  </si>
  <si>
    <t>сапоги на платформе</t>
  </si>
  <si>
    <t>батончики рот фронт</t>
  </si>
  <si>
    <t>kallos шампунь</t>
  </si>
  <si>
    <t xml:space="preserve">секс куклы </t>
  </si>
  <si>
    <t>clearskin</t>
  </si>
  <si>
    <t>босоножки женские с закрытым мысом</t>
  </si>
  <si>
    <t>джоггеры карго</t>
  </si>
  <si>
    <t>нож в чехле</t>
  </si>
  <si>
    <t>мари кей</t>
  </si>
  <si>
    <t>тшлу</t>
  </si>
  <si>
    <t>moser шейвер</t>
  </si>
  <si>
    <t>тушь мейбилин</t>
  </si>
  <si>
    <t>шорты компрессионные мужские</t>
  </si>
  <si>
    <t xml:space="preserve">летний топ </t>
  </si>
  <si>
    <t>пудинг без сахара</t>
  </si>
  <si>
    <t>вечернее платье с открытой спиной</t>
  </si>
  <si>
    <t>подвеска телец</t>
  </si>
  <si>
    <t>berezka lab</t>
  </si>
  <si>
    <t>футболка за россию</t>
  </si>
  <si>
    <t>чехлы на наушники airpods с рисунками</t>
  </si>
  <si>
    <t>топинамбур без сахара</t>
  </si>
  <si>
    <t>wwe</t>
  </si>
  <si>
    <t>журнальный стол трансформер</t>
  </si>
  <si>
    <t>килт мужской</t>
  </si>
  <si>
    <t>чехол книжка samsung galaxy</t>
  </si>
  <si>
    <t>keff</t>
  </si>
  <si>
    <t>носки с полосками</t>
  </si>
  <si>
    <t>костюм спортивный летний мужской</t>
  </si>
  <si>
    <t>телевизор 55 smart tv</t>
  </si>
  <si>
    <t>korn</t>
  </si>
  <si>
    <t>сандалеты</t>
  </si>
  <si>
    <t>freeself</t>
  </si>
  <si>
    <t>теггинг маркер</t>
  </si>
  <si>
    <t>смок нова 2</t>
  </si>
  <si>
    <t>ecko unltd</t>
  </si>
  <si>
    <t>aravia крем парафин</t>
  </si>
  <si>
    <t>тапочки мужские домашние закрытые</t>
  </si>
  <si>
    <t>prada парфюм</t>
  </si>
  <si>
    <t>майбелин</t>
  </si>
  <si>
    <t>качели кресло подвесное</t>
  </si>
  <si>
    <t>капрон колготки</t>
  </si>
  <si>
    <t>36032605</t>
  </si>
  <si>
    <t>жилет на малыша</t>
  </si>
  <si>
    <t>тетрадь 24 листа</t>
  </si>
  <si>
    <t>two kings</t>
  </si>
  <si>
    <t>galina malina</t>
  </si>
  <si>
    <t>лайкра</t>
  </si>
  <si>
    <t xml:space="preserve">генератор </t>
  </si>
  <si>
    <t>футболки удлиненные</t>
  </si>
  <si>
    <t>миндальное печенье</t>
  </si>
  <si>
    <t>брюки из эко кожи</t>
  </si>
  <si>
    <t>еврообувь</t>
  </si>
  <si>
    <t>boneco</t>
  </si>
  <si>
    <t>носки радужные</t>
  </si>
  <si>
    <t>54379461</t>
  </si>
  <si>
    <t>hcd</t>
  </si>
  <si>
    <t>70571135</t>
  </si>
  <si>
    <t>april wings шорты</t>
  </si>
  <si>
    <t>чехол на samsung m21 женский</t>
  </si>
  <si>
    <t>набор мыла ручной работы</t>
  </si>
  <si>
    <t>shikootaeng</t>
  </si>
  <si>
    <t>порошок стиральный автомат ариэль</t>
  </si>
  <si>
    <t>вилка ложка</t>
  </si>
  <si>
    <t>лапата</t>
  </si>
  <si>
    <t>трикотажное поло</t>
  </si>
  <si>
    <t>adidas continental</t>
  </si>
  <si>
    <t>кюлоты детские</t>
  </si>
  <si>
    <t>костюм calvin klein</t>
  </si>
  <si>
    <t>мизинчиковые батарейка</t>
  </si>
  <si>
    <t>20850968</t>
  </si>
  <si>
    <t>садовый триммер</t>
  </si>
  <si>
    <t>сплит системы</t>
  </si>
  <si>
    <t>mask</t>
  </si>
  <si>
    <t>шокер оса</t>
  </si>
  <si>
    <t>шторы блэкаут на ленте</t>
  </si>
  <si>
    <t>трп</t>
  </si>
  <si>
    <t>nyx база</t>
  </si>
  <si>
    <t>строительный уровень</t>
  </si>
  <si>
    <t>туфли осенние</t>
  </si>
  <si>
    <t>белое золото 585 пробы</t>
  </si>
  <si>
    <t>рол</t>
  </si>
  <si>
    <t>фиолетовые линзы</t>
  </si>
  <si>
    <t>3050 rtx</t>
  </si>
  <si>
    <t>наушники hyperx</t>
  </si>
  <si>
    <t>кросби</t>
  </si>
  <si>
    <t>тапибо сандалии</t>
  </si>
  <si>
    <t>этикет лента</t>
  </si>
  <si>
    <t>alessandro birutti</t>
  </si>
  <si>
    <t>окислитель капус</t>
  </si>
  <si>
    <t>постельный комплект детский</t>
  </si>
  <si>
    <t>пиво одежда</t>
  </si>
  <si>
    <t>спортивный костюм женский весенний</t>
  </si>
  <si>
    <t>бархатный пиджак женский</t>
  </si>
  <si>
    <t>теана сыворотка</t>
  </si>
  <si>
    <t>набор касметики</t>
  </si>
  <si>
    <t>литопс</t>
  </si>
  <si>
    <t>бюстгалтер пуш ап</t>
  </si>
  <si>
    <t>браслет желаний</t>
  </si>
  <si>
    <t>саксофон</t>
  </si>
  <si>
    <t>панама корова</t>
  </si>
  <si>
    <t>косметические перчатки</t>
  </si>
  <si>
    <t>долфин беби</t>
  </si>
  <si>
    <t>крестики</t>
  </si>
  <si>
    <t>набор лопаток</t>
  </si>
  <si>
    <t xml:space="preserve">аметист </t>
  </si>
  <si>
    <t>амина</t>
  </si>
  <si>
    <t xml:space="preserve">лента на выпускной </t>
  </si>
  <si>
    <t>шампунь shamtu</t>
  </si>
  <si>
    <t>чехол honor 7a pro</t>
  </si>
  <si>
    <t>кокодрилло</t>
  </si>
  <si>
    <t>lassie шапка</t>
  </si>
  <si>
    <t>араз женский</t>
  </si>
  <si>
    <t>платье горошек</t>
  </si>
  <si>
    <t>nikols professional</t>
  </si>
  <si>
    <t>55006949</t>
  </si>
  <si>
    <t>сковорода тефаль 28 см</t>
  </si>
  <si>
    <t>гардина лапша</t>
  </si>
  <si>
    <t>автомобильный освежитель</t>
  </si>
  <si>
    <t>постельное белье 1.5 сатин спальное</t>
  </si>
  <si>
    <t>конфеты из манго</t>
  </si>
  <si>
    <t>лонгслив женский с принтом</t>
  </si>
  <si>
    <t>акции женские осенние сапоги</t>
  </si>
  <si>
    <t>сон</t>
  </si>
  <si>
    <t>белый шоппер</t>
  </si>
  <si>
    <t>сироп spoom</t>
  </si>
  <si>
    <t>aiva fashion</t>
  </si>
  <si>
    <t>toffifee конфеты</t>
  </si>
  <si>
    <t>агата кристи убийство в восточном экспрессе</t>
  </si>
  <si>
    <t>летнее офисное платье</t>
  </si>
  <si>
    <t>спортивное питание белок</t>
  </si>
  <si>
    <t>кепка levi's головные уборы</t>
  </si>
  <si>
    <t>play station консоль</t>
  </si>
  <si>
    <t>велосипедки рубчик</t>
  </si>
  <si>
    <t>безворсовые салфетки 1000шт</t>
  </si>
  <si>
    <t>консоль в прихожую</t>
  </si>
  <si>
    <t xml:space="preserve">телефон xiaomi </t>
  </si>
  <si>
    <t>мел антошка</t>
  </si>
  <si>
    <t>шампунь 2 в 1</t>
  </si>
  <si>
    <t>дезодорант женский спрей рексона</t>
  </si>
  <si>
    <t>съемник сайлентблоков</t>
  </si>
  <si>
    <t>сандалии белые женские</t>
  </si>
  <si>
    <t>детский сувенир шоколад</t>
  </si>
  <si>
    <t>рубашка обманка</t>
  </si>
  <si>
    <t>оверсайз куртка</t>
  </si>
  <si>
    <t>стопразит</t>
  </si>
  <si>
    <t>красный бант на волосы</t>
  </si>
  <si>
    <t>витаминные комплексы</t>
  </si>
  <si>
    <t>40151955</t>
  </si>
  <si>
    <t>seconds salon hair mask</t>
  </si>
  <si>
    <t>папа мама бабушка восемь детей</t>
  </si>
  <si>
    <t>нижнее белье прозрачное</t>
  </si>
  <si>
    <t>mango man куртка</t>
  </si>
  <si>
    <t>samsung m21 чехол</t>
  </si>
  <si>
    <t>фотообои виниловые</t>
  </si>
  <si>
    <t>44926340</t>
  </si>
  <si>
    <t>корректирующий купальник</t>
  </si>
  <si>
    <t>агран защита от насекомых</t>
  </si>
  <si>
    <t>хомут пластиковый</t>
  </si>
  <si>
    <t>полка сота</t>
  </si>
  <si>
    <t>дед</t>
  </si>
  <si>
    <t>номер телефона в автомобиль</t>
  </si>
  <si>
    <t>снуд детский весна</t>
  </si>
  <si>
    <t>xiaomi redmi note 7 чехол</t>
  </si>
  <si>
    <t>футболка самурай</t>
  </si>
  <si>
    <t>кроссовки antilopa</t>
  </si>
  <si>
    <t>solaris hyundai</t>
  </si>
  <si>
    <t>samsung galaxy m32</t>
  </si>
  <si>
    <t>искусственный декор</t>
  </si>
  <si>
    <t>следки белые</t>
  </si>
  <si>
    <t>59131941</t>
  </si>
  <si>
    <t>tecni art</t>
  </si>
  <si>
    <t>parisa cosmetics</t>
  </si>
  <si>
    <t>хлоргексидин спиртовой</t>
  </si>
  <si>
    <t>сайкони мужские</t>
  </si>
  <si>
    <t>деоника дезодорант мужской</t>
  </si>
  <si>
    <t>wang</t>
  </si>
  <si>
    <t>антипапиллом</t>
  </si>
  <si>
    <t>босоножки женские на каблуке шпилька</t>
  </si>
  <si>
    <t>27475061</t>
  </si>
  <si>
    <t>28225230</t>
  </si>
  <si>
    <t>бьюти стайл косметика</t>
  </si>
  <si>
    <t>береты женские весна</t>
  </si>
  <si>
    <t>реклинатор осанки</t>
  </si>
  <si>
    <t>коронки по керамике</t>
  </si>
  <si>
    <t>чехол хонор9х</t>
  </si>
  <si>
    <t>носки миними</t>
  </si>
  <si>
    <t>тканевый ремень</t>
  </si>
  <si>
    <t>моторное масло shell helix</t>
  </si>
  <si>
    <t>сникерсы кроссовки</t>
  </si>
  <si>
    <t>платье-рубашка с длинным рукавом</t>
  </si>
  <si>
    <t>америка</t>
  </si>
  <si>
    <t>globe</t>
  </si>
  <si>
    <t>33385593</t>
  </si>
  <si>
    <t>саундбар samsung</t>
  </si>
  <si>
    <t>lg oled</t>
  </si>
  <si>
    <t>путешествие души книга ньютона</t>
  </si>
  <si>
    <t>beform</t>
  </si>
  <si>
    <t>ночной комплект женский</t>
  </si>
  <si>
    <t xml:space="preserve">очки спортивные </t>
  </si>
  <si>
    <t>насосы</t>
  </si>
  <si>
    <t>44372888</t>
  </si>
  <si>
    <t>наматрасник 160 80</t>
  </si>
  <si>
    <t>лего замок</t>
  </si>
  <si>
    <t>полка в холодильник стекло</t>
  </si>
  <si>
    <t>полиэфирный шнур 4 мм</t>
  </si>
  <si>
    <t xml:space="preserve">хирургический костюм </t>
  </si>
  <si>
    <t xml:space="preserve">пионы </t>
  </si>
  <si>
    <t xml:space="preserve">трусы набор </t>
  </si>
  <si>
    <t>коврик в ванную большой</t>
  </si>
  <si>
    <t xml:space="preserve">головной убор </t>
  </si>
  <si>
    <t>карл саган</t>
  </si>
  <si>
    <t>кимчи консервы</t>
  </si>
  <si>
    <t>штаны оверсайз твое</t>
  </si>
  <si>
    <t>биолаж</t>
  </si>
  <si>
    <t>zewa полотенца бумажные</t>
  </si>
  <si>
    <t>федорино горе</t>
  </si>
  <si>
    <t>плаццо</t>
  </si>
  <si>
    <t>детский трикотаж</t>
  </si>
  <si>
    <t>конфетница металл</t>
  </si>
  <si>
    <t>67549899</t>
  </si>
  <si>
    <t>эстель бальзам</t>
  </si>
  <si>
    <t>платье-худи</t>
  </si>
  <si>
    <t>мужские джоггеры брюки</t>
  </si>
  <si>
    <t>шоки токи</t>
  </si>
  <si>
    <t>трусы набор мужские</t>
  </si>
  <si>
    <t>скакалка на одну ногу</t>
  </si>
  <si>
    <t>advance</t>
  </si>
  <si>
    <t>обруч гимнастический детский</t>
  </si>
  <si>
    <t>glo стики</t>
  </si>
  <si>
    <t>чайник заварочный прозрачный</t>
  </si>
  <si>
    <t>основа под гель лака</t>
  </si>
  <si>
    <t>kedi</t>
  </si>
  <si>
    <t>сага о винланде</t>
  </si>
  <si>
    <t>фоторамки а4</t>
  </si>
  <si>
    <t>колода таро</t>
  </si>
  <si>
    <t>синельников</t>
  </si>
  <si>
    <t>милавитца</t>
  </si>
  <si>
    <t>нож-бабочка из standoff 2</t>
  </si>
  <si>
    <t>брифы мужские</t>
  </si>
  <si>
    <t>подвески мужские</t>
  </si>
  <si>
    <t>лгбт одежда</t>
  </si>
  <si>
    <t>одноразовые приборы</t>
  </si>
  <si>
    <t>нож туристический с фиксированным лезвием</t>
  </si>
  <si>
    <t>брюки из вискозы</t>
  </si>
  <si>
    <t xml:space="preserve">черный рюкзак </t>
  </si>
  <si>
    <t>шорты и майка</t>
  </si>
  <si>
    <t>usb-накопитель</t>
  </si>
  <si>
    <t xml:space="preserve">enough </t>
  </si>
  <si>
    <t>hi&amp;bye kids</t>
  </si>
  <si>
    <t>yokito</t>
  </si>
  <si>
    <t>деготь натуральный</t>
  </si>
  <si>
    <t>carp pro</t>
  </si>
  <si>
    <t>картина по номерам на кухню</t>
  </si>
  <si>
    <t>puma женские кроссовки</t>
  </si>
  <si>
    <t>станки жилет</t>
  </si>
  <si>
    <t>стекло на honor 8x</t>
  </si>
  <si>
    <t>топик на лето</t>
  </si>
  <si>
    <t>18382122</t>
  </si>
  <si>
    <t>caporicco</t>
  </si>
  <si>
    <t>tapo c100</t>
  </si>
  <si>
    <t>жилет дутый</t>
  </si>
  <si>
    <t>шампунь ср-1</t>
  </si>
  <si>
    <t>бежевое пальто женское</t>
  </si>
  <si>
    <t>stiraliti 20 в 1</t>
  </si>
  <si>
    <t>снегурочка а4</t>
  </si>
  <si>
    <t>купальник стринги женский</t>
  </si>
  <si>
    <t>летний костюм детский</t>
  </si>
  <si>
    <t>fabrimo</t>
  </si>
  <si>
    <t>скотт пилигрим</t>
  </si>
  <si>
    <t>платье деним</t>
  </si>
  <si>
    <t>бусы на шею</t>
  </si>
  <si>
    <t>сс</t>
  </si>
  <si>
    <t>веточка в волосы</t>
  </si>
  <si>
    <t>триптих</t>
  </si>
  <si>
    <t>цикатрикс</t>
  </si>
  <si>
    <t>занавеска на кухню тюль 170 на 165</t>
  </si>
  <si>
    <t>lancer 9</t>
  </si>
  <si>
    <t>ложки одноразовые пластиковые</t>
  </si>
  <si>
    <t>тушь киллер</t>
  </si>
  <si>
    <t>куртка лав репаблик</t>
  </si>
  <si>
    <t>нинель косметика</t>
  </si>
  <si>
    <t>доктор робик 509</t>
  </si>
  <si>
    <t>полотенце тюрбан</t>
  </si>
  <si>
    <t>тонометр and</t>
  </si>
  <si>
    <t>64379603</t>
  </si>
  <si>
    <t>прозрачные бретельки</t>
  </si>
  <si>
    <t>голос монстра книга</t>
  </si>
  <si>
    <t>джинсы diesel</t>
  </si>
  <si>
    <t>дед мороз фигурка</t>
  </si>
  <si>
    <t>спортивный костюм мужской асикс</t>
  </si>
  <si>
    <t>блокнот а5 в клетку в твердой обложке</t>
  </si>
  <si>
    <t>лонгслив женский с длинным рукавом</t>
  </si>
  <si>
    <t xml:space="preserve">табуретка </t>
  </si>
  <si>
    <t xml:space="preserve">экскаватор </t>
  </si>
  <si>
    <t>кресло глайдер</t>
  </si>
  <si>
    <t>корень лопуха в капсулах</t>
  </si>
  <si>
    <t>72106686</t>
  </si>
  <si>
    <t>идемитсу 5w40</t>
  </si>
  <si>
    <t>мини шорты</t>
  </si>
  <si>
    <t>краски по стеклу</t>
  </si>
  <si>
    <t>honor 30 pro plus</t>
  </si>
  <si>
    <t>levrana мыло</t>
  </si>
  <si>
    <t>подставка под телефон в машину</t>
  </si>
  <si>
    <t>раклетница</t>
  </si>
  <si>
    <t>lumberjack</t>
  </si>
  <si>
    <t>гидрокостюм неопрен</t>
  </si>
  <si>
    <t>чехол на редко 10</t>
  </si>
  <si>
    <t>шорты футболка</t>
  </si>
  <si>
    <t>багз банни</t>
  </si>
  <si>
    <t>колготки матовые</t>
  </si>
  <si>
    <t>подарочный шоколад</t>
  </si>
  <si>
    <t>ingrid</t>
  </si>
  <si>
    <t>принтер струйный</t>
  </si>
  <si>
    <t>мандала на стену</t>
  </si>
  <si>
    <t>спортивный костюм мужские</t>
  </si>
  <si>
    <t>53563709</t>
  </si>
  <si>
    <t>хлопок декор</t>
  </si>
  <si>
    <t>миниган пулемет</t>
  </si>
  <si>
    <t>проклалки</t>
  </si>
  <si>
    <t>кроссовки мужские джордан</t>
  </si>
  <si>
    <t>автолегенды ссср</t>
  </si>
  <si>
    <t>салфетки zewa</t>
  </si>
  <si>
    <t>колонки на компьютер</t>
  </si>
  <si>
    <t>чурчхела с фундуком</t>
  </si>
  <si>
    <t>кукла весна игрушки</t>
  </si>
  <si>
    <t>мальчикам джинсы</t>
  </si>
  <si>
    <t>электросковорода с крышкой</t>
  </si>
  <si>
    <t>63616767</t>
  </si>
  <si>
    <t>aevit by librederm</t>
  </si>
  <si>
    <t>бамбинезон</t>
  </si>
  <si>
    <t>тампоны с аппликатором kotex</t>
  </si>
  <si>
    <t>clewer</t>
  </si>
  <si>
    <t>70111405</t>
  </si>
  <si>
    <t>алексиевич</t>
  </si>
  <si>
    <t>армстронг</t>
  </si>
  <si>
    <t>шар воздушный</t>
  </si>
  <si>
    <t>стекло на айфон 12 про</t>
  </si>
  <si>
    <t xml:space="preserve">бокс косметики </t>
  </si>
  <si>
    <t>калинов родник</t>
  </si>
  <si>
    <t>подушка гречиха</t>
  </si>
  <si>
    <t>funnytkani</t>
  </si>
  <si>
    <t>3 й товар</t>
  </si>
  <si>
    <t>детские домики</t>
  </si>
  <si>
    <t>защитные перчатки</t>
  </si>
  <si>
    <t>кофеварка турка</t>
  </si>
  <si>
    <t>велосипед двухколесный</t>
  </si>
  <si>
    <t xml:space="preserve">берцы женские </t>
  </si>
  <si>
    <t xml:space="preserve">тортница </t>
  </si>
  <si>
    <t>пакет крафтовый</t>
  </si>
  <si>
    <t>57847101</t>
  </si>
  <si>
    <t>крокус обувь</t>
  </si>
  <si>
    <t>clinique тушь</t>
  </si>
  <si>
    <t>iltani</t>
  </si>
  <si>
    <t>чехол редми 10 про</t>
  </si>
  <si>
    <t>басаношки</t>
  </si>
  <si>
    <t>плащ пальто</t>
  </si>
  <si>
    <t>family and friends 2</t>
  </si>
  <si>
    <t>хонор смартфон</t>
  </si>
  <si>
    <t>духи эскада</t>
  </si>
  <si>
    <t>брюки каррот женские</t>
  </si>
  <si>
    <t xml:space="preserve">умные весы </t>
  </si>
  <si>
    <t>63665751</t>
  </si>
  <si>
    <t>защитное стекло на honor 10</t>
  </si>
  <si>
    <t>рюкзаки и ранцы</t>
  </si>
  <si>
    <t>continental</t>
  </si>
  <si>
    <t>телефон смартфон android</t>
  </si>
  <si>
    <t>батарейки lr41</t>
  </si>
  <si>
    <t>спецстиль</t>
  </si>
  <si>
    <t xml:space="preserve">аксесуары </t>
  </si>
  <si>
    <t>автоковрики</t>
  </si>
  <si>
    <t>кроссовки nike air force 1</t>
  </si>
  <si>
    <t>renault logan</t>
  </si>
  <si>
    <t>кошки статуэтки фигурки</t>
  </si>
  <si>
    <t>пушистый пенал</t>
  </si>
  <si>
    <t>стробс мужские кроссовки</t>
  </si>
  <si>
    <t>ультрафиолетовый фонарь</t>
  </si>
  <si>
    <t>хагги вагги и кисси мисси</t>
  </si>
  <si>
    <t>avon карандаш</t>
  </si>
  <si>
    <t>новаринг</t>
  </si>
  <si>
    <t>ук рф</t>
  </si>
  <si>
    <t>33104016</t>
  </si>
  <si>
    <t>масло гхи вастэко</t>
  </si>
  <si>
    <t>от клещей капли</t>
  </si>
  <si>
    <t>kotex natural</t>
  </si>
  <si>
    <t>зарики</t>
  </si>
  <si>
    <t>4714414</t>
  </si>
  <si>
    <t>дезодорант женский деоника</t>
  </si>
  <si>
    <t>stars brawl</t>
  </si>
  <si>
    <t>шторы на люверсах высота 250</t>
  </si>
  <si>
    <t>ozonebox</t>
  </si>
  <si>
    <t>легкий шарф женский</t>
  </si>
  <si>
    <t>наклейка на клавиатуру</t>
  </si>
  <si>
    <t>10203770</t>
  </si>
  <si>
    <t>афгани</t>
  </si>
  <si>
    <t>танакан</t>
  </si>
  <si>
    <t>юбки с разрезом</t>
  </si>
  <si>
    <t>67822296</t>
  </si>
  <si>
    <t>26502606</t>
  </si>
  <si>
    <t>литий</t>
  </si>
  <si>
    <t>айфоновские наушники</t>
  </si>
  <si>
    <t>платье латина</t>
  </si>
  <si>
    <t>дэн симмонс</t>
  </si>
  <si>
    <t xml:space="preserve">постельное белье 1.5 спальное </t>
  </si>
  <si>
    <t>мод</t>
  </si>
  <si>
    <t>frosch кондиционер</t>
  </si>
  <si>
    <t>millz karta сумка</t>
  </si>
  <si>
    <t>тайские шорты</t>
  </si>
  <si>
    <t>сыр копченый</t>
  </si>
  <si>
    <t>перо декоративное</t>
  </si>
  <si>
    <t xml:space="preserve">топ вечерний </t>
  </si>
  <si>
    <t>женский лонгслив с длинным рукавом</t>
  </si>
  <si>
    <t>rock and roll</t>
  </si>
  <si>
    <t>туфли 35 размера</t>
  </si>
  <si>
    <t>штаны розовые</t>
  </si>
  <si>
    <t>карты игральные 54</t>
  </si>
  <si>
    <t>hyggee</t>
  </si>
  <si>
    <t>parfumoteka</t>
  </si>
  <si>
    <t>заколки с жемчугом</t>
  </si>
  <si>
    <t>автокресло 0 - 36 кг</t>
  </si>
  <si>
    <t>брюки женские классические широкие</t>
  </si>
  <si>
    <t>драповое полупальто женское</t>
  </si>
  <si>
    <t>чехол на редми 11</t>
  </si>
  <si>
    <t>топ молочный</t>
  </si>
  <si>
    <t>электровелосипед складной</t>
  </si>
  <si>
    <t>play</t>
  </si>
  <si>
    <t>oxford</t>
  </si>
  <si>
    <t>персив</t>
  </si>
  <si>
    <t>estel оттеночный</t>
  </si>
  <si>
    <t>librederm тоник</t>
  </si>
  <si>
    <t>любви хватит на двоих</t>
  </si>
  <si>
    <t>кольцо с кисточкой</t>
  </si>
  <si>
    <t>омега 3-6-9 капсулы</t>
  </si>
  <si>
    <t>клей спрей</t>
  </si>
  <si>
    <t>27287687</t>
  </si>
  <si>
    <t>merula</t>
  </si>
  <si>
    <t>point.</t>
  </si>
  <si>
    <t>джемпер с капюшоном женский</t>
  </si>
  <si>
    <t>спортивный топик женский</t>
  </si>
  <si>
    <t>ткань мешковина</t>
  </si>
  <si>
    <t>25754220</t>
  </si>
  <si>
    <t>шины автомобильные r15 лето</t>
  </si>
  <si>
    <t>205227</t>
  </si>
  <si>
    <t xml:space="preserve">корейские сладости </t>
  </si>
  <si>
    <t xml:space="preserve">кресло садовое </t>
  </si>
  <si>
    <t>кулон мишка</t>
  </si>
  <si>
    <t>отдых</t>
  </si>
  <si>
    <t xml:space="preserve">серьги с жемчугом </t>
  </si>
  <si>
    <t>steam deck</t>
  </si>
  <si>
    <t>shameless</t>
  </si>
  <si>
    <t>духи si</t>
  </si>
  <si>
    <t>asics dynablast</t>
  </si>
  <si>
    <t>33862348</t>
  </si>
  <si>
    <t>отучение гадить</t>
  </si>
  <si>
    <t>носки оджи</t>
  </si>
  <si>
    <t>серотонин</t>
  </si>
  <si>
    <t>часы sokolov</t>
  </si>
  <si>
    <t>ретинол а</t>
  </si>
  <si>
    <t>42891173</t>
  </si>
  <si>
    <t>персил 3 кг</t>
  </si>
  <si>
    <t>парик длинный</t>
  </si>
  <si>
    <t>коровий навоз</t>
  </si>
  <si>
    <t>marble</t>
  </si>
  <si>
    <t>спортивки kappa женские</t>
  </si>
  <si>
    <t>мотобуры и аксессуары к ним</t>
  </si>
  <si>
    <t>спа</t>
  </si>
  <si>
    <t>чехол на айпад мини</t>
  </si>
  <si>
    <t>тренч женский длинный</t>
  </si>
  <si>
    <t>36936011</t>
  </si>
  <si>
    <t>керамбит голд</t>
  </si>
  <si>
    <t>анальный хвостик</t>
  </si>
  <si>
    <t>30007936</t>
  </si>
  <si>
    <t>чехол на телефон redmi 9 c</t>
  </si>
  <si>
    <t>фредерик бакман</t>
  </si>
  <si>
    <t>трусы женские хлопок стринги</t>
  </si>
  <si>
    <t>weex</t>
  </si>
  <si>
    <t>оверсайс</t>
  </si>
  <si>
    <t>73090290</t>
  </si>
  <si>
    <t>ariete</t>
  </si>
  <si>
    <t>marina de bourbon</t>
  </si>
  <si>
    <t>босоножки розовые</t>
  </si>
  <si>
    <t>makeover</t>
  </si>
  <si>
    <t>защита на ролики</t>
  </si>
  <si>
    <t>janssen cosmetics крем</t>
  </si>
  <si>
    <t>ральф лорен</t>
  </si>
  <si>
    <t>quest bar</t>
  </si>
  <si>
    <t>творожок</t>
  </si>
  <si>
    <t>41387274</t>
  </si>
  <si>
    <t>беседки</t>
  </si>
  <si>
    <t>garnier краска</t>
  </si>
  <si>
    <t>топ с рукавами фонариками</t>
  </si>
  <si>
    <t>nike sb dunk low</t>
  </si>
  <si>
    <t>марк энд спенсер</t>
  </si>
  <si>
    <t>попрыгун игрушка</t>
  </si>
  <si>
    <t>mp3 плеер sony</t>
  </si>
  <si>
    <t>код</t>
  </si>
  <si>
    <t>система нагрева brusko</t>
  </si>
  <si>
    <t>подвеска на ногу</t>
  </si>
  <si>
    <t>гардарика</t>
  </si>
  <si>
    <t>крем авокадо</t>
  </si>
  <si>
    <t>игры на ps4 на 2</t>
  </si>
  <si>
    <t>телефоны реалми</t>
  </si>
  <si>
    <t>жидкий порошок персил</t>
  </si>
  <si>
    <t>одерелье</t>
  </si>
  <si>
    <t>30902341</t>
  </si>
  <si>
    <t>marko polo</t>
  </si>
  <si>
    <t>штора нить на кухню</t>
  </si>
  <si>
    <t>геншин подушка</t>
  </si>
  <si>
    <t>женский джинсовый комбинезон</t>
  </si>
  <si>
    <t>тиовит джет</t>
  </si>
  <si>
    <t>21471051</t>
  </si>
  <si>
    <t>столик лофт</t>
  </si>
  <si>
    <t>дом в лазурном море книга</t>
  </si>
  <si>
    <t>pink sugar духи</t>
  </si>
  <si>
    <t>армель</t>
  </si>
  <si>
    <t>туфли женские синие</t>
  </si>
  <si>
    <t>proff cuisine</t>
  </si>
  <si>
    <t>декспантенол мазь</t>
  </si>
  <si>
    <t>19956576</t>
  </si>
  <si>
    <t>завод братьев крестовниковых порошок</t>
  </si>
  <si>
    <t>maternea</t>
  </si>
  <si>
    <t>v-baby</t>
  </si>
  <si>
    <t>носки неопреновые</t>
  </si>
  <si>
    <t>эспандер резинки фитнес</t>
  </si>
  <si>
    <t>bosch шуруповерт</t>
  </si>
  <si>
    <t>перельман</t>
  </si>
  <si>
    <t>elfplast</t>
  </si>
  <si>
    <t>lanny mode трусы</t>
  </si>
  <si>
    <t>хна бесцветный</t>
  </si>
  <si>
    <t>садовый режущий инструмент</t>
  </si>
  <si>
    <t>клиенты на всю жизнь</t>
  </si>
  <si>
    <t>effort батончики</t>
  </si>
  <si>
    <t>лонг борд</t>
  </si>
  <si>
    <t>шлепки резиновые мужские</t>
  </si>
  <si>
    <t>леопардовый</t>
  </si>
  <si>
    <t>воротнички</t>
  </si>
  <si>
    <t xml:space="preserve">yeezy boost </t>
  </si>
  <si>
    <t xml:space="preserve">мужские ветровки </t>
  </si>
  <si>
    <t>tilda</t>
  </si>
  <si>
    <t>chi шампунь</t>
  </si>
  <si>
    <t>уланик</t>
  </si>
  <si>
    <t>fisherman</t>
  </si>
  <si>
    <t>maxmara одежда</t>
  </si>
  <si>
    <t xml:space="preserve">розовые очки </t>
  </si>
  <si>
    <t>спиночесалка</t>
  </si>
  <si>
    <t xml:space="preserve">standoff 2 </t>
  </si>
  <si>
    <t>13729992</t>
  </si>
  <si>
    <t xml:space="preserve">aussie </t>
  </si>
  <si>
    <t>куртка парка</t>
  </si>
  <si>
    <t>crest 3d white</t>
  </si>
  <si>
    <t>поворотники на мотоцикл</t>
  </si>
  <si>
    <t>флаг день победы</t>
  </si>
  <si>
    <t>белый клык</t>
  </si>
  <si>
    <t>верх</t>
  </si>
  <si>
    <t xml:space="preserve">широкие джинсы мужские </t>
  </si>
  <si>
    <t>бутсы футбольные найк мужские</t>
  </si>
  <si>
    <t>levis сумка</t>
  </si>
  <si>
    <t>жидкий порошок ариэль</t>
  </si>
  <si>
    <t>альфа мануфактура</t>
  </si>
  <si>
    <t>детский электросамокат</t>
  </si>
  <si>
    <t>браслет на руку серебро 925 женский</t>
  </si>
  <si>
    <t xml:space="preserve">милкис </t>
  </si>
  <si>
    <t>наконечник на карниз</t>
  </si>
  <si>
    <t>eveline variete</t>
  </si>
  <si>
    <t>дин кунц</t>
  </si>
  <si>
    <t>uppercut</t>
  </si>
  <si>
    <t>61104019</t>
  </si>
  <si>
    <t>межполушарное развитие</t>
  </si>
  <si>
    <t>гейхера</t>
  </si>
  <si>
    <t>чокер цепь</t>
  </si>
  <si>
    <t>37951438</t>
  </si>
  <si>
    <t>лоток вертикальный</t>
  </si>
  <si>
    <t>ошейник строгий</t>
  </si>
  <si>
    <t>плед хлопковый</t>
  </si>
  <si>
    <t>gp</t>
  </si>
  <si>
    <t>манга токийские мстители</t>
  </si>
  <si>
    <t>брелки парные</t>
  </si>
  <si>
    <t>under armour женский</t>
  </si>
  <si>
    <t>монстр энергетический напиток</t>
  </si>
  <si>
    <t xml:space="preserve">костюм тактический </t>
  </si>
  <si>
    <t>кондиционер tresemme</t>
  </si>
  <si>
    <t>дезодорант мужской rexona</t>
  </si>
  <si>
    <t>респираторы медицинские</t>
  </si>
  <si>
    <t>таз металлический</t>
  </si>
  <si>
    <t>плащ гарри поттера</t>
  </si>
  <si>
    <t>calvin сумки klein</t>
  </si>
  <si>
    <t xml:space="preserve">stiraliti </t>
  </si>
  <si>
    <t>резинкострел пистолет</t>
  </si>
  <si>
    <t>спорт сумка</t>
  </si>
  <si>
    <t>top decor краситель пищевой</t>
  </si>
  <si>
    <t>zolla кардиган</t>
  </si>
  <si>
    <t>compliment косметика</t>
  </si>
  <si>
    <t>milk baobab</t>
  </si>
  <si>
    <t>магги заправка</t>
  </si>
  <si>
    <t>duo</t>
  </si>
  <si>
    <t>велосипед городской взрослый</t>
  </si>
  <si>
    <t>пуховик женский зимний -30</t>
  </si>
  <si>
    <t>туфельки</t>
  </si>
  <si>
    <t>градусник уличный</t>
  </si>
  <si>
    <t>ssd 1 tb</t>
  </si>
  <si>
    <t>пенник</t>
  </si>
  <si>
    <t>деловой стиль</t>
  </si>
  <si>
    <t>кофе в чалдах</t>
  </si>
  <si>
    <t>мави</t>
  </si>
  <si>
    <t>чехол на хонор 10 i с рисунком</t>
  </si>
  <si>
    <t>хранение овощей и фруктов</t>
  </si>
  <si>
    <t>рулонные шторы день ночь блэкаут</t>
  </si>
  <si>
    <t>атлантик трусы</t>
  </si>
  <si>
    <t>клей пвх</t>
  </si>
  <si>
    <t>кроссовки на высокой платформе женские</t>
  </si>
  <si>
    <t>семена лаванды домашней</t>
  </si>
  <si>
    <t>панно макраме</t>
  </si>
  <si>
    <t>тату рукава</t>
  </si>
  <si>
    <t>мойка воздуха xiaomi</t>
  </si>
  <si>
    <t>daria geiler краска</t>
  </si>
  <si>
    <t>телевизор 65</t>
  </si>
  <si>
    <t>carolina herrera good girl</t>
  </si>
  <si>
    <t>серьги 925</t>
  </si>
  <si>
    <t>addpro</t>
  </si>
  <si>
    <t xml:space="preserve">английский </t>
  </si>
  <si>
    <t xml:space="preserve">чехол на айфон 10 </t>
  </si>
  <si>
    <t>электрический чайник из стекла</t>
  </si>
  <si>
    <t>кроссовки и кеды женские</t>
  </si>
  <si>
    <t>buonumare</t>
  </si>
  <si>
    <t>50844290</t>
  </si>
  <si>
    <t>сапоги резиновые пвх</t>
  </si>
  <si>
    <t>ремкомплект суппорта</t>
  </si>
  <si>
    <t>акриол</t>
  </si>
  <si>
    <t>ghost</t>
  </si>
  <si>
    <t>лонгслив мужской белый</t>
  </si>
  <si>
    <t>the ordinary косметика</t>
  </si>
  <si>
    <t xml:space="preserve">mizuno </t>
  </si>
  <si>
    <t xml:space="preserve">halo beauty </t>
  </si>
  <si>
    <t>наклейки фнаф</t>
  </si>
  <si>
    <t>набор половников</t>
  </si>
  <si>
    <t>сапоги женские с широким голенищем</t>
  </si>
  <si>
    <t>мужские кожаные куртки</t>
  </si>
  <si>
    <t xml:space="preserve">бар </t>
  </si>
  <si>
    <t>трусы с резинкой</t>
  </si>
  <si>
    <t>xbox 360 джойстик</t>
  </si>
  <si>
    <t>мокка</t>
  </si>
  <si>
    <t>39691164</t>
  </si>
  <si>
    <t>обложка на паспорта аниме</t>
  </si>
  <si>
    <t>вода с магнием</t>
  </si>
  <si>
    <t>71649828</t>
  </si>
  <si>
    <t>hershey s</t>
  </si>
  <si>
    <t>болты и гайки</t>
  </si>
  <si>
    <t>медицинские брюки стрейч</t>
  </si>
  <si>
    <t>гипоаллергенный гель лака</t>
  </si>
  <si>
    <t>шоколад с солью</t>
  </si>
  <si>
    <t>vallejo</t>
  </si>
  <si>
    <t>серьги милые</t>
  </si>
  <si>
    <t>подарок на 1 год</t>
  </si>
  <si>
    <t>шторы на двери</t>
  </si>
  <si>
    <t xml:space="preserve">кашпо подвесное </t>
  </si>
  <si>
    <t>toua</t>
  </si>
  <si>
    <t>композитный баллон</t>
  </si>
  <si>
    <t xml:space="preserve">штаны белые </t>
  </si>
  <si>
    <t>комплект на девочку</t>
  </si>
  <si>
    <t>лунастры</t>
  </si>
  <si>
    <t>puuuuufik</t>
  </si>
  <si>
    <t>angel provence</t>
  </si>
  <si>
    <t>костюм кошки детский</t>
  </si>
  <si>
    <t>ребекка книга</t>
  </si>
  <si>
    <t>агита</t>
  </si>
  <si>
    <t>authentic beauty</t>
  </si>
  <si>
    <t>лыжный комбинезон</t>
  </si>
  <si>
    <t>органайзер навесной</t>
  </si>
  <si>
    <t>12696348</t>
  </si>
  <si>
    <t>пастельные маркеры</t>
  </si>
  <si>
    <t xml:space="preserve">гравер </t>
  </si>
  <si>
    <t>кроссовкм</t>
  </si>
  <si>
    <t>аниме постер плакат</t>
  </si>
  <si>
    <t>лампас рукоделие</t>
  </si>
  <si>
    <t xml:space="preserve">чехол на айфон 12 про </t>
  </si>
  <si>
    <t>трусы со слоником</t>
  </si>
  <si>
    <t>телевизор xiaomi 32</t>
  </si>
  <si>
    <t xml:space="preserve">зарина платье </t>
  </si>
  <si>
    <t>антивибрационные подкладки под стиральную машину</t>
  </si>
  <si>
    <t>black squad</t>
  </si>
  <si>
    <t>большой рюкзак</t>
  </si>
  <si>
    <t xml:space="preserve">мужские кроссовки adidas </t>
  </si>
  <si>
    <t>бочонок</t>
  </si>
  <si>
    <t>baby mom</t>
  </si>
  <si>
    <t>стекло на хонор 20</t>
  </si>
  <si>
    <t>ксиоми редми 9a</t>
  </si>
  <si>
    <t>гладкие и ухоженные</t>
  </si>
  <si>
    <t>deesses</t>
  </si>
  <si>
    <t>наклейки в блокнот</t>
  </si>
  <si>
    <t>royal canin kitten</t>
  </si>
  <si>
    <t>кружка 600 мл</t>
  </si>
  <si>
    <t>натуральный жемчуг</t>
  </si>
  <si>
    <t>33554396</t>
  </si>
  <si>
    <t>очкт</t>
  </si>
  <si>
    <t>бамбук цветок</t>
  </si>
  <si>
    <t>лампасы</t>
  </si>
  <si>
    <t>отверженные виктор гюго</t>
  </si>
  <si>
    <t>фотообои цветы</t>
  </si>
  <si>
    <t>аппарат кузнецова</t>
  </si>
  <si>
    <t>турбосчет</t>
  </si>
  <si>
    <t>манго кусочки</t>
  </si>
  <si>
    <t>карнавальный костюм кошки</t>
  </si>
  <si>
    <t>тотта обувь</t>
  </si>
  <si>
    <t xml:space="preserve">короткие носки </t>
  </si>
  <si>
    <t>свитер удлиненный</t>
  </si>
  <si>
    <t>чехол на samsung а02 с рисунком</t>
  </si>
  <si>
    <t>рейма куртка</t>
  </si>
  <si>
    <t>ostin трусы</t>
  </si>
  <si>
    <t>кардиган зарина</t>
  </si>
  <si>
    <t>свитер женский с высоким горлом</t>
  </si>
  <si>
    <t>molka</t>
  </si>
  <si>
    <t>силапант</t>
  </si>
  <si>
    <t>спортивный костюм kappa</t>
  </si>
  <si>
    <t>silver skin пилинг</t>
  </si>
  <si>
    <t>ми 11 лайт</t>
  </si>
  <si>
    <t>скребок от шерсти</t>
  </si>
  <si>
    <t>носки с ослабленной резинкой</t>
  </si>
  <si>
    <t>ковер хлопковый</t>
  </si>
  <si>
    <t>сервиз столовый luminarc</t>
  </si>
  <si>
    <t>окрашивание волос</t>
  </si>
  <si>
    <t>овощи сушеные</t>
  </si>
  <si>
    <t>мужские футболки с длинным рукавом большие размеры</t>
  </si>
  <si>
    <t>шамиль</t>
  </si>
  <si>
    <t>заклепочник резьбовой</t>
  </si>
  <si>
    <t>коврики в ванну</t>
  </si>
  <si>
    <t>33935478</t>
  </si>
  <si>
    <t>сухие сливки корейские</t>
  </si>
  <si>
    <t xml:space="preserve">женские ветровки </t>
  </si>
  <si>
    <t>картины по номерам 40х50</t>
  </si>
  <si>
    <t>топ с замком</t>
  </si>
  <si>
    <t>худи мужское адидас</t>
  </si>
  <si>
    <t>25647795</t>
  </si>
  <si>
    <t>спортивные сандали</t>
  </si>
  <si>
    <t>восковые салфетки beelab</t>
  </si>
  <si>
    <t>корм наша марка</t>
  </si>
  <si>
    <t>овощичистка</t>
  </si>
  <si>
    <t>pilki shop</t>
  </si>
  <si>
    <t>ноутбуки hp</t>
  </si>
  <si>
    <t>кроссовки женские асикс беговые gel</t>
  </si>
  <si>
    <t>лего марвел фигурки</t>
  </si>
  <si>
    <t>статуэтки аниме</t>
  </si>
  <si>
    <t>брелок самолет</t>
  </si>
  <si>
    <t>обезболивающий спрей</t>
  </si>
  <si>
    <t>наушники на айфон 7</t>
  </si>
  <si>
    <t>morato</t>
  </si>
  <si>
    <t>canvas casual</t>
  </si>
  <si>
    <t>la specia</t>
  </si>
  <si>
    <t>клатч черный</t>
  </si>
  <si>
    <t>атмосфера</t>
  </si>
  <si>
    <t>счеты абакус</t>
  </si>
  <si>
    <t>камера гоупро</t>
  </si>
  <si>
    <t>lip glow oil</t>
  </si>
  <si>
    <t>кетоформ</t>
  </si>
  <si>
    <t xml:space="preserve">чехол на airpods 2 </t>
  </si>
  <si>
    <t>повербанк 50000 mah</t>
  </si>
  <si>
    <t>batik мальчики</t>
  </si>
  <si>
    <t xml:space="preserve">спортивный костюм женский адидас </t>
  </si>
  <si>
    <t>тональный крем spf 50</t>
  </si>
  <si>
    <t>конвекторы</t>
  </si>
  <si>
    <t>эльседа</t>
  </si>
  <si>
    <t>ковер зеленый</t>
  </si>
  <si>
    <t>спортивный костюм асикс</t>
  </si>
  <si>
    <t>формула профи</t>
  </si>
  <si>
    <t>охлаждающий</t>
  </si>
  <si>
    <t>14769047</t>
  </si>
  <si>
    <t>кушон крем</t>
  </si>
  <si>
    <t xml:space="preserve">крем солнцезащитный </t>
  </si>
  <si>
    <t>cervo</t>
  </si>
  <si>
    <t>икра продукты</t>
  </si>
  <si>
    <t>18626696</t>
  </si>
  <si>
    <t>кольцо глаз</t>
  </si>
  <si>
    <t>дисплей хонор 10 lite</t>
  </si>
  <si>
    <t>электроавтомобиль</t>
  </si>
  <si>
    <t xml:space="preserve">пасхальный кролик </t>
  </si>
  <si>
    <t>лекс и плу</t>
  </si>
  <si>
    <t xml:space="preserve">машинка каталка </t>
  </si>
  <si>
    <t>26524399</t>
  </si>
  <si>
    <t>воротнички одноразовые</t>
  </si>
  <si>
    <t>платье летнее женское праздничное</t>
  </si>
  <si>
    <t>elete</t>
  </si>
  <si>
    <t>рюкзак складной</t>
  </si>
  <si>
    <t>alpecin</t>
  </si>
  <si>
    <t>pontoon 21</t>
  </si>
  <si>
    <t>айфон 8 чехол</t>
  </si>
  <si>
    <t>школьные фартуки</t>
  </si>
  <si>
    <t>игрушка три кота</t>
  </si>
  <si>
    <t>визит</t>
  </si>
  <si>
    <t>телефон смартфон</t>
  </si>
  <si>
    <t>anti yellow</t>
  </si>
  <si>
    <t>kenka детский</t>
  </si>
  <si>
    <t>лпс петы</t>
  </si>
  <si>
    <t>штаны женские на резинке</t>
  </si>
  <si>
    <t>укороченное пальто</t>
  </si>
  <si>
    <t>егор горд</t>
  </si>
  <si>
    <t xml:space="preserve">эвелин </t>
  </si>
  <si>
    <t>vivienne sabo desert</t>
  </si>
  <si>
    <t>teddybear</t>
  </si>
  <si>
    <t>sun лампа</t>
  </si>
  <si>
    <t>влажные салфетки солнце и луна</t>
  </si>
  <si>
    <t>кислица конфеты</t>
  </si>
  <si>
    <t>coolpodarok</t>
  </si>
  <si>
    <t>заточка ножей</t>
  </si>
  <si>
    <t>полки навесные</t>
  </si>
  <si>
    <t>полуботинки на платформе женские</t>
  </si>
  <si>
    <t>рюкзак геншин</t>
  </si>
  <si>
    <t>38881422</t>
  </si>
  <si>
    <t>маленький холодильник с морозилкой</t>
  </si>
  <si>
    <t xml:space="preserve">джинсы женские мом </t>
  </si>
  <si>
    <t>corny big</t>
  </si>
  <si>
    <t>наволочка 60х60 на молнии</t>
  </si>
  <si>
    <t>фиолетовый шампунь оттеночный</t>
  </si>
  <si>
    <t>57870598</t>
  </si>
  <si>
    <t>gedonist</t>
  </si>
  <si>
    <t>джинсы женские летние белые</t>
  </si>
  <si>
    <t>футболка с эль примо</t>
  </si>
  <si>
    <t>детские маски</t>
  </si>
  <si>
    <t>fendi очки</t>
  </si>
  <si>
    <t>53814485</t>
  </si>
  <si>
    <t xml:space="preserve">воск в гранулах </t>
  </si>
  <si>
    <t>шуба чебурашка весна</t>
  </si>
  <si>
    <t>бисер в пачке</t>
  </si>
  <si>
    <t>подарочный мешочек</t>
  </si>
  <si>
    <t>мма одежда</t>
  </si>
  <si>
    <t>пустырник таблетки</t>
  </si>
  <si>
    <t>coquette revue</t>
  </si>
  <si>
    <t>dream smp</t>
  </si>
  <si>
    <t>36518323</t>
  </si>
  <si>
    <t>хатсан винтовка</t>
  </si>
  <si>
    <t>паста машина</t>
  </si>
  <si>
    <t>цикопласт</t>
  </si>
  <si>
    <t>наволочки 40 60</t>
  </si>
  <si>
    <t>горнолыжные штаны женские</t>
  </si>
  <si>
    <t xml:space="preserve">коврик спортивный </t>
  </si>
  <si>
    <t>15 в одном</t>
  </si>
  <si>
    <t>кроссовки под платье</t>
  </si>
  <si>
    <t>силиконовый пластырь от рубцов</t>
  </si>
  <si>
    <t>татуаж</t>
  </si>
  <si>
    <t>блендер поларис</t>
  </si>
  <si>
    <t>34747764</t>
  </si>
  <si>
    <t>черные балетки</t>
  </si>
  <si>
    <t>вкус вилла продукты</t>
  </si>
  <si>
    <t>devar книги</t>
  </si>
  <si>
    <t>халк игрушка резиновый</t>
  </si>
  <si>
    <t>gratar мангал</t>
  </si>
  <si>
    <t>витамин b12 таблетки</t>
  </si>
  <si>
    <t xml:space="preserve">обложка на паспорт аниме </t>
  </si>
  <si>
    <t>26298238</t>
  </si>
  <si>
    <t>beauty bomb тени</t>
  </si>
  <si>
    <t>адидас штаны мужские</t>
  </si>
  <si>
    <t>рюкзак женский david jones</t>
  </si>
  <si>
    <t>халат вискоза</t>
  </si>
  <si>
    <t>ссо</t>
  </si>
  <si>
    <t>бермуды женские шорты</t>
  </si>
  <si>
    <t>наклейки на шлем</t>
  </si>
  <si>
    <t>летнее вечернее платье</t>
  </si>
  <si>
    <t>кристоф холодное сердце</t>
  </si>
  <si>
    <t>александров</t>
  </si>
  <si>
    <t>realme 9 pro +</t>
  </si>
  <si>
    <t>пончо полотенце</t>
  </si>
  <si>
    <t>марлевка</t>
  </si>
  <si>
    <t xml:space="preserve">пластиковый комод </t>
  </si>
  <si>
    <t>weleda шампунь</t>
  </si>
  <si>
    <t>юнг книги</t>
  </si>
  <si>
    <t>reima комплект</t>
  </si>
  <si>
    <t>игрушка руль</t>
  </si>
  <si>
    <t>5.11 tactical аксессуары</t>
  </si>
  <si>
    <t>demurya</t>
  </si>
  <si>
    <t>диор сумка</t>
  </si>
  <si>
    <t>женское боди с длинным рукавом</t>
  </si>
  <si>
    <t>стихи болтушки</t>
  </si>
  <si>
    <t>трусы бежевые женские</t>
  </si>
  <si>
    <t>айрподсы apple</t>
  </si>
  <si>
    <t>куркумин бад</t>
  </si>
  <si>
    <t>кислые конфеты из сша</t>
  </si>
  <si>
    <t xml:space="preserve">ромашка </t>
  </si>
  <si>
    <t>goojitzu игрушки</t>
  </si>
  <si>
    <t>конструктор звездные войны</t>
  </si>
  <si>
    <t>lacetti</t>
  </si>
  <si>
    <t>alize diva</t>
  </si>
  <si>
    <t>18124</t>
  </si>
  <si>
    <t>туфли голубые</t>
  </si>
  <si>
    <t>пижама с длинным рукавом</t>
  </si>
  <si>
    <t>шорты женские одежда</t>
  </si>
  <si>
    <t>фартук непромокаемый</t>
  </si>
  <si>
    <t>джинсы укороченные женские зауженные</t>
  </si>
  <si>
    <t>concept club юбка</t>
  </si>
  <si>
    <t>нож кунай из дерева</t>
  </si>
  <si>
    <t>подсветка номера</t>
  </si>
  <si>
    <t>туфли женские с круглым носом</t>
  </si>
  <si>
    <t>ботинки сказка</t>
  </si>
  <si>
    <t>филлеры</t>
  </si>
  <si>
    <t>тестер туалетной воды</t>
  </si>
  <si>
    <t>конвектор электрический настенный</t>
  </si>
  <si>
    <t>паста биорепейр</t>
  </si>
  <si>
    <t>кроссовки какаду на девочек</t>
  </si>
  <si>
    <t>коза дереза мыло</t>
  </si>
  <si>
    <t>спиртовка</t>
  </si>
  <si>
    <t>толстовка tommy hilfiger</t>
  </si>
  <si>
    <t>платье сарафан вечернее</t>
  </si>
  <si>
    <t>бальзам на травах</t>
  </si>
  <si>
    <t>спортивные ботинки</t>
  </si>
  <si>
    <t>бисер матовый</t>
  </si>
  <si>
    <t>найе</t>
  </si>
  <si>
    <t>selofun</t>
  </si>
  <si>
    <t>термомозаика бусины</t>
  </si>
  <si>
    <t>машинка мерседес</t>
  </si>
  <si>
    <t>наматрасник евро</t>
  </si>
  <si>
    <t>голубой топ женский</t>
  </si>
  <si>
    <t>бритва триммер</t>
  </si>
  <si>
    <t>ослик прыгун</t>
  </si>
  <si>
    <t>64550929</t>
  </si>
  <si>
    <t>свадьбатека</t>
  </si>
  <si>
    <t>калонка-фонарик</t>
  </si>
  <si>
    <t>детские книжки сказки</t>
  </si>
  <si>
    <t>распашенки</t>
  </si>
  <si>
    <t>плащ укороченный</t>
  </si>
  <si>
    <t>samsung a03 core</t>
  </si>
  <si>
    <t>полуботинки женские осенние кожаные</t>
  </si>
  <si>
    <t>рюкзак охота рыбалка</t>
  </si>
  <si>
    <t>saaj</t>
  </si>
  <si>
    <t>газона семена</t>
  </si>
  <si>
    <t>тренер</t>
  </si>
  <si>
    <t>серьги геометрические</t>
  </si>
  <si>
    <t>reebok dmx</t>
  </si>
  <si>
    <t>zmi</t>
  </si>
  <si>
    <t>точки стикеры бумага блокнот</t>
  </si>
  <si>
    <t>чай черный листовой индийский</t>
  </si>
  <si>
    <t xml:space="preserve">акриловые маркеры </t>
  </si>
  <si>
    <t>мужские летние кеды</t>
  </si>
  <si>
    <t>атрибутика фк спартак</t>
  </si>
  <si>
    <t>britax roemer автокресло детское</t>
  </si>
  <si>
    <t>lime лето</t>
  </si>
  <si>
    <t>многоразовые диски</t>
  </si>
  <si>
    <t>рисовые чипсы</t>
  </si>
  <si>
    <t xml:space="preserve">чурчхела </t>
  </si>
  <si>
    <t>картины по номерам собаки</t>
  </si>
  <si>
    <t>чехол на телефон xiaomi redmi</t>
  </si>
  <si>
    <t>lash color</t>
  </si>
  <si>
    <t>72774166</t>
  </si>
  <si>
    <t>приставка сега</t>
  </si>
  <si>
    <t>смартфон iphone 11 pro max</t>
  </si>
  <si>
    <t>шмель</t>
  </si>
  <si>
    <t>принтер 3 в 1</t>
  </si>
  <si>
    <t>сливочник</t>
  </si>
  <si>
    <t>платки и шарфы женские шелк</t>
  </si>
  <si>
    <t>бокс бравл старс</t>
  </si>
  <si>
    <t>швабры с ведром</t>
  </si>
  <si>
    <t>тапки меховые</t>
  </si>
  <si>
    <t>гофре щипцы</t>
  </si>
  <si>
    <t>скобы садовые</t>
  </si>
  <si>
    <t>шарики пластиковые</t>
  </si>
  <si>
    <t>36111513</t>
  </si>
  <si>
    <t>pretty woman</t>
  </si>
  <si>
    <t>махровые простыни 1,5 спальные</t>
  </si>
  <si>
    <t>70515656</t>
  </si>
  <si>
    <t>крем avene</t>
  </si>
  <si>
    <t>толстовка z</t>
  </si>
  <si>
    <t>compo sana</t>
  </si>
  <si>
    <t>мини телевизор</t>
  </si>
  <si>
    <t>shn</t>
  </si>
  <si>
    <t>консилер под глаза</t>
  </si>
  <si>
    <t>худи большие размеры женщинам</t>
  </si>
  <si>
    <t>pal zileri</t>
  </si>
  <si>
    <t>ходилки игры настольные</t>
  </si>
  <si>
    <t>рубашка блузка</t>
  </si>
  <si>
    <t>термофутболка</t>
  </si>
  <si>
    <t xml:space="preserve">жижа бруско </t>
  </si>
  <si>
    <t>poshete</t>
  </si>
  <si>
    <t>сарафан летний женский длинный с запахом</t>
  </si>
  <si>
    <t>красивые тарелки</t>
  </si>
  <si>
    <t xml:space="preserve">халат женский домашний </t>
  </si>
  <si>
    <t>флаг пограничника</t>
  </si>
  <si>
    <t>цеп</t>
  </si>
  <si>
    <t>цыфры</t>
  </si>
  <si>
    <t>air max plus</t>
  </si>
  <si>
    <t>кинди кидс игровой набор кукла марша меллоу тм kindi kids</t>
  </si>
  <si>
    <t>шкаф складной тканевый</t>
  </si>
  <si>
    <t>bts бокс</t>
  </si>
  <si>
    <t>папка с файлами а4 60 листов</t>
  </si>
  <si>
    <t>levis 511 slim</t>
  </si>
  <si>
    <t>платье макси летнее</t>
  </si>
  <si>
    <t>jessica одежда</t>
  </si>
  <si>
    <t>защитное стекло на huawei p30 lite</t>
  </si>
  <si>
    <t>59454643</t>
  </si>
  <si>
    <t>кроссвоки</t>
  </si>
  <si>
    <t>игры пс 4</t>
  </si>
  <si>
    <t>колонка сони</t>
  </si>
  <si>
    <t>коврик листик</t>
  </si>
  <si>
    <t>консепт</t>
  </si>
  <si>
    <t>levrana маска</t>
  </si>
  <si>
    <t>подгузники трусики моми</t>
  </si>
  <si>
    <t>коли крокодил</t>
  </si>
  <si>
    <t>гальманин</t>
  </si>
  <si>
    <t>25775175</t>
  </si>
  <si>
    <t>череп модель</t>
  </si>
  <si>
    <t>бензопилы stihl</t>
  </si>
  <si>
    <t>хаксли</t>
  </si>
  <si>
    <t>город горький анорак</t>
  </si>
  <si>
    <t>масло пищевое</t>
  </si>
  <si>
    <t>набор инструментов stels</t>
  </si>
  <si>
    <t>mascara</t>
  </si>
  <si>
    <t>плед евро 220 240</t>
  </si>
  <si>
    <t>картины по номерам гарри поттер</t>
  </si>
  <si>
    <t>тени фиолетовые</t>
  </si>
  <si>
    <t>паста сплат</t>
  </si>
  <si>
    <t>morescore</t>
  </si>
  <si>
    <t>тензитал</t>
  </si>
  <si>
    <t>мебель в гостиную</t>
  </si>
  <si>
    <t>узел отбора по пару</t>
  </si>
  <si>
    <t>кроссовки желтые</t>
  </si>
  <si>
    <t>геотекстиль 100</t>
  </si>
  <si>
    <t>мастер фреш</t>
  </si>
  <si>
    <t>эпсом</t>
  </si>
  <si>
    <t>серьги кольца с жемчугом</t>
  </si>
  <si>
    <t>турецкие ковры</t>
  </si>
  <si>
    <t>джинсы женские длинные</t>
  </si>
  <si>
    <t>каскара саграда</t>
  </si>
  <si>
    <t>лонтрел</t>
  </si>
  <si>
    <t xml:space="preserve">ночь нежна </t>
  </si>
  <si>
    <t>фигурки бравл старс</t>
  </si>
  <si>
    <t>кулон на леске серебро</t>
  </si>
  <si>
    <t>беспроводные наушники i12</t>
  </si>
  <si>
    <t>предтренировочный комплекс новинки</t>
  </si>
  <si>
    <t>костюм кролика</t>
  </si>
  <si>
    <t>правило</t>
  </si>
  <si>
    <t>36996622</t>
  </si>
  <si>
    <t>каны рыболовные</t>
  </si>
  <si>
    <t>гелевые ногти</t>
  </si>
  <si>
    <t>reima костюм</t>
  </si>
  <si>
    <t>кеддо кеды</t>
  </si>
  <si>
    <t>стики айкос</t>
  </si>
  <si>
    <t>alpecora</t>
  </si>
  <si>
    <t>телевизор philips</t>
  </si>
  <si>
    <t>системы полива</t>
  </si>
  <si>
    <t>lyle &amp; scott футболка</t>
  </si>
  <si>
    <t>штан</t>
  </si>
  <si>
    <t>гандбол</t>
  </si>
  <si>
    <t>оргавит конский</t>
  </si>
  <si>
    <t>кавказские травы</t>
  </si>
  <si>
    <t>шпионский набор</t>
  </si>
  <si>
    <t>длинное вечернее платье</t>
  </si>
  <si>
    <t xml:space="preserve">лактацид </t>
  </si>
  <si>
    <t>рубашка бифри</t>
  </si>
  <si>
    <t>выравнивание тона лица</t>
  </si>
  <si>
    <t>maxler изотоник</t>
  </si>
  <si>
    <t>спрей от моли</t>
  </si>
  <si>
    <t>опрыскиватель зема</t>
  </si>
  <si>
    <t>zeitun скраб</t>
  </si>
  <si>
    <t>шлепки кожаные женские белые</t>
  </si>
  <si>
    <t>эко посуда</t>
  </si>
  <si>
    <t>корм собачий сухой</t>
  </si>
  <si>
    <t>geoc</t>
  </si>
  <si>
    <t>блендер погружной со стаканом</t>
  </si>
  <si>
    <t xml:space="preserve">чаша </t>
  </si>
  <si>
    <t>купальник bona fide</t>
  </si>
  <si>
    <t>топ guess</t>
  </si>
  <si>
    <t>superstar adidas кроссовки обувь</t>
  </si>
  <si>
    <t>power inside</t>
  </si>
  <si>
    <t>фукорцин</t>
  </si>
  <si>
    <t>наплюски</t>
  </si>
  <si>
    <t>радио телефон стационарный</t>
  </si>
  <si>
    <t>подкупальник</t>
  </si>
  <si>
    <t>nike blazer low 77</t>
  </si>
  <si>
    <t>крышка 28 см</t>
  </si>
  <si>
    <t>lamel meduza</t>
  </si>
  <si>
    <t>прокладки ежедневные гигиенические либресс</t>
  </si>
  <si>
    <t>масло ollin</t>
  </si>
  <si>
    <t>краситель распылитель</t>
  </si>
  <si>
    <t>салфетка пасха</t>
  </si>
  <si>
    <t>подвеска на леске серебро 925</t>
  </si>
  <si>
    <t>27499715</t>
  </si>
  <si>
    <t>skin of angel</t>
  </si>
  <si>
    <t xml:space="preserve">печь </t>
  </si>
  <si>
    <t>стикеры с аниме</t>
  </si>
  <si>
    <t>хвост пробка</t>
  </si>
  <si>
    <t>очистка лица</t>
  </si>
  <si>
    <t>детский матрац</t>
  </si>
  <si>
    <t>сарафан на пуговицах</t>
  </si>
  <si>
    <t>набор мулине</t>
  </si>
  <si>
    <t>valvoline масло моторное</t>
  </si>
  <si>
    <t>ремень мужской тактический</t>
  </si>
  <si>
    <t>сумки диор</t>
  </si>
  <si>
    <t xml:space="preserve">эспандер кистевой </t>
  </si>
  <si>
    <t>71663278</t>
  </si>
  <si>
    <t>рюкзак hello kitty</t>
  </si>
  <si>
    <t>chempion</t>
  </si>
  <si>
    <t>топ спортивный бра женский</t>
  </si>
  <si>
    <t>веррукацид</t>
  </si>
  <si>
    <t>айфон 12 pro max</t>
  </si>
  <si>
    <t xml:space="preserve">mustang </t>
  </si>
  <si>
    <t>жижа hqd</t>
  </si>
  <si>
    <t>костюм женский деловой с брюками вечерний</t>
  </si>
  <si>
    <t>кроссовки томми хилфингер женские</t>
  </si>
  <si>
    <t>likato скраб</t>
  </si>
  <si>
    <t>сыр хохланд</t>
  </si>
  <si>
    <t>велосипед женские</t>
  </si>
  <si>
    <t>46850658</t>
  </si>
  <si>
    <t>шампунь от молочных корочек</t>
  </si>
  <si>
    <t>пенис реалистичный</t>
  </si>
  <si>
    <t>кросбоди</t>
  </si>
  <si>
    <t>свитер тетрадь смерти</t>
  </si>
  <si>
    <t>кот на присосках на стекло</t>
  </si>
  <si>
    <t>крем эйвон</t>
  </si>
  <si>
    <t>тумбочка в ванную комнату</t>
  </si>
  <si>
    <t>рубашка oodji</t>
  </si>
  <si>
    <t>крем от загара 50</t>
  </si>
  <si>
    <t>любовь живет три года</t>
  </si>
  <si>
    <t>жетон мужской</t>
  </si>
  <si>
    <t>voopoo drag s</t>
  </si>
  <si>
    <t>подарки девочке</t>
  </si>
  <si>
    <t>туфли на мальчика кожа</t>
  </si>
  <si>
    <t>масло zic</t>
  </si>
  <si>
    <t>пижама из муслина</t>
  </si>
  <si>
    <t>ковер шкура</t>
  </si>
  <si>
    <t>пудра maybelline new york</t>
  </si>
  <si>
    <t>бильные пальцы</t>
  </si>
  <si>
    <t>чехол на хонор 10х лайт</t>
  </si>
  <si>
    <t>jacket</t>
  </si>
  <si>
    <t>кофе nespresso</t>
  </si>
  <si>
    <t>очки зеркальные</t>
  </si>
  <si>
    <t>оберег от сглаза</t>
  </si>
  <si>
    <t>мыльный орех</t>
  </si>
  <si>
    <t>shopkins набор</t>
  </si>
  <si>
    <t>48518304</t>
  </si>
  <si>
    <t>чай манго</t>
  </si>
  <si>
    <t>vichy солнцезащитный</t>
  </si>
  <si>
    <t>54056174</t>
  </si>
  <si>
    <t>чехол самсунг м 12</t>
  </si>
  <si>
    <t>pupilla</t>
  </si>
  <si>
    <t>халат женский летний на молнии</t>
  </si>
  <si>
    <t xml:space="preserve">бахрома </t>
  </si>
  <si>
    <t>шампунь селенцин</t>
  </si>
  <si>
    <t>праздничный комбинезон женский</t>
  </si>
  <si>
    <t>сумка фитнес</t>
  </si>
  <si>
    <t>кап</t>
  </si>
  <si>
    <t>вело сумка</t>
  </si>
  <si>
    <t>географ глобус пропил</t>
  </si>
  <si>
    <t xml:space="preserve"> шорты</t>
  </si>
  <si>
    <t>полка дерево</t>
  </si>
  <si>
    <t>rfid</t>
  </si>
  <si>
    <t>платье новогоднее женское</t>
  </si>
  <si>
    <t>мыло 5 л</t>
  </si>
  <si>
    <t>кроссовки эконика</t>
  </si>
  <si>
    <t>помада ffleur</t>
  </si>
  <si>
    <t>кот на присосках</t>
  </si>
  <si>
    <t>сьемник</t>
  </si>
  <si>
    <t>ключница на стену домик</t>
  </si>
  <si>
    <t>клеш спортивные штаны</t>
  </si>
  <si>
    <t>paterra</t>
  </si>
  <si>
    <t>vanish gold</t>
  </si>
  <si>
    <t>tivolyo home постельное белье</t>
  </si>
  <si>
    <t>ведьмак кровь эльфов</t>
  </si>
  <si>
    <t>брюки юбка женские одежда большие размеры</t>
  </si>
  <si>
    <t>шампунь маленький</t>
  </si>
  <si>
    <t>ara женский</t>
  </si>
  <si>
    <t>fresh cotton</t>
  </si>
  <si>
    <t>книги по рукоделию</t>
  </si>
  <si>
    <t>across</t>
  </si>
  <si>
    <t>постельное белье непоседа</t>
  </si>
  <si>
    <t>туника из муслина</t>
  </si>
  <si>
    <t xml:space="preserve">лошадь </t>
  </si>
  <si>
    <t>iron team</t>
  </si>
  <si>
    <t>наклейки крутые</t>
  </si>
  <si>
    <t>63056412</t>
  </si>
  <si>
    <t>xiaomi tv stick</t>
  </si>
  <si>
    <t>мужское эротическое белье</t>
  </si>
  <si>
    <t>накладки гимнастические</t>
  </si>
  <si>
    <t>чехол tecno spark 7</t>
  </si>
  <si>
    <t>неопрен ткань</t>
  </si>
  <si>
    <t>сенко</t>
  </si>
  <si>
    <t>буланти</t>
  </si>
  <si>
    <t>коврик ванную комнату</t>
  </si>
  <si>
    <t>кукла монстер хай</t>
  </si>
  <si>
    <t>beili</t>
  </si>
  <si>
    <t>qtem</t>
  </si>
  <si>
    <t>charge 5</t>
  </si>
  <si>
    <t>брюки женские классические белые</t>
  </si>
  <si>
    <t>сумка авокадо</t>
  </si>
  <si>
    <t>17126402</t>
  </si>
  <si>
    <t>nraviza</t>
  </si>
  <si>
    <t>razer клавиатура</t>
  </si>
  <si>
    <t>тетради 96 листов клетка</t>
  </si>
  <si>
    <t>toni&amp;guy</t>
  </si>
  <si>
    <t>очко</t>
  </si>
  <si>
    <t>ручки на кухонный гарнитур</t>
  </si>
  <si>
    <t>yfeiybrb</t>
  </si>
  <si>
    <t>спортивное бра</t>
  </si>
  <si>
    <t>кеды lacoste женские</t>
  </si>
  <si>
    <t>джемпер женский летний</t>
  </si>
  <si>
    <t>прокладки сени</t>
  </si>
  <si>
    <t>дыракол</t>
  </si>
  <si>
    <t>neon</t>
  </si>
  <si>
    <t>чехол на xiaomi redmi 8</t>
  </si>
  <si>
    <t>чай из конопли</t>
  </si>
  <si>
    <t>издательство робинс</t>
  </si>
  <si>
    <t>туфли в школу</t>
  </si>
  <si>
    <t xml:space="preserve">lego minecraft </t>
  </si>
  <si>
    <t>аромат в машину</t>
  </si>
  <si>
    <t>флешка микро</t>
  </si>
  <si>
    <t>двойки</t>
  </si>
  <si>
    <t xml:space="preserve">шкафчик </t>
  </si>
  <si>
    <t>66818688</t>
  </si>
  <si>
    <t>remover</t>
  </si>
  <si>
    <t>woodsurf</t>
  </si>
  <si>
    <t>тональный коем</t>
  </si>
  <si>
    <t>nescafe dolce gusto кофе в капсулах</t>
  </si>
  <si>
    <t>хлебопечь moulinex</t>
  </si>
  <si>
    <t>yamalube масло</t>
  </si>
  <si>
    <t>браслет на руку подростку</t>
  </si>
  <si>
    <t>обожок</t>
  </si>
  <si>
    <t xml:space="preserve">резиновые тапочки женские </t>
  </si>
  <si>
    <t>бусинки буквы</t>
  </si>
  <si>
    <t>stellary classic lipliner</t>
  </si>
  <si>
    <t>телефон проводной</t>
  </si>
  <si>
    <t>детские наручные часы</t>
  </si>
  <si>
    <t>защитное стекло на iphone 7 черное</t>
  </si>
  <si>
    <t>чехол на айпад 4</t>
  </si>
  <si>
    <t>акварель в кюветах</t>
  </si>
  <si>
    <t>тюль в спальню 270</t>
  </si>
  <si>
    <t>накладка на подлокотник</t>
  </si>
  <si>
    <t>машинка технопарк</t>
  </si>
  <si>
    <t>binita женский</t>
  </si>
  <si>
    <t>сахарные карандаши</t>
  </si>
  <si>
    <t>khadi natural</t>
  </si>
  <si>
    <t>л дж шэн</t>
  </si>
  <si>
    <t>шторы из бусин</t>
  </si>
  <si>
    <t xml:space="preserve">наручные часы мужские </t>
  </si>
  <si>
    <t>майка блузка</t>
  </si>
  <si>
    <t>флагшток двойной</t>
  </si>
  <si>
    <t>скотч строительный</t>
  </si>
  <si>
    <t>карвинг</t>
  </si>
  <si>
    <t xml:space="preserve">интим </t>
  </si>
  <si>
    <t>окислитель estel 9%</t>
  </si>
  <si>
    <t>25688639</t>
  </si>
  <si>
    <t>прозрачный чехол на iphone xr</t>
  </si>
  <si>
    <t>неглиже женские</t>
  </si>
  <si>
    <t>крем аевит</t>
  </si>
  <si>
    <t>рейма куртки</t>
  </si>
  <si>
    <t>48303880</t>
  </si>
  <si>
    <t>кресло кемпинговое</t>
  </si>
  <si>
    <t xml:space="preserve">серьга в нос </t>
  </si>
  <si>
    <t xml:space="preserve">термопринтер </t>
  </si>
  <si>
    <t>рушник свадебный</t>
  </si>
  <si>
    <t>дары волхвов</t>
  </si>
  <si>
    <t>71811251</t>
  </si>
  <si>
    <t>охлаждение процессора</t>
  </si>
  <si>
    <t>юсб флешки</t>
  </si>
  <si>
    <t>подушки на качели</t>
  </si>
  <si>
    <t>куртка без капюшона</t>
  </si>
  <si>
    <t>черон бейби</t>
  </si>
  <si>
    <t>sunnail</t>
  </si>
  <si>
    <t>зубные щетки электрические детские</t>
  </si>
  <si>
    <t>poco m3 стекло</t>
  </si>
  <si>
    <t>20871661</t>
  </si>
  <si>
    <t>майки оверсайз твое</t>
  </si>
  <si>
    <t>shm</t>
  </si>
  <si>
    <t>палетка dior</t>
  </si>
  <si>
    <t>ручка с ластиком</t>
  </si>
  <si>
    <t>ластик-карандаш</t>
  </si>
  <si>
    <t>нак</t>
  </si>
  <si>
    <t>спортивный летний женский костюм</t>
  </si>
  <si>
    <t>серьги керамические</t>
  </si>
  <si>
    <t>тайтсы и топ</t>
  </si>
  <si>
    <t>брюки чинос женские</t>
  </si>
  <si>
    <t>телефон с большими кнопками</t>
  </si>
  <si>
    <t xml:space="preserve">салфетка на стол </t>
  </si>
  <si>
    <t>9149585</t>
  </si>
  <si>
    <t>покрывало на кровать 1 5</t>
  </si>
  <si>
    <t>46178323</t>
  </si>
  <si>
    <t>эмоленты</t>
  </si>
  <si>
    <t>туфли женские на каблуке с ремешком</t>
  </si>
  <si>
    <t>моноблок lenovo</t>
  </si>
  <si>
    <t>смарт тв телевизор</t>
  </si>
  <si>
    <t>многофункциональный нож</t>
  </si>
  <si>
    <t>kalinka</t>
  </si>
  <si>
    <t>собирайка</t>
  </si>
  <si>
    <t>зипка худи</t>
  </si>
  <si>
    <t>защитное стекло на redmi 9t</t>
  </si>
  <si>
    <t>kaif</t>
  </si>
  <si>
    <t>набор путешественника</t>
  </si>
  <si>
    <t>кофе натуральный</t>
  </si>
  <si>
    <t>брендовый пакет</t>
  </si>
  <si>
    <t>possris</t>
  </si>
  <si>
    <t>юничел женский</t>
  </si>
  <si>
    <t>chupa chups напиток</t>
  </si>
  <si>
    <t>линдинет</t>
  </si>
  <si>
    <t>накопительный водонагреватель</t>
  </si>
  <si>
    <t>обои флизелиновые в гостиную</t>
  </si>
  <si>
    <t>детское мыло кусковое</t>
  </si>
  <si>
    <t>орленок</t>
  </si>
  <si>
    <t>водонагреватель накопительный 100 литров</t>
  </si>
  <si>
    <t>адаптер автомобильный</t>
  </si>
  <si>
    <t xml:space="preserve">холодильник двухкамерный </t>
  </si>
  <si>
    <t>42661103</t>
  </si>
  <si>
    <t>кроссовки женские скетчерс</t>
  </si>
  <si>
    <t>футболка со скелетом</t>
  </si>
  <si>
    <t>туфли с мехом женские</t>
  </si>
  <si>
    <t>homs</t>
  </si>
  <si>
    <t>lpg аппарат</t>
  </si>
  <si>
    <t>набор носки детские</t>
  </si>
  <si>
    <t>комплекты садовой мебели</t>
  </si>
  <si>
    <t>хрустальные рюмки</t>
  </si>
  <si>
    <t>авто коврики</t>
  </si>
  <si>
    <t>катушка с байтранером</t>
  </si>
  <si>
    <t>изумрудный</t>
  </si>
  <si>
    <t>рукова</t>
  </si>
  <si>
    <t>серьги ван клиф золото</t>
  </si>
  <si>
    <t>upends</t>
  </si>
  <si>
    <t>куртка подростку</t>
  </si>
  <si>
    <t>насадка на утюг</t>
  </si>
  <si>
    <t>костюм ссср мужской</t>
  </si>
  <si>
    <t>костюм твидовый женский пиджак и юбка</t>
  </si>
  <si>
    <t>рамка со стеклом 30х40</t>
  </si>
  <si>
    <t>планже</t>
  </si>
  <si>
    <t>philip plein</t>
  </si>
  <si>
    <t>черные шорты мужские</t>
  </si>
  <si>
    <t>серьги с подвеской</t>
  </si>
  <si>
    <t>спортивный мужской костюм одежда</t>
  </si>
  <si>
    <t>matt tint</t>
  </si>
  <si>
    <t>женские кофты спортивные</t>
  </si>
  <si>
    <t>девисол</t>
  </si>
  <si>
    <t>маркиза</t>
  </si>
  <si>
    <t>мыло абсолют</t>
  </si>
  <si>
    <t>femme fatale помада</t>
  </si>
  <si>
    <t>piccaninny club</t>
  </si>
  <si>
    <t>nicejeans</t>
  </si>
  <si>
    <t>а3 бумага</t>
  </si>
  <si>
    <t>овесол эвалар</t>
  </si>
  <si>
    <t>сокол и ворон</t>
  </si>
  <si>
    <t>collagene 3d</t>
  </si>
  <si>
    <t>костюм женский летний классический</t>
  </si>
  <si>
    <t>мюсли запеченные</t>
  </si>
  <si>
    <t>escentric 02</t>
  </si>
  <si>
    <t>seramis</t>
  </si>
  <si>
    <t>замшевый костюм женский</t>
  </si>
  <si>
    <t>адидас шлепки</t>
  </si>
  <si>
    <t>маструбатор</t>
  </si>
  <si>
    <t>вышивки</t>
  </si>
  <si>
    <t>13406181</t>
  </si>
  <si>
    <t>кабан</t>
  </si>
  <si>
    <t>2026171</t>
  </si>
  <si>
    <t>liby стиральный порошок</t>
  </si>
  <si>
    <t>анеме</t>
  </si>
  <si>
    <t>цветы в вазе</t>
  </si>
  <si>
    <t>look fashion</t>
  </si>
  <si>
    <t>трико балетное</t>
  </si>
  <si>
    <t>мембрана ткань</t>
  </si>
  <si>
    <t>кыштымский трикотаж трусы</t>
  </si>
  <si>
    <t>zewa бумажные салфетки</t>
  </si>
  <si>
    <t>автозагар спрей</t>
  </si>
  <si>
    <t>кафы без прокола</t>
  </si>
  <si>
    <t>мото одежда</t>
  </si>
  <si>
    <t>защитное стекло на хонор 10i</t>
  </si>
  <si>
    <t>игрушки гарри поттера</t>
  </si>
  <si>
    <t>уничтожитель запаха кошачьей мочи</t>
  </si>
  <si>
    <t>dress-dom</t>
  </si>
  <si>
    <t>сумка kari</t>
  </si>
  <si>
    <t xml:space="preserve">sunlight </t>
  </si>
  <si>
    <t>модный доктор</t>
  </si>
  <si>
    <t>шатер садовый 4*4</t>
  </si>
  <si>
    <t>кольпотест</t>
  </si>
  <si>
    <t>акригель прозрачный</t>
  </si>
  <si>
    <t>колпачки на ниппель авто</t>
  </si>
  <si>
    <t>печенье детское heinz</t>
  </si>
  <si>
    <t>рушник на пасху</t>
  </si>
  <si>
    <t>косметика 7days</t>
  </si>
  <si>
    <t>колготки без носка</t>
  </si>
  <si>
    <t>сучкорез с храповым механизмом</t>
  </si>
  <si>
    <t>защитное стекло samsung a31</t>
  </si>
  <si>
    <t>28957887</t>
  </si>
  <si>
    <t>беби вак</t>
  </si>
  <si>
    <t>фитнес сумка</t>
  </si>
  <si>
    <t>мочалка пилинг</t>
  </si>
  <si>
    <t>кофты адидас</t>
  </si>
  <si>
    <t>майлз моралес</t>
  </si>
  <si>
    <t>купальник арена</t>
  </si>
  <si>
    <t>купальные плавки женские высокие</t>
  </si>
  <si>
    <t>сапоги женские осенние кожаные</t>
  </si>
  <si>
    <t>салат кирибати</t>
  </si>
  <si>
    <t>тайсы спортивные</t>
  </si>
  <si>
    <t>игрушки аниме</t>
  </si>
  <si>
    <t xml:space="preserve">harry potter </t>
  </si>
  <si>
    <t>футболка с молнией</t>
  </si>
  <si>
    <t>патчи tsapsarap</t>
  </si>
  <si>
    <t>том тейлор женщинам платье</t>
  </si>
  <si>
    <t>фила мужское</t>
  </si>
  <si>
    <t>набор жвачек</t>
  </si>
  <si>
    <t>nivona кофемашина</t>
  </si>
  <si>
    <t>кэфри</t>
  </si>
  <si>
    <t>туфли бальные танцы</t>
  </si>
  <si>
    <t xml:space="preserve">свит шот </t>
  </si>
  <si>
    <t>куртка на запах</t>
  </si>
  <si>
    <t xml:space="preserve">ксиоми </t>
  </si>
  <si>
    <t>coccodrillo девочки</t>
  </si>
  <si>
    <t>равномерка</t>
  </si>
  <si>
    <t>часы золотые 585</t>
  </si>
  <si>
    <t>пластыри детские</t>
  </si>
  <si>
    <t>пина колада</t>
  </si>
  <si>
    <t xml:space="preserve">lenor </t>
  </si>
  <si>
    <t xml:space="preserve">платье женское черное </t>
  </si>
  <si>
    <t>балон</t>
  </si>
  <si>
    <t>свитер огонь</t>
  </si>
  <si>
    <t>ползунки детские</t>
  </si>
  <si>
    <t>издательство феникс</t>
  </si>
  <si>
    <t>сладкие палочки человек паук</t>
  </si>
  <si>
    <t>чудо шланг ультра</t>
  </si>
  <si>
    <t>набор к пиву</t>
  </si>
  <si>
    <t>чехол apple watch</t>
  </si>
  <si>
    <t>подставка под миски</t>
  </si>
  <si>
    <t>ремешки на смарт вотч</t>
  </si>
  <si>
    <t>носки с котиками</t>
  </si>
  <si>
    <t>велосипедки женские спортивные</t>
  </si>
  <si>
    <t>серьги с синим камнем</t>
  </si>
  <si>
    <t>31008092</t>
  </si>
  <si>
    <t>майка с открытой спиной</t>
  </si>
  <si>
    <t>шампунь 500 мл</t>
  </si>
  <si>
    <t>regent</t>
  </si>
  <si>
    <t>61939128</t>
  </si>
  <si>
    <t>лампочки светодиодные 12 вольт</t>
  </si>
  <si>
    <t>лиф от купальника пуш ап</t>
  </si>
  <si>
    <t>тонкий кардиган</t>
  </si>
  <si>
    <t>тусмус</t>
  </si>
  <si>
    <t>ты здесь</t>
  </si>
  <si>
    <t>тапки детский</t>
  </si>
  <si>
    <t xml:space="preserve">молочник </t>
  </si>
  <si>
    <t>серьги дорожка</t>
  </si>
  <si>
    <t>гель шампунь мужской</t>
  </si>
  <si>
    <t>черное платье с белым воротничком</t>
  </si>
  <si>
    <t>леггинсы черные</t>
  </si>
  <si>
    <t>токийский гуль маска</t>
  </si>
  <si>
    <t>чашка непроливайка</t>
  </si>
  <si>
    <t>надувной круг детский</t>
  </si>
  <si>
    <t>штаны женские широкие клеш</t>
  </si>
  <si>
    <t>щторы</t>
  </si>
  <si>
    <t>sony playstation 4 приставка</t>
  </si>
  <si>
    <t>платье с глубоким декольте</t>
  </si>
  <si>
    <t>нерпа</t>
  </si>
  <si>
    <t>пасха скатерть</t>
  </si>
  <si>
    <t>48692809</t>
  </si>
  <si>
    <t>искуственный мох</t>
  </si>
  <si>
    <t>платье на малышку</t>
  </si>
  <si>
    <t>лао сэ лон</t>
  </si>
  <si>
    <t>28530359</t>
  </si>
  <si>
    <t>мужские бусы</t>
  </si>
  <si>
    <t>наклейки на холодильник черные</t>
  </si>
  <si>
    <t>грузовик полесье</t>
  </si>
  <si>
    <t>куртка fadjo</t>
  </si>
  <si>
    <t>jlab</t>
  </si>
  <si>
    <t>нинтендо свич приставка</t>
  </si>
  <si>
    <t>мини духи</t>
  </si>
  <si>
    <t>телевизор tcl</t>
  </si>
  <si>
    <t>манга тетрадь смерти 1</t>
  </si>
  <si>
    <t>бежевые босоножки</t>
  </si>
  <si>
    <t>тофу наполнитель</t>
  </si>
  <si>
    <t>утварь на кухню</t>
  </si>
  <si>
    <t>бюстгальтер пуш-ап хлопок</t>
  </si>
  <si>
    <t>пештемаль</t>
  </si>
  <si>
    <t>streetball</t>
  </si>
  <si>
    <t>коврик в кухню</t>
  </si>
  <si>
    <t>тушь вивьен сабо cabaret latex</t>
  </si>
  <si>
    <t xml:space="preserve">фнаф фигурки </t>
  </si>
  <si>
    <t>55262332</t>
  </si>
  <si>
    <t>combat</t>
  </si>
  <si>
    <t>джинсы женские клеш zara</t>
  </si>
  <si>
    <t>компьютерные столы</t>
  </si>
  <si>
    <t>пирсинг нос</t>
  </si>
  <si>
    <t>фарфоровые чашки</t>
  </si>
  <si>
    <t>малевичъ кисти</t>
  </si>
  <si>
    <t>маска тоби</t>
  </si>
  <si>
    <t>шопер манга</t>
  </si>
  <si>
    <t>посуда казан</t>
  </si>
  <si>
    <t>jellybox se</t>
  </si>
  <si>
    <t>6731255</t>
  </si>
  <si>
    <t>масло шел</t>
  </si>
  <si>
    <t>наклейка на самокат</t>
  </si>
  <si>
    <t>чемодан м размер</t>
  </si>
  <si>
    <t>aquamax</t>
  </si>
  <si>
    <t>эмили бронте</t>
  </si>
  <si>
    <t>фламастиры</t>
  </si>
  <si>
    <t>сливочное масло 82</t>
  </si>
  <si>
    <t>туш maybelline</t>
  </si>
  <si>
    <t>тональный крем nyx</t>
  </si>
  <si>
    <t>браслеты с магнитом</t>
  </si>
  <si>
    <t>65780865</t>
  </si>
  <si>
    <t>айфон 12 стекло</t>
  </si>
  <si>
    <t>боксеры на мальчика</t>
  </si>
  <si>
    <t>бидон эмалированный</t>
  </si>
  <si>
    <t>дурман</t>
  </si>
  <si>
    <t>костюи</t>
  </si>
  <si>
    <t>перчатки трикотажные</t>
  </si>
  <si>
    <t>лонгслив бифри</t>
  </si>
  <si>
    <t>elc игрушки</t>
  </si>
  <si>
    <t>кружки парные</t>
  </si>
  <si>
    <t>джинсовый жилет мужской</t>
  </si>
  <si>
    <t>35909275</t>
  </si>
  <si>
    <t>домашний халат женский велюровый</t>
  </si>
  <si>
    <t>brusko жижа</t>
  </si>
  <si>
    <t>onme тоник</t>
  </si>
  <si>
    <t>мотошлем женский</t>
  </si>
  <si>
    <t>викторина</t>
  </si>
  <si>
    <t>чайник френч пресс</t>
  </si>
  <si>
    <t>кросовки мужские adidas</t>
  </si>
  <si>
    <t>защитное стекло на samsung</t>
  </si>
  <si>
    <t>лекала</t>
  </si>
  <si>
    <t>атодерм</t>
  </si>
  <si>
    <t>штаны широкие в клетку</t>
  </si>
  <si>
    <t>наклейка на айфон</t>
  </si>
  <si>
    <t>штрих лента</t>
  </si>
  <si>
    <t>ботинки lowa</t>
  </si>
  <si>
    <t>miss tais косметический карандаш</t>
  </si>
  <si>
    <t>ravenol масло моторное</t>
  </si>
  <si>
    <t>лента выпускница</t>
  </si>
  <si>
    <t>шлем спортивный детский</t>
  </si>
  <si>
    <t>25956891</t>
  </si>
  <si>
    <t>johnsons baby масло</t>
  </si>
  <si>
    <t>кожаные легинсы</t>
  </si>
  <si>
    <t>термокувшин</t>
  </si>
  <si>
    <t>набор автохимии</t>
  </si>
  <si>
    <t>самсунг а32 телефон</t>
  </si>
  <si>
    <t>женские классические брюки</t>
  </si>
  <si>
    <t>перчатки митенки</t>
  </si>
  <si>
    <t>asics nimbus</t>
  </si>
  <si>
    <t>клинсер</t>
  </si>
  <si>
    <t>asics lyte classic</t>
  </si>
  <si>
    <t>клинекс viva</t>
  </si>
  <si>
    <t>nutribiotic</t>
  </si>
  <si>
    <t xml:space="preserve">иригатор </t>
  </si>
  <si>
    <t>fragarika</t>
  </si>
  <si>
    <t>19349114</t>
  </si>
  <si>
    <t>экскаватор на радиоуправлении</t>
  </si>
  <si>
    <t>o shade лоферы</t>
  </si>
  <si>
    <t>шарф труба мужской</t>
  </si>
  <si>
    <t>кольцо пластик</t>
  </si>
  <si>
    <t>gratol</t>
  </si>
  <si>
    <t>aurora игрушки</t>
  </si>
  <si>
    <t xml:space="preserve">розовый топ </t>
  </si>
  <si>
    <t>штаны серые широкие</t>
  </si>
  <si>
    <t>мусорное ведро маленькое</t>
  </si>
  <si>
    <t xml:space="preserve">кроссовки женские пума </t>
  </si>
  <si>
    <t xml:space="preserve">трос </t>
  </si>
  <si>
    <t>дверные замки</t>
  </si>
  <si>
    <t>шорты короткие мужские</t>
  </si>
  <si>
    <t>пальто длинное женское демисезонное стеганое</t>
  </si>
  <si>
    <t>чехлы ваз 2107</t>
  </si>
  <si>
    <t>геншин ху тао</t>
  </si>
  <si>
    <t>молоковарка 2 литра</t>
  </si>
  <si>
    <t>персики</t>
  </si>
  <si>
    <t>29287639</t>
  </si>
  <si>
    <t xml:space="preserve">посудомойка </t>
  </si>
  <si>
    <t>жамбо</t>
  </si>
  <si>
    <t>тональный крем max factor lasting</t>
  </si>
  <si>
    <t>поднос зеркальный</t>
  </si>
  <si>
    <t>вранглер джинсы</t>
  </si>
  <si>
    <t>new balance бутсы</t>
  </si>
  <si>
    <t>диорама</t>
  </si>
  <si>
    <t>chugunova olesa одежда</t>
  </si>
  <si>
    <t>огурцы соленые</t>
  </si>
  <si>
    <t>67784913</t>
  </si>
  <si>
    <t>зеленые носки</t>
  </si>
  <si>
    <t>одноразовые тарелки 100 штук</t>
  </si>
  <si>
    <t>пирсинг золото 585</t>
  </si>
  <si>
    <t>карты оракул</t>
  </si>
  <si>
    <t>кофе паулинг</t>
  </si>
  <si>
    <t>dreame v11</t>
  </si>
  <si>
    <t>кооссовки</t>
  </si>
  <si>
    <t>playgro</t>
  </si>
  <si>
    <t xml:space="preserve">домашний комплект </t>
  </si>
  <si>
    <t>подставка под микроволновку</t>
  </si>
  <si>
    <t>xiaomi buds 3 pro</t>
  </si>
  <si>
    <t>вешалка в коридор</t>
  </si>
  <si>
    <t>стикеры клинок рассекающий демонов</t>
  </si>
  <si>
    <t>ключи брелок</t>
  </si>
  <si>
    <t>диск игры</t>
  </si>
  <si>
    <t>sinart</t>
  </si>
  <si>
    <t>eucerin spf</t>
  </si>
  <si>
    <t>летние рубашки женские</t>
  </si>
  <si>
    <t>тинт пленка</t>
  </si>
  <si>
    <t>стикеры 3д</t>
  </si>
  <si>
    <t>горд</t>
  </si>
  <si>
    <t>светильник xiaomi</t>
  </si>
  <si>
    <t>lenovo наушники</t>
  </si>
  <si>
    <t>фреза шар 5 мм</t>
  </si>
  <si>
    <t>чехол на телефон самсунг а50</t>
  </si>
  <si>
    <t>лосины белые женские</t>
  </si>
  <si>
    <t>sandawha</t>
  </si>
  <si>
    <t>moontrees</t>
  </si>
  <si>
    <t>сандалии неман</t>
  </si>
  <si>
    <t>greenmania</t>
  </si>
  <si>
    <t>органайзер в комод</t>
  </si>
  <si>
    <t>низкокалорийный джем</t>
  </si>
  <si>
    <t>подушка между ног</t>
  </si>
  <si>
    <t>стол массажный переносной</t>
  </si>
  <si>
    <t>костюм из твида</t>
  </si>
  <si>
    <t>foxi</t>
  </si>
  <si>
    <t>лепестки</t>
  </si>
  <si>
    <t>футболки зарина фирмы</t>
  </si>
  <si>
    <t>dodo girl тени</t>
  </si>
  <si>
    <t xml:space="preserve">чехол на аирподс </t>
  </si>
  <si>
    <t>лавандовый сироп</t>
  </si>
  <si>
    <t>пластиковые бутыли</t>
  </si>
  <si>
    <t>72708079</t>
  </si>
  <si>
    <t>игрушка спайк</t>
  </si>
  <si>
    <t>natura botanica</t>
  </si>
  <si>
    <t>38301036</t>
  </si>
  <si>
    <t>ежедневник в точку</t>
  </si>
  <si>
    <t>шнурки 150 см</t>
  </si>
  <si>
    <t xml:space="preserve">консервы </t>
  </si>
  <si>
    <t>баранкин будь человеком</t>
  </si>
  <si>
    <t>вспененный полистирол</t>
  </si>
  <si>
    <t>обувь тамарис</t>
  </si>
  <si>
    <t>футболка супермен</t>
  </si>
  <si>
    <t xml:space="preserve">tervolina </t>
  </si>
  <si>
    <t>шампунь redken</t>
  </si>
  <si>
    <t>джинсы клеш женские от бедра</t>
  </si>
  <si>
    <t>isabel garcia</t>
  </si>
  <si>
    <t>600 наклеек</t>
  </si>
  <si>
    <t>сумка в дорогу</t>
  </si>
  <si>
    <t>вапарессо</t>
  </si>
  <si>
    <t>trio chio</t>
  </si>
  <si>
    <t>sivera</t>
  </si>
  <si>
    <t>robiton</t>
  </si>
  <si>
    <t>54614547</t>
  </si>
  <si>
    <t>karcher k7</t>
  </si>
  <si>
    <t>name it комбинезон</t>
  </si>
  <si>
    <t>тапки женские открытые</t>
  </si>
  <si>
    <t>кроссовки сказка на мальчика</t>
  </si>
  <si>
    <t>ult.brend</t>
  </si>
  <si>
    <t>59104587</t>
  </si>
  <si>
    <t>серые спортивные штаны женские широкие</t>
  </si>
  <si>
    <t>дивандек на кресло</t>
  </si>
  <si>
    <t>alleva</t>
  </si>
  <si>
    <t xml:space="preserve">фигурки животных </t>
  </si>
  <si>
    <t>сандалии рабочие</t>
  </si>
  <si>
    <t>радар детектор сигнатурный</t>
  </si>
  <si>
    <t>подвеска золото 585</t>
  </si>
  <si>
    <t>стекло iphone se 2020</t>
  </si>
  <si>
    <t>погремушка зайка</t>
  </si>
  <si>
    <t>натуральные камни в серебре</t>
  </si>
  <si>
    <t>рулонные шторы на окно день ночь</t>
  </si>
  <si>
    <t xml:space="preserve">кроссовки денские </t>
  </si>
  <si>
    <t>stefanika девочки</t>
  </si>
  <si>
    <t>стекло на айфон х</t>
  </si>
  <si>
    <t>вечернее платье на свадьбу большой размер</t>
  </si>
  <si>
    <t>платье женское с кружевом</t>
  </si>
  <si>
    <t>палач средство от клопов</t>
  </si>
  <si>
    <t>мини карты игральные</t>
  </si>
  <si>
    <t>brauberg ручка</t>
  </si>
  <si>
    <t>коробка с окошком</t>
  </si>
  <si>
    <t>дверной звонок электрический</t>
  </si>
  <si>
    <t>наклейки на ноутбук неоновые</t>
  </si>
  <si>
    <t>костюм на флисе мужской</t>
  </si>
  <si>
    <t>сумка на ремне</t>
  </si>
  <si>
    <t>брекиты</t>
  </si>
  <si>
    <t>dupont</t>
  </si>
  <si>
    <t>товары со скидкой</t>
  </si>
  <si>
    <t>дрель макита</t>
  </si>
  <si>
    <t>гефест плита</t>
  </si>
  <si>
    <t>magsafe case</t>
  </si>
  <si>
    <t>эластичный ремень</t>
  </si>
  <si>
    <t>yanavarya</t>
  </si>
  <si>
    <t>megadeth</t>
  </si>
  <si>
    <t>eveline тональный</t>
  </si>
  <si>
    <t>рулонные шторы 140</t>
  </si>
  <si>
    <t xml:space="preserve">ракета </t>
  </si>
  <si>
    <t>ханна арендт</t>
  </si>
  <si>
    <t>умные колокольчики</t>
  </si>
  <si>
    <t>asolo</t>
  </si>
  <si>
    <t>polar h10</t>
  </si>
  <si>
    <t>ostin косуха</t>
  </si>
  <si>
    <t>электрик</t>
  </si>
  <si>
    <t>кардиган теплый женский</t>
  </si>
  <si>
    <t>кудесан</t>
  </si>
  <si>
    <t>православный календарь</t>
  </si>
  <si>
    <t>18916319</t>
  </si>
  <si>
    <t>полуботинки женские на платформе</t>
  </si>
  <si>
    <t>ошейник с адресником</t>
  </si>
  <si>
    <t>brow super fix</t>
  </si>
  <si>
    <t>комбинезон домашний</t>
  </si>
  <si>
    <t xml:space="preserve">чехол айфон 13 </t>
  </si>
  <si>
    <t>геладринк</t>
  </si>
  <si>
    <t>костюм спортивный денский</t>
  </si>
  <si>
    <t>гуччи флора</t>
  </si>
  <si>
    <t>псковский гончар</t>
  </si>
  <si>
    <t>стекло хонор 8а</t>
  </si>
  <si>
    <t>футболка с бахромой</t>
  </si>
  <si>
    <t>замок на шкаф</t>
  </si>
  <si>
    <t>twilight</t>
  </si>
  <si>
    <t>футболка в чем сила брат</t>
  </si>
  <si>
    <t>женский домашний костюм с брюками больших размеров</t>
  </si>
  <si>
    <t>ранец школьный ортопедический</t>
  </si>
  <si>
    <t>чехол samsung a50 книжка</t>
  </si>
  <si>
    <t>митинки</t>
  </si>
  <si>
    <t xml:space="preserve">i love mum </t>
  </si>
  <si>
    <t>детские клипсы</t>
  </si>
  <si>
    <t>женские кроксы</t>
  </si>
  <si>
    <t>полиэтиленовый рулон</t>
  </si>
  <si>
    <t>супница бульонница набор</t>
  </si>
  <si>
    <t>48062895</t>
  </si>
  <si>
    <t>записки юного врача</t>
  </si>
  <si>
    <t>набор стульев</t>
  </si>
  <si>
    <t>physicians formula бронзер</t>
  </si>
  <si>
    <t>san</t>
  </si>
  <si>
    <t>mansen organic</t>
  </si>
  <si>
    <t>блендор</t>
  </si>
  <si>
    <t>накаленники</t>
  </si>
  <si>
    <t>солнечные женские очки</t>
  </si>
  <si>
    <t>сливки 10%</t>
  </si>
  <si>
    <t>sbd</t>
  </si>
  <si>
    <t>платье офисное строгое</t>
  </si>
  <si>
    <t>пальто весна женское</t>
  </si>
  <si>
    <t>realmi 8 pro</t>
  </si>
  <si>
    <t>хлебцы рисовые</t>
  </si>
  <si>
    <t>горка в ванночку</t>
  </si>
  <si>
    <t>футболка муж</t>
  </si>
  <si>
    <t>масло кедровое пищевое 100 %</t>
  </si>
  <si>
    <t>сумчатый рай</t>
  </si>
  <si>
    <t>крем himalaya</t>
  </si>
  <si>
    <t>парфюм мужской древесный</t>
  </si>
  <si>
    <t>шары выпускной</t>
  </si>
  <si>
    <t>twota</t>
  </si>
  <si>
    <t>шапунь</t>
  </si>
  <si>
    <t>alive</t>
  </si>
  <si>
    <t>53647411</t>
  </si>
  <si>
    <t>летнее платье 58 размера</t>
  </si>
  <si>
    <t xml:space="preserve">наушники apple </t>
  </si>
  <si>
    <t>мокасины замшевые женские</t>
  </si>
  <si>
    <t>капсулы liby</t>
  </si>
  <si>
    <t>трюкач семена</t>
  </si>
  <si>
    <t>авери</t>
  </si>
  <si>
    <t>тапочки пикачу</t>
  </si>
  <si>
    <t>ветом бад</t>
  </si>
  <si>
    <t>телевизор сони</t>
  </si>
  <si>
    <t>befree жакет</t>
  </si>
  <si>
    <t xml:space="preserve">bourjois </t>
  </si>
  <si>
    <t>тотта босоножки</t>
  </si>
  <si>
    <t>кросовки черные женские</t>
  </si>
  <si>
    <t>пропп</t>
  </si>
  <si>
    <t>теле</t>
  </si>
  <si>
    <t>смартфон xiaomi redmi note 9</t>
  </si>
  <si>
    <t>баги</t>
  </si>
  <si>
    <t>туфли mascotte</t>
  </si>
  <si>
    <t>слипы женские обувь</t>
  </si>
  <si>
    <t>61825230</t>
  </si>
  <si>
    <t>шапка найк</t>
  </si>
  <si>
    <t xml:space="preserve">azelit </t>
  </si>
  <si>
    <t xml:space="preserve">бутсы футбольные детские </t>
  </si>
  <si>
    <t>50298943</t>
  </si>
  <si>
    <t xml:space="preserve">iphone 12 mini </t>
  </si>
  <si>
    <t>ночник единорог</t>
  </si>
  <si>
    <t>резиновые полусапожки</t>
  </si>
  <si>
    <t>скутер гироскутер</t>
  </si>
  <si>
    <t>детские леггинсы</t>
  </si>
  <si>
    <t xml:space="preserve">воронка </t>
  </si>
  <si>
    <t>акварельные краски белые ночи</t>
  </si>
  <si>
    <t>косметика фаберлик</t>
  </si>
  <si>
    <t>простынь и наволочки</t>
  </si>
  <si>
    <t>бризер</t>
  </si>
  <si>
    <t>мелочи</t>
  </si>
  <si>
    <t>картина по номерам хаги ваги</t>
  </si>
  <si>
    <t>витамины комплекс</t>
  </si>
  <si>
    <t>агуша батончик детский</t>
  </si>
  <si>
    <t>платье полицейского</t>
  </si>
  <si>
    <t>заготовка</t>
  </si>
  <si>
    <t>спортивный костюм с лосинами</t>
  </si>
  <si>
    <t>вельветовые штаны мужские</t>
  </si>
  <si>
    <t>цельнозерновой хлеб</t>
  </si>
  <si>
    <t>сумка carhartt</t>
  </si>
  <si>
    <t>зеро</t>
  </si>
  <si>
    <t>чикаго тушь</t>
  </si>
  <si>
    <t>микрофон проводной</t>
  </si>
  <si>
    <t>baraq</t>
  </si>
  <si>
    <t>каспер подгузники трусики</t>
  </si>
  <si>
    <t>ps 4 консоль</t>
  </si>
  <si>
    <t>полесье макси</t>
  </si>
  <si>
    <t>netfermer</t>
  </si>
  <si>
    <t>обруч металлический</t>
  </si>
  <si>
    <t>керри комбинезон</t>
  </si>
  <si>
    <t>виши нормадерм</t>
  </si>
  <si>
    <t>schesir</t>
  </si>
  <si>
    <t>бенеттон мужской</t>
  </si>
  <si>
    <t>джоди пиколт</t>
  </si>
  <si>
    <t>контуринг стик</t>
  </si>
  <si>
    <t>lia krasinskaya</t>
  </si>
  <si>
    <t xml:space="preserve">костюм женский трикотажный </t>
  </si>
  <si>
    <t>защитное стекло на xiaomi redmi note 9</t>
  </si>
  <si>
    <t xml:space="preserve">бакалы </t>
  </si>
  <si>
    <t>funky ride</t>
  </si>
  <si>
    <t>ацц</t>
  </si>
  <si>
    <t xml:space="preserve">кружка аниме </t>
  </si>
  <si>
    <t>ткань шитье</t>
  </si>
  <si>
    <t>nerf бластер игрушки</t>
  </si>
  <si>
    <t>inzibe</t>
  </si>
  <si>
    <t>ушастые гонки</t>
  </si>
  <si>
    <t>50647489</t>
  </si>
  <si>
    <t>раскраска леди баг</t>
  </si>
  <si>
    <t>нож военный</t>
  </si>
  <si>
    <t>карамель без сахар</t>
  </si>
  <si>
    <t>шиба ину</t>
  </si>
  <si>
    <t>женский трикотаж</t>
  </si>
  <si>
    <t>ревит</t>
  </si>
  <si>
    <t>crockid платье</t>
  </si>
  <si>
    <t>оригинал маринес</t>
  </si>
  <si>
    <t>воскопран</t>
  </si>
  <si>
    <t>he,firf</t>
  </si>
  <si>
    <t>вибротрусы</t>
  </si>
  <si>
    <t>63409833</t>
  </si>
  <si>
    <t>цинктерал</t>
  </si>
  <si>
    <t>zarina женщинам блуза</t>
  </si>
  <si>
    <t>плащ джинсовый женский</t>
  </si>
  <si>
    <t>amouage</t>
  </si>
  <si>
    <t>54390011</t>
  </si>
  <si>
    <t>полимерный клей</t>
  </si>
  <si>
    <t>фара противотуманки</t>
  </si>
  <si>
    <t>женские безрукавки теплые</t>
  </si>
  <si>
    <t>spur женский</t>
  </si>
  <si>
    <t>сумки мини</t>
  </si>
  <si>
    <t>колготки микрофибра</t>
  </si>
  <si>
    <t>шканты мебельные</t>
  </si>
  <si>
    <t>39772734</t>
  </si>
  <si>
    <t>helly hansen обувь</t>
  </si>
  <si>
    <t>зеркало в комнату</t>
  </si>
  <si>
    <t>жвачка orbit</t>
  </si>
  <si>
    <t>шкафчик в туалет</t>
  </si>
  <si>
    <t>пистолет пм</t>
  </si>
  <si>
    <t>stellary крем</t>
  </si>
  <si>
    <t>ремешок на эпл вотч se 40</t>
  </si>
  <si>
    <t xml:space="preserve">mi band 4 </t>
  </si>
  <si>
    <t>жилет манго</t>
  </si>
  <si>
    <t>19462344</t>
  </si>
  <si>
    <t>пейсли</t>
  </si>
  <si>
    <t xml:space="preserve">кухонные принадлежности </t>
  </si>
  <si>
    <t>numero маска</t>
  </si>
  <si>
    <t>luxvisage cc</t>
  </si>
  <si>
    <t>мотоштаны мужские</t>
  </si>
  <si>
    <t>рюкзак женский кожаный маленький</t>
  </si>
  <si>
    <t>фотообои космос</t>
  </si>
  <si>
    <t>9467416</t>
  </si>
  <si>
    <t>39850028</t>
  </si>
  <si>
    <t>ричард осман</t>
  </si>
  <si>
    <t>ergoforma компрессионные чулки</t>
  </si>
  <si>
    <t>роллсы</t>
  </si>
  <si>
    <t>atomy шампунь</t>
  </si>
  <si>
    <t xml:space="preserve">индивид </t>
  </si>
  <si>
    <t>vitazine</t>
  </si>
  <si>
    <t>сарафан оверсайз</t>
  </si>
  <si>
    <t>кухонный термометр</t>
  </si>
  <si>
    <t>уход за новорожденными</t>
  </si>
  <si>
    <t>42331585</t>
  </si>
  <si>
    <t>детское оружие</t>
  </si>
  <si>
    <t>лосины бесшовные</t>
  </si>
  <si>
    <t>соль эпсом</t>
  </si>
  <si>
    <t>страчателла</t>
  </si>
  <si>
    <t>стеллаж лесенка</t>
  </si>
  <si>
    <t>набор подушек</t>
  </si>
  <si>
    <t>сестра керри</t>
  </si>
  <si>
    <t>футболки с путиным</t>
  </si>
  <si>
    <t>ишимбайский трикотаж</t>
  </si>
  <si>
    <t>летние сумки женские кожаные без молнии</t>
  </si>
  <si>
    <t>зеленые босоножки</t>
  </si>
  <si>
    <t>beaty box</t>
  </si>
  <si>
    <t>егэ математика базовый уровень 2022</t>
  </si>
  <si>
    <t>femme женский</t>
  </si>
  <si>
    <t>кеды женские лето</t>
  </si>
  <si>
    <t>блузка женска</t>
  </si>
  <si>
    <t>нож подарочный</t>
  </si>
  <si>
    <t>finish таблетки 100</t>
  </si>
  <si>
    <t>детские тапки</t>
  </si>
  <si>
    <t>конте носки</t>
  </si>
  <si>
    <t>дым машины</t>
  </si>
  <si>
    <t>жилеты женские модные</t>
  </si>
  <si>
    <t>креатин гидрохлорид</t>
  </si>
  <si>
    <t>напольные весы механические</t>
  </si>
  <si>
    <t>ботинки женские кожа</t>
  </si>
  <si>
    <t>гайки</t>
  </si>
  <si>
    <t>68860186</t>
  </si>
  <si>
    <t>пюре маракуйи</t>
  </si>
  <si>
    <t>подарок на 1 год мальчику</t>
  </si>
  <si>
    <t>попер</t>
  </si>
  <si>
    <t>женские босоножки без каблука</t>
  </si>
  <si>
    <t>kpop карты</t>
  </si>
  <si>
    <t>ковер 2 на 4</t>
  </si>
  <si>
    <t>брюки с высокой талией широкие</t>
  </si>
  <si>
    <t>13 iphone чехол</t>
  </si>
  <si>
    <t>носки желтые</t>
  </si>
  <si>
    <t>босоножки guess</t>
  </si>
  <si>
    <t>ксеоми</t>
  </si>
  <si>
    <t>подставка под типсы</t>
  </si>
  <si>
    <t>vkonokv</t>
  </si>
  <si>
    <t>beauty blender</t>
  </si>
  <si>
    <t>iamfighter</t>
  </si>
  <si>
    <t>сандерсон</t>
  </si>
  <si>
    <t>стакан пластиковый одноразовый</t>
  </si>
  <si>
    <t>unidip</t>
  </si>
  <si>
    <t>рыбацкие товары</t>
  </si>
  <si>
    <t>levais</t>
  </si>
  <si>
    <t>зеркало в спальню</t>
  </si>
  <si>
    <t>детское пюре фруктовое</t>
  </si>
  <si>
    <t>шорты зарина</t>
  </si>
  <si>
    <t>кофе в зернах ароматизированный</t>
  </si>
  <si>
    <t>армрестлинг</t>
  </si>
  <si>
    <t>nike heritage</t>
  </si>
  <si>
    <t>масло тойота 0w20</t>
  </si>
  <si>
    <t>органайзер решетка</t>
  </si>
  <si>
    <t>резиновые сапоги на девочку</t>
  </si>
  <si>
    <t>мелисса чай</t>
  </si>
  <si>
    <t>pure water стиральный порошок</t>
  </si>
  <si>
    <t>замок на самокат</t>
  </si>
  <si>
    <t>juicy bomb</t>
  </si>
  <si>
    <t>yeezy 500</t>
  </si>
  <si>
    <t xml:space="preserve">катетер </t>
  </si>
  <si>
    <t>кроссовки мужские замшевые</t>
  </si>
  <si>
    <t>генератор водородной воды</t>
  </si>
  <si>
    <t>машинки металлические игрушки</t>
  </si>
  <si>
    <t>купальник с высокими трусами</t>
  </si>
  <si>
    <t>чехол на телефон redmi</t>
  </si>
  <si>
    <t>стринг арт</t>
  </si>
  <si>
    <t>шарфы женские весна</t>
  </si>
  <si>
    <t>рыбы</t>
  </si>
  <si>
    <t>бернар вербер</t>
  </si>
  <si>
    <t>чехол на круглый стул</t>
  </si>
  <si>
    <t>топ nike бра</t>
  </si>
  <si>
    <t>72440467</t>
  </si>
  <si>
    <t>ножницы универсальные</t>
  </si>
  <si>
    <t>бактерии</t>
  </si>
  <si>
    <t>brabix</t>
  </si>
  <si>
    <t>аниме игрушка</t>
  </si>
  <si>
    <t>магнитные игрушки</t>
  </si>
  <si>
    <t>free fire</t>
  </si>
  <si>
    <t>ручка авокадо</t>
  </si>
  <si>
    <t>чехол на подлокотник автомобильный</t>
  </si>
  <si>
    <t>semily</t>
  </si>
  <si>
    <t xml:space="preserve">конфеты шоколадные </t>
  </si>
  <si>
    <t>трамвай технопарк</t>
  </si>
  <si>
    <t>бубенцы</t>
  </si>
  <si>
    <t>кайенский перец молотый</t>
  </si>
  <si>
    <t>наволочка 40 60</t>
  </si>
  <si>
    <t>копилка банка</t>
  </si>
  <si>
    <t>49149211</t>
  </si>
  <si>
    <t>goo.n</t>
  </si>
  <si>
    <t>иметь или быть</t>
  </si>
  <si>
    <t>гольфы 20 ден</t>
  </si>
  <si>
    <t>овчина</t>
  </si>
  <si>
    <t>сарофан</t>
  </si>
  <si>
    <t>59491374</t>
  </si>
  <si>
    <t>килим</t>
  </si>
  <si>
    <t>17 in 1 cream spray</t>
  </si>
  <si>
    <t>пенал авокадо</t>
  </si>
  <si>
    <t>постельное белье 120 на 60</t>
  </si>
  <si>
    <t>18418973</t>
  </si>
  <si>
    <t>большие бусины</t>
  </si>
  <si>
    <t>puma худи мужские</t>
  </si>
  <si>
    <t>очки -0,75</t>
  </si>
  <si>
    <t>костюм из муслина с длинным рукавом</t>
  </si>
  <si>
    <t xml:space="preserve">merrell </t>
  </si>
  <si>
    <t>поко х3</t>
  </si>
  <si>
    <t>millennium одежда</t>
  </si>
  <si>
    <t>шестеренки детские</t>
  </si>
  <si>
    <t>велосипедное седло</t>
  </si>
  <si>
    <t>спрей от колтунов</t>
  </si>
  <si>
    <t>62586343</t>
  </si>
  <si>
    <t>шампунь pantene pro</t>
  </si>
  <si>
    <t>свд</t>
  </si>
  <si>
    <t>dermacol тональный крем</t>
  </si>
  <si>
    <t>косметика мери кей</t>
  </si>
  <si>
    <t>пластина</t>
  </si>
  <si>
    <t>шлепки  женские</t>
  </si>
  <si>
    <t>субстрат</t>
  </si>
  <si>
    <t>кольцо в виде цветка</t>
  </si>
  <si>
    <t>вертлюги рыболовные с карабином</t>
  </si>
  <si>
    <t>цифра 5 фольга</t>
  </si>
  <si>
    <t>кросовки сетка</t>
  </si>
  <si>
    <t>серьги гвозди</t>
  </si>
  <si>
    <t>макошь</t>
  </si>
  <si>
    <t>сок концентрированный 1 кг</t>
  </si>
  <si>
    <t>обручь</t>
  </si>
  <si>
    <t>lacoste рюкзак</t>
  </si>
  <si>
    <t xml:space="preserve">blackview </t>
  </si>
  <si>
    <t>серьги сердце серебро</t>
  </si>
  <si>
    <t>строительство</t>
  </si>
  <si>
    <t>богачо</t>
  </si>
  <si>
    <t>жилет флисовый</t>
  </si>
  <si>
    <t>леггинсы твое женские</t>
  </si>
  <si>
    <t>stefanel</t>
  </si>
  <si>
    <t>белые брюки палаццо</t>
  </si>
  <si>
    <t>сережки с жемчугом</t>
  </si>
  <si>
    <t>keune маска</t>
  </si>
  <si>
    <t>сыворотка likato</t>
  </si>
  <si>
    <t>senter</t>
  </si>
  <si>
    <t xml:space="preserve">напальчник </t>
  </si>
  <si>
    <t>toucher</t>
  </si>
  <si>
    <t>футболка hajime</t>
  </si>
  <si>
    <t>желатин 1 кг</t>
  </si>
  <si>
    <t>51340745</t>
  </si>
  <si>
    <t>кроссовки nike air мужские</t>
  </si>
  <si>
    <t>риккер обувь</t>
  </si>
  <si>
    <t>решетова</t>
  </si>
  <si>
    <t>дорога</t>
  </si>
  <si>
    <t>термос бутылка</t>
  </si>
  <si>
    <t>почтовый пакет</t>
  </si>
  <si>
    <t>рында</t>
  </si>
  <si>
    <t>книжка раскладушка</t>
  </si>
  <si>
    <t>смарт приставка андроид</t>
  </si>
  <si>
    <t>сэлинджер</t>
  </si>
  <si>
    <t>ника стайл</t>
  </si>
  <si>
    <t>26736182</t>
  </si>
  <si>
    <t>daewoo</t>
  </si>
  <si>
    <t>фантастика и фэнтези</t>
  </si>
  <si>
    <t>топ удлиненный</t>
  </si>
  <si>
    <t>батарейки алкалиновые</t>
  </si>
  <si>
    <t>ее малышество</t>
  </si>
  <si>
    <t>платье пышное короткое</t>
  </si>
  <si>
    <t>худи oodji</t>
  </si>
  <si>
    <t xml:space="preserve">флаг победы </t>
  </si>
  <si>
    <t>harden adidas</t>
  </si>
  <si>
    <t>garden design</t>
  </si>
  <si>
    <t>автомобильный домкрат</t>
  </si>
  <si>
    <t>русский сахар 1 кг</t>
  </si>
  <si>
    <t>перчатка таноса игрушка</t>
  </si>
  <si>
    <t>игралочка 5-6 лет</t>
  </si>
  <si>
    <t>календарь адвент</t>
  </si>
  <si>
    <t>футболка том и джери</t>
  </si>
  <si>
    <t>платье красное в горошек женское</t>
  </si>
  <si>
    <t>images патчи</t>
  </si>
  <si>
    <t>twinset milano женский</t>
  </si>
  <si>
    <t>полоскание полости рта</t>
  </si>
  <si>
    <t>накопитель подгузников</t>
  </si>
  <si>
    <t>jazzway</t>
  </si>
  <si>
    <t xml:space="preserve">комбинезон рабочий </t>
  </si>
  <si>
    <t>женские колготки капроновые</t>
  </si>
  <si>
    <t>33940196</t>
  </si>
  <si>
    <t>электрокамин electrolux</t>
  </si>
  <si>
    <t>блузка шитье</t>
  </si>
  <si>
    <t>топ майка с чашками</t>
  </si>
  <si>
    <t>rakamakafit</t>
  </si>
  <si>
    <t xml:space="preserve">джинсовые шорты мужские </t>
  </si>
  <si>
    <t>size plus</t>
  </si>
  <si>
    <t>шорты adidas мужские длинные</t>
  </si>
  <si>
    <t>брошь золото 585</t>
  </si>
  <si>
    <t>мыло пенка milana</t>
  </si>
  <si>
    <t>найк носки мужские</t>
  </si>
  <si>
    <t>топ из эко кожи</t>
  </si>
  <si>
    <t>термо мозайка</t>
  </si>
  <si>
    <t>отбелить зубы</t>
  </si>
  <si>
    <t>серые спортивки nike</t>
  </si>
  <si>
    <t>свитшот perevorot</t>
  </si>
  <si>
    <t>чечевичные макароны</t>
  </si>
  <si>
    <t>узкоттон</t>
  </si>
  <si>
    <t>жилетка в клетку</t>
  </si>
  <si>
    <t xml:space="preserve">классические брюки женские </t>
  </si>
  <si>
    <t>райские птицы</t>
  </si>
  <si>
    <t>штопор xiaomi</t>
  </si>
  <si>
    <t>костюм женский на лето</t>
  </si>
  <si>
    <t>филипс утюг</t>
  </si>
  <si>
    <t xml:space="preserve">стол садовый </t>
  </si>
  <si>
    <t>сумки mango</t>
  </si>
  <si>
    <t>подсветка номерного знака</t>
  </si>
  <si>
    <t>кроссовки женские стробс</t>
  </si>
  <si>
    <t xml:space="preserve">тактический рюкзак </t>
  </si>
  <si>
    <t>ковры овальные</t>
  </si>
  <si>
    <t>47694727</t>
  </si>
  <si>
    <t>стекло на самсунг а 10</t>
  </si>
  <si>
    <t>топ женские</t>
  </si>
  <si>
    <t>брюки укороченные женские летние</t>
  </si>
  <si>
    <t>защитное стекло iphone 11 pro max</t>
  </si>
  <si>
    <t>школьные юбки</t>
  </si>
  <si>
    <t>ножницы рыболовные</t>
  </si>
  <si>
    <t>шоколад киндер</t>
  </si>
  <si>
    <t>поницикл</t>
  </si>
  <si>
    <t>симс</t>
  </si>
  <si>
    <t xml:space="preserve">духи с вишней </t>
  </si>
  <si>
    <t>lip glow</t>
  </si>
  <si>
    <t>конфеты коровка на сливках</t>
  </si>
  <si>
    <t>красное боди</t>
  </si>
  <si>
    <t>кофты женские спортивные</t>
  </si>
  <si>
    <t>чай ассорти подарочный</t>
  </si>
  <si>
    <t>футболка нити нити</t>
  </si>
  <si>
    <t>harry potter одежда</t>
  </si>
  <si>
    <t xml:space="preserve">кукла пупс </t>
  </si>
  <si>
    <t>карты похер</t>
  </si>
  <si>
    <t>серебро цепочка</t>
  </si>
  <si>
    <t>бугатти</t>
  </si>
  <si>
    <t xml:space="preserve">вечернее платье женское </t>
  </si>
  <si>
    <t>дождь</t>
  </si>
  <si>
    <t>yo yo игрушка</t>
  </si>
  <si>
    <t>lora piana</t>
  </si>
  <si>
    <t>свитшот коричневый</t>
  </si>
  <si>
    <t>блу</t>
  </si>
  <si>
    <t>стекло самсунг а32</t>
  </si>
  <si>
    <t>горшок керамический большой</t>
  </si>
  <si>
    <t>инсайт</t>
  </si>
  <si>
    <t>соус рыбный</t>
  </si>
  <si>
    <t>puma спортивный костюм мужской</t>
  </si>
  <si>
    <t>кеды зеленые</t>
  </si>
  <si>
    <t>простыни на резинке трикотажные 160х200</t>
  </si>
  <si>
    <t xml:space="preserve">henderson </t>
  </si>
  <si>
    <t>маска таблетка</t>
  </si>
  <si>
    <t>ботинки чулки</t>
  </si>
  <si>
    <t xml:space="preserve">памперсы каспер </t>
  </si>
  <si>
    <t>касио часы g shock</t>
  </si>
  <si>
    <t>конфеты коркунов</t>
  </si>
  <si>
    <t>мото черепаха</t>
  </si>
  <si>
    <t>комплект с велосипедками</t>
  </si>
  <si>
    <t>толстовка на подростка</t>
  </si>
  <si>
    <t>18578697</t>
  </si>
  <si>
    <t>ободок свадебный</t>
  </si>
  <si>
    <t xml:space="preserve">туманки </t>
  </si>
  <si>
    <t>брюки женские летние классические</t>
  </si>
  <si>
    <t>бортовой компьютер лада</t>
  </si>
  <si>
    <t>подушка обнимашка девочкам</t>
  </si>
  <si>
    <t>крем от солнца детский</t>
  </si>
  <si>
    <t>резинка с волосами</t>
  </si>
  <si>
    <t>блуза с рюшами</t>
  </si>
  <si>
    <t>46299613</t>
  </si>
  <si>
    <t>монтажи рыболовные</t>
  </si>
  <si>
    <t>999</t>
  </si>
  <si>
    <t>маленькие коробочки</t>
  </si>
  <si>
    <t>колготки хлопок женские</t>
  </si>
  <si>
    <t>кубики 18+</t>
  </si>
  <si>
    <t>постельное белье однотонное хлопок</t>
  </si>
  <si>
    <t>колготки горошек</t>
  </si>
  <si>
    <t>геншин картина</t>
  </si>
  <si>
    <t>джинсы женские кюлоты</t>
  </si>
  <si>
    <t xml:space="preserve">серьги конго </t>
  </si>
  <si>
    <t>оттеночный бальзам эстель</t>
  </si>
  <si>
    <t>постельное белье василек</t>
  </si>
  <si>
    <t>моторное масло ликви моли</t>
  </si>
  <si>
    <t>ольга савельева</t>
  </si>
  <si>
    <t>летние женские майки</t>
  </si>
  <si>
    <t>брелок с жидкостью</t>
  </si>
  <si>
    <t>emiliy+</t>
  </si>
  <si>
    <t>18960814</t>
  </si>
  <si>
    <t>61271231</t>
  </si>
  <si>
    <t>крос боди</t>
  </si>
  <si>
    <t xml:space="preserve">велотренажер </t>
  </si>
  <si>
    <t>барселона фк</t>
  </si>
  <si>
    <t>люстры хрустальные</t>
  </si>
  <si>
    <t>солдатский костюм</t>
  </si>
  <si>
    <t>платье летнее твое</t>
  </si>
  <si>
    <t>трусы мужские адидас</t>
  </si>
  <si>
    <t>омега 3 жидкий</t>
  </si>
  <si>
    <t>apple iphone 11 pro max</t>
  </si>
  <si>
    <t>lite racer</t>
  </si>
  <si>
    <t>камтекс хлопок</t>
  </si>
  <si>
    <t>ковер соты</t>
  </si>
  <si>
    <t>цветы на торт</t>
  </si>
  <si>
    <t>про баланс корм</t>
  </si>
  <si>
    <t xml:space="preserve">обои детские </t>
  </si>
  <si>
    <t>постельное 2 спальное белье сатин</t>
  </si>
  <si>
    <t>веторон капли</t>
  </si>
  <si>
    <t>свидопоп</t>
  </si>
  <si>
    <t>туфли с ремешком на щиколотке</t>
  </si>
  <si>
    <t>beauty style косметика</t>
  </si>
  <si>
    <t>сибирское здоровье бальзам</t>
  </si>
  <si>
    <t>редми нот 9 про</t>
  </si>
  <si>
    <t>bazaar</t>
  </si>
  <si>
    <t>скотч белый</t>
  </si>
  <si>
    <t>eveline хайлайтер</t>
  </si>
  <si>
    <t>носки женские хлопок набор</t>
  </si>
  <si>
    <t>malevich</t>
  </si>
  <si>
    <t>cosmoteros</t>
  </si>
  <si>
    <t>asics тайтсы</t>
  </si>
  <si>
    <t>шампунь шварцкопф</t>
  </si>
  <si>
    <t>natura</t>
  </si>
  <si>
    <t>девочка девушка женщина книга марк</t>
  </si>
  <si>
    <t>джинсовые кеды</t>
  </si>
  <si>
    <t>инфинити линжери</t>
  </si>
  <si>
    <t>mercedes benz одежда</t>
  </si>
  <si>
    <t>жокейские сапоги</t>
  </si>
  <si>
    <t>laikou</t>
  </si>
  <si>
    <t>тушь tenx</t>
  </si>
  <si>
    <t>антибак гель</t>
  </si>
  <si>
    <t>бейсболка с коротким козырьком</t>
  </si>
  <si>
    <t>16514442</t>
  </si>
  <si>
    <t>надо инфинити волчки</t>
  </si>
  <si>
    <t>наушники с гарнитурой</t>
  </si>
  <si>
    <t>депакин хроно</t>
  </si>
  <si>
    <t>костер</t>
  </si>
  <si>
    <t>alfa</t>
  </si>
  <si>
    <t xml:space="preserve">кондиционеры </t>
  </si>
  <si>
    <t xml:space="preserve">платье летнее женское длинное </t>
  </si>
  <si>
    <t>кроссовки женские адидас беговые</t>
  </si>
  <si>
    <t>джемперы мужские</t>
  </si>
  <si>
    <t>паралетсы</t>
  </si>
  <si>
    <t>женские широкие джинсы</t>
  </si>
  <si>
    <t>aigula</t>
  </si>
  <si>
    <t>планетарный миксер kitfort кт</t>
  </si>
  <si>
    <t>molotow заправка</t>
  </si>
  <si>
    <t>инсектал</t>
  </si>
  <si>
    <t>худи подростковые мужские</t>
  </si>
  <si>
    <t>cream spray</t>
  </si>
  <si>
    <t>ремешки на apple watch 44 mm</t>
  </si>
  <si>
    <t>чайник электрический металлический со скидкой</t>
  </si>
  <si>
    <t>тесс герритсен</t>
  </si>
  <si>
    <t>шторы в машину</t>
  </si>
  <si>
    <t>собачка на молнию</t>
  </si>
  <si>
    <t>со</t>
  </si>
  <si>
    <t>кофемолка бош</t>
  </si>
  <si>
    <t>эфирное масло жасмин</t>
  </si>
  <si>
    <t>rider шлепанцы</t>
  </si>
  <si>
    <t>сортер дерево</t>
  </si>
  <si>
    <t>пиджак серый женский</t>
  </si>
  <si>
    <t>премьер 4</t>
  </si>
  <si>
    <t>плавательный жилет детский</t>
  </si>
  <si>
    <t>кошка подушка</t>
  </si>
  <si>
    <t>укулеле тенор</t>
  </si>
  <si>
    <t>защитный шлем</t>
  </si>
  <si>
    <t>кринолин детский</t>
  </si>
  <si>
    <t>dior косметика блеск</t>
  </si>
  <si>
    <t>браслет с именем</t>
  </si>
  <si>
    <t>спортивный костюм 90-х</t>
  </si>
  <si>
    <t>лакированные ботинки женские</t>
  </si>
  <si>
    <t>одноразовые перчатки нитриловые</t>
  </si>
  <si>
    <t xml:space="preserve">смесь нутрилон </t>
  </si>
  <si>
    <t>телефон samsung a51 чехол на</t>
  </si>
  <si>
    <t>игралочка 3-4</t>
  </si>
  <si>
    <t>кислородный баллон</t>
  </si>
  <si>
    <t>динамометр кистевой</t>
  </si>
  <si>
    <t>михаил</t>
  </si>
  <si>
    <t>кондитер.pro</t>
  </si>
  <si>
    <t>палетка революшн</t>
  </si>
  <si>
    <t>33166722</t>
  </si>
  <si>
    <t>bravada</t>
  </si>
  <si>
    <t>мелкие игрушки</t>
  </si>
  <si>
    <t>фидерное кресло</t>
  </si>
  <si>
    <t>виагра таблетки</t>
  </si>
  <si>
    <t>номерной знак</t>
  </si>
  <si>
    <t xml:space="preserve">ванночка </t>
  </si>
  <si>
    <t>дизайн человека</t>
  </si>
  <si>
    <t>шампунь lebel</t>
  </si>
  <si>
    <t>будущие мамы</t>
  </si>
  <si>
    <t>велосипедные запчасти</t>
  </si>
  <si>
    <t>летние носки детские</t>
  </si>
  <si>
    <t>стикеры детские</t>
  </si>
  <si>
    <t>70520410</t>
  </si>
  <si>
    <t>frudia набор</t>
  </si>
  <si>
    <t>мирон</t>
  </si>
  <si>
    <t>eo laboratorie пенка</t>
  </si>
  <si>
    <t>кеды женские тканевые</t>
  </si>
  <si>
    <t>31012674</t>
  </si>
  <si>
    <t xml:space="preserve">слипоны детские </t>
  </si>
  <si>
    <t>guffman</t>
  </si>
  <si>
    <t>робот пылесос ксиоми</t>
  </si>
  <si>
    <t>ксеноновые лампы d2s</t>
  </si>
  <si>
    <t>пенал берлинго</t>
  </si>
  <si>
    <t>джинсы с принтом мужские</t>
  </si>
  <si>
    <t>henna</t>
  </si>
  <si>
    <t>новый завет</t>
  </si>
  <si>
    <t>modus</t>
  </si>
  <si>
    <t>балетки лодочки</t>
  </si>
  <si>
    <t>abib</t>
  </si>
  <si>
    <t>сибирь</t>
  </si>
  <si>
    <t>кенка</t>
  </si>
  <si>
    <t>цинк уродов</t>
  </si>
  <si>
    <t>ножницы маникюрные зингер</t>
  </si>
  <si>
    <t>платок хиджаб</t>
  </si>
  <si>
    <t xml:space="preserve">чехол на айфон 7 плюс </t>
  </si>
  <si>
    <t>7days набор</t>
  </si>
  <si>
    <t>кабель интернет</t>
  </si>
  <si>
    <t>декоративный фонтан</t>
  </si>
  <si>
    <t>лонгслив белый мужской</t>
  </si>
  <si>
    <t>superstay maybelline</t>
  </si>
  <si>
    <t>серьги из жемчуга</t>
  </si>
  <si>
    <t>детские жилетки</t>
  </si>
  <si>
    <t>софтшелл девочки комбинезон</t>
  </si>
  <si>
    <t xml:space="preserve"> джинсы женские</t>
  </si>
  <si>
    <t>очки vr</t>
  </si>
  <si>
    <t>tanita</t>
  </si>
  <si>
    <t>тами танука</t>
  </si>
  <si>
    <t>ткань тюль</t>
  </si>
  <si>
    <t xml:space="preserve">дженга </t>
  </si>
  <si>
    <t>гефест</t>
  </si>
  <si>
    <t>crocodile</t>
  </si>
  <si>
    <t>основа под тушь</t>
  </si>
  <si>
    <t>брюки женские широкие палаццо</t>
  </si>
  <si>
    <t>adidas мальчики</t>
  </si>
  <si>
    <t>термонаклейки на одежду именные</t>
  </si>
  <si>
    <t>сироп банан</t>
  </si>
  <si>
    <t>tempo</t>
  </si>
  <si>
    <t>футболка dc</t>
  </si>
  <si>
    <t>феникс+</t>
  </si>
  <si>
    <t>предтренировочный комплекс bsn</t>
  </si>
  <si>
    <t>реле авто</t>
  </si>
  <si>
    <t>белые шторы</t>
  </si>
  <si>
    <t>3420111</t>
  </si>
  <si>
    <t>мильдоний</t>
  </si>
  <si>
    <t>платье шифоновое женское больших с рукавом размеров</t>
  </si>
  <si>
    <t>корейский порошок стиральный</t>
  </si>
  <si>
    <t>журнал по выживанию</t>
  </si>
  <si>
    <t>топ женский без бретелей</t>
  </si>
  <si>
    <t>печенье флер альпин</t>
  </si>
  <si>
    <t>штаны клеш на резинке</t>
  </si>
  <si>
    <t>помада мейбилин</t>
  </si>
  <si>
    <t>syntrax matrix</t>
  </si>
  <si>
    <t>часы мужские tissot</t>
  </si>
  <si>
    <t>kugoo m4 электросамокат</t>
  </si>
  <si>
    <t>стекло на самсунг а22</t>
  </si>
  <si>
    <t>корректор карандаш</t>
  </si>
  <si>
    <t>спермактин</t>
  </si>
  <si>
    <t>сбер</t>
  </si>
  <si>
    <t>brow</t>
  </si>
  <si>
    <t>чехол на ipad air 2</t>
  </si>
  <si>
    <t>соковыжималка пресс</t>
  </si>
  <si>
    <t>green love</t>
  </si>
  <si>
    <t>epil profi</t>
  </si>
  <si>
    <t>ambesonne</t>
  </si>
  <si>
    <t>юбка шорты джинсовые</t>
  </si>
  <si>
    <t>boss обувь</t>
  </si>
  <si>
    <t>детские панамки</t>
  </si>
  <si>
    <t>наруто наклейки</t>
  </si>
  <si>
    <t>тушь 5 в 1</t>
  </si>
  <si>
    <t>vilake</t>
  </si>
  <si>
    <t>тесла машинка</t>
  </si>
  <si>
    <t>электровелосипеды</t>
  </si>
  <si>
    <t>матрас 90 на 190</t>
  </si>
  <si>
    <t>на танкетке босоножки женские</t>
  </si>
  <si>
    <t>alanna постельное белье</t>
  </si>
  <si>
    <t>гордон</t>
  </si>
  <si>
    <t>рубашки белые</t>
  </si>
  <si>
    <t>кар</t>
  </si>
  <si>
    <t>беркут</t>
  </si>
  <si>
    <t>uv gel</t>
  </si>
  <si>
    <t xml:space="preserve">расчестка </t>
  </si>
  <si>
    <t>росмен</t>
  </si>
  <si>
    <t>струны металлические</t>
  </si>
  <si>
    <t>serum</t>
  </si>
  <si>
    <t>халат белый женский</t>
  </si>
  <si>
    <t>термос кувшин</t>
  </si>
  <si>
    <t>trend</t>
  </si>
  <si>
    <t>брюки из муслина</t>
  </si>
  <si>
    <t>матовое защитное стекло</t>
  </si>
  <si>
    <t>сумка ekonika</t>
  </si>
  <si>
    <t>цепь с замком</t>
  </si>
  <si>
    <t>катрис тональный</t>
  </si>
  <si>
    <t>katerina myachina</t>
  </si>
  <si>
    <t>aqua allegoria coconut</t>
  </si>
  <si>
    <t>eobuv</t>
  </si>
  <si>
    <t>чехол на samsung a50 с принтом</t>
  </si>
  <si>
    <t>подснежник</t>
  </si>
  <si>
    <t>чтпсы</t>
  </si>
  <si>
    <t>рэй спорт</t>
  </si>
  <si>
    <t>70187807</t>
  </si>
  <si>
    <t>eola</t>
  </si>
  <si>
    <t>polnolunie одежда</t>
  </si>
  <si>
    <t>шорты черные детские</t>
  </si>
  <si>
    <t>жакет трикотажный</t>
  </si>
  <si>
    <t>светильник потолочный точечный</t>
  </si>
  <si>
    <t>riani</t>
  </si>
  <si>
    <t>ведро пластиковое 10 литров</t>
  </si>
  <si>
    <t>футболка с плечиками</t>
  </si>
  <si>
    <t>брюки черные женские классические</t>
  </si>
  <si>
    <t>meller</t>
  </si>
  <si>
    <t>ткань клетка</t>
  </si>
  <si>
    <t>кеды diadora</t>
  </si>
  <si>
    <t>ола</t>
  </si>
  <si>
    <t>кармашки</t>
  </si>
  <si>
    <t>молокоотсос электрический medela</t>
  </si>
  <si>
    <t>козырек спортивный</t>
  </si>
  <si>
    <t>визор</t>
  </si>
  <si>
    <t>электропечь с духовкой</t>
  </si>
  <si>
    <t xml:space="preserve">зубные пасты </t>
  </si>
  <si>
    <t xml:space="preserve">серьги круглые </t>
  </si>
  <si>
    <t>50080741</t>
  </si>
  <si>
    <t>несессер косметичка</t>
  </si>
  <si>
    <t>tobot игрушки</t>
  </si>
  <si>
    <t>настолки</t>
  </si>
  <si>
    <t>живопись</t>
  </si>
  <si>
    <t>подушка подкова</t>
  </si>
  <si>
    <t>baby nice</t>
  </si>
  <si>
    <t xml:space="preserve">kaaral </t>
  </si>
  <si>
    <t>квадрокоптер игрушки</t>
  </si>
  <si>
    <t>камоды</t>
  </si>
  <si>
    <t>подвесной светильник белый</t>
  </si>
  <si>
    <t>чехол на 11 про макс</t>
  </si>
  <si>
    <t>белый акрил</t>
  </si>
  <si>
    <t>наклейка на шкаф</t>
  </si>
  <si>
    <t>спасательный круг крем</t>
  </si>
  <si>
    <t>12 mini iphone чехол</t>
  </si>
  <si>
    <t>конструктор робот</t>
  </si>
  <si>
    <t>синефрин</t>
  </si>
  <si>
    <t>спрей капус</t>
  </si>
  <si>
    <t>костюм плюшевый</t>
  </si>
  <si>
    <t>morphy richards</t>
  </si>
  <si>
    <t>гамлет</t>
  </si>
  <si>
    <t>samsung s21 чехол</t>
  </si>
  <si>
    <t>опт</t>
  </si>
  <si>
    <t>подарки на др</t>
  </si>
  <si>
    <t>подрамник без холста</t>
  </si>
  <si>
    <t>чехол с магнитом на iphone 11</t>
  </si>
  <si>
    <t>сумка на руль</t>
  </si>
  <si>
    <t>10812678</t>
  </si>
  <si>
    <t>несушка</t>
  </si>
  <si>
    <t>mi ko косметика</t>
  </si>
  <si>
    <t>radical tan</t>
  </si>
  <si>
    <t>gloria jeans ветровка</t>
  </si>
  <si>
    <t>юбка на молнии</t>
  </si>
  <si>
    <t>клейкие стикеры</t>
  </si>
  <si>
    <t>костюм волка</t>
  </si>
  <si>
    <t>фитнес батут с ручкой</t>
  </si>
  <si>
    <t>гидрафильное масло</t>
  </si>
  <si>
    <t>лакосте духи</t>
  </si>
  <si>
    <t>скинни с высокой посадкой</t>
  </si>
  <si>
    <t>кофта зебра</t>
  </si>
  <si>
    <t>полосатые футболки</t>
  </si>
  <si>
    <t>фламинго розовый</t>
  </si>
  <si>
    <t>34282638</t>
  </si>
  <si>
    <t>рогожка блэкаут</t>
  </si>
  <si>
    <t>чвк вагнер</t>
  </si>
  <si>
    <t>31304361</t>
  </si>
  <si>
    <t>40593709</t>
  </si>
  <si>
    <t>am pm</t>
  </si>
  <si>
    <t>резиновые уточки</t>
  </si>
  <si>
    <t>чашки чайные</t>
  </si>
  <si>
    <t>велосипедки костюм женский</t>
  </si>
  <si>
    <t>19457666</t>
  </si>
  <si>
    <t>фарфор посуда</t>
  </si>
  <si>
    <t>антивозрастной крем</t>
  </si>
  <si>
    <t>rondo</t>
  </si>
  <si>
    <t>чехол huawei mate 20 lite</t>
  </si>
  <si>
    <t>высоцкий</t>
  </si>
  <si>
    <t>шиммер пищевой</t>
  </si>
  <si>
    <t>сок rich</t>
  </si>
  <si>
    <t>3229313</t>
  </si>
  <si>
    <t>антме</t>
  </si>
  <si>
    <t>botanic therapy</t>
  </si>
  <si>
    <t>33270306</t>
  </si>
  <si>
    <t xml:space="preserve">белые джинсы женские </t>
  </si>
  <si>
    <t>мини кукла</t>
  </si>
  <si>
    <t>нутрилак кисломолочный</t>
  </si>
  <si>
    <t>гардена полив</t>
  </si>
  <si>
    <t>16757403</t>
  </si>
  <si>
    <t>платье на лето 2022</t>
  </si>
  <si>
    <t>чехлы на самсунг</t>
  </si>
  <si>
    <t>контейнер 50 литров</t>
  </si>
  <si>
    <t>стеклодомкрат</t>
  </si>
  <si>
    <t>кольца с сердцем</t>
  </si>
  <si>
    <t>женские жилеты спортивные</t>
  </si>
  <si>
    <t>хоббитека</t>
  </si>
  <si>
    <t>elite soft</t>
  </si>
  <si>
    <t>самокат внедорожный</t>
  </si>
  <si>
    <t>возлюби болезнь свою книга</t>
  </si>
  <si>
    <t>тканевые маски корейские</t>
  </si>
  <si>
    <t>solgar железо</t>
  </si>
  <si>
    <t>атласное постельное белье</t>
  </si>
  <si>
    <t>circa</t>
  </si>
  <si>
    <t>книги clever</t>
  </si>
  <si>
    <t xml:space="preserve">юбка и топ </t>
  </si>
  <si>
    <t>штаны на мальчика джоггеры</t>
  </si>
  <si>
    <t>планшет айфон</t>
  </si>
  <si>
    <t xml:space="preserve">tommy jeans </t>
  </si>
  <si>
    <t>летние женские костюмы больших размеров</t>
  </si>
  <si>
    <t>чехол на xiaomi 11 lite 5g ne</t>
  </si>
  <si>
    <t>мармелад кислый радуга</t>
  </si>
  <si>
    <t>хюррем</t>
  </si>
  <si>
    <t>ninel</t>
  </si>
  <si>
    <t>кружка hello kitty</t>
  </si>
  <si>
    <t>болотница</t>
  </si>
  <si>
    <t>трава в горшке</t>
  </si>
  <si>
    <t>38764825</t>
  </si>
  <si>
    <t>от заломов на кроссовках</t>
  </si>
  <si>
    <t>фатин в шпульке</t>
  </si>
  <si>
    <t>резиновые калоши женские</t>
  </si>
  <si>
    <t>joop</t>
  </si>
  <si>
    <t>длинное худи женское</t>
  </si>
  <si>
    <t>begmenov</t>
  </si>
  <si>
    <t>браслет красный</t>
  </si>
  <si>
    <t>бандаж трусы</t>
  </si>
  <si>
    <t>бесшовные трусы женские слипы</t>
  </si>
  <si>
    <t>yulia krasnopeeva</t>
  </si>
  <si>
    <t>либре дерм</t>
  </si>
  <si>
    <t>rude помада</t>
  </si>
  <si>
    <t>фери пена</t>
  </si>
  <si>
    <t>сироп монин</t>
  </si>
  <si>
    <t>очки -5</t>
  </si>
  <si>
    <t xml:space="preserve">зенит </t>
  </si>
  <si>
    <t>отривин беби</t>
  </si>
  <si>
    <t>чемодан m</t>
  </si>
  <si>
    <t>ozone</t>
  </si>
  <si>
    <t>лосины домашние женские</t>
  </si>
  <si>
    <t>valiant kids</t>
  </si>
  <si>
    <t>насосные станции</t>
  </si>
  <si>
    <t>полоска</t>
  </si>
  <si>
    <t>анкх</t>
  </si>
  <si>
    <t>детские костюмы до года</t>
  </si>
  <si>
    <t>26414401</t>
  </si>
  <si>
    <t xml:space="preserve">утеплитель </t>
  </si>
  <si>
    <t>сандалии reima</t>
  </si>
  <si>
    <t>magic box</t>
  </si>
  <si>
    <t>lava lip oil</t>
  </si>
  <si>
    <t>монашка</t>
  </si>
  <si>
    <t>messi</t>
  </si>
  <si>
    <t>пюре рыбное</t>
  </si>
  <si>
    <t>intimate</t>
  </si>
  <si>
    <t>постер 30х40</t>
  </si>
  <si>
    <t>аромат</t>
  </si>
  <si>
    <t>микроволновка печь panasonic</t>
  </si>
  <si>
    <t>жидкий воск</t>
  </si>
  <si>
    <t>футболка динозавр</t>
  </si>
  <si>
    <t>кан</t>
  </si>
  <si>
    <t>чай ричард с бергамотом</t>
  </si>
  <si>
    <t>рыболовные сапоги</t>
  </si>
  <si>
    <t>соколов подвеска</t>
  </si>
  <si>
    <t>зодак</t>
  </si>
  <si>
    <t>панамы мужские</t>
  </si>
  <si>
    <t>53496263</t>
  </si>
  <si>
    <t>lamaze игрушки</t>
  </si>
  <si>
    <t>bifida biome complex ampoule</t>
  </si>
  <si>
    <t>реборны девочки</t>
  </si>
  <si>
    <t>gloria jeans сарафан</t>
  </si>
  <si>
    <t>игрушка пищалка</t>
  </si>
  <si>
    <t>игра в кальмара костюм</t>
  </si>
  <si>
    <t>убийство роджера экройда</t>
  </si>
  <si>
    <t>корги игрушка</t>
  </si>
  <si>
    <t>art of tea</t>
  </si>
  <si>
    <t>бордовый гель лак</t>
  </si>
  <si>
    <t>спортивный детский костюм</t>
  </si>
  <si>
    <t>розовые шнурки</t>
  </si>
  <si>
    <t>мыло алиса</t>
  </si>
  <si>
    <t>джинсы клеши</t>
  </si>
  <si>
    <t>сумка valentino</t>
  </si>
  <si>
    <t>лена</t>
  </si>
  <si>
    <t>брюки бананы на резинке</t>
  </si>
  <si>
    <t>детский рюкзачок</t>
  </si>
  <si>
    <t xml:space="preserve">стопки </t>
  </si>
  <si>
    <t>анти стресс</t>
  </si>
  <si>
    <t>платье oversize</t>
  </si>
  <si>
    <t>штопоры</t>
  </si>
  <si>
    <t>bondibon игры в дорогу</t>
  </si>
  <si>
    <t>шнурки светоотражающие</t>
  </si>
  <si>
    <t>биплант</t>
  </si>
  <si>
    <t>азбукварик телефон</t>
  </si>
  <si>
    <t>энчантимолс</t>
  </si>
  <si>
    <t>трусы микрофибра</t>
  </si>
  <si>
    <t>tactical frog мужские брюки</t>
  </si>
  <si>
    <t>джинсы под кожу</t>
  </si>
  <si>
    <t>одежда мальчикам</t>
  </si>
  <si>
    <t>farmina vet life</t>
  </si>
  <si>
    <t>лабрадорит</t>
  </si>
  <si>
    <t xml:space="preserve">испарик </t>
  </si>
  <si>
    <t xml:space="preserve">комплект женский </t>
  </si>
  <si>
    <t>кружки стекло</t>
  </si>
  <si>
    <t>carpisa</t>
  </si>
  <si>
    <t>palmetta женский</t>
  </si>
  <si>
    <t>angela</t>
  </si>
  <si>
    <t>cyma</t>
  </si>
  <si>
    <t>коесло</t>
  </si>
  <si>
    <t>jbl t110</t>
  </si>
  <si>
    <t>маленькое мусорное ведро</t>
  </si>
  <si>
    <t>босоножки на выпускной</t>
  </si>
  <si>
    <t>акулы</t>
  </si>
  <si>
    <t>держатель проводов под стол</t>
  </si>
  <si>
    <t>боди в сетку</t>
  </si>
  <si>
    <t>протеиновый батончик bombbar без сахара</t>
  </si>
  <si>
    <t>юька</t>
  </si>
  <si>
    <t>радоград</t>
  </si>
  <si>
    <t xml:space="preserve">beefree </t>
  </si>
  <si>
    <t>картина в рамке</t>
  </si>
  <si>
    <t>футболка с паетками</t>
  </si>
  <si>
    <t>пломба</t>
  </si>
  <si>
    <t>лосины женские хлопок укороченные</t>
  </si>
  <si>
    <t>ваз 2121</t>
  </si>
  <si>
    <t>набор корейской уходовой косметики</t>
  </si>
  <si>
    <t>mia amore одежда</t>
  </si>
  <si>
    <t>маскино</t>
  </si>
  <si>
    <t>женские брюки с завышенной талией</t>
  </si>
  <si>
    <t>шорты джинс</t>
  </si>
  <si>
    <t>цилиндровый механизм с вертушкой</t>
  </si>
  <si>
    <t>оверсайз одежда</t>
  </si>
  <si>
    <t>джинси</t>
  </si>
  <si>
    <t>optio</t>
  </si>
  <si>
    <t>ирландский крем кофе</t>
  </si>
  <si>
    <t>небесный фонарик желаний</t>
  </si>
  <si>
    <t>толстовка на малыша</t>
  </si>
  <si>
    <t>турецкие кружки</t>
  </si>
  <si>
    <t>ср 1</t>
  </si>
  <si>
    <t>mom jeans</t>
  </si>
  <si>
    <t>свитера на весну</t>
  </si>
  <si>
    <t>сарафан короткий</t>
  </si>
  <si>
    <t>куртка рейма</t>
  </si>
  <si>
    <t>kariguz</t>
  </si>
  <si>
    <t>bloptop</t>
  </si>
  <si>
    <t>moti</t>
  </si>
  <si>
    <t>стоп сигнал на мотоцикл</t>
  </si>
  <si>
    <t>утюги паровой</t>
  </si>
  <si>
    <t>туфли респект</t>
  </si>
  <si>
    <t>poko x3</t>
  </si>
  <si>
    <t>бокс с конфетами</t>
  </si>
  <si>
    <t>кеды 35 размер</t>
  </si>
  <si>
    <t xml:space="preserve">loccitane </t>
  </si>
  <si>
    <t>от блох средство</t>
  </si>
  <si>
    <t>guess парфюм</t>
  </si>
  <si>
    <t>39374953</t>
  </si>
  <si>
    <t>amway салфетки</t>
  </si>
  <si>
    <t>лего город мастеров</t>
  </si>
  <si>
    <t>армейские ботинки</t>
  </si>
  <si>
    <t>одежда элис</t>
  </si>
  <si>
    <t>туарег</t>
  </si>
  <si>
    <t>сахаромицеты буларди</t>
  </si>
  <si>
    <t>жвачка в тюбике</t>
  </si>
  <si>
    <t>держатель в авто телефона</t>
  </si>
  <si>
    <t>kryolan</t>
  </si>
  <si>
    <t>анекс</t>
  </si>
  <si>
    <t>метафорические карты универсальные</t>
  </si>
  <si>
    <t>спортивный костюм женский теплый на флисе</t>
  </si>
  <si>
    <t>памперсы 4 трусики</t>
  </si>
  <si>
    <t>41547271</t>
  </si>
  <si>
    <t>стоматологический цемент</t>
  </si>
  <si>
    <t>pampers подгузники детские</t>
  </si>
  <si>
    <t>сандалии на танкетке</t>
  </si>
  <si>
    <t>стол туристический складной 4</t>
  </si>
  <si>
    <t>игра стульчики</t>
  </si>
  <si>
    <t>интерактивный робот</t>
  </si>
  <si>
    <t>momi l</t>
  </si>
  <si>
    <t>босоножки со стразами женские</t>
  </si>
  <si>
    <t>хвост накладной из натуральных волос</t>
  </si>
  <si>
    <t>противошумные наушники</t>
  </si>
  <si>
    <t>фотообои природа</t>
  </si>
  <si>
    <t>6103869</t>
  </si>
  <si>
    <t>apple 8</t>
  </si>
  <si>
    <t>66034956</t>
  </si>
  <si>
    <t>фигурки из игр</t>
  </si>
  <si>
    <t>60741276</t>
  </si>
  <si>
    <t>леггинсы женские со штрипками</t>
  </si>
  <si>
    <t>sabrina scala</t>
  </si>
  <si>
    <t>джинсы багги с высокой посадкой</t>
  </si>
  <si>
    <t>костюм из игры в кальмара</t>
  </si>
  <si>
    <t>simms</t>
  </si>
  <si>
    <t>сенница</t>
  </si>
  <si>
    <t>игрушка своими руками</t>
  </si>
  <si>
    <t xml:space="preserve">гибкое стекло </t>
  </si>
  <si>
    <t>летние куртки</t>
  </si>
  <si>
    <t xml:space="preserve">осенние ботинки женские </t>
  </si>
  <si>
    <t>lotus печенье</t>
  </si>
  <si>
    <t>gloria jeans девочки джинсы</t>
  </si>
  <si>
    <t>пчелы</t>
  </si>
  <si>
    <t>самсунг вотч</t>
  </si>
  <si>
    <t>van cleef</t>
  </si>
  <si>
    <t>кофта с пуговицами</t>
  </si>
  <si>
    <t>блендеры со скидкой</t>
  </si>
  <si>
    <t>коврик придверный резиновый пвх</t>
  </si>
  <si>
    <t>бамбуковые трусы женские</t>
  </si>
  <si>
    <t>браслет из кожи</t>
  </si>
  <si>
    <t xml:space="preserve">la roche </t>
  </si>
  <si>
    <t>thomas kosmala</t>
  </si>
  <si>
    <t>одежда гарри поттер</t>
  </si>
  <si>
    <t>бандана на резинке</t>
  </si>
  <si>
    <t>навальный</t>
  </si>
  <si>
    <t>платье зефирка</t>
  </si>
  <si>
    <t>mango леггинсы</t>
  </si>
  <si>
    <t>фастфрут</t>
  </si>
  <si>
    <t>сгон воды</t>
  </si>
  <si>
    <t>саженцы малины</t>
  </si>
  <si>
    <t>логонслив</t>
  </si>
  <si>
    <t>ермак</t>
  </si>
  <si>
    <t xml:space="preserve">керамзит </t>
  </si>
  <si>
    <t>golden lady</t>
  </si>
  <si>
    <t>пазл карта мира</t>
  </si>
  <si>
    <t>женский вибратор</t>
  </si>
  <si>
    <t xml:space="preserve">манго сушеный </t>
  </si>
  <si>
    <t>ledger nano</t>
  </si>
  <si>
    <t>правила пдд</t>
  </si>
  <si>
    <t>тетради 24 листа</t>
  </si>
  <si>
    <t>раскраска майнкрафт</t>
  </si>
  <si>
    <t>biosilk</t>
  </si>
  <si>
    <t>17303133</t>
  </si>
  <si>
    <t>православные товары</t>
  </si>
  <si>
    <t>куклы мальчики</t>
  </si>
  <si>
    <t>постельное белье евро на резинке сатин</t>
  </si>
  <si>
    <t>voopoo v.thru pro</t>
  </si>
  <si>
    <t>крестнице</t>
  </si>
  <si>
    <t>24902420</t>
  </si>
  <si>
    <t>плед 240 на 260</t>
  </si>
  <si>
    <t xml:space="preserve">бровекта </t>
  </si>
  <si>
    <t>тоник оттеночный</t>
  </si>
  <si>
    <t>футболка звездные войны</t>
  </si>
  <si>
    <t>o'stin мальчики</t>
  </si>
  <si>
    <t>песочные часы 5 минут</t>
  </si>
  <si>
    <t xml:space="preserve">leraton </t>
  </si>
  <si>
    <t>сандали мужские спортивные adidas</t>
  </si>
  <si>
    <t>рука хваталка</t>
  </si>
  <si>
    <t>конус посадочный</t>
  </si>
  <si>
    <t>paw paw бальзам</t>
  </si>
  <si>
    <t>айрподсы</t>
  </si>
  <si>
    <t>шоль пилка</t>
  </si>
  <si>
    <t>попиты</t>
  </si>
  <si>
    <t>колготки женские 70 ден капроновые</t>
  </si>
  <si>
    <t>желейные глаза</t>
  </si>
  <si>
    <t>ночник в розетку с выключателем</t>
  </si>
  <si>
    <t>почтальонка</t>
  </si>
  <si>
    <t>ладанка подвеска</t>
  </si>
  <si>
    <t>ordinary тоник</t>
  </si>
  <si>
    <t>фитнес топ</t>
  </si>
  <si>
    <t>строительный набор</t>
  </si>
  <si>
    <t>духи dior</t>
  </si>
  <si>
    <t>складной контейнер</t>
  </si>
  <si>
    <t xml:space="preserve">чехол самсунг </t>
  </si>
  <si>
    <t>детские журналы</t>
  </si>
  <si>
    <t>наруто фигурка</t>
  </si>
  <si>
    <t>мегатрон</t>
  </si>
  <si>
    <t>футболка с губами</t>
  </si>
  <si>
    <t xml:space="preserve">надувной круг </t>
  </si>
  <si>
    <t>чайный сервис на 6 персон</t>
  </si>
  <si>
    <t xml:space="preserve">ариэль </t>
  </si>
  <si>
    <t>tartiso</t>
  </si>
  <si>
    <t>чжун ли геншин</t>
  </si>
  <si>
    <t>пупа пудра</t>
  </si>
  <si>
    <t>пантерный</t>
  </si>
  <si>
    <t>реноме</t>
  </si>
  <si>
    <t>samsung a03s</t>
  </si>
  <si>
    <t>стол конструктор</t>
  </si>
  <si>
    <t>резинки детские маленькие</t>
  </si>
  <si>
    <t>набор контейнеров с крышкой</t>
  </si>
  <si>
    <t>23839501</t>
  </si>
  <si>
    <t>гамак с каркасом</t>
  </si>
  <si>
    <t>сумка кобура через плечо</t>
  </si>
  <si>
    <t>фруктовые чипсы без сахара</t>
  </si>
  <si>
    <t>tendens</t>
  </si>
  <si>
    <t xml:space="preserve">постеры интерьерные </t>
  </si>
  <si>
    <t>миди клавиатура</t>
  </si>
  <si>
    <t xml:space="preserve">rtx 3060 </t>
  </si>
  <si>
    <t>бейблэйд берст 6 сезон</t>
  </si>
  <si>
    <t xml:space="preserve">tangle teezer </t>
  </si>
  <si>
    <t>ринфолтил шампунь</t>
  </si>
  <si>
    <t>платье женское приталенное</t>
  </si>
  <si>
    <t>тачки 3 машинки</t>
  </si>
  <si>
    <t>амла бад</t>
  </si>
  <si>
    <t>царство греха книга</t>
  </si>
  <si>
    <t>maneken</t>
  </si>
  <si>
    <t xml:space="preserve">комплект трусов </t>
  </si>
  <si>
    <t>bio repair</t>
  </si>
  <si>
    <t>dmk косметика</t>
  </si>
  <si>
    <t>коктельные трубочки</t>
  </si>
  <si>
    <t>горы по колено</t>
  </si>
  <si>
    <t>ортопедические стельки взрослые мужские</t>
  </si>
  <si>
    <t>elny</t>
  </si>
  <si>
    <t>диаспорал</t>
  </si>
  <si>
    <t>67018707</t>
  </si>
  <si>
    <t>чехол vivo v21e</t>
  </si>
  <si>
    <t>заметки</t>
  </si>
  <si>
    <t>стигмарион книга</t>
  </si>
  <si>
    <t>bodum</t>
  </si>
  <si>
    <t>путешествие к центру земли</t>
  </si>
  <si>
    <t>70436970</t>
  </si>
  <si>
    <t>маска с замком</t>
  </si>
  <si>
    <t xml:space="preserve">шаровары </t>
  </si>
  <si>
    <t>sonkei</t>
  </si>
  <si>
    <t>трусы хб женские набор</t>
  </si>
  <si>
    <t>кюлоты брюки женские на резинке</t>
  </si>
  <si>
    <t>клещевина семена</t>
  </si>
  <si>
    <t>viking обувь</t>
  </si>
  <si>
    <t>отбеливатель детский</t>
  </si>
  <si>
    <t>кошкин дом маршак</t>
  </si>
  <si>
    <t>шар цифра 8</t>
  </si>
  <si>
    <t>надувные подушки</t>
  </si>
  <si>
    <t>полигональные фигуры</t>
  </si>
  <si>
    <t>немофила</t>
  </si>
  <si>
    <t xml:space="preserve">asus </t>
  </si>
  <si>
    <t>носки капроновые женские 20 ден</t>
  </si>
  <si>
    <t>helikon tex</t>
  </si>
  <si>
    <t>48617836</t>
  </si>
  <si>
    <t>топ сайдеры</t>
  </si>
  <si>
    <t>51225553</t>
  </si>
  <si>
    <t>bcaa 2-1-1 порошок</t>
  </si>
  <si>
    <t>носки under armour</t>
  </si>
  <si>
    <t>робот пылесос xiaomi vacuum</t>
  </si>
  <si>
    <t>набор колечек</t>
  </si>
  <si>
    <t>поднос-столик</t>
  </si>
  <si>
    <t>плавки купальные</t>
  </si>
  <si>
    <t>антидождь спрей</t>
  </si>
  <si>
    <t>balance кроссовки</t>
  </si>
  <si>
    <t>костюм жен</t>
  </si>
  <si>
    <t>семена настурции</t>
  </si>
  <si>
    <t xml:space="preserve">betsy </t>
  </si>
  <si>
    <t>мы книга</t>
  </si>
  <si>
    <t>перчатки неопреновые</t>
  </si>
  <si>
    <t>многоразовые восковые салфетки</t>
  </si>
  <si>
    <t>куран</t>
  </si>
  <si>
    <t>тобот детективы галактики</t>
  </si>
  <si>
    <t>стейпинг</t>
  </si>
  <si>
    <t>оливковое масло рафинированное</t>
  </si>
  <si>
    <t>телефон iphone 12 мини</t>
  </si>
  <si>
    <t>финансист драйзер</t>
  </si>
  <si>
    <t>блендамед</t>
  </si>
  <si>
    <t>женские трикотажные брюки</t>
  </si>
  <si>
    <t>kaktak</t>
  </si>
  <si>
    <t>skin evolution</t>
  </si>
  <si>
    <t>скрепка</t>
  </si>
  <si>
    <t xml:space="preserve">платье на бретельках </t>
  </si>
  <si>
    <t>двери купе</t>
  </si>
  <si>
    <t xml:space="preserve">худи с замком </t>
  </si>
  <si>
    <t>mr bigman</t>
  </si>
  <si>
    <t>honor 8 lite</t>
  </si>
  <si>
    <t xml:space="preserve">baby go подгузники </t>
  </si>
  <si>
    <t>40158544</t>
  </si>
  <si>
    <t>скатерть силикон</t>
  </si>
  <si>
    <t>safi</t>
  </si>
  <si>
    <t>хлопок цветок</t>
  </si>
  <si>
    <t>от пауков</t>
  </si>
  <si>
    <t>смарт браслеты женские</t>
  </si>
  <si>
    <t xml:space="preserve">кристина </t>
  </si>
  <si>
    <t>микрофибра салфетка</t>
  </si>
  <si>
    <t>туфли женские на танкетке летние</t>
  </si>
  <si>
    <t>корейский крем от морщин</t>
  </si>
  <si>
    <t>satechi</t>
  </si>
  <si>
    <t xml:space="preserve">резиновые перчатки </t>
  </si>
  <si>
    <t>соль жизнивек</t>
  </si>
  <si>
    <t>матрас на кровать 80 на 190</t>
  </si>
  <si>
    <t>униформа повара</t>
  </si>
  <si>
    <t>ветровка асикс</t>
  </si>
  <si>
    <t>тетрадь смерти книга</t>
  </si>
  <si>
    <t>ив роше парфюм</t>
  </si>
  <si>
    <t>medolubov</t>
  </si>
  <si>
    <t>ессенс</t>
  </si>
  <si>
    <t>семейники</t>
  </si>
  <si>
    <t>наушник проводные</t>
  </si>
  <si>
    <t>dolce vita</t>
  </si>
  <si>
    <t>серьги кресты золото</t>
  </si>
  <si>
    <t>твикс коробка</t>
  </si>
  <si>
    <t>манга хвост феи</t>
  </si>
  <si>
    <t>72561590</t>
  </si>
  <si>
    <t>christine lavoisier parfums</t>
  </si>
  <si>
    <t>чехол xiaomi redmi 8</t>
  </si>
  <si>
    <t>ткань на шторы</t>
  </si>
  <si>
    <t>очки полароид женские</t>
  </si>
  <si>
    <t>супы готовые</t>
  </si>
  <si>
    <t>платье на выпускной в сад</t>
  </si>
  <si>
    <t>шнурки круглые черные</t>
  </si>
  <si>
    <t>мику хатсуне</t>
  </si>
  <si>
    <t>ubrusec</t>
  </si>
  <si>
    <t>кроссовки adidas беговые</t>
  </si>
  <si>
    <t>батат картофель</t>
  </si>
  <si>
    <t>слитные купальники женские</t>
  </si>
  <si>
    <t>книга мама на кухне</t>
  </si>
  <si>
    <t>тайтсы короткие</t>
  </si>
  <si>
    <t>сережки медицинский сплав</t>
  </si>
  <si>
    <t>самсунг а02</t>
  </si>
  <si>
    <t>стеллаж домик</t>
  </si>
  <si>
    <t>ив роше гель</t>
  </si>
  <si>
    <t>домашние тапочки женские обувь 40-41</t>
  </si>
  <si>
    <t>опрыскиватель садовый ранцевый</t>
  </si>
  <si>
    <t>тихий дон все книги</t>
  </si>
  <si>
    <t>бутсы найк футбольные</t>
  </si>
  <si>
    <t>futbolka</t>
  </si>
  <si>
    <t>скоросшиватель пластиковый а4</t>
  </si>
  <si>
    <t>масло какао нерафинированное</t>
  </si>
  <si>
    <t>befree косуха</t>
  </si>
  <si>
    <t>защитный бортик на родительскую кровать</t>
  </si>
  <si>
    <t>дредокудри</t>
  </si>
  <si>
    <t>бумажный пакет подарочный</t>
  </si>
  <si>
    <t>духи с запахом ванили</t>
  </si>
  <si>
    <t>so simple</t>
  </si>
  <si>
    <t>кофе jacobs monarch</t>
  </si>
  <si>
    <t>тоник аравиа</t>
  </si>
  <si>
    <t>сандалии на девочку</t>
  </si>
  <si>
    <t>сапожки резиновые детские</t>
  </si>
  <si>
    <t>airline</t>
  </si>
  <si>
    <t>краски по ткани акрил</t>
  </si>
  <si>
    <t>батарейка duracell</t>
  </si>
  <si>
    <t>фрукты овощи игрушки</t>
  </si>
  <si>
    <t>ленточный эспандер</t>
  </si>
  <si>
    <t>prestigio</t>
  </si>
  <si>
    <t>igora vibrance</t>
  </si>
  <si>
    <t>мужские летние джинсы</t>
  </si>
  <si>
    <t>metro</t>
  </si>
  <si>
    <t>костюм шорты с футболкой</t>
  </si>
  <si>
    <t>трусы танго с высокой посадкой</t>
  </si>
  <si>
    <t>пакет почтовый</t>
  </si>
  <si>
    <t>sokolov кольцо серебро</t>
  </si>
  <si>
    <t>ufc футболка</t>
  </si>
  <si>
    <t>спортивный костюм женский reebok</t>
  </si>
  <si>
    <t>soho</t>
  </si>
  <si>
    <t>светильник на батарейках настенный</t>
  </si>
  <si>
    <t>шорты мужские летние с карманами</t>
  </si>
  <si>
    <t xml:space="preserve">ковер круглый </t>
  </si>
  <si>
    <t>халат прозрачный</t>
  </si>
  <si>
    <t>насадки орал би</t>
  </si>
  <si>
    <t>защитное стекло на samsung а 22</t>
  </si>
  <si>
    <t>трактор каталка</t>
  </si>
  <si>
    <t>стул ротанг</t>
  </si>
  <si>
    <t>apple 12 pro max</t>
  </si>
  <si>
    <t>macbook pro 16</t>
  </si>
  <si>
    <t>импакт</t>
  </si>
  <si>
    <t>capsuletta</t>
  </si>
  <si>
    <t>джинсы светлые мужские</t>
  </si>
  <si>
    <t>подвеска с буквой</t>
  </si>
  <si>
    <t>форма полиции ппс</t>
  </si>
  <si>
    <t>брелок на ключи детский</t>
  </si>
  <si>
    <t>72524584</t>
  </si>
  <si>
    <t>base</t>
  </si>
  <si>
    <t>летние женские слипоны</t>
  </si>
  <si>
    <t xml:space="preserve">чехол на хонор 20 </t>
  </si>
  <si>
    <t>фундук очищенный</t>
  </si>
  <si>
    <t>27333886</t>
  </si>
  <si>
    <t>чай наглый фрукт</t>
  </si>
  <si>
    <t>пижама с динозаврами</t>
  </si>
  <si>
    <t>туль вуаль</t>
  </si>
  <si>
    <t xml:space="preserve">парные чехлы </t>
  </si>
  <si>
    <t>осеннее пальто женское стеганое</t>
  </si>
  <si>
    <t>zeitun крем</t>
  </si>
  <si>
    <t>сироп бабл гам</t>
  </si>
  <si>
    <t>гобилен</t>
  </si>
  <si>
    <t>27637310</t>
  </si>
  <si>
    <t>дакимакура томоэ</t>
  </si>
  <si>
    <t>jet kid</t>
  </si>
  <si>
    <t>лампадки</t>
  </si>
  <si>
    <t>фанарики</t>
  </si>
  <si>
    <t>one touch select</t>
  </si>
  <si>
    <t>кероб шоколад</t>
  </si>
  <si>
    <t>красный мухомор</t>
  </si>
  <si>
    <t>lsa international</t>
  </si>
  <si>
    <t>топ с длинными руками</t>
  </si>
  <si>
    <t>стул складной металлический</t>
  </si>
  <si>
    <t>часы смарт телефон</t>
  </si>
  <si>
    <t>crocs мужской</t>
  </si>
  <si>
    <t>табличка декоративные</t>
  </si>
  <si>
    <t>электрокарниз</t>
  </si>
  <si>
    <t>mp3 диски</t>
  </si>
  <si>
    <t>tatamia</t>
  </si>
  <si>
    <t>bruynzeel</t>
  </si>
  <si>
    <t>футболки на малышей</t>
  </si>
  <si>
    <t>фильтр под мойку</t>
  </si>
  <si>
    <t>морозильные лари</t>
  </si>
  <si>
    <t>ollin реконструктор</t>
  </si>
  <si>
    <t>шапка рейма</t>
  </si>
  <si>
    <t>велосипед детский трехколесный с ручкой</t>
  </si>
  <si>
    <t>женские куртки ветровки новинки</t>
  </si>
  <si>
    <t>тормоза на велосипед</t>
  </si>
  <si>
    <t>49240082</t>
  </si>
  <si>
    <t xml:space="preserve">органик </t>
  </si>
  <si>
    <t>фри фаер</t>
  </si>
  <si>
    <t>спортивное платье короткое</t>
  </si>
  <si>
    <t>телефон хонор 50</t>
  </si>
  <si>
    <t>сапоги на шнуровке женские</t>
  </si>
  <si>
    <t>туфли женские на платформе обувь</t>
  </si>
  <si>
    <t>mi band 6 nfc часы</t>
  </si>
  <si>
    <t xml:space="preserve">постельное евро </t>
  </si>
  <si>
    <t>союз мма</t>
  </si>
  <si>
    <t>чурчхелла</t>
  </si>
  <si>
    <t>экран на iphone 6s</t>
  </si>
  <si>
    <t>borrn</t>
  </si>
  <si>
    <t>гипсовый слепок</t>
  </si>
  <si>
    <t>от рубцов</t>
  </si>
  <si>
    <t>cargo брюки</t>
  </si>
  <si>
    <t>raptor</t>
  </si>
  <si>
    <t>кроссовки air force nike</t>
  </si>
  <si>
    <t xml:space="preserve">гольфы детские </t>
  </si>
  <si>
    <t>пальто клетчатое</t>
  </si>
  <si>
    <t>gulam</t>
  </si>
  <si>
    <t>66464311</t>
  </si>
  <si>
    <t>распылитель масла пищевого</t>
  </si>
  <si>
    <t>крем от отеков под глазами</t>
  </si>
  <si>
    <t>детское постельное белье 2 спальное</t>
  </si>
  <si>
    <t>рельефный нож</t>
  </si>
  <si>
    <t>прививочный нож</t>
  </si>
  <si>
    <t>литий бад</t>
  </si>
  <si>
    <t>свитшот розовый женский</t>
  </si>
  <si>
    <t>белорусское белье нижнее</t>
  </si>
  <si>
    <t>akfix</t>
  </si>
  <si>
    <t>сумка визажиста</t>
  </si>
  <si>
    <t>баска из эко кожи</t>
  </si>
  <si>
    <t>сумка гермес</t>
  </si>
  <si>
    <t>турки</t>
  </si>
  <si>
    <t>машина на управлении</t>
  </si>
  <si>
    <t>mistik</t>
  </si>
  <si>
    <t>кресло парикмахерское</t>
  </si>
  <si>
    <t>большой бокал</t>
  </si>
  <si>
    <t>простынь на резинке 160х80</t>
  </si>
  <si>
    <t>сольфеджио</t>
  </si>
  <si>
    <t>39262832</t>
  </si>
  <si>
    <t xml:space="preserve">широкие шорты </t>
  </si>
  <si>
    <t>wilmar</t>
  </si>
  <si>
    <t>покрывало белое</t>
  </si>
  <si>
    <t>зенкер по дереву</t>
  </si>
  <si>
    <t>анатомические поезда книга</t>
  </si>
  <si>
    <t>спортивный костюм женский черный</t>
  </si>
  <si>
    <t xml:space="preserve">minican </t>
  </si>
  <si>
    <t>шторы сиреневые</t>
  </si>
  <si>
    <t>деситин</t>
  </si>
  <si>
    <t>семена розмарина</t>
  </si>
  <si>
    <t>68860187</t>
  </si>
  <si>
    <t>бант подарочный большой</t>
  </si>
  <si>
    <t>плащи женские на весну укороченный</t>
  </si>
  <si>
    <t>комплект защиты</t>
  </si>
  <si>
    <t>детектив пьер</t>
  </si>
  <si>
    <t>антипсориаз</t>
  </si>
  <si>
    <t>ножи samura</t>
  </si>
  <si>
    <t>костбм</t>
  </si>
  <si>
    <t>kuchen</t>
  </si>
  <si>
    <t>насос вибрационный нижний забор</t>
  </si>
  <si>
    <t>джейсон вурхиз</t>
  </si>
  <si>
    <t>oriks</t>
  </si>
  <si>
    <t>nts auto</t>
  </si>
  <si>
    <t>микадо</t>
  </si>
  <si>
    <t xml:space="preserve">роллер </t>
  </si>
  <si>
    <t>женское платье летнее манго</t>
  </si>
  <si>
    <t>неоновые футболки</t>
  </si>
  <si>
    <t>набор кашпо</t>
  </si>
  <si>
    <t>стеллаж с дверью</t>
  </si>
  <si>
    <t>гетры nike</t>
  </si>
  <si>
    <t>amelie</t>
  </si>
  <si>
    <t>кружка bts</t>
  </si>
  <si>
    <t>тапочки летние уличные</t>
  </si>
  <si>
    <t>помело цукаты</t>
  </si>
  <si>
    <t>15612660</t>
  </si>
  <si>
    <t>электромотор</t>
  </si>
  <si>
    <t>столовый сервиз luminarc 46 предметов</t>
  </si>
  <si>
    <t>праздника оформление</t>
  </si>
  <si>
    <t>горчичный соус</t>
  </si>
  <si>
    <t>tutti bambini</t>
  </si>
  <si>
    <t>корм брит</t>
  </si>
  <si>
    <t>блюдо кролик</t>
  </si>
  <si>
    <t>джинсы женские джоггеры</t>
  </si>
  <si>
    <t>teeny boo</t>
  </si>
  <si>
    <t xml:space="preserve">bella </t>
  </si>
  <si>
    <t>оттеночный бальзам рыжий</t>
  </si>
  <si>
    <t>молодило</t>
  </si>
  <si>
    <t>fiore гель лак</t>
  </si>
  <si>
    <t>платье туника больших размеров</t>
  </si>
  <si>
    <t>45562619</t>
  </si>
  <si>
    <t>шампунь антижелтый эффект</t>
  </si>
  <si>
    <t>набор вилок и ложек</t>
  </si>
  <si>
    <t>женское пальто из альпаки</t>
  </si>
  <si>
    <t>сабо белые</t>
  </si>
  <si>
    <t>мини пила</t>
  </si>
  <si>
    <t>bq телефон</t>
  </si>
  <si>
    <t>трусы плавательные</t>
  </si>
  <si>
    <t>rexaline косметика</t>
  </si>
  <si>
    <t>брюки спортивные мужские трикотажные</t>
  </si>
  <si>
    <t>цепочка соколов</t>
  </si>
  <si>
    <t>bright</t>
  </si>
  <si>
    <t>чехлы на рено логан 1</t>
  </si>
  <si>
    <t>зимний пуховик женский</t>
  </si>
  <si>
    <t xml:space="preserve">бад </t>
  </si>
  <si>
    <t>очк</t>
  </si>
  <si>
    <t>37663513</t>
  </si>
  <si>
    <t>dr jard</t>
  </si>
  <si>
    <t>хлебные палочки</t>
  </si>
  <si>
    <t>полигель zina</t>
  </si>
  <si>
    <t>gd900</t>
  </si>
  <si>
    <t>рисование водой</t>
  </si>
  <si>
    <t>lador бальзам</t>
  </si>
  <si>
    <t>ключ гаечный</t>
  </si>
  <si>
    <t>36276421</t>
  </si>
  <si>
    <t>milan</t>
  </si>
  <si>
    <t xml:space="preserve">магнитики </t>
  </si>
  <si>
    <t>айфон наушники</t>
  </si>
  <si>
    <t>vo tarun</t>
  </si>
  <si>
    <t>юбка карандаш с разрезом</t>
  </si>
  <si>
    <t xml:space="preserve">united colours of benetton </t>
  </si>
  <si>
    <t>prachka</t>
  </si>
  <si>
    <t>tsipochka</t>
  </si>
  <si>
    <t>шарики хром</t>
  </si>
  <si>
    <t>clarins тоник</t>
  </si>
  <si>
    <t>из гипса</t>
  </si>
  <si>
    <t>плетеные сандалии</t>
  </si>
  <si>
    <t>wago клеммник</t>
  </si>
  <si>
    <t>любимому воспитателю</t>
  </si>
  <si>
    <t>манжет</t>
  </si>
  <si>
    <t>шопер хеллоу китти</t>
  </si>
  <si>
    <t>16550177</t>
  </si>
  <si>
    <t xml:space="preserve">лосьон </t>
  </si>
  <si>
    <t>organic kitchen набор</t>
  </si>
  <si>
    <t>exo</t>
  </si>
  <si>
    <t>туфли с цепочкой</t>
  </si>
  <si>
    <t>семена чеснока</t>
  </si>
  <si>
    <t>детские машины</t>
  </si>
  <si>
    <t>белые короткие носки</t>
  </si>
  <si>
    <t>чехол honor 30</t>
  </si>
  <si>
    <t>бомбер на подростка мальчика</t>
  </si>
  <si>
    <t>часы эпл вотч</t>
  </si>
  <si>
    <t>капсулы nescafe dolce gusto</t>
  </si>
  <si>
    <t>аравиа пилинг</t>
  </si>
  <si>
    <t>чиполино</t>
  </si>
  <si>
    <t>медофеты</t>
  </si>
  <si>
    <t>корм cat chow</t>
  </si>
  <si>
    <t>34492185</t>
  </si>
  <si>
    <t>диск инволвер</t>
  </si>
  <si>
    <t>подушки пух перо</t>
  </si>
  <si>
    <t>tom ford косметика</t>
  </si>
  <si>
    <t>shaik 265</t>
  </si>
  <si>
    <t>стаканы с крышкой</t>
  </si>
  <si>
    <t>у куркиных</t>
  </si>
  <si>
    <t>женское портмоне</t>
  </si>
  <si>
    <t>гуашь краски</t>
  </si>
  <si>
    <t>колесные диски</t>
  </si>
  <si>
    <t>фен складной</t>
  </si>
  <si>
    <t xml:space="preserve">оксфорды </t>
  </si>
  <si>
    <t>кольцо булавка</t>
  </si>
  <si>
    <t>murashki кардиган</t>
  </si>
  <si>
    <t>hayejin</t>
  </si>
  <si>
    <t>мужской плащ демисезон</t>
  </si>
  <si>
    <t>контейнер неполимерный</t>
  </si>
  <si>
    <t>кора пенка</t>
  </si>
  <si>
    <t>перстень мужской золото</t>
  </si>
  <si>
    <t>дольче габбана</t>
  </si>
  <si>
    <t>бежевые лосины</t>
  </si>
  <si>
    <t>кокоби</t>
  </si>
  <si>
    <t>постельное сатин</t>
  </si>
  <si>
    <t>автобус металлический</t>
  </si>
  <si>
    <t>palazzo d'oro</t>
  </si>
  <si>
    <t>чай тулси</t>
  </si>
  <si>
    <t>дрессировка собак</t>
  </si>
  <si>
    <t>брюки crockid</t>
  </si>
  <si>
    <t>кукла гарри поттер</t>
  </si>
  <si>
    <t>кроссовки armani</t>
  </si>
  <si>
    <t>39093852</t>
  </si>
  <si>
    <t>серебристые туфли</t>
  </si>
  <si>
    <t>обои 3 д</t>
  </si>
  <si>
    <t>кротик книга</t>
  </si>
  <si>
    <t>liu jo junior</t>
  </si>
  <si>
    <t>подсак телескопический</t>
  </si>
  <si>
    <t xml:space="preserve">дрон </t>
  </si>
  <si>
    <t>оппо</t>
  </si>
  <si>
    <t>велосипедки бесшовные</t>
  </si>
  <si>
    <t>бумага акварель</t>
  </si>
  <si>
    <t>защитное стекло на honor 50</t>
  </si>
  <si>
    <t>delove</t>
  </si>
  <si>
    <t xml:space="preserve">кошка </t>
  </si>
  <si>
    <t xml:space="preserve">резиночки </t>
  </si>
  <si>
    <t>настольное мусорное ведро</t>
  </si>
  <si>
    <t>дневники вампира книга</t>
  </si>
  <si>
    <t>циклонный фильтр</t>
  </si>
  <si>
    <t>тапервер набор</t>
  </si>
  <si>
    <t>род под</t>
  </si>
  <si>
    <t>зомби в школе игра</t>
  </si>
  <si>
    <t>кошелек визитница</t>
  </si>
  <si>
    <t>bad drip</t>
  </si>
  <si>
    <t>shernur</t>
  </si>
  <si>
    <t>чехол на samsung a30</t>
  </si>
  <si>
    <t>электрокружка</t>
  </si>
  <si>
    <t>canon фотоаппарат</t>
  </si>
  <si>
    <t>равиоли</t>
  </si>
  <si>
    <t>lefard статуэтка</t>
  </si>
  <si>
    <t>клариол</t>
  </si>
  <si>
    <t>аниме толстовки</t>
  </si>
  <si>
    <t>gta 5 playstation 4</t>
  </si>
  <si>
    <t>костюм мальчики спортивный</t>
  </si>
  <si>
    <t>адрилан гель</t>
  </si>
  <si>
    <t>халат женский на пуговицах трикотажный</t>
  </si>
  <si>
    <t>ulanzi</t>
  </si>
  <si>
    <t>спортивный костюм женский большого размера</t>
  </si>
  <si>
    <t xml:space="preserve">кроксы мужские </t>
  </si>
  <si>
    <t>роллет штора</t>
  </si>
  <si>
    <t>защитное стекло на редми 10</t>
  </si>
  <si>
    <t>36538063</t>
  </si>
  <si>
    <t>платье рубашка оверсайз</t>
  </si>
  <si>
    <t>ботинки туристические</t>
  </si>
  <si>
    <t>чехол на эрпоцы про</t>
  </si>
  <si>
    <t>телевизор диагональ 55</t>
  </si>
  <si>
    <t>17355962</t>
  </si>
  <si>
    <t>karaal маска</t>
  </si>
  <si>
    <t>дюден средство от накипи</t>
  </si>
  <si>
    <t>комиксы аниме</t>
  </si>
  <si>
    <t>диффузор air wick</t>
  </si>
  <si>
    <t>платье из кожи</t>
  </si>
  <si>
    <t>чайник заварник</t>
  </si>
  <si>
    <t>помада флер</t>
  </si>
  <si>
    <t>нейтрализатор запаха мочи</t>
  </si>
  <si>
    <t>пиджак мужской приталенный</t>
  </si>
  <si>
    <t>часы хонор женские</t>
  </si>
  <si>
    <t>набор серьги и кольцо</t>
  </si>
  <si>
    <t>клейкие обои</t>
  </si>
  <si>
    <t>ракаловка</t>
  </si>
  <si>
    <t>веер аксессуары</t>
  </si>
  <si>
    <t xml:space="preserve">сургуч </t>
  </si>
  <si>
    <t>зеркало настольное двустороннее</t>
  </si>
  <si>
    <t>трещетка 1/4</t>
  </si>
  <si>
    <t xml:space="preserve">помада вивьен сабо </t>
  </si>
  <si>
    <t>браслет тиффани</t>
  </si>
  <si>
    <t>пакеты полиэтиленовые праздничные</t>
  </si>
  <si>
    <t>сандали через палец</t>
  </si>
  <si>
    <t>nominee одежда</t>
  </si>
  <si>
    <t>ход королевы книга</t>
  </si>
  <si>
    <t>мочегонные препараты</t>
  </si>
  <si>
    <t>маска лошади</t>
  </si>
  <si>
    <t>пила штиль</t>
  </si>
  <si>
    <t>breylee черных точек</t>
  </si>
  <si>
    <t>геншин футболка</t>
  </si>
  <si>
    <t>футболка лавандовый цвет</t>
  </si>
  <si>
    <t>интимный гель лубрикант</t>
  </si>
  <si>
    <t>spikes</t>
  </si>
  <si>
    <t>плитка в ванную комнату</t>
  </si>
  <si>
    <t>центурион</t>
  </si>
  <si>
    <t>samsung galaxy a50 чехол</t>
  </si>
  <si>
    <t>черное платье на выпускной</t>
  </si>
  <si>
    <t>нейромультивит</t>
  </si>
  <si>
    <t>фильтр автомобильный</t>
  </si>
  <si>
    <t>биба лина</t>
  </si>
  <si>
    <t>спрей оллин</t>
  </si>
  <si>
    <t>брючный костюм женский белый</t>
  </si>
  <si>
    <t>giotto женский</t>
  </si>
  <si>
    <t>шампунь краска</t>
  </si>
  <si>
    <t>трусики moony</t>
  </si>
  <si>
    <t>силиконовый клей</t>
  </si>
  <si>
    <t xml:space="preserve">летуаль </t>
  </si>
  <si>
    <t>vogue гель лак</t>
  </si>
  <si>
    <t>лепим из пластилина</t>
  </si>
  <si>
    <t>конструктор майнкрафт лего</t>
  </si>
  <si>
    <t>кроссовки с белой подошвой</t>
  </si>
  <si>
    <t>белые шарики</t>
  </si>
  <si>
    <t>кеды высокие женские кожа</t>
  </si>
  <si>
    <t>костюм спортивный оверсайз женский</t>
  </si>
  <si>
    <t>twinset milano обувь</t>
  </si>
  <si>
    <t>ложки столовые 6 шт</t>
  </si>
  <si>
    <t>накидка на кровать</t>
  </si>
  <si>
    <t>фатин с глиттером</t>
  </si>
  <si>
    <t xml:space="preserve">кроп </t>
  </si>
  <si>
    <t>футболки большие размеры</t>
  </si>
  <si>
    <t>колготки омса 40 ден</t>
  </si>
  <si>
    <t>cashflow</t>
  </si>
  <si>
    <t>авери одежда</t>
  </si>
  <si>
    <t>палки</t>
  </si>
  <si>
    <t>чехол хонор 10i с магнитом</t>
  </si>
  <si>
    <t>балетки на танкетке</t>
  </si>
  <si>
    <t>торшер напольный лофт</t>
  </si>
  <si>
    <t>модуль</t>
  </si>
  <si>
    <t>брючной костюм</t>
  </si>
  <si>
    <t>платье dstrend</t>
  </si>
  <si>
    <t>ilcato</t>
  </si>
  <si>
    <t>коврик маленький</t>
  </si>
  <si>
    <t>beauty bombs</t>
  </si>
  <si>
    <t>корм педигри</t>
  </si>
  <si>
    <t>пластиковый комод в ванную</t>
  </si>
  <si>
    <t>семена ели</t>
  </si>
  <si>
    <t>шапка hohloon</t>
  </si>
  <si>
    <t>часы samsung galaxy watch</t>
  </si>
  <si>
    <t>весы xiaomi mi body composition scale 2</t>
  </si>
  <si>
    <t>тактильные карточки</t>
  </si>
  <si>
    <t>платье с чашками</t>
  </si>
  <si>
    <t>крем дневной</t>
  </si>
  <si>
    <t>биолакт</t>
  </si>
  <si>
    <t>dolce&amp;gabbana light blue</t>
  </si>
  <si>
    <t>маскулан классические</t>
  </si>
  <si>
    <t xml:space="preserve">проволка </t>
  </si>
  <si>
    <t>termix</t>
  </si>
  <si>
    <t xml:space="preserve">пушер </t>
  </si>
  <si>
    <t>даф</t>
  </si>
  <si>
    <t>ампульница</t>
  </si>
  <si>
    <t>база kodi</t>
  </si>
  <si>
    <t>система капельного полива в теплицу</t>
  </si>
  <si>
    <t xml:space="preserve">макраме </t>
  </si>
  <si>
    <t>краска балончик</t>
  </si>
  <si>
    <t>35470356</t>
  </si>
  <si>
    <t>паучок</t>
  </si>
  <si>
    <t>свитшот levis</t>
  </si>
  <si>
    <t>чабрец трава</t>
  </si>
  <si>
    <t>klean kanteen</t>
  </si>
  <si>
    <t>накидка под детское автокресло</t>
  </si>
  <si>
    <t>шумовка и половник</t>
  </si>
  <si>
    <t>амла порошок</t>
  </si>
  <si>
    <t>мультируль</t>
  </si>
  <si>
    <t>свадебное</t>
  </si>
  <si>
    <t>боди красное</t>
  </si>
  <si>
    <t>свеча 3</t>
  </si>
  <si>
    <t>стрептоцид</t>
  </si>
  <si>
    <t>аниме блокнот</t>
  </si>
  <si>
    <t>lassie кроссовки</t>
  </si>
  <si>
    <t>орехбери</t>
  </si>
  <si>
    <t>игрушка батон</t>
  </si>
  <si>
    <t>bha</t>
  </si>
  <si>
    <t>трусы женские большой размер</t>
  </si>
  <si>
    <t>костюм женские</t>
  </si>
  <si>
    <t>vaporesso zero 2</t>
  </si>
  <si>
    <t>фальшивый пирсинг</t>
  </si>
  <si>
    <t>платье с гипюром</t>
  </si>
  <si>
    <t>жилетка sela</t>
  </si>
  <si>
    <t>панама tommy hilfiger</t>
  </si>
  <si>
    <t>мультитекс</t>
  </si>
  <si>
    <t>коврик дорога</t>
  </si>
  <si>
    <t>shiseido парфюм</t>
  </si>
  <si>
    <t>платье лайм</t>
  </si>
  <si>
    <t xml:space="preserve">нитки мулине </t>
  </si>
  <si>
    <t>светильник потолочный диодный</t>
  </si>
  <si>
    <t>лосины больших размеров женские</t>
  </si>
  <si>
    <t>кадило</t>
  </si>
  <si>
    <t>pull bear брюки</t>
  </si>
  <si>
    <t>линейки набор</t>
  </si>
  <si>
    <t>джемпер остин</t>
  </si>
  <si>
    <t>калгель</t>
  </si>
  <si>
    <t>astrid</t>
  </si>
  <si>
    <t>защитное стекло 6s</t>
  </si>
  <si>
    <t>люстра дерево</t>
  </si>
  <si>
    <t>25346925</t>
  </si>
  <si>
    <t>кондитерский набор посуда и инвентарь</t>
  </si>
  <si>
    <t>масло облепиховое пищевое</t>
  </si>
  <si>
    <t>миксеры с чашей</t>
  </si>
  <si>
    <t>очки зеленые</t>
  </si>
  <si>
    <t>лосьон holy land</t>
  </si>
  <si>
    <t>картридж гейзер</t>
  </si>
  <si>
    <t>каштаны</t>
  </si>
  <si>
    <t>yellow</t>
  </si>
  <si>
    <t>защитное стекло redmi note 9 pro</t>
  </si>
  <si>
    <t>61104117</t>
  </si>
  <si>
    <t>61901394</t>
  </si>
  <si>
    <t>bnb original кроссовки</t>
  </si>
  <si>
    <t>n&amp;m</t>
  </si>
  <si>
    <t>чашка супа</t>
  </si>
  <si>
    <t>кофта с капюшоном оверсайз</t>
  </si>
  <si>
    <t>simaland</t>
  </si>
  <si>
    <t>шорты волейбольные женские</t>
  </si>
  <si>
    <t>черный скотч</t>
  </si>
  <si>
    <t>кешью в шоколаде</t>
  </si>
  <si>
    <t>gone.fludd</t>
  </si>
  <si>
    <t>мыло портновское</t>
  </si>
  <si>
    <t xml:space="preserve">крахмал </t>
  </si>
  <si>
    <t>камины электрический</t>
  </si>
  <si>
    <t>all wear</t>
  </si>
  <si>
    <t>calista женский</t>
  </si>
  <si>
    <t>jbl pulse</t>
  </si>
  <si>
    <t>dr.g</t>
  </si>
  <si>
    <t>ручка в подарок</t>
  </si>
  <si>
    <t>часы мужские аксессуары</t>
  </si>
  <si>
    <t>усилитель wi-fi сигнала</t>
  </si>
  <si>
    <t>голицынский грамматика</t>
  </si>
  <si>
    <t>cosa nostra</t>
  </si>
  <si>
    <t>кокан</t>
  </si>
  <si>
    <t>подтарельник</t>
  </si>
  <si>
    <t>аттипасы</t>
  </si>
  <si>
    <t>thomson телевизор</t>
  </si>
  <si>
    <t>квадрис</t>
  </si>
  <si>
    <t>излив</t>
  </si>
  <si>
    <t>nesquik какао</t>
  </si>
  <si>
    <t>розовые шары</t>
  </si>
  <si>
    <t>кашпо с мхом</t>
  </si>
  <si>
    <t>гидролат ромашки</t>
  </si>
  <si>
    <t xml:space="preserve">соки </t>
  </si>
  <si>
    <t>платье с вырезом каре</t>
  </si>
  <si>
    <t>свитер черный женский</t>
  </si>
  <si>
    <t>фото конструктор</t>
  </si>
  <si>
    <t>nintendo 3ds</t>
  </si>
  <si>
    <t>конфет</t>
  </si>
  <si>
    <t>трус</t>
  </si>
  <si>
    <t>шиммер и шайн</t>
  </si>
  <si>
    <t>мини домик</t>
  </si>
  <si>
    <t>полипропиленовые нитки</t>
  </si>
  <si>
    <t>салфетки хаггис элит софт</t>
  </si>
  <si>
    <t>момордика</t>
  </si>
  <si>
    <t>костюм вискоза</t>
  </si>
  <si>
    <t xml:space="preserve">автобус </t>
  </si>
  <si>
    <t>шоппео</t>
  </si>
  <si>
    <t>тетрадь в клеточку</t>
  </si>
  <si>
    <t>трансфер</t>
  </si>
  <si>
    <t>h8 led</t>
  </si>
  <si>
    <t>bloom гель база</t>
  </si>
  <si>
    <t>костюм puma женский спортивный</t>
  </si>
  <si>
    <t>топ купальный</t>
  </si>
  <si>
    <t>hot toys</t>
  </si>
  <si>
    <t>5222706</t>
  </si>
  <si>
    <t>брелок киа</t>
  </si>
  <si>
    <t>поаншет</t>
  </si>
  <si>
    <t>martens ботинки</t>
  </si>
  <si>
    <t>продление полового акта</t>
  </si>
  <si>
    <t>mirrolla шампунь</t>
  </si>
  <si>
    <t>наклейка на автомобиль z</t>
  </si>
  <si>
    <t>73285706</t>
  </si>
  <si>
    <t>friends футболка</t>
  </si>
  <si>
    <t>тушь эффект накладных ресниц</t>
  </si>
  <si>
    <t>трюфели</t>
  </si>
  <si>
    <t>kata binska</t>
  </si>
  <si>
    <t>светильник в баню</t>
  </si>
  <si>
    <t>худи женские спортивные</t>
  </si>
  <si>
    <t>найк женское</t>
  </si>
  <si>
    <t>воск кокосовый</t>
  </si>
  <si>
    <t>швабра с распылителем микрофибра</t>
  </si>
  <si>
    <t>asics наколенники</t>
  </si>
  <si>
    <t>наклейки на чемодан</t>
  </si>
  <si>
    <t>кожаные платье женские</t>
  </si>
  <si>
    <t>наклейки мемы</t>
  </si>
  <si>
    <t>by provocative nails</t>
  </si>
  <si>
    <t xml:space="preserve">наушники с ушками </t>
  </si>
  <si>
    <t>духи ланвин</t>
  </si>
  <si>
    <t>детский чемодан дорожный</t>
  </si>
  <si>
    <t>костюмы адидас</t>
  </si>
  <si>
    <t>мыло ручной работы красота</t>
  </si>
  <si>
    <t>бруско minican плюс</t>
  </si>
  <si>
    <t>шарф аниме</t>
  </si>
  <si>
    <t>пальто барашек</t>
  </si>
  <si>
    <t>deonat кристалл</t>
  </si>
  <si>
    <t>royal посуда</t>
  </si>
  <si>
    <t>жакет мужской на молнии</t>
  </si>
  <si>
    <t>вортекс</t>
  </si>
  <si>
    <t>носки короткие женские спортивные</t>
  </si>
  <si>
    <t>don't touch my skin</t>
  </si>
  <si>
    <t>соль epsom</t>
  </si>
  <si>
    <t>магнитный корректор осанки</t>
  </si>
  <si>
    <t>triton</t>
  </si>
  <si>
    <t>инспектор от клещей</t>
  </si>
  <si>
    <t>пигмент косметический</t>
  </si>
  <si>
    <t>чехлы на диванные подушки</t>
  </si>
  <si>
    <t>чай с имбирем</t>
  </si>
  <si>
    <t>metme</t>
  </si>
  <si>
    <t>love cherry духи</t>
  </si>
  <si>
    <t>туфли taccardi женские t</t>
  </si>
  <si>
    <t>перчатки из сетки</t>
  </si>
  <si>
    <t>one plus 9 pro</t>
  </si>
  <si>
    <t>стаканы под виски</t>
  </si>
  <si>
    <t>сарафан летний женский джинсовый</t>
  </si>
  <si>
    <t>кеды женские converse обувь</t>
  </si>
  <si>
    <t xml:space="preserve">тубус </t>
  </si>
  <si>
    <t>18097839</t>
  </si>
  <si>
    <t xml:space="preserve">брызговики </t>
  </si>
  <si>
    <t>тональный крем collagen 21</t>
  </si>
  <si>
    <t>корейские напитки</t>
  </si>
  <si>
    <t>sensey</t>
  </si>
  <si>
    <t>мейбелин пудра</t>
  </si>
  <si>
    <t>переходник type c 3,5</t>
  </si>
  <si>
    <t>49396864</t>
  </si>
  <si>
    <t>18597076</t>
  </si>
  <si>
    <t>4 system шампунь 4</t>
  </si>
  <si>
    <t>аксессуары автомобильные</t>
  </si>
  <si>
    <t>костюм хлопок</t>
  </si>
  <si>
    <t>задние фонари на ваз</t>
  </si>
  <si>
    <t>спицы велосипедные</t>
  </si>
  <si>
    <t>угломеры</t>
  </si>
  <si>
    <t>levitate</t>
  </si>
  <si>
    <t xml:space="preserve">малина </t>
  </si>
  <si>
    <t>karcher k3</t>
  </si>
  <si>
    <t>evi</t>
  </si>
  <si>
    <t>bos bison</t>
  </si>
  <si>
    <t>капри женские спортивные</t>
  </si>
  <si>
    <t>игрушечный ноутбук</t>
  </si>
  <si>
    <t>северный свет</t>
  </si>
  <si>
    <t>charon baby plus испаритель</t>
  </si>
  <si>
    <t>60350847</t>
  </si>
  <si>
    <t>кошелек кожа</t>
  </si>
  <si>
    <t>the walking dead</t>
  </si>
  <si>
    <t>детский коврик развивающий игрушки</t>
  </si>
  <si>
    <t>айрпоцы</t>
  </si>
  <si>
    <t>цифра 3 фольга</t>
  </si>
  <si>
    <t>балетки летние</t>
  </si>
  <si>
    <t>тущь</t>
  </si>
  <si>
    <t xml:space="preserve">испаритель на чарон </t>
  </si>
  <si>
    <t>ферамон</t>
  </si>
  <si>
    <t>бомбар протеиновые</t>
  </si>
  <si>
    <t>краска кастинг</t>
  </si>
  <si>
    <t>глицериновые свечи</t>
  </si>
  <si>
    <t>набор сделай сам</t>
  </si>
  <si>
    <t>smartbar батончик спортивный</t>
  </si>
  <si>
    <t>карниз гибкий</t>
  </si>
  <si>
    <t>61658432</t>
  </si>
  <si>
    <t>рулонные шторы на кухню</t>
  </si>
  <si>
    <t>платье с коротким рукавом 54 размера</t>
  </si>
  <si>
    <t>44299052</t>
  </si>
  <si>
    <t>топ летний свободный</t>
  </si>
  <si>
    <t>протеиновые сладости</t>
  </si>
  <si>
    <t>платье с валанами</t>
  </si>
  <si>
    <t>наследник</t>
  </si>
  <si>
    <t>кубик рубик 4х4</t>
  </si>
  <si>
    <t xml:space="preserve">фронтлайн </t>
  </si>
  <si>
    <t>набор носки</t>
  </si>
  <si>
    <t>silk lovers</t>
  </si>
  <si>
    <t>нож фронтально выкидной</t>
  </si>
  <si>
    <t>мебельные ручки бронза</t>
  </si>
  <si>
    <t>тросниковый сахар</t>
  </si>
  <si>
    <t>кигуруми динозавр</t>
  </si>
  <si>
    <t>пул бир энд</t>
  </si>
  <si>
    <t>кольцо серебро с позолотой</t>
  </si>
  <si>
    <t>купальние</t>
  </si>
  <si>
    <t>блузка остин</t>
  </si>
  <si>
    <t>халтер</t>
  </si>
  <si>
    <t>накидка на табурет</t>
  </si>
  <si>
    <t>marilyn manson</t>
  </si>
  <si>
    <t>форд фокус 2 аксессуары</t>
  </si>
  <si>
    <t>косметика mac</t>
  </si>
  <si>
    <t>motion kids</t>
  </si>
  <si>
    <t>artel шапка</t>
  </si>
  <si>
    <t>наклейки с животными</t>
  </si>
  <si>
    <t>картридж smoant</t>
  </si>
  <si>
    <t>баллон</t>
  </si>
  <si>
    <t>74819856</t>
  </si>
  <si>
    <t>спортивные штаны мужские утепленные</t>
  </si>
  <si>
    <t>джинсы клеш с дырками</t>
  </si>
  <si>
    <t>setra</t>
  </si>
  <si>
    <t>baza</t>
  </si>
  <si>
    <t>мел белый</t>
  </si>
  <si>
    <t>салфетки бумажные детские</t>
  </si>
  <si>
    <t>испаритель knight 80</t>
  </si>
  <si>
    <t>ыутболка</t>
  </si>
  <si>
    <t xml:space="preserve">чехол айфон 7 </t>
  </si>
  <si>
    <t>термоэтикетки 40х30</t>
  </si>
  <si>
    <t>женское нижнее белье бесшовное</t>
  </si>
  <si>
    <t>ветом 2</t>
  </si>
  <si>
    <t xml:space="preserve">бежевое платье </t>
  </si>
  <si>
    <t>мультимедиа</t>
  </si>
  <si>
    <t xml:space="preserve">лонгслив в полоску </t>
  </si>
  <si>
    <t xml:space="preserve">чехол хонор 10 lite </t>
  </si>
  <si>
    <t xml:space="preserve">йогуртница </t>
  </si>
  <si>
    <t>презентеры</t>
  </si>
  <si>
    <t>расческа с щетиной</t>
  </si>
  <si>
    <t>гречишный чай в пакетах</t>
  </si>
  <si>
    <t>доктора федорова гель</t>
  </si>
  <si>
    <t>выпускное платье женское</t>
  </si>
  <si>
    <t>матовые колготки</t>
  </si>
  <si>
    <t>пудель</t>
  </si>
  <si>
    <t>корм perfect</t>
  </si>
  <si>
    <t>bmw e46</t>
  </si>
  <si>
    <t>сумка на цепи</t>
  </si>
  <si>
    <t>красный спортивный костюм</t>
  </si>
  <si>
    <t>велкро</t>
  </si>
  <si>
    <t>шлем шапка</t>
  </si>
  <si>
    <t>мокасины на мальчиков</t>
  </si>
  <si>
    <t>huda beauty тени</t>
  </si>
  <si>
    <t>пеленки непромокаемые многоразовый</t>
  </si>
  <si>
    <t>серьги кисти</t>
  </si>
  <si>
    <t>печь щепочница</t>
  </si>
  <si>
    <t>стельки ортопедические спортивные</t>
  </si>
  <si>
    <t>том форд черри</t>
  </si>
  <si>
    <t>растворимый напиток</t>
  </si>
  <si>
    <t>чехол на редко 9т</t>
  </si>
  <si>
    <t>брюки женские sela</t>
  </si>
  <si>
    <t>массаж простаты</t>
  </si>
  <si>
    <t xml:space="preserve">приглашение на выпускной </t>
  </si>
  <si>
    <t>прессованные маски</t>
  </si>
  <si>
    <t>занавески короткие</t>
  </si>
  <si>
    <t>твое спортивные штаны женские без начеса</t>
  </si>
  <si>
    <t>дайсы</t>
  </si>
  <si>
    <t>крем librederm</t>
  </si>
  <si>
    <t xml:space="preserve">мини открытки </t>
  </si>
  <si>
    <t xml:space="preserve">горка костюм мужской </t>
  </si>
  <si>
    <t>бур ручной</t>
  </si>
  <si>
    <t>свеча цифра 6</t>
  </si>
  <si>
    <t>чехол на планшет apple</t>
  </si>
  <si>
    <t>67929303</t>
  </si>
  <si>
    <t>авто сканер</t>
  </si>
  <si>
    <t>очки треугольные</t>
  </si>
  <si>
    <t xml:space="preserve">антицеллюлитный крем </t>
  </si>
  <si>
    <t>тонометр электронный</t>
  </si>
  <si>
    <t>семена газон</t>
  </si>
  <si>
    <t>костюм спортивный с жилеткой</t>
  </si>
  <si>
    <t>аист стиральный порошок</t>
  </si>
  <si>
    <t>заварочный чайник из стекла</t>
  </si>
  <si>
    <t>чай акбар в пакетиках</t>
  </si>
  <si>
    <t>ботинки на массивной подошве</t>
  </si>
  <si>
    <t>шубка из искусственного меха</t>
  </si>
  <si>
    <t>тапочки белые</t>
  </si>
  <si>
    <t>brandstoff</t>
  </si>
  <si>
    <t>21518482</t>
  </si>
  <si>
    <t xml:space="preserve">oneplus </t>
  </si>
  <si>
    <t>радостин</t>
  </si>
  <si>
    <t>зонт человек паук</t>
  </si>
  <si>
    <t>жакет мужской с карманами</t>
  </si>
  <si>
    <t xml:space="preserve">кросовки на мальчика </t>
  </si>
  <si>
    <t>лонгафор</t>
  </si>
  <si>
    <t>3m скотч</t>
  </si>
  <si>
    <t>маракас</t>
  </si>
  <si>
    <t xml:space="preserve">худи женское оверсайз </t>
  </si>
  <si>
    <t>лошадь статуэтка</t>
  </si>
  <si>
    <t xml:space="preserve">cafe mimi </t>
  </si>
  <si>
    <t>кицунэ</t>
  </si>
  <si>
    <t>чехол huawei y6 2019</t>
  </si>
  <si>
    <t>jump time</t>
  </si>
  <si>
    <t>xiaomi buds 3</t>
  </si>
  <si>
    <t>3229091</t>
  </si>
  <si>
    <t>джемпер белый</t>
  </si>
  <si>
    <t>aprellshop</t>
  </si>
  <si>
    <t xml:space="preserve">колготки белые </t>
  </si>
  <si>
    <t>13336247</t>
  </si>
  <si>
    <t>epson принтер</t>
  </si>
  <si>
    <t>полиэфирный шнур 2 мм</t>
  </si>
  <si>
    <t>biomedics 55 evolution</t>
  </si>
  <si>
    <t>мини холст</t>
  </si>
  <si>
    <t>полуботинки рабочие</t>
  </si>
  <si>
    <t>кран шаровый 3/4</t>
  </si>
  <si>
    <t>santiz</t>
  </si>
  <si>
    <t>cr1632</t>
  </si>
  <si>
    <t>соска nuk 6-18</t>
  </si>
  <si>
    <t>стразы жемчуг</t>
  </si>
  <si>
    <t>однажды в сказке</t>
  </si>
  <si>
    <t>канвас цвета портьера</t>
  </si>
  <si>
    <t>подросток достоевский</t>
  </si>
  <si>
    <t xml:space="preserve">кит кат </t>
  </si>
  <si>
    <t>ypen ручка тренажер</t>
  </si>
  <si>
    <t xml:space="preserve">толщиномер </t>
  </si>
  <si>
    <t>65166152</t>
  </si>
  <si>
    <t>59522284</t>
  </si>
  <si>
    <t>кружево стрейч</t>
  </si>
  <si>
    <t>витамины а е</t>
  </si>
  <si>
    <t>чертополох</t>
  </si>
  <si>
    <t>батарейки пальчиковые алкалиновые</t>
  </si>
  <si>
    <t>велопокрышка 26</t>
  </si>
  <si>
    <t>71614424</t>
  </si>
  <si>
    <t>платье шанель</t>
  </si>
  <si>
    <t xml:space="preserve">топ женский вечерний </t>
  </si>
  <si>
    <t>63691093</t>
  </si>
  <si>
    <t>демодекс</t>
  </si>
  <si>
    <t>костюм адидас детский</t>
  </si>
  <si>
    <t>samsung a12 телефон</t>
  </si>
  <si>
    <t>nike футболки одежда</t>
  </si>
  <si>
    <t xml:space="preserve">скороварка </t>
  </si>
  <si>
    <t>носочки мужские</t>
  </si>
  <si>
    <t>ночное небо</t>
  </si>
  <si>
    <t>степпер поворотный</t>
  </si>
  <si>
    <t>бюстгальтер корсет</t>
  </si>
  <si>
    <t>fart favorita</t>
  </si>
  <si>
    <t>нож скорпион</t>
  </si>
  <si>
    <t>gucci ремень</t>
  </si>
  <si>
    <t>qvs</t>
  </si>
  <si>
    <t>57518208</t>
  </si>
  <si>
    <t>краска на принтер epson</t>
  </si>
  <si>
    <t>вспарыватель</t>
  </si>
  <si>
    <t>щит мебельный</t>
  </si>
  <si>
    <t>игровой смартфон</t>
  </si>
  <si>
    <t>кроссовки текстильные детские</t>
  </si>
  <si>
    <t>платье женское домашнее летнее</t>
  </si>
  <si>
    <t>чехол на хонор 8s бампер</t>
  </si>
  <si>
    <t>stone island патч</t>
  </si>
  <si>
    <t xml:space="preserve">air max </t>
  </si>
  <si>
    <t xml:space="preserve">липобейз </t>
  </si>
  <si>
    <t>фибра</t>
  </si>
  <si>
    <t>лосьон от вросших волос</t>
  </si>
  <si>
    <t>термос с ситечком</t>
  </si>
  <si>
    <t>пэды</t>
  </si>
  <si>
    <t>панангин</t>
  </si>
  <si>
    <t>попугаи</t>
  </si>
  <si>
    <t>футбольный формы</t>
  </si>
  <si>
    <t>тенсель белье постельное</t>
  </si>
  <si>
    <t>стекло на redmi 8 pro</t>
  </si>
  <si>
    <t>фен скарлет</t>
  </si>
  <si>
    <t>салон красоты детский</t>
  </si>
  <si>
    <t>26876620</t>
  </si>
  <si>
    <t>путеводитель свиданий</t>
  </si>
  <si>
    <t>бритва xiaomi</t>
  </si>
  <si>
    <t>куртка asics</t>
  </si>
  <si>
    <t>триммер садовый электрический</t>
  </si>
  <si>
    <t>cymaairsoft</t>
  </si>
  <si>
    <t>однотонные обои</t>
  </si>
  <si>
    <t>трюфели победа</t>
  </si>
  <si>
    <t>набор в песочницу в рюкзаке</t>
  </si>
  <si>
    <t>торшер со столиком</t>
  </si>
  <si>
    <t>gap штаны женские</t>
  </si>
  <si>
    <t>59318014</t>
  </si>
  <si>
    <t>карманное зеркальце</t>
  </si>
  <si>
    <t>lkacross</t>
  </si>
  <si>
    <t>медицинские брошки</t>
  </si>
  <si>
    <t>befree ветровка</t>
  </si>
  <si>
    <t>памперсы  5</t>
  </si>
  <si>
    <t>франко поп гарри поттер</t>
  </si>
  <si>
    <t>стекло на iphone 10</t>
  </si>
  <si>
    <t>исскуственные цветы</t>
  </si>
  <si>
    <t>merc</t>
  </si>
  <si>
    <t>mango купальник</t>
  </si>
  <si>
    <t>лапки перчатки</t>
  </si>
  <si>
    <t xml:space="preserve">кроссовки мужские пума </t>
  </si>
  <si>
    <t>платье корсет коктейльное</t>
  </si>
  <si>
    <t>z нашивка</t>
  </si>
  <si>
    <t>наклейки на айфон</t>
  </si>
  <si>
    <t>косметика свобода</t>
  </si>
  <si>
    <t>силиконовые накладки на ноги</t>
  </si>
  <si>
    <t>гранта зеркала на ваз 2114</t>
  </si>
  <si>
    <t>планшет самсунг galaxy tab</t>
  </si>
  <si>
    <t>витграсс порошок из росток пшеница</t>
  </si>
  <si>
    <t>denzel</t>
  </si>
  <si>
    <t>vivo y20</t>
  </si>
  <si>
    <t>футболка karl lagerfeld</t>
  </si>
  <si>
    <t>тактический ремень на автомат</t>
  </si>
  <si>
    <t>kenka кроссовки</t>
  </si>
  <si>
    <t>браслет с кольцом</t>
  </si>
  <si>
    <t>аполло</t>
  </si>
  <si>
    <t>тональный крем белита</t>
  </si>
  <si>
    <t>стикеры на банки</t>
  </si>
  <si>
    <t>семена моркови гранулы</t>
  </si>
  <si>
    <t>be kind</t>
  </si>
  <si>
    <t>ручки цветные гелиевые</t>
  </si>
  <si>
    <t>спортивный женский костюм теплый</t>
  </si>
  <si>
    <t>65801838</t>
  </si>
  <si>
    <t>шампунь ладор с кератином</t>
  </si>
  <si>
    <t xml:space="preserve">зимний комбинезон </t>
  </si>
  <si>
    <t>epic labs</t>
  </si>
  <si>
    <t>проходной переключатель</t>
  </si>
  <si>
    <t>теплица поликарбонат</t>
  </si>
  <si>
    <t>чехол на хонор 7а про</t>
  </si>
  <si>
    <t>кроссовки мужские обувь puma</t>
  </si>
  <si>
    <t>самокат трансформер</t>
  </si>
  <si>
    <t>браво старс игрушки</t>
  </si>
  <si>
    <t>клешеные джинсы</t>
  </si>
  <si>
    <t>кроссовки беговые мужские asics</t>
  </si>
  <si>
    <t xml:space="preserve">ваз 2110 </t>
  </si>
  <si>
    <t xml:space="preserve">штаны женские летние </t>
  </si>
  <si>
    <t>женские часы наручные</t>
  </si>
  <si>
    <t>холст на подрамнике 20х30</t>
  </si>
  <si>
    <t>очиститель посудомоечной машины</t>
  </si>
  <si>
    <t xml:space="preserve">палантин женский </t>
  </si>
  <si>
    <t>мам</t>
  </si>
  <si>
    <t>skam</t>
  </si>
  <si>
    <t>парео одежда</t>
  </si>
  <si>
    <t>резинка с платком</t>
  </si>
  <si>
    <t>руль музыкальный</t>
  </si>
  <si>
    <t>estel prima blond</t>
  </si>
  <si>
    <t>coach jacket</t>
  </si>
  <si>
    <t>d.a.t.e.</t>
  </si>
  <si>
    <t>натали прокладки</t>
  </si>
  <si>
    <t>бюстье пушап</t>
  </si>
  <si>
    <t>туши</t>
  </si>
  <si>
    <t>шорты топ</t>
  </si>
  <si>
    <t>активатор воды</t>
  </si>
  <si>
    <t>стиральный порошок synergetic</t>
  </si>
  <si>
    <t>антицеллюлитное масло массажное</t>
  </si>
  <si>
    <t>штаны горка</t>
  </si>
  <si>
    <t>kart косметика</t>
  </si>
  <si>
    <t>книга энас</t>
  </si>
  <si>
    <t>кукурузные рыльца</t>
  </si>
  <si>
    <t>statera корм сухой</t>
  </si>
  <si>
    <t>топпер хв</t>
  </si>
  <si>
    <t>колготки тюлевые</t>
  </si>
  <si>
    <t>игровой комплект</t>
  </si>
  <si>
    <t>luofmiss</t>
  </si>
  <si>
    <t>камера xiaomi 360</t>
  </si>
  <si>
    <t>гироскутер с подсветкой</t>
  </si>
  <si>
    <t>презервативы 100 шт</t>
  </si>
  <si>
    <t>кухонный комбаин</t>
  </si>
  <si>
    <t>эдас 306</t>
  </si>
  <si>
    <t>шомпол</t>
  </si>
  <si>
    <t>носки ажурные</t>
  </si>
  <si>
    <t xml:space="preserve"> туфли</t>
  </si>
  <si>
    <t>толстовка мальчик</t>
  </si>
  <si>
    <t>платье леопард женское</t>
  </si>
  <si>
    <t>костюмы с шортами женские</t>
  </si>
  <si>
    <t>41795082</t>
  </si>
  <si>
    <t>чехол realme c 21y</t>
  </si>
  <si>
    <t>гинко билоба</t>
  </si>
  <si>
    <t>набор динозавры игрушки</t>
  </si>
  <si>
    <t>кеды найк air force</t>
  </si>
  <si>
    <t>samsung a22 128gb</t>
  </si>
  <si>
    <t>детское платье на выпускной</t>
  </si>
  <si>
    <t>трусы бикини женские</t>
  </si>
  <si>
    <t>контейнер складной силиконовый</t>
  </si>
  <si>
    <t>проставки под динамики</t>
  </si>
  <si>
    <t>картридж минифит</t>
  </si>
  <si>
    <t>спицы круговые knitpro</t>
  </si>
  <si>
    <t>синтомицин</t>
  </si>
  <si>
    <t>безмен механический</t>
  </si>
  <si>
    <t>кофе лавацца 1 кг</t>
  </si>
  <si>
    <t>футболки рик и морти</t>
  </si>
  <si>
    <t>премонт детские комплекты зимние</t>
  </si>
  <si>
    <t>мед книжка</t>
  </si>
  <si>
    <t>отцеп рыболовный</t>
  </si>
  <si>
    <t>подгузники солнце и луна eco</t>
  </si>
  <si>
    <t xml:space="preserve">наволочка 70х70 </t>
  </si>
  <si>
    <t>сухой шампунь без воды</t>
  </si>
  <si>
    <t>39259444</t>
  </si>
  <si>
    <t>гидрогелевые</t>
  </si>
  <si>
    <t>садовый набор</t>
  </si>
  <si>
    <t>мыльница дерево</t>
  </si>
  <si>
    <t xml:space="preserve">комбинезон зимний </t>
  </si>
  <si>
    <t>летнее платье на запах</t>
  </si>
  <si>
    <t>лосины с эффектом пуш ап</t>
  </si>
  <si>
    <t>elmers</t>
  </si>
  <si>
    <t>черные джинсы женские скинни</t>
  </si>
  <si>
    <t>трусы с кружевом женские</t>
  </si>
  <si>
    <t>chikalab паста</t>
  </si>
  <si>
    <t>штаны классические</t>
  </si>
  <si>
    <t>оберег браслет</t>
  </si>
  <si>
    <t>гамак кокон</t>
  </si>
  <si>
    <t>туфельки детские</t>
  </si>
  <si>
    <t>блендер погружной braun</t>
  </si>
  <si>
    <t>взбитое масло ши</t>
  </si>
  <si>
    <t>бумажные пакеты с ручками</t>
  </si>
  <si>
    <t>кожаные брюки женские широкие</t>
  </si>
  <si>
    <t>17874679</t>
  </si>
  <si>
    <t>вниз по волшебной реке</t>
  </si>
  <si>
    <t>поле гель</t>
  </si>
  <si>
    <t xml:space="preserve">тетради в клетку </t>
  </si>
  <si>
    <t>карзинка</t>
  </si>
  <si>
    <t>сумка лето</t>
  </si>
  <si>
    <t>clean spot</t>
  </si>
  <si>
    <t>44954400</t>
  </si>
  <si>
    <t>инфракрасный теплый пол</t>
  </si>
  <si>
    <t>grums</t>
  </si>
  <si>
    <t>джинсы женские angelinacher</t>
  </si>
  <si>
    <t>гарри поттер футболка</t>
  </si>
  <si>
    <t>нулевик</t>
  </si>
  <si>
    <t>чернозем</t>
  </si>
  <si>
    <t>смартфоны айфон 11</t>
  </si>
  <si>
    <t>levis одежда</t>
  </si>
  <si>
    <t>боди белый</t>
  </si>
  <si>
    <t>чехол хонор 30i</t>
  </si>
  <si>
    <t xml:space="preserve">игрушечный пистолет </t>
  </si>
  <si>
    <t>argus pro</t>
  </si>
  <si>
    <t>брюки спортивные широкие</t>
  </si>
  <si>
    <t>сандалеты женские</t>
  </si>
  <si>
    <t>хранители</t>
  </si>
  <si>
    <t xml:space="preserve">спрей от клещей </t>
  </si>
  <si>
    <t>джо джо игрушки</t>
  </si>
  <si>
    <t>цветные очки</t>
  </si>
  <si>
    <t>книги из фетра</t>
  </si>
  <si>
    <t xml:space="preserve">трусы кружевные </t>
  </si>
  <si>
    <t>28358234</t>
  </si>
  <si>
    <t>диск пильный по дереву 190</t>
  </si>
  <si>
    <t>наклейки а4</t>
  </si>
  <si>
    <t>лампочка 12 вольт</t>
  </si>
  <si>
    <t>марвел мстители</t>
  </si>
  <si>
    <t>рекантино</t>
  </si>
  <si>
    <t>форд транзит</t>
  </si>
  <si>
    <t>идеал</t>
  </si>
  <si>
    <t>картридж 305</t>
  </si>
  <si>
    <t>форма псж</t>
  </si>
  <si>
    <t>ashwagandha</t>
  </si>
  <si>
    <t xml:space="preserve">реалми </t>
  </si>
  <si>
    <t>косметические носочки</t>
  </si>
  <si>
    <t>люстра в кухню</t>
  </si>
  <si>
    <t>беспроводные наушники jbl tune</t>
  </si>
  <si>
    <t xml:space="preserve">колпачки </t>
  </si>
  <si>
    <t>молочный топ гель лак</t>
  </si>
  <si>
    <t>баба клава</t>
  </si>
  <si>
    <t xml:space="preserve">подарок на день рождение </t>
  </si>
  <si>
    <t>спортивный костюм женский рибок</t>
  </si>
  <si>
    <t>t.taccardi босоножки</t>
  </si>
  <si>
    <t>джинсы мом фит</t>
  </si>
  <si>
    <t>carlson omega-3</t>
  </si>
  <si>
    <t>фотообои на кухню</t>
  </si>
  <si>
    <t>maneken brand</t>
  </si>
  <si>
    <t>art-visage тональный крем</t>
  </si>
  <si>
    <t xml:space="preserve">тиски </t>
  </si>
  <si>
    <t>пуловер оверсайз</t>
  </si>
  <si>
    <t xml:space="preserve">телодвижение </t>
  </si>
  <si>
    <t>басеен</t>
  </si>
  <si>
    <t>oodgi</t>
  </si>
  <si>
    <t>kiabi мальчики</t>
  </si>
  <si>
    <t>clarins lip comfort oil</t>
  </si>
  <si>
    <t>тайны смерти</t>
  </si>
  <si>
    <t>chapter</t>
  </si>
  <si>
    <t>grinfild</t>
  </si>
  <si>
    <t>казан с крышкой сковородкой</t>
  </si>
  <si>
    <t>sofi de marko покрывало</t>
  </si>
  <si>
    <t>бюстгальтер без косточек спортивный</t>
  </si>
  <si>
    <t>шелковое платье с длинным рукавом</t>
  </si>
  <si>
    <t>бюстгальтер бра</t>
  </si>
  <si>
    <t>66027274</t>
  </si>
  <si>
    <t>трусы женские с рисунками</t>
  </si>
  <si>
    <t>конфеты на пасху</t>
  </si>
  <si>
    <t xml:space="preserve">димексид </t>
  </si>
  <si>
    <t>киплинг</t>
  </si>
  <si>
    <t xml:space="preserve">wonder </t>
  </si>
  <si>
    <t>софтшелл комбинезон</t>
  </si>
  <si>
    <t>аромасаше в шкаф</t>
  </si>
  <si>
    <t>лонгслив с коротким рукавом твое</t>
  </si>
  <si>
    <t>полуботинки рабочие мужские летние</t>
  </si>
  <si>
    <t>lucas cosmetics</t>
  </si>
  <si>
    <t>кашпо напольное пластик</t>
  </si>
  <si>
    <t>детские изики</t>
  </si>
  <si>
    <t>женские плащи на весну длинные</t>
  </si>
  <si>
    <t>воспитателю подарок</t>
  </si>
  <si>
    <t>кайал</t>
  </si>
  <si>
    <t>redmi 9c nfc чехол</t>
  </si>
  <si>
    <t>шрус внутренний</t>
  </si>
  <si>
    <t>xiaomi redmi note 10s стекло</t>
  </si>
  <si>
    <t>сблеском</t>
  </si>
  <si>
    <t>картина по номерам стамбул</t>
  </si>
  <si>
    <t>чай saito в пакетиках</t>
  </si>
  <si>
    <t>платки на голову</t>
  </si>
  <si>
    <t>davici пазл</t>
  </si>
  <si>
    <t>сапоги на шпильке женские весна</t>
  </si>
  <si>
    <t>молокоотсос электрический avent</t>
  </si>
  <si>
    <t>томас гарди</t>
  </si>
  <si>
    <t>68055060</t>
  </si>
  <si>
    <t>фон на стену</t>
  </si>
  <si>
    <t>фрезер макита</t>
  </si>
  <si>
    <t xml:space="preserve">керлер </t>
  </si>
  <si>
    <t>игра в дорогу</t>
  </si>
  <si>
    <t>ontario</t>
  </si>
  <si>
    <t>леггинсы трикотажные женские</t>
  </si>
  <si>
    <t>наклейки декор</t>
  </si>
  <si>
    <t>клуэдо</t>
  </si>
  <si>
    <t>расческа щетка</t>
  </si>
  <si>
    <t>энзимы бад</t>
  </si>
  <si>
    <t>рамен с сыром</t>
  </si>
  <si>
    <t>детралекс противоварикозный препарат</t>
  </si>
  <si>
    <t>книга fnaf</t>
  </si>
  <si>
    <t>свечка на торт цифра 1</t>
  </si>
  <si>
    <t>автоматический освежитель воздуха airwick</t>
  </si>
  <si>
    <t>фигурки из гипса</t>
  </si>
  <si>
    <t>прибор ночного</t>
  </si>
  <si>
    <t>бортики коса</t>
  </si>
  <si>
    <t xml:space="preserve">ralf ringer </t>
  </si>
  <si>
    <t xml:space="preserve">dry dry </t>
  </si>
  <si>
    <t xml:space="preserve">фитиль </t>
  </si>
  <si>
    <t xml:space="preserve">парные кофты </t>
  </si>
  <si>
    <t>игровые консоли и игры</t>
  </si>
  <si>
    <t>маски с принтом</t>
  </si>
  <si>
    <t>гольфы школьные</t>
  </si>
  <si>
    <t>tigi copyright</t>
  </si>
  <si>
    <t>retression женский</t>
  </si>
  <si>
    <t>гребень от вшей</t>
  </si>
  <si>
    <t>эмблема киа</t>
  </si>
  <si>
    <t>soocas w3 pro</t>
  </si>
  <si>
    <t>чехол на детское автокресло</t>
  </si>
  <si>
    <t>адвент календарь мужской</t>
  </si>
  <si>
    <t>бала клава</t>
  </si>
  <si>
    <t>zeolite</t>
  </si>
  <si>
    <t>рюкзак женский вместительный</t>
  </si>
  <si>
    <t xml:space="preserve">хвост феи </t>
  </si>
  <si>
    <t>снэк</t>
  </si>
  <si>
    <t>жилет мужской летний</t>
  </si>
  <si>
    <t>кеды мужские lacoste</t>
  </si>
  <si>
    <t>мирокка</t>
  </si>
  <si>
    <t>омега 3-6-9</t>
  </si>
  <si>
    <t>бейсболка с буквой z</t>
  </si>
  <si>
    <t>постельное василиса</t>
  </si>
  <si>
    <t>сквид поп</t>
  </si>
  <si>
    <t>grinda</t>
  </si>
  <si>
    <t>симпл димпл пупырка</t>
  </si>
  <si>
    <t>футболка лав репаблик</t>
  </si>
  <si>
    <t>смесь кабрита</t>
  </si>
  <si>
    <t>нужные вещи</t>
  </si>
  <si>
    <t>стевиозид</t>
  </si>
  <si>
    <t>ygk</t>
  </si>
  <si>
    <t>мотодождевик</t>
  </si>
  <si>
    <t>остеохондроз</t>
  </si>
  <si>
    <t>22266992</t>
  </si>
  <si>
    <t>шорты широкие длинные</t>
  </si>
  <si>
    <t>borjomi</t>
  </si>
  <si>
    <t>бифои</t>
  </si>
  <si>
    <t>сумки кари</t>
  </si>
  <si>
    <t>резиновые коврики в прихожую</t>
  </si>
  <si>
    <t>хондаши</t>
  </si>
  <si>
    <t>босоножки сабо</t>
  </si>
  <si>
    <t>tomy</t>
  </si>
  <si>
    <t>контурные карты 5 класс</t>
  </si>
  <si>
    <t>49206399</t>
  </si>
  <si>
    <t>велосипед складной 20</t>
  </si>
  <si>
    <t>relaxivet</t>
  </si>
  <si>
    <t>58786571</t>
  </si>
  <si>
    <t>сапоги рабочие мужские летние</t>
  </si>
  <si>
    <t>игрушка аниматроник</t>
  </si>
  <si>
    <t>bebetom девочки</t>
  </si>
  <si>
    <t>beauti bomb</t>
  </si>
  <si>
    <t>спрей spf</t>
  </si>
  <si>
    <t xml:space="preserve">штангенциркуль </t>
  </si>
  <si>
    <t>каша засыпайка</t>
  </si>
  <si>
    <t>сенсорный телефон</t>
  </si>
  <si>
    <t>аниме токийские мстители</t>
  </si>
  <si>
    <t>oberhof</t>
  </si>
  <si>
    <t>кожзам ткань</t>
  </si>
  <si>
    <t>шар гендер пати</t>
  </si>
  <si>
    <t>чехол lenovo tab p11</t>
  </si>
  <si>
    <t>nike футболки мужские</t>
  </si>
  <si>
    <t>home spa</t>
  </si>
  <si>
    <t>перчатки одноразовые медицинские</t>
  </si>
  <si>
    <t>листовой желатин</t>
  </si>
  <si>
    <t>желтый полосатик</t>
  </si>
  <si>
    <t>ryzen 5</t>
  </si>
  <si>
    <t>гигиена</t>
  </si>
  <si>
    <t>купальник с рюшами</t>
  </si>
  <si>
    <t>масло цепное</t>
  </si>
  <si>
    <t>чехол на педикюрное кресло</t>
  </si>
  <si>
    <t>42218057</t>
  </si>
  <si>
    <t>спортивный костюм лето</t>
  </si>
  <si>
    <t>ростер электрический</t>
  </si>
  <si>
    <t>фонарик карманный</t>
  </si>
  <si>
    <t>масло парфюмерное</t>
  </si>
  <si>
    <t>санитарный стул</t>
  </si>
  <si>
    <t>gloria jeans колготки</t>
  </si>
  <si>
    <t>разум убийцы</t>
  </si>
  <si>
    <t>20901423</t>
  </si>
  <si>
    <t>теплоид</t>
  </si>
  <si>
    <t>солнцезащитный крем детский 50</t>
  </si>
  <si>
    <t>сумка остин</t>
  </si>
  <si>
    <t>стеллаж узкий высокий</t>
  </si>
  <si>
    <t>джинсы брюки</t>
  </si>
  <si>
    <t>хонор 8a</t>
  </si>
  <si>
    <t>хроники акаши</t>
  </si>
  <si>
    <t>блузкп</t>
  </si>
  <si>
    <t>30508849</t>
  </si>
  <si>
    <t>кустарники</t>
  </si>
  <si>
    <t>магнитный стеклоочиститель</t>
  </si>
  <si>
    <t>йод здоровье</t>
  </si>
  <si>
    <t>кофе жокей зерно</t>
  </si>
  <si>
    <t>порошки стиральные</t>
  </si>
  <si>
    <t>пальто зимнее женское длинное</t>
  </si>
  <si>
    <t>сыворотка ликато</t>
  </si>
  <si>
    <t>телефизор</t>
  </si>
  <si>
    <t>покрывало пэчворк хлопок</t>
  </si>
  <si>
    <t>шорты oodji</t>
  </si>
  <si>
    <t>велосипедки комплект</t>
  </si>
  <si>
    <t>35515664</t>
  </si>
  <si>
    <t>шелковый платок на шею</t>
  </si>
  <si>
    <t>пакетики подарочные маленькие</t>
  </si>
  <si>
    <t>шторы однотонные</t>
  </si>
  <si>
    <t>хорошие жены олкотт</t>
  </si>
  <si>
    <t>кроссовки мизуно</t>
  </si>
  <si>
    <t>ганнибал</t>
  </si>
  <si>
    <t>58436433</t>
  </si>
  <si>
    <t>31214969</t>
  </si>
  <si>
    <t>nautica</t>
  </si>
  <si>
    <t>угорь рыба</t>
  </si>
  <si>
    <t>косметика орифлейм</t>
  </si>
  <si>
    <t>матрас трансформер</t>
  </si>
  <si>
    <t>куртка бомпер</t>
  </si>
  <si>
    <t>ондулин</t>
  </si>
  <si>
    <t>туфли 34 размер</t>
  </si>
  <si>
    <t xml:space="preserve">чехол на 13 </t>
  </si>
  <si>
    <t>джинсы мужские левис</t>
  </si>
  <si>
    <t>apple watch 5</t>
  </si>
  <si>
    <t>набор сверел</t>
  </si>
  <si>
    <t>инозитол now</t>
  </si>
  <si>
    <t>посуда лаванда</t>
  </si>
  <si>
    <t>дона</t>
  </si>
  <si>
    <t>mie</t>
  </si>
  <si>
    <t>shik краска</t>
  </si>
  <si>
    <t>юбилейные монеты россии</t>
  </si>
  <si>
    <t>запретный остров</t>
  </si>
  <si>
    <t>блузка оверсайз с коротким рукавом</t>
  </si>
  <si>
    <t>26816004</t>
  </si>
  <si>
    <t>kraft</t>
  </si>
  <si>
    <t>mini melissa обувь</t>
  </si>
  <si>
    <t>качели подвесные дом и дача</t>
  </si>
  <si>
    <t>speedo очки</t>
  </si>
  <si>
    <t>подставка в ванну</t>
  </si>
  <si>
    <t>лоферы лаковые женские</t>
  </si>
  <si>
    <t xml:space="preserve">ева мозаик </t>
  </si>
  <si>
    <t>super wings</t>
  </si>
  <si>
    <t>пистолет с пульками железный</t>
  </si>
  <si>
    <t>костюм детский осенний</t>
  </si>
  <si>
    <t>муми тролль все книги</t>
  </si>
  <si>
    <t>теплый костюм детский</t>
  </si>
  <si>
    <t>веретено</t>
  </si>
  <si>
    <t>мини косметика</t>
  </si>
  <si>
    <t>59663050</t>
  </si>
  <si>
    <t>кокосовое масло холодного отжима</t>
  </si>
  <si>
    <t>твич</t>
  </si>
  <si>
    <t>леггинсы летние женские</t>
  </si>
  <si>
    <t>elegami обувь</t>
  </si>
  <si>
    <t>agu baby</t>
  </si>
  <si>
    <t>47 brand</t>
  </si>
  <si>
    <t>iphone 11 mini</t>
  </si>
  <si>
    <t>брюки спортивные женские без начеса</t>
  </si>
  <si>
    <t>светильник прищепка</t>
  </si>
  <si>
    <t>декоративные подушки 45х45</t>
  </si>
  <si>
    <t>gropp одежда</t>
  </si>
  <si>
    <t>сахар белый</t>
  </si>
  <si>
    <t>кроссовки теннис</t>
  </si>
  <si>
    <t>бруска</t>
  </si>
  <si>
    <t>fujifilm instax mini 11</t>
  </si>
  <si>
    <t>арфа</t>
  </si>
  <si>
    <t>набор носков с принтом</t>
  </si>
  <si>
    <t>shinetree</t>
  </si>
  <si>
    <t>вечный блокнот</t>
  </si>
  <si>
    <t>кк</t>
  </si>
  <si>
    <t>кроссовки женские фиолетовые</t>
  </si>
  <si>
    <t>кроссовки adidas белые</t>
  </si>
  <si>
    <t>giraffe трусики</t>
  </si>
  <si>
    <t>мультифора</t>
  </si>
  <si>
    <t>kdx мальчики</t>
  </si>
  <si>
    <t>джинсовые капри женские</t>
  </si>
  <si>
    <t xml:space="preserve">светильник светодиодный </t>
  </si>
  <si>
    <t>женское белье спортивное</t>
  </si>
  <si>
    <t>рисовые хлебцы</t>
  </si>
  <si>
    <t>первый альбом</t>
  </si>
  <si>
    <t>шорты брюки</t>
  </si>
  <si>
    <t>garden show</t>
  </si>
  <si>
    <t>самокат складной</t>
  </si>
  <si>
    <t>nero giardini женский</t>
  </si>
  <si>
    <t>обустройство бани</t>
  </si>
  <si>
    <t>57750142</t>
  </si>
  <si>
    <t>набор отверток xiaomi</t>
  </si>
  <si>
    <t xml:space="preserve">пылесос автомобильный </t>
  </si>
  <si>
    <t>58252095</t>
  </si>
  <si>
    <t>sky</t>
  </si>
  <si>
    <t>70090598</t>
  </si>
  <si>
    <t xml:space="preserve">коробочки </t>
  </si>
  <si>
    <t>метелица</t>
  </si>
  <si>
    <t>защитное стекло iphone xs max</t>
  </si>
  <si>
    <t xml:space="preserve">камаз </t>
  </si>
  <si>
    <t>ангора</t>
  </si>
  <si>
    <t>костюм кожаный</t>
  </si>
  <si>
    <t>флориан иллиес</t>
  </si>
  <si>
    <t>скрытый клинок</t>
  </si>
  <si>
    <t>колокольчики на выпускной</t>
  </si>
  <si>
    <t>кепка мультикам</t>
  </si>
  <si>
    <t>60301555</t>
  </si>
  <si>
    <t>xxl</t>
  </si>
  <si>
    <t>супер фас от тараканов</t>
  </si>
  <si>
    <t>shik кисть</t>
  </si>
  <si>
    <t>женские джинсы рваные</t>
  </si>
  <si>
    <t>термо ланч бокс</t>
  </si>
  <si>
    <t>покрышка 26</t>
  </si>
  <si>
    <t>чехол на apple watch 44mm</t>
  </si>
  <si>
    <t>нутрилак пептиди</t>
  </si>
  <si>
    <t>картофельный крахмал</t>
  </si>
  <si>
    <t>кнопки альфа 12,5</t>
  </si>
  <si>
    <t>печь с казаном</t>
  </si>
  <si>
    <t>детские ползунки</t>
  </si>
  <si>
    <t>14075504</t>
  </si>
  <si>
    <t>костюм с жилетом</t>
  </si>
  <si>
    <t>лосины с футболкой</t>
  </si>
  <si>
    <t>guess ботинки</t>
  </si>
  <si>
    <t>stefano ricci</t>
  </si>
  <si>
    <t>башмачок спиридона тримифунтского</t>
  </si>
  <si>
    <t>tiger family</t>
  </si>
  <si>
    <t>trussardi женский</t>
  </si>
  <si>
    <t>стрейч джинсы женские</t>
  </si>
  <si>
    <t>28693573</t>
  </si>
  <si>
    <t>сабвуфер автомобильный</t>
  </si>
  <si>
    <t>латекс костюм</t>
  </si>
  <si>
    <t>25364460</t>
  </si>
  <si>
    <t>посуда pasabahce</t>
  </si>
  <si>
    <t>сыворотка fact</t>
  </si>
  <si>
    <t>светильники на батарейках светодиодные</t>
  </si>
  <si>
    <t>майка женский</t>
  </si>
  <si>
    <t>газовые плиты</t>
  </si>
  <si>
    <t>мулине gamma</t>
  </si>
  <si>
    <t>батарейки ааа duracell</t>
  </si>
  <si>
    <t>мочегонное</t>
  </si>
  <si>
    <t>кофе растворимый jacobs 500</t>
  </si>
  <si>
    <t>deno серебро</t>
  </si>
  <si>
    <t>чехол на redmi 8 note pro</t>
  </si>
  <si>
    <t>naumova.brand</t>
  </si>
  <si>
    <t>silvashi</t>
  </si>
  <si>
    <t>тональный крем фит ми</t>
  </si>
  <si>
    <t>семена тархуна</t>
  </si>
  <si>
    <t>the virgin beauty</t>
  </si>
  <si>
    <t>кама</t>
  </si>
  <si>
    <t>gucci очки</t>
  </si>
  <si>
    <t>набор горшков</t>
  </si>
  <si>
    <t>пиджак и брюки</t>
  </si>
  <si>
    <t>pijama</t>
  </si>
  <si>
    <t>зимние обувь</t>
  </si>
  <si>
    <t>gps навигатор</t>
  </si>
  <si>
    <t>11 pro max iphone</t>
  </si>
  <si>
    <t>тетрадь в клетку 18 л</t>
  </si>
  <si>
    <t>платье летнее женское офисное</t>
  </si>
  <si>
    <t>шлепки пума</t>
  </si>
  <si>
    <t>туфли женские свадебные</t>
  </si>
  <si>
    <t>резиновые тапочки женские закрытые</t>
  </si>
  <si>
    <t>тюль на кухню арка</t>
  </si>
  <si>
    <t>hchana</t>
  </si>
  <si>
    <t>golden lady носки</t>
  </si>
  <si>
    <t>boston advance</t>
  </si>
  <si>
    <t>ботинки на толстой подошве</t>
  </si>
  <si>
    <t>женский спортивный костюм хлопок</t>
  </si>
  <si>
    <t>чехол на 12 iphone с надписью</t>
  </si>
  <si>
    <t>тапочки кигуруми</t>
  </si>
  <si>
    <t>эсвицин лосьон-тоник</t>
  </si>
  <si>
    <t xml:space="preserve">type c </t>
  </si>
  <si>
    <t>машинка толокар с ручкой</t>
  </si>
  <si>
    <t>защитное стекло редми 8</t>
  </si>
  <si>
    <t>кашпо велосипед</t>
  </si>
  <si>
    <t>горшок цветочный маленький</t>
  </si>
  <si>
    <t>ахегао футболки</t>
  </si>
  <si>
    <t>близнецы</t>
  </si>
  <si>
    <t>пупси слайм в банке</t>
  </si>
  <si>
    <t>комплект майка шорты</t>
  </si>
  <si>
    <t xml:space="preserve">шапка на мальчика </t>
  </si>
  <si>
    <t>дотерра набор</t>
  </si>
  <si>
    <t>брюки 3/4 женские</t>
  </si>
  <si>
    <t>48558572</t>
  </si>
  <si>
    <t>распылитель краски</t>
  </si>
  <si>
    <t>турбо жвачки</t>
  </si>
  <si>
    <t>гимнастические шорты</t>
  </si>
  <si>
    <t>франжипани</t>
  </si>
  <si>
    <t>серьги с марказитами</t>
  </si>
  <si>
    <t>костюм на свадьбу подружкам</t>
  </si>
  <si>
    <t>кроссовки зенден</t>
  </si>
  <si>
    <t>наколенники детские защита</t>
  </si>
  <si>
    <t>мужские шапки</t>
  </si>
  <si>
    <t>vernel supreme</t>
  </si>
  <si>
    <t>подушка 70х70 пух</t>
  </si>
  <si>
    <t>духи 7days</t>
  </si>
  <si>
    <t>купальник на девочку закрытый</t>
  </si>
  <si>
    <t>таймер розеточный</t>
  </si>
  <si>
    <t>фартуки одноразовые</t>
  </si>
  <si>
    <t xml:space="preserve">органик китчен </t>
  </si>
  <si>
    <t>24803950</t>
  </si>
  <si>
    <t>чехол tecno spark</t>
  </si>
  <si>
    <t>запчасти на смартфон</t>
  </si>
  <si>
    <t>кедровые орехи 1000 гр</t>
  </si>
  <si>
    <t>33258770</t>
  </si>
  <si>
    <t xml:space="preserve">ланчбокс </t>
  </si>
  <si>
    <t>намазный коврик</t>
  </si>
  <si>
    <t>котосовы</t>
  </si>
  <si>
    <t>полка органайзер</t>
  </si>
  <si>
    <t>оптимакс дезинфицирующее средство 1 л</t>
  </si>
  <si>
    <t>лифчик с застежкой спереди</t>
  </si>
  <si>
    <t>индораптор</t>
  </si>
  <si>
    <t>платье женское остин</t>
  </si>
  <si>
    <t>стекло на редми 9с</t>
  </si>
  <si>
    <t>formula ampoule</t>
  </si>
  <si>
    <t>иван-чай</t>
  </si>
  <si>
    <t>лего энканто</t>
  </si>
  <si>
    <t>водопад садовый</t>
  </si>
  <si>
    <t>джинсы классические</t>
  </si>
  <si>
    <t>самбо одежда</t>
  </si>
  <si>
    <t>иван</t>
  </si>
  <si>
    <t>др</t>
  </si>
  <si>
    <t>nozomi</t>
  </si>
  <si>
    <t>маска с глиной</t>
  </si>
  <si>
    <t>roborock s5 max</t>
  </si>
  <si>
    <t>волосы хвост</t>
  </si>
  <si>
    <t>подгузники nb</t>
  </si>
  <si>
    <t>рюкзак skyname</t>
  </si>
  <si>
    <t>игрушка с белым шумом</t>
  </si>
  <si>
    <t>green mask stik</t>
  </si>
  <si>
    <t>трусики хелен харпер</t>
  </si>
  <si>
    <t>нистожен 4</t>
  </si>
  <si>
    <t>тонкие шапки</t>
  </si>
  <si>
    <t>15882570</t>
  </si>
  <si>
    <t xml:space="preserve">пылесос самсунг </t>
  </si>
  <si>
    <t>сад дзен</t>
  </si>
  <si>
    <t>стиральный гель</t>
  </si>
  <si>
    <t>серьги танжиро</t>
  </si>
  <si>
    <t>массажный матрас электрический</t>
  </si>
  <si>
    <t>stabilo карандаши</t>
  </si>
  <si>
    <t>solognac</t>
  </si>
  <si>
    <t>канотье</t>
  </si>
  <si>
    <t xml:space="preserve">одноразовые перчатки </t>
  </si>
  <si>
    <t>reebok обувь кроссовки</t>
  </si>
  <si>
    <t>мужские часы смарт</t>
  </si>
  <si>
    <t>скарамучча</t>
  </si>
  <si>
    <t>fitness formula</t>
  </si>
  <si>
    <t>какао nesquik</t>
  </si>
  <si>
    <t>спортивные легенсы</t>
  </si>
  <si>
    <t>летний обувь женский</t>
  </si>
  <si>
    <t>easy peasy чипсы</t>
  </si>
  <si>
    <t>74697522</t>
  </si>
  <si>
    <t>сэлфи палка</t>
  </si>
  <si>
    <t>aple</t>
  </si>
  <si>
    <t xml:space="preserve">сиропы </t>
  </si>
  <si>
    <t>monoton</t>
  </si>
  <si>
    <t xml:space="preserve">пластырь от прыщей </t>
  </si>
  <si>
    <t>валик под голову</t>
  </si>
  <si>
    <t xml:space="preserve">летние вещи </t>
  </si>
  <si>
    <t>джентельмен</t>
  </si>
  <si>
    <t>подсветка номера авто</t>
  </si>
  <si>
    <t>спрей парфюмированный</t>
  </si>
  <si>
    <t>магнит неодимовый с крючком</t>
  </si>
  <si>
    <t>faberlic средство</t>
  </si>
  <si>
    <t>блузки женские офисные рубашки</t>
  </si>
  <si>
    <t>чехол honor 30i</t>
  </si>
  <si>
    <t>жилетка из экокожи</t>
  </si>
  <si>
    <t>cp</t>
  </si>
  <si>
    <t>стол компьютерный игровой</t>
  </si>
  <si>
    <t>штапельное платье</t>
  </si>
  <si>
    <t>takro</t>
  </si>
  <si>
    <t>куртки мужские весенние</t>
  </si>
  <si>
    <t>4bakery сироп</t>
  </si>
  <si>
    <t>велосипеды взрослые</t>
  </si>
  <si>
    <t>авто парфюм</t>
  </si>
  <si>
    <t>корень</t>
  </si>
  <si>
    <t>слейв</t>
  </si>
  <si>
    <t>декор в комнату на стену</t>
  </si>
  <si>
    <t>декоративные бабочки</t>
  </si>
  <si>
    <t>аура</t>
  </si>
  <si>
    <t>пажитник приправа</t>
  </si>
  <si>
    <t>картридж samsung fullprint</t>
  </si>
  <si>
    <t xml:space="preserve">сироп топинамбура </t>
  </si>
  <si>
    <t>vivobarefoot обувь</t>
  </si>
  <si>
    <t>like</t>
  </si>
  <si>
    <t>карина по номерам</t>
  </si>
  <si>
    <t>nikastyle детский</t>
  </si>
  <si>
    <t>эва лист</t>
  </si>
  <si>
    <t>кондиционер настенный инверторный</t>
  </si>
  <si>
    <t>герантол</t>
  </si>
  <si>
    <t>voodoo</t>
  </si>
  <si>
    <t>зонирование комнаты</t>
  </si>
  <si>
    <t>искуственные лианы</t>
  </si>
  <si>
    <t>майки и футболки женские</t>
  </si>
  <si>
    <t>брюки пума</t>
  </si>
  <si>
    <t>девушка с татуировкой дракона</t>
  </si>
  <si>
    <t>реклинатор</t>
  </si>
  <si>
    <t>lacoste поло мужчинам</t>
  </si>
  <si>
    <t>little art</t>
  </si>
  <si>
    <t>boya</t>
  </si>
  <si>
    <t>салфетки целлюлозные губчатые</t>
  </si>
  <si>
    <t>гематоген без сахара</t>
  </si>
  <si>
    <t>adidas yeezy 500</t>
  </si>
  <si>
    <t xml:space="preserve">13 айфон </t>
  </si>
  <si>
    <t>45318550</t>
  </si>
  <si>
    <t>обработка инструментов</t>
  </si>
  <si>
    <t>гель лак блестки серебро</t>
  </si>
  <si>
    <t>сетка на руки</t>
  </si>
  <si>
    <t>прививок сертификат</t>
  </si>
  <si>
    <t>мото шлем кроссовый</t>
  </si>
  <si>
    <t>трусарди парфюм</t>
  </si>
  <si>
    <t>штаны черные женские спортивные</t>
  </si>
  <si>
    <t>skos</t>
  </si>
  <si>
    <t>domani</t>
  </si>
  <si>
    <t>сумки michael kors</t>
  </si>
  <si>
    <t>чемодан l размер</t>
  </si>
  <si>
    <t>ветровка девочке</t>
  </si>
  <si>
    <t>линеры черные</t>
  </si>
  <si>
    <t>yammy</t>
  </si>
  <si>
    <t>бербери</t>
  </si>
  <si>
    <t>искусственные цветы розы</t>
  </si>
  <si>
    <t>гетры черные</t>
  </si>
  <si>
    <t>сумкк</t>
  </si>
  <si>
    <t>плюшевые штаны</t>
  </si>
  <si>
    <t>маффин без сахара</t>
  </si>
  <si>
    <t xml:space="preserve">денди </t>
  </si>
  <si>
    <t>сумка tendance</t>
  </si>
  <si>
    <t>матрас в машину заднее сиденье</t>
  </si>
  <si>
    <t>шары дембель</t>
  </si>
  <si>
    <t>lofbergs</t>
  </si>
  <si>
    <t>длинное худи</t>
  </si>
  <si>
    <t>тюль 270</t>
  </si>
  <si>
    <t>носки на малыша</t>
  </si>
  <si>
    <t>бутсы футбольные adidas</t>
  </si>
  <si>
    <t>комплект женский шарф и шапка</t>
  </si>
  <si>
    <t>поп иты</t>
  </si>
  <si>
    <t xml:space="preserve">ленты выпускника </t>
  </si>
  <si>
    <t>таллер посуда</t>
  </si>
  <si>
    <t>травы кавказа сбор</t>
  </si>
  <si>
    <t>крем тик так</t>
  </si>
  <si>
    <t>купальник женский с юбочкой</t>
  </si>
  <si>
    <t>весы xiaomi mi smart scale 2</t>
  </si>
  <si>
    <t>w16w led</t>
  </si>
  <si>
    <t>издательство самокат</t>
  </si>
  <si>
    <t>mango свитер</t>
  </si>
  <si>
    <t>unicorns approve</t>
  </si>
  <si>
    <t>умный мишка игрушки</t>
  </si>
  <si>
    <t>коврик под миску и лоток</t>
  </si>
  <si>
    <t>наушники сони беспроводные</t>
  </si>
  <si>
    <t>чайка порошок</t>
  </si>
  <si>
    <t>deadpool</t>
  </si>
  <si>
    <t>natural factors</t>
  </si>
  <si>
    <t>fujifilm instax</t>
  </si>
  <si>
    <t>защитное стекло 7 iphone</t>
  </si>
  <si>
    <t>серьги с горным хрусталем</t>
  </si>
  <si>
    <t>lino marano</t>
  </si>
  <si>
    <t>calvin klein женское белье</t>
  </si>
  <si>
    <t>кроссовки женские timejump</t>
  </si>
  <si>
    <t>шампунь миксит</t>
  </si>
  <si>
    <t>трусы мальчик</t>
  </si>
  <si>
    <t>зов предков</t>
  </si>
  <si>
    <t>огэ по биологии 2022</t>
  </si>
  <si>
    <t>хонда дио</t>
  </si>
  <si>
    <t>семена чио</t>
  </si>
  <si>
    <t>wow кубик</t>
  </si>
  <si>
    <t>natura siberica ice</t>
  </si>
  <si>
    <t xml:space="preserve">коробка конфет </t>
  </si>
  <si>
    <t>обратный пинцет</t>
  </si>
  <si>
    <t>смайлик</t>
  </si>
  <si>
    <t>брюки asics</t>
  </si>
  <si>
    <t>сковородка 24 см</t>
  </si>
  <si>
    <t>трусы пеликан</t>
  </si>
  <si>
    <t>папай охотник</t>
  </si>
  <si>
    <t>мужские спортивные костюмы осень зима</t>
  </si>
  <si>
    <t>штанга в ухо</t>
  </si>
  <si>
    <t>свечи соевые</t>
  </si>
  <si>
    <t>косметика beauty bomb</t>
  </si>
  <si>
    <t>красный купальник женский</t>
  </si>
  <si>
    <t>хантер х хантер манга</t>
  </si>
  <si>
    <t xml:space="preserve">ушки зайца </t>
  </si>
  <si>
    <t>брюки клеш от колена</t>
  </si>
  <si>
    <t>электро самокаты</t>
  </si>
  <si>
    <t>marso kids wear</t>
  </si>
  <si>
    <t>версаче брайт кристалл</t>
  </si>
  <si>
    <t>lumene blur</t>
  </si>
  <si>
    <t>платочки бумажные носовые zewa</t>
  </si>
  <si>
    <t>обито</t>
  </si>
  <si>
    <t>estrade помада</t>
  </si>
  <si>
    <t>топокки</t>
  </si>
  <si>
    <t>спортивные штаны широкие женские</t>
  </si>
  <si>
    <t>масло total quartz 5w30</t>
  </si>
  <si>
    <t>нумизматика</t>
  </si>
  <si>
    <t>парогенераторы philips</t>
  </si>
  <si>
    <t>батончик злаковый</t>
  </si>
  <si>
    <t>полироль кузова авто</t>
  </si>
  <si>
    <t>attar musk kashmir</t>
  </si>
  <si>
    <t>emansipe</t>
  </si>
  <si>
    <t>фури</t>
  </si>
  <si>
    <t>короткое черное платье</t>
  </si>
  <si>
    <t>платье выпускное женское вечернее длинное пышное</t>
  </si>
  <si>
    <t>летающий шар со светом</t>
  </si>
  <si>
    <t>53818855</t>
  </si>
  <si>
    <t>flamingo обувь</t>
  </si>
  <si>
    <t>verle</t>
  </si>
  <si>
    <t>хаб usb</t>
  </si>
  <si>
    <t>росвест</t>
  </si>
  <si>
    <t>забор садовый высокий</t>
  </si>
  <si>
    <t>pudge</t>
  </si>
  <si>
    <t>цифра 9 шарик</t>
  </si>
  <si>
    <t>каблуке женские на низком туфли</t>
  </si>
  <si>
    <t>стоматологические инструменты</t>
  </si>
  <si>
    <t>черемуха</t>
  </si>
  <si>
    <t>рисуем по номерам на холсте</t>
  </si>
  <si>
    <t>49785049</t>
  </si>
  <si>
    <t>редми нот 10s чехол</t>
  </si>
  <si>
    <t>kedini</t>
  </si>
  <si>
    <t>универсальный грунт</t>
  </si>
  <si>
    <t>чехол на наушники xiaomi</t>
  </si>
  <si>
    <t>трусы женские стринги хлопок</t>
  </si>
  <si>
    <t>увеличение полового члена</t>
  </si>
  <si>
    <t>животные набор фигурок</t>
  </si>
  <si>
    <t>миси писи</t>
  </si>
  <si>
    <t>будильник детский часы</t>
  </si>
  <si>
    <t>grill</t>
  </si>
  <si>
    <t>плед гарри поттер</t>
  </si>
  <si>
    <t>стивен кови</t>
  </si>
  <si>
    <t>микрофон детский азбукварик</t>
  </si>
  <si>
    <t>полотенца из микрофибры</t>
  </si>
  <si>
    <t>элизиум книга</t>
  </si>
  <si>
    <t xml:space="preserve">мусс </t>
  </si>
  <si>
    <t>маргарита</t>
  </si>
  <si>
    <t>ведро квадратное</t>
  </si>
  <si>
    <t>метотрексат</t>
  </si>
  <si>
    <t>удлиненное худи</t>
  </si>
  <si>
    <t>ollin professional 15 в 1</t>
  </si>
  <si>
    <t>m65 куртка</t>
  </si>
  <si>
    <t>термозащитный спрей</t>
  </si>
  <si>
    <t>брюки и топ</t>
  </si>
  <si>
    <t>черные носки мужские</t>
  </si>
  <si>
    <t>прихватки набор</t>
  </si>
  <si>
    <t>мыло крымское</t>
  </si>
  <si>
    <t>3d фотообои</t>
  </si>
  <si>
    <t xml:space="preserve">гелевые ручки </t>
  </si>
  <si>
    <t>весы настольные кухонные</t>
  </si>
  <si>
    <t>баллончик от собак</t>
  </si>
  <si>
    <t>помада clarins</t>
  </si>
  <si>
    <t>детский бассейн надувной с надувным дном</t>
  </si>
  <si>
    <t>носеи</t>
  </si>
  <si>
    <t>фото альбом детский</t>
  </si>
  <si>
    <t>классический костюм женский с юбкой</t>
  </si>
  <si>
    <t>крем с эффектом загара</t>
  </si>
  <si>
    <t>ключ балонный телескопический</t>
  </si>
  <si>
    <t>костюм из лапши</t>
  </si>
  <si>
    <t>lavelle тени</t>
  </si>
  <si>
    <t>palitra</t>
  </si>
  <si>
    <t>заколка со стразами</t>
  </si>
  <si>
    <t>elza цикорий</t>
  </si>
  <si>
    <t>халат большого размера</t>
  </si>
  <si>
    <t>nl store</t>
  </si>
  <si>
    <t>хирургический тренажер</t>
  </si>
  <si>
    <t>ветровкв</t>
  </si>
  <si>
    <t>фидерные катушки</t>
  </si>
  <si>
    <t>лосины с сеткой</t>
  </si>
  <si>
    <t>магомаркет</t>
  </si>
  <si>
    <t>кресло офисное сетка</t>
  </si>
  <si>
    <t>афро кудри</t>
  </si>
  <si>
    <t>игрушки от года</t>
  </si>
  <si>
    <t>zero pod</t>
  </si>
  <si>
    <t>развиваем внимание</t>
  </si>
  <si>
    <t>стекло на apple watch 3</t>
  </si>
  <si>
    <t>oh, my hair</t>
  </si>
  <si>
    <t>пиджак шанель</t>
  </si>
  <si>
    <t>постельное белье 1 5 спальное детское</t>
  </si>
  <si>
    <t>avon pur blanca</t>
  </si>
  <si>
    <t>english grammar</t>
  </si>
  <si>
    <t>топор кованый</t>
  </si>
  <si>
    <t>чехол hello kitty</t>
  </si>
  <si>
    <t>сидушки на табуретки</t>
  </si>
  <si>
    <t>футболеа</t>
  </si>
  <si>
    <t>мыло сарма</t>
  </si>
  <si>
    <t>электротовары</t>
  </si>
  <si>
    <t>дезодорант кристалл таиланд</t>
  </si>
  <si>
    <t>костюм женский  летний</t>
  </si>
  <si>
    <t>стеклоочиститель керхер</t>
  </si>
  <si>
    <t>самсунг а32 128</t>
  </si>
  <si>
    <t>гранулы</t>
  </si>
  <si>
    <t>часы апл</t>
  </si>
  <si>
    <t>офицерский ремень</t>
  </si>
  <si>
    <t>брюки женские большого размера</t>
  </si>
  <si>
    <t>лпс петы игрушки</t>
  </si>
  <si>
    <t>конфеты pez</t>
  </si>
  <si>
    <t>подкачка шин</t>
  </si>
  <si>
    <t>мука nordic</t>
  </si>
  <si>
    <t>детские самокаты трехколесные 5 в 1</t>
  </si>
  <si>
    <t>платье красное женское</t>
  </si>
  <si>
    <t>удачка</t>
  </si>
  <si>
    <t>уточки мандаринки</t>
  </si>
  <si>
    <t>308389906</t>
  </si>
  <si>
    <t>плаьье-рубашка</t>
  </si>
  <si>
    <t>пункты выдачи</t>
  </si>
  <si>
    <t>никогде</t>
  </si>
  <si>
    <t>spalding</t>
  </si>
  <si>
    <t>защитное стекло хонор 9 х</t>
  </si>
  <si>
    <t>t shirt</t>
  </si>
  <si>
    <t>musthavecase</t>
  </si>
  <si>
    <t>чипсы ивлеевой</t>
  </si>
  <si>
    <t>катушка daiwa</t>
  </si>
  <si>
    <t>пластырь compeed</t>
  </si>
  <si>
    <t xml:space="preserve">сумки в роддом </t>
  </si>
  <si>
    <t>ботильены</t>
  </si>
  <si>
    <t>штаны в полоску женские</t>
  </si>
  <si>
    <t>ritex презервативы</t>
  </si>
  <si>
    <t>шнур с выключателем</t>
  </si>
  <si>
    <t>праймер под тени</t>
  </si>
  <si>
    <t>светильник светодиодный потолочный накладной</t>
  </si>
  <si>
    <t>кресло детское на велосипед</t>
  </si>
  <si>
    <t>платье в цветочек с короткий рукав</t>
  </si>
  <si>
    <t>защитное стекло на планшет</t>
  </si>
  <si>
    <t>платье вечернее длинное на свадьбу</t>
  </si>
  <si>
    <t>люди икс</t>
  </si>
  <si>
    <t>самокат детский 3 в 1</t>
  </si>
  <si>
    <t>dickens</t>
  </si>
  <si>
    <t xml:space="preserve">драг </t>
  </si>
  <si>
    <t>дивандек на диван</t>
  </si>
  <si>
    <t>кот антистресс</t>
  </si>
  <si>
    <t xml:space="preserve">соска авент </t>
  </si>
  <si>
    <t>пальто тренч</t>
  </si>
  <si>
    <t>хаги ваги одежда</t>
  </si>
  <si>
    <t>таль</t>
  </si>
  <si>
    <t>электросчетчики</t>
  </si>
  <si>
    <t>orbi одежда</t>
  </si>
  <si>
    <t xml:space="preserve">befree куртка </t>
  </si>
  <si>
    <t>шорты мужские трикотажные летние</t>
  </si>
  <si>
    <t>27856709</t>
  </si>
  <si>
    <t>солдаты</t>
  </si>
  <si>
    <t>dakkem женский</t>
  </si>
  <si>
    <t>essen</t>
  </si>
  <si>
    <t xml:space="preserve">напиток </t>
  </si>
  <si>
    <t>коллаж на стену</t>
  </si>
  <si>
    <t>стул на балкон</t>
  </si>
  <si>
    <t>vines</t>
  </si>
  <si>
    <t>эстель оксиданты</t>
  </si>
  <si>
    <t>бежевые лодочки туфли женские</t>
  </si>
  <si>
    <t>бейсболка цска</t>
  </si>
  <si>
    <t>картина из эпоксидной смолы</t>
  </si>
  <si>
    <t>3 в 1</t>
  </si>
  <si>
    <t>бомбер стеганный</t>
  </si>
  <si>
    <t>тренажер по чтению</t>
  </si>
  <si>
    <t>karal</t>
  </si>
  <si>
    <t>чай улун листовой</t>
  </si>
  <si>
    <t>51207000</t>
  </si>
  <si>
    <t xml:space="preserve">polaris </t>
  </si>
  <si>
    <t>подставка под очки</t>
  </si>
  <si>
    <t>viva la vagina</t>
  </si>
  <si>
    <t>динозавры игрушки большие</t>
  </si>
  <si>
    <t>рюкзаки женские кожа</t>
  </si>
  <si>
    <t>блюдце фарфор</t>
  </si>
  <si>
    <t>rosilak</t>
  </si>
  <si>
    <t>гейнер спортивное питание и косметика</t>
  </si>
  <si>
    <t>футболка лен</t>
  </si>
  <si>
    <t>отидез</t>
  </si>
  <si>
    <t>база strong</t>
  </si>
  <si>
    <t>упк рф</t>
  </si>
  <si>
    <t>рэп</t>
  </si>
  <si>
    <t>ontario rat</t>
  </si>
  <si>
    <t>столовые приборы из нержавеющей стали</t>
  </si>
  <si>
    <t>набор ключей на машину</t>
  </si>
  <si>
    <t>police</t>
  </si>
  <si>
    <t>ноутбук трансформер</t>
  </si>
  <si>
    <t>рукава тату</t>
  </si>
  <si>
    <t>стул бюрократ</t>
  </si>
  <si>
    <t>женский пиджак в клетку</t>
  </si>
  <si>
    <t>детские машинки каталки</t>
  </si>
  <si>
    <t>48780069</t>
  </si>
  <si>
    <t>ластики фигурные</t>
  </si>
  <si>
    <t>серебро серьги гвоздики</t>
  </si>
  <si>
    <t>41019576</t>
  </si>
  <si>
    <t>рубашка с кружевом</t>
  </si>
  <si>
    <t>раскраски с наклейками</t>
  </si>
  <si>
    <t>pretty eyes</t>
  </si>
  <si>
    <t>комплект носков мужских</t>
  </si>
  <si>
    <t>кружка атака титанов</t>
  </si>
  <si>
    <t>титаник лего</t>
  </si>
  <si>
    <t>39374520</t>
  </si>
  <si>
    <t>термометр с щупом</t>
  </si>
  <si>
    <t>обои аспект</t>
  </si>
  <si>
    <t>полотенце махровое 30х50</t>
  </si>
  <si>
    <t>менюхолдер</t>
  </si>
  <si>
    <t>папильотки</t>
  </si>
  <si>
    <t>столик маникюрный</t>
  </si>
  <si>
    <t>флюиды</t>
  </si>
  <si>
    <t>avon cherish</t>
  </si>
  <si>
    <t>шиммер мист</t>
  </si>
  <si>
    <t>наволочки на диванные подушки</t>
  </si>
  <si>
    <t>семь огней</t>
  </si>
  <si>
    <t>футболка с вырезом на спине</t>
  </si>
  <si>
    <t>крем антивозрастной</t>
  </si>
  <si>
    <t>boudoir духи</t>
  </si>
  <si>
    <t>пушен</t>
  </si>
  <si>
    <t xml:space="preserve">миксер планетарный </t>
  </si>
  <si>
    <t>дневник диппера из гравити фолз</t>
  </si>
  <si>
    <t>декор на кулич</t>
  </si>
  <si>
    <t>свв 500</t>
  </si>
  <si>
    <t xml:space="preserve">кеды женские adidas </t>
  </si>
  <si>
    <t>кеды на мальчика белые</t>
  </si>
  <si>
    <t>хлопковые шорты</t>
  </si>
  <si>
    <t>набор интерьерных постеров</t>
  </si>
  <si>
    <t>челси кукла</t>
  </si>
  <si>
    <t>philip kingsley</t>
  </si>
  <si>
    <t>рубашки летние</t>
  </si>
  <si>
    <t>штроборез зубр</t>
  </si>
  <si>
    <t>стекло на хонор 8а</t>
  </si>
  <si>
    <t>кепка karl</t>
  </si>
  <si>
    <t>черный кроп топ</t>
  </si>
  <si>
    <t>масло мобил 5w40</t>
  </si>
  <si>
    <t>игра карты мемы</t>
  </si>
  <si>
    <t>босоножки такарди</t>
  </si>
  <si>
    <t>niagara</t>
  </si>
  <si>
    <t>kapous оксид</t>
  </si>
  <si>
    <t>мото сумка</t>
  </si>
  <si>
    <t>часы женские золотые</t>
  </si>
  <si>
    <t xml:space="preserve">iphone x </t>
  </si>
  <si>
    <t>качели подвесные пластиковые</t>
  </si>
  <si>
    <t>рюкзак 30 литров</t>
  </si>
  <si>
    <t>кружка сова</t>
  </si>
  <si>
    <t>бомбер женский утепленный</t>
  </si>
  <si>
    <t>ваккуматор</t>
  </si>
  <si>
    <t>54779676</t>
  </si>
  <si>
    <t>пижама штаны</t>
  </si>
  <si>
    <t>60770605</t>
  </si>
  <si>
    <t xml:space="preserve">воздушный шар </t>
  </si>
  <si>
    <t>стул складной туристический спортивный товар</t>
  </si>
  <si>
    <t>кедрокофе продукты</t>
  </si>
  <si>
    <t>шары набор</t>
  </si>
  <si>
    <t>люстры потолочные</t>
  </si>
  <si>
    <t>нагревательный элемент</t>
  </si>
  <si>
    <t>магнит постер на холодильник</t>
  </si>
  <si>
    <t>c. p. company</t>
  </si>
  <si>
    <t>may vian</t>
  </si>
  <si>
    <t>электронасос</t>
  </si>
  <si>
    <t>кардиган голубой</t>
  </si>
  <si>
    <t>всаа 2:1:1 порошок спортивное питание</t>
  </si>
  <si>
    <t>кольца из бисера парные</t>
  </si>
  <si>
    <t>calzedonia брюки</t>
  </si>
  <si>
    <t>tony</t>
  </si>
  <si>
    <t>купальники больших размеров женские</t>
  </si>
  <si>
    <t>шоколад wonka</t>
  </si>
  <si>
    <t>снуды</t>
  </si>
  <si>
    <t>blackview смартфон</t>
  </si>
  <si>
    <t>джинсы женские утепленные</t>
  </si>
  <si>
    <t>длинные накладные ногти</t>
  </si>
  <si>
    <t>горыныч жги</t>
  </si>
  <si>
    <t>значки хеллоу китти</t>
  </si>
  <si>
    <t>кофта с капюшоном на молнии</t>
  </si>
  <si>
    <t>рубашка acoola</t>
  </si>
  <si>
    <t>спортивный костюм  мужской</t>
  </si>
  <si>
    <t>detrimax d3</t>
  </si>
  <si>
    <t>ash сандалии</t>
  </si>
  <si>
    <t>шланг армированный</t>
  </si>
  <si>
    <t>dior homme</t>
  </si>
  <si>
    <t>удалитель накладных ресниц</t>
  </si>
  <si>
    <t>угловые полочки в ванну</t>
  </si>
  <si>
    <t>денежное дерево живое</t>
  </si>
  <si>
    <t>ударница</t>
  </si>
  <si>
    <t>зеленые кроссовки</t>
  </si>
  <si>
    <t>солдатка</t>
  </si>
  <si>
    <t>стриж</t>
  </si>
  <si>
    <t>шоу марионеток</t>
  </si>
  <si>
    <t>миксер стационарный</t>
  </si>
  <si>
    <t>компрессионный трикотаж 2 класс</t>
  </si>
  <si>
    <t>эспандер кистевой пружинный</t>
  </si>
  <si>
    <t>бюстгальтер пушап</t>
  </si>
  <si>
    <t xml:space="preserve">уточки </t>
  </si>
  <si>
    <t>беруши восковые</t>
  </si>
  <si>
    <t>indefini белье</t>
  </si>
  <si>
    <t>влажные салфетки памперс</t>
  </si>
  <si>
    <t>зеркальное пано</t>
  </si>
  <si>
    <t>дуршлаг силиконовый</t>
  </si>
  <si>
    <t>пеленки одноразовые 60х60 детские 30 шт</t>
  </si>
  <si>
    <t>цифры игрушки</t>
  </si>
  <si>
    <t>сто лет одиночества габриэль гарсиа маркес</t>
  </si>
  <si>
    <t>игра мемов</t>
  </si>
  <si>
    <t>светильник облако</t>
  </si>
  <si>
    <t>кэнди бар детский</t>
  </si>
  <si>
    <t>dualshock 3</t>
  </si>
  <si>
    <t>eterna</t>
  </si>
  <si>
    <t>rosa rossa</t>
  </si>
  <si>
    <t>футбольные футболки</t>
  </si>
  <si>
    <t xml:space="preserve">платье бежевое </t>
  </si>
  <si>
    <t xml:space="preserve">рюкзак кожаный </t>
  </si>
  <si>
    <t>чайники электрические красного цвета</t>
  </si>
  <si>
    <t>робот пылесос тефаль</t>
  </si>
  <si>
    <t>гель смазка анал</t>
  </si>
  <si>
    <t>купальник с юбкой большой</t>
  </si>
  <si>
    <t>архитектор волос</t>
  </si>
  <si>
    <t>финский нож</t>
  </si>
  <si>
    <t>43643366</t>
  </si>
  <si>
    <t>65788813</t>
  </si>
  <si>
    <t>трусы с разрезом</t>
  </si>
  <si>
    <t>нитки пуффи</t>
  </si>
  <si>
    <t>костюм спортивный белый</t>
  </si>
  <si>
    <t>черные штаны женские спортивные</t>
  </si>
  <si>
    <t>etam бюстгальтер</t>
  </si>
  <si>
    <t>vichy mineral 89</t>
  </si>
  <si>
    <t>аксессуар</t>
  </si>
  <si>
    <t>духи фруктовые</t>
  </si>
  <si>
    <t>averi женский</t>
  </si>
  <si>
    <t>подушка перо</t>
  </si>
  <si>
    <t>м4 оружие</t>
  </si>
  <si>
    <t>agent provocateur белье</t>
  </si>
  <si>
    <t>adidas кеды детские</t>
  </si>
  <si>
    <t>aravia bb крем</t>
  </si>
  <si>
    <t>39046457</t>
  </si>
  <si>
    <t>диван угловой левый</t>
  </si>
  <si>
    <t>колпачки на колеса авто</t>
  </si>
  <si>
    <t>оруэл</t>
  </si>
  <si>
    <t>56208098</t>
  </si>
  <si>
    <t>ткань тик</t>
  </si>
  <si>
    <t>21642297</t>
  </si>
  <si>
    <t>средство от бородавок и папиллом</t>
  </si>
  <si>
    <t>био мио таблетки</t>
  </si>
  <si>
    <t>бса</t>
  </si>
  <si>
    <t xml:space="preserve">футболки оверсайз женские </t>
  </si>
  <si>
    <t>накладки на чарон</t>
  </si>
  <si>
    <t>zest</t>
  </si>
  <si>
    <t>бирки на детскую одежду</t>
  </si>
  <si>
    <t>хлебцы wasa</t>
  </si>
  <si>
    <t>крош</t>
  </si>
  <si>
    <t xml:space="preserve">nipless </t>
  </si>
  <si>
    <t>шорты и пиджак</t>
  </si>
  <si>
    <t>алимпийка</t>
  </si>
  <si>
    <t>кукмара казан</t>
  </si>
  <si>
    <t>коврик детский непромокаемый</t>
  </si>
  <si>
    <t>l.o.l. surprise</t>
  </si>
  <si>
    <t>маска от бабушки агафьи</t>
  </si>
  <si>
    <t>крем-кушон</t>
  </si>
  <si>
    <t>besties</t>
  </si>
  <si>
    <t>девочке</t>
  </si>
  <si>
    <t>картридж juul</t>
  </si>
  <si>
    <t>держатель фена</t>
  </si>
  <si>
    <t>семена кориандра</t>
  </si>
  <si>
    <t>tensaur</t>
  </si>
  <si>
    <t>наклейки машины</t>
  </si>
  <si>
    <t>пакет с замком</t>
  </si>
  <si>
    <t>женские босоножки бежевые</t>
  </si>
  <si>
    <t>68471480</t>
  </si>
  <si>
    <t>fitstart хлебцы</t>
  </si>
  <si>
    <t>чехол на наушники airpods 2</t>
  </si>
  <si>
    <t>венсы кеды</t>
  </si>
  <si>
    <t>слипоны черные женские</t>
  </si>
  <si>
    <t>s20fe</t>
  </si>
  <si>
    <t>комплектующие</t>
  </si>
  <si>
    <t>мольберт доска</t>
  </si>
  <si>
    <t>тату детские</t>
  </si>
  <si>
    <t>блузка зола</t>
  </si>
  <si>
    <t xml:space="preserve">домкрат подкатной </t>
  </si>
  <si>
    <t>топор походный</t>
  </si>
  <si>
    <t>дольче милк антисептик</t>
  </si>
  <si>
    <t>маски тканевые корейские</t>
  </si>
  <si>
    <t>фенички</t>
  </si>
  <si>
    <t xml:space="preserve">шапка весна </t>
  </si>
  <si>
    <t>агуша сок</t>
  </si>
  <si>
    <t>простынь на круглую кроватку</t>
  </si>
  <si>
    <t>le mousse масло ши</t>
  </si>
  <si>
    <t>изголовье</t>
  </si>
  <si>
    <t>конфеты леденцы 1 кг</t>
  </si>
  <si>
    <t>джинсы skinny fit</t>
  </si>
  <si>
    <t>джинсы zolla женские</t>
  </si>
  <si>
    <t>хлопковое белье</t>
  </si>
  <si>
    <t>джинсы женские широкие большие размеры</t>
  </si>
  <si>
    <t>ollin термозащита</t>
  </si>
  <si>
    <t>чехол на стул ikea</t>
  </si>
  <si>
    <t>тостер по скидки</t>
  </si>
  <si>
    <t>тумба с зеркалом</t>
  </si>
  <si>
    <t>natus vincere</t>
  </si>
  <si>
    <t>чехол на 11 iphone pro max пластик</t>
  </si>
  <si>
    <t>63052059</t>
  </si>
  <si>
    <t>таран</t>
  </si>
  <si>
    <t>хамуты</t>
  </si>
  <si>
    <t>черный сарафан женский</t>
  </si>
  <si>
    <t xml:space="preserve">кофта с вырезом </t>
  </si>
  <si>
    <t>аукс переходник</t>
  </si>
  <si>
    <t>вулканический камень</t>
  </si>
  <si>
    <t>modis трусы</t>
  </si>
  <si>
    <t>рюкзак адидас аксессуары</t>
  </si>
  <si>
    <t>ид мубарак</t>
  </si>
  <si>
    <t>бампер на самсунг а12</t>
  </si>
  <si>
    <t>фонарь автомобильный</t>
  </si>
  <si>
    <t>автокресло бустер</t>
  </si>
  <si>
    <t>нарзан</t>
  </si>
  <si>
    <t>трусы женские беларусь</t>
  </si>
  <si>
    <t>helios</t>
  </si>
  <si>
    <t>egoiste кофе молотый</t>
  </si>
  <si>
    <t>календарь с подарками</t>
  </si>
  <si>
    <t>сумка конверт</t>
  </si>
  <si>
    <t>бэтмобиль</t>
  </si>
  <si>
    <t>вешалки-плечики детские</t>
  </si>
  <si>
    <t>шоколад sicao</t>
  </si>
  <si>
    <t>excellence</t>
  </si>
  <si>
    <t>realme c25s чехол книжка</t>
  </si>
  <si>
    <t>свинка пепа</t>
  </si>
  <si>
    <t>бюстгальтер infinity</t>
  </si>
  <si>
    <t>трюковой самокат hipe</t>
  </si>
  <si>
    <t>токийские мстители фигурки</t>
  </si>
  <si>
    <t>48859853</t>
  </si>
  <si>
    <t>24678433</t>
  </si>
  <si>
    <t>ксилитол</t>
  </si>
  <si>
    <t>элементарно</t>
  </si>
  <si>
    <t>48319507</t>
  </si>
  <si>
    <t>чай в стиках ассорти</t>
  </si>
  <si>
    <t>часы наручные мужские кварцевые</t>
  </si>
  <si>
    <t>аниме сережки</t>
  </si>
  <si>
    <t>золотое кольцо обручальное</t>
  </si>
  <si>
    <t>lisa fashion</t>
  </si>
  <si>
    <t>хемингуэй книги</t>
  </si>
  <si>
    <t>плюшевый пенис</t>
  </si>
  <si>
    <t>purplegrape</t>
  </si>
  <si>
    <t>коврик под ноги</t>
  </si>
  <si>
    <t xml:space="preserve">elan gallery </t>
  </si>
  <si>
    <t>пирсинг септум</t>
  </si>
  <si>
    <t>стекло iphone 11 pro max</t>
  </si>
  <si>
    <t>alberto.a</t>
  </si>
  <si>
    <t>good girl gone bad</t>
  </si>
  <si>
    <t>игрушки из мультиков</t>
  </si>
  <si>
    <t>резиновые сандалии</t>
  </si>
  <si>
    <t>удалитель клещей</t>
  </si>
  <si>
    <t>35975186</t>
  </si>
  <si>
    <t>серп и молот</t>
  </si>
  <si>
    <t>очки с желтыми стеклами</t>
  </si>
  <si>
    <t>64937750</t>
  </si>
  <si>
    <t>детский комбинезон из флиса</t>
  </si>
  <si>
    <t>паркинг полесье</t>
  </si>
  <si>
    <t>бензиновый генератор</t>
  </si>
  <si>
    <t>avekids</t>
  </si>
  <si>
    <t>свеча цифра 5</t>
  </si>
  <si>
    <t>брюки скинни женские</t>
  </si>
  <si>
    <t>чехол на телефон самсунг а32</t>
  </si>
  <si>
    <t>tamaris демисезон</t>
  </si>
  <si>
    <t>кисет</t>
  </si>
  <si>
    <t>голубь мира</t>
  </si>
  <si>
    <t>dvi hdmi</t>
  </si>
  <si>
    <t>силиконовое масло</t>
  </si>
  <si>
    <t xml:space="preserve">резиновые </t>
  </si>
  <si>
    <t>чехол на телефон xiaomi</t>
  </si>
  <si>
    <t>dobble</t>
  </si>
  <si>
    <t>вафельные конфеты</t>
  </si>
  <si>
    <t xml:space="preserve">секатор садовый </t>
  </si>
  <si>
    <t>прозрачный чайник</t>
  </si>
  <si>
    <t>тимур</t>
  </si>
  <si>
    <t>70477755</t>
  </si>
  <si>
    <t>платье назапах</t>
  </si>
  <si>
    <t>сумки адидас</t>
  </si>
  <si>
    <t>брокколи семена</t>
  </si>
  <si>
    <t>кепка микки маус</t>
  </si>
  <si>
    <t>машинка на управлении</t>
  </si>
  <si>
    <t xml:space="preserve">игрушка хаги ваги </t>
  </si>
  <si>
    <t>ostin джинсы женские</t>
  </si>
  <si>
    <t>бюстгальтера больших размеров милавица</t>
  </si>
  <si>
    <t>шопер наруто</t>
  </si>
  <si>
    <t>grenini</t>
  </si>
  <si>
    <t>сетевой шуруповерт</t>
  </si>
  <si>
    <t>r.a.w.life</t>
  </si>
  <si>
    <t>джо джо футболка</t>
  </si>
  <si>
    <t>50105772</t>
  </si>
  <si>
    <t>73676363</t>
  </si>
  <si>
    <t xml:space="preserve">mohito </t>
  </si>
  <si>
    <t>подушка в машину с логотипом</t>
  </si>
  <si>
    <t>винегретница</t>
  </si>
  <si>
    <t>вешалка в прихожей</t>
  </si>
  <si>
    <t>ваза бетон</t>
  </si>
  <si>
    <t>бур по бетону</t>
  </si>
  <si>
    <t>колье на леске золото</t>
  </si>
  <si>
    <t>аквасоки детские</t>
  </si>
  <si>
    <t>тени белые</t>
  </si>
  <si>
    <t>сок лопуха</t>
  </si>
  <si>
    <t xml:space="preserve">орешки </t>
  </si>
  <si>
    <t>прихожие</t>
  </si>
  <si>
    <t>mach3 gillette</t>
  </si>
  <si>
    <t>коврик хлопковый</t>
  </si>
  <si>
    <t>мужской шорты</t>
  </si>
  <si>
    <t>burda style</t>
  </si>
  <si>
    <t>спортивные батончики</t>
  </si>
  <si>
    <t>мавританский газон</t>
  </si>
  <si>
    <t>люмине косметика</t>
  </si>
  <si>
    <t>cougar</t>
  </si>
  <si>
    <t>набор посуды походный</t>
  </si>
  <si>
    <t>акрилгель</t>
  </si>
  <si>
    <t>колготки филодоро</t>
  </si>
  <si>
    <t>журнал gq</t>
  </si>
  <si>
    <t>29725271</t>
  </si>
  <si>
    <t>волчонок</t>
  </si>
  <si>
    <t>рамка 15х21</t>
  </si>
  <si>
    <t>мдф панели</t>
  </si>
  <si>
    <t>стирательные ручки</t>
  </si>
  <si>
    <t>14789222</t>
  </si>
  <si>
    <t>молоточек</t>
  </si>
  <si>
    <t>гелиотроп</t>
  </si>
  <si>
    <t>детское белье</t>
  </si>
  <si>
    <t>sunsaria</t>
  </si>
  <si>
    <t>платье белое короткое</t>
  </si>
  <si>
    <t>фартуки школьные</t>
  </si>
  <si>
    <t>цитронелла</t>
  </si>
  <si>
    <t>hauschka</t>
  </si>
  <si>
    <t>золотые серьги 585 пробы соколов</t>
  </si>
  <si>
    <t>swiss energy</t>
  </si>
  <si>
    <t>лубрикант contex</t>
  </si>
  <si>
    <t>караванмаркет</t>
  </si>
  <si>
    <t>кроссовки кожаные детские</t>
  </si>
  <si>
    <t xml:space="preserve">чехол на 12 айфон </t>
  </si>
  <si>
    <t>bellart</t>
  </si>
  <si>
    <t>jonak женский</t>
  </si>
  <si>
    <t>63635666</t>
  </si>
  <si>
    <t>блек стар</t>
  </si>
  <si>
    <t>62121321</t>
  </si>
  <si>
    <t>трусы человек паук</t>
  </si>
  <si>
    <t>спартак футболка</t>
  </si>
  <si>
    <t>дельцид</t>
  </si>
  <si>
    <t>gk</t>
  </si>
  <si>
    <t>купальник закрытый слитный</t>
  </si>
  <si>
    <t>кольцо из бисера сердце</t>
  </si>
  <si>
    <t>miene</t>
  </si>
  <si>
    <t xml:space="preserve">труба </t>
  </si>
  <si>
    <t>мужские духи лакост</t>
  </si>
  <si>
    <t>купальник черный раздельный</t>
  </si>
  <si>
    <t>баллистол масло оружейное</t>
  </si>
  <si>
    <t>63471959</t>
  </si>
  <si>
    <t>футболки большие размеры мужские</t>
  </si>
  <si>
    <t>кофе растворимый egoiste</t>
  </si>
  <si>
    <t>hermes мужчинам</t>
  </si>
  <si>
    <t>акриловое зеркало</t>
  </si>
  <si>
    <t>платье кира пластинина</t>
  </si>
  <si>
    <t xml:space="preserve">шейн </t>
  </si>
  <si>
    <t>ботильоны с квадратным носом</t>
  </si>
  <si>
    <t>laroche</t>
  </si>
  <si>
    <t>книга на английском</t>
  </si>
  <si>
    <t>светильник единорог</t>
  </si>
  <si>
    <t>лен одежда</t>
  </si>
  <si>
    <t>когтеточка с домиком</t>
  </si>
  <si>
    <t>acoola / джинсы</t>
  </si>
  <si>
    <t>нобл пипл</t>
  </si>
  <si>
    <t>платье котон</t>
  </si>
  <si>
    <t>27788168</t>
  </si>
  <si>
    <t>ekonika лето</t>
  </si>
  <si>
    <t>fila футболка</t>
  </si>
  <si>
    <t>инканто колготки</t>
  </si>
  <si>
    <t>водный мир полесье</t>
  </si>
  <si>
    <t>fnaf фигурки</t>
  </si>
  <si>
    <t>игра делай или пей</t>
  </si>
  <si>
    <t>ранец берлинго</t>
  </si>
  <si>
    <t xml:space="preserve"> очки</t>
  </si>
  <si>
    <t>bloom гель лак</t>
  </si>
  <si>
    <t>annetti</t>
  </si>
  <si>
    <t>электровафельница 3 в 1</t>
  </si>
  <si>
    <t>ollilook</t>
  </si>
  <si>
    <t>правила гаража</t>
  </si>
  <si>
    <t>topper</t>
  </si>
  <si>
    <t>тактические кросовки</t>
  </si>
  <si>
    <t>космонавтов нет</t>
  </si>
  <si>
    <t>защитное стекло iphone 6s plus</t>
  </si>
  <si>
    <t>саке</t>
  </si>
  <si>
    <t>колготки ажурные</t>
  </si>
  <si>
    <t>49775787</t>
  </si>
  <si>
    <t>папка на молнии с ручками</t>
  </si>
  <si>
    <t>кросрвки</t>
  </si>
  <si>
    <t>noal</t>
  </si>
  <si>
    <t>bargello</t>
  </si>
  <si>
    <t xml:space="preserve">платье домашнее женское </t>
  </si>
  <si>
    <t>грабли пластик</t>
  </si>
  <si>
    <t>игрушки фнаф фигурки</t>
  </si>
  <si>
    <t>женские кепки уборы головные</t>
  </si>
  <si>
    <t>алкогольные игры</t>
  </si>
  <si>
    <t>мантница</t>
  </si>
  <si>
    <t>крокодил дантист</t>
  </si>
  <si>
    <t xml:space="preserve">костюм спортивный на мальчика </t>
  </si>
  <si>
    <t>fifa 2022</t>
  </si>
  <si>
    <t>мармеладные конфеты</t>
  </si>
  <si>
    <t>55025455</t>
  </si>
  <si>
    <t>iq пазл</t>
  </si>
  <si>
    <t>iphone11</t>
  </si>
  <si>
    <t>ультрафиолетовый стерилизатор</t>
  </si>
  <si>
    <t>табель успеваемости</t>
  </si>
  <si>
    <t>светоотражающий брелок</t>
  </si>
  <si>
    <t>21168653</t>
  </si>
  <si>
    <t>отопление</t>
  </si>
  <si>
    <t>железо витамины хелат</t>
  </si>
  <si>
    <t>janett</t>
  </si>
  <si>
    <t>сыворотка под мезороллеры</t>
  </si>
  <si>
    <t>15364915</t>
  </si>
  <si>
    <t>шапка с козырьком</t>
  </si>
  <si>
    <t>revlon шампунь</t>
  </si>
  <si>
    <t>жемчужный сахар</t>
  </si>
  <si>
    <t>часы в детскую</t>
  </si>
  <si>
    <t>полка под тв</t>
  </si>
  <si>
    <t>желатин натуральный</t>
  </si>
  <si>
    <t>samsung a21s</t>
  </si>
  <si>
    <t>клеенка на кровать</t>
  </si>
  <si>
    <t>микротоковый аппарат</t>
  </si>
  <si>
    <t>arcadia</t>
  </si>
  <si>
    <t>джекфрут</t>
  </si>
  <si>
    <t>декупажные рисовые карты</t>
  </si>
  <si>
    <t>модельки машин коллекционные</t>
  </si>
  <si>
    <t>крючки на дверь навесное</t>
  </si>
  <si>
    <t>футболка с пандой</t>
  </si>
  <si>
    <t>джинсы широкие большой размер</t>
  </si>
  <si>
    <t>коловрат на шею</t>
  </si>
  <si>
    <t>42731195</t>
  </si>
  <si>
    <t>витамин a</t>
  </si>
  <si>
    <t>дюма книги</t>
  </si>
  <si>
    <t>телевизор томсон</t>
  </si>
  <si>
    <t>нечайный чай</t>
  </si>
  <si>
    <t>зубные щетки набор</t>
  </si>
  <si>
    <t>защитное стекло на хонор 8с</t>
  </si>
  <si>
    <t>фигурка funko pop</t>
  </si>
  <si>
    <t>canson</t>
  </si>
  <si>
    <t>чехол на пульт samsung</t>
  </si>
  <si>
    <t>acoola мальчики</t>
  </si>
  <si>
    <t>lumene тоник</t>
  </si>
  <si>
    <t>напапири</t>
  </si>
  <si>
    <t>трессы волосы</t>
  </si>
  <si>
    <t>борода деда мороза</t>
  </si>
  <si>
    <t>свитильник</t>
  </si>
  <si>
    <t>gertie</t>
  </si>
  <si>
    <t>clarins тинт</t>
  </si>
  <si>
    <t>гантели 15 кг</t>
  </si>
  <si>
    <t>женские кроссовки полнота</t>
  </si>
  <si>
    <t>эпл вотч se 40</t>
  </si>
  <si>
    <t xml:space="preserve">платье облегающее </t>
  </si>
  <si>
    <t>подушка игрушка обнимашка</t>
  </si>
  <si>
    <t>фишка</t>
  </si>
  <si>
    <t>сыворотка в капсулах</t>
  </si>
  <si>
    <t>на каблуке</t>
  </si>
  <si>
    <t>воскоплав двойной</t>
  </si>
  <si>
    <t>la'dor</t>
  </si>
  <si>
    <t>рашгард женский спортивный костюм</t>
  </si>
  <si>
    <t>realmi c25s</t>
  </si>
  <si>
    <t>детский транспорт машины</t>
  </si>
  <si>
    <t>корейские книги</t>
  </si>
  <si>
    <t>4 sistem</t>
  </si>
  <si>
    <t>eska на водной основе</t>
  </si>
  <si>
    <t>отовент</t>
  </si>
  <si>
    <t xml:space="preserve">santi </t>
  </si>
  <si>
    <t>hello kitty трусы</t>
  </si>
  <si>
    <t>мудборд металлический</t>
  </si>
  <si>
    <t>speman</t>
  </si>
  <si>
    <t>скрытые камеры</t>
  </si>
  <si>
    <t>pablosky сандалии</t>
  </si>
  <si>
    <t>белый пиджак мужской</t>
  </si>
  <si>
    <t>шампунь cd</t>
  </si>
  <si>
    <t>в песочницу</t>
  </si>
  <si>
    <t>крутые очки</t>
  </si>
  <si>
    <t>набор штор и тюль</t>
  </si>
  <si>
    <t xml:space="preserve">italwax </t>
  </si>
  <si>
    <t>лосины женские со штрипками</t>
  </si>
  <si>
    <t>ps vita приставка</t>
  </si>
  <si>
    <t>веерные грабли пластиковые</t>
  </si>
  <si>
    <t>наклейка на авто своих не бросаем</t>
  </si>
  <si>
    <t>линзы -5</t>
  </si>
  <si>
    <t>рюкзак с единорогом</t>
  </si>
  <si>
    <t>костюмы на выпускной</t>
  </si>
  <si>
    <t xml:space="preserve">кроссовки на высокой подошве </t>
  </si>
  <si>
    <t>голова манекена с волосами</t>
  </si>
  <si>
    <t>добби игрушка</t>
  </si>
  <si>
    <t>givova</t>
  </si>
  <si>
    <t>государь</t>
  </si>
  <si>
    <t>shiseido тональный крем</t>
  </si>
  <si>
    <t>декор цветы</t>
  </si>
  <si>
    <t>наушники хуавей</t>
  </si>
  <si>
    <t>масло кумкумади</t>
  </si>
  <si>
    <t>fail fix</t>
  </si>
  <si>
    <t>женское сексуальное белье</t>
  </si>
  <si>
    <t>полезное питание</t>
  </si>
  <si>
    <t xml:space="preserve">газ </t>
  </si>
  <si>
    <t>кашка</t>
  </si>
  <si>
    <t>multi collagen</t>
  </si>
  <si>
    <t>кроссовки весна мужские</t>
  </si>
  <si>
    <t>all dogs</t>
  </si>
  <si>
    <t>послеродовый бандаж</t>
  </si>
  <si>
    <t>обманка в нос</t>
  </si>
  <si>
    <t>tervolina обувь</t>
  </si>
  <si>
    <t>korean style</t>
  </si>
  <si>
    <t>70045534</t>
  </si>
  <si>
    <t>форма из фольги</t>
  </si>
  <si>
    <t>catan</t>
  </si>
  <si>
    <t>суп гороховый</t>
  </si>
  <si>
    <t>дневники школьные</t>
  </si>
  <si>
    <t>nako</t>
  </si>
  <si>
    <t>ручки стирачки</t>
  </si>
  <si>
    <t>fresh line посейдон</t>
  </si>
  <si>
    <t>moretan носки</t>
  </si>
  <si>
    <t>леггинсы адидас</t>
  </si>
  <si>
    <t>принадлежности кухонные</t>
  </si>
  <si>
    <t>трусики ночные подгузники</t>
  </si>
  <si>
    <t>женские кеды черные</t>
  </si>
  <si>
    <t>шланг кислородный</t>
  </si>
  <si>
    <t>без косточек бюстгальтер</t>
  </si>
  <si>
    <t xml:space="preserve">весы электронные </t>
  </si>
  <si>
    <t>alenamamy</t>
  </si>
  <si>
    <t>бензопилы штиль</t>
  </si>
  <si>
    <t>кофта с открытым плечом</t>
  </si>
  <si>
    <t>носки мужские набор найк</t>
  </si>
  <si>
    <t>левайс джинсы женские</t>
  </si>
  <si>
    <t>от запаха обуви</t>
  </si>
  <si>
    <t>dsd шампунь</t>
  </si>
  <si>
    <t>шорты мужские asics</t>
  </si>
  <si>
    <t>snp</t>
  </si>
  <si>
    <t>наматрасник на резинке</t>
  </si>
  <si>
    <t>платье из твида</t>
  </si>
  <si>
    <t>rosme</t>
  </si>
  <si>
    <t>корзина с ручками</t>
  </si>
  <si>
    <t>bi max</t>
  </si>
  <si>
    <t>артель</t>
  </si>
  <si>
    <t>гелевые вкладыши в обувь</t>
  </si>
  <si>
    <t>масло зик</t>
  </si>
  <si>
    <t>айфон телефон</t>
  </si>
  <si>
    <t>лотос порошок</t>
  </si>
  <si>
    <t>scorpions</t>
  </si>
  <si>
    <t>светильник кактус</t>
  </si>
  <si>
    <t xml:space="preserve">чехол на матрас </t>
  </si>
  <si>
    <t>калитва</t>
  </si>
  <si>
    <t>чехол на tecno</t>
  </si>
  <si>
    <t>душнила майка</t>
  </si>
  <si>
    <t>colibri</t>
  </si>
  <si>
    <t>белые спортивные штаны женские</t>
  </si>
  <si>
    <t>краска kudo</t>
  </si>
  <si>
    <t>туфли женские 34 размера</t>
  </si>
  <si>
    <t>таз с крышкой</t>
  </si>
  <si>
    <t>туфли с веревками</t>
  </si>
  <si>
    <t xml:space="preserve">кроссовки черные женские </t>
  </si>
  <si>
    <t xml:space="preserve">лонгслив оверсайз </t>
  </si>
  <si>
    <t>жаропрочное стекло</t>
  </si>
  <si>
    <t>pro 4</t>
  </si>
  <si>
    <t>54391189</t>
  </si>
  <si>
    <t>puma костюм женский спортивный</t>
  </si>
  <si>
    <t>перекидной календарь настольный</t>
  </si>
  <si>
    <t>узбекистан платье летнее</t>
  </si>
  <si>
    <t>дезодорант нивеа</t>
  </si>
  <si>
    <t>funs стиральный порошок</t>
  </si>
  <si>
    <t xml:space="preserve">шрек </t>
  </si>
  <si>
    <t>книги шамиль ахмадуллин</t>
  </si>
  <si>
    <t>рассеиватель света</t>
  </si>
  <si>
    <t>28233031</t>
  </si>
  <si>
    <t>joker</t>
  </si>
  <si>
    <t>mea гель</t>
  </si>
  <si>
    <t xml:space="preserve">понама </t>
  </si>
  <si>
    <t>joonies xl</t>
  </si>
  <si>
    <t>скейт борт</t>
  </si>
  <si>
    <t>выйп</t>
  </si>
  <si>
    <t>мужской перстень</t>
  </si>
  <si>
    <t>черный жемчуг пенка</t>
  </si>
  <si>
    <t xml:space="preserve">толстовка на мальчика </t>
  </si>
  <si>
    <t>удилище крокодил</t>
  </si>
  <si>
    <t>спортивные брюки мужские nike</t>
  </si>
  <si>
    <t>скарлетт книга</t>
  </si>
  <si>
    <t>клавиши</t>
  </si>
  <si>
    <t>xiomi redmi note 9 pro</t>
  </si>
  <si>
    <t>постельное белье 2 спальное с евро простыней хлопок</t>
  </si>
  <si>
    <t>топ reebok</t>
  </si>
  <si>
    <t>верховой торф кислый</t>
  </si>
  <si>
    <t xml:space="preserve">багет </t>
  </si>
  <si>
    <t>polaris чайник</t>
  </si>
  <si>
    <t>шопкинсы фигурки</t>
  </si>
  <si>
    <t>улитки</t>
  </si>
  <si>
    <t>synonyme</t>
  </si>
  <si>
    <t>ресницы lovely</t>
  </si>
  <si>
    <t>16837817</t>
  </si>
  <si>
    <t>синергетик кондиционер 5 л</t>
  </si>
  <si>
    <t>wolle</t>
  </si>
  <si>
    <t>куртка на девочку 11 лет</t>
  </si>
  <si>
    <t>накидки на угловой диван</t>
  </si>
  <si>
    <t>blue sleep</t>
  </si>
  <si>
    <t>чупа чупс кушон</t>
  </si>
  <si>
    <t>58293682</t>
  </si>
  <si>
    <t>джинсы клеш голубые</t>
  </si>
  <si>
    <t>хентай 18</t>
  </si>
  <si>
    <t>музыкальный планшет</t>
  </si>
  <si>
    <t>moony подгузники детские</t>
  </si>
  <si>
    <t>сад камней</t>
  </si>
  <si>
    <t>кроссовки носки мужские</t>
  </si>
  <si>
    <t>модели танков</t>
  </si>
  <si>
    <t>just hair шампунь</t>
  </si>
  <si>
    <t>игрушка автомат</t>
  </si>
  <si>
    <t>всса</t>
  </si>
  <si>
    <t>ночник xiaomi</t>
  </si>
  <si>
    <t>шифоновый топ</t>
  </si>
  <si>
    <t>keratin estel</t>
  </si>
  <si>
    <t>намаз книга</t>
  </si>
  <si>
    <t>52883045</t>
  </si>
  <si>
    <t>yur</t>
  </si>
  <si>
    <t>мотобрат</t>
  </si>
  <si>
    <t>propolinse</t>
  </si>
  <si>
    <t>постельные комплекты 2</t>
  </si>
  <si>
    <t>матрац надувной с насосом</t>
  </si>
  <si>
    <t>футболка женский</t>
  </si>
  <si>
    <t>съемный воротник</t>
  </si>
  <si>
    <t>пантенол спрей от ожогов</t>
  </si>
  <si>
    <t xml:space="preserve">игра челюсти </t>
  </si>
  <si>
    <t>автомобильный пылесос 4 в 1</t>
  </si>
  <si>
    <t>8 айфон</t>
  </si>
  <si>
    <t>тик так конфеты</t>
  </si>
  <si>
    <t>чехол на xiaomi note 10</t>
  </si>
  <si>
    <t>вы смотрели</t>
  </si>
  <si>
    <t>лампа на стол</t>
  </si>
  <si>
    <t>кожкартон</t>
  </si>
  <si>
    <t>тарелка лопата</t>
  </si>
  <si>
    <t>вкус мира</t>
  </si>
  <si>
    <t>haylou w1</t>
  </si>
  <si>
    <t>сатин 1.5 белье спальное постельное</t>
  </si>
  <si>
    <t>серьга кафф</t>
  </si>
  <si>
    <t>белые кожаные кроссовки женские</t>
  </si>
  <si>
    <t>coiffer</t>
  </si>
  <si>
    <t>животов д3</t>
  </si>
  <si>
    <t xml:space="preserve">шины летние r14 </t>
  </si>
  <si>
    <t>jumbi jcap</t>
  </si>
  <si>
    <t>спортивный костюм шорты футболка</t>
  </si>
  <si>
    <t>выпускное платье пышное женское</t>
  </si>
  <si>
    <t>neutrale шампунь</t>
  </si>
  <si>
    <t>zte смартфон</t>
  </si>
  <si>
    <t>свитшот zarina</t>
  </si>
  <si>
    <t>комод с полками</t>
  </si>
  <si>
    <t>любовные романы книги</t>
  </si>
  <si>
    <t>speci.all</t>
  </si>
  <si>
    <t>h3</t>
  </si>
  <si>
    <t>резиновые сапожки</t>
  </si>
  <si>
    <t>картина нитками</t>
  </si>
  <si>
    <t>сквалан 100%</t>
  </si>
  <si>
    <t>venum шорты</t>
  </si>
  <si>
    <t>подвесное кресло качели дача</t>
  </si>
  <si>
    <t>наклейки brawl stars</t>
  </si>
  <si>
    <t>samsung a 51</t>
  </si>
  <si>
    <t>bermetti</t>
  </si>
  <si>
    <t>карандаши кохинор</t>
  </si>
  <si>
    <t>али и нино</t>
  </si>
  <si>
    <t>аргановое масло натуральное</t>
  </si>
  <si>
    <t>woodsteel</t>
  </si>
  <si>
    <t>технопарк машины игрушечные машины технопарк</t>
  </si>
  <si>
    <t>adidas campus</t>
  </si>
  <si>
    <t>травка коврик</t>
  </si>
  <si>
    <t>весенние сапоги</t>
  </si>
  <si>
    <t xml:space="preserve">закваска </t>
  </si>
  <si>
    <t>весы ложка</t>
  </si>
  <si>
    <t>barbara lebek</t>
  </si>
  <si>
    <t>asics женские</t>
  </si>
  <si>
    <t>тушь lash sensational</t>
  </si>
  <si>
    <t>чай клубника со сливками</t>
  </si>
  <si>
    <t>брошь птица</t>
  </si>
  <si>
    <t>roidmi eve plus</t>
  </si>
  <si>
    <t>зеркало с увеличением косметическое</t>
  </si>
  <si>
    <t>зубачистки</t>
  </si>
  <si>
    <t>трусарди футболки</t>
  </si>
  <si>
    <t xml:space="preserve">перчатки в сетку </t>
  </si>
  <si>
    <t>пледик</t>
  </si>
  <si>
    <t>тачки садовые</t>
  </si>
  <si>
    <t>cross sport</t>
  </si>
  <si>
    <t>пышное вечернее платье</t>
  </si>
  <si>
    <t>куртка альпака</t>
  </si>
  <si>
    <t>панама афганка</t>
  </si>
  <si>
    <t>джинсы скинни с завышенной талией</t>
  </si>
  <si>
    <t>заварочный чайник металл</t>
  </si>
  <si>
    <t>шарики рамадан</t>
  </si>
  <si>
    <t>флешка 16 гб usb 3.0</t>
  </si>
  <si>
    <t>monmu</t>
  </si>
  <si>
    <t>мужские футболки nike</t>
  </si>
  <si>
    <t>портновские булавки</t>
  </si>
  <si>
    <t>калвин клайн женское</t>
  </si>
  <si>
    <t>swiss arabian</t>
  </si>
  <si>
    <t>крем ахромин</t>
  </si>
  <si>
    <t>женские кросовки адидас</t>
  </si>
  <si>
    <t>marko tozzi</t>
  </si>
  <si>
    <t>боди love republic</t>
  </si>
  <si>
    <t>клей энигма</t>
  </si>
  <si>
    <t xml:space="preserve">fact </t>
  </si>
  <si>
    <t>бумбар</t>
  </si>
  <si>
    <t>плащ sela</t>
  </si>
  <si>
    <t>miniland</t>
  </si>
  <si>
    <t>52907169</t>
  </si>
  <si>
    <t>платье ципао</t>
  </si>
  <si>
    <t>zavi женский</t>
  </si>
  <si>
    <t>танос игрушка</t>
  </si>
  <si>
    <t>подушки в детскую кроватку</t>
  </si>
  <si>
    <t>рудракша</t>
  </si>
  <si>
    <t>кроссовки tommy hilfiger</t>
  </si>
  <si>
    <t>chloe eau de parfum</t>
  </si>
  <si>
    <t>victorias secret белье нижнее</t>
  </si>
  <si>
    <t>диски r15</t>
  </si>
  <si>
    <t>neoline x-cop</t>
  </si>
  <si>
    <t>sefora</t>
  </si>
  <si>
    <t>сандалии женские без каблука</t>
  </si>
  <si>
    <t>помада люкс визаж</t>
  </si>
  <si>
    <t>разминочный лыжный костюм</t>
  </si>
  <si>
    <t>ведро пластиковое пищевое</t>
  </si>
  <si>
    <t>трусики эротические</t>
  </si>
  <si>
    <t>совиный лес</t>
  </si>
  <si>
    <t>beautybomb</t>
  </si>
  <si>
    <t>игрушка монстрик</t>
  </si>
  <si>
    <t>realme gt neo</t>
  </si>
  <si>
    <t>платье в театр</t>
  </si>
  <si>
    <t>five elements</t>
  </si>
  <si>
    <t xml:space="preserve">sela платье </t>
  </si>
  <si>
    <t xml:space="preserve">заколка бант </t>
  </si>
  <si>
    <t xml:space="preserve">толстовка оверсайз </t>
  </si>
  <si>
    <t>nike air jordan 4</t>
  </si>
  <si>
    <t>ветровка акула</t>
  </si>
  <si>
    <t>микрометры</t>
  </si>
  <si>
    <t>письменный стол стеллаж</t>
  </si>
  <si>
    <t>цепочки мужские из серебра</t>
  </si>
  <si>
    <t>гантели разборные 20кг</t>
  </si>
  <si>
    <t>стопор дверной</t>
  </si>
  <si>
    <t>suprasorb</t>
  </si>
  <si>
    <t>чехол se</t>
  </si>
  <si>
    <t>estel silver краска</t>
  </si>
  <si>
    <t>полигель прозрачный</t>
  </si>
  <si>
    <t>babaria</t>
  </si>
  <si>
    <t>приборы столовые</t>
  </si>
  <si>
    <t>16735923</t>
  </si>
  <si>
    <t>gap свитшот</t>
  </si>
  <si>
    <t>cipo &amp; baxx</t>
  </si>
  <si>
    <t>полотенце махровое большое</t>
  </si>
  <si>
    <t xml:space="preserve">мужские майки </t>
  </si>
  <si>
    <t>летние спортивные костюмы женские</t>
  </si>
  <si>
    <t>обувь на широкую ногу с косточкой</t>
  </si>
  <si>
    <t>бусинка</t>
  </si>
  <si>
    <t>белые сумки</t>
  </si>
  <si>
    <t>шорты женские befree</t>
  </si>
  <si>
    <t>любисток</t>
  </si>
  <si>
    <t>каша 5 злаков</t>
  </si>
  <si>
    <t xml:space="preserve">eco </t>
  </si>
  <si>
    <t>veddi</t>
  </si>
  <si>
    <t>33270928</t>
  </si>
  <si>
    <t>силиконовое ведро</t>
  </si>
  <si>
    <t>туфли без задника</t>
  </si>
  <si>
    <t>пионы луковицы</t>
  </si>
  <si>
    <t>платье plus size</t>
  </si>
  <si>
    <t>блокнот гравюра</t>
  </si>
  <si>
    <t>гигиенические трусики</t>
  </si>
  <si>
    <t>чай зеленый в пакетах</t>
  </si>
  <si>
    <t>мемори бокс</t>
  </si>
  <si>
    <t>кроссовки женские белые 37 размер</t>
  </si>
  <si>
    <t xml:space="preserve">самсунг а51 </t>
  </si>
  <si>
    <t>s парфюм</t>
  </si>
  <si>
    <t>mondigo</t>
  </si>
  <si>
    <t>фотофон угловой</t>
  </si>
  <si>
    <t>динамики 16</t>
  </si>
  <si>
    <t>барби челси</t>
  </si>
  <si>
    <t>порошок отбеливающий</t>
  </si>
  <si>
    <t>milford чай</t>
  </si>
  <si>
    <t>черепаха животное</t>
  </si>
  <si>
    <t>игра за рулем</t>
  </si>
  <si>
    <t>блузка на резинке внизу</t>
  </si>
  <si>
    <t>дневник 3 гравити фолс</t>
  </si>
  <si>
    <t>крем бепантен</t>
  </si>
  <si>
    <t>selfmade</t>
  </si>
  <si>
    <t>шлепки летние</t>
  </si>
  <si>
    <t>клемма акб</t>
  </si>
  <si>
    <t>бильгоу</t>
  </si>
  <si>
    <t>топ с широкими рукавами</t>
  </si>
  <si>
    <t>пижама хеллоу китти</t>
  </si>
  <si>
    <t>мечта алисы</t>
  </si>
  <si>
    <t>лизуны набор</t>
  </si>
  <si>
    <t>тоналка bb крем</t>
  </si>
  <si>
    <t>игрушка ракета</t>
  </si>
  <si>
    <t>addic</t>
  </si>
  <si>
    <t>сутеев книги</t>
  </si>
  <si>
    <t>мр 654</t>
  </si>
  <si>
    <t>прописи жукова</t>
  </si>
  <si>
    <t>gk 61</t>
  </si>
  <si>
    <t>садовые дорожки формы</t>
  </si>
  <si>
    <t>аквалин</t>
  </si>
  <si>
    <t>скинхед</t>
  </si>
  <si>
    <t>avatar</t>
  </si>
  <si>
    <t>трюфель победа</t>
  </si>
  <si>
    <t>pez конфеты</t>
  </si>
  <si>
    <t xml:space="preserve">худи женский </t>
  </si>
  <si>
    <t>scandica</t>
  </si>
  <si>
    <t>таджикистан</t>
  </si>
  <si>
    <t>dkny обувь</t>
  </si>
  <si>
    <t>spa косметика</t>
  </si>
  <si>
    <t>сумка nimigo</t>
  </si>
  <si>
    <t>твое худи на молнии</t>
  </si>
  <si>
    <t>пастилуша</t>
  </si>
  <si>
    <t xml:space="preserve">elian </t>
  </si>
  <si>
    <t>стеновые панели мдф</t>
  </si>
  <si>
    <t>комплект садовой мебели из ротанга</t>
  </si>
  <si>
    <t>наклейки на пороги авто</t>
  </si>
  <si>
    <t>мини шкаф</t>
  </si>
  <si>
    <t>игрушка собачка</t>
  </si>
  <si>
    <t xml:space="preserve">moony </t>
  </si>
  <si>
    <t>кроссовки женскте</t>
  </si>
  <si>
    <t>защитное стекло samsung s21</t>
  </si>
  <si>
    <t>отпугиватель котов</t>
  </si>
  <si>
    <t>пресс тер 2</t>
  </si>
  <si>
    <t>конфеты карамель 1 кг</t>
  </si>
  <si>
    <t>кроссовки майкл корс</t>
  </si>
  <si>
    <t>платье с рюшами женское летнее</t>
  </si>
  <si>
    <t>карда</t>
  </si>
  <si>
    <t xml:space="preserve">апликатор </t>
  </si>
  <si>
    <t>бейсболка ауди</t>
  </si>
  <si>
    <t>qutex трусы</t>
  </si>
  <si>
    <t>пружины</t>
  </si>
  <si>
    <t>кофта наруто</t>
  </si>
  <si>
    <t>ivdt37</t>
  </si>
  <si>
    <t>платье с большим воротником</t>
  </si>
  <si>
    <t>свечи зеленые</t>
  </si>
  <si>
    <t>66698830</t>
  </si>
  <si>
    <t>g19 sport non stop</t>
  </si>
  <si>
    <t>visdeer</t>
  </si>
  <si>
    <t>60363827</t>
  </si>
  <si>
    <t>контейнеры пищевые</t>
  </si>
  <si>
    <t>чехол redmi 8a</t>
  </si>
  <si>
    <t>самый дешевый телефон</t>
  </si>
  <si>
    <t>доббль игра</t>
  </si>
  <si>
    <t>картон переплетный</t>
  </si>
  <si>
    <t>спортивный костюм с рубашкой</t>
  </si>
  <si>
    <t>антицеллюлитные банки</t>
  </si>
  <si>
    <t>матрас противопролежневый с компрессором</t>
  </si>
  <si>
    <t>слитный костюм женский</t>
  </si>
  <si>
    <t>футболки с принтом мужские</t>
  </si>
  <si>
    <t>джинсы levi's женские серые</t>
  </si>
  <si>
    <t>фиалка семена</t>
  </si>
  <si>
    <t>коллаген 1 и 3 типа</t>
  </si>
  <si>
    <t>серьги разные</t>
  </si>
  <si>
    <t>iphone 5se телефон</t>
  </si>
  <si>
    <t>мусульманка</t>
  </si>
  <si>
    <t>оптибей</t>
  </si>
  <si>
    <t>на море</t>
  </si>
  <si>
    <t>шампунь кашемир</t>
  </si>
  <si>
    <t>погремушка на руку</t>
  </si>
  <si>
    <t xml:space="preserve">ellesse </t>
  </si>
  <si>
    <t>джо аберкромби</t>
  </si>
  <si>
    <t xml:space="preserve">зип кофта </t>
  </si>
  <si>
    <t>grace and stella</t>
  </si>
  <si>
    <t>скетчбук на кольцах</t>
  </si>
  <si>
    <t xml:space="preserve">смешарики </t>
  </si>
  <si>
    <t>орехи пекан</t>
  </si>
  <si>
    <t>набор бытовой химии</t>
  </si>
  <si>
    <t>насос фонтанный</t>
  </si>
  <si>
    <t>muscletech</t>
  </si>
  <si>
    <t>кофе молотый арабика 100</t>
  </si>
  <si>
    <t>часы garmin</t>
  </si>
  <si>
    <t>липучка игрушка</t>
  </si>
  <si>
    <t>высокие трусы женские хлопок</t>
  </si>
  <si>
    <t>трусы женские 5 шт</t>
  </si>
  <si>
    <t>комбинезон kerry</t>
  </si>
  <si>
    <t>ткань батист</t>
  </si>
  <si>
    <t>интерьерные наклейки дом и дача</t>
  </si>
  <si>
    <t>балерина статуэтка</t>
  </si>
  <si>
    <t>байтрил</t>
  </si>
  <si>
    <t>braun утюг</t>
  </si>
  <si>
    <t>64912586</t>
  </si>
  <si>
    <t>la roche lipikar</t>
  </si>
  <si>
    <t>металионы роботы</t>
  </si>
  <si>
    <t>флакончики под духи</t>
  </si>
  <si>
    <t>samsung s10 plus</t>
  </si>
  <si>
    <t>дорожный рюкзак</t>
  </si>
  <si>
    <t>58609241</t>
  </si>
  <si>
    <t>найк аир форс</t>
  </si>
  <si>
    <t>лимузин</t>
  </si>
  <si>
    <t>pro 5 наушники</t>
  </si>
  <si>
    <t>черный топ с длинным рукавом женский</t>
  </si>
  <si>
    <t>впитывающие трусы seni</t>
  </si>
  <si>
    <t>21004404</t>
  </si>
  <si>
    <t>29952880</t>
  </si>
  <si>
    <t>брошь балерина</t>
  </si>
  <si>
    <t>миф о красоте книга</t>
  </si>
  <si>
    <t xml:space="preserve">victorinox </t>
  </si>
  <si>
    <t>чехол под банковскую карту</t>
  </si>
  <si>
    <t>gloria jeans мужской</t>
  </si>
  <si>
    <t>ламинатор а3</t>
  </si>
  <si>
    <t>бленда</t>
  </si>
  <si>
    <t>oodji мужской</t>
  </si>
  <si>
    <t xml:space="preserve">резиновые тапки </t>
  </si>
  <si>
    <t>рюкзак женский маленький городской</t>
  </si>
  <si>
    <t>мини компьютер</t>
  </si>
  <si>
    <t>серьги лезвие</t>
  </si>
  <si>
    <t>резиновые варежки</t>
  </si>
  <si>
    <t>фоторамка 25х25</t>
  </si>
  <si>
    <t>николетта</t>
  </si>
  <si>
    <t>nespresso капсулы</t>
  </si>
  <si>
    <t>фифа</t>
  </si>
  <si>
    <t>чехол ipad</t>
  </si>
  <si>
    <t>черные джинсы женские с высокой посадкой</t>
  </si>
  <si>
    <t>джинсовый сарафан на пуговицах</t>
  </si>
  <si>
    <t>джинсы села женские</t>
  </si>
  <si>
    <t>купальник на маленькую грудь</t>
  </si>
  <si>
    <t>порошок сорти</t>
  </si>
  <si>
    <t>68433366</t>
  </si>
  <si>
    <t>трусики ночные</t>
  </si>
  <si>
    <t>рубашки на мальчика</t>
  </si>
  <si>
    <t>ronney</t>
  </si>
  <si>
    <t>26812032</t>
  </si>
  <si>
    <t>смартфон samsung galaxy a12</t>
  </si>
  <si>
    <t>play today малышам</t>
  </si>
  <si>
    <t>торекс</t>
  </si>
  <si>
    <t>сетка в поезд</t>
  </si>
  <si>
    <t>антон</t>
  </si>
  <si>
    <t>вешалки набор</t>
  </si>
  <si>
    <t>диски ps4</t>
  </si>
  <si>
    <t>wi fi адаптер</t>
  </si>
  <si>
    <t>39046455</t>
  </si>
  <si>
    <t>велюровый костюм детский</t>
  </si>
  <si>
    <t>эрго рюкзак</t>
  </si>
  <si>
    <t xml:space="preserve">juul </t>
  </si>
  <si>
    <t>гороскоп любви</t>
  </si>
  <si>
    <t>чай жизневек</t>
  </si>
  <si>
    <t>листочки декоративные</t>
  </si>
  <si>
    <t>изумруд натуральный</t>
  </si>
  <si>
    <t>гольфы на выпускной</t>
  </si>
  <si>
    <t xml:space="preserve">подставка под ложку </t>
  </si>
  <si>
    <t>crockid куртка</t>
  </si>
  <si>
    <t>пеликан женщины</t>
  </si>
  <si>
    <t>tom ford bitter peach</t>
  </si>
  <si>
    <t>костюм индейца</t>
  </si>
  <si>
    <t>коктеточка</t>
  </si>
  <si>
    <t>robotime</t>
  </si>
  <si>
    <t>бейсболка icon</t>
  </si>
  <si>
    <t>рубашка кофта</t>
  </si>
  <si>
    <t>детское зеркало</t>
  </si>
  <si>
    <t>бежевый бюстгальтер без пуш ап</t>
  </si>
  <si>
    <t>клещ</t>
  </si>
  <si>
    <t>синие</t>
  </si>
  <si>
    <t>брелок утка</t>
  </si>
  <si>
    <t>духи молекула 01 эксцентрик</t>
  </si>
  <si>
    <t>51770787</t>
  </si>
  <si>
    <t>топ женский хлопок</t>
  </si>
  <si>
    <t>мужские барсетки</t>
  </si>
  <si>
    <t>холст грунтованный</t>
  </si>
  <si>
    <t>nyx блеск</t>
  </si>
  <si>
    <t>необычные конфеты</t>
  </si>
  <si>
    <t>постер на холсте</t>
  </si>
  <si>
    <t>портфель найк</t>
  </si>
  <si>
    <t>50 оттенков</t>
  </si>
  <si>
    <t>rules</t>
  </si>
  <si>
    <t>тоника оттеночный</t>
  </si>
  <si>
    <t>yodeyma</t>
  </si>
  <si>
    <t>овальный ковер</t>
  </si>
  <si>
    <t>кофе lavazza молотый</t>
  </si>
  <si>
    <t>контрастное обертывание</t>
  </si>
  <si>
    <t>наклейки стич</t>
  </si>
  <si>
    <t>dnk одежда</t>
  </si>
  <si>
    <t xml:space="preserve">жидкие гвозди </t>
  </si>
  <si>
    <t>collagen peptides</t>
  </si>
  <si>
    <t xml:space="preserve">наушники xiaomi </t>
  </si>
  <si>
    <t>леггинсы больших размеров</t>
  </si>
  <si>
    <t>santoro</t>
  </si>
  <si>
    <t xml:space="preserve">хранение вещей </t>
  </si>
  <si>
    <t>x96 max plus</t>
  </si>
  <si>
    <t>большой горшок</t>
  </si>
  <si>
    <t>кухонные полотенца махровые набор</t>
  </si>
  <si>
    <t>полотенца кухонные махровые</t>
  </si>
  <si>
    <t>бедные люди</t>
  </si>
  <si>
    <t>чехол айфон 5</t>
  </si>
  <si>
    <t>пульвелизатор садовый</t>
  </si>
  <si>
    <t>антиэмболические чулки</t>
  </si>
  <si>
    <t xml:space="preserve">амонг ас </t>
  </si>
  <si>
    <t>сплошные купальники женские</t>
  </si>
  <si>
    <t>окавока</t>
  </si>
  <si>
    <t>ровента</t>
  </si>
  <si>
    <t>щиты электрические</t>
  </si>
  <si>
    <t>кабошоны натуральные камни</t>
  </si>
  <si>
    <t>электронный будильник</t>
  </si>
  <si>
    <t xml:space="preserve">длинные юбки </t>
  </si>
  <si>
    <t>тень и кость книга</t>
  </si>
  <si>
    <t>47515714</t>
  </si>
  <si>
    <t>прозрачный гель лак</t>
  </si>
  <si>
    <t>shik консилер</t>
  </si>
  <si>
    <t xml:space="preserve">декоративный скотч </t>
  </si>
  <si>
    <t>широкие джинсы женские рваные</t>
  </si>
  <si>
    <t xml:space="preserve">очень странные дела </t>
  </si>
  <si>
    <t>порошок от муравьев</t>
  </si>
  <si>
    <t>ношпа</t>
  </si>
  <si>
    <t>67172648</t>
  </si>
  <si>
    <t>набор пожарного</t>
  </si>
  <si>
    <t>кроссовки летние детские</t>
  </si>
  <si>
    <t>гобеленовое покрывало</t>
  </si>
  <si>
    <t>чулки розовые</t>
  </si>
  <si>
    <t>владимир</t>
  </si>
  <si>
    <t xml:space="preserve">переходник usb </t>
  </si>
  <si>
    <t>funko fnaf</t>
  </si>
  <si>
    <t>tupperware сырница</t>
  </si>
  <si>
    <t>шоколадка милка</t>
  </si>
  <si>
    <t>grand dog</t>
  </si>
  <si>
    <t>united dreams</t>
  </si>
  <si>
    <t>34861960</t>
  </si>
  <si>
    <t>оружейный ремень</t>
  </si>
  <si>
    <t>женские туфли белые</t>
  </si>
  <si>
    <t>stihl ms 180</t>
  </si>
  <si>
    <t>до и после крем</t>
  </si>
  <si>
    <t>журнал с игрушкой</t>
  </si>
  <si>
    <t>тональный крем enough</t>
  </si>
  <si>
    <t>трусы женские кружевные стринги</t>
  </si>
  <si>
    <t>шары на выпускной в сад</t>
  </si>
  <si>
    <t>экспандер резинка</t>
  </si>
  <si>
    <t>микита</t>
  </si>
  <si>
    <t>трокот</t>
  </si>
  <si>
    <t>костюм тройка спортивный</t>
  </si>
  <si>
    <t>мухаморы</t>
  </si>
  <si>
    <t>эстроген</t>
  </si>
  <si>
    <t>microsoft</t>
  </si>
  <si>
    <t>аква</t>
  </si>
  <si>
    <t>кварц виниловый ламинат</t>
  </si>
  <si>
    <t>73252745</t>
  </si>
  <si>
    <t>беговой костюм</t>
  </si>
  <si>
    <t>hills i/d</t>
  </si>
  <si>
    <t>берилл камень</t>
  </si>
  <si>
    <t>эксидерм активатор роста волос</t>
  </si>
  <si>
    <t>отделочные материалы стеновые панели</t>
  </si>
  <si>
    <t>биокилл</t>
  </si>
  <si>
    <t>basvello shoes</t>
  </si>
  <si>
    <t>паек армейские будни</t>
  </si>
  <si>
    <t>флорида корм</t>
  </si>
  <si>
    <t>сателлит глюкометр</t>
  </si>
  <si>
    <t>фоторамка 20 на 20</t>
  </si>
  <si>
    <t>сиреноголовый набор</t>
  </si>
  <si>
    <t>солнцезащитное средство spf 50</t>
  </si>
  <si>
    <t>моделизм</t>
  </si>
  <si>
    <t>m.reason</t>
  </si>
  <si>
    <t>befree леггинсы</t>
  </si>
  <si>
    <t>вермикулит 50 л</t>
  </si>
  <si>
    <t>43864295</t>
  </si>
  <si>
    <t xml:space="preserve">оргстекло </t>
  </si>
  <si>
    <t>жижа мишка</t>
  </si>
  <si>
    <t>женские кроссовки nike обувь</t>
  </si>
  <si>
    <t>catrice тональный крем 010</t>
  </si>
  <si>
    <t>духи tom ford lost cherry</t>
  </si>
  <si>
    <t>ручка газа</t>
  </si>
  <si>
    <t>беспроводные наушники айфон</t>
  </si>
  <si>
    <t>козырек кепка</t>
  </si>
  <si>
    <t>мако сатин постельное белье</t>
  </si>
  <si>
    <t>60043129</t>
  </si>
  <si>
    <t>бенгальские свечи</t>
  </si>
  <si>
    <t>ароматизированные палочки</t>
  </si>
  <si>
    <t>костю спортивный мужской</t>
  </si>
  <si>
    <t>интерьерные цветы</t>
  </si>
  <si>
    <t>26160581</t>
  </si>
  <si>
    <t>anti age</t>
  </si>
  <si>
    <t xml:space="preserve">прокладки ежедневные гигиенические </t>
  </si>
  <si>
    <t>подвесное кресло ротанг</t>
  </si>
  <si>
    <t>русские народные сказки книги</t>
  </si>
  <si>
    <t>серьги в виде креста</t>
  </si>
  <si>
    <t>кресло в лодку пвх</t>
  </si>
  <si>
    <t>электрозажигалка</t>
  </si>
  <si>
    <t>термочашка</t>
  </si>
  <si>
    <t>наушники с проводом</t>
  </si>
  <si>
    <t>interdesign</t>
  </si>
  <si>
    <t>диван раскладной большой</t>
  </si>
  <si>
    <t>кроп топ с принтом</t>
  </si>
  <si>
    <t>полотенце 70х140 махровое</t>
  </si>
  <si>
    <t>джемпер обманка мальчиков</t>
  </si>
  <si>
    <t>сандали мужские 41</t>
  </si>
  <si>
    <t>клима духи</t>
  </si>
  <si>
    <t>13187446</t>
  </si>
  <si>
    <t>шампунь тсубаки</t>
  </si>
  <si>
    <t xml:space="preserve">толстовка аниме </t>
  </si>
  <si>
    <t>ведро силиконовое складное</t>
  </si>
  <si>
    <t>салат чука</t>
  </si>
  <si>
    <t>доктор мартинс</t>
  </si>
  <si>
    <t>чапельник</t>
  </si>
  <si>
    <t>marina textile</t>
  </si>
  <si>
    <t>дженго</t>
  </si>
  <si>
    <t>карандандиум</t>
  </si>
  <si>
    <t>спортивные брюки твое</t>
  </si>
  <si>
    <t>бопп пакеты</t>
  </si>
  <si>
    <t>gloria jeans малыши</t>
  </si>
  <si>
    <t>сладости бокс</t>
  </si>
  <si>
    <t>samsung flip</t>
  </si>
  <si>
    <t>солнечные очки 2022</t>
  </si>
  <si>
    <t>подарочный набор аниме</t>
  </si>
  <si>
    <t>спортивные брюки клеш</t>
  </si>
  <si>
    <t>хрустальные бусины</t>
  </si>
  <si>
    <t>чай тигуанинь</t>
  </si>
  <si>
    <t>толщинометр</t>
  </si>
  <si>
    <t xml:space="preserve">прокладки bella </t>
  </si>
  <si>
    <t>кроссовки adidas originals</t>
  </si>
  <si>
    <t>астры многолетние</t>
  </si>
  <si>
    <t>дрожжи bragman</t>
  </si>
  <si>
    <t>кружка 450 мл</t>
  </si>
  <si>
    <t>vita men</t>
  </si>
  <si>
    <t>шары красные</t>
  </si>
  <si>
    <t>брюки классика женские большие размеры</t>
  </si>
  <si>
    <t>купальник после мастэктомии</t>
  </si>
  <si>
    <t>удостоверение прикол</t>
  </si>
  <si>
    <t>золото соколов</t>
  </si>
  <si>
    <t xml:space="preserve">mini brands </t>
  </si>
  <si>
    <t>нож мультитул</t>
  </si>
  <si>
    <t>щитки на ноги</t>
  </si>
  <si>
    <t>fila обувь</t>
  </si>
  <si>
    <t>брюки женские легкие</t>
  </si>
  <si>
    <t xml:space="preserve">кухонный уголок </t>
  </si>
  <si>
    <t>coral club</t>
  </si>
  <si>
    <t>бьюти бомб косметика</t>
  </si>
  <si>
    <t>престиж краска</t>
  </si>
  <si>
    <t>пластырь от морщин</t>
  </si>
  <si>
    <t>заглушка на трубу</t>
  </si>
  <si>
    <t>телефон айфон 7</t>
  </si>
  <si>
    <t>64613856</t>
  </si>
  <si>
    <t>ручки аниме</t>
  </si>
  <si>
    <t>простынь на резинке 160х200 сказка</t>
  </si>
  <si>
    <t>наплечники</t>
  </si>
  <si>
    <t>посуда из нержавеющей</t>
  </si>
  <si>
    <t>тай дай штаны</t>
  </si>
  <si>
    <t>шары 100 шт</t>
  </si>
  <si>
    <t>кредитница, картхолдер</t>
  </si>
  <si>
    <t>ванпис</t>
  </si>
  <si>
    <t>плед детское покрывало</t>
  </si>
  <si>
    <t>покрывало пледы 240х260</t>
  </si>
  <si>
    <t>овп метр</t>
  </si>
  <si>
    <t>lego цветы</t>
  </si>
  <si>
    <t>asus rog phone</t>
  </si>
  <si>
    <t>ремень женский плетеный</t>
  </si>
  <si>
    <t>пылесосы филипс</t>
  </si>
  <si>
    <t>пальто женское большой размер</t>
  </si>
  <si>
    <t>пугало от птиц</t>
  </si>
  <si>
    <t>ортопринт</t>
  </si>
  <si>
    <t>мужское пальто демисезонное длинное</t>
  </si>
  <si>
    <t>гидрогель шарики</t>
  </si>
  <si>
    <t>приставки к телевизору</t>
  </si>
  <si>
    <t>ледоруб</t>
  </si>
  <si>
    <t>бюстгальтера больших размеров с поролоном</t>
  </si>
  <si>
    <t>футболка гагарин</t>
  </si>
  <si>
    <t>носки женские с принтом набор</t>
  </si>
  <si>
    <t>футболка поло на мальчика</t>
  </si>
  <si>
    <t>сюрикен из наруто</t>
  </si>
  <si>
    <t>tizo</t>
  </si>
  <si>
    <t>пупси слайм</t>
  </si>
  <si>
    <t>прозрачный халат</t>
  </si>
  <si>
    <t>кеды kapika</t>
  </si>
  <si>
    <t>брюки водонепроницаемые</t>
  </si>
  <si>
    <t>амогус игрушка</t>
  </si>
  <si>
    <t>пенсионное удостоверение</t>
  </si>
  <si>
    <t>бумага  а4</t>
  </si>
  <si>
    <t>misslyn</t>
  </si>
  <si>
    <t>ресницы barbara</t>
  </si>
  <si>
    <t>4 года</t>
  </si>
  <si>
    <t>слоги карточки</t>
  </si>
  <si>
    <t>семена клевера ползучего</t>
  </si>
  <si>
    <t>lador keratin</t>
  </si>
  <si>
    <t>spa ceylon</t>
  </si>
  <si>
    <t>пышное платье на выпускной в детский сад</t>
  </si>
  <si>
    <t>хлеб, булочки, лепешки</t>
  </si>
  <si>
    <t>на машину</t>
  </si>
  <si>
    <t>сбербанк</t>
  </si>
  <si>
    <t>moscow</t>
  </si>
  <si>
    <t>нетерпение сердца</t>
  </si>
  <si>
    <t>галоши мужские эва</t>
  </si>
  <si>
    <t>амариллис</t>
  </si>
  <si>
    <t>футбольные шорты мужские</t>
  </si>
  <si>
    <t>мастер хлопка</t>
  </si>
  <si>
    <t>самогонный аппарат 20 литров</t>
  </si>
  <si>
    <t>колесики мебельные</t>
  </si>
  <si>
    <t>очки -0,5</t>
  </si>
  <si>
    <t>arctic monkeys</t>
  </si>
  <si>
    <t>принтер epson</t>
  </si>
  <si>
    <t xml:space="preserve">поезд </t>
  </si>
  <si>
    <t>58986112</t>
  </si>
  <si>
    <t>ремень женский бежевый</t>
  </si>
  <si>
    <t>резинка бантик</t>
  </si>
  <si>
    <t>аква марис</t>
  </si>
  <si>
    <t>семена пекинской капусты</t>
  </si>
  <si>
    <t>зефир на палочке</t>
  </si>
  <si>
    <t>piente</t>
  </si>
  <si>
    <t>ведро с шваброй</t>
  </si>
  <si>
    <t xml:space="preserve">3d наклейки на телефон </t>
  </si>
  <si>
    <t>57670108</t>
  </si>
  <si>
    <t>женский рюкзак черный</t>
  </si>
  <si>
    <t>flyzay</t>
  </si>
  <si>
    <t>amino x</t>
  </si>
  <si>
    <t>rhjcjdrb</t>
  </si>
  <si>
    <t>тефиа</t>
  </si>
  <si>
    <t>шаабра</t>
  </si>
  <si>
    <t>электрогриль редмонд</t>
  </si>
  <si>
    <t>однотонное платье</t>
  </si>
  <si>
    <t>тена</t>
  </si>
  <si>
    <t>трусы красные женские</t>
  </si>
  <si>
    <t>стекло honor 50</t>
  </si>
  <si>
    <t>70337968</t>
  </si>
  <si>
    <t>стиллавит</t>
  </si>
  <si>
    <t>кропп</t>
  </si>
  <si>
    <t>j</t>
  </si>
  <si>
    <t>форма хв</t>
  </si>
  <si>
    <t>палка хваталка</t>
  </si>
  <si>
    <t>юбка с пуговицами спереди</t>
  </si>
  <si>
    <t>лобзиковый станок</t>
  </si>
  <si>
    <t>anti acne</t>
  </si>
  <si>
    <t>daniel klein</t>
  </si>
  <si>
    <t>63828049</t>
  </si>
  <si>
    <t>flossy style</t>
  </si>
  <si>
    <t xml:space="preserve">рукомойник </t>
  </si>
  <si>
    <t>лавочки садовые</t>
  </si>
  <si>
    <t>топ с воротником стойкой</t>
  </si>
  <si>
    <t>сочетай фигуры</t>
  </si>
  <si>
    <t>emi наклейки</t>
  </si>
  <si>
    <t>acwell</t>
  </si>
  <si>
    <t>чай кантата</t>
  </si>
  <si>
    <t>снег</t>
  </si>
  <si>
    <t>трейдинг</t>
  </si>
  <si>
    <t>befree свитер</t>
  </si>
  <si>
    <t>наклейки на велосипед bmx</t>
  </si>
  <si>
    <t>воротники</t>
  </si>
  <si>
    <t>ceuracle</t>
  </si>
  <si>
    <t>архимед</t>
  </si>
  <si>
    <t>хуавей p смарт</t>
  </si>
  <si>
    <t>мыльница на присоске</t>
  </si>
  <si>
    <t>сандалии nike</t>
  </si>
  <si>
    <t>хаори зеницу</t>
  </si>
  <si>
    <t>catrice clean id</t>
  </si>
  <si>
    <t>метла ведьмы</t>
  </si>
  <si>
    <t>подгузники 4-8 кг</t>
  </si>
  <si>
    <t>женские брюки черного цвета</t>
  </si>
  <si>
    <t>lactobif</t>
  </si>
  <si>
    <t>фартук мужской с принтом</t>
  </si>
  <si>
    <t>платье оливковое</t>
  </si>
  <si>
    <t>тени буржуа</t>
  </si>
  <si>
    <t>epson 664</t>
  </si>
  <si>
    <t>банки вакуумные косметические</t>
  </si>
  <si>
    <t>30499926</t>
  </si>
  <si>
    <t>пульт на телевизор lg</t>
  </si>
  <si>
    <t xml:space="preserve">картофель </t>
  </si>
  <si>
    <t>ведьмы</t>
  </si>
  <si>
    <t>лореаль шампунь профессиональный</t>
  </si>
  <si>
    <t>размер плюс</t>
  </si>
  <si>
    <t>некрономикон</t>
  </si>
  <si>
    <t>базовые футболки женские</t>
  </si>
  <si>
    <t>33516790</t>
  </si>
  <si>
    <t>обложка на паспорт и документы</t>
  </si>
  <si>
    <t>зонтница</t>
  </si>
  <si>
    <t>геншин одежда</t>
  </si>
  <si>
    <t>сигнал автомобильный звуковой громкий</t>
  </si>
  <si>
    <t>ama-mali</t>
  </si>
  <si>
    <t>relouis тональный крем</t>
  </si>
  <si>
    <t>колимба</t>
  </si>
  <si>
    <t>сайлид евро</t>
  </si>
  <si>
    <t>браслет cartier</t>
  </si>
  <si>
    <t>плед фиолетовый</t>
  </si>
  <si>
    <t>топливный шланг</t>
  </si>
  <si>
    <t>водоснабжение</t>
  </si>
  <si>
    <t>гуаша нефрит</t>
  </si>
  <si>
    <t>hobianna</t>
  </si>
  <si>
    <t>зажигалка zippo оригинал</t>
  </si>
  <si>
    <t>pro balance корм</t>
  </si>
  <si>
    <t>энзимный пилинг от вросших волос</t>
  </si>
  <si>
    <t>маск</t>
  </si>
  <si>
    <t>светодиодные лампы h11</t>
  </si>
  <si>
    <t>футболка армани</t>
  </si>
  <si>
    <t>покрытие на стол прозрачное</t>
  </si>
  <si>
    <t>комбинезон новорожденному</t>
  </si>
  <si>
    <t>куклы шарнирные</t>
  </si>
  <si>
    <t>лесси комплект демисезонный</t>
  </si>
  <si>
    <t>simplex plus</t>
  </si>
  <si>
    <t>щетка oral-b</t>
  </si>
  <si>
    <t>икона николай чудотворец</t>
  </si>
  <si>
    <t>сюрпризы</t>
  </si>
  <si>
    <t>надежда жукова</t>
  </si>
  <si>
    <t>мотоцикл полесье</t>
  </si>
  <si>
    <t>wirth</t>
  </si>
  <si>
    <t>экологика цикорий</t>
  </si>
  <si>
    <t>салтон спорт</t>
  </si>
  <si>
    <t>дюкан продукты</t>
  </si>
  <si>
    <t xml:space="preserve">лето в пионерском лагере </t>
  </si>
  <si>
    <t>начнушки</t>
  </si>
  <si>
    <t>crystal дезодорант</t>
  </si>
  <si>
    <t>luxvisage бронзер</t>
  </si>
  <si>
    <t>мини лента</t>
  </si>
  <si>
    <t xml:space="preserve">спаржа </t>
  </si>
  <si>
    <t>biotrue</t>
  </si>
  <si>
    <t>беленда</t>
  </si>
  <si>
    <t>elc</t>
  </si>
  <si>
    <t>костюм спортивный на молнии женский</t>
  </si>
  <si>
    <t xml:space="preserve">monami </t>
  </si>
  <si>
    <t>трубочист</t>
  </si>
  <si>
    <t>фудболки мужские</t>
  </si>
  <si>
    <t>acuvue oasys with hydraclear plus</t>
  </si>
  <si>
    <t>заживит</t>
  </si>
  <si>
    <t>шарф белый</t>
  </si>
  <si>
    <t>х12мф</t>
  </si>
  <si>
    <t>raspberry сковорода</t>
  </si>
  <si>
    <t>детский скейтборд</t>
  </si>
  <si>
    <t>65980999</t>
  </si>
  <si>
    <t>набор силиконовых принадлежностей</t>
  </si>
  <si>
    <t>художественные книги</t>
  </si>
  <si>
    <t>высокие носки мужские</t>
  </si>
  <si>
    <t>33914482</t>
  </si>
  <si>
    <t>женский корсет</t>
  </si>
  <si>
    <t>хайлайтер кремовый</t>
  </si>
  <si>
    <t xml:space="preserve">футболка и шорты </t>
  </si>
  <si>
    <t>сексуальный женский пеньюар</t>
  </si>
  <si>
    <t>квест гарри поттер</t>
  </si>
  <si>
    <t>блютуз наушники jbl</t>
  </si>
  <si>
    <t>илсе санд</t>
  </si>
  <si>
    <t>мужские плавки трусы</t>
  </si>
  <si>
    <t>одежда наруто</t>
  </si>
  <si>
    <t>oriflame парфюм мужской</t>
  </si>
  <si>
    <t>фитохелп</t>
  </si>
  <si>
    <t>торжокские золотошвеи</t>
  </si>
  <si>
    <t>мурашка антистресс</t>
  </si>
  <si>
    <t>стикеры наклейки на телефон</t>
  </si>
  <si>
    <t>коврик дорожка</t>
  </si>
  <si>
    <t>poco m4 pro 5g чехол</t>
  </si>
  <si>
    <t>черепа</t>
  </si>
  <si>
    <t>25363526</t>
  </si>
  <si>
    <t xml:space="preserve">пенопласт </t>
  </si>
  <si>
    <t>minidino одежда</t>
  </si>
  <si>
    <t>ализе софти плюс</t>
  </si>
  <si>
    <t>37157168</t>
  </si>
  <si>
    <t>milani косметика</t>
  </si>
  <si>
    <t>бибс 0-6</t>
  </si>
  <si>
    <t>xiaomi redmi watch 2 lite</t>
  </si>
  <si>
    <t>косметологические аппараты</t>
  </si>
  <si>
    <t>текстильные кеды женские</t>
  </si>
  <si>
    <t>country life</t>
  </si>
  <si>
    <t>azarro touch</t>
  </si>
  <si>
    <t xml:space="preserve">прокладки послеродовые </t>
  </si>
  <si>
    <t>47704226</t>
  </si>
  <si>
    <t xml:space="preserve">ла кри </t>
  </si>
  <si>
    <t>брюки acoola</t>
  </si>
  <si>
    <t>смартфон blackview</t>
  </si>
  <si>
    <t>плащ хокаге</t>
  </si>
  <si>
    <t>серьги с черным агатом</t>
  </si>
  <si>
    <t>подлокотники</t>
  </si>
  <si>
    <t>кеды цветные</t>
  </si>
  <si>
    <t>кольцо с крестом</t>
  </si>
  <si>
    <t>футболка с принтом оверсайз</t>
  </si>
  <si>
    <t>витамин в1</t>
  </si>
  <si>
    <t>стробоскопы на велосипед</t>
  </si>
  <si>
    <t xml:space="preserve">чехол на iphone 6s </t>
  </si>
  <si>
    <t xml:space="preserve">чай ахмад </t>
  </si>
  <si>
    <t>avon набор</t>
  </si>
  <si>
    <t>baon демисезон</t>
  </si>
  <si>
    <t>milavitsa купальник</t>
  </si>
  <si>
    <t>vera by vera brezhneva</t>
  </si>
  <si>
    <t>термонаклейка аниме</t>
  </si>
  <si>
    <t xml:space="preserve">рука </t>
  </si>
  <si>
    <t>бамблби игрушки</t>
  </si>
  <si>
    <t>asics женские кроссовки</t>
  </si>
  <si>
    <t>очки с красными линзами</t>
  </si>
  <si>
    <t>семена кабачков цукини</t>
  </si>
  <si>
    <t>обмотка на обруч</t>
  </si>
  <si>
    <t>suave</t>
  </si>
  <si>
    <t>минихолодильник холодильник</t>
  </si>
  <si>
    <t>45279422</t>
  </si>
  <si>
    <t>нескучные игры.</t>
  </si>
  <si>
    <t>унитаз компакт</t>
  </si>
  <si>
    <t>бальзам тинт</t>
  </si>
  <si>
    <t>delis</t>
  </si>
  <si>
    <t>топор фискарс</t>
  </si>
  <si>
    <t>полки лофт</t>
  </si>
  <si>
    <t>носки с погремушкой</t>
  </si>
  <si>
    <t>единорожка игрушки</t>
  </si>
  <si>
    <t>термосалфетка</t>
  </si>
  <si>
    <t>индукционный нагреватель</t>
  </si>
  <si>
    <t>подарок малышу</t>
  </si>
  <si>
    <t>пазлы ларсен</t>
  </si>
  <si>
    <t>кассетный магнитофон</t>
  </si>
  <si>
    <t>набор плейсматов</t>
  </si>
  <si>
    <t>наволочка на подушку 40х40</t>
  </si>
  <si>
    <t>себорейный дерматит</t>
  </si>
  <si>
    <t>колпаки 14</t>
  </si>
  <si>
    <t>кольцо смайл</t>
  </si>
  <si>
    <t>кроссовки женские на липучках кожаные</t>
  </si>
  <si>
    <t>перочинный ножик</t>
  </si>
  <si>
    <t>meri meri</t>
  </si>
  <si>
    <t>loctite</t>
  </si>
  <si>
    <t>шорты хлопок женские</t>
  </si>
  <si>
    <t>ежедневные прокладки удлиненные</t>
  </si>
  <si>
    <t>71622512</t>
  </si>
  <si>
    <t xml:space="preserve">new balance кроссовки мужские </t>
  </si>
  <si>
    <t>69544387</t>
  </si>
  <si>
    <t>стекло 12 pro max</t>
  </si>
  <si>
    <t>blumery</t>
  </si>
  <si>
    <t>24946377</t>
  </si>
  <si>
    <t>коврики ева</t>
  </si>
  <si>
    <t>каннеллони</t>
  </si>
  <si>
    <t xml:space="preserve">тренч мужской </t>
  </si>
  <si>
    <t>чехол honor 8 lite</t>
  </si>
  <si>
    <t>картридж fullprint ce285a</t>
  </si>
  <si>
    <t xml:space="preserve">журнальный стол </t>
  </si>
  <si>
    <t>перчатки фрекен бок</t>
  </si>
  <si>
    <t>cc red</t>
  </si>
  <si>
    <t>платье женские летние твое</t>
  </si>
  <si>
    <t xml:space="preserve">детские костюмы </t>
  </si>
  <si>
    <t>носки детские теплые</t>
  </si>
  <si>
    <t xml:space="preserve">t.taccardi </t>
  </si>
  <si>
    <t>marks &amp; spencer платье</t>
  </si>
  <si>
    <t>кисло сладкий соус</t>
  </si>
  <si>
    <t>camera</t>
  </si>
  <si>
    <t>нефритовый массажер</t>
  </si>
  <si>
    <t>летний плащ женский</t>
  </si>
  <si>
    <t>вибрационный массажер</t>
  </si>
  <si>
    <t>патчи от акне</t>
  </si>
  <si>
    <t>27631721</t>
  </si>
  <si>
    <t>футболка шорты костюм</t>
  </si>
  <si>
    <t>скетчбук акварельный</t>
  </si>
  <si>
    <t>телефон самсунг а12</t>
  </si>
  <si>
    <t>чайник маленький</t>
  </si>
  <si>
    <t>72385124</t>
  </si>
  <si>
    <t>51433113</t>
  </si>
  <si>
    <t>выпускник детского сада лента</t>
  </si>
  <si>
    <t>носочки педикюрные</t>
  </si>
  <si>
    <t>сахарные фигурки пасха</t>
  </si>
  <si>
    <t>медальки шоколадные</t>
  </si>
  <si>
    <t>спортивные лосины с высокой посадкой</t>
  </si>
  <si>
    <t>платье женское черное классическое</t>
  </si>
  <si>
    <t>плеер sony</t>
  </si>
  <si>
    <t>зонты женские автомат</t>
  </si>
  <si>
    <t>детское сиденье на раму</t>
  </si>
  <si>
    <t>пижама оджи</t>
  </si>
  <si>
    <t>бандо бюстгальтер</t>
  </si>
  <si>
    <t>простынь на резинке 180х200 сатин</t>
  </si>
  <si>
    <t>карты игральные bicycle</t>
  </si>
  <si>
    <t>сдвигшоп футболка</t>
  </si>
  <si>
    <t>estel prima blonde маска</t>
  </si>
  <si>
    <t>солнцезащитный флюид</t>
  </si>
  <si>
    <t>твое кепка</t>
  </si>
  <si>
    <t>шнурки зеленые</t>
  </si>
  <si>
    <t>avon naturals спрей</t>
  </si>
  <si>
    <t xml:space="preserve">игровые приставки </t>
  </si>
  <si>
    <t>дезодорант женский карандаш</t>
  </si>
  <si>
    <t>крем clarins</t>
  </si>
  <si>
    <t>прозрачные очки круглые</t>
  </si>
  <si>
    <t>кран букса керамика</t>
  </si>
  <si>
    <t>детское велосипедное кресло</t>
  </si>
  <si>
    <t>сумка hello kitty</t>
  </si>
  <si>
    <t>осенние сапоги</t>
  </si>
  <si>
    <t>крокодил гена игрушка</t>
  </si>
  <si>
    <t>чай черный листовой 500 гр</t>
  </si>
  <si>
    <t>jo jo</t>
  </si>
  <si>
    <t>противотуманки ваз 2110</t>
  </si>
  <si>
    <t>женское белье корректирующие</t>
  </si>
  <si>
    <t>берцы мангуст</t>
  </si>
  <si>
    <t xml:space="preserve">proplan </t>
  </si>
  <si>
    <t>биодерм</t>
  </si>
  <si>
    <t>ремень грм ваз</t>
  </si>
  <si>
    <t>ветчина консервы</t>
  </si>
  <si>
    <t>костюм лето женский</t>
  </si>
  <si>
    <t>45979426</t>
  </si>
  <si>
    <t>рубашка в горошек</t>
  </si>
  <si>
    <t>кроссовки экко женские</t>
  </si>
  <si>
    <t>фитбол 65 см с насосом</t>
  </si>
  <si>
    <t>набор дольче милк</t>
  </si>
  <si>
    <t>бахилы многоразовые взрослые</t>
  </si>
  <si>
    <t>миксеры планетарный</t>
  </si>
  <si>
    <t>68776371</t>
  </si>
  <si>
    <t>amazfit bip u</t>
  </si>
  <si>
    <t>кепки бейсболки женские</t>
  </si>
  <si>
    <t>32332212</t>
  </si>
  <si>
    <t>плоскогубцы рыболовные</t>
  </si>
  <si>
    <t>тушь люксвизаж</t>
  </si>
  <si>
    <t>темперированный шоколад</t>
  </si>
  <si>
    <t>сандали nike</t>
  </si>
  <si>
    <t>bombody</t>
  </si>
  <si>
    <t>диванчик в коридор</t>
  </si>
  <si>
    <t>утачка</t>
  </si>
  <si>
    <t>соба лапша</t>
  </si>
  <si>
    <t>салерм</t>
  </si>
  <si>
    <t>амвей лок</t>
  </si>
  <si>
    <t>чехол на айфон 6 с</t>
  </si>
  <si>
    <t>nivea men антиперспирант</t>
  </si>
  <si>
    <t>sultanna frantsuzova</t>
  </si>
  <si>
    <t>носки детские с тормозом</t>
  </si>
  <si>
    <t>крокмы</t>
  </si>
  <si>
    <t>платье в стиле бохо большие размеры</t>
  </si>
  <si>
    <t>29289154</t>
  </si>
  <si>
    <t>беременность и роды</t>
  </si>
  <si>
    <t>ершики</t>
  </si>
  <si>
    <t xml:space="preserve">шейвер </t>
  </si>
  <si>
    <t>dolores</t>
  </si>
  <si>
    <t>ручка карандаш</t>
  </si>
  <si>
    <t>iphone pro</t>
  </si>
  <si>
    <t>жидкий коллаген питьевой</t>
  </si>
  <si>
    <t xml:space="preserve">печенье детское </t>
  </si>
  <si>
    <t>zefir_story</t>
  </si>
  <si>
    <t>раздельный купальник с высокими плавками</t>
  </si>
  <si>
    <t>natureza cosmeticos</t>
  </si>
  <si>
    <t>play station 5</t>
  </si>
  <si>
    <t>от комедонов</t>
  </si>
  <si>
    <t>набор мочалок</t>
  </si>
  <si>
    <t>джигер</t>
  </si>
  <si>
    <t>портативный кондиционер</t>
  </si>
  <si>
    <t>шкаф под раковину</t>
  </si>
  <si>
    <t>шары гелевые</t>
  </si>
  <si>
    <t>рамадан декор</t>
  </si>
  <si>
    <t>игры на ps 3</t>
  </si>
  <si>
    <t>нюхательный коврик</t>
  </si>
  <si>
    <t>ставр</t>
  </si>
  <si>
    <t>ботинки резиновые мужские</t>
  </si>
  <si>
    <t>уси пуси</t>
  </si>
  <si>
    <t>подсвечник пасхальный</t>
  </si>
  <si>
    <t>платье женское большого размера</t>
  </si>
  <si>
    <t>ручки милые</t>
  </si>
  <si>
    <t>нивелиры</t>
  </si>
  <si>
    <t>34174786</t>
  </si>
  <si>
    <t>папаин</t>
  </si>
  <si>
    <t>lpg</t>
  </si>
  <si>
    <t>холодный фонтан</t>
  </si>
  <si>
    <t>чехол на 11 iphone книжка</t>
  </si>
  <si>
    <t>чудское озеро</t>
  </si>
  <si>
    <t>21</t>
  </si>
  <si>
    <t>64119788</t>
  </si>
  <si>
    <t>грот</t>
  </si>
  <si>
    <t xml:space="preserve">чипсы lays </t>
  </si>
  <si>
    <t>мед натуральный продукты</t>
  </si>
  <si>
    <t>топ сиреневый</t>
  </si>
  <si>
    <t>атака титанов стикеры</t>
  </si>
  <si>
    <t>love republic пальто</t>
  </si>
  <si>
    <t>карандаш пупа 004</t>
  </si>
  <si>
    <t>орто</t>
  </si>
  <si>
    <t>мужской портфель кожаный</t>
  </si>
  <si>
    <t>птф ваз 2110</t>
  </si>
  <si>
    <t>кроссовки какаду на мальчиков</t>
  </si>
  <si>
    <t>гбо</t>
  </si>
  <si>
    <t>fiskars секатор</t>
  </si>
  <si>
    <t>32886387</t>
  </si>
  <si>
    <t>кашпо стекло</t>
  </si>
  <si>
    <t>чудо женщина</t>
  </si>
  <si>
    <t>ботинки мальчик</t>
  </si>
  <si>
    <t>тонкий спортивный костюм</t>
  </si>
  <si>
    <t>православный браслет</t>
  </si>
  <si>
    <t>сейлор мун манга</t>
  </si>
  <si>
    <t>кроссовки и кеды</t>
  </si>
  <si>
    <t>пнв</t>
  </si>
  <si>
    <t>imocean платье</t>
  </si>
  <si>
    <t xml:space="preserve">led </t>
  </si>
  <si>
    <t>кошачий лоток с бортами</t>
  </si>
  <si>
    <t>топи крем</t>
  </si>
  <si>
    <t>комбинезоны детские</t>
  </si>
  <si>
    <t>ролевые игры белье</t>
  </si>
  <si>
    <t>кожаные трусы</t>
  </si>
  <si>
    <t>диск шлифовальный</t>
  </si>
  <si>
    <t>какашки</t>
  </si>
  <si>
    <t xml:space="preserve">шорты на девочку </t>
  </si>
  <si>
    <t>брюки серые мужские</t>
  </si>
  <si>
    <t>кошелек женский из натуральной кожи на молнии</t>
  </si>
  <si>
    <t>бортики на детскую кроватку</t>
  </si>
  <si>
    <t>лев игрушка</t>
  </si>
  <si>
    <t>10554989</t>
  </si>
  <si>
    <t xml:space="preserve">молотый кофе </t>
  </si>
  <si>
    <t>wiha</t>
  </si>
  <si>
    <t>ботинки лыжные</t>
  </si>
  <si>
    <t>боди черный</t>
  </si>
  <si>
    <t>юбка больших размеров</t>
  </si>
  <si>
    <t>три основы</t>
  </si>
  <si>
    <t>стекло на камеру айфон 11</t>
  </si>
  <si>
    <t xml:space="preserve">травмат </t>
  </si>
  <si>
    <t xml:space="preserve">подгузники 4 </t>
  </si>
  <si>
    <t>dream catcher</t>
  </si>
  <si>
    <t>прозрачные резинки</t>
  </si>
  <si>
    <t>накладка на камеру iphone</t>
  </si>
  <si>
    <t>сквишь</t>
  </si>
  <si>
    <t>колготки пьер карден</t>
  </si>
  <si>
    <t>шар лабиринт</t>
  </si>
  <si>
    <t>fs shop</t>
  </si>
  <si>
    <t>synergetic жидкое мыло</t>
  </si>
  <si>
    <t>кроссовки бег</t>
  </si>
  <si>
    <t>бюстгальтер на широких бретельках</t>
  </si>
  <si>
    <t>eyeshadow</t>
  </si>
  <si>
    <t>костюм кюлоты</t>
  </si>
  <si>
    <t>цска кепка</t>
  </si>
  <si>
    <t>хлопковые перчатки косметические</t>
  </si>
  <si>
    <t>мешок горшок</t>
  </si>
  <si>
    <t>игрушка лев</t>
  </si>
  <si>
    <t>леди хенна</t>
  </si>
  <si>
    <t>часы на цепочке</t>
  </si>
  <si>
    <t>чехол на realme с21</t>
  </si>
  <si>
    <t>вранглер</t>
  </si>
  <si>
    <t>nestle шоколад</t>
  </si>
  <si>
    <t>браслет золотой на ногу</t>
  </si>
  <si>
    <t>yoshioki</t>
  </si>
  <si>
    <t>monbento</t>
  </si>
  <si>
    <t>либридерм мезолюкс</t>
  </si>
  <si>
    <t xml:space="preserve">лизун </t>
  </si>
  <si>
    <t>disney princess</t>
  </si>
  <si>
    <t>24709116</t>
  </si>
  <si>
    <t>антенны телевизионные</t>
  </si>
  <si>
    <t>мечь</t>
  </si>
  <si>
    <t xml:space="preserve">colin's </t>
  </si>
  <si>
    <t>point шампунь</t>
  </si>
  <si>
    <t>футболка с открытым плечом</t>
  </si>
  <si>
    <t>стекло iphone xs max</t>
  </si>
  <si>
    <t>сахарометр ас-3</t>
  </si>
  <si>
    <t>renew крем</t>
  </si>
  <si>
    <t>сколько стоит</t>
  </si>
  <si>
    <t>пиши-стирай</t>
  </si>
  <si>
    <t>ромашковый чай</t>
  </si>
  <si>
    <t>браслет бисер</t>
  </si>
  <si>
    <t>стекло хонор 10</t>
  </si>
  <si>
    <t>босоножки ecco</t>
  </si>
  <si>
    <t>мазь от экземы</t>
  </si>
  <si>
    <t>бинт когезивный</t>
  </si>
  <si>
    <t>ветхий завет</t>
  </si>
  <si>
    <t>цифровой бинокль</t>
  </si>
  <si>
    <t>blu</t>
  </si>
  <si>
    <t>песок цветной</t>
  </si>
  <si>
    <t>спонд</t>
  </si>
  <si>
    <t>допинг</t>
  </si>
  <si>
    <t>оксидант 1,5%</t>
  </si>
  <si>
    <t xml:space="preserve">длинные шорты </t>
  </si>
  <si>
    <t>бутылка аквафор</t>
  </si>
  <si>
    <t>угол строительный</t>
  </si>
  <si>
    <t>банальность зла</t>
  </si>
  <si>
    <t>сумка с рисунком</t>
  </si>
  <si>
    <t>постельное белье фланель</t>
  </si>
  <si>
    <t>sokoltec</t>
  </si>
  <si>
    <t>адаптер wifi</t>
  </si>
  <si>
    <t>кулон с камнем</t>
  </si>
  <si>
    <t>сахар коричневый тростниковый</t>
  </si>
  <si>
    <t>20 необыкновенных мальчиков</t>
  </si>
  <si>
    <t>castrol edge</t>
  </si>
  <si>
    <t>семена базилик</t>
  </si>
  <si>
    <t>столлар</t>
  </si>
  <si>
    <t>коржик</t>
  </si>
  <si>
    <t>33654762</t>
  </si>
  <si>
    <t>совиный дом</t>
  </si>
  <si>
    <t>ковер комнатный бежевый</t>
  </si>
  <si>
    <t>сумки из натуральной кожи женские через плечо светлые</t>
  </si>
  <si>
    <t>топливный фильтр ваз</t>
  </si>
  <si>
    <t>сварочное оборудование</t>
  </si>
  <si>
    <t>салфетки из микрофибры 3 шт</t>
  </si>
  <si>
    <t>шторы 270</t>
  </si>
  <si>
    <t>лампа от насекомых</t>
  </si>
  <si>
    <t>артикул семена</t>
  </si>
  <si>
    <t>молочный шоколад кондитерский</t>
  </si>
  <si>
    <t>guzzini</t>
  </si>
  <si>
    <t>ботинки чулки женские</t>
  </si>
  <si>
    <t>брелок ауди</t>
  </si>
  <si>
    <t>d&amp;t</t>
  </si>
  <si>
    <t>ножницы zinger</t>
  </si>
  <si>
    <t>35097124</t>
  </si>
  <si>
    <t>белорусские духи</t>
  </si>
  <si>
    <t>бюстгальтер lanny mode</t>
  </si>
  <si>
    <t>фитолизин</t>
  </si>
  <si>
    <t>интерхим</t>
  </si>
  <si>
    <t>ошейник с поводком</t>
  </si>
  <si>
    <t>nike шорты женские</t>
  </si>
  <si>
    <t>зеленые очки</t>
  </si>
  <si>
    <t>пикуль валентин</t>
  </si>
  <si>
    <t>аквафор бутылка</t>
  </si>
  <si>
    <t>леопардовое платье миди</t>
  </si>
  <si>
    <t>шнур микро usb</t>
  </si>
  <si>
    <t>hot mom</t>
  </si>
  <si>
    <t>мира косметика</t>
  </si>
  <si>
    <t>шампунь meela meelo</t>
  </si>
  <si>
    <t>профи калк</t>
  </si>
  <si>
    <t>зубр шуруповерт</t>
  </si>
  <si>
    <t>кросс-боди сумки кожаные</t>
  </si>
  <si>
    <t>venetto кофе</t>
  </si>
  <si>
    <t>морозильник камера</t>
  </si>
  <si>
    <t>13167195</t>
  </si>
  <si>
    <t>sigmaprint</t>
  </si>
  <si>
    <t>дети времени</t>
  </si>
  <si>
    <t>one piece фигурка</t>
  </si>
  <si>
    <t>hatber тетрадь</t>
  </si>
  <si>
    <t>ананимус</t>
  </si>
  <si>
    <t>el corazon карандаш 254</t>
  </si>
  <si>
    <t>дезодорант женский парфюмерный</t>
  </si>
  <si>
    <t>легранд</t>
  </si>
  <si>
    <t>булавки маленькие</t>
  </si>
  <si>
    <t>рамка госномера</t>
  </si>
  <si>
    <t>бермуды женские летние большого размера</t>
  </si>
  <si>
    <t>штаны в клетку на резинке</t>
  </si>
  <si>
    <t>узорова нефедова математика</t>
  </si>
  <si>
    <t xml:space="preserve">топы на лето </t>
  </si>
  <si>
    <t>кресло кокон садовое</t>
  </si>
  <si>
    <t>бутылочка 6+</t>
  </si>
  <si>
    <t>bijou4u кольцо</t>
  </si>
  <si>
    <t>дундага</t>
  </si>
  <si>
    <t xml:space="preserve">hdmi </t>
  </si>
  <si>
    <t>smart oil</t>
  </si>
  <si>
    <t>наборы трусов</t>
  </si>
  <si>
    <t>швабра с отжимом микрофибра</t>
  </si>
  <si>
    <t>revlon тональный крем</t>
  </si>
  <si>
    <t>венчание</t>
  </si>
  <si>
    <t>#любовьненависть</t>
  </si>
  <si>
    <t>рюкзак в садик</t>
  </si>
  <si>
    <t>71208697</t>
  </si>
  <si>
    <t>комбинезон baby go</t>
  </si>
  <si>
    <t>45024193</t>
  </si>
  <si>
    <t>64635618</t>
  </si>
  <si>
    <t>lonsdale мужской</t>
  </si>
  <si>
    <t>70069652</t>
  </si>
  <si>
    <t>контейнер металлический</t>
  </si>
  <si>
    <t>чехол самсунг а02</t>
  </si>
  <si>
    <t>orion choco pie</t>
  </si>
  <si>
    <t>сплит-система</t>
  </si>
  <si>
    <t>дрожжи живые</t>
  </si>
  <si>
    <t>кружевные топы</t>
  </si>
  <si>
    <t>подставка под бокалы</t>
  </si>
  <si>
    <t>чайный напиток</t>
  </si>
  <si>
    <t>на крещение</t>
  </si>
  <si>
    <t>водородный генератор</t>
  </si>
  <si>
    <t>белые лосины женские</t>
  </si>
  <si>
    <t>плакаты ссср</t>
  </si>
  <si>
    <t>платье шифоновое женское летнее</t>
  </si>
  <si>
    <t>aha bha кислоты</t>
  </si>
  <si>
    <t>подарок 18+</t>
  </si>
  <si>
    <t>авто люлька</t>
  </si>
  <si>
    <t>двигатель на мотоблок</t>
  </si>
  <si>
    <t>стекло на redmi 7a xiaomi</t>
  </si>
  <si>
    <t>смарт часы xiaomi mi</t>
  </si>
  <si>
    <t>bruder игрушки</t>
  </si>
  <si>
    <t>самсунг м 32</t>
  </si>
  <si>
    <t>one size</t>
  </si>
  <si>
    <t>74623144</t>
  </si>
  <si>
    <t>чехол на самсунг а 40</t>
  </si>
  <si>
    <t>джемпер на девочку</t>
  </si>
  <si>
    <t>арома саше</t>
  </si>
  <si>
    <t>ремень женский резинка</t>
  </si>
  <si>
    <t>мышь xiaomi</t>
  </si>
  <si>
    <t>женские джинсы широкие</t>
  </si>
  <si>
    <t>кроссовки на широкую ногу женские</t>
  </si>
  <si>
    <t>moki</t>
  </si>
  <si>
    <t>морозильники</t>
  </si>
  <si>
    <t>топ вискоза</t>
  </si>
  <si>
    <t>штаны лен</t>
  </si>
  <si>
    <t>тени перламутровые</t>
  </si>
  <si>
    <t>шины летние 13</t>
  </si>
  <si>
    <t>самшит искусственный</t>
  </si>
  <si>
    <t>оракал</t>
  </si>
  <si>
    <t>кот барсик</t>
  </si>
  <si>
    <t>очки вару</t>
  </si>
  <si>
    <t>18006930</t>
  </si>
  <si>
    <t>кроссовки диадора мужские</t>
  </si>
  <si>
    <t>подарки воспитателю</t>
  </si>
  <si>
    <t>70617113</t>
  </si>
  <si>
    <t>гантели 7 кг</t>
  </si>
  <si>
    <t>вода шишкин лес</t>
  </si>
  <si>
    <t>юбка ostin</t>
  </si>
  <si>
    <t>боди с тату</t>
  </si>
  <si>
    <t>kukmara казан</t>
  </si>
  <si>
    <t>брю</t>
  </si>
  <si>
    <t>рюкзак туристический большой</t>
  </si>
  <si>
    <t>wax</t>
  </si>
  <si>
    <t xml:space="preserve">столик детский </t>
  </si>
  <si>
    <t>эрибор</t>
  </si>
  <si>
    <t>15164741</t>
  </si>
  <si>
    <t>свечка 2 годика</t>
  </si>
  <si>
    <t>сенсорный</t>
  </si>
  <si>
    <t>мотообувь</t>
  </si>
  <si>
    <t>кофе в зернах bushido</t>
  </si>
  <si>
    <t>насадки на фен</t>
  </si>
  <si>
    <t>clear men</t>
  </si>
  <si>
    <t>13566673</t>
  </si>
  <si>
    <t>подставка под компьютер</t>
  </si>
  <si>
    <t>jabra гарнитура</t>
  </si>
  <si>
    <t>респиратор от пыли</t>
  </si>
  <si>
    <t>стойки</t>
  </si>
  <si>
    <t>тапочки летние резиновые</t>
  </si>
  <si>
    <t>аниме подушки</t>
  </si>
  <si>
    <t>mango футболки</t>
  </si>
  <si>
    <t>блокиратор рулевого вала</t>
  </si>
  <si>
    <t>рассказы о войне</t>
  </si>
  <si>
    <t>флосс</t>
  </si>
  <si>
    <t>тюльпан кабель</t>
  </si>
  <si>
    <t>дисплей на самсунг</t>
  </si>
  <si>
    <t>тортовница с крышкой стекло</t>
  </si>
  <si>
    <t xml:space="preserve">жириновский </t>
  </si>
  <si>
    <t>фонарь эра</t>
  </si>
  <si>
    <t>ботинки с острым носом</t>
  </si>
  <si>
    <t>средство от муха в дом</t>
  </si>
  <si>
    <t>шлепки на мальчика</t>
  </si>
  <si>
    <t>наклейки на диски</t>
  </si>
  <si>
    <t>колор блок</t>
  </si>
  <si>
    <t>рюкзак тактический 20л</t>
  </si>
  <si>
    <t>зеркало косметическое карманное</t>
  </si>
  <si>
    <t>платье детское на праздник</t>
  </si>
  <si>
    <t>stop demodex</t>
  </si>
  <si>
    <t>резиновые ботинки на шнурках</t>
  </si>
  <si>
    <t>чокер сердце</t>
  </si>
  <si>
    <t>matisse color</t>
  </si>
  <si>
    <t>9890969</t>
  </si>
  <si>
    <t>комплект халат и сорочка в роддом</t>
  </si>
  <si>
    <t>витамин д3 капли</t>
  </si>
  <si>
    <t xml:space="preserve">кафф </t>
  </si>
  <si>
    <t>женский набор</t>
  </si>
  <si>
    <t>ажурные колготки детские</t>
  </si>
  <si>
    <t>косметика помада</t>
  </si>
  <si>
    <t>кепка с коротким козырьком</t>
  </si>
  <si>
    <t>гарри поттер фанка поп</t>
  </si>
  <si>
    <t>тыквенный протеин</t>
  </si>
  <si>
    <t>куртки детские на мальчиков весенние</t>
  </si>
  <si>
    <t>картина по номерам раскраски</t>
  </si>
  <si>
    <t>масло эвкалипт эфирное</t>
  </si>
  <si>
    <t>тарелка с надписью</t>
  </si>
  <si>
    <t>xiaomi redmi note 8t</t>
  </si>
  <si>
    <t>джинсы женские черные с высокой посадкой</t>
  </si>
  <si>
    <t>решетка барбекю</t>
  </si>
  <si>
    <t>twinkle</t>
  </si>
  <si>
    <t>bioderma набор</t>
  </si>
  <si>
    <t>doctor v trendy</t>
  </si>
  <si>
    <t>кабель силовой</t>
  </si>
  <si>
    <t>шапка-шлем весна</t>
  </si>
  <si>
    <t>44100955</t>
  </si>
  <si>
    <t>27913721</t>
  </si>
  <si>
    <t>кроссовки мужские волейбольные</t>
  </si>
  <si>
    <t>кроссовки рикер</t>
  </si>
  <si>
    <t>кишка</t>
  </si>
  <si>
    <t>убийца акаме</t>
  </si>
  <si>
    <t>46526967</t>
  </si>
  <si>
    <t>marks &amp; spencer купальник</t>
  </si>
  <si>
    <t>venans</t>
  </si>
  <si>
    <t>чистаун детский стиральный порошок</t>
  </si>
  <si>
    <t>брелок форд</t>
  </si>
  <si>
    <t>горение пылесос</t>
  </si>
  <si>
    <t>люверс</t>
  </si>
  <si>
    <t>костюм медсестры детский</t>
  </si>
  <si>
    <t>железо в капсулах</t>
  </si>
  <si>
    <t>llangel</t>
  </si>
  <si>
    <t>asics cumulus</t>
  </si>
  <si>
    <t>ne_blednaya by gev_mua</t>
  </si>
  <si>
    <t>гамак кресло</t>
  </si>
  <si>
    <t>найк штаны спортивные</t>
  </si>
  <si>
    <t>постельное белье василиса евро</t>
  </si>
  <si>
    <t>спортивный костюм на флисе детский</t>
  </si>
  <si>
    <t>anastasia mak</t>
  </si>
  <si>
    <t>магнитный кубик рубик</t>
  </si>
  <si>
    <t>cremesso</t>
  </si>
  <si>
    <t>relove</t>
  </si>
  <si>
    <t>abc кондиционер</t>
  </si>
  <si>
    <t>39702533</t>
  </si>
  <si>
    <t>evidence</t>
  </si>
  <si>
    <t>сумки через плечо мужские кожаные</t>
  </si>
  <si>
    <t>honkai impact</t>
  </si>
  <si>
    <t xml:space="preserve">вкусвилл </t>
  </si>
  <si>
    <t xml:space="preserve">детские штаны </t>
  </si>
  <si>
    <t>картинки на сахарной бумаге</t>
  </si>
  <si>
    <t>варбелт</t>
  </si>
  <si>
    <t xml:space="preserve">пасхальный </t>
  </si>
  <si>
    <t>наклейки на лицо стразы</t>
  </si>
  <si>
    <t xml:space="preserve">термоэтикетки </t>
  </si>
  <si>
    <t>белый платок в церковь</t>
  </si>
  <si>
    <t>серый плед</t>
  </si>
  <si>
    <t>45579807</t>
  </si>
  <si>
    <t>elf bar 3000</t>
  </si>
  <si>
    <t>ollin professional кондиционер</t>
  </si>
  <si>
    <t xml:space="preserve">манга книги </t>
  </si>
  <si>
    <t>viaville женский</t>
  </si>
  <si>
    <t>веник садовый</t>
  </si>
  <si>
    <t>золотое кольцо спаси и сохрани</t>
  </si>
  <si>
    <t>подвеска звезда</t>
  </si>
  <si>
    <t>протезы зубные</t>
  </si>
  <si>
    <t>43918817</t>
  </si>
  <si>
    <t>xiaomi 11 lite 5g ne стекло</t>
  </si>
  <si>
    <t>deuter рюкзак</t>
  </si>
  <si>
    <t>начни сначала</t>
  </si>
  <si>
    <t>марк джейкобс</t>
  </si>
  <si>
    <t>lasocki женский</t>
  </si>
  <si>
    <t>игрушки на присосках</t>
  </si>
  <si>
    <t>usb bluetooth</t>
  </si>
  <si>
    <t>летние женские шорты</t>
  </si>
  <si>
    <t>корсет детский</t>
  </si>
  <si>
    <t>forbes</t>
  </si>
  <si>
    <t>визитка</t>
  </si>
  <si>
    <t>танцевальные туфли на каблуке</t>
  </si>
  <si>
    <t>кальций хелат</t>
  </si>
  <si>
    <t>борцовки мужские</t>
  </si>
  <si>
    <t>болеро женское длинный рукав</t>
  </si>
  <si>
    <t>63467302</t>
  </si>
  <si>
    <t>брюки женские с запахом</t>
  </si>
  <si>
    <t>винный столик из дуба</t>
  </si>
  <si>
    <t>insiti одежда</t>
  </si>
  <si>
    <t>лубрикат</t>
  </si>
  <si>
    <t>чай saito</t>
  </si>
  <si>
    <t>молимед</t>
  </si>
  <si>
    <t xml:space="preserve">игла </t>
  </si>
  <si>
    <t>molly room</t>
  </si>
  <si>
    <t>чехол айфон 8+</t>
  </si>
  <si>
    <t>ф 99</t>
  </si>
  <si>
    <t>клей аэрозольный</t>
  </si>
  <si>
    <t>страха нет</t>
  </si>
  <si>
    <t xml:space="preserve">садж </t>
  </si>
  <si>
    <t>кроссбоди сумки женские маленькие</t>
  </si>
  <si>
    <t>телефон кнопочный мобильный nokia</t>
  </si>
  <si>
    <t>белита бальзам</t>
  </si>
  <si>
    <t>носки спорт</t>
  </si>
  <si>
    <t>irian</t>
  </si>
  <si>
    <t>футболка гуччи</t>
  </si>
  <si>
    <t>doctor pro</t>
  </si>
  <si>
    <t>washbag</t>
  </si>
  <si>
    <t xml:space="preserve">лунный камень </t>
  </si>
  <si>
    <t>42461383</t>
  </si>
  <si>
    <t>гипсовый фигурки</t>
  </si>
  <si>
    <t>maxwells</t>
  </si>
  <si>
    <t>кроссовки biker</t>
  </si>
  <si>
    <t>dymatize</t>
  </si>
  <si>
    <t>халат на мальчика</t>
  </si>
  <si>
    <t>летние красовки</t>
  </si>
  <si>
    <t>полусапожки женские зимние</t>
  </si>
  <si>
    <t>dr. nona</t>
  </si>
  <si>
    <t>palazzo</t>
  </si>
  <si>
    <t>босоножки с ремешком на щиколотке</t>
  </si>
  <si>
    <t>lanbena патчи</t>
  </si>
  <si>
    <t>43992530</t>
  </si>
  <si>
    <t xml:space="preserve">purina </t>
  </si>
  <si>
    <t>лоток домик</t>
  </si>
  <si>
    <t>браслет женский из натуральной кожи</t>
  </si>
  <si>
    <t>алкогольный набор</t>
  </si>
  <si>
    <t>улыбка радуги</t>
  </si>
  <si>
    <t>сапожки детские</t>
  </si>
  <si>
    <t>миа аморе</t>
  </si>
  <si>
    <t>ламинированные карточки</t>
  </si>
  <si>
    <t>70345803</t>
  </si>
  <si>
    <t>укороченый пиджак</t>
  </si>
  <si>
    <t>картины по номерам 40х50 париж в цветах</t>
  </si>
  <si>
    <t>собачка антистресс</t>
  </si>
  <si>
    <t>виноградный сахар</t>
  </si>
  <si>
    <t>смартфон техно спарк</t>
  </si>
  <si>
    <t>глубоко очищающий шампунь</t>
  </si>
  <si>
    <t>костюм с брюками летний женский</t>
  </si>
  <si>
    <t>рубашки мужские праздничные</t>
  </si>
  <si>
    <t>диаммофоска</t>
  </si>
  <si>
    <t>против перхоти шампунь</t>
  </si>
  <si>
    <t>71418122</t>
  </si>
  <si>
    <t>соски bibs</t>
  </si>
  <si>
    <t>минеральный консилер</t>
  </si>
  <si>
    <t>инвайт напиток</t>
  </si>
  <si>
    <t>кружка мрамор</t>
  </si>
  <si>
    <t>снут</t>
  </si>
  <si>
    <t>платье со стразами вечернее</t>
  </si>
  <si>
    <t>суп феликс</t>
  </si>
  <si>
    <t>71958877</t>
  </si>
  <si>
    <t>чехол на айпад мини 2</t>
  </si>
  <si>
    <t>activity</t>
  </si>
  <si>
    <t>арахис в кунжуте</t>
  </si>
  <si>
    <t>куклы энчантималс игрушки</t>
  </si>
  <si>
    <t>дима билан</t>
  </si>
  <si>
    <t>анна и эльза</t>
  </si>
  <si>
    <t>белара</t>
  </si>
  <si>
    <t>детские резиновые тапочки</t>
  </si>
  <si>
    <t>35909273</t>
  </si>
  <si>
    <t>freestyle</t>
  </si>
  <si>
    <t>sensei</t>
  </si>
  <si>
    <t>спортивные штаны мальчик</t>
  </si>
  <si>
    <t>30093405</t>
  </si>
  <si>
    <t xml:space="preserve">костюм рыболовный </t>
  </si>
  <si>
    <t>70636973</t>
  </si>
  <si>
    <t>штатив настольный</t>
  </si>
  <si>
    <t>рисовое молоко</t>
  </si>
  <si>
    <t>флешка 16</t>
  </si>
  <si>
    <t>джагуа</t>
  </si>
  <si>
    <t>органайзер пластик</t>
  </si>
  <si>
    <t xml:space="preserve">накладные волосы </t>
  </si>
  <si>
    <t>кофта на флисе</t>
  </si>
  <si>
    <t>elena</t>
  </si>
  <si>
    <t>poppy</t>
  </si>
  <si>
    <t>конструктор шестеренки</t>
  </si>
  <si>
    <t>ботинки мужские демисезонные</t>
  </si>
  <si>
    <t>мика кукурузные</t>
  </si>
  <si>
    <t>шейх 77</t>
  </si>
  <si>
    <t xml:space="preserve">хворост </t>
  </si>
  <si>
    <t>измеритель стопы</t>
  </si>
  <si>
    <t>barbie cutie reveal</t>
  </si>
  <si>
    <t>пенообразующий дозатор</t>
  </si>
  <si>
    <t>чехол на xr iphone</t>
  </si>
  <si>
    <t>34498161</t>
  </si>
  <si>
    <t>valentino духи</t>
  </si>
  <si>
    <t>туфли серые женские</t>
  </si>
  <si>
    <t>zeimas</t>
  </si>
  <si>
    <t>чай черный крупнолистовой рассыпной</t>
  </si>
  <si>
    <t>летнее платье белое</t>
  </si>
  <si>
    <t>велосипедные перчатки мужские</t>
  </si>
  <si>
    <t>уровень пузырьковый</t>
  </si>
  <si>
    <t>riche laabs</t>
  </si>
  <si>
    <t>гель порошок</t>
  </si>
  <si>
    <t>брызгогаситель</t>
  </si>
  <si>
    <t>coccinelle рюкзак</t>
  </si>
  <si>
    <t>джинс ткань</t>
  </si>
  <si>
    <t>zink</t>
  </si>
  <si>
    <t>62816485</t>
  </si>
  <si>
    <t>средство от мозолей и натоптышей</t>
  </si>
  <si>
    <t>алиса колонка радио</t>
  </si>
  <si>
    <t>игрушка мышка</t>
  </si>
  <si>
    <t>светильник бра настенный</t>
  </si>
  <si>
    <t>бутыль 19 литров</t>
  </si>
  <si>
    <t>45951136</t>
  </si>
  <si>
    <t>мойка из нержавеющей стали</t>
  </si>
  <si>
    <t>шиврон z</t>
  </si>
  <si>
    <t>бритвенный набор</t>
  </si>
  <si>
    <t>ботинки женские кожаные</t>
  </si>
  <si>
    <t>гель вокруг глаз</t>
  </si>
  <si>
    <t>индола шампунь</t>
  </si>
  <si>
    <t>джинсовые леггинсы</t>
  </si>
  <si>
    <t>чехол на самсунг s10e</t>
  </si>
  <si>
    <t>ревень семена</t>
  </si>
  <si>
    <t>кресло мешок груша оксфорд</t>
  </si>
  <si>
    <t xml:space="preserve"> рюкзак</t>
  </si>
  <si>
    <t xml:space="preserve">эхолот </t>
  </si>
  <si>
    <t>mix it</t>
  </si>
  <si>
    <t xml:space="preserve">сережки гвоздики </t>
  </si>
  <si>
    <t>платье макси с рукавами</t>
  </si>
  <si>
    <t>49365314</t>
  </si>
  <si>
    <t>lacoste бейсболка</t>
  </si>
  <si>
    <t>спортивный костюм из футера</t>
  </si>
  <si>
    <t>комбинезон джинсовый мужской</t>
  </si>
  <si>
    <t>леггинсы трикотажные</t>
  </si>
  <si>
    <t>кеци</t>
  </si>
  <si>
    <t>футболка с рюшами</t>
  </si>
  <si>
    <t>карточки с буквами</t>
  </si>
  <si>
    <t>гетры волейбольные</t>
  </si>
  <si>
    <t>tech team самокат трюковой</t>
  </si>
  <si>
    <t>белорусский стиральный порошок</t>
  </si>
  <si>
    <t>grass антижир</t>
  </si>
  <si>
    <t>колпаки r15</t>
  </si>
  <si>
    <t>озити</t>
  </si>
  <si>
    <t>ализе беби бест</t>
  </si>
  <si>
    <t>кольцы</t>
  </si>
  <si>
    <t>зерно</t>
  </si>
  <si>
    <t>папка портфель</t>
  </si>
  <si>
    <t>пруд пластик</t>
  </si>
  <si>
    <t>набор картин</t>
  </si>
  <si>
    <t>часы проектор</t>
  </si>
  <si>
    <t>чепчик на выписку</t>
  </si>
  <si>
    <t>плеер mp3</t>
  </si>
  <si>
    <t>клеточные штаны</t>
  </si>
  <si>
    <t>капус оксидант</t>
  </si>
  <si>
    <t>платье летнее женское шифон</t>
  </si>
  <si>
    <t>теплые колготки женские</t>
  </si>
  <si>
    <t>пп батончики</t>
  </si>
  <si>
    <t>чехлы на самсунг а 12</t>
  </si>
  <si>
    <t>64513792</t>
  </si>
  <si>
    <t>штаны спортивные адидас мужские</t>
  </si>
  <si>
    <t>подарок муж любимому</t>
  </si>
  <si>
    <t>очистка стиральной машины</t>
  </si>
  <si>
    <t>духи отливанты</t>
  </si>
  <si>
    <t>jbl flip</t>
  </si>
  <si>
    <t>флюид кушон limoni</t>
  </si>
  <si>
    <t>электро колесо</t>
  </si>
  <si>
    <t>фэнни флэгг</t>
  </si>
  <si>
    <t>52957660</t>
  </si>
  <si>
    <t>наклейка на капот</t>
  </si>
  <si>
    <t>табурет лофт</t>
  </si>
  <si>
    <t>паста милка</t>
  </si>
  <si>
    <t>телефон техно спарк</t>
  </si>
  <si>
    <t>58489025</t>
  </si>
  <si>
    <t>чехол на huawei p30</t>
  </si>
  <si>
    <t>поводок цепь</t>
  </si>
  <si>
    <t>горшок 10 литров</t>
  </si>
  <si>
    <t>детский дождевик девочки</t>
  </si>
  <si>
    <t>диван в прихожую</t>
  </si>
  <si>
    <t>шопкинсы наборы</t>
  </si>
  <si>
    <t xml:space="preserve">детские качели </t>
  </si>
  <si>
    <t>послеродовые трусики</t>
  </si>
  <si>
    <t>военные</t>
  </si>
  <si>
    <t>плинтус декоративный</t>
  </si>
  <si>
    <t>платье летнее с открытыми плечами</t>
  </si>
  <si>
    <t>одежда на девочку</t>
  </si>
  <si>
    <t>брюки мужские белые</t>
  </si>
  <si>
    <t xml:space="preserve">шорты бермуды </t>
  </si>
  <si>
    <t>фигурки животных collecta</t>
  </si>
  <si>
    <t>belezzaa</t>
  </si>
  <si>
    <t>флакон косметический набор</t>
  </si>
  <si>
    <t>60385051</t>
  </si>
  <si>
    <t>le petit</t>
  </si>
  <si>
    <t>овесол</t>
  </si>
  <si>
    <t>шоколад крупской</t>
  </si>
  <si>
    <t>дюймовочка книга</t>
  </si>
  <si>
    <t>телевизор на кухню не дорогие</t>
  </si>
  <si>
    <t>концевики</t>
  </si>
  <si>
    <t>gohnson's</t>
  </si>
  <si>
    <t>туфли женские на широком каблуке</t>
  </si>
  <si>
    <t>пилинг ordinary</t>
  </si>
  <si>
    <t>36374483</t>
  </si>
  <si>
    <t>сумка винтаж</t>
  </si>
  <si>
    <t>sexy hair</t>
  </si>
  <si>
    <t>сандали спортивные женские</t>
  </si>
  <si>
    <t>cartier часы</t>
  </si>
  <si>
    <t>тату наклейки на тело</t>
  </si>
  <si>
    <t>чехлы приора</t>
  </si>
  <si>
    <t>масло растительное пищевое</t>
  </si>
  <si>
    <t>чехол на vivo y20</t>
  </si>
  <si>
    <t>кашпо уличные</t>
  </si>
  <si>
    <t>цепочка с крестом</t>
  </si>
  <si>
    <t>collagen formula</t>
  </si>
  <si>
    <t>пудры</t>
  </si>
  <si>
    <t>креотин</t>
  </si>
  <si>
    <t>горшок 20 литров</t>
  </si>
  <si>
    <t xml:space="preserve">coach </t>
  </si>
  <si>
    <t>lisi home</t>
  </si>
  <si>
    <t>карбонара</t>
  </si>
  <si>
    <t>колпак на колесо</t>
  </si>
  <si>
    <t xml:space="preserve">простой карандаш </t>
  </si>
  <si>
    <t>beko</t>
  </si>
  <si>
    <t>щенки спасатели</t>
  </si>
  <si>
    <t>джемпер хлопок</t>
  </si>
  <si>
    <t xml:space="preserve">rieker </t>
  </si>
  <si>
    <t>нитки мулине гамма</t>
  </si>
  <si>
    <t>велосипедки пушап</t>
  </si>
  <si>
    <t>женский шампунь</t>
  </si>
  <si>
    <t>вечерний женский костюм</t>
  </si>
  <si>
    <t>woman secret белье</t>
  </si>
  <si>
    <t>кольцп</t>
  </si>
  <si>
    <t>платье халат летнее</t>
  </si>
  <si>
    <t>маратон</t>
  </si>
  <si>
    <t>брюки рибок мужские</t>
  </si>
  <si>
    <t>евро постельное белье</t>
  </si>
  <si>
    <t>grown alchemist</t>
  </si>
  <si>
    <t>ruxara платье</t>
  </si>
  <si>
    <t>arteshop</t>
  </si>
  <si>
    <t>belissi</t>
  </si>
  <si>
    <t>футболка со стичем</t>
  </si>
  <si>
    <t>taiga</t>
  </si>
  <si>
    <t>брюки вискоза летние трикотаж</t>
  </si>
  <si>
    <t>значок гвоздика</t>
  </si>
  <si>
    <t>kao</t>
  </si>
  <si>
    <t>брюки пума мужские</t>
  </si>
  <si>
    <t>брюки женские классические укороченные</t>
  </si>
  <si>
    <t>36500117</t>
  </si>
  <si>
    <t>дермороллер</t>
  </si>
  <si>
    <t>пудра максфактор</t>
  </si>
  <si>
    <t>pesto</t>
  </si>
  <si>
    <t>пс</t>
  </si>
  <si>
    <t>метабиотик</t>
  </si>
  <si>
    <t>пульсатор</t>
  </si>
  <si>
    <t xml:space="preserve">darling </t>
  </si>
  <si>
    <t>johnson's</t>
  </si>
  <si>
    <t>a50 чехол</t>
  </si>
  <si>
    <t>двойка костюм</t>
  </si>
  <si>
    <t>cherubino детский</t>
  </si>
  <si>
    <t>teratai</t>
  </si>
  <si>
    <t>65212439</t>
  </si>
  <si>
    <t>geely</t>
  </si>
  <si>
    <t>носки мужские набор 5 пар</t>
  </si>
  <si>
    <t>шары леди баг</t>
  </si>
  <si>
    <t>крем люкс свобода</t>
  </si>
  <si>
    <t>мус</t>
  </si>
  <si>
    <t>fara</t>
  </si>
  <si>
    <t>тушь belita</t>
  </si>
  <si>
    <t>estrade cc cream</t>
  </si>
  <si>
    <t>пукли</t>
  </si>
  <si>
    <t>шоппер с замком</t>
  </si>
  <si>
    <t>pinterest</t>
  </si>
  <si>
    <t>lays чипсы китай</t>
  </si>
  <si>
    <t>кофе коломбо</t>
  </si>
  <si>
    <t>соль и сахар</t>
  </si>
  <si>
    <t>72904176</t>
  </si>
  <si>
    <t>pure protein</t>
  </si>
  <si>
    <t>женские брюки карго</t>
  </si>
  <si>
    <t>жакет женский на пуговицах</t>
  </si>
  <si>
    <t>тапки спортивные женские</t>
  </si>
  <si>
    <t>футболки женские оверсайз adidas</t>
  </si>
  <si>
    <t>su:m37</t>
  </si>
  <si>
    <t>простынь на круглый матрас</t>
  </si>
  <si>
    <t>зоопарк</t>
  </si>
  <si>
    <t xml:space="preserve">пудра пыльца </t>
  </si>
  <si>
    <t xml:space="preserve">new balance кроссовки женские </t>
  </si>
  <si>
    <t>эрпотцы</t>
  </si>
  <si>
    <t>комбинезон женский трикотажный</t>
  </si>
  <si>
    <t xml:space="preserve">jbl колонка </t>
  </si>
  <si>
    <t>дольче густо капсулы</t>
  </si>
  <si>
    <t>твое толстовка с капюшоном жен</t>
  </si>
  <si>
    <t>таганок</t>
  </si>
  <si>
    <t>чай подарочный набор в пакетиках</t>
  </si>
  <si>
    <t>мой первый год</t>
  </si>
  <si>
    <t>рамка на номер</t>
  </si>
  <si>
    <t>travel формат</t>
  </si>
  <si>
    <t>satin skin</t>
  </si>
  <si>
    <t>сумки мужские тканевые</t>
  </si>
  <si>
    <t>9297928</t>
  </si>
  <si>
    <t>benetton футболка</t>
  </si>
  <si>
    <t>птф ваз 2114</t>
  </si>
  <si>
    <t>рюкзак котофей</t>
  </si>
  <si>
    <t>защитное стекло iphone 12 mini</t>
  </si>
  <si>
    <t xml:space="preserve">пениборд </t>
  </si>
  <si>
    <t>кошелек mango</t>
  </si>
  <si>
    <t>камень агат</t>
  </si>
  <si>
    <t>чехол iphone 6 силикон</t>
  </si>
  <si>
    <t>72989934</t>
  </si>
  <si>
    <t>гольфы компрессионные 1 компрессии</t>
  </si>
  <si>
    <t>браслет мужской золотой 585</t>
  </si>
  <si>
    <t>куртка из меха</t>
  </si>
  <si>
    <t>самокат oxelo</t>
  </si>
  <si>
    <t>35605848</t>
  </si>
  <si>
    <t>пистолет детский с пульками</t>
  </si>
  <si>
    <t>наушники капельки</t>
  </si>
  <si>
    <t>tape</t>
  </si>
  <si>
    <t>чужой игрушка</t>
  </si>
  <si>
    <t>анальный лубрикант</t>
  </si>
  <si>
    <t>перчатки сеточка</t>
  </si>
  <si>
    <t>носки серые</t>
  </si>
  <si>
    <t>ozera батончик шоколадный</t>
  </si>
  <si>
    <t>липовый чай</t>
  </si>
  <si>
    <t>домкрат реечный high jack</t>
  </si>
  <si>
    <t>тапочки акулы</t>
  </si>
  <si>
    <t>подарочный набор орехов и сухофруктов</t>
  </si>
  <si>
    <t>половик на пол</t>
  </si>
  <si>
    <t>эльсев бальзам</t>
  </si>
  <si>
    <t>михаил корс</t>
  </si>
  <si>
    <t>лего сити конструктор</t>
  </si>
  <si>
    <t xml:space="preserve">artdeco </t>
  </si>
  <si>
    <t>кроссовки adidas terrex</t>
  </si>
  <si>
    <t>vape shop</t>
  </si>
  <si>
    <t>картины по номерам животные</t>
  </si>
  <si>
    <t>телевизор с wi-fi</t>
  </si>
  <si>
    <t>holy land пилинг</t>
  </si>
  <si>
    <t xml:space="preserve">свит бокс </t>
  </si>
  <si>
    <t>цепь на бензопилу штиль</t>
  </si>
  <si>
    <t>чехол на iphone 10 силиконовый</t>
  </si>
  <si>
    <t xml:space="preserve">в роддом </t>
  </si>
  <si>
    <t>fashionlife</t>
  </si>
  <si>
    <t>silver skin novaline</t>
  </si>
  <si>
    <t>eo</t>
  </si>
  <si>
    <t>подарок с приколом</t>
  </si>
  <si>
    <t>халафайбер</t>
  </si>
  <si>
    <t>витаферр</t>
  </si>
  <si>
    <t>консилер арт визаж 101</t>
  </si>
  <si>
    <t>книжки с наклейками</t>
  </si>
  <si>
    <t>гангстер</t>
  </si>
  <si>
    <t>vitanica</t>
  </si>
  <si>
    <t>усьмы масло</t>
  </si>
  <si>
    <t>new yorker футболка</t>
  </si>
  <si>
    <t>автоэмаль с кисточкой</t>
  </si>
  <si>
    <t>mini lady</t>
  </si>
  <si>
    <t>unalaguna женский</t>
  </si>
  <si>
    <t>бюсгалтер женский</t>
  </si>
  <si>
    <t>духи мужские с феромонами</t>
  </si>
  <si>
    <t>плейтудей</t>
  </si>
  <si>
    <t>набор автомобильных ключей</t>
  </si>
  <si>
    <t xml:space="preserve">смесь малютка </t>
  </si>
  <si>
    <t>блузка с квадратным вырезом</t>
  </si>
  <si>
    <t xml:space="preserve">граната </t>
  </si>
  <si>
    <t xml:space="preserve">масло машинное </t>
  </si>
  <si>
    <t>артнео бад</t>
  </si>
  <si>
    <t>паспорт обложка</t>
  </si>
  <si>
    <t>фильтр гейзер картридж</t>
  </si>
  <si>
    <t>rich gold</t>
  </si>
  <si>
    <t>стол консоль</t>
  </si>
  <si>
    <t>вешелка</t>
  </si>
  <si>
    <t>жилеты мужские спортивные</t>
  </si>
  <si>
    <t>зефир пирожникофф</t>
  </si>
  <si>
    <t>леруа мерлен шторы</t>
  </si>
  <si>
    <t>мангал дача</t>
  </si>
  <si>
    <t>althaus</t>
  </si>
  <si>
    <t>майки мужские больших размеров</t>
  </si>
  <si>
    <t>68995930</t>
  </si>
  <si>
    <t>отзывы</t>
  </si>
  <si>
    <t>набор садовода</t>
  </si>
  <si>
    <t>ingrey</t>
  </si>
  <si>
    <t>герметик аквариумный</t>
  </si>
  <si>
    <t>набор детских инструментов</t>
  </si>
  <si>
    <t>духи рени</t>
  </si>
  <si>
    <t>29358582</t>
  </si>
  <si>
    <t>корректор зеленый</t>
  </si>
  <si>
    <t>delta plus</t>
  </si>
  <si>
    <t>garnier масло</t>
  </si>
  <si>
    <t>футболка champion</t>
  </si>
  <si>
    <t>mello подгузники</t>
  </si>
  <si>
    <t>платье женское офис</t>
  </si>
  <si>
    <t>казуха</t>
  </si>
  <si>
    <t xml:space="preserve">энканто </t>
  </si>
  <si>
    <t>часы умные детские</t>
  </si>
  <si>
    <t>велопарковка</t>
  </si>
  <si>
    <t>тональный кушон</t>
  </si>
  <si>
    <t xml:space="preserve">топ на лето </t>
  </si>
  <si>
    <t>63636840</t>
  </si>
  <si>
    <t>умные часы женские apple</t>
  </si>
  <si>
    <t>мини спонж</t>
  </si>
  <si>
    <t xml:space="preserve">штаны в клеточку </t>
  </si>
  <si>
    <t>кулон солнце</t>
  </si>
  <si>
    <t>бриллианты в серебре</t>
  </si>
  <si>
    <t>майка на девочку</t>
  </si>
  <si>
    <t>демонстрационный материал</t>
  </si>
  <si>
    <t>vinet</t>
  </si>
  <si>
    <t>molecule street wear</t>
  </si>
  <si>
    <t>пазлы 4 в 1</t>
  </si>
  <si>
    <t>шапка с подвижными ушками</t>
  </si>
  <si>
    <t>гель молочный</t>
  </si>
  <si>
    <t>calgon средство от накипи</t>
  </si>
  <si>
    <t>аквариум круглый маленький</t>
  </si>
  <si>
    <t>honor watch gs pro</t>
  </si>
  <si>
    <t>картридж xros mini</t>
  </si>
  <si>
    <t>lana fabrice</t>
  </si>
  <si>
    <t>lego 3 в 1</t>
  </si>
  <si>
    <t>кроссовки hoka</t>
  </si>
  <si>
    <t>кубики кооса</t>
  </si>
  <si>
    <t>трико подростковые</t>
  </si>
  <si>
    <t>41803062</t>
  </si>
  <si>
    <t>корейские шампуни ладор</t>
  </si>
  <si>
    <t>белый стул</t>
  </si>
  <si>
    <t>подставка под шарики</t>
  </si>
  <si>
    <t>кошачий туалет закрытый</t>
  </si>
  <si>
    <t>беспроводной наушники</t>
  </si>
  <si>
    <t>38522349</t>
  </si>
  <si>
    <t>набор полигелей</t>
  </si>
  <si>
    <t>незнакомка</t>
  </si>
  <si>
    <t>кепка с линзами</t>
  </si>
  <si>
    <t>тональный крем lumene</t>
  </si>
  <si>
    <t>боевые брюки</t>
  </si>
  <si>
    <t>пирог</t>
  </si>
  <si>
    <t>женское здоровье</t>
  </si>
  <si>
    <t>артишоки в масле</t>
  </si>
  <si>
    <t>платье пачка женское</t>
  </si>
  <si>
    <t>xiaomi mi smart band 6</t>
  </si>
  <si>
    <t>дезодорант подростковый</t>
  </si>
  <si>
    <t>мужской кошелек портмоне</t>
  </si>
  <si>
    <t>дом на краю ночи</t>
  </si>
  <si>
    <t>печенье heinz</t>
  </si>
  <si>
    <t>пиджаки женские большие размеры</t>
  </si>
  <si>
    <t>зонт садовый дачный</t>
  </si>
  <si>
    <t>armani jeans</t>
  </si>
  <si>
    <t>швабра с отжимом насадки</t>
  </si>
  <si>
    <t>подставка под цветок</t>
  </si>
  <si>
    <t>65490036</t>
  </si>
  <si>
    <t>крестик женский</t>
  </si>
  <si>
    <t>50224376</t>
  </si>
  <si>
    <t>sanrio</t>
  </si>
  <si>
    <t xml:space="preserve">кира пластинина </t>
  </si>
  <si>
    <t>mustela крем</t>
  </si>
  <si>
    <t>после трех уже поздно</t>
  </si>
  <si>
    <t>значки бравл</t>
  </si>
  <si>
    <t>37081261</t>
  </si>
  <si>
    <t>моцарт одежда</t>
  </si>
  <si>
    <t xml:space="preserve">кроп футболка </t>
  </si>
  <si>
    <t>geox девочки</t>
  </si>
  <si>
    <t>66120546</t>
  </si>
  <si>
    <t>женские домашние брюки</t>
  </si>
  <si>
    <t>чехол на 11 iphone guess</t>
  </si>
  <si>
    <t>милота бокс</t>
  </si>
  <si>
    <t>geomar скраб</t>
  </si>
  <si>
    <t xml:space="preserve">3d наклейки </t>
  </si>
  <si>
    <t>subnautica</t>
  </si>
  <si>
    <t xml:space="preserve">надувной бассейн </t>
  </si>
  <si>
    <t>непромокаемые перчатки детские</t>
  </si>
  <si>
    <t>кофеварки гейзерные</t>
  </si>
  <si>
    <t>витамин а 10000</t>
  </si>
  <si>
    <t>агат камень</t>
  </si>
  <si>
    <t>золотой алтай</t>
  </si>
  <si>
    <t xml:space="preserve">наушники  </t>
  </si>
  <si>
    <t>кокос сушеный</t>
  </si>
  <si>
    <t>panettone</t>
  </si>
  <si>
    <t xml:space="preserve">милавица </t>
  </si>
  <si>
    <t>раковина на кухню</t>
  </si>
  <si>
    <t>ultra x10</t>
  </si>
  <si>
    <t>garnier botanic therapy шампунь</t>
  </si>
  <si>
    <t>пейджер</t>
  </si>
  <si>
    <t>тинт divage</t>
  </si>
  <si>
    <t>медицина книги</t>
  </si>
  <si>
    <t>квадрон</t>
  </si>
  <si>
    <t>plan toys</t>
  </si>
  <si>
    <t>x lash</t>
  </si>
  <si>
    <t>насадки на бритву</t>
  </si>
  <si>
    <t>безрукавки мужские</t>
  </si>
  <si>
    <t>фен braun</t>
  </si>
  <si>
    <t>футболки твое скидки</t>
  </si>
  <si>
    <t>бюстгальтер двойной push-up</t>
  </si>
  <si>
    <t>динозавр фигурка</t>
  </si>
  <si>
    <t xml:space="preserve">клей пистолет </t>
  </si>
  <si>
    <t>би 2 группа</t>
  </si>
  <si>
    <t>50 лет</t>
  </si>
  <si>
    <t>автопанорама машинка</t>
  </si>
  <si>
    <t>джинсы мужские на высоких</t>
  </si>
  <si>
    <t>сегена</t>
  </si>
  <si>
    <t xml:space="preserve">cera ve </t>
  </si>
  <si>
    <t>ежедневник датированный 2022 а5</t>
  </si>
  <si>
    <t>игрушк</t>
  </si>
  <si>
    <t>calligrata</t>
  </si>
  <si>
    <t>loreal magic retouch</t>
  </si>
  <si>
    <t>брюки джогеры</t>
  </si>
  <si>
    <t>туфли лаковые</t>
  </si>
  <si>
    <t>45007847</t>
  </si>
  <si>
    <t>капкан на щуку</t>
  </si>
  <si>
    <t>rawwwr</t>
  </si>
  <si>
    <t>40658049</t>
  </si>
  <si>
    <t>шапочка на выписку</t>
  </si>
  <si>
    <t>светодиодный фонарик</t>
  </si>
  <si>
    <t>худи женское оверсайз с рисунком</t>
  </si>
  <si>
    <t>mischa vidyaev</t>
  </si>
  <si>
    <t>диабетические товары</t>
  </si>
  <si>
    <t xml:space="preserve">секс игра </t>
  </si>
  <si>
    <t>микро sd 32 гб</t>
  </si>
  <si>
    <t>kraus collection</t>
  </si>
  <si>
    <t>sela футболка с принтом</t>
  </si>
  <si>
    <t>estel banya</t>
  </si>
  <si>
    <t>компрессионные носки мужские</t>
  </si>
  <si>
    <t>жувачка</t>
  </si>
  <si>
    <t>краска шварцкоп</t>
  </si>
  <si>
    <t>женский бюстгальтер</t>
  </si>
  <si>
    <t>спортивные костюмы детские</t>
  </si>
  <si>
    <t>гетры найк</t>
  </si>
  <si>
    <t>амулеты талисманы</t>
  </si>
  <si>
    <t>шевроны z</t>
  </si>
  <si>
    <t>термокомбинезон</t>
  </si>
  <si>
    <t>квилинг</t>
  </si>
  <si>
    <t>стефани майер все книги</t>
  </si>
  <si>
    <t>велкро ткань</t>
  </si>
  <si>
    <t>glatte</t>
  </si>
  <si>
    <t>ангел и демон дживанши</t>
  </si>
  <si>
    <t>мужские шорты адидас</t>
  </si>
  <si>
    <t>прогестерон</t>
  </si>
  <si>
    <t>шлепки рибок</t>
  </si>
  <si>
    <t>шорты на резинке женские</t>
  </si>
  <si>
    <t>philips avent бутылки</t>
  </si>
  <si>
    <t>пазлы макси</t>
  </si>
  <si>
    <t>10 лет</t>
  </si>
  <si>
    <t>косметтка</t>
  </si>
  <si>
    <t>кофе в зернах арабика 100%</t>
  </si>
  <si>
    <t>вагонка пвх</t>
  </si>
  <si>
    <t>hot weels</t>
  </si>
  <si>
    <t>спонж маленький</t>
  </si>
  <si>
    <t>чехлы айфон 12</t>
  </si>
  <si>
    <t>резинка из натуральных волос</t>
  </si>
  <si>
    <t>bungly baby</t>
  </si>
  <si>
    <t>телефон ксиоми редми</t>
  </si>
  <si>
    <t>54377022</t>
  </si>
  <si>
    <t>буквы бисер</t>
  </si>
  <si>
    <t>trendy angel</t>
  </si>
  <si>
    <t>клечатые штаны</t>
  </si>
  <si>
    <t>зимний солдат книга</t>
  </si>
  <si>
    <t>бинтли</t>
  </si>
  <si>
    <t>экко сандалии</t>
  </si>
  <si>
    <t>очки matrix</t>
  </si>
  <si>
    <t>пудра topface</t>
  </si>
  <si>
    <t>ganzo нож туристический</t>
  </si>
  <si>
    <t>кресты</t>
  </si>
  <si>
    <t>резиновые сапоги с утеплением</t>
  </si>
  <si>
    <t>рис дикий</t>
  </si>
  <si>
    <t>befree топы</t>
  </si>
  <si>
    <t>gulliver мальчики</t>
  </si>
  <si>
    <t>57568387</t>
  </si>
  <si>
    <t>лусио</t>
  </si>
  <si>
    <t>акции эконика</t>
  </si>
  <si>
    <t>халат летний большие размеры</t>
  </si>
  <si>
    <t>eva mosaic пудра</t>
  </si>
  <si>
    <t xml:space="preserve">air pods </t>
  </si>
  <si>
    <t>choux</t>
  </si>
  <si>
    <t>мицелий грибов зерновой</t>
  </si>
  <si>
    <t>сталин книга</t>
  </si>
  <si>
    <t>71740104</t>
  </si>
  <si>
    <t>bioaqua косметика</t>
  </si>
  <si>
    <t>носки z</t>
  </si>
  <si>
    <t>миронова</t>
  </si>
  <si>
    <t>antiga брюки</t>
  </si>
  <si>
    <t>статуэтки кошки</t>
  </si>
  <si>
    <t>наушники на iphone</t>
  </si>
  <si>
    <t>том фарр</t>
  </si>
  <si>
    <t>прозрачный чехол на iphone 11</t>
  </si>
  <si>
    <t>librederm шампунь</t>
  </si>
  <si>
    <t>jetcat</t>
  </si>
  <si>
    <t>тамара крюкова</t>
  </si>
  <si>
    <t>комплект посуды</t>
  </si>
  <si>
    <t>колготки в горох женские</t>
  </si>
  <si>
    <t>автомобильный чайник</t>
  </si>
  <si>
    <t>женские брюки белые</t>
  </si>
  <si>
    <t>кошачий наполнитель впитывающий</t>
  </si>
  <si>
    <t>джинсовый комбенизон</t>
  </si>
  <si>
    <t>уаз буханка</t>
  </si>
  <si>
    <t>автономный отопитель 12в дизельный</t>
  </si>
  <si>
    <t>36581792</t>
  </si>
  <si>
    <t xml:space="preserve">лего френдс </t>
  </si>
  <si>
    <t>джинсы большого размера женские</t>
  </si>
  <si>
    <t>красовки летние</t>
  </si>
  <si>
    <t>decaf молотый</t>
  </si>
  <si>
    <t>10826050</t>
  </si>
  <si>
    <t>i am pijama пижама</t>
  </si>
  <si>
    <t>estel шампунь мужской</t>
  </si>
  <si>
    <t>простынь на резинке 80?190</t>
  </si>
  <si>
    <t>шторы нити с бусинами</t>
  </si>
  <si>
    <t>чехол на самсунг а3</t>
  </si>
  <si>
    <t>рибук</t>
  </si>
  <si>
    <t>ручки стирашки</t>
  </si>
  <si>
    <t>philips насадки</t>
  </si>
  <si>
    <t>olystyle</t>
  </si>
  <si>
    <t>сковорода 28</t>
  </si>
  <si>
    <t>m-soul</t>
  </si>
  <si>
    <t>gx53 8w</t>
  </si>
  <si>
    <t>колесо времени</t>
  </si>
  <si>
    <t>виброхвост</t>
  </si>
  <si>
    <t>тайтсы asics</t>
  </si>
  <si>
    <t>пазл холодное сердце</t>
  </si>
  <si>
    <t xml:space="preserve">портмоне мужское </t>
  </si>
  <si>
    <t>заброды</t>
  </si>
  <si>
    <t>collusion</t>
  </si>
  <si>
    <t>toho</t>
  </si>
  <si>
    <t>real littles</t>
  </si>
  <si>
    <t>духи со вкусом жвачки</t>
  </si>
  <si>
    <t>пальто с принтом</t>
  </si>
  <si>
    <t>печь свч</t>
  </si>
  <si>
    <t xml:space="preserve">летние сарафаны </t>
  </si>
  <si>
    <t>зеркало соты</t>
  </si>
  <si>
    <t>geox кроссовки мужские</t>
  </si>
  <si>
    <t>консилер lamel</t>
  </si>
  <si>
    <t>корм попугаю</t>
  </si>
  <si>
    <t>декоративные статуэтки</t>
  </si>
  <si>
    <t>newtone маска</t>
  </si>
  <si>
    <t>uwell</t>
  </si>
  <si>
    <t xml:space="preserve">elan </t>
  </si>
  <si>
    <t>ватные подушечки</t>
  </si>
  <si>
    <t>стол белый икеа</t>
  </si>
  <si>
    <t>косплей ху тао</t>
  </si>
  <si>
    <t>нитки белые</t>
  </si>
  <si>
    <t>линзы adria season</t>
  </si>
  <si>
    <t>чехол xiaomi mi 9 lite</t>
  </si>
  <si>
    <t>подфарники нива</t>
  </si>
  <si>
    <t>миша крем</t>
  </si>
  <si>
    <t xml:space="preserve">супер клей </t>
  </si>
  <si>
    <t>i5 11400f</t>
  </si>
  <si>
    <t>тотта детский</t>
  </si>
  <si>
    <t xml:space="preserve">бетономешалка </t>
  </si>
  <si>
    <t>обойный клей</t>
  </si>
  <si>
    <t>шторы бархатные</t>
  </si>
  <si>
    <t>едим дома</t>
  </si>
  <si>
    <t xml:space="preserve">амулет </t>
  </si>
  <si>
    <t>ковер травка</t>
  </si>
  <si>
    <t xml:space="preserve">вощина </t>
  </si>
  <si>
    <t>св</t>
  </si>
  <si>
    <t>юкка</t>
  </si>
  <si>
    <t>нижнее белье эротическое</t>
  </si>
  <si>
    <t>легкие брюки женские летние</t>
  </si>
  <si>
    <t>баночка с дозатором</t>
  </si>
  <si>
    <t>платте лен</t>
  </si>
  <si>
    <t>argent</t>
  </si>
  <si>
    <t>гатс</t>
  </si>
  <si>
    <t>gigabyte</t>
  </si>
  <si>
    <t xml:space="preserve">свитшот на молнии </t>
  </si>
  <si>
    <t>стол под телевизор</t>
  </si>
  <si>
    <t>бюстгальтер спортивный с чашками</t>
  </si>
  <si>
    <t>инсектицид</t>
  </si>
  <si>
    <t>ежедневные прокладки дискрит</t>
  </si>
  <si>
    <t>kokosiki</t>
  </si>
  <si>
    <t>бруки клеш</t>
  </si>
  <si>
    <t>сумки женские белые</t>
  </si>
  <si>
    <t>экспресс маска</t>
  </si>
  <si>
    <t>купальники женские слитные</t>
  </si>
  <si>
    <t>пирамидка сортер</t>
  </si>
  <si>
    <t>ламизил</t>
  </si>
  <si>
    <t>five nights at freddy's фигурки</t>
  </si>
  <si>
    <t>сережки летние</t>
  </si>
  <si>
    <t xml:space="preserve">угадай кто </t>
  </si>
  <si>
    <t>62669369</t>
  </si>
  <si>
    <t>sephora помада</t>
  </si>
  <si>
    <t>стоппер на ручку двери</t>
  </si>
  <si>
    <t xml:space="preserve">караоке </t>
  </si>
  <si>
    <t>eva mosaic 03</t>
  </si>
  <si>
    <t>кабаре тушь</t>
  </si>
  <si>
    <t>мэрис трусики</t>
  </si>
  <si>
    <t>3578320</t>
  </si>
  <si>
    <t>carraro</t>
  </si>
  <si>
    <t xml:space="preserve">мужской халат </t>
  </si>
  <si>
    <t>миксит крем</t>
  </si>
  <si>
    <t>шоппер вельветовый</t>
  </si>
  <si>
    <t>провод lightning apple</t>
  </si>
  <si>
    <t>чехол на стул со спинкой круглой</t>
  </si>
  <si>
    <t xml:space="preserve">aravia крем </t>
  </si>
  <si>
    <t>кроссовки мужские dc shoes</t>
  </si>
  <si>
    <t>felix корм</t>
  </si>
  <si>
    <t>серьга гвоздик в ухо</t>
  </si>
  <si>
    <t>linux</t>
  </si>
  <si>
    <t>ccc</t>
  </si>
  <si>
    <t>шугаринг паста</t>
  </si>
  <si>
    <t>40390873</t>
  </si>
  <si>
    <t>косметическое зеркало с увеличением</t>
  </si>
  <si>
    <t>smartmax</t>
  </si>
  <si>
    <t>кахолонг натуральный</t>
  </si>
  <si>
    <t>18879084</t>
  </si>
  <si>
    <t>alpinestars</t>
  </si>
  <si>
    <t>картина по номерам мечеть</t>
  </si>
  <si>
    <t>royal forest</t>
  </si>
  <si>
    <t>красовки женские белые</t>
  </si>
  <si>
    <t>футболка кроп</t>
  </si>
  <si>
    <t xml:space="preserve">кофта с молнией </t>
  </si>
  <si>
    <t>colabear девочки</t>
  </si>
  <si>
    <t>fraijour маска</t>
  </si>
  <si>
    <t>сенека</t>
  </si>
  <si>
    <t>снупи</t>
  </si>
  <si>
    <t>бейсболка nhl</t>
  </si>
  <si>
    <t>цилиндр массажный</t>
  </si>
  <si>
    <t>белые кофты</t>
  </si>
  <si>
    <t>replica духи</t>
  </si>
  <si>
    <t>smok nova 2</t>
  </si>
  <si>
    <t>dear darling tint</t>
  </si>
  <si>
    <t>кружка кот</t>
  </si>
  <si>
    <t xml:space="preserve">чехол на хонор 10i </t>
  </si>
  <si>
    <t>настенные часы большие</t>
  </si>
  <si>
    <t>сапоги рабочие</t>
  </si>
  <si>
    <t>костюм единорога</t>
  </si>
  <si>
    <t>katty</t>
  </si>
  <si>
    <t>костюм тай дай</t>
  </si>
  <si>
    <t>антибактериальные салфетки</t>
  </si>
  <si>
    <t>кедыженские</t>
  </si>
  <si>
    <t>45045563</t>
  </si>
  <si>
    <t>штаны спортивные женские черные</t>
  </si>
  <si>
    <t>семена петуньи</t>
  </si>
  <si>
    <t>утюг игрушечный с эффектами</t>
  </si>
  <si>
    <t>galaxy a52 смартфон</t>
  </si>
  <si>
    <t>чистоговорки</t>
  </si>
  <si>
    <t>скарабей</t>
  </si>
  <si>
    <t>зеркала на ваз 2114</t>
  </si>
  <si>
    <t>жардин кофе молотый</t>
  </si>
  <si>
    <t>бмикс</t>
  </si>
  <si>
    <t>зеркала приора 2</t>
  </si>
  <si>
    <t>флешка 64 гб usb 3.0</t>
  </si>
  <si>
    <t>инлей</t>
  </si>
  <si>
    <t>секс наборы</t>
  </si>
  <si>
    <t>халат больших размеров женский</t>
  </si>
  <si>
    <t>w.sharvel</t>
  </si>
  <si>
    <t>тим непромокаемый полукомбинезон</t>
  </si>
  <si>
    <t>глушитель на ваз</t>
  </si>
  <si>
    <t>пакет на молнии</t>
  </si>
  <si>
    <t>квадроциклы</t>
  </si>
  <si>
    <t>шубы чебурашки</t>
  </si>
  <si>
    <t>покрышка на велосипед 26</t>
  </si>
  <si>
    <t>виола цветы</t>
  </si>
  <si>
    <t>свен нурдквист</t>
  </si>
  <si>
    <t>пинетки весна</t>
  </si>
  <si>
    <t>сумка на молнии</t>
  </si>
  <si>
    <t xml:space="preserve">шорты летние женские </t>
  </si>
  <si>
    <t>пазл 3000</t>
  </si>
  <si>
    <t>покрывало в детскую</t>
  </si>
  <si>
    <t>adidas adizero</t>
  </si>
  <si>
    <t>мекс</t>
  </si>
  <si>
    <t>mickey mouse одежда</t>
  </si>
  <si>
    <t>эмбру</t>
  </si>
  <si>
    <t>бакуго</t>
  </si>
  <si>
    <t>чайник детский</t>
  </si>
  <si>
    <t>набор скатерть и салфетки</t>
  </si>
  <si>
    <t>61980674</t>
  </si>
  <si>
    <t>кукла l.o.l.</t>
  </si>
  <si>
    <t>маленькие женщины луиза олкотт</t>
  </si>
  <si>
    <t>тросик</t>
  </si>
  <si>
    <t>коробки подарочные круглые</t>
  </si>
  <si>
    <t>ковры в детскую</t>
  </si>
  <si>
    <t xml:space="preserve">виниры </t>
  </si>
  <si>
    <t>топ с бабочками</t>
  </si>
  <si>
    <t>шейкер металлический</t>
  </si>
  <si>
    <t>костюм мышки</t>
  </si>
  <si>
    <t>65925831</t>
  </si>
  <si>
    <t>катушка дайва</t>
  </si>
  <si>
    <t>детский сок детское питание</t>
  </si>
  <si>
    <t>ремень на гитару</t>
  </si>
  <si>
    <t>триумф белье</t>
  </si>
  <si>
    <t>бальзам ollin professional</t>
  </si>
  <si>
    <t>мокко</t>
  </si>
  <si>
    <t xml:space="preserve">ручки пиши стирай </t>
  </si>
  <si>
    <t>штукатурные инструменты</t>
  </si>
  <si>
    <t>кожаные шорты большие размеры</t>
  </si>
  <si>
    <t>слипы мужские трусы</t>
  </si>
  <si>
    <t>vr box</t>
  </si>
  <si>
    <t>куртки женские стеганые весна</t>
  </si>
  <si>
    <t>самонаборный штамп</t>
  </si>
  <si>
    <t>пилинг с кислотами</t>
  </si>
  <si>
    <t>divage beauty killer</t>
  </si>
  <si>
    <t>математический планшет</t>
  </si>
  <si>
    <t>ткемали соус</t>
  </si>
  <si>
    <t>nintendo switch чехол</t>
  </si>
  <si>
    <t>флебодиа противоварикозный препарат</t>
  </si>
  <si>
    <t>полочка из дерева</t>
  </si>
  <si>
    <t>ходули</t>
  </si>
  <si>
    <t>витамин д3 детский капли</t>
  </si>
  <si>
    <t>zolla ветровка</t>
  </si>
  <si>
    <t>brainy trainy</t>
  </si>
  <si>
    <t>куджо</t>
  </si>
  <si>
    <t>лег</t>
  </si>
  <si>
    <t>ремень кожа</t>
  </si>
  <si>
    <t>12061136</t>
  </si>
  <si>
    <t xml:space="preserve">синергетика </t>
  </si>
  <si>
    <t>гейзер 3</t>
  </si>
  <si>
    <t>сланцы в роддом</t>
  </si>
  <si>
    <t xml:space="preserve"> vivienne sabo</t>
  </si>
  <si>
    <t>боди пушап</t>
  </si>
  <si>
    <t xml:space="preserve">чехол на 6 iphone </t>
  </si>
  <si>
    <t>урбеч миндальный</t>
  </si>
  <si>
    <t xml:space="preserve">crosby </t>
  </si>
  <si>
    <t>велодекор</t>
  </si>
  <si>
    <t>чехол redmi 10s</t>
  </si>
  <si>
    <t>джинсы мужские colin's</t>
  </si>
  <si>
    <t>чехол honor 9s</t>
  </si>
  <si>
    <t>шекер</t>
  </si>
  <si>
    <t xml:space="preserve">люлька </t>
  </si>
  <si>
    <t>liminera</t>
  </si>
  <si>
    <t>джинсы с разными штанинами</t>
  </si>
  <si>
    <t>osso-fashion</t>
  </si>
  <si>
    <t>алмаг плюс</t>
  </si>
  <si>
    <t>de marse</t>
  </si>
  <si>
    <t>toffee</t>
  </si>
  <si>
    <t>на гладильную доску чехол</t>
  </si>
  <si>
    <t>iphone 11 чехол apple</t>
  </si>
  <si>
    <t>стильные очки</t>
  </si>
  <si>
    <t>conseda</t>
  </si>
  <si>
    <t>натуральный шоколад</t>
  </si>
  <si>
    <t>tinaria</t>
  </si>
  <si>
    <t>флакон косметический с дозатором</t>
  </si>
  <si>
    <t>брелок starline</t>
  </si>
  <si>
    <t>ручки пиши-стирай</t>
  </si>
  <si>
    <t>стол садовый из ротанга</t>
  </si>
  <si>
    <t>boots</t>
  </si>
  <si>
    <t>фруктовые пастилки</t>
  </si>
  <si>
    <t>имбирь сушеный молотый</t>
  </si>
  <si>
    <t>тайтсы puma</t>
  </si>
  <si>
    <t>personage</t>
  </si>
  <si>
    <t>шторы на веранду</t>
  </si>
  <si>
    <t>дачный душ с подогревом</t>
  </si>
  <si>
    <t>спортивные штаны пума</t>
  </si>
  <si>
    <t>твое куртки</t>
  </si>
  <si>
    <t>asus vivobook 15</t>
  </si>
  <si>
    <t>пальто экокожа</t>
  </si>
  <si>
    <t>баночка с помпой</t>
  </si>
  <si>
    <t>la urba</t>
  </si>
  <si>
    <t>29022049</t>
  </si>
  <si>
    <t>леденцы 18+</t>
  </si>
  <si>
    <t>маски 7 days</t>
  </si>
  <si>
    <t>romika обувь</t>
  </si>
  <si>
    <t>marrushka</t>
  </si>
  <si>
    <t>amino x bsn</t>
  </si>
  <si>
    <t>телевизоры томсон</t>
  </si>
  <si>
    <t>48795946</t>
  </si>
  <si>
    <t>kenzo футболка</t>
  </si>
  <si>
    <t>гель лак серый</t>
  </si>
  <si>
    <t>трусы женские с высокой талией</t>
  </si>
  <si>
    <t>18003466</t>
  </si>
  <si>
    <t>жалюзи горизонтальные алюминиевые</t>
  </si>
  <si>
    <t>шары с приколами</t>
  </si>
  <si>
    <t>тренчкот плащ</t>
  </si>
  <si>
    <t>силиконовый контейнер</t>
  </si>
  <si>
    <t>цифра 4 на торт</t>
  </si>
  <si>
    <t>кеды джинсовые</t>
  </si>
  <si>
    <t>модельки</t>
  </si>
  <si>
    <t>решетка в духовку</t>
  </si>
  <si>
    <t>мусульманский костюм</t>
  </si>
  <si>
    <t>61402587</t>
  </si>
  <si>
    <t xml:space="preserve">тор </t>
  </si>
  <si>
    <t>расторопша экстракт</t>
  </si>
  <si>
    <t>куртк</t>
  </si>
  <si>
    <t>школьные брюки на подростки мальчика</t>
  </si>
  <si>
    <t>mothercare боди</t>
  </si>
  <si>
    <t>xxl luxvisage</t>
  </si>
  <si>
    <t>чехол zte blade a3 2020</t>
  </si>
  <si>
    <t>джинсы mon</t>
  </si>
  <si>
    <t>yeezy кроссовки adidas</t>
  </si>
  <si>
    <t>картина по номерам секс</t>
  </si>
  <si>
    <t>модельформ</t>
  </si>
  <si>
    <t>туфли сандали</t>
  </si>
  <si>
    <t>штаны мужские с карманами по бокам</t>
  </si>
  <si>
    <t>кольца золотое 585</t>
  </si>
  <si>
    <t xml:space="preserve">касуха </t>
  </si>
  <si>
    <t>гвозди мебельные</t>
  </si>
  <si>
    <t>защитное стекло на iphone se</t>
  </si>
  <si>
    <t>берцы мужские летние кобра</t>
  </si>
  <si>
    <t>чайный гриб в банке</t>
  </si>
  <si>
    <t>большой шар</t>
  </si>
  <si>
    <t>задние фонари на грузовик</t>
  </si>
  <si>
    <t>аниме обложка на паспорт</t>
  </si>
  <si>
    <t>диона</t>
  </si>
  <si>
    <t>mone шампунь</t>
  </si>
  <si>
    <t>крем от рубцов и шрамов</t>
  </si>
  <si>
    <t>2sn</t>
  </si>
  <si>
    <t>фрутис бальзам</t>
  </si>
  <si>
    <t>уточки лалафан</t>
  </si>
  <si>
    <t>женский костюм тройка с брюками</t>
  </si>
  <si>
    <t>домкрат автомобильные товары</t>
  </si>
  <si>
    <t>блокфлейта</t>
  </si>
  <si>
    <t>stellary контуринг</t>
  </si>
  <si>
    <t>тест полоски акку чек актив</t>
  </si>
  <si>
    <t>sneakers кроссовки</t>
  </si>
  <si>
    <t>камбуча</t>
  </si>
  <si>
    <t>бронепленка на iphone</t>
  </si>
  <si>
    <t>пасха посуда</t>
  </si>
  <si>
    <t>флюр наркотик</t>
  </si>
  <si>
    <t>46611891</t>
  </si>
  <si>
    <t>лампа rgb</t>
  </si>
  <si>
    <t>масло лонда</t>
  </si>
  <si>
    <t>polo женское o marc</t>
  </si>
  <si>
    <t>pampers splashers</t>
  </si>
  <si>
    <t>постель евро</t>
  </si>
  <si>
    <t>самокат 3 колеса</t>
  </si>
  <si>
    <t>кюлоты джинсовые</t>
  </si>
  <si>
    <t>леди бак</t>
  </si>
  <si>
    <t>джинсы женски</t>
  </si>
  <si>
    <t xml:space="preserve">картина на холсте </t>
  </si>
  <si>
    <t>космос футболка</t>
  </si>
  <si>
    <t>ksenia avakyan</t>
  </si>
  <si>
    <t xml:space="preserve">штаны nike </t>
  </si>
  <si>
    <t>презервативы гороскоп любви</t>
  </si>
  <si>
    <t>дозатор кухонный</t>
  </si>
  <si>
    <t>штаны бандана</t>
  </si>
  <si>
    <t>юбки твое</t>
  </si>
  <si>
    <t>пальто мужское зимнее</t>
  </si>
  <si>
    <t>футболка с сеткой</t>
  </si>
  <si>
    <t>крем от запаха ног</t>
  </si>
  <si>
    <t>развиваш</t>
  </si>
  <si>
    <t>пайка пластика</t>
  </si>
  <si>
    <t>женские дезодоранты</t>
  </si>
  <si>
    <t>lego hidden side</t>
  </si>
  <si>
    <t>саоафан</t>
  </si>
  <si>
    <t>penspinning ручка</t>
  </si>
  <si>
    <t>набор фетра</t>
  </si>
  <si>
    <t>аа батарейки</t>
  </si>
  <si>
    <t>плетенка шнур</t>
  </si>
  <si>
    <t>сборник упражнений по английскому</t>
  </si>
  <si>
    <t>комплект полотенец махровых</t>
  </si>
  <si>
    <t>levis куртка</t>
  </si>
  <si>
    <t>носки теплые мужские</t>
  </si>
  <si>
    <t>bentley</t>
  </si>
  <si>
    <t>платье зеленое однотонное</t>
  </si>
  <si>
    <t>куртка из альпаки</t>
  </si>
  <si>
    <t>самсунг галакси s21</t>
  </si>
  <si>
    <t>термос 0,5</t>
  </si>
  <si>
    <t>шапка мох</t>
  </si>
  <si>
    <t>iphone 6 стекло</t>
  </si>
  <si>
    <t>рубашка с пальмами</t>
  </si>
  <si>
    <t>трек hot wheels</t>
  </si>
  <si>
    <t>puma дети</t>
  </si>
  <si>
    <t>ми банд 6 часы</t>
  </si>
  <si>
    <t xml:space="preserve">жестокий принц </t>
  </si>
  <si>
    <t>чехол на редми 6</t>
  </si>
  <si>
    <t>безглютеновое печенье</t>
  </si>
  <si>
    <t>посуда сервиз</t>
  </si>
  <si>
    <t>londix</t>
  </si>
  <si>
    <t>подарки с приколами</t>
  </si>
  <si>
    <t>бальзам garnier</t>
  </si>
  <si>
    <t>maxi пазлы</t>
  </si>
  <si>
    <t>бисер тохо</t>
  </si>
  <si>
    <t>чипборд</t>
  </si>
  <si>
    <t>кепка фсин</t>
  </si>
  <si>
    <t>темпо</t>
  </si>
  <si>
    <t>слоник игрушка</t>
  </si>
  <si>
    <t>набор подарочных коробок</t>
  </si>
  <si>
    <t>дермопен</t>
  </si>
  <si>
    <t>цепочка белое золото</t>
  </si>
  <si>
    <t>ceremony tea</t>
  </si>
  <si>
    <t>чулки послеоперационные</t>
  </si>
  <si>
    <t>футболка с воротником стойка</t>
  </si>
  <si>
    <t>штаны reebok мужские</t>
  </si>
  <si>
    <t>тени essence</t>
  </si>
  <si>
    <t>костюм кимоно</t>
  </si>
  <si>
    <t>jeep</t>
  </si>
  <si>
    <t>вибротрусики baile</t>
  </si>
  <si>
    <t>синергетик 5л</t>
  </si>
  <si>
    <t>широкие рамки на номера</t>
  </si>
  <si>
    <t>рубашки мужские с коротким рукавом с карманами</t>
  </si>
  <si>
    <t>34414616</t>
  </si>
  <si>
    <t>vis a vis одежда</t>
  </si>
  <si>
    <t>костюм велосипедки</t>
  </si>
  <si>
    <t>документы</t>
  </si>
  <si>
    <t>44491308</t>
  </si>
  <si>
    <t>куртки женские весна осень оверсайз</t>
  </si>
  <si>
    <t>масло льна</t>
  </si>
  <si>
    <t>носки женские низкие</t>
  </si>
  <si>
    <t>юбки короткие</t>
  </si>
  <si>
    <t>часы соколов мужские</t>
  </si>
  <si>
    <t>монокини купальник</t>
  </si>
  <si>
    <t>чехол guess iphone</t>
  </si>
  <si>
    <t>zozu патчи</t>
  </si>
  <si>
    <t>женские ботинки зимние</t>
  </si>
  <si>
    <t>drein</t>
  </si>
  <si>
    <t>кухонное полотенце пасхальное</t>
  </si>
  <si>
    <t>49411161</t>
  </si>
  <si>
    <t>loro piano кепка</t>
  </si>
  <si>
    <t>футболка браво старс</t>
  </si>
  <si>
    <t>шапки женские из хлопка</t>
  </si>
  <si>
    <t>парафин крем</t>
  </si>
  <si>
    <t>clinique крема</t>
  </si>
  <si>
    <t xml:space="preserve">базирон </t>
  </si>
  <si>
    <t>покупки мои</t>
  </si>
  <si>
    <t>рассечение стоуна</t>
  </si>
  <si>
    <t>белые топы</t>
  </si>
  <si>
    <t>honor 8c чехол</t>
  </si>
  <si>
    <t>георгины цветы семена</t>
  </si>
  <si>
    <t>vester</t>
  </si>
  <si>
    <t>little pirate</t>
  </si>
  <si>
    <t>бондо</t>
  </si>
  <si>
    <t>откатные ворота</t>
  </si>
  <si>
    <t>рубашка на лето</t>
  </si>
  <si>
    <t>лак на водной основе</t>
  </si>
  <si>
    <t>primer</t>
  </si>
  <si>
    <t>биолита</t>
  </si>
  <si>
    <t xml:space="preserve">пластиковый контейнер </t>
  </si>
  <si>
    <t>средство от кротов на даче</t>
  </si>
  <si>
    <t>18912431</t>
  </si>
  <si>
    <t xml:space="preserve">парные вещи </t>
  </si>
  <si>
    <t>сухпоек</t>
  </si>
  <si>
    <t>сигнализатор поклевки фидерный</t>
  </si>
  <si>
    <t>22258492</t>
  </si>
  <si>
    <t>шорты koton</t>
  </si>
  <si>
    <t>носки gucci</t>
  </si>
  <si>
    <t>накладные ногти с клеем короткие</t>
  </si>
  <si>
    <t>dtnhjdrf</t>
  </si>
  <si>
    <t>bijou4u женский</t>
  </si>
  <si>
    <t>солнцезащитный крем garnier</t>
  </si>
  <si>
    <t>звонок проводной</t>
  </si>
  <si>
    <t>бейсболка asics</t>
  </si>
  <si>
    <t>кусковое мыло</t>
  </si>
  <si>
    <t>женский сарафан офисный</t>
  </si>
  <si>
    <t>чехол на телефон хонор 10 х лайт</t>
  </si>
  <si>
    <t>чехол на подлокотник</t>
  </si>
  <si>
    <t>наматрасник 220х200</t>
  </si>
  <si>
    <t>43487644</t>
  </si>
  <si>
    <t xml:space="preserve">letique cosmetics </t>
  </si>
  <si>
    <t>45119207</t>
  </si>
  <si>
    <t>туфли женские рикер</t>
  </si>
  <si>
    <t>батут с ручкой</t>
  </si>
  <si>
    <t>амигуруми набор</t>
  </si>
  <si>
    <t>селектив</t>
  </si>
  <si>
    <t>часы appl</t>
  </si>
  <si>
    <t>трусишка</t>
  </si>
  <si>
    <t>костюм паука</t>
  </si>
  <si>
    <t>39046540</t>
  </si>
  <si>
    <t>doki doki literature club</t>
  </si>
  <si>
    <t>кусачки маникюрные zinger</t>
  </si>
  <si>
    <t>женские халаты на молнии домашние 50-52</t>
  </si>
  <si>
    <t>wilson носки</t>
  </si>
  <si>
    <t>тюнинг авто</t>
  </si>
  <si>
    <t>шарики майнкрафт</t>
  </si>
  <si>
    <t>интернет</t>
  </si>
  <si>
    <t>поверхностный насос</t>
  </si>
  <si>
    <t>шорты костюм</t>
  </si>
  <si>
    <t>полли робокар</t>
  </si>
  <si>
    <t>носки педикюрные</t>
  </si>
  <si>
    <t>мешок пуфик</t>
  </si>
  <si>
    <t>валик декоративный</t>
  </si>
  <si>
    <t>mustela spf</t>
  </si>
  <si>
    <t>комплект клавиатура и мышь</t>
  </si>
  <si>
    <t xml:space="preserve">emi </t>
  </si>
  <si>
    <t>купальни</t>
  </si>
  <si>
    <t xml:space="preserve">компьютер игровой </t>
  </si>
  <si>
    <t>настенные наклейки</t>
  </si>
  <si>
    <t>рюкзак женский розовый</t>
  </si>
  <si>
    <t>63474469</t>
  </si>
  <si>
    <t xml:space="preserve">tide </t>
  </si>
  <si>
    <t>ружье с пульками</t>
  </si>
  <si>
    <t>ежедневник мастера</t>
  </si>
  <si>
    <t>солдаты военные ирушки</t>
  </si>
  <si>
    <t>organic tai</t>
  </si>
  <si>
    <t>пластиковые баночки</t>
  </si>
  <si>
    <t>лето одежда</t>
  </si>
  <si>
    <t>носки махровые мужские</t>
  </si>
  <si>
    <t>готово</t>
  </si>
  <si>
    <t>спика голд</t>
  </si>
  <si>
    <t>ветрозащита</t>
  </si>
  <si>
    <t>насадка на глушитель с подсветкой</t>
  </si>
  <si>
    <t>вв крем гарньер</t>
  </si>
  <si>
    <t>лрферы</t>
  </si>
  <si>
    <t>portal 2</t>
  </si>
  <si>
    <t>46192535</t>
  </si>
  <si>
    <t>крокодильчик</t>
  </si>
  <si>
    <t xml:space="preserve">набор резинок </t>
  </si>
  <si>
    <t>цепочка чокер</t>
  </si>
  <si>
    <t>женские брюки спортивные трикотажные</t>
  </si>
  <si>
    <t xml:space="preserve">резиновый коврик </t>
  </si>
  <si>
    <t>утюг philips паровой</t>
  </si>
  <si>
    <t>рюкзак белый кожа</t>
  </si>
  <si>
    <t>storiz</t>
  </si>
  <si>
    <t>великий гэтсби книга</t>
  </si>
  <si>
    <t>pantone</t>
  </si>
  <si>
    <t>из фетра</t>
  </si>
  <si>
    <t>дозатор врезной</t>
  </si>
  <si>
    <t>popit</t>
  </si>
  <si>
    <t>семена гавриш</t>
  </si>
  <si>
    <t>оптимакс дезинфицирующее средство</t>
  </si>
  <si>
    <t xml:space="preserve">чехол iphone xr </t>
  </si>
  <si>
    <t>толстовки женские на молнии с капюшоном</t>
  </si>
  <si>
    <t>букет из мыльных цветов</t>
  </si>
  <si>
    <t>biotin collagen</t>
  </si>
  <si>
    <t>аир джорданы</t>
  </si>
  <si>
    <t>jane's story</t>
  </si>
  <si>
    <t>шлейф</t>
  </si>
  <si>
    <t>настенные панели</t>
  </si>
  <si>
    <t>стринги со стразами</t>
  </si>
  <si>
    <t>клемы</t>
  </si>
  <si>
    <t>alliance perfect l'oreal</t>
  </si>
  <si>
    <t>платье рубаха</t>
  </si>
  <si>
    <t>газзал беби коттон</t>
  </si>
  <si>
    <t>йокосан трусики</t>
  </si>
  <si>
    <t>корпус ключа</t>
  </si>
  <si>
    <t>простынь хлопок</t>
  </si>
  <si>
    <t>маска пилинг</t>
  </si>
  <si>
    <t>35570272</t>
  </si>
  <si>
    <t xml:space="preserve">крокодил </t>
  </si>
  <si>
    <t>нож шинковка</t>
  </si>
  <si>
    <t>бейсболка с вышивкой</t>
  </si>
  <si>
    <t>59459535</t>
  </si>
  <si>
    <t>inhome</t>
  </si>
  <si>
    <t>чехол oppo а54</t>
  </si>
  <si>
    <t>кроссовки 26 размер</t>
  </si>
  <si>
    <t xml:space="preserve">фото шторы </t>
  </si>
  <si>
    <t>топфейс</t>
  </si>
  <si>
    <t>шорты acoola</t>
  </si>
  <si>
    <t>bushido молотый</t>
  </si>
  <si>
    <t>узбекский трикотаж</t>
  </si>
  <si>
    <t>shikootaeng green edition</t>
  </si>
  <si>
    <t>snack bar</t>
  </si>
  <si>
    <t>подарок маме цепочка</t>
  </si>
  <si>
    <t>samba</t>
  </si>
  <si>
    <t>подушка 40 на 60</t>
  </si>
  <si>
    <t>патчи от темных кругов</t>
  </si>
  <si>
    <t>трусы остин</t>
  </si>
  <si>
    <t>шорты женские джинсовые длинные</t>
  </si>
  <si>
    <t>футболка хип хоп</t>
  </si>
  <si>
    <t>принтер instax</t>
  </si>
  <si>
    <t>ipad air 4 2020</t>
  </si>
  <si>
    <t>ла</t>
  </si>
  <si>
    <t>серые шорты женские</t>
  </si>
  <si>
    <t>наклейки большие</t>
  </si>
  <si>
    <t>бластеры</t>
  </si>
  <si>
    <t>комбинезон мужской рабочий</t>
  </si>
  <si>
    <t>эскимо.</t>
  </si>
  <si>
    <t xml:space="preserve">пуховик мужской </t>
  </si>
  <si>
    <t>часы мужские наручные кварцевые механические</t>
  </si>
  <si>
    <t>термошорты</t>
  </si>
  <si>
    <t>трусики huggies elite</t>
  </si>
  <si>
    <t>hookah</t>
  </si>
  <si>
    <t>худи хаки</t>
  </si>
  <si>
    <t>fanko pop гарри поттер</t>
  </si>
  <si>
    <t>65214403</t>
  </si>
  <si>
    <t>nike велосипедки</t>
  </si>
  <si>
    <t>короткий плащ</t>
  </si>
  <si>
    <t>адвент календарь сладкий</t>
  </si>
  <si>
    <t>декор из дерева</t>
  </si>
  <si>
    <t>system professional</t>
  </si>
  <si>
    <t>блузка атлас</t>
  </si>
  <si>
    <t>anna vorobyeva</t>
  </si>
  <si>
    <t>футболка coolpodarok</t>
  </si>
  <si>
    <t>костюмы женские с шортами</t>
  </si>
  <si>
    <t>ноутбук dell</t>
  </si>
  <si>
    <t>абажур бумажный</t>
  </si>
  <si>
    <t>scechers</t>
  </si>
  <si>
    <t>61270305</t>
  </si>
  <si>
    <t>нервы постер</t>
  </si>
  <si>
    <t>keycap</t>
  </si>
  <si>
    <t>иглы инъекционные</t>
  </si>
  <si>
    <t>micron линеры</t>
  </si>
  <si>
    <t>bi-es</t>
  </si>
  <si>
    <t>viga</t>
  </si>
  <si>
    <t>coeur joie</t>
  </si>
  <si>
    <t>38182091</t>
  </si>
  <si>
    <t>краски холли</t>
  </si>
  <si>
    <t>xiaomi 9c</t>
  </si>
  <si>
    <t>doorhan пульт</t>
  </si>
  <si>
    <t>пальто кашемир женское демисезонное</t>
  </si>
  <si>
    <t>кругом одни идиоты</t>
  </si>
  <si>
    <t>трусики послеродовые одноразовые</t>
  </si>
  <si>
    <t>оловоотсос</t>
  </si>
  <si>
    <t>босоножки женские на широкую ногу</t>
  </si>
  <si>
    <t>блоп топ игрушки</t>
  </si>
  <si>
    <t>yupi сухой напиток</t>
  </si>
  <si>
    <t>крыльцо</t>
  </si>
  <si>
    <t>дарители</t>
  </si>
  <si>
    <t>трусы с рюшами</t>
  </si>
  <si>
    <t xml:space="preserve">fila кроссовки </t>
  </si>
  <si>
    <t>маска халка</t>
  </si>
  <si>
    <t>fanko pop marvel</t>
  </si>
  <si>
    <t xml:space="preserve">momi </t>
  </si>
  <si>
    <t>нори 50 листов</t>
  </si>
  <si>
    <t>game box</t>
  </si>
  <si>
    <t>70876422</t>
  </si>
  <si>
    <t>стеклодомкраты</t>
  </si>
  <si>
    <t>pornohub</t>
  </si>
  <si>
    <t>полотенца набор подарочный</t>
  </si>
  <si>
    <t>vanille духи</t>
  </si>
  <si>
    <t>платье вечернее миди</t>
  </si>
  <si>
    <t>бангли</t>
  </si>
  <si>
    <t>стол круглый обеденный</t>
  </si>
  <si>
    <t>чемодан маленький s</t>
  </si>
  <si>
    <t>scoot and ride</t>
  </si>
  <si>
    <t>мини терка</t>
  </si>
  <si>
    <t>оптисалт</t>
  </si>
  <si>
    <t>ванильный экстракт пищевой</t>
  </si>
  <si>
    <t>свеча цифра 4</t>
  </si>
  <si>
    <t>рюкзак женский летний легкий</t>
  </si>
  <si>
    <t>чехлы на 6s</t>
  </si>
  <si>
    <t>стопки одноразовые</t>
  </si>
  <si>
    <t>си</t>
  </si>
  <si>
    <t>isottcom</t>
  </si>
  <si>
    <t>boho retro shop</t>
  </si>
  <si>
    <t>витамины группы в в таблетках</t>
  </si>
  <si>
    <t>dbot w100</t>
  </si>
  <si>
    <t>greenway порошок</t>
  </si>
  <si>
    <t>dottera</t>
  </si>
  <si>
    <t>loreal масло</t>
  </si>
  <si>
    <t>постельное белье 1.5 спальное сатин скидки</t>
  </si>
  <si>
    <t>лухта женские</t>
  </si>
  <si>
    <t>корнишоны</t>
  </si>
  <si>
    <t>пришвин</t>
  </si>
  <si>
    <t>пластыри от боли</t>
  </si>
  <si>
    <t>аромо увлажнитель</t>
  </si>
  <si>
    <t>минипринтер</t>
  </si>
  <si>
    <t>белый шарф</t>
  </si>
  <si>
    <t>меланин</t>
  </si>
  <si>
    <t>лунева</t>
  </si>
  <si>
    <t>корм холистик</t>
  </si>
  <si>
    <t>кофе арабика в зернах</t>
  </si>
  <si>
    <t>лунный камень подвеска</t>
  </si>
  <si>
    <t>nike metcon</t>
  </si>
  <si>
    <t>natali kovaltseva</t>
  </si>
  <si>
    <t>30265547</t>
  </si>
  <si>
    <t>летний жакет женский</t>
  </si>
  <si>
    <t>масло моторное мобил</t>
  </si>
  <si>
    <t>лес дружбы</t>
  </si>
  <si>
    <t>поливочный пистолет</t>
  </si>
  <si>
    <t>биотин форте</t>
  </si>
  <si>
    <t>жк телевизор</t>
  </si>
  <si>
    <t>жиросжигающие таблетки</t>
  </si>
  <si>
    <t>худи оверсайз с рисунком</t>
  </si>
  <si>
    <t>чехол iphone 6s противоударный</t>
  </si>
  <si>
    <t>dufa</t>
  </si>
  <si>
    <t>mo dao zu shi</t>
  </si>
  <si>
    <t>форма фссп</t>
  </si>
  <si>
    <t>сумка мишка</t>
  </si>
  <si>
    <t>amway спрей</t>
  </si>
  <si>
    <t>аирвик</t>
  </si>
  <si>
    <t>чехлы на 6 айфон</t>
  </si>
  <si>
    <t xml:space="preserve">перчатки мужские </t>
  </si>
  <si>
    <t>ollin megapolis</t>
  </si>
  <si>
    <t>лагман</t>
  </si>
  <si>
    <t>картина из бисера</t>
  </si>
  <si>
    <t>лосинв</t>
  </si>
  <si>
    <t>xiaomi камера</t>
  </si>
  <si>
    <t>юбки длинные больших размеров женские</t>
  </si>
  <si>
    <t>48897474</t>
  </si>
  <si>
    <t>yansoo детский</t>
  </si>
  <si>
    <t>покрывало пэчворк</t>
  </si>
  <si>
    <t>сковородка гриль с крышкой</t>
  </si>
  <si>
    <t>трубочки детские игрушки</t>
  </si>
  <si>
    <t>balunova</t>
  </si>
  <si>
    <t>матрас топпер на диван</t>
  </si>
  <si>
    <t>эконика кроссовки</t>
  </si>
  <si>
    <t xml:space="preserve">симпл димпл </t>
  </si>
  <si>
    <t>проставки колес</t>
  </si>
  <si>
    <t>35962008</t>
  </si>
  <si>
    <t>чтение работа с текстом 2 класс</t>
  </si>
  <si>
    <t>oops</t>
  </si>
  <si>
    <t>платье летнее спортивное</t>
  </si>
  <si>
    <t>вейп под</t>
  </si>
  <si>
    <t>подушки декоративные детские</t>
  </si>
  <si>
    <t>бутылка с крышкой</t>
  </si>
  <si>
    <t>шоппер с застежкой</t>
  </si>
  <si>
    <t>хонор 10 лайт чехол</t>
  </si>
  <si>
    <t>жаккардовые шторы</t>
  </si>
  <si>
    <t>joy division</t>
  </si>
  <si>
    <t>костюм женский розовый</t>
  </si>
  <si>
    <t>распродажа больших размеров</t>
  </si>
  <si>
    <t>рубашки теплые</t>
  </si>
  <si>
    <t>заколка банан черный</t>
  </si>
  <si>
    <t>лоферы на толстой подошве</t>
  </si>
  <si>
    <t>постельное 1.5 спальное белье</t>
  </si>
  <si>
    <t>штаны женские легкие</t>
  </si>
  <si>
    <t>choco latte</t>
  </si>
  <si>
    <t>динал</t>
  </si>
  <si>
    <t>брюки женские befree</t>
  </si>
  <si>
    <t>ципровет</t>
  </si>
  <si>
    <t>шампунь против перхоти красота</t>
  </si>
  <si>
    <t>джинсы мужские летние тонкие облегченные</t>
  </si>
  <si>
    <t>пастила жако</t>
  </si>
  <si>
    <t>kerastas</t>
  </si>
  <si>
    <t>глюкометры сателлит</t>
  </si>
  <si>
    <t>тату машинки</t>
  </si>
  <si>
    <t>flames</t>
  </si>
  <si>
    <t>фикус искусственный</t>
  </si>
  <si>
    <t>милада</t>
  </si>
  <si>
    <t>1060 6gb</t>
  </si>
  <si>
    <t>удочка крокодил</t>
  </si>
  <si>
    <t>корм педигри 13 кг</t>
  </si>
  <si>
    <t>usb провод</t>
  </si>
  <si>
    <t>градиент</t>
  </si>
  <si>
    <t>квадраты никитина 2</t>
  </si>
  <si>
    <t>трусы твое мужские боксеры l</t>
  </si>
  <si>
    <t>спасибо за дочку</t>
  </si>
  <si>
    <t>pierrot</t>
  </si>
  <si>
    <t>игра какой ты мем</t>
  </si>
  <si>
    <t xml:space="preserve">бейблейд </t>
  </si>
  <si>
    <t xml:space="preserve">сарафан женский летний </t>
  </si>
  <si>
    <t>microlab</t>
  </si>
  <si>
    <t>мелатонин бад</t>
  </si>
  <si>
    <t>белые сапоги женские демисезон</t>
  </si>
  <si>
    <t>shilliano одежда</t>
  </si>
  <si>
    <t>костюм на годик</t>
  </si>
  <si>
    <t>65968919</t>
  </si>
  <si>
    <t>платье легкое праздничное</t>
  </si>
  <si>
    <t>здоровей</t>
  </si>
  <si>
    <t>goula</t>
  </si>
  <si>
    <t>friday funkin night</t>
  </si>
  <si>
    <t>шампунь студио профешнл</t>
  </si>
  <si>
    <t>лосины женские лапша</t>
  </si>
  <si>
    <t>колготки компрессионные женские</t>
  </si>
  <si>
    <t>трусики хаггис 4</t>
  </si>
  <si>
    <t>bata</t>
  </si>
  <si>
    <t>джинсы на высокий рост</t>
  </si>
  <si>
    <t>корректор-шпион</t>
  </si>
  <si>
    <t>листы</t>
  </si>
  <si>
    <t>dusyapro</t>
  </si>
  <si>
    <t>полуботинки мужские рабочие</t>
  </si>
  <si>
    <t>тушь 4d объем</t>
  </si>
  <si>
    <t>шприц колбасный ручной</t>
  </si>
  <si>
    <t>маска глина</t>
  </si>
  <si>
    <t>дайкон</t>
  </si>
  <si>
    <t>ветровлагозащитный костюм</t>
  </si>
  <si>
    <t>вера мода</t>
  </si>
  <si>
    <t>узкие джинсы</t>
  </si>
  <si>
    <t xml:space="preserve">сухоцвет </t>
  </si>
  <si>
    <t>плащ озк</t>
  </si>
  <si>
    <t>соска 6+</t>
  </si>
  <si>
    <t>палацо</t>
  </si>
  <si>
    <t>микрофон hyperx</t>
  </si>
  <si>
    <t>41249515</t>
  </si>
  <si>
    <t>корзина с цветами</t>
  </si>
  <si>
    <t>вейвборд</t>
  </si>
  <si>
    <t>super girl духи</t>
  </si>
  <si>
    <t>58940010</t>
  </si>
  <si>
    <t>кастильское мыло</t>
  </si>
  <si>
    <t>маленький контейнер</t>
  </si>
  <si>
    <t>патчи от черных точек</t>
  </si>
  <si>
    <t>свечи восковые набор</t>
  </si>
  <si>
    <t>meal feel</t>
  </si>
  <si>
    <t>цепь серебро 925</t>
  </si>
  <si>
    <t>шорты свободные женские</t>
  </si>
  <si>
    <t>костюм голубой женский</t>
  </si>
  <si>
    <t>семена горох сахарный</t>
  </si>
  <si>
    <t>giorgio capachini</t>
  </si>
  <si>
    <t>пакет упаковка прозрачный</t>
  </si>
  <si>
    <t>шлем боксерский детский</t>
  </si>
  <si>
    <t>чехлы авто</t>
  </si>
  <si>
    <t xml:space="preserve">крючки рыболовные </t>
  </si>
  <si>
    <t>олвейз</t>
  </si>
  <si>
    <t>браслеты парные на магнитах парные</t>
  </si>
  <si>
    <t>спина</t>
  </si>
  <si>
    <t>герб наклейка</t>
  </si>
  <si>
    <t>ткань лапша рукоделие</t>
  </si>
  <si>
    <t>otg кабель</t>
  </si>
  <si>
    <t>блок айфон</t>
  </si>
  <si>
    <t xml:space="preserve">bmakeup </t>
  </si>
  <si>
    <t xml:space="preserve">кострюли </t>
  </si>
  <si>
    <t>49972637</t>
  </si>
  <si>
    <t>miss dior blooming bouquet</t>
  </si>
  <si>
    <t>жилет офисный</t>
  </si>
  <si>
    <t>николай</t>
  </si>
  <si>
    <t>ecocult</t>
  </si>
  <si>
    <t>костюм домашний пижама</t>
  </si>
  <si>
    <t>kylie jenner</t>
  </si>
  <si>
    <t>масло иланг иланг</t>
  </si>
  <si>
    <t>топ женский кружевной короткий</t>
  </si>
  <si>
    <t>сексуальный купальник</t>
  </si>
  <si>
    <t>нистожен 2</t>
  </si>
  <si>
    <t>ukolova brand</t>
  </si>
  <si>
    <t>защитное стекло на хонор 10х лайт</t>
  </si>
  <si>
    <t>montana black</t>
  </si>
  <si>
    <t>крутой учитель онидзука</t>
  </si>
  <si>
    <t>рамка 40х60</t>
  </si>
  <si>
    <t>менеджер игра</t>
  </si>
  <si>
    <t>guess одежда</t>
  </si>
  <si>
    <t>наклейки на пол</t>
  </si>
  <si>
    <t>ит ми</t>
  </si>
  <si>
    <t>эвалар новинки</t>
  </si>
  <si>
    <t>канекалон кудри</t>
  </si>
  <si>
    <t>джанго игра</t>
  </si>
  <si>
    <t>мотюль</t>
  </si>
  <si>
    <t>православный крест</t>
  </si>
  <si>
    <t>кепка i hot bebra</t>
  </si>
  <si>
    <t>дынный сахар</t>
  </si>
  <si>
    <t>чехлы в машину эко кожа</t>
  </si>
  <si>
    <t>головоломка шар</t>
  </si>
  <si>
    <t>ассорти орехов</t>
  </si>
  <si>
    <t>термоэтикетки 30х20</t>
  </si>
  <si>
    <t>конверсы черные</t>
  </si>
  <si>
    <t>мужские часы наручные механические</t>
  </si>
  <si>
    <t>glove</t>
  </si>
  <si>
    <t>картина по номерам 30 на 40</t>
  </si>
  <si>
    <t>трусы с высокой талией женские</t>
  </si>
  <si>
    <t>фокусов набор</t>
  </si>
  <si>
    <t>математика 6 класс</t>
  </si>
  <si>
    <t xml:space="preserve">fraijour </t>
  </si>
  <si>
    <t>тыква посуда</t>
  </si>
  <si>
    <t>виола семена</t>
  </si>
  <si>
    <t>нож samura</t>
  </si>
  <si>
    <t>выдвижное мусорное ведро</t>
  </si>
  <si>
    <t>кружка с подставкой</t>
  </si>
  <si>
    <t>смарт ключ</t>
  </si>
  <si>
    <t>бродский книги</t>
  </si>
  <si>
    <t>против моли</t>
  </si>
  <si>
    <t>халапеньо семена</t>
  </si>
  <si>
    <t>гэтсби</t>
  </si>
  <si>
    <t>любимому учителю</t>
  </si>
  <si>
    <t>martins</t>
  </si>
  <si>
    <t>кедровые орехи продукты</t>
  </si>
  <si>
    <t>artistry</t>
  </si>
  <si>
    <t>ободок зайчик</t>
  </si>
  <si>
    <t>монгольский чай</t>
  </si>
  <si>
    <t>стекло на самсунг галакси а5</t>
  </si>
  <si>
    <t>eve confidence</t>
  </si>
  <si>
    <t>curly hair</t>
  </si>
  <si>
    <t>ботинки черные женские</t>
  </si>
  <si>
    <t>шарлотта бронте джейн эйр</t>
  </si>
  <si>
    <t>colin's джинсы женские</t>
  </si>
  <si>
    <t>лунница золото</t>
  </si>
  <si>
    <t xml:space="preserve">краги </t>
  </si>
  <si>
    <t>сороконожки adidas</t>
  </si>
  <si>
    <t>безболки</t>
  </si>
  <si>
    <t>черутти 1881</t>
  </si>
  <si>
    <t>тонировка на окна</t>
  </si>
  <si>
    <t>английский алфавит плакат</t>
  </si>
  <si>
    <t>короткое летнее платье</t>
  </si>
  <si>
    <t xml:space="preserve">пальто весна </t>
  </si>
  <si>
    <t>щетки на шуруповерт</t>
  </si>
  <si>
    <t>17506003</t>
  </si>
  <si>
    <t>воблер плавающий</t>
  </si>
  <si>
    <t>фото шторы в детскую</t>
  </si>
  <si>
    <t>ажурные перчатки</t>
  </si>
  <si>
    <t>13907721</t>
  </si>
  <si>
    <t>куруми</t>
  </si>
  <si>
    <t>адидас женское</t>
  </si>
  <si>
    <t>sophisticated</t>
  </si>
  <si>
    <t>техкрим</t>
  </si>
  <si>
    <t>подводка 7 days</t>
  </si>
  <si>
    <t>лук оружие</t>
  </si>
  <si>
    <t>gais</t>
  </si>
  <si>
    <t>лада гранта седан</t>
  </si>
  <si>
    <t>сумка зара</t>
  </si>
  <si>
    <t>семилак голд</t>
  </si>
  <si>
    <t>убийства по алфавиту</t>
  </si>
  <si>
    <t>tufli</t>
  </si>
  <si>
    <t>перчатки вечерние</t>
  </si>
  <si>
    <t>колготки в сетку со стразами</t>
  </si>
  <si>
    <t>адвент</t>
  </si>
  <si>
    <t>боди белье</t>
  </si>
  <si>
    <t>глюкозный сироп 43%</t>
  </si>
  <si>
    <t>arm hammer</t>
  </si>
  <si>
    <t xml:space="preserve">чехлы на 11 </t>
  </si>
  <si>
    <t>костюм солдата детский</t>
  </si>
  <si>
    <t>белка в дупле</t>
  </si>
  <si>
    <t>zoogurman</t>
  </si>
  <si>
    <t>стиральный порошок автомат 9 кг</t>
  </si>
  <si>
    <t>bruno visconti рюкзак</t>
  </si>
  <si>
    <t>оттеночный шампунь ирида</t>
  </si>
  <si>
    <t xml:space="preserve">тюль в спальню </t>
  </si>
  <si>
    <t>шопер евангелион</t>
  </si>
  <si>
    <t>20864601</t>
  </si>
  <si>
    <t>econext microfiber</t>
  </si>
  <si>
    <t>лего гарри поттер хогвартс</t>
  </si>
  <si>
    <t>32794138</t>
  </si>
  <si>
    <t>nike шорты спортивные</t>
  </si>
  <si>
    <t>китайский стиль</t>
  </si>
  <si>
    <t>48836072</t>
  </si>
  <si>
    <t>блендеры измельчитель</t>
  </si>
  <si>
    <t>ассиметричный</t>
  </si>
  <si>
    <t>кросовки на лето</t>
  </si>
  <si>
    <t>трусы levis</t>
  </si>
  <si>
    <t>тренч розовый</t>
  </si>
  <si>
    <t>наклейки детские в блокнот</t>
  </si>
  <si>
    <t>принтер canon</t>
  </si>
  <si>
    <t>morgans шампунь</t>
  </si>
  <si>
    <t>шприц автомобильный</t>
  </si>
  <si>
    <t>шторы зигзаг</t>
  </si>
  <si>
    <t>город кислоты</t>
  </si>
  <si>
    <t>подарки девушке</t>
  </si>
  <si>
    <t>миска с автопоилкой</t>
  </si>
  <si>
    <t>сетка радиатора</t>
  </si>
  <si>
    <t>костюм соника</t>
  </si>
  <si>
    <t>brusko minikan</t>
  </si>
  <si>
    <t>13432502</t>
  </si>
  <si>
    <t>водорастворимый флизелин</t>
  </si>
  <si>
    <t>шары фигуры</t>
  </si>
  <si>
    <t>карты камасутра</t>
  </si>
  <si>
    <t>ремень офицерский</t>
  </si>
  <si>
    <t>топ женский с бретельками</t>
  </si>
  <si>
    <t>смесь нестожен 3</t>
  </si>
  <si>
    <t>козырек над дверью</t>
  </si>
  <si>
    <t>кольцо помолвочное золото</t>
  </si>
  <si>
    <t>соска chicco</t>
  </si>
  <si>
    <t>сковорода из нержавеющей</t>
  </si>
  <si>
    <t>spartak</t>
  </si>
  <si>
    <t>malvina</t>
  </si>
  <si>
    <t>бохо одежда в стиле</t>
  </si>
  <si>
    <t>слюноотсос</t>
  </si>
  <si>
    <t>buck</t>
  </si>
  <si>
    <t>свитшоты детские</t>
  </si>
  <si>
    <t>ola прокладки гигиенические</t>
  </si>
  <si>
    <t>худи на молнии женское оверсайз</t>
  </si>
  <si>
    <t>динозаврик</t>
  </si>
  <si>
    <t>wadmax</t>
  </si>
  <si>
    <t>докер бейсболка</t>
  </si>
  <si>
    <t>линзы -3,75</t>
  </si>
  <si>
    <t>ветровка на весну</t>
  </si>
  <si>
    <t>наследница черного дракона</t>
  </si>
  <si>
    <t>именной прорезыватель</t>
  </si>
  <si>
    <t>щуп измерительные</t>
  </si>
  <si>
    <t>lavazza decaffeinato</t>
  </si>
  <si>
    <t>книга по психологии</t>
  </si>
  <si>
    <t xml:space="preserve">набоков </t>
  </si>
  <si>
    <t>minican brusko</t>
  </si>
  <si>
    <t>белые футболки оверсайз</t>
  </si>
  <si>
    <t>мангал дипломат</t>
  </si>
  <si>
    <t>usb прикуриватель</t>
  </si>
  <si>
    <t>костюм непромокаемый детский</t>
  </si>
  <si>
    <t>семена горох</t>
  </si>
  <si>
    <t xml:space="preserve">плей до </t>
  </si>
  <si>
    <t>philips hp8664</t>
  </si>
  <si>
    <t>тайские товары</t>
  </si>
  <si>
    <t>дорожки</t>
  </si>
  <si>
    <t>21007131</t>
  </si>
  <si>
    <t>38690116</t>
  </si>
  <si>
    <t>тюль на ленте</t>
  </si>
  <si>
    <t>базз лайтер</t>
  </si>
  <si>
    <t>пистолеты и автоматы</t>
  </si>
  <si>
    <t>detvfo</t>
  </si>
  <si>
    <t>lkurbandress</t>
  </si>
  <si>
    <t xml:space="preserve">сапоги женские демисезонные </t>
  </si>
  <si>
    <t>qt</t>
  </si>
  <si>
    <t>бархотка</t>
  </si>
  <si>
    <t>виноградной косточки масло</t>
  </si>
  <si>
    <t>брюки бежевые летние женские</t>
  </si>
  <si>
    <t>лейцин</t>
  </si>
  <si>
    <t>протеиновый белок</t>
  </si>
  <si>
    <t>шашлык мангал</t>
  </si>
  <si>
    <t>химический анкер</t>
  </si>
  <si>
    <t>термокератин</t>
  </si>
  <si>
    <t>звездные войны игрушки</t>
  </si>
  <si>
    <t>баллон с гелием на 100 шаров</t>
  </si>
  <si>
    <t>хаги ваги оранжевый</t>
  </si>
  <si>
    <t>костюм военный женский</t>
  </si>
  <si>
    <t>диск по дереву 125</t>
  </si>
  <si>
    <t>поле чудес</t>
  </si>
  <si>
    <t>luck shoops</t>
  </si>
  <si>
    <t>кросовки тактические</t>
  </si>
  <si>
    <t>маленькие подушки</t>
  </si>
  <si>
    <t>детали лего</t>
  </si>
  <si>
    <t>сумка aldo</t>
  </si>
  <si>
    <t>crokid трусы</t>
  </si>
  <si>
    <t>топперы матрас</t>
  </si>
  <si>
    <t>fitz and floyd</t>
  </si>
  <si>
    <t>тапочки войлочные</t>
  </si>
  <si>
    <t>over size</t>
  </si>
  <si>
    <t>постельное белье 220х240</t>
  </si>
  <si>
    <t>кружки фарфоровые</t>
  </si>
  <si>
    <t>rell</t>
  </si>
  <si>
    <t>puma кеды мужские обувь</t>
  </si>
  <si>
    <t>17572325</t>
  </si>
  <si>
    <t>passat b6</t>
  </si>
  <si>
    <t>гофрокороб</t>
  </si>
  <si>
    <t>корм холка</t>
  </si>
  <si>
    <t>realme c21y защитное стекло на</t>
  </si>
  <si>
    <t>штаны в школу</t>
  </si>
  <si>
    <t>маша игрушка</t>
  </si>
  <si>
    <t>блюдо с подогревом</t>
  </si>
  <si>
    <t>сухой шампунь dove</t>
  </si>
  <si>
    <t>штаны белые мужские</t>
  </si>
  <si>
    <t>жилет мак 3</t>
  </si>
  <si>
    <t xml:space="preserve">мужские кроссовки адидас </t>
  </si>
  <si>
    <t>ma</t>
  </si>
  <si>
    <t>32427770</t>
  </si>
  <si>
    <t>туфли спортивные женские на платформе</t>
  </si>
  <si>
    <t>брусчатка</t>
  </si>
  <si>
    <t>lor</t>
  </si>
  <si>
    <t>magic people</t>
  </si>
  <si>
    <t>костюм мужской в клетку</t>
  </si>
  <si>
    <t>джилекс</t>
  </si>
  <si>
    <t>ваза под конфеты</t>
  </si>
  <si>
    <t>вампирчики</t>
  </si>
  <si>
    <t>музыкальный мобиль</t>
  </si>
  <si>
    <t>huggies elite soft 3 трусики</t>
  </si>
  <si>
    <t>геншин импакт постер</t>
  </si>
  <si>
    <t>соковарка 8 литров</t>
  </si>
  <si>
    <t>мармелад кола</t>
  </si>
  <si>
    <t xml:space="preserve">моющее средство </t>
  </si>
  <si>
    <t>sweden home</t>
  </si>
  <si>
    <t>чехол на хонор 10 lite</t>
  </si>
  <si>
    <t>игрушка кили вили</t>
  </si>
  <si>
    <t>духи женские быть может</t>
  </si>
  <si>
    <t>очки -1.5</t>
  </si>
  <si>
    <t>root beer</t>
  </si>
  <si>
    <t>ткань хаки</t>
  </si>
  <si>
    <t>чехол huawei y8p</t>
  </si>
  <si>
    <t>34213807</t>
  </si>
  <si>
    <t>чехол самсунг а 30</t>
  </si>
  <si>
    <t>домик раскраска из картона</t>
  </si>
  <si>
    <t>защитное стекло на iphone xs</t>
  </si>
  <si>
    <t>вивьен</t>
  </si>
  <si>
    <t>постельное белье на резинке евро</t>
  </si>
  <si>
    <t>baby diapers</t>
  </si>
  <si>
    <t>дизодорант</t>
  </si>
  <si>
    <t>frezy gran'd</t>
  </si>
  <si>
    <t>happy steps</t>
  </si>
  <si>
    <t>обувь демисезон</t>
  </si>
  <si>
    <t>esab</t>
  </si>
  <si>
    <t>сумка тренд</t>
  </si>
  <si>
    <t>накшники</t>
  </si>
  <si>
    <t>булгур с овощами</t>
  </si>
  <si>
    <t>редми телефон</t>
  </si>
  <si>
    <t>эмиль</t>
  </si>
  <si>
    <t>арбалет со стрелами</t>
  </si>
  <si>
    <t>ремень кожанный</t>
  </si>
  <si>
    <t>фреза шлифовка</t>
  </si>
  <si>
    <t>pensan ручка</t>
  </si>
  <si>
    <t>впитывающие пеленки одноразовые</t>
  </si>
  <si>
    <t>astrohim</t>
  </si>
  <si>
    <t>значки атака титанов</t>
  </si>
  <si>
    <t>camel</t>
  </si>
  <si>
    <t>кроссовки серые женские</t>
  </si>
  <si>
    <t>коричневый свитшот</t>
  </si>
  <si>
    <t>запчасти на мопед</t>
  </si>
  <si>
    <t xml:space="preserve">кроссовки высокие </t>
  </si>
  <si>
    <t>гоночный трек с машинками</t>
  </si>
  <si>
    <t>топ кроп топ</t>
  </si>
  <si>
    <t>боди нижнее белье</t>
  </si>
  <si>
    <t>black rice bb</t>
  </si>
  <si>
    <t>шлепки и сланцы мужские обувь</t>
  </si>
  <si>
    <t>чехол на iphone 6s силиконовый</t>
  </si>
  <si>
    <t>купальник раздельные женский с завышенной</t>
  </si>
  <si>
    <t>kerry комбинезон</t>
  </si>
  <si>
    <t>муслиновые платочки</t>
  </si>
  <si>
    <t>подсачек</t>
  </si>
  <si>
    <t>маска 5 масел</t>
  </si>
  <si>
    <t>нескучные игры</t>
  </si>
  <si>
    <t>духи летуаль</t>
  </si>
  <si>
    <t>олиджим</t>
  </si>
  <si>
    <t>колос</t>
  </si>
  <si>
    <t>instituto espanol</t>
  </si>
  <si>
    <t>сумка pinko pinko</t>
  </si>
  <si>
    <t>кашемировый костюм</t>
  </si>
  <si>
    <t>фильтр аквариумный внутренний</t>
  </si>
  <si>
    <t>рис индийский длиннозерный</t>
  </si>
  <si>
    <t>трусы танго хлопок</t>
  </si>
  <si>
    <t>palada</t>
  </si>
  <si>
    <t>сумки мужские кожаные барсетки</t>
  </si>
  <si>
    <t>feisty pets</t>
  </si>
  <si>
    <t>wifi модуль</t>
  </si>
  <si>
    <t>нью баланс</t>
  </si>
  <si>
    <t>чехол на айфон 7 женский</t>
  </si>
  <si>
    <t>пиджак малиновый</t>
  </si>
  <si>
    <t>магазин твое футболки</t>
  </si>
  <si>
    <t>кукуруза без сахара</t>
  </si>
  <si>
    <t>электрический фонарь</t>
  </si>
  <si>
    <t>брюки летние широкие</t>
  </si>
  <si>
    <t>детский топик</t>
  </si>
  <si>
    <t>korall посуда</t>
  </si>
  <si>
    <t>ручки stabilo</t>
  </si>
  <si>
    <t>либеро трусики</t>
  </si>
  <si>
    <t>изюм джамбо</t>
  </si>
  <si>
    <t>защитное стекло honor 10</t>
  </si>
  <si>
    <t>61849156</t>
  </si>
  <si>
    <t>найз</t>
  </si>
  <si>
    <t>черное мыло агафьи</t>
  </si>
  <si>
    <t>трусы хб</t>
  </si>
  <si>
    <t>nerf rival</t>
  </si>
  <si>
    <t>картина по номерам токийские мстители</t>
  </si>
  <si>
    <t>hemp care</t>
  </si>
  <si>
    <t>джинсы на лето</t>
  </si>
  <si>
    <t>силиконовый прорезыватель</t>
  </si>
  <si>
    <t>умные часы apple</t>
  </si>
  <si>
    <t>танжиро</t>
  </si>
  <si>
    <t>защитное стекло на honor 9 lite</t>
  </si>
  <si>
    <t>видеоэндоскопы</t>
  </si>
  <si>
    <t>шприц большой</t>
  </si>
  <si>
    <t>шампунь синергетик</t>
  </si>
  <si>
    <t>asics gel-excite 8</t>
  </si>
  <si>
    <t>платье вечернее на выпускной</t>
  </si>
  <si>
    <t>джинсы брюки женские</t>
  </si>
  <si>
    <t>крошки горошки</t>
  </si>
  <si>
    <t>ковер персидский</t>
  </si>
  <si>
    <t>formada</t>
  </si>
  <si>
    <t>дозиметры</t>
  </si>
  <si>
    <t>подставки под стаканы</t>
  </si>
  <si>
    <t>против катышек</t>
  </si>
  <si>
    <t>ya.trend</t>
  </si>
  <si>
    <t>трансмиссионное масло 75w 90</t>
  </si>
  <si>
    <t>33058827</t>
  </si>
  <si>
    <t>сангина</t>
  </si>
  <si>
    <t>шармики мишки</t>
  </si>
  <si>
    <t>sublime</t>
  </si>
  <si>
    <t>пф 115</t>
  </si>
  <si>
    <t>сапоги на платформе женские</t>
  </si>
  <si>
    <t>призрачный гонщик</t>
  </si>
  <si>
    <t>aliera</t>
  </si>
  <si>
    <t>clarins помада</t>
  </si>
  <si>
    <t>xiaomi машинка против катышек</t>
  </si>
  <si>
    <t>картина по номерам дети</t>
  </si>
  <si>
    <t>дрожжи спиртовые кодзи</t>
  </si>
  <si>
    <t>мужские черные джинсы</t>
  </si>
  <si>
    <t>худи желтое</t>
  </si>
  <si>
    <t>левайс джинсы</t>
  </si>
  <si>
    <t>поильник детский с твердым носиком</t>
  </si>
  <si>
    <t>наушники f9</t>
  </si>
  <si>
    <t>on me</t>
  </si>
  <si>
    <t>зеленые серьги</t>
  </si>
  <si>
    <t xml:space="preserve">драко малфой </t>
  </si>
  <si>
    <t>66686904</t>
  </si>
  <si>
    <t>50430088</t>
  </si>
  <si>
    <t>новогодние носки</t>
  </si>
  <si>
    <t>дивергент</t>
  </si>
  <si>
    <t>парные толстовки оверсайз</t>
  </si>
  <si>
    <t xml:space="preserve">flormar </t>
  </si>
  <si>
    <t>кактак</t>
  </si>
  <si>
    <t>кроссовки мужские весна лето</t>
  </si>
  <si>
    <t>мини еда</t>
  </si>
  <si>
    <t>сорочка на роды</t>
  </si>
  <si>
    <t>батарейки lr14</t>
  </si>
  <si>
    <t>пазлы половинки</t>
  </si>
  <si>
    <t>18209934</t>
  </si>
  <si>
    <t>адидас худи женские</t>
  </si>
  <si>
    <t>ребусы</t>
  </si>
  <si>
    <t>любовь на всю жизнь</t>
  </si>
  <si>
    <t>жидкий лак</t>
  </si>
  <si>
    <t>see cosmetics</t>
  </si>
  <si>
    <t>кроссовки женские утепленные</t>
  </si>
  <si>
    <t>советские игрушки</t>
  </si>
  <si>
    <t>экран ванную комнату</t>
  </si>
  <si>
    <t>купальник черный слитный</t>
  </si>
  <si>
    <t>ночник луна с пультом</t>
  </si>
  <si>
    <t>фитотампоны</t>
  </si>
  <si>
    <t>чехол самсунг а6</t>
  </si>
  <si>
    <t>линзы acuvue oasys for astigmatism</t>
  </si>
  <si>
    <t>дневной крем</t>
  </si>
  <si>
    <t>шлейки</t>
  </si>
  <si>
    <t>meow</t>
  </si>
  <si>
    <t>36286538</t>
  </si>
  <si>
    <t>скребки гуаша</t>
  </si>
  <si>
    <t>топер на диван</t>
  </si>
  <si>
    <t>пилки 50 шт</t>
  </si>
  <si>
    <t>конфеты с орехами</t>
  </si>
  <si>
    <t>варенье из инжира</t>
  </si>
  <si>
    <t xml:space="preserve">жалюзи рулонные </t>
  </si>
  <si>
    <t>жемчуг бусы</t>
  </si>
  <si>
    <t>краска londa</t>
  </si>
  <si>
    <t>мужские домашние брюки</t>
  </si>
  <si>
    <t>force ollin full</t>
  </si>
  <si>
    <t>слушать интересно</t>
  </si>
  <si>
    <t>guess женское</t>
  </si>
  <si>
    <t>лего аналог</t>
  </si>
  <si>
    <t>квадры</t>
  </si>
  <si>
    <t>виши dercos</t>
  </si>
  <si>
    <t>diadora одежда</t>
  </si>
  <si>
    <t>велосипед взрослый трехколесный</t>
  </si>
  <si>
    <t>репешок</t>
  </si>
  <si>
    <t>лак eveline</t>
  </si>
  <si>
    <t xml:space="preserve">автомойка </t>
  </si>
  <si>
    <t>фломастеры по номерам</t>
  </si>
  <si>
    <t xml:space="preserve">никс </t>
  </si>
  <si>
    <t>12104190</t>
  </si>
  <si>
    <t>капроновые колготки с рисунком женские</t>
  </si>
  <si>
    <t>бумага а1</t>
  </si>
  <si>
    <t>чехол на samsung galaxy a22</t>
  </si>
  <si>
    <t>эвкалипт сухоцвет</t>
  </si>
  <si>
    <t>трусы sisi</t>
  </si>
  <si>
    <t>велла шампунь и бальзам</t>
  </si>
  <si>
    <t>camey</t>
  </si>
  <si>
    <t>лес</t>
  </si>
  <si>
    <t>шторы блэкаут 250 2 шт</t>
  </si>
  <si>
    <t>кофемашина капсульного типа</t>
  </si>
  <si>
    <t>фотоальбом 15x21</t>
  </si>
  <si>
    <t>олин флюид</t>
  </si>
  <si>
    <t>фильтр brita картридж</t>
  </si>
  <si>
    <t>2025362</t>
  </si>
  <si>
    <t>утюг игрушка</t>
  </si>
  <si>
    <t>дневник диппера и мэйбл</t>
  </si>
  <si>
    <t>кольцо змейка</t>
  </si>
  <si>
    <t xml:space="preserve">одноразовые тапочки </t>
  </si>
  <si>
    <t>газовый счетчик гранд</t>
  </si>
  <si>
    <t>мерч а4 влад бумага</t>
  </si>
  <si>
    <t>духи sexy</t>
  </si>
  <si>
    <t>распылитель косметический</t>
  </si>
  <si>
    <t>испаритель на santi</t>
  </si>
  <si>
    <t xml:space="preserve">шторы в детскую </t>
  </si>
  <si>
    <t>подвеска самолет</t>
  </si>
  <si>
    <t xml:space="preserve">мотоперчатки </t>
  </si>
  <si>
    <t>оракул полной луны</t>
  </si>
  <si>
    <t>нашивка флаг россии</t>
  </si>
  <si>
    <t>30014867</t>
  </si>
  <si>
    <t>molisana</t>
  </si>
  <si>
    <t>бюстгальтер victoria secret</t>
  </si>
  <si>
    <t>шланг гардена</t>
  </si>
  <si>
    <t>geemy</t>
  </si>
  <si>
    <t>фоторамка 15х20</t>
  </si>
  <si>
    <t xml:space="preserve">iphone 13 mini </t>
  </si>
  <si>
    <t>вакуумные наушники</t>
  </si>
  <si>
    <t>семена салатные</t>
  </si>
  <si>
    <t>h энд м</t>
  </si>
  <si>
    <t>пахта</t>
  </si>
  <si>
    <t>ликви моли 5w40</t>
  </si>
  <si>
    <t>handmade fa</t>
  </si>
  <si>
    <t>балетное трико</t>
  </si>
  <si>
    <t>сиси колготки</t>
  </si>
  <si>
    <t>чай эрл грей</t>
  </si>
  <si>
    <t>худи с бабочкой</t>
  </si>
  <si>
    <t>красный бант</t>
  </si>
  <si>
    <t>d4s</t>
  </si>
  <si>
    <t>зефир шармель</t>
  </si>
  <si>
    <t>synergy home</t>
  </si>
  <si>
    <t>tomvan</t>
  </si>
  <si>
    <t>10716390</t>
  </si>
  <si>
    <t>занавески на кухню длинные</t>
  </si>
  <si>
    <t>домашний сарафан женский</t>
  </si>
  <si>
    <t>велозамок цепь</t>
  </si>
  <si>
    <t>d&amp;d</t>
  </si>
  <si>
    <t>математика огэ 2022</t>
  </si>
  <si>
    <t>брюки на резинке женские классические</t>
  </si>
  <si>
    <t>шампунь с хной</t>
  </si>
  <si>
    <t>рисовое масло пищевое</t>
  </si>
  <si>
    <t>мадагаскар</t>
  </si>
  <si>
    <t>пакет плотный</t>
  </si>
  <si>
    <t>тетради 12 листов в клетку</t>
  </si>
  <si>
    <t>чай пакистанский</t>
  </si>
  <si>
    <t>подушка на кушетку</t>
  </si>
  <si>
    <t>happy fish</t>
  </si>
  <si>
    <t>кепка befree</t>
  </si>
  <si>
    <t>yamazaki</t>
  </si>
  <si>
    <t>дети в машине</t>
  </si>
  <si>
    <t>очки звезды</t>
  </si>
  <si>
    <t>mango кошелек</t>
  </si>
  <si>
    <t>28220193</t>
  </si>
  <si>
    <t>reebok royal hyperi</t>
  </si>
  <si>
    <t>петерсон 2 класс</t>
  </si>
  <si>
    <t>фитнес-браслет xiaomi mi band 5</t>
  </si>
  <si>
    <t>король лев одежда</t>
  </si>
  <si>
    <t>зип пакеты большие</t>
  </si>
  <si>
    <t>сухой витамин с</t>
  </si>
  <si>
    <t>кокосовые сливки продукты</t>
  </si>
  <si>
    <t>самокат tech team</t>
  </si>
  <si>
    <t>мини термос</t>
  </si>
  <si>
    <t>банка с замком</t>
  </si>
  <si>
    <t>стендаль</t>
  </si>
  <si>
    <t>double action</t>
  </si>
  <si>
    <t>парафин медицинский</t>
  </si>
  <si>
    <t>игрушечный набор инструментов</t>
  </si>
  <si>
    <t>гесс футболка</t>
  </si>
  <si>
    <t>айфон 12 про чехол</t>
  </si>
  <si>
    <t xml:space="preserve">айфон 13 мини </t>
  </si>
  <si>
    <t>маленькие контейнеры</t>
  </si>
  <si>
    <t>trolls</t>
  </si>
  <si>
    <t>календарь на 2022 год</t>
  </si>
  <si>
    <t>черный</t>
  </si>
  <si>
    <t>женский кардиган оверсайз</t>
  </si>
  <si>
    <t>кигуруми мужские</t>
  </si>
  <si>
    <t>брюки мужские клетка</t>
  </si>
  <si>
    <t>прикольные игрушки</t>
  </si>
  <si>
    <t>elpaza гель-лак светоотражающий</t>
  </si>
  <si>
    <t>бэйп</t>
  </si>
  <si>
    <t>шорты трусы</t>
  </si>
  <si>
    <t>цифра 5 на торт</t>
  </si>
  <si>
    <t>mochino</t>
  </si>
  <si>
    <t>детские носки с резиновой подошвой</t>
  </si>
  <si>
    <t>бассейн каркасный дача</t>
  </si>
  <si>
    <t>платье облегающее с рукавами</t>
  </si>
  <si>
    <t>стим</t>
  </si>
  <si>
    <t>ботильоны открытые</t>
  </si>
  <si>
    <t>67857630</t>
  </si>
  <si>
    <t>мусульманское платье черное</t>
  </si>
  <si>
    <t>креатины моногидрат</t>
  </si>
  <si>
    <t>scenttour</t>
  </si>
  <si>
    <t>стекло на редми нот 9</t>
  </si>
  <si>
    <t>jo смазка</t>
  </si>
  <si>
    <t>перчатки летние женские</t>
  </si>
  <si>
    <t>телевизор 20 дюймов</t>
  </si>
  <si>
    <t>набор маникюрный электрический</t>
  </si>
  <si>
    <t>женские кроссовки на высокой подошве</t>
  </si>
  <si>
    <t>12116961</t>
  </si>
  <si>
    <t>стекло защитное на айфон 11</t>
  </si>
  <si>
    <t>красивые штуки</t>
  </si>
  <si>
    <t>кепка немка</t>
  </si>
  <si>
    <t>nike running</t>
  </si>
  <si>
    <t>genio</t>
  </si>
  <si>
    <t>пребиосвит.</t>
  </si>
  <si>
    <t>тумба под раковину с раковиной</t>
  </si>
  <si>
    <t>очиститель колесных дисков</t>
  </si>
  <si>
    <t>тет а тет</t>
  </si>
  <si>
    <t>перекидной календарь</t>
  </si>
  <si>
    <t xml:space="preserve">лодка пвх </t>
  </si>
  <si>
    <t>shunga лубрикант</t>
  </si>
  <si>
    <t>шампунь nivea женский</t>
  </si>
  <si>
    <t>катрис пудра</t>
  </si>
  <si>
    <t>платье женское летние</t>
  </si>
  <si>
    <t>дезодорант амвей</t>
  </si>
  <si>
    <t>кроссовки мужские летние без шнурков</t>
  </si>
  <si>
    <t>контейнер пищевой герметичный</t>
  </si>
  <si>
    <t>джинсовый полукомбинезон на мальчика</t>
  </si>
  <si>
    <t>труба металлопластик</t>
  </si>
  <si>
    <t>подгузники pampers premium care</t>
  </si>
  <si>
    <t>ремень армейский кожаный</t>
  </si>
  <si>
    <t>руль ваз</t>
  </si>
  <si>
    <t>наклейки на ноутбук аниме</t>
  </si>
  <si>
    <t>chika</t>
  </si>
  <si>
    <t>38125598</t>
  </si>
  <si>
    <t>костюмы оверсайз</t>
  </si>
  <si>
    <t>68046026</t>
  </si>
  <si>
    <t>ремень красный</t>
  </si>
  <si>
    <t>кабуки</t>
  </si>
  <si>
    <t>женские часы casio</t>
  </si>
  <si>
    <t>топ с чашками спортивный</t>
  </si>
  <si>
    <t>шлепанцы calvin klein</t>
  </si>
  <si>
    <t>48887483</t>
  </si>
  <si>
    <t>зеркало в машину</t>
  </si>
  <si>
    <t>кофейный сервиз на 6 персон</t>
  </si>
  <si>
    <t>платье летнее женское шифоновое</t>
  </si>
  <si>
    <t xml:space="preserve">брилок </t>
  </si>
  <si>
    <t>цыпочки на шею</t>
  </si>
  <si>
    <t>алкостоп</t>
  </si>
  <si>
    <t>наклейки hand made</t>
  </si>
  <si>
    <t>основа под лак</t>
  </si>
  <si>
    <t>красный свитшот</t>
  </si>
  <si>
    <t>кац</t>
  </si>
  <si>
    <t>самсунг галакси s20</t>
  </si>
  <si>
    <t>gigi acnon</t>
  </si>
  <si>
    <t>uvex</t>
  </si>
  <si>
    <t>лосины больших размеров</t>
  </si>
  <si>
    <t>заказы</t>
  </si>
  <si>
    <t>honor 8x телефон</t>
  </si>
  <si>
    <t>borcam</t>
  </si>
  <si>
    <t>подгузники памперс 1</t>
  </si>
  <si>
    <t xml:space="preserve">бабочка нож </t>
  </si>
  <si>
    <t>боди с принтом</t>
  </si>
  <si>
    <t>нож рыболовный</t>
  </si>
  <si>
    <t>l'oreal помада</t>
  </si>
  <si>
    <t>рюкзак женский адидас</t>
  </si>
  <si>
    <t>смоква пастила</t>
  </si>
  <si>
    <t>выпускное платье с кружевом</t>
  </si>
  <si>
    <t>реборн дешевые</t>
  </si>
  <si>
    <t>palm angels одежда</t>
  </si>
  <si>
    <t>подарок тете</t>
  </si>
  <si>
    <t>вайкики брюки женские</t>
  </si>
  <si>
    <t>cacharel парфюм</t>
  </si>
  <si>
    <t>жилет на подростка мальчика</t>
  </si>
  <si>
    <t>women's secret</t>
  </si>
  <si>
    <t>сапоги носки</t>
  </si>
  <si>
    <t>защитное стекло айфон 13</t>
  </si>
  <si>
    <t>сахарозаменители продукты</t>
  </si>
  <si>
    <t>стерва</t>
  </si>
  <si>
    <t>carbonated bubble clay mask</t>
  </si>
  <si>
    <t>электроные часы</t>
  </si>
  <si>
    <t xml:space="preserve">витрум </t>
  </si>
  <si>
    <t>люневильский крючок</t>
  </si>
  <si>
    <t>твае</t>
  </si>
  <si>
    <t>47553337</t>
  </si>
  <si>
    <t>my little pony одежда</t>
  </si>
  <si>
    <t>svetluna</t>
  </si>
  <si>
    <t xml:space="preserve">емкость </t>
  </si>
  <si>
    <t>lancom</t>
  </si>
  <si>
    <t>чехол 7 plus</t>
  </si>
  <si>
    <t>футболка леон</t>
  </si>
  <si>
    <t>манхвы</t>
  </si>
  <si>
    <t>amalfi косметика</t>
  </si>
  <si>
    <t>с бахромой</t>
  </si>
  <si>
    <t xml:space="preserve">набор свечей </t>
  </si>
  <si>
    <t>врубель</t>
  </si>
  <si>
    <t>жетоны</t>
  </si>
  <si>
    <t>38055187</t>
  </si>
  <si>
    <t>живые конфеты без сахара</t>
  </si>
  <si>
    <t>конфеты кремка</t>
  </si>
  <si>
    <t>джинсы трубы рваные</t>
  </si>
  <si>
    <t xml:space="preserve">босоножки на танкетке </t>
  </si>
  <si>
    <t>чехол huawei y7 2019</t>
  </si>
  <si>
    <t>георгин</t>
  </si>
  <si>
    <t>585 золотой браслет</t>
  </si>
  <si>
    <t>кера нова</t>
  </si>
  <si>
    <t>мальтодекстрин</t>
  </si>
  <si>
    <t>отибиовин</t>
  </si>
  <si>
    <t>один из нас лжет</t>
  </si>
  <si>
    <t>кофе в зернах 1 кг paulig</t>
  </si>
  <si>
    <t>гелевые красители пищевые</t>
  </si>
  <si>
    <t>66936548</t>
  </si>
  <si>
    <t>37023655</t>
  </si>
  <si>
    <t>кофе зерновой 1 кг арабика 100%</t>
  </si>
  <si>
    <t>игра дженга</t>
  </si>
  <si>
    <t>jay&amp;ivy</t>
  </si>
  <si>
    <t>сухожаровой шкаф гп 10</t>
  </si>
  <si>
    <t>геокс сандалии</t>
  </si>
  <si>
    <t>мармилад</t>
  </si>
  <si>
    <t>inkanto</t>
  </si>
  <si>
    <t>пеленки одноразовые 60х40</t>
  </si>
  <si>
    <t>бокс на автомобиль</t>
  </si>
  <si>
    <t>ковш алюминий</t>
  </si>
  <si>
    <t>38492107</t>
  </si>
  <si>
    <t>дуга</t>
  </si>
  <si>
    <t xml:space="preserve">dessert </t>
  </si>
  <si>
    <t>голубые джинсы мужские</t>
  </si>
  <si>
    <t>туника хлопок</t>
  </si>
  <si>
    <t>кроссовки текстильные</t>
  </si>
  <si>
    <t>катышек</t>
  </si>
  <si>
    <t>стильтекс37</t>
  </si>
  <si>
    <t>алюминиевые формы</t>
  </si>
  <si>
    <t>tolk pharm</t>
  </si>
  <si>
    <t>балетки замшевые</t>
  </si>
  <si>
    <t>корм винер</t>
  </si>
  <si>
    <t>вагилак мыло</t>
  </si>
  <si>
    <t>конверты на выписку лето мальчик</t>
  </si>
  <si>
    <t>тетради аниме</t>
  </si>
  <si>
    <t>софиты</t>
  </si>
  <si>
    <t>поко ф3</t>
  </si>
  <si>
    <t>cargo</t>
  </si>
  <si>
    <t>phoenix rme</t>
  </si>
  <si>
    <t>ночник котик</t>
  </si>
  <si>
    <t>violetta</t>
  </si>
  <si>
    <t>barbi</t>
  </si>
  <si>
    <t>набор воздушных шаров на праздник</t>
  </si>
  <si>
    <t>пальто рубашка шерсть</t>
  </si>
  <si>
    <t>пазлы 1000 деталей</t>
  </si>
  <si>
    <t xml:space="preserve">трансформер </t>
  </si>
  <si>
    <t>арсений</t>
  </si>
  <si>
    <t>зеленый лонгслив</t>
  </si>
  <si>
    <t>платье женское белое хлопок</t>
  </si>
  <si>
    <t>гигиенический душ со смесителем унитаз</t>
  </si>
  <si>
    <t>стружка наполнитель</t>
  </si>
  <si>
    <t>автопластилин</t>
  </si>
  <si>
    <t>трико спортивные женские</t>
  </si>
  <si>
    <t>канабис</t>
  </si>
  <si>
    <t>comokod</t>
  </si>
  <si>
    <t>блюдо лист</t>
  </si>
  <si>
    <t>трусики на мальчика</t>
  </si>
  <si>
    <t>мой личный дневник</t>
  </si>
  <si>
    <t>кисть synthetic</t>
  </si>
  <si>
    <t>слипоны adidas</t>
  </si>
  <si>
    <t>кесса</t>
  </si>
  <si>
    <t>шлепки и сланцы детские</t>
  </si>
  <si>
    <t>голубика рассада</t>
  </si>
  <si>
    <t>посуда lefard</t>
  </si>
  <si>
    <t>брюки спортивные утепленные</t>
  </si>
  <si>
    <t>магний солгар</t>
  </si>
  <si>
    <t>белорусские костюмы</t>
  </si>
  <si>
    <t>сабо мужские летние</t>
  </si>
  <si>
    <t>чехол iphone 8 plus противоударный</t>
  </si>
  <si>
    <t>бежевые ботинки</t>
  </si>
  <si>
    <t>футболка joma</t>
  </si>
  <si>
    <t>28230068</t>
  </si>
  <si>
    <t>втулка стабилизатора</t>
  </si>
  <si>
    <t>пальто остин</t>
  </si>
  <si>
    <t>горка с машинками</t>
  </si>
  <si>
    <t>узорный покров</t>
  </si>
  <si>
    <t>75617359</t>
  </si>
  <si>
    <t>3д конструктор</t>
  </si>
  <si>
    <t xml:space="preserve">обложка на удостоверение </t>
  </si>
  <si>
    <t>converse run star hike</t>
  </si>
  <si>
    <t>масло синтетическое 5w 30</t>
  </si>
  <si>
    <t>посуда из стекла</t>
  </si>
  <si>
    <t>астаксантин бад</t>
  </si>
  <si>
    <t>альтер айсинг</t>
  </si>
  <si>
    <t>апирой</t>
  </si>
  <si>
    <t>надувные лодки</t>
  </si>
  <si>
    <t>босх</t>
  </si>
  <si>
    <t>протеин без вкуса</t>
  </si>
  <si>
    <t>латка</t>
  </si>
  <si>
    <t>белые джинсы женские широкие</t>
  </si>
  <si>
    <t>джинсы мужские с карманами</t>
  </si>
  <si>
    <t>брюс ли</t>
  </si>
  <si>
    <t>масло устьмы</t>
  </si>
  <si>
    <t>халат женский вафельный банный</t>
  </si>
  <si>
    <t>water tint</t>
  </si>
  <si>
    <t>носки на девочку</t>
  </si>
  <si>
    <t>g. love</t>
  </si>
  <si>
    <t>кроссовки мужские в сетку</t>
  </si>
  <si>
    <t>несессер дорожный</t>
  </si>
  <si>
    <t>комбинезон женский короткий</t>
  </si>
  <si>
    <t>лаванда посуда</t>
  </si>
  <si>
    <t>туманки на авто</t>
  </si>
  <si>
    <t>наволочки на декоративные подушки 45х45</t>
  </si>
  <si>
    <t>айфон 11 про чехол</t>
  </si>
  <si>
    <t>чистка пор</t>
  </si>
  <si>
    <t>аниме свитшот</t>
  </si>
  <si>
    <t>лазерный принтер оргтехника</t>
  </si>
  <si>
    <t>adidas обувь мужские кроссовки</t>
  </si>
  <si>
    <t xml:space="preserve">подшлемник </t>
  </si>
  <si>
    <t>тена подгузники</t>
  </si>
  <si>
    <t>диваж корректор</t>
  </si>
  <si>
    <t>eo laboratorie тоник</t>
  </si>
  <si>
    <t>хонор 8</t>
  </si>
  <si>
    <t>billionaire</t>
  </si>
  <si>
    <t>сыворотка mixit</t>
  </si>
  <si>
    <t xml:space="preserve">чехол на угловой диван </t>
  </si>
  <si>
    <t>тушь кабаре черный</t>
  </si>
  <si>
    <t>73439097</t>
  </si>
  <si>
    <t>becca косметика</t>
  </si>
  <si>
    <t>солнце и луна трусики 4</t>
  </si>
  <si>
    <t>oziti рюкзак</t>
  </si>
  <si>
    <t>29642380</t>
  </si>
  <si>
    <t>estel порошок</t>
  </si>
  <si>
    <t>алые паруса книга</t>
  </si>
  <si>
    <t>путешествие голубой стрелы</t>
  </si>
  <si>
    <t>дикие животные</t>
  </si>
  <si>
    <t>полка под зеркало</t>
  </si>
  <si>
    <t>шоппер маленький</t>
  </si>
  <si>
    <t>kisu</t>
  </si>
  <si>
    <t>выключатель проходной</t>
  </si>
  <si>
    <t>выпечка форма</t>
  </si>
  <si>
    <t>пистолет макарова пм</t>
  </si>
  <si>
    <t>платье женское be free</t>
  </si>
  <si>
    <t>колпак ступицы колеса</t>
  </si>
  <si>
    <t>фонарь космос</t>
  </si>
  <si>
    <t>лодочный насос</t>
  </si>
  <si>
    <t>джинсы мужские зауженные черные</t>
  </si>
  <si>
    <t>berrywell</t>
  </si>
  <si>
    <t>adidas climacool кроссовки</t>
  </si>
  <si>
    <t>квадроцикл бензиновый</t>
  </si>
  <si>
    <t>вешалка в машину</t>
  </si>
  <si>
    <t xml:space="preserve">женский возбудитель </t>
  </si>
  <si>
    <t>асимметричные серьги</t>
  </si>
  <si>
    <t>косметические перчатки хлопковые</t>
  </si>
  <si>
    <t xml:space="preserve">индола </t>
  </si>
  <si>
    <t>чехол на 11 iphone с кольцом</t>
  </si>
  <si>
    <t>подвеска камень</t>
  </si>
  <si>
    <t>золото подвеска 585 пробы</t>
  </si>
  <si>
    <t>хонор 9</t>
  </si>
  <si>
    <t>лоферы женские 35 размер</t>
  </si>
  <si>
    <t>лампочки е27</t>
  </si>
  <si>
    <t>neo nail</t>
  </si>
  <si>
    <t>dr. jart +</t>
  </si>
  <si>
    <t>vegan косметика</t>
  </si>
  <si>
    <t>кросовки бона</t>
  </si>
  <si>
    <t>34496316</t>
  </si>
  <si>
    <t>60789287</t>
  </si>
  <si>
    <t>40473697</t>
  </si>
  <si>
    <t>ручки межкомнатных дверей</t>
  </si>
  <si>
    <t>спальник детский</t>
  </si>
  <si>
    <t>блендер стакан</t>
  </si>
  <si>
    <t>самсунг а22s</t>
  </si>
  <si>
    <t>tixim</t>
  </si>
  <si>
    <t>кролик пюре</t>
  </si>
  <si>
    <t>angel schlesser</t>
  </si>
  <si>
    <t xml:space="preserve">anta </t>
  </si>
  <si>
    <t>kitfort блендер</t>
  </si>
  <si>
    <t>xiaomi 11 t</t>
  </si>
  <si>
    <t>стойкий тональный крем</t>
  </si>
  <si>
    <t>свечи в гранулах</t>
  </si>
  <si>
    <t>стон исланд</t>
  </si>
  <si>
    <t xml:space="preserve">резиновый </t>
  </si>
  <si>
    <t>taller сковорода</t>
  </si>
  <si>
    <t>псалтырь</t>
  </si>
  <si>
    <t>jbl link music</t>
  </si>
  <si>
    <t>пижамка</t>
  </si>
  <si>
    <t>kapous magic keratin</t>
  </si>
  <si>
    <t>kfc</t>
  </si>
  <si>
    <t>faberlic порошок</t>
  </si>
  <si>
    <t>женский жилет стеганый с капюшоном</t>
  </si>
  <si>
    <t>тейпирование тела</t>
  </si>
  <si>
    <t>стекломой магнитный</t>
  </si>
  <si>
    <t>upox</t>
  </si>
  <si>
    <t>трусы на памперс</t>
  </si>
  <si>
    <t xml:space="preserve">дорожные сумки </t>
  </si>
  <si>
    <t>деркос</t>
  </si>
  <si>
    <t xml:space="preserve">сиденье на унитаз </t>
  </si>
  <si>
    <t>ип целищева</t>
  </si>
  <si>
    <t>костыли под локоть</t>
  </si>
  <si>
    <t xml:space="preserve">atomy </t>
  </si>
  <si>
    <t>золотое колье</t>
  </si>
  <si>
    <t xml:space="preserve">алиса в стране чудес </t>
  </si>
  <si>
    <t>трогательные истории</t>
  </si>
  <si>
    <t>клей пистолет детский</t>
  </si>
  <si>
    <t>aroma fusion</t>
  </si>
  <si>
    <t>10147914</t>
  </si>
  <si>
    <t>крассовки найк</t>
  </si>
  <si>
    <t>косметика леврана</t>
  </si>
  <si>
    <t>котофей полуботинки</t>
  </si>
  <si>
    <t xml:space="preserve">школьные брюки </t>
  </si>
  <si>
    <t>вениры</t>
  </si>
  <si>
    <t>карандаш nyx</t>
  </si>
  <si>
    <t xml:space="preserve">светильник напольный </t>
  </si>
  <si>
    <t>чехол на 12 pro iphone</t>
  </si>
  <si>
    <t>бузгалтер</t>
  </si>
  <si>
    <t>парный брелок</t>
  </si>
  <si>
    <t>конфеты батончики</t>
  </si>
  <si>
    <t>лего вертолет</t>
  </si>
  <si>
    <t>чай нури в пакетах</t>
  </si>
  <si>
    <t xml:space="preserve">friso </t>
  </si>
  <si>
    <t>джинсы мужские летние зауженные</t>
  </si>
  <si>
    <t>футболки zolla</t>
  </si>
  <si>
    <t xml:space="preserve">dimensions </t>
  </si>
  <si>
    <t>missguided</t>
  </si>
  <si>
    <t>26677362</t>
  </si>
  <si>
    <t>чехлы ваз 2110</t>
  </si>
  <si>
    <t>постельное белье на резинке 160х200</t>
  </si>
  <si>
    <t>страйкбольное оружие автоматы</t>
  </si>
  <si>
    <t>56905094</t>
  </si>
  <si>
    <t>60 лет</t>
  </si>
  <si>
    <t>дождевик комбинезон детский</t>
  </si>
  <si>
    <t>43743600</t>
  </si>
  <si>
    <t>aussie масло</t>
  </si>
  <si>
    <t>герман спорт</t>
  </si>
  <si>
    <t>on me russia</t>
  </si>
  <si>
    <t>плантофид</t>
  </si>
  <si>
    <t>мыло весна</t>
  </si>
  <si>
    <t>штаны пума спортивные</t>
  </si>
  <si>
    <t>кокосовый урбеч без сахара</t>
  </si>
  <si>
    <t>detox шампунь</t>
  </si>
  <si>
    <t>бусины дзи</t>
  </si>
  <si>
    <t>centella cream</t>
  </si>
  <si>
    <t>46030053</t>
  </si>
  <si>
    <t>аметист серьги</t>
  </si>
  <si>
    <t>крестильный платок</t>
  </si>
  <si>
    <t>soft духи</t>
  </si>
  <si>
    <t>кроссовки зенден женские</t>
  </si>
  <si>
    <t>шампунь clear 400 мл</t>
  </si>
  <si>
    <t>ultras</t>
  </si>
  <si>
    <t>53496000</t>
  </si>
  <si>
    <t>щепка</t>
  </si>
  <si>
    <t>mcfarlane toys</t>
  </si>
  <si>
    <t>трусы менструальные</t>
  </si>
  <si>
    <t>слайдеры граффити</t>
  </si>
  <si>
    <t>магнитный септум</t>
  </si>
  <si>
    <t>щетки на автомобиль</t>
  </si>
  <si>
    <t xml:space="preserve">ростомер </t>
  </si>
  <si>
    <t>tdd kids</t>
  </si>
  <si>
    <t>егермейстер набор трав</t>
  </si>
  <si>
    <t xml:space="preserve">аниме худи </t>
  </si>
  <si>
    <t xml:space="preserve">мухоморы </t>
  </si>
  <si>
    <t>поло адидас</t>
  </si>
  <si>
    <t>конфеты метеорит</t>
  </si>
  <si>
    <t>белый медведь</t>
  </si>
  <si>
    <t>широкие летние штаны</t>
  </si>
  <si>
    <t xml:space="preserve">смузи </t>
  </si>
  <si>
    <t>хранение в шкафу</t>
  </si>
  <si>
    <t xml:space="preserve">трусики детские </t>
  </si>
  <si>
    <t>hot wheels премиум</t>
  </si>
  <si>
    <t>рамка 60х90</t>
  </si>
  <si>
    <t>войлочные накладки</t>
  </si>
  <si>
    <t>рашгард женский с длинным рукавом</t>
  </si>
  <si>
    <t>essence хайлайтер</t>
  </si>
  <si>
    <t>семена многолетних</t>
  </si>
  <si>
    <t>perfect hair</t>
  </si>
  <si>
    <t>aziza</t>
  </si>
  <si>
    <t>trolli</t>
  </si>
  <si>
    <t>турист</t>
  </si>
  <si>
    <t>хлебопечка lg</t>
  </si>
  <si>
    <t>кейс с косметикой</t>
  </si>
  <si>
    <t>бельди мыло</t>
  </si>
  <si>
    <t>платье 58 размера</t>
  </si>
  <si>
    <t>часы iphone apple watch 6</t>
  </si>
  <si>
    <t>jogger брюки</t>
  </si>
  <si>
    <t>тюль в гостинную</t>
  </si>
  <si>
    <t>наволочки 50х70 на молнии пара</t>
  </si>
  <si>
    <t>детский горшок стульчик</t>
  </si>
  <si>
    <t>гипноз</t>
  </si>
  <si>
    <t>пидама твое</t>
  </si>
  <si>
    <t>кокон качели</t>
  </si>
  <si>
    <t>меринос</t>
  </si>
  <si>
    <t>шелковый шарф</t>
  </si>
  <si>
    <t>соусник фарфор</t>
  </si>
  <si>
    <t>подарочный набор воспитателю</t>
  </si>
  <si>
    <t>пленка айфон 11</t>
  </si>
  <si>
    <t>toybox</t>
  </si>
  <si>
    <t xml:space="preserve">чехол на 7 айфон </t>
  </si>
  <si>
    <t>чехол на телефон redmi 8 pro xiaomi note</t>
  </si>
  <si>
    <t>цветочный горшок напольный</t>
  </si>
  <si>
    <t>мылофф</t>
  </si>
  <si>
    <t>пс4 игры</t>
  </si>
  <si>
    <t>11 lite</t>
  </si>
  <si>
    <t>колье невидимка леска</t>
  </si>
  <si>
    <t>аниме футболка 18</t>
  </si>
  <si>
    <t>луковичные цветы лилии</t>
  </si>
  <si>
    <t>брюки женские классические офисные</t>
  </si>
  <si>
    <t>звонок дверной беспроводной от сети</t>
  </si>
  <si>
    <t>19507534</t>
  </si>
  <si>
    <t>планетарный миксер starwind starwind</t>
  </si>
  <si>
    <t>худи женское на замке</t>
  </si>
  <si>
    <t>xiaomi mi band 6 nfc</t>
  </si>
  <si>
    <t>поло в полоску</t>
  </si>
  <si>
    <t>джинсы женские порваные</t>
  </si>
  <si>
    <t xml:space="preserve">черные туфли </t>
  </si>
  <si>
    <t>цветы в стекле</t>
  </si>
  <si>
    <t>лосины короткие женские спортивные</t>
  </si>
  <si>
    <t>половик в прихожую</t>
  </si>
  <si>
    <t>планшет ipad</t>
  </si>
  <si>
    <t>сандалии crocs обувь</t>
  </si>
  <si>
    <t xml:space="preserve">мужской пиджак </t>
  </si>
  <si>
    <t xml:space="preserve">иглы </t>
  </si>
  <si>
    <t>кроссовки мужские летние белые</t>
  </si>
  <si>
    <t>iphone 13 про</t>
  </si>
  <si>
    <t>колготки женские 80 ден</t>
  </si>
  <si>
    <t>продукты диетические</t>
  </si>
  <si>
    <t>коробки пластиковые</t>
  </si>
  <si>
    <t>алтай био</t>
  </si>
  <si>
    <t>защитный экран от жира</t>
  </si>
  <si>
    <t>masha belaya</t>
  </si>
  <si>
    <t>mauna style</t>
  </si>
  <si>
    <t xml:space="preserve">гринфилд </t>
  </si>
  <si>
    <t>chevrolet aveo</t>
  </si>
  <si>
    <t>женский летний комбинезон</t>
  </si>
  <si>
    <t>tony perotti</t>
  </si>
  <si>
    <t>rock tape</t>
  </si>
  <si>
    <t>mommy</t>
  </si>
  <si>
    <t>духи black opium</t>
  </si>
  <si>
    <t>63991538</t>
  </si>
  <si>
    <t>27578126</t>
  </si>
  <si>
    <t>смартфон samsung s10</t>
  </si>
  <si>
    <t>гдз</t>
  </si>
  <si>
    <t>вельветовые рубашки женские</t>
  </si>
  <si>
    <t xml:space="preserve">пудра флер </t>
  </si>
  <si>
    <t>тренеровочный нож бабочка</t>
  </si>
  <si>
    <t>kuling</t>
  </si>
  <si>
    <t>палто</t>
  </si>
  <si>
    <t>резинки спиральки</t>
  </si>
  <si>
    <t>защитное стекло на redmi note 10s</t>
  </si>
  <si>
    <t>кэт чау</t>
  </si>
  <si>
    <t>поко телефон</t>
  </si>
  <si>
    <t>the witcher</t>
  </si>
  <si>
    <t>женские футболки 46</t>
  </si>
  <si>
    <t>детский замок</t>
  </si>
  <si>
    <t>садовые качели кресло</t>
  </si>
  <si>
    <t>сыр камамбер</t>
  </si>
  <si>
    <t>14955938</t>
  </si>
  <si>
    <t xml:space="preserve">pierre cardin </t>
  </si>
  <si>
    <t>crocs сандали</t>
  </si>
  <si>
    <t>lime очки</t>
  </si>
  <si>
    <t>жалюзи плиссе delfa</t>
  </si>
  <si>
    <t>мне не стыдно</t>
  </si>
  <si>
    <t>26135355</t>
  </si>
  <si>
    <t xml:space="preserve">свечки на торт </t>
  </si>
  <si>
    <t>favorite band</t>
  </si>
  <si>
    <t>дебондер</t>
  </si>
  <si>
    <t>держатель губки</t>
  </si>
  <si>
    <t>пандемониум все книги</t>
  </si>
  <si>
    <t>силиконовые протекторы</t>
  </si>
  <si>
    <t>ошейник кожаный</t>
  </si>
  <si>
    <t>сыворотка от пигментации</t>
  </si>
  <si>
    <t>босоножки на каблуке белые</t>
  </si>
  <si>
    <t>термоперчатка</t>
  </si>
  <si>
    <t>полуботинки женские весна 2021</t>
  </si>
  <si>
    <t>пижама стич</t>
  </si>
  <si>
    <t>пиджак сиреневый</t>
  </si>
  <si>
    <t>romani boutique</t>
  </si>
  <si>
    <t>obolochka</t>
  </si>
  <si>
    <t>оверсайз мужской</t>
  </si>
  <si>
    <t>колготки чулки женские</t>
  </si>
  <si>
    <t>вей</t>
  </si>
  <si>
    <t>платок на голову шелковый</t>
  </si>
  <si>
    <t>комплект домашней одежды</t>
  </si>
  <si>
    <t>килли вили</t>
  </si>
  <si>
    <t>сплит система electrolux</t>
  </si>
  <si>
    <t>серьги из смолы</t>
  </si>
  <si>
    <t>acari</t>
  </si>
  <si>
    <t>женское платье миди</t>
  </si>
  <si>
    <t>регент от тараканов</t>
  </si>
  <si>
    <t>дорожный</t>
  </si>
  <si>
    <t>головной убор женский</t>
  </si>
  <si>
    <t>тампоны kotex mini</t>
  </si>
  <si>
    <t>рычаг передней подвески</t>
  </si>
  <si>
    <t>семена цветов бархатцы</t>
  </si>
  <si>
    <t>защита на стрипы двойки</t>
  </si>
  <si>
    <t>книжка на липучках</t>
  </si>
  <si>
    <t>awm игрушка</t>
  </si>
  <si>
    <t>organic zone шампунь</t>
  </si>
  <si>
    <t>подводка luxvisage</t>
  </si>
  <si>
    <t xml:space="preserve">satisfyer </t>
  </si>
  <si>
    <t>футболка тату</t>
  </si>
  <si>
    <t xml:space="preserve">vans кеды </t>
  </si>
  <si>
    <t xml:space="preserve">стол белый </t>
  </si>
  <si>
    <t>рубашка с жилеткой</t>
  </si>
  <si>
    <t>гель лак перламутровый</t>
  </si>
  <si>
    <t>мара порошок</t>
  </si>
  <si>
    <t>очки облака</t>
  </si>
  <si>
    <t xml:space="preserve">лобзик электрический </t>
  </si>
  <si>
    <t>lair</t>
  </si>
  <si>
    <t xml:space="preserve">кассеты </t>
  </si>
  <si>
    <t>термос 0.5 литра</t>
  </si>
  <si>
    <t>свечи с травами</t>
  </si>
  <si>
    <t>кушон со спонжем</t>
  </si>
  <si>
    <t>moisturizing</t>
  </si>
  <si>
    <t>приборы кухонные</t>
  </si>
  <si>
    <t>блокиратор оконный</t>
  </si>
  <si>
    <t>кроссовки муж</t>
  </si>
  <si>
    <t>босоножки на тонком каблуке</t>
  </si>
  <si>
    <t>кристал дезодорант</t>
  </si>
  <si>
    <t>funkita</t>
  </si>
  <si>
    <t>платье спортивного типа</t>
  </si>
  <si>
    <t>gosh карандаш</t>
  </si>
  <si>
    <t>номерок на дверь</t>
  </si>
  <si>
    <t>чулок утеплитель в сапоги</t>
  </si>
  <si>
    <t>джинсы мужские свободные</t>
  </si>
  <si>
    <t>лосины женские спортивные reebok</t>
  </si>
  <si>
    <t>puma брюки спортивные</t>
  </si>
  <si>
    <t>little shark</t>
  </si>
  <si>
    <t>боксерский набор</t>
  </si>
  <si>
    <t>иврит</t>
  </si>
  <si>
    <t>футболки на мальчиков</t>
  </si>
  <si>
    <t>каролина книга</t>
  </si>
  <si>
    <t xml:space="preserve">laboratorium </t>
  </si>
  <si>
    <t>надувной лежак</t>
  </si>
  <si>
    <t>бейболка</t>
  </si>
  <si>
    <t>кофе растворимый чибо</t>
  </si>
  <si>
    <t>салфетки памперс влажные</t>
  </si>
  <si>
    <t>шарики марвел</t>
  </si>
  <si>
    <t>халат женский велюр</t>
  </si>
  <si>
    <t>видеорегистраторы автомобильные серого цвета</t>
  </si>
  <si>
    <t>мука гарнец</t>
  </si>
  <si>
    <t>15098908</t>
  </si>
  <si>
    <t xml:space="preserve">креветки </t>
  </si>
  <si>
    <t>45461586</t>
  </si>
  <si>
    <t>озонатор воздуха бытовой</t>
  </si>
  <si>
    <t>напульсник кожаный</t>
  </si>
  <si>
    <t>снуд детский комплект шапка</t>
  </si>
  <si>
    <t xml:space="preserve">подарочные боксы </t>
  </si>
  <si>
    <t>платье с длинным рукавом больших размеров</t>
  </si>
  <si>
    <t>женский спортивный топ</t>
  </si>
  <si>
    <t>bogema</t>
  </si>
  <si>
    <t>стеганое пальто весна</t>
  </si>
  <si>
    <t>planeta organica pure</t>
  </si>
  <si>
    <t xml:space="preserve">сладкий подарок </t>
  </si>
  <si>
    <t>измеритель сахара</t>
  </si>
  <si>
    <t>кондитерский конструктор</t>
  </si>
  <si>
    <t>футболка из плотного хлопка</t>
  </si>
  <si>
    <t>сандали найк</t>
  </si>
  <si>
    <t>фоторамка дерево</t>
  </si>
  <si>
    <t>брюки спортивные зимние женские</t>
  </si>
  <si>
    <t>трусы женские donella</t>
  </si>
  <si>
    <t>источник книга</t>
  </si>
  <si>
    <t xml:space="preserve">ключ </t>
  </si>
  <si>
    <t>colin's женский</t>
  </si>
  <si>
    <t>вратарские перчатки футбол</t>
  </si>
  <si>
    <t>оверсайз майка</t>
  </si>
  <si>
    <t xml:space="preserve">скотч двусторонний </t>
  </si>
  <si>
    <t>пистолет пистоны</t>
  </si>
  <si>
    <t>тетрадь со сменными листами</t>
  </si>
  <si>
    <t>дегидратирующий тоник</t>
  </si>
  <si>
    <t>синтетик 5</t>
  </si>
  <si>
    <t>весы карманные</t>
  </si>
  <si>
    <t xml:space="preserve">вакуумные банки </t>
  </si>
  <si>
    <t>62069604</t>
  </si>
  <si>
    <t>коллаген порошок рыбий</t>
  </si>
  <si>
    <t>подставка под посуду на стол</t>
  </si>
  <si>
    <t>комбуча набор чайный гриб</t>
  </si>
  <si>
    <t>лыжные очки</t>
  </si>
  <si>
    <t>кружка бтс</t>
  </si>
  <si>
    <t>foodcode</t>
  </si>
  <si>
    <t>штаны болоневые</t>
  </si>
  <si>
    <t xml:space="preserve">блески </t>
  </si>
  <si>
    <t>хлопок ткань отрез</t>
  </si>
  <si>
    <t>джип</t>
  </si>
  <si>
    <t>станок заточной</t>
  </si>
  <si>
    <t>суфаэль</t>
  </si>
  <si>
    <t>красотуленька</t>
  </si>
  <si>
    <t>мех ткань</t>
  </si>
  <si>
    <t>овальный ковер в комнату</t>
  </si>
  <si>
    <t>полка в баню</t>
  </si>
  <si>
    <t>цикорий растворимый натуральный</t>
  </si>
  <si>
    <t xml:space="preserve">снуд детский </t>
  </si>
  <si>
    <t>коврик туристический спортивный товар</t>
  </si>
  <si>
    <t>dark</t>
  </si>
  <si>
    <t xml:space="preserve">юбка плиссе </t>
  </si>
  <si>
    <t>необычное платье</t>
  </si>
  <si>
    <t>8712239</t>
  </si>
  <si>
    <t>чехлы на самсунг а 32</t>
  </si>
  <si>
    <t>дрель интерскол</t>
  </si>
  <si>
    <t>звезда сборные модели 1/35</t>
  </si>
  <si>
    <t>вощеный шнур</t>
  </si>
  <si>
    <t>rutec</t>
  </si>
  <si>
    <t>розовые шторы</t>
  </si>
  <si>
    <t>rose&amp;petal</t>
  </si>
  <si>
    <t>наклейки футбол</t>
  </si>
  <si>
    <t>nexia</t>
  </si>
  <si>
    <t>плед 130х170</t>
  </si>
  <si>
    <t>чехол на 12 iphone прозрачный</t>
  </si>
  <si>
    <t>letique скраб</t>
  </si>
  <si>
    <t>блузка из льна</t>
  </si>
  <si>
    <t>очки фотохромные</t>
  </si>
  <si>
    <t>простынь 260х280</t>
  </si>
  <si>
    <t>простынь 200 на 200</t>
  </si>
  <si>
    <t>рюкзак puma аксессуары</t>
  </si>
  <si>
    <t>чехол на huawei nova 5t</t>
  </si>
  <si>
    <t>trek planet</t>
  </si>
  <si>
    <t>риббон</t>
  </si>
  <si>
    <t>тетрадь в линейку 12 л</t>
  </si>
  <si>
    <t>спортивные витамины мужские</t>
  </si>
  <si>
    <t>лакричный мармелад</t>
  </si>
  <si>
    <t>тренч манго</t>
  </si>
  <si>
    <t>crokid комбинезон</t>
  </si>
  <si>
    <t>худи женское белое с капюшоном</t>
  </si>
  <si>
    <t>27287684</t>
  </si>
  <si>
    <t>веточки в вазу</t>
  </si>
  <si>
    <t xml:space="preserve">стикер </t>
  </si>
  <si>
    <t>протеиновые батончики без сахара ассорти</t>
  </si>
  <si>
    <t>lemark смеситель</t>
  </si>
  <si>
    <t>браслет женский кожаный черный</t>
  </si>
  <si>
    <t>чернослив михайлович</t>
  </si>
  <si>
    <t>носки удлиненные</t>
  </si>
  <si>
    <t>лампа на телефон</t>
  </si>
  <si>
    <t>оружие лего</t>
  </si>
  <si>
    <t>гибкий трек с машинкой</t>
  </si>
  <si>
    <t>ремент</t>
  </si>
  <si>
    <t>ветчиница</t>
  </si>
  <si>
    <t>всмпо гурман</t>
  </si>
  <si>
    <t>нейтрализатор желтизны волос</t>
  </si>
  <si>
    <t>смартфон xiaomi redmi note 10s</t>
  </si>
  <si>
    <t>fusion 5</t>
  </si>
  <si>
    <t>дабур</t>
  </si>
  <si>
    <t>bath and body works</t>
  </si>
  <si>
    <t>aerocool</t>
  </si>
  <si>
    <t>pole</t>
  </si>
  <si>
    <t>сушеные фрукты без сахара</t>
  </si>
  <si>
    <t>волшебное место</t>
  </si>
  <si>
    <t>пижама единорог</t>
  </si>
  <si>
    <t>steve madden кроссовки</t>
  </si>
  <si>
    <t>терра вита грунт универсальный</t>
  </si>
  <si>
    <t>contex lights</t>
  </si>
  <si>
    <t>воздушный змей игрушки</t>
  </si>
  <si>
    <t>спортивные брюки адидас</t>
  </si>
  <si>
    <t>l love mum</t>
  </si>
  <si>
    <t>алиссум многолетний</t>
  </si>
  <si>
    <t>white tee</t>
  </si>
  <si>
    <t>шпага перцовый</t>
  </si>
  <si>
    <t>tinel пигменты</t>
  </si>
  <si>
    <t>лисички сушеные</t>
  </si>
  <si>
    <t xml:space="preserve">фидерное удилище </t>
  </si>
  <si>
    <t>симилак 1</t>
  </si>
  <si>
    <t>one spring</t>
  </si>
  <si>
    <t>кукан</t>
  </si>
  <si>
    <t xml:space="preserve">фруктовое пюре </t>
  </si>
  <si>
    <t>макбук эйр</t>
  </si>
  <si>
    <t>штаны укороченные</t>
  </si>
  <si>
    <t>escentric molecules</t>
  </si>
  <si>
    <t>тинд</t>
  </si>
  <si>
    <t>лампочки h1 на автомобиль</t>
  </si>
  <si>
    <t>pla</t>
  </si>
  <si>
    <t>наушники беспроводные сони</t>
  </si>
  <si>
    <t>копилка единорог</t>
  </si>
  <si>
    <t>подгузники трусики меррис</t>
  </si>
  <si>
    <t xml:space="preserve">джинсы рваные женские </t>
  </si>
  <si>
    <t>автокран</t>
  </si>
  <si>
    <t>алтекс</t>
  </si>
  <si>
    <t>aiya collection</t>
  </si>
  <si>
    <t>шевроле круз седан</t>
  </si>
  <si>
    <t>50307088</t>
  </si>
  <si>
    <t>картина по номерам ромашки</t>
  </si>
  <si>
    <t>домашние цветы в горшке</t>
  </si>
  <si>
    <t>дицентра</t>
  </si>
  <si>
    <t>lazzaro</t>
  </si>
  <si>
    <t>new balance 725</t>
  </si>
  <si>
    <t>насос глубинный</t>
  </si>
  <si>
    <t>шторки в авто</t>
  </si>
  <si>
    <t>камелот игра</t>
  </si>
  <si>
    <t>тесс</t>
  </si>
  <si>
    <t>кактус повторюшка</t>
  </si>
  <si>
    <t>mustella</t>
  </si>
  <si>
    <t>весна полуботинки женские</t>
  </si>
  <si>
    <t>чумиза</t>
  </si>
  <si>
    <t>ветровки больших размеров</t>
  </si>
  <si>
    <t>плитоносец</t>
  </si>
  <si>
    <t>костюм с кроп топом</t>
  </si>
  <si>
    <t>альгицид</t>
  </si>
  <si>
    <t>смоант</t>
  </si>
  <si>
    <t>вырубки</t>
  </si>
  <si>
    <t>дезодорант женский секрет</t>
  </si>
  <si>
    <t>artgua</t>
  </si>
  <si>
    <t>фотоальбом 10х15 100 фото</t>
  </si>
  <si>
    <t>ланч-боксы</t>
  </si>
  <si>
    <t>бирюльки</t>
  </si>
  <si>
    <t>bimbo</t>
  </si>
  <si>
    <t>футболка токийские мстители</t>
  </si>
  <si>
    <t>laccoma</t>
  </si>
  <si>
    <t>konner</t>
  </si>
  <si>
    <t>terrex adidas кроссовки</t>
  </si>
  <si>
    <t xml:space="preserve">рюкзак женский маленький </t>
  </si>
  <si>
    <t>чехол на xiaomi mi a3</t>
  </si>
  <si>
    <t xml:space="preserve">набор конфет </t>
  </si>
  <si>
    <t>sigvaris</t>
  </si>
  <si>
    <t>grafit</t>
  </si>
  <si>
    <t>mechtay</t>
  </si>
  <si>
    <t>маска с кислотами</t>
  </si>
  <si>
    <t xml:space="preserve">перегородка </t>
  </si>
  <si>
    <t>yuja niacin</t>
  </si>
  <si>
    <t>футболка с мотоциклом</t>
  </si>
  <si>
    <t>постельное белье 2 спальное перкаль иваново</t>
  </si>
  <si>
    <t>happy baby беговел</t>
  </si>
  <si>
    <t>серьги бирюза</t>
  </si>
  <si>
    <t>раскрась водой</t>
  </si>
  <si>
    <t>ремень женский прозрачный</t>
  </si>
  <si>
    <t>nike лосины женские</t>
  </si>
  <si>
    <t>картина по номерам натюрморт</t>
  </si>
  <si>
    <t>гайворонский</t>
  </si>
  <si>
    <t xml:space="preserve"> наушники</t>
  </si>
  <si>
    <t>шампунь палмолив</t>
  </si>
  <si>
    <t>колесо на велосипед</t>
  </si>
  <si>
    <t>детские смарт часы с gps</t>
  </si>
  <si>
    <t>воск катридж</t>
  </si>
  <si>
    <t>чай махмуд</t>
  </si>
  <si>
    <t>flight</t>
  </si>
  <si>
    <t>скраб с шиммером</t>
  </si>
  <si>
    <t>бейсболка play today</t>
  </si>
  <si>
    <t>ремень спортивный</t>
  </si>
  <si>
    <t>toucankids</t>
  </si>
  <si>
    <t xml:space="preserve">парный браслет </t>
  </si>
  <si>
    <t>mellingward</t>
  </si>
  <si>
    <t>белый джемпер</t>
  </si>
  <si>
    <t>t shirts</t>
  </si>
  <si>
    <t>jpayer</t>
  </si>
  <si>
    <t>кошелек calvin klein</t>
  </si>
  <si>
    <t>видеорегистратор с 2 камерами</t>
  </si>
  <si>
    <t>elly</t>
  </si>
  <si>
    <t xml:space="preserve">poco m4 pro </t>
  </si>
  <si>
    <t>витамама</t>
  </si>
  <si>
    <t xml:space="preserve">блоп топ </t>
  </si>
  <si>
    <t>five plus</t>
  </si>
  <si>
    <t>футболки наруто</t>
  </si>
  <si>
    <t>топ лак гель</t>
  </si>
  <si>
    <t>политика и право</t>
  </si>
  <si>
    <t>антабка</t>
  </si>
  <si>
    <t>demix носки</t>
  </si>
  <si>
    <t>avese куртка</t>
  </si>
  <si>
    <t xml:space="preserve">джинсы мужские черные </t>
  </si>
  <si>
    <t>аниме подушка геншин</t>
  </si>
  <si>
    <t>женские кроссовки nike air</t>
  </si>
  <si>
    <t>клещи токоизмерительные</t>
  </si>
  <si>
    <t>парфюмерное масло духи</t>
  </si>
  <si>
    <t>66175744</t>
  </si>
  <si>
    <t>чай майский в пакетах</t>
  </si>
  <si>
    <t>картина по номерам страсть</t>
  </si>
  <si>
    <t>udn x plus</t>
  </si>
  <si>
    <t>джек рассел терьер</t>
  </si>
  <si>
    <t>соус томатный</t>
  </si>
  <si>
    <t>кувалды</t>
  </si>
  <si>
    <t>подвеска с именем</t>
  </si>
  <si>
    <t>свитшот с принтом женский</t>
  </si>
  <si>
    <t>vigoss джинсы</t>
  </si>
  <si>
    <t>кепка подростков</t>
  </si>
  <si>
    <t>гайтан серебро</t>
  </si>
  <si>
    <t>мука 1 сорта</t>
  </si>
  <si>
    <t>духи wild strawberry</t>
  </si>
  <si>
    <t>тарелки люминарк посуда и инвентарь</t>
  </si>
  <si>
    <t>боссоножки на каблуке</t>
  </si>
  <si>
    <t>автонасос</t>
  </si>
  <si>
    <t>моторное масло 0w-20</t>
  </si>
  <si>
    <t>платье белое вечернее свадебное</t>
  </si>
  <si>
    <t xml:space="preserve">джинсы слоучи </t>
  </si>
  <si>
    <t>не открывать</t>
  </si>
  <si>
    <t>трубочки антистресс</t>
  </si>
  <si>
    <t>печенье безглютеновое</t>
  </si>
  <si>
    <t>значок что ты дурачок</t>
  </si>
  <si>
    <t>тональный крем диваж</t>
  </si>
  <si>
    <t>koton куртка</t>
  </si>
  <si>
    <t>пинцет staleks</t>
  </si>
  <si>
    <t>купальник розовый женский</t>
  </si>
  <si>
    <t>боросиликатное стекло</t>
  </si>
  <si>
    <t>масло idemitsu 5w30</t>
  </si>
  <si>
    <t>краситель жирорастворимый</t>
  </si>
  <si>
    <t>лоферы со шнурками</t>
  </si>
  <si>
    <t>гантели разборные 10 кг</t>
  </si>
  <si>
    <t xml:space="preserve">инстакс </t>
  </si>
  <si>
    <t>брелок сигнализации starline а93</t>
  </si>
  <si>
    <t>кожанки женские</t>
  </si>
  <si>
    <t>джинсы женские с высокой посадкой мом</t>
  </si>
  <si>
    <t>55524217</t>
  </si>
  <si>
    <t>футболка дагестан</t>
  </si>
  <si>
    <t>беспроводные наушники накладные</t>
  </si>
  <si>
    <t>термосы 1л</t>
  </si>
  <si>
    <t>пижамы женские ночные</t>
  </si>
  <si>
    <t>велосипед горный 26</t>
  </si>
  <si>
    <t>чехол на samsung m31 s</t>
  </si>
  <si>
    <t>64514756</t>
  </si>
  <si>
    <t xml:space="preserve">кресла </t>
  </si>
  <si>
    <t>белый платок женский</t>
  </si>
  <si>
    <t>серебро браслет женский</t>
  </si>
  <si>
    <t>joie</t>
  </si>
  <si>
    <t>защита от брызг на кухне</t>
  </si>
  <si>
    <t>лего ракета</t>
  </si>
  <si>
    <t>куртка benetton</t>
  </si>
  <si>
    <t>выпускной костюм</t>
  </si>
  <si>
    <t>anna lafarg</t>
  </si>
  <si>
    <t>пищевые волокна</t>
  </si>
  <si>
    <t xml:space="preserve">карри </t>
  </si>
  <si>
    <t>подвеска с мишкой</t>
  </si>
  <si>
    <t>трусы мужские calvin klein</t>
  </si>
  <si>
    <t>здоровое меню</t>
  </si>
  <si>
    <t>пиджак с короткими рукавами</t>
  </si>
  <si>
    <t>фритюрница без масла</t>
  </si>
  <si>
    <t>lussotico женский</t>
  </si>
  <si>
    <t>одноразовые пилки</t>
  </si>
  <si>
    <t>25594946</t>
  </si>
  <si>
    <t>распорка</t>
  </si>
  <si>
    <t>лосьон после шугаринга</t>
  </si>
  <si>
    <t>бэби бон</t>
  </si>
  <si>
    <t>siemens</t>
  </si>
  <si>
    <t>приманка силиконовые</t>
  </si>
  <si>
    <t>playstation store</t>
  </si>
  <si>
    <t>полли покет</t>
  </si>
  <si>
    <t>поатье рубашка</t>
  </si>
  <si>
    <t>фромм</t>
  </si>
  <si>
    <t>salomia</t>
  </si>
  <si>
    <t>патронес</t>
  </si>
  <si>
    <t>мужской костюм спортивный теплый</t>
  </si>
  <si>
    <t>aden косметика</t>
  </si>
  <si>
    <t>красные стринги</t>
  </si>
  <si>
    <t>юбка плисе в складку на резинке</t>
  </si>
  <si>
    <t>51826207</t>
  </si>
  <si>
    <t>d'alba / сыворотка</t>
  </si>
  <si>
    <t>поток</t>
  </si>
  <si>
    <t>хаги  ваги</t>
  </si>
  <si>
    <t>15350255</t>
  </si>
  <si>
    <t>spider-man</t>
  </si>
  <si>
    <t>мататаби</t>
  </si>
  <si>
    <t>двухкомпонентный силикон</t>
  </si>
  <si>
    <t>arny prant</t>
  </si>
  <si>
    <t>наматрасник 120х200 на резинке</t>
  </si>
  <si>
    <t>ручка коробки передач ваз</t>
  </si>
  <si>
    <t>volshebnoe mesto</t>
  </si>
  <si>
    <t>samos</t>
  </si>
  <si>
    <t>подарочные косметические наборы</t>
  </si>
  <si>
    <t>посыпка на пасху</t>
  </si>
  <si>
    <t>carte noire кофе растворимый</t>
  </si>
  <si>
    <t>пушап бюстгальтер</t>
  </si>
  <si>
    <t>74557093</t>
  </si>
  <si>
    <t>power bank беспроводной</t>
  </si>
  <si>
    <t>38025013</t>
  </si>
  <si>
    <t>стелланин</t>
  </si>
  <si>
    <t>velganza</t>
  </si>
  <si>
    <t>защитное стекло apple watch</t>
  </si>
  <si>
    <t>лыко</t>
  </si>
  <si>
    <t>ветровка lassie</t>
  </si>
  <si>
    <t>стекло на zte blade</t>
  </si>
  <si>
    <t>масло mct</t>
  </si>
  <si>
    <t xml:space="preserve">куртки женские весна </t>
  </si>
  <si>
    <t>горчичный цвет</t>
  </si>
  <si>
    <t>селфи</t>
  </si>
  <si>
    <t>чингиз айтматов</t>
  </si>
  <si>
    <t>белые блузки женские больших размеров</t>
  </si>
  <si>
    <t>29351118</t>
  </si>
  <si>
    <t>колготки на малышей детские</t>
  </si>
  <si>
    <t>11264905</t>
  </si>
  <si>
    <t xml:space="preserve">маски медицинские </t>
  </si>
  <si>
    <t>нутрилон кисломолочный</t>
  </si>
  <si>
    <t>fratria</t>
  </si>
  <si>
    <t>карнаж</t>
  </si>
  <si>
    <t>стул компьютерный пластиковый</t>
  </si>
  <si>
    <t>насекомые фигурки</t>
  </si>
  <si>
    <t>poco m4 pro 4g</t>
  </si>
  <si>
    <t>футболки на подростка</t>
  </si>
  <si>
    <t>one republic</t>
  </si>
  <si>
    <t>сумка раскраска</t>
  </si>
  <si>
    <t>игра в бисер</t>
  </si>
  <si>
    <t>наволочка на дакимакуру</t>
  </si>
  <si>
    <t>постные продукты</t>
  </si>
  <si>
    <t>джоджо игрушки</t>
  </si>
  <si>
    <t>весеннее пальто женское</t>
  </si>
  <si>
    <t>кофта на лето</t>
  </si>
  <si>
    <t>диско лампа</t>
  </si>
  <si>
    <t>мах фактор</t>
  </si>
  <si>
    <t>ср-1 шампунь</t>
  </si>
  <si>
    <t>хельба</t>
  </si>
  <si>
    <t>68045579</t>
  </si>
  <si>
    <t>александр дюма</t>
  </si>
  <si>
    <t>42493464</t>
  </si>
  <si>
    <t>термометр в баню</t>
  </si>
  <si>
    <t>миноксидил 2%</t>
  </si>
  <si>
    <t>костюм соник</t>
  </si>
  <si>
    <t>футболка мерч а4</t>
  </si>
  <si>
    <t>belle robe</t>
  </si>
  <si>
    <t xml:space="preserve">красовки найк </t>
  </si>
  <si>
    <t>радар видеорегистратор</t>
  </si>
  <si>
    <t>la mia perla</t>
  </si>
  <si>
    <t>ошейник эротик</t>
  </si>
  <si>
    <t>чехол на а 32</t>
  </si>
  <si>
    <t>наклейки на ногти детские</t>
  </si>
  <si>
    <t>h8</t>
  </si>
  <si>
    <t>mioocchi бюстгальтер</t>
  </si>
  <si>
    <t>воздушный шар цифра</t>
  </si>
  <si>
    <t>29663660</t>
  </si>
  <si>
    <t>сова плед</t>
  </si>
  <si>
    <t>тарелка с зайцем</t>
  </si>
  <si>
    <t>бутылка с бугельной пробкой</t>
  </si>
  <si>
    <t>колауд</t>
  </si>
  <si>
    <t>шорты женские adidas</t>
  </si>
  <si>
    <t>my hero academia</t>
  </si>
  <si>
    <t>неушанка</t>
  </si>
  <si>
    <t>джинсы на низкой талии</t>
  </si>
  <si>
    <t xml:space="preserve">уход за кожей </t>
  </si>
  <si>
    <t>iphone 12 64</t>
  </si>
  <si>
    <t>цветовой квест</t>
  </si>
  <si>
    <t>чехол на аэрподсы 2</t>
  </si>
  <si>
    <t>poco f3 8/256</t>
  </si>
  <si>
    <t>собака в машину</t>
  </si>
  <si>
    <t xml:space="preserve">платье в горох </t>
  </si>
  <si>
    <t>47522215</t>
  </si>
  <si>
    <t>арбидол</t>
  </si>
  <si>
    <t>mr&amp;mrs ароматизатор</t>
  </si>
  <si>
    <t>под губку подставка</t>
  </si>
  <si>
    <t>бандаж на локоть</t>
  </si>
  <si>
    <t>aravia шугаринг</t>
  </si>
  <si>
    <t>детские слипоны</t>
  </si>
  <si>
    <t>женские сапоги резиновые</t>
  </si>
  <si>
    <t>фрима сливки сухие</t>
  </si>
  <si>
    <t>minelab</t>
  </si>
  <si>
    <t xml:space="preserve">белье женское комплект </t>
  </si>
  <si>
    <t>подъемный механизм</t>
  </si>
  <si>
    <t>лампа h1</t>
  </si>
  <si>
    <t>mx 4 термопаста</t>
  </si>
  <si>
    <t>ивановотекстиль</t>
  </si>
  <si>
    <t>стайлер dyson</t>
  </si>
  <si>
    <t>футболка ретро</t>
  </si>
  <si>
    <t>серьги синие</t>
  </si>
  <si>
    <t>корсо комо обувь</t>
  </si>
  <si>
    <t>юбка брюки летние</t>
  </si>
  <si>
    <t>папертоль</t>
  </si>
  <si>
    <t>35644349</t>
  </si>
  <si>
    <t>моющее</t>
  </si>
  <si>
    <t>флок пудра</t>
  </si>
  <si>
    <t xml:space="preserve">постельное детское </t>
  </si>
  <si>
    <t>собаки живые</t>
  </si>
  <si>
    <t>10920155</t>
  </si>
  <si>
    <t>прокладки naturella classic normal</t>
  </si>
  <si>
    <t>парма</t>
  </si>
  <si>
    <t>платье черное летнее</t>
  </si>
  <si>
    <t>style</t>
  </si>
  <si>
    <t>султан</t>
  </si>
  <si>
    <t>аромакамень</t>
  </si>
  <si>
    <t>29081861</t>
  </si>
  <si>
    <t>носки dmdbs</t>
  </si>
  <si>
    <t>z футболки</t>
  </si>
  <si>
    <t>серые брюки мужские</t>
  </si>
  <si>
    <t>принт на одежду</t>
  </si>
  <si>
    <t>горшок цветочный белый</t>
  </si>
  <si>
    <t>48126892</t>
  </si>
  <si>
    <t>полка под стиральную машинку</t>
  </si>
  <si>
    <t>chiaogoo</t>
  </si>
  <si>
    <t>шорты джордан</t>
  </si>
  <si>
    <t>mayer&amp;boch</t>
  </si>
  <si>
    <t>шлепки женские летние кожа</t>
  </si>
  <si>
    <t>гигрометр бытовой</t>
  </si>
  <si>
    <t>труба пнд 25</t>
  </si>
  <si>
    <t>вешало</t>
  </si>
  <si>
    <t>болты и гайки игрушки</t>
  </si>
  <si>
    <t>полотенца махровое набор</t>
  </si>
  <si>
    <t>convers all star</t>
  </si>
  <si>
    <t>рубашка в цветочек</t>
  </si>
  <si>
    <t>защитное стекло на xr</t>
  </si>
  <si>
    <t>набор бисера с леской</t>
  </si>
  <si>
    <t>сонные травы</t>
  </si>
  <si>
    <t>камасутра книга</t>
  </si>
  <si>
    <t>часы наручные женские кварцевые</t>
  </si>
  <si>
    <t>атлас по географии</t>
  </si>
  <si>
    <t>36421558</t>
  </si>
  <si>
    <t>платье коктейльное короткое</t>
  </si>
  <si>
    <t>моющий пылесос робот</t>
  </si>
  <si>
    <t>мастера меча онлайн</t>
  </si>
  <si>
    <t>redmi 9 pro</t>
  </si>
  <si>
    <t>redmi note 9 pro стекло</t>
  </si>
  <si>
    <t>кардиган женский длинный трикотажный</t>
  </si>
  <si>
    <t>самосвет</t>
  </si>
  <si>
    <t>туфли женские классика</t>
  </si>
  <si>
    <t>73131695</t>
  </si>
  <si>
    <t>вагинальные</t>
  </si>
  <si>
    <t>карабин пластиковый</t>
  </si>
  <si>
    <t>36864362</t>
  </si>
  <si>
    <t>3070 rtx</t>
  </si>
  <si>
    <t>джемпер лапша</t>
  </si>
  <si>
    <t>бензобур</t>
  </si>
  <si>
    <t>gangsters</t>
  </si>
  <si>
    <t>защитное стекло на honor 8a</t>
  </si>
  <si>
    <t>кросовки найк женские</t>
  </si>
  <si>
    <t>покрытие на унитаза</t>
  </si>
  <si>
    <t>термопленки</t>
  </si>
  <si>
    <t>картридж hp fullprint</t>
  </si>
  <si>
    <t>лимончелло</t>
  </si>
  <si>
    <t>38685314</t>
  </si>
  <si>
    <t>gap жилет</t>
  </si>
  <si>
    <t>двойной вибратор</t>
  </si>
  <si>
    <t>кампютер</t>
  </si>
  <si>
    <t>обучение чтению</t>
  </si>
  <si>
    <t>повербанк 40000</t>
  </si>
  <si>
    <t>udalix карандаш</t>
  </si>
  <si>
    <t>поводок 10 метров</t>
  </si>
  <si>
    <t>69256807</t>
  </si>
  <si>
    <t>помогуша</t>
  </si>
  <si>
    <t>шорты женские найк</t>
  </si>
  <si>
    <t>маскировочный халат</t>
  </si>
  <si>
    <t>vauva</t>
  </si>
  <si>
    <t>подарок на год отношений</t>
  </si>
  <si>
    <t>urea крем</t>
  </si>
  <si>
    <t>41501882</t>
  </si>
  <si>
    <t>compliment крем</t>
  </si>
  <si>
    <t>набор ваз</t>
  </si>
  <si>
    <t>георгина</t>
  </si>
  <si>
    <t>средство от тараканов палач</t>
  </si>
  <si>
    <t>le monique</t>
  </si>
  <si>
    <t>26346386</t>
  </si>
  <si>
    <t>белье после мастэктомии</t>
  </si>
  <si>
    <t>здравур несушка</t>
  </si>
  <si>
    <t>зонт складной женский</t>
  </si>
  <si>
    <t>кофе 3 в 1 в пакетиках вьетнам</t>
  </si>
  <si>
    <t>файлы а3</t>
  </si>
  <si>
    <t>тумбочка в прихожую</t>
  </si>
  <si>
    <t>крем от шрамов на лице</t>
  </si>
  <si>
    <t xml:space="preserve">ника </t>
  </si>
  <si>
    <t>sri sri</t>
  </si>
  <si>
    <t>самсунг а12 смартфон стекло</t>
  </si>
  <si>
    <t>огэ по русскому</t>
  </si>
  <si>
    <t>закрытый купальник слитный</t>
  </si>
  <si>
    <t>щетка на палец</t>
  </si>
  <si>
    <t>туфли классика женские</t>
  </si>
  <si>
    <t>брюки женские вискоза</t>
  </si>
  <si>
    <t>hdmi кабель 10 м</t>
  </si>
  <si>
    <t>luna line</t>
  </si>
  <si>
    <t xml:space="preserve">чупачупс </t>
  </si>
  <si>
    <t>белые носки nike</t>
  </si>
  <si>
    <t>косметичка в бассейн</t>
  </si>
  <si>
    <t>ресвератрол в капсулах</t>
  </si>
  <si>
    <t>бахилы одноразовые</t>
  </si>
  <si>
    <t>самсунг галакси а32</t>
  </si>
  <si>
    <t>стробс</t>
  </si>
  <si>
    <t>пластиковые окна фурнитура</t>
  </si>
  <si>
    <t>мартин иден книга джек</t>
  </si>
  <si>
    <t>лечебный шампунь волос</t>
  </si>
  <si>
    <t xml:space="preserve">манго женское </t>
  </si>
  <si>
    <t>мой дедушка был вишней</t>
  </si>
  <si>
    <t xml:space="preserve">венти </t>
  </si>
  <si>
    <t>кошелек женский черный</t>
  </si>
  <si>
    <t>табурет садовый</t>
  </si>
  <si>
    <t>шампунь пробники</t>
  </si>
  <si>
    <t>постельное белье спальное 1.5</t>
  </si>
  <si>
    <t xml:space="preserve">клюква </t>
  </si>
  <si>
    <t>детский халатик</t>
  </si>
  <si>
    <t>халат женский вискоза</t>
  </si>
  <si>
    <t>чехол на xr с принтом</t>
  </si>
  <si>
    <t>сырки творожные</t>
  </si>
  <si>
    <t>cenko</t>
  </si>
  <si>
    <t>royal kids</t>
  </si>
  <si>
    <t>кислородный баллончик</t>
  </si>
  <si>
    <t>invicta</t>
  </si>
  <si>
    <t>zam zam</t>
  </si>
  <si>
    <t>журнальный столик трансформер</t>
  </si>
  <si>
    <t>kerasys маска</t>
  </si>
  <si>
    <t>фотообои карта мира</t>
  </si>
  <si>
    <t>картридж hp fullprint cf244a</t>
  </si>
  <si>
    <t>чехол на реалми с11</t>
  </si>
  <si>
    <t>indigo epica</t>
  </si>
  <si>
    <t>протеин mutant</t>
  </si>
  <si>
    <t>кофе подарочный</t>
  </si>
  <si>
    <t>сухой краситель</t>
  </si>
  <si>
    <t>владимир сорокин</t>
  </si>
  <si>
    <t>6700xt</t>
  </si>
  <si>
    <t>tudor</t>
  </si>
  <si>
    <t>акола одежда</t>
  </si>
  <si>
    <t>сверчки</t>
  </si>
  <si>
    <t>кроссовки 33 размер</t>
  </si>
  <si>
    <t>клетчатый костюм</t>
  </si>
  <si>
    <t>пс5 консоль</t>
  </si>
  <si>
    <t>шарм серебро</t>
  </si>
  <si>
    <t>столики</t>
  </si>
  <si>
    <t>голубые брюки</t>
  </si>
  <si>
    <t>борцовки adidas</t>
  </si>
  <si>
    <t>фетр белый</t>
  </si>
  <si>
    <t>оргалит</t>
  </si>
  <si>
    <t>vgt эмаль</t>
  </si>
  <si>
    <t>электростеклоподъемники</t>
  </si>
  <si>
    <t>летние женские бриджи</t>
  </si>
  <si>
    <t xml:space="preserve">спортивный костюм мужской летний </t>
  </si>
  <si>
    <t>tropicana шампунь</t>
  </si>
  <si>
    <t>декор ногтей</t>
  </si>
  <si>
    <t>neicha</t>
  </si>
  <si>
    <t>маникюрный набор с лампой</t>
  </si>
  <si>
    <t>fendi сумка</t>
  </si>
  <si>
    <t>пилатес</t>
  </si>
  <si>
    <t>suba</t>
  </si>
  <si>
    <t>велла краска</t>
  </si>
  <si>
    <t>прозрачный чехол на айфон 7</t>
  </si>
  <si>
    <t>46866725</t>
  </si>
  <si>
    <t>64977995</t>
  </si>
  <si>
    <t>боа мех</t>
  </si>
  <si>
    <t>юбка koton</t>
  </si>
  <si>
    <t>batiste сухой шампунь xxl</t>
  </si>
  <si>
    <t>тапки массажные</t>
  </si>
  <si>
    <t>galaxy a51 чехол</t>
  </si>
  <si>
    <t>57652414</t>
  </si>
  <si>
    <t>сарафан длинный женский</t>
  </si>
  <si>
    <t>домашние тапочки женские с открытыми</t>
  </si>
  <si>
    <t>дезодорант мужской гарньер</t>
  </si>
  <si>
    <t>ботл гель</t>
  </si>
  <si>
    <t>tresemme шампунь и кондиционер</t>
  </si>
  <si>
    <t>халат и сорочка комплект женский</t>
  </si>
  <si>
    <t>laura</t>
  </si>
  <si>
    <t>керхер мойка к5</t>
  </si>
  <si>
    <t>lepin</t>
  </si>
  <si>
    <t>сапоги женские летние</t>
  </si>
  <si>
    <t>happy baby автокресло</t>
  </si>
  <si>
    <t>бюстгальтер milavitsa белье и купальники</t>
  </si>
  <si>
    <t>кофты с вырезом</t>
  </si>
  <si>
    <t>серьги-кольца</t>
  </si>
  <si>
    <t>летний женский комбинезон</t>
  </si>
  <si>
    <t>отложенные товары</t>
  </si>
  <si>
    <t>игрушка член</t>
  </si>
  <si>
    <t>купальник с высокой талией женский</t>
  </si>
  <si>
    <t>наклейки коты</t>
  </si>
  <si>
    <t>колготки теплые</t>
  </si>
  <si>
    <t>олин 12 в 1</t>
  </si>
  <si>
    <t>сандалии женские спортивные летние</t>
  </si>
  <si>
    <t>строительные ведра</t>
  </si>
  <si>
    <t>dodoshashop</t>
  </si>
  <si>
    <t>краски акриловые в баночках</t>
  </si>
  <si>
    <t xml:space="preserve">дубинка </t>
  </si>
  <si>
    <t>7 айфон</t>
  </si>
  <si>
    <t>коронка по бетону 68</t>
  </si>
  <si>
    <t>холодильник переносной</t>
  </si>
  <si>
    <t>yakuza</t>
  </si>
  <si>
    <t>лимонное дерево</t>
  </si>
  <si>
    <t>чехол на виво</t>
  </si>
  <si>
    <t xml:space="preserve">торшер напольный </t>
  </si>
  <si>
    <t>rusocks</t>
  </si>
  <si>
    <t>ипликатор</t>
  </si>
  <si>
    <t>семена пажитника</t>
  </si>
  <si>
    <t>волейбольные вещи</t>
  </si>
  <si>
    <t>резиновые сапоги утепленные</t>
  </si>
  <si>
    <t>65938152</t>
  </si>
  <si>
    <t>женское белье эротическое</t>
  </si>
  <si>
    <t>smelloff</t>
  </si>
  <si>
    <t>духи с запахом персика</t>
  </si>
  <si>
    <t>got to be</t>
  </si>
  <si>
    <t>твердый дезодорант мужской спайс олд</t>
  </si>
  <si>
    <t>халат с капюшоном</t>
  </si>
  <si>
    <t>stilon</t>
  </si>
  <si>
    <t>36103383</t>
  </si>
  <si>
    <t>helmidge женский</t>
  </si>
  <si>
    <t>купальники больших размеров слитный</t>
  </si>
  <si>
    <t>ptaxx</t>
  </si>
  <si>
    <t>дмитрий быков</t>
  </si>
  <si>
    <t>липучка антистресс</t>
  </si>
  <si>
    <t>корм дилли</t>
  </si>
  <si>
    <t>кресло массажер</t>
  </si>
  <si>
    <t>белые блузки офисные</t>
  </si>
  <si>
    <t>матрасик в автокресло</t>
  </si>
  <si>
    <t xml:space="preserve">тригеры </t>
  </si>
  <si>
    <t>ls2</t>
  </si>
  <si>
    <t>marrengo</t>
  </si>
  <si>
    <t>чехол доску на гладильную</t>
  </si>
  <si>
    <t>мусковадо</t>
  </si>
  <si>
    <t>молекула 01 эксцентрик</t>
  </si>
  <si>
    <t>пропалин</t>
  </si>
  <si>
    <t>подставка под обувь в шкаф</t>
  </si>
  <si>
    <t>рододендрон</t>
  </si>
  <si>
    <t>средство от вросших ногтей</t>
  </si>
  <si>
    <t>гантели 20 кг</t>
  </si>
  <si>
    <t>priz</t>
  </si>
  <si>
    <t>сабо детские резиновые</t>
  </si>
  <si>
    <t>48505951</t>
  </si>
  <si>
    <t>пп чипсы</t>
  </si>
  <si>
    <t xml:space="preserve">джинсы бананы женские </t>
  </si>
  <si>
    <t>платок кашемир</t>
  </si>
  <si>
    <t>греческий йогурт</t>
  </si>
  <si>
    <t>домикс</t>
  </si>
  <si>
    <t>женские жилетки летние</t>
  </si>
  <si>
    <t>стекло редми 9т</t>
  </si>
  <si>
    <t>купальник без бретелей</t>
  </si>
  <si>
    <t xml:space="preserve">ветом </t>
  </si>
  <si>
    <t>натурела</t>
  </si>
  <si>
    <t>что</t>
  </si>
  <si>
    <t>гималаи</t>
  </si>
  <si>
    <t>рубашка-пальто</t>
  </si>
  <si>
    <t>мужской спортивный костюм adidas nike</t>
  </si>
  <si>
    <t>агафьи</t>
  </si>
  <si>
    <t>кроссовки роликовые heelys</t>
  </si>
  <si>
    <t>74668837</t>
  </si>
  <si>
    <t>брелок уточка</t>
  </si>
  <si>
    <t>крышки чехлы</t>
  </si>
  <si>
    <t>блокнот авокадо</t>
  </si>
  <si>
    <t>джинсы скинни женские черные</t>
  </si>
  <si>
    <t>57513639</t>
  </si>
  <si>
    <t>автоклав домашний стандарт</t>
  </si>
  <si>
    <t>семена тыква</t>
  </si>
  <si>
    <t>воздушный фильтр ваз</t>
  </si>
  <si>
    <t>pod shirts</t>
  </si>
  <si>
    <t>футболка металлика</t>
  </si>
  <si>
    <t>кроссовки патрол</t>
  </si>
  <si>
    <t>олимпийка винтаж</t>
  </si>
  <si>
    <t>regfkmybr</t>
  </si>
  <si>
    <t>музыкальный приворот</t>
  </si>
  <si>
    <t>hopestar</t>
  </si>
  <si>
    <t xml:space="preserve">сумка на колесах </t>
  </si>
  <si>
    <t>шлепки и сланцы</t>
  </si>
  <si>
    <t>платье elis</t>
  </si>
  <si>
    <t>арилис</t>
  </si>
  <si>
    <t>удобрение ому</t>
  </si>
  <si>
    <t>romax</t>
  </si>
  <si>
    <t>reima сапоги резиновые</t>
  </si>
  <si>
    <t>выпускной альбом</t>
  </si>
  <si>
    <t>корм шиншилла</t>
  </si>
  <si>
    <t>tp-link archer</t>
  </si>
  <si>
    <t xml:space="preserve">чехол на кушетку </t>
  </si>
  <si>
    <t>постер 40х50</t>
  </si>
  <si>
    <t>hunter сапоги</t>
  </si>
  <si>
    <t>лок</t>
  </si>
  <si>
    <t>беларусь костюмы женские</t>
  </si>
  <si>
    <t xml:space="preserve">офисное кресло </t>
  </si>
  <si>
    <t>женские черные кроссовки</t>
  </si>
  <si>
    <t>чехол на телефон редми 10</t>
  </si>
  <si>
    <t>очки в форме сердца</t>
  </si>
  <si>
    <t>patissoncha</t>
  </si>
  <si>
    <t>часы из дерева</t>
  </si>
  <si>
    <t>valeriya family</t>
  </si>
  <si>
    <t>шарик цифра 2</t>
  </si>
  <si>
    <t>бронзанты и автозагар</t>
  </si>
  <si>
    <t>чехлы смартфоны и телефоны</t>
  </si>
  <si>
    <t>сайдекс</t>
  </si>
  <si>
    <t>растущий стульчик</t>
  </si>
  <si>
    <t>мы начинаю в конце</t>
  </si>
  <si>
    <t>уход за кожей тела</t>
  </si>
  <si>
    <t>little nightmares</t>
  </si>
  <si>
    <t>олифрин</t>
  </si>
  <si>
    <t>адаптер bluetooth</t>
  </si>
  <si>
    <t>iamdi</t>
  </si>
  <si>
    <t>samura harakiri</t>
  </si>
  <si>
    <t>челси обувь женские</t>
  </si>
  <si>
    <t>биеленда</t>
  </si>
  <si>
    <t>mobil 10w 40</t>
  </si>
  <si>
    <t>халат женский на молнии махровый</t>
  </si>
  <si>
    <t>колье на леске ювелирное</t>
  </si>
  <si>
    <t>подушка обнимашка кот</t>
  </si>
  <si>
    <t>дентлайт</t>
  </si>
  <si>
    <t>силиконовый член</t>
  </si>
  <si>
    <t>ппс</t>
  </si>
  <si>
    <t>30544161</t>
  </si>
  <si>
    <t>65591466</t>
  </si>
  <si>
    <t>ninele</t>
  </si>
  <si>
    <t>горшок большой</t>
  </si>
  <si>
    <t>женский кардиган стильный</t>
  </si>
  <si>
    <t>68212237</t>
  </si>
  <si>
    <t>верстак с инструментами</t>
  </si>
  <si>
    <t>11 айфон стекло</t>
  </si>
  <si>
    <t>ложка в ладошке</t>
  </si>
  <si>
    <t>пуф банкетка</t>
  </si>
  <si>
    <t>скороварка афганский казан</t>
  </si>
  <si>
    <t>оллин краска</t>
  </si>
  <si>
    <t>черное женское платье</t>
  </si>
  <si>
    <t>сандали детские сказка</t>
  </si>
  <si>
    <t>босоножки с цепочкой</t>
  </si>
  <si>
    <t>магнитные шарики 5 мм</t>
  </si>
  <si>
    <t>dr</t>
  </si>
  <si>
    <t>нитки толстые</t>
  </si>
  <si>
    <t xml:space="preserve">гипсофила </t>
  </si>
  <si>
    <t>green glade</t>
  </si>
  <si>
    <t xml:space="preserve">vivien sabo </t>
  </si>
  <si>
    <t>комбинезон летний женский вечерний</t>
  </si>
  <si>
    <t>рюкзак мох</t>
  </si>
  <si>
    <t>ipad pro 11</t>
  </si>
  <si>
    <t>редми 9 т</t>
  </si>
  <si>
    <t>68814682</t>
  </si>
  <si>
    <t>bikkembergs обувь</t>
  </si>
  <si>
    <t>микрио</t>
  </si>
  <si>
    <t>the art</t>
  </si>
  <si>
    <t>sisley косметика</t>
  </si>
  <si>
    <t>roxet</t>
  </si>
  <si>
    <t>14 лет</t>
  </si>
  <si>
    <t xml:space="preserve">фитнес костюм </t>
  </si>
  <si>
    <t>сахар песок мешок</t>
  </si>
  <si>
    <t>шемаг</t>
  </si>
  <si>
    <t>постельное белье три кота</t>
  </si>
  <si>
    <t>красный ремень</t>
  </si>
  <si>
    <t>садху доски</t>
  </si>
  <si>
    <t>l-теанин</t>
  </si>
  <si>
    <t>текстурирующий спрей</t>
  </si>
  <si>
    <t>шторы лапша</t>
  </si>
  <si>
    <t>игра престолов все книги</t>
  </si>
  <si>
    <t>топ бандо с чашками</t>
  </si>
  <si>
    <t xml:space="preserve">top face </t>
  </si>
  <si>
    <t>шоколад без сахара победа</t>
  </si>
  <si>
    <t>рюкзак из ткани</t>
  </si>
  <si>
    <t>женские костюмы с брюками</t>
  </si>
  <si>
    <t>35488455</t>
  </si>
  <si>
    <t>насыпной воск</t>
  </si>
  <si>
    <t>6800 xt</t>
  </si>
  <si>
    <t>59730899</t>
  </si>
  <si>
    <t>гель лак персиковый</t>
  </si>
  <si>
    <t>кларинс</t>
  </si>
  <si>
    <t>летнее платье с запахом</t>
  </si>
  <si>
    <t>мужские кроссовки puma обувь</t>
  </si>
  <si>
    <t>catrice косметика</t>
  </si>
  <si>
    <t>тональный крем eveline matt</t>
  </si>
  <si>
    <t>греческие босоножки</t>
  </si>
  <si>
    <t>прокладки женские дискрит</t>
  </si>
  <si>
    <t>тесьма бахрома</t>
  </si>
  <si>
    <t>shaik парфюм турецкое</t>
  </si>
  <si>
    <t>vis a vis трусики</t>
  </si>
  <si>
    <t>штаны пижамный мужские</t>
  </si>
  <si>
    <t>женские брюки черные</t>
  </si>
  <si>
    <t>9сс</t>
  </si>
  <si>
    <t>18473784</t>
  </si>
  <si>
    <t xml:space="preserve">эротические костюмы </t>
  </si>
  <si>
    <t>сиси</t>
  </si>
  <si>
    <t xml:space="preserve">маска с перцем </t>
  </si>
  <si>
    <t xml:space="preserve">шлем детский </t>
  </si>
  <si>
    <t>ежедневник мастера маникюра</t>
  </si>
  <si>
    <t>барбарис карамель</t>
  </si>
  <si>
    <t>45392465</t>
  </si>
  <si>
    <t>geronea shoes женский</t>
  </si>
  <si>
    <t>14599281</t>
  </si>
  <si>
    <t>футболка incity</t>
  </si>
  <si>
    <t>атаракс</t>
  </si>
  <si>
    <t>коллиматор</t>
  </si>
  <si>
    <t>тоник с витамином c</t>
  </si>
  <si>
    <t>palmetta бюстгальтер</t>
  </si>
  <si>
    <t>uniglo</t>
  </si>
  <si>
    <t xml:space="preserve">пробка </t>
  </si>
  <si>
    <t>брошь губы</t>
  </si>
  <si>
    <t>спортивный костюм мужской полиэстер</t>
  </si>
  <si>
    <t>мини чемодан</t>
  </si>
  <si>
    <t>10584962</t>
  </si>
  <si>
    <t>тесьма рукоделие</t>
  </si>
  <si>
    <t>gallato</t>
  </si>
  <si>
    <t>gigi маска</t>
  </si>
  <si>
    <t>цистит</t>
  </si>
  <si>
    <t>шорты женские на резинке</t>
  </si>
  <si>
    <t>шорты lacoste</t>
  </si>
  <si>
    <t>брюки мужские милитари</t>
  </si>
  <si>
    <t>швабра zetter</t>
  </si>
  <si>
    <t>самокат ridex</t>
  </si>
  <si>
    <t>майка zarina</t>
  </si>
  <si>
    <t>фильтр салонный киа</t>
  </si>
  <si>
    <t>ортопедический наколенник</t>
  </si>
  <si>
    <t>huawei p50</t>
  </si>
  <si>
    <t>комета спрей</t>
  </si>
  <si>
    <t>70035303</t>
  </si>
  <si>
    <t>aspire</t>
  </si>
  <si>
    <t>guess часы наручные</t>
  </si>
  <si>
    <t>ручка с замком</t>
  </si>
  <si>
    <t>35910005</t>
  </si>
  <si>
    <t>сортер домик</t>
  </si>
  <si>
    <t>наклейки на лобовое стекло</t>
  </si>
  <si>
    <t>мел сьедобный</t>
  </si>
  <si>
    <t>платье женское осеннее</t>
  </si>
  <si>
    <t>pakerson</t>
  </si>
  <si>
    <t>софт бокс</t>
  </si>
  <si>
    <t>штаны карго с карманами</t>
  </si>
  <si>
    <t>без лактозы</t>
  </si>
  <si>
    <t>dior красота</t>
  </si>
  <si>
    <t>трикотажный медицинский костюм</t>
  </si>
  <si>
    <t>maggi на второе</t>
  </si>
  <si>
    <t>redmi 9a стекло</t>
  </si>
  <si>
    <t>бутсы пума футбольные</t>
  </si>
  <si>
    <t>shick</t>
  </si>
  <si>
    <t>картон грунтованный</t>
  </si>
  <si>
    <t>скоро мама</t>
  </si>
  <si>
    <t>suprim</t>
  </si>
  <si>
    <t>шорты puma мужские</t>
  </si>
  <si>
    <t>matrix набор</t>
  </si>
  <si>
    <t>светильник детский настенный</t>
  </si>
  <si>
    <t>спортивные штаны женские белые</t>
  </si>
  <si>
    <t>53832916</t>
  </si>
  <si>
    <t>coco organic</t>
  </si>
  <si>
    <t>дримис</t>
  </si>
  <si>
    <t>батарейки d lr20</t>
  </si>
  <si>
    <t>тамаринд</t>
  </si>
  <si>
    <t>каталки</t>
  </si>
  <si>
    <t>kixx 5w40</t>
  </si>
  <si>
    <t>маска с фильтром</t>
  </si>
  <si>
    <t>bvlgari omnia</t>
  </si>
  <si>
    <t>саб симплекс</t>
  </si>
  <si>
    <t xml:space="preserve">гречишный чай </t>
  </si>
  <si>
    <t>кашпо квадрат</t>
  </si>
  <si>
    <t>фиксики герои</t>
  </si>
  <si>
    <t>наклейки на крупы</t>
  </si>
  <si>
    <t>кроссовки рибок кожаные</t>
  </si>
  <si>
    <t>стиральный порошок персил 3 кг</t>
  </si>
  <si>
    <t>пулра</t>
  </si>
  <si>
    <t>avon дезодорант</t>
  </si>
  <si>
    <t>шкаф подруги платье</t>
  </si>
  <si>
    <t xml:space="preserve">салют </t>
  </si>
  <si>
    <t>48684716</t>
  </si>
  <si>
    <t>семейные мужские трусы</t>
  </si>
  <si>
    <t>чехол на телефон honor</t>
  </si>
  <si>
    <t>салфетки стоматологические</t>
  </si>
  <si>
    <t>берцы песочные</t>
  </si>
  <si>
    <t>sturm</t>
  </si>
  <si>
    <t>обезжириватель ресниц</t>
  </si>
  <si>
    <t>34611964</t>
  </si>
  <si>
    <t>farm stay патчи</t>
  </si>
  <si>
    <t>инвайт</t>
  </si>
  <si>
    <t>dove men care</t>
  </si>
  <si>
    <t>маленький рюкзак женский</t>
  </si>
  <si>
    <t>лана гатто</t>
  </si>
  <si>
    <t>костюм девочке</t>
  </si>
  <si>
    <t xml:space="preserve">рубашка куртка </t>
  </si>
  <si>
    <t>сумки шоппер из ткани</t>
  </si>
  <si>
    <t>xiaomi mi 8</t>
  </si>
  <si>
    <t>костюм с жилетом на мальчика</t>
  </si>
  <si>
    <t>удлинитель 10 метров</t>
  </si>
  <si>
    <t xml:space="preserve">пехорка </t>
  </si>
  <si>
    <t>58146450</t>
  </si>
  <si>
    <t>постельное белье 1,5 спальное детское</t>
  </si>
  <si>
    <t>dr nona</t>
  </si>
  <si>
    <t>трусы под подгузники девочки</t>
  </si>
  <si>
    <t>сердолик браслет</t>
  </si>
  <si>
    <t>подушка с охлаждающим гелем</t>
  </si>
  <si>
    <t>трусы смешные</t>
  </si>
  <si>
    <t>51673106</t>
  </si>
  <si>
    <t>матовое стекло на iphone xr</t>
  </si>
  <si>
    <t>d.va</t>
  </si>
  <si>
    <t>носки мужские омса 5 пар</t>
  </si>
  <si>
    <t>65987993</t>
  </si>
  <si>
    <t>сетка на дверь от комаров с магнитами</t>
  </si>
  <si>
    <t>кроссовки женские черные осень</t>
  </si>
  <si>
    <t>игра свинтус</t>
  </si>
  <si>
    <t>книга рекордов гиннесса</t>
  </si>
  <si>
    <t>diy house</t>
  </si>
  <si>
    <t>детские игры развивающие</t>
  </si>
  <si>
    <t>prodigy</t>
  </si>
  <si>
    <t>15673520</t>
  </si>
  <si>
    <t>очки ray ban мужские</t>
  </si>
  <si>
    <t>пазлы гарри поттер</t>
  </si>
  <si>
    <t>костюм повара мужской</t>
  </si>
  <si>
    <t>тима тома</t>
  </si>
  <si>
    <t>бтс браслет</t>
  </si>
  <si>
    <t>кросовки бриз</t>
  </si>
  <si>
    <t xml:space="preserve">декоративные цветы </t>
  </si>
  <si>
    <t>вафельные стаканчики</t>
  </si>
  <si>
    <t>кроссы детские</t>
  </si>
  <si>
    <t>30544144</t>
  </si>
  <si>
    <t>сексуально белье</t>
  </si>
  <si>
    <t xml:space="preserve">нива </t>
  </si>
  <si>
    <t>бежевое платье вечернее</t>
  </si>
  <si>
    <t>топ женский befree</t>
  </si>
  <si>
    <t>скотч черный</t>
  </si>
  <si>
    <t>трусы марк формель</t>
  </si>
  <si>
    <t>вакуумный очиститель пор с камерой</t>
  </si>
  <si>
    <t>letik</t>
  </si>
  <si>
    <t>футболки с хеллоу китти</t>
  </si>
  <si>
    <t>изумрудный костюм</t>
  </si>
  <si>
    <t>elpaza топ</t>
  </si>
  <si>
    <t>садовый степлер</t>
  </si>
  <si>
    <t>шорты тканевые женские</t>
  </si>
  <si>
    <t>шторы высота 290</t>
  </si>
  <si>
    <t>camidy</t>
  </si>
  <si>
    <t>клей по дереву</t>
  </si>
  <si>
    <t>брюки-юбка женские</t>
  </si>
  <si>
    <t>jack &amp; jones</t>
  </si>
  <si>
    <t>гель лак матовый</t>
  </si>
  <si>
    <t>berska одежда</t>
  </si>
  <si>
    <t>kruzhok</t>
  </si>
  <si>
    <t>платье кофта</t>
  </si>
  <si>
    <t>чехол на обувь</t>
  </si>
  <si>
    <t>импульсный массажер</t>
  </si>
  <si>
    <t>тюль высота 230</t>
  </si>
  <si>
    <t>ln pro мыло</t>
  </si>
  <si>
    <t>соединитель садовый</t>
  </si>
  <si>
    <t>джинсы бананки мужские</t>
  </si>
  <si>
    <t>standoff 2 пистолет</t>
  </si>
  <si>
    <t>27478869</t>
  </si>
  <si>
    <t>zte blade a31 чехол</t>
  </si>
  <si>
    <t>против прыщей средство</t>
  </si>
  <si>
    <t>bratz футболка</t>
  </si>
  <si>
    <t>пуф складной</t>
  </si>
  <si>
    <t>бабочки из вафельной бумаги</t>
  </si>
  <si>
    <t>30160153</t>
  </si>
  <si>
    <t>рюкзак мужской маленький</t>
  </si>
  <si>
    <t>эверделл</t>
  </si>
  <si>
    <t>26121228</t>
  </si>
  <si>
    <t>вазы стекло</t>
  </si>
  <si>
    <t>шапка зайка</t>
  </si>
  <si>
    <t xml:space="preserve">ремень тактический </t>
  </si>
  <si>
    <t>детский шлем велосипедный</t>
  </si>
  <si>
    <t>37677870</t>
  </si>
  <si>
    <t>прокладки tena</t>
  </si>
  <si>
    <t>кружка путин</t>
  </si>
  <si>
    <t>капучинатор delonghi</t>
  </si>
  <si>
    <t>ugoos</t>
  </si>
  <si>
    <t>шоколадное обертывание</t>
  </si>
  <si>
    <t>костюм женский с юбкой летний</t>
  </si>
  <si>
    <t>игольчатый конструктор</t>
  </si>
  <si>
    <t>ворона</t>
  </si>
  <si>
    <t>шорты велюровые</t>
  </si>
  <si>
    <t>сумка аптечка</t>
  </si>
  <si>
    <t>58386420</t>
  </si>
  <si>
    <t>кукла 18+</t>
  </si>
  <si>
    <t>интерактивный мишка</t>
  </si>
  <si>
    <t>чехлы на табурет</t>
  </si>
  <si>
    <t>выпускное платье с корсетом</t>
  </si>
  <si>
    <t xml:space="preserve">j.payer </t>
  </si>
  <si>
    <t>xiaomi.</t>
  </si>
  <si>
    <t>ткань махра</t>
  </si>
  <si>
    <t>лотман</t>
  </si>
  <si>
    <t>guess юбка</t>
  </si>
  <si>
    <t>подушка 30 на 50</t>
  </si>
  <si>
    <t>носки мужские пума</t>
  </si>
  <si>
    <t>дино</t>
  </si>
  <si>
    <t>18901330</t>
  </si>
  <si>
    <t>дезодорант леврана</t>
  </si>
  <si>
    <t>атлас 9 класс</t>
  </si>
  <si>
    <t>каминные спички</t>
  </si>
  <si>
    <t>смешные кружки</t>
  </si>
  <si>
    <t>47666011</t>
  </si>
  <si>
    <t>зефирка куртка</t>
  </si>
  <si>
    <t>lisca</t>
  </si>
  <si>
    <t>21196353</t>
  </si>
  <si>
    <t>кометика</t>
  </si>
  <si>
    <t>круизер взрослый</t>
  </si>
  <si>
    <t>60798880</t>
  </si>
  <si>
    <t>чехол на huawei y5p</t>
  </si>
  <si>
    <t>samsung s10e</t>
  </si>
  <si>
    <t>botalinum</t>
  </si>
  <si>
    <t>zxc футболка</t>
  </si>
  <si>
    <t>46836273</t>
  </si>
  <si>
    <t>банки медицинские стекло</t>
  </si>
  <si>
    <t>рюкзаки в школу</t>
  </si>
  <si>
    <t>уничтожитель плесени</t>
  </si>
  <si>
    <t>infinix чехол</t>
  </si>
  <si>
    <t>fructis sos</t>
  </si>
  <si>
    <t>h&amp;m женщинам</t>
  </si>
  <si>
    <t>летний халат</t>
  </si>
  <si>
    <t>i love mum футболка</t>
  </si>
  <si>
    <t>несбе ю</t>
  </si>
  <si>
    <t xml:space="preserve">лифчик белый </t>
  </si>
  <si>
    <t>indibird</t>
  </si>
  <si>
    <t>чехол редми 9 а</t>
  </si>
  <si>
    <t xml:space="preserve">шимер </t>
  </si>
  <si>
    <t>брюки женские бежевые летние</t>
  </si>
  <si>
    <t>люстра планка</t>
  </si>
  <si>
    <t>памперсы huggies 4</t>
  </si>
  <si>
    <t>65819481</t>
  </si>
  <si>
    <t>спортекс</t>
  </si>
  <si>
    <t>трусы сеточка</t>
  </si>
  <si>
    <t>terra</t>
  </si>
  <si>
    <t>кришна</t>
  </si>
  <si>
    <t>тунель</t>
  </si>
  <si>
    <t>карты таро ленорман</t>
  </si>
  <si>
    <t>мам купи карамбейби</t>
  </si>
  <si>
    <t>петербургский кондитеръ зефир</t>
  </si>
  <si>
    <t>пантолеты детские</t>
  </si>
  <si>
    <t>рыболовные наборы</t>
  </si>
  <si>
    <t>крем от отеков вокруг глаз</t>
  </si>
  <si>
    <t>ткемали</t>
  </si>
  <si>
    <t>lenne</t>
  </si>
  <si>
    <t>adidas tiro</t>
  </si>
  <si>
    <t xml:space="preserve">альпака </t>
  </si>
  <si>
    <t>подложки под тарелки</t>
  </si>
  <si>
    <t>горшок 5 л</t>
  </si>
  <si>
    <t>посуда bronco</t>
  </si>
  <si>
    <t>ручка шокер</t>
  </si>
  <si>
    <t xml:space="preserve">iphone 11 pro max </t>
  </si>
  <si>
    <t>подаодка</t>
  </si>
  <si>
    <t>свитшот tommy hilfiger</t>
  </si>
  <si>
    <t>caryatid</t>
  </si>
  <si>
    <t>сковородка 26 см</t>
  </si>
  <si>
    <t>джинсы темно-синие женские</t>
  </si>
  <si>
    <t>baby care</t>
  </si>
  <si>
    <t>13276436</t>
  </si>
  <si>
    <t>значки bts</t>
  </si>
  <si>
    <t>18426315</t>
  </si>
  <si>
    <t>кнопка смыва</t>
  </si>
  <si>
    <t>54109599</t>
  </si>
  <si>
    <t>asics кроссовки волейбол</t>
  </si>
  <si>
    <t>goodnight</t>
  </si>
  <si>
    <t>стекло на xiaomi redmi note 9</t>
  </si>
  <si>
    <t>футболка радуга</t>
  </si>
  <si>
    <t>бальзам гарньер</t>
  </si>
  <si>
    <t>чехлы на айфон 8 плюс</t>
  </si>
  <si>
    <t>защитное стекло на xiaomi 11 lite</t>
  </si>
  <si>
    <t>леопардовые колготки</t>
  </si>
  <si>
    <t>поливной шланг</t>
  </si>
  <si>
    <t>rba</t>
  </si>
  <si>
    <t>блеск диор</t>
  </si>
  <si>
    <t>эфезел</t>
  </si>
  <si>
    <t>шапочка после химиотерапии</t>
  </si>
  <si>
    <t>браслет на предплечье</t>
  </si>
  <si>
    <t>консилер кларанс</t>
  </si>
  <si>
    <t>шнурки 120 см</t>
  </si>
  <si>
    <t>эконика кеды</t>
  </si>
  <si>
    <t>именной халат</t>
  </si>
  <si>
    <t>подсветка на стену</t>
  </si>
  <si>
    <t>подставка под кольца</t>
  </si>
  <si>
    <t>пепельницы</t>
  </si>
  <si>
    <t>футболка дзюдо</t>
  </si>
  <si>
    <t>штора на окно</t>
  </si>
  <si>
    <t>пылесос самсунг без мешка</t>
  </si>
  <si>
    <t>yokosun s</t>
  </si>
  <si>
    <t>футболки женские оверсайз с принтом</t>
  </si>
  <si>
    <t>халат с кружевом</t>
  </si>
  <si>
    <t>дорожный чемодан на колесах</t>
  </si>
  <si>
    <t>фен браун</t>
  </si>
  <si>
    <t>весенний костюм женский</t>
  </si>
  <si>
    <t>джинсы conte</t>
  </si>
  <si>
    <t xml:space="preserve">платье женское больших размеров </t>
  </si>
  <si>
    <t xml:space="preserve">форма полиции </t>
  </si>
  <si>
    <t>маме кружка</t>
  </si>
  <si>
    <t>масло синтетическое</t>
  </si>
  <si>
    <t>маслины и оливки</t>
  </si>
  <si>
    <t>винчестер</t>
  </si>
  <si>
    <t>бюстгальтер польша</t>
  </si>
  <si>
    <t>kneipp</t>
  </si>
  <si>
    <t xml:space="preserve">lego duplo </t>
  </si>
  <si>
    <t>штаны милитари мужские</t>
  </si>
  <si>
    <t>кресло рыболовное</t>
  </si>
  <si>
    <t>сковорода rondell</t>
  </si>
  <si>
    <t>модные очки солнцезащитные</t>
  </si>
  <si>
    <t>13469460</t>
  </si>
  <si>
    <t>блестки на лицо</t>
  </si>
  <si>
    <t>elastine</t>
  </si>
  <si>
    <t>мото джинсы</t>
  </si>
  <si>
    <t xml:space="preserve">карниз потолочный </t>
  </si>
  <si>
    <t>милые открытки</t>
  </si>
  <si>
    <t>шарф хлопок</t>
  </si>
  <si>
    <t>68069986</t>
  </si>
  <si>
    <t>lucas</t>
  </si>
  <si>
    <t>26307871</t>
  </si>
  <si>
    <t>лак светоотражающий</t>
  </si>
  <si>
    <t>vertu</t>
  </si>
  <si>
    <t>кожаные стельки обрезные</t>
  </si>
  <si>
    <t>делорас</t>
  </si>
  <si>
    <t>milashatrikotazh</t>
  </si>
  <si>
    <t>биочистка</t>
  </si>
  <si>
    <t>37582403</t>
  </si>
  <si>
    <t>энергетический батончик</t>
  </si>
  <si>
    <t>sunny dress</t>
  </si>
  <si>
    <t xml:space="preserve">нитки швейные </t>
  </si>
  <si>
    <t>смартфон samsung m12</t>
  </si>
  <si>
    <t>сопло</t>
  </si>
  <si>
    <t xml:space="preserve">cotton </t>
  </si>
  <si>
    <t>vrost</t>
  </si>
  <si>
    <t>набор школьный</t>
  </si>
  <si>
    <t>кофточки женские mango</t>
  </si>
  <si>
    <t>мусульманские платки</t>
  </si>
  <si>
    <t>кожанное белье</t>
  </si>
  <si>
    <t>электронные сигареты hqd</t>
  </si>
  <si>
    <t>cosplay</t>
  </si>
  <si>
    <t>нева металл</t>
  </si>
  <si>
    <t>бюстгальтер с широкой застежкой</t>
  </si>
  <si>
    <t>духи со вкусом шоколада</t>
  </si>
  <si>
    <t>wi fi камера</t>
  </si>
  <si>
    <t>стол парта</t>
  </si>
  <si>
    <t>подгузники seni 30 шт</t>
  </si>
  <si>
    <t>xr айфон</t>
  </si>
  <si>
    <t>диски dvd</t>
  </si>
  <si>
    <t xml:space="preserve">читательский дневник </t>
  </si>
  <si>
    <t>наклейки на бутылки</t>
  </si>
  <si>
    <t>термо лак</t>
  </si>
  <si>
    <t xml:space="preserve">корсет ортопедический </t>
  </si>
  <si>
    <t>щелочь</t>
  </si>
  <si>
    <t>бинты боксерские 3,5</t>
  </si>
  <si>
    <t>масло кедра</t>
  </si>
  <si>
    <t>брюки летние женские легкие широкие</t>
  </si>
  <si>
    <t>комбинезон весенний</t>
  </si>
  <si>
    <t>дезодорант женский deonica</t>
  </si>
  <si>
    <t>шары рамадан</t>
  </si>
  <si>
    <t>simba</t>
  </si>
  <si>
    <t>акунин борис</t>
  </si>
  <si>
    <t xml:space="preserve">присоски </t>
  </si>
  <si>
    <t>джинсы черные женские клеш</t>
  </si>
  <si>
    <t>dripdrop</t>
  </si>
  <si>
    <t>40805907</t>
  </si>
  <si>
    <t>3д стикеры на телефон</t>
  </si>
  <si>
    <t>ice play одежда</t>
  </si>
  <si>
    <t xml:space="preserve">полотенца банные </t>
  </si>
  <si>
    <t>платье puma</t>
  </si>
  <si>
    <t>39667391</t>
  </si>
  <si>
    <t>disney принцессы</t>
  </si>
  <si>
    <t>казан авганский</t>
  </si>
  <si>
    <t>серьги токийские мстители</t>
  </si>
  <si>
    <t>штаны султанки</t>
  </si>
  <si>
    <t>футболка кот</t>
  </si>
  <si>
    <t>laro</t>
  </si>
  <si>
    <t>велюртекс</t>
  </si>
  <si>
    <t>худи с хеллоу китти</t>
  </si>
  <si>
    <t>18085741</t>
  </si>
  <si>
    <t>likato масло</t>
  </si>
  <si>
    <t xml:space="preserve">женский кардиган </t>
  </si>
  <si>
    <t>водный мир</t>
  </si>
  <si>
    <t xml:space="preserve">adricoco </t>
  </si>
  <si>
    <t>ножки под стиральную машинку</t>
  </si>
  <si>
    <t>ресницы коричневые</t>
  </si>
  <si>
    <t>compliment бальзам</t>
  </si>
  <si>
    <t>купальник желтый</t>
  </si>
  <si>
    <t>barcelonica</t>
  </si>
  <si>
    <t>im hoodie</t>
  </si>
  <si>
    <t>кот в сапогах</t>
  </si>
  <si>
    <t>ремень к сумке</t>
  </si>
  <si>
    <t xml:space="preserve">чехол на 7 iphone </t>
  </si>
  <si>
    <t>пупс мальчик</t>
  </si>
  <si>
    <t>пиджак утепленный</t>
  </si>
  <si>
    <t>тампоны фридом</t>
  </si>
  <si>
    <t>ю несбе книги</t>
  </si>
  <si>
    <t>пластиковые бутылки</t>
  </si>
  <si>
    <t>русский мишка</t>
  </si>
  <si>
    <t>40162009</t>
  </si>
  <si>
    <t>16681085</t>
  </si>
  <si>
    <t>коврик напольный</t>
  </si>
  <si>
    <t>драже в упаковке</t>
  </si>
  <si>
    <t>мужские костюмы спортивные</t>
  </si>
  <si>
    <t>estel sense de luxe</t>
  </si>
  <si>
    <t>чай грин слим</t>
  </si>
  <si>
    <t>101 далматинец</t>
  </si>
  <si>
    <t>пеннивайз</t>
  </si>
  <si>
    <t>легинсы твое</t>
  </si>
  <si>
    <t>набор крупного бисера</t>
  </si>
  <si>
    <t>52704728</t>
  </si>
  <si>
    <t>свинтус 2.0</t>
  </si>
  <si>
    <t>мама дома</t>
  </si>
  <si>
    <t>масаго</t>
  </si>
  <si>
    <t>вода с лимоном</t>
  </si>
  <si>
    <t xml:space="preserve">крышки </t>
  </si>
  <si>
    <t>очиститель кистей</t>
  </si>
  <si>
    <t>frudia маска</t>
  </si>
  <si>
    <t>58036798</t>
  </si>
  <si>
    <t>сыр моцарелла</t>
  </si>
  <si>
    <t>дуб</t>
  </si>
  <si>
    <t>шелковый топ с кружевом</t>
  </si>
  <si>
    <t>дайсон пылесос</t>
  </si>
  <si>
    <t>серьги диор</t>
  </si>
  <si>
    <t>рубашка lacoste</t>
  </si>
  <si>
    <t>наушники айфон проводные</t>
  </si>
  <si>
    <t>пищевые дрожжи витамины</t>
  </si>
  <si>
    <t>душ тропический</t>
  </si>
  <si>
    <t>пластилин шариковый</t>
  </si>
  <si>
    <t>тошнота</t>
  </si>
  <si>
    <t>кв 44</t>
  </si>
  <si>
    <t>45900905</t>
  </si>
  <si>
    <t>на авто</t>
  </si>
  <si>
    <t>топ шелк</t>
  </si>
  <si>
    <t xml:space="preserve">штаны женские широкие </t>
  </si>
  <si>
    <t>мыльница керамика</t>
  </si>
  <si>
    <t>аквамозаика 30 цветов</t>
  </si>
  <si>
    <t>58293681</t>
  </si>
  <si>
    <t>кроссовки мальчиковые</t>
  </si>
  <si>
    <t>висюльки на дверь</t>
  </si>
  <si>
    <t>брюки легкие летние женские</t>
  </si>
  <si>
    <t>doorhan</t>
  </si>
  <si>
    <t>пенал гарри поттер</t>
  </si>
  <si>
    <t>сальвадор дали духи красота</t>
  </si>
  <si>
    <t>дгэа</t>
  </si>
  <si>
    <t>rosme бюстгальтер</t>
  </si>
  <si>
    <t>пинцет пластиковый</t>
  </si>
  <si>
    <t>наполнитель кошачий силикагель</t>
  </si>
  <si>
    <t>детские автокресла</t>
  </si>
  <si>
    <t>selena солнцезащитные очки</t>
  </si>
  <si>
    <t>чехол на xiaomi mi 11 lite 5g</t>
  </si>
  <si>
    <t>пэт</t>
  </si>
  <si>
    <t>золотые цепочки</t>
  </si>
  <si>
    <t>озера</t>
  </si>
  <si>
    <t>туфли прозрачный каблук</t>
  </si>
  <si>
    <t>детские белые носки</t>
  </si>
  <si>
    <t>хайлайтер белый</t>
  </si>
  <si>
    <t>кошачий лоток домик</t>
  </si>
  <si>
    <t>водонепроницаемый костюм</t>
  </si>
  <si>
    <t>от акне средство</t>
  </si>
  <si>
    <t>victoria secret духи</t>
  </si>
  <si>
    <t>пиколини</t>
  </si>
  <si>
    <t>газовый баллон 12 литров</t>
  </si>
  <si>
    <t>чулки со стразами</t>
  </si>
  <si>
    <t>вышивка набор</t>
  </si>
  <si>
    <t>gloria jeans брюки спортивные</t>
  </si>
  <si>
    <t>adelline</t>
  </si>
  <si>
    <t xml:space="preserve">джинсы мом женские </t>
  </si>
  <si>
    <t>туфли женские на каблуке лодочки</t>
  </si>
  <si>
    <t>парники и теплицы огурцов</t>
  </si>
  <si>
    <t>летние сланцы женские</t>
  </si>
  <si>
    <t>кур</t>
  </si>
  <si>
    <t>63977505</t>
  </si>
  <si>
    <t>салфетка пвх</t>
  </si>
  <si>
    <t>сандали женские летние</t>
  </si>
  <si>
    <t>книга хочу и буду</t>
  </si>
  <si>
    <t>комбинезон befree</t>
  </si>
  <si>
    <t>кровать полутороспальное</t>
  </si>
  <si>
    <t>прошва</t>
  </si>
  <si>
    <t xml:space="preserve">probalance </t>
  </si>
  <si>
    <t>funny socks</t>
  </si>
  <si>
    <t>д 3</t>
  </si>
  <si>
    <t>флажки триколор</t>
  </si>
  <si>
    <t xml:space="preserve">телефон детский </t>
  </si>
  <si>
    <t>декатлон полотенце</t>
  </si>
  <si>
    <t>динозавр конструктор</t>
  </si>
  <si>
    <t>чехол huawei p smart 2019</t>
  </si>
  <si>
    <t xml:space="preserve">gerber </t>
  </si>
  <si>
    <t>рамка номерного знака</t>
  </si>
  <si>
    <t>джинсы трубы с разрезами</t>
  </si>
  <si>
    <t>b6</t>
  </si>
  <si>
    <t>37957300</t>
  </si>
  <si>
    <t xml:space="preserve">эстель шампунь </t>
  </si>
  <si>
    <t>мармелад fini</t>
  </si>
  <si>
    <t>прыгунок детский игрушки</t>
  </si>
  <si>
    <t>чехол на айфон 11 с принтом</t>
  </si>
  <si>
    <t>сок добрый 2 л</t>
  </si>
  <si>
    <t>менопейс</t>
  </si>
  <si>
    <t>детские приборы столовые</t>
  </si>
  <si>
    <t>корм наша марка гипоаллергенный</t>
  </si>
  <si>
    <t>7392714</t>
  </si>
  <si>
    <t>туфли на каблуке женские кожаные</t>
  </si>
  <si>
    <t>garnier color naturals</t>
  </si>
  <si>
    <t>футболка вдв</t>
  </si>
  <si>
    <t>кроссовки мужские solomon</t>
  </si>
  <si>
    <t>flexfit</t>
  </si>
  <si>
    <t>харчо</t>
  </si>
  <si>
    <t>защита рук на руль мотоцикла</t>
  </si>
  <si>
    <t>номер</t>
  </si>
  <si>
    <t>доски гладильные</t>
  </si>
  <si>
    <t xml:space="preserve">эластичный бинт </t>
  </si>
  <si>
    <t>джинсы больших размеров на резинке</t>
  </si>
  <si>
    <t>g. love крем</t>
  </si>
  <si>
    <t>серьги череп</t>
  </si>
  <si>
    <t>ea7 женский</t>
  </si>
  <si>
    <t xml:space="preserve">кожанные брюки </t>
  </si>
  <si>
    <t>вкс</t>
  </si>
  <si>
    <t>зенит товары</t>
  </si>
  <si>
    <t>кошелек кожаный женский красный</t>
  </si>
  <si>
    <t>сабо леон</t>
  </si>
  <si>
    <t>стопор</t>
  </si>
  <si>
    <t>виномер</t>
  </si>
  <si>
    <t>свитшот бифри</t>
  </si>
  <si>
    <t>замок с ключом</t>
  </si>
  <si>
    <t>памперсы baby go</t>
  </si>
  <si>
    <t>планшет самсунг galaxy</t>
  </si>
  <si>
    <t>пазл синий трактор</t>
  </si>
  <si>
    <t>garrett</t>
  </si>
  <si>
    <t>illy кофе зерновой</t>
  </si>
  <si>
    <t>натурал маг</t>
  </si>
  <si>
    <t>сосиски в банке</t>
  </si>
  <si>
    <t>ветровка helly hansen</t>
  </si>
  <si>
    <t>63530298</t>
  </si>
  <si>
    <t>nattys</t>
  </si>
  <si>
    <t>бриджи мужские трикотажные</t>
  </si>
  <si>
    <t>space jam</t>
  </si>
  <si>
    <t>носки мужские набор адидас</t>
  </si>
  <si>
    <t>джинсовый рюкзак</t>
  </si>
  <si>
    <t>батончик фруктовый</t>
  </si>
  <si>
    <t>женщина в белом книга</t>
  </si>
  <si>
    <t>berries</t>
  </si>
  <si>
    <t>мобиль жирафики</t>
  </si>
  <si>
    <t>футболка оверзайз</t>
  </si>
  <si>
    <t xml:space="preserve">прихватки </t>
  </si>
  <si>
    <t>баскетбол кроссовки</t>
  </si>
  <si>
    <t>чехол на tecno spark</t>
  </si>
  <si>
    <t>садовые фонари</t>
  </si>
  <si>
    <t>стекло на iphone 8 белое</t>
  </si>
  <si>
    <t>брюки женские джоггеры летние</t>
  </si>
  <si>
    <t>накладной воротник на платье</t>
  </si>
  <si>
    <t>34589999</t>
  </si>
  <si>
    <t>костюм велюровый трикотажный</t>
  </si>
  <si>
    <t>кармический менеджмент</t>
  </si>
  <si>
    <t>alorcolor</t>
  </si>
  <si>
    <t>мотоцикл урал</t>
  </si>
  <si>
    <t>велосипед женский с корзина</t>
  </si>
  <si>
    <t>миндальное молоко без сахара</t>
  </si>
  <si>
    <t xml:space="preserve">альпика </t>
  </si>
  <si>
    <t>gtx 1660 ti</t>
  </si>
  <si>
    <t>моторола</t>
  </si>
  <si>
    <t>53595573</t>
  </si>
  <si>
    <t>холистик</t>
  </si>
  <si>
    <t>honda cr-v</t>
  </si>
  <si>
    <t>терволина женские кроссовки</t>
  </si>
  <si>
    <t>iq zabiaka</t>
  </si>
  <si>
    <t>box косметика</t>
  </si>
  <si>
    <t>спортивки adidas мужские</t>
  </si>
  <si>
    <t>запонки мужские серебро 925</t>
  </si>
  <si>
    <t xml:space="preserve">redmi 9a </t>
  </si>
  <si>
    <t>дрожжи инстантные</t>
  </si>
  <si>
    <t>кемекс</t>
  </si>
  <si>
    <t>stopproblem карандаш</t>
  </si>
  <si>
    <t>huawei y8p чехол</t>
  </si>
  <si>
    <t>66919669</t>
  </si>
  <si>
    <t>семена эустома</t>
  </si>
  <si>
    <t xml:space="preserve">ашкьюди </t>
  </si>
  <si>
    <t>отоскоп медицинский</t>
  </si>
  <si>
    <t>puma мужские кроссовки</t>
  </si>
  <si>
    <t>костюм собаки</t>
  </si>
  <si>
    <t>family and friends 1</t>
  </si>
  <si>
    <t>sabbi cosmetics</t>
  </si>
  <si>
    <t>on white</t>
  </si>
  <si>
    <t>matisse ollin</t>
  </si>
  <si>
    <t>приемник радио от сети</t>
  </si>
  <si>
    <t>чайник термопот</t>
  </si>
  <si>
    <t>рюкзак женский мини</t>
  </si>
  <si>
    <t>repost</t>
  </si>
  <si>
    <t>айболит книга</t>
  </si>
  <si>
    <t>солнцезащитный крем 50</t>
  </si>
  <si>
    <t>кардиган oodji</t>
  </si>
  <si>
    <t>теремкова логопедические</t>
  </si>
  <si>
    <t>авито</t>
  </si>
  <si>
    <t>тушь clinique</t>
  </si>
  <si>
    <t>компрессионные гольфы 2 класс</t>
  </si>
  <si>
    <t>25779663</t>
  </si>
  <si>
    <t>летние костюмы женские с шортами</t>
  </si>
  <si>
    <t>bati ботинки</t>
  </si>
  <si>
    <t>bobbi brown косметика</t>
  </si>
  <si>
    <t>мулинекс</t>
  </si>
  <si>
    <t>бобы эдамаме</t>
  </si>
  <si>
    <t>органайзер подвесной с карманами</t>
  </si>
  <si>
    <t>авто шины</t>
  </si>
  <si>
    <t>life jeans</t>
  </si>
  <si>
    <t>брезентовый поводок</t>
  </si>
  <si>
    <t>наушники панасоник</t>
  </si>
  <si>
    <t>силиконовые застежки на серьги</t>
  </si>
  <si>
    <t>защитное стекло redmi 9t</t>
  </si>
  <si>
    <t>чехол macbook pro 13</t>
  </si>
  <si>
    <t>горшок балконный</t>
  </si>
  <si>
    <t>манго пальто</t>
  </si>
  <si>
    <t>naumov</t>
  </si>
  <si>
    <t>стол письменный дом и дача</t>
  </si>
  <si>
    <t>развивающие игрушки 4+</t>
  </si>
  <si>
    <t>от солнца шторка</t>
  </si>
  <si>
    <t>раек</t>
  </si>
  <si>
    <t>том харди</t>
  </si>
  <si>
    <t>мини шорты женские</t>
  </si>
  <si>
    <t>сумки pinko</t>
  </si>
  <si>
    <t>радиоприемник fm</t>
  </si>
  <si>
    <t>оби</t>
  </si>
  <si>
    <t>флисовые штаны женские</t>
  </si>
  <si>
    <t>koelf</t>
  </si>
  <si>
    <t>костюм с юбкой деловой</t>
  </si>
  <si>
    <t xml:space="preserve">носки белые высокие </t>
  </si>
  <si>
    <t>антисептик детский</t>
  </si>
  <si>
    <t>галстук гриффиндор</t>
  </si>
  <si>
    <t>sven наушники</t>
  </si>
  <si>
    <t>геншин инпакт</t>
  </si>
  <si>
    <t>фитбол 75 см</t>
  </si>
  <si>
    <t>бимбимон</t>
  </si>
  <si>
    <t>ticket to heaven</t>
  </si>
  <si>
    <t xml:space="preserve">чупа чупс косметика </t>
  </si>
  <si>
    <t>goergo</t>
  </si>
  <si>
    <t>закаленное стекло на кухню</t>
  </si>
  <si>
    <t>селецин</t>
  </si>
  <si>
    <t>фен маленький</t>
  </si>
  <si>
    <t>куклы большие</t>
  </si>
  <si>
    <t>xiamoxuan</t>
  </si>
  <si>
    <t xml:space="preserve">sela футболка </t>
  </si>
  <si>
    <t>жилет женский удлиненный стеганный</t>
  </si>
  <si>
    <t>корректор eveline</t>
  </si>
  <si>
    <t>платье женское атласное</t>
  </si>
  <si>
    <t>varfabric</t>
  </si>
  <si>
    <t>royal textil</t>
  </si>
  <si>
    <t>турбодрожжи</t>
  </si>
  <si>
    <t>лилейники семена</t>
  </si>
  <si>
    <t>гетсби</t>
  </si>
  <si>
    <t>серьгм</t>
  </si>
  <si>
    <t>мужские берцы</t>
  </si>
  <si>
    <t>breylee</t>
  </si>
  <si>
    <t>украшение на тело</t>
  </si>
  <si>
    <t>компьютерное офисное кресло</t>
  </si>
  <si>
    <t xml:space="preserve">гель краска </t>
  </si>
  <si>
    <t>битум</t>
  </si>
  <si>
    <t>женские сумки больших размеров</t>
  </si>
  <si>
    <t>мерриес</t>
  </si>
  <si>
    <t>кроссовки женские оранжевые</t>
  </si>
  <si>
    <t>трусы слипы хлопок</t>
  </si>
  <si>
    <t>африканские косички</t>
  </si>
  <si>
    <t>polar рюкзак</t>
  </si>
  <si>
    <t>букварь надежда жукова</t>
  </si>
  <si>
    <t>чайник электрический бош</t>
  </si>
  <si>
    <t>джойскин</t>
  </si>
  <si>
    <t>malina bonita</t>
  </si>
  <si>
    <t>munchkin посуда</t>
  </si>
  <si>
    <t>о чем молчит ласточка книга</t>
  </si>
  <si>
    <t>вокруг глаз крем от морщин</t>
  </si>
  <si>
    <t>кроссовки мужские under armour</t>
  </si>
  <si>
    <t>новорожденных пеленки</t>
  </si>
  <si>
    <t>этикет</t>
  </si>
  <si>
    <t>датчик автомобильный</t>
  </si>
  <si>
    <t>мультивитамин</t>
  </si>
  <si>
    <t>спиридон тримифунтский</t>
  </si>
  <si>
    <t>тутовник</t>
  </si>
  <si>
    <t>блейзер женский оверсайз</t>
  </si>
  <si>
    <t>69497170</t>
  </si>
  <si>
    <t>чехол с принтом на iphone 11</t>
  </si>
  <si>
    <t>массажные тапочки здоровье</t>
  </si>
  <si>
    <t>женские следки</t>
  </si>
  <si>
    <t>ресницы накладные красота</t>
  </si>
  <si>
    <t>limonti женский</t>
  </si>
  <si>
    <t>чулки в полоску</t>
  </si>
  <si>
    <t>soccer</t>
  </si>
  <si>
    <t>пальто клетка</t>
  </si>
  <si>
    <t>пакеты zip</t>
  </si>
  <si>
    <t>jump bio</t>
  </si>
  <si>
    <t>чехол на iphone 8 plus прозрачный</t>
  </si>
  <si>
    <t>утюг редмонд</t>
  </si>
  <si>
    <t xml:space="preserve">тироксин </t>
  </si>
  <si>
    <t>сладости мармелад</t>
  </si>
  <si>
    <t>кремовый дезодорант</t>
  </si>
  <si>
    <t>халат белый свадебный</t>
  </si>
  <si>
    <t xml:space="preserve">polo ralph lauren </t>
  </si>
  <si>
    <t>20910364</t>
  </si>
  <si>
    <t>70048838</t>
  </si>
  <si>
    <t>таблетки от кофейных масел</t>
  </si>
  <si>
    <t>столик в автомобиль</t>
  </si>
  <si>
    <t>платье с горлом</t>
  </si>
  <si>
    <t>сибртех</t>
  </si>
  <si>
    <t>ростометр</t>
  </si>
  <si>
    <t>колье сердце</t>
  </si>
  <si>
    <t>jujutsu kaisen</t>
  </si>
  <si>
    <t>rrusalka</t>
  </si>
  <si>
    <t>кассеты bic</t>
  </si>
  <si>
    <t>амвей спрей</t>
  </si>
  <si>
    <t>кеды с высокой подошвой</t>
  </si>
  <si>
    <t>m4 pro</t>
  </si>
  <si>
    <t>уплотнительное кольцо</t>
  </si>
  <si>
    <t>аквариумный фильтр</t>
  </si>
  <si>
    <t>toucan for kids</t>
  </si>
  <si>
    <t>шпоры</t>
  </si>
  <si>
    <t>mousa9</t>
  </si>
  <si>
    <t>матрасы 90х200</t>
  </si>
  <si>
    <t>книжка игрушка из фетра</t>
  </si>
  <si>
    <t>25986910</t>
  </si>
  <si>
    <t>рюкзак quiksilver</t>
  </si>
  <si>
    <t>почва</t>
  </si>
  <si>
    <t>подоконник на балкон</t>
  </si>
  <si>
    <t>xiaomi poco m3</t>
  </si>
  <si>
    <t>туфли атласные женские</t>
  </si>
  <si>
    <t>набор посуды столовой стекло</t>
  </si>
  <si>
    <t>ревизор</t>
  </si>
  <si>
    <t xml:space="preserve">часы на стену </t>
  </si>
  <si>
    <t>полуавтомат сварочный</t>
  </si>
  <si>
    <t>пижам</t>
  </si>
  <si>
    <t>носки красивые</t>
  </si>
  <si>
    <t>citrulline malate</t>
  </si>
  <si>
    <t>журнал учета</t>
  </si>
  <si>
    <t>кресло мешок детский</t>
  </si>
  <si>
    <t>футболка викинг</t>
  </si>
  <si>
    <t>платье открытое</t>
  </si>
  <si>
    <t>кроме наклейки</t>
  </si>
  <si>
    <t>костюм женский с юбкой классический</t>
  </si>
  <si>
    <t>кассеты джилет мак3</t>
  </si>
  <si>
    <t>рога на руль</t>
  </si>
  <si>
    <t>город женщин книга</t>
  </si>
  <si>
    <t>джинсы toptop</t>
  </si>
  <si>
    <t>пэды пилинг</t>
  </si>
  <si>
    <t>электронный замок</t>
  </si>
  <si>
    <t xml:space="preserve">топ и юбка </t>
  </si>
  <si>
    <t>платье lusio</t>
  </si>
  <si>
    <t>умные игры</t>
  </si>
  <si>
    <t>термонаклейки аниме</t>
  </si>
  <si>
    <t>магнит москва</t>
  </si>
  <si>
    <t>босоножки сказка</t>
  </si>
  <si>
    <t xml:space="preserve">колонки автомобильные </t>
  </si>
  <si>
    <t>repair</t>
  </si>
  <si>
    <t>фигурка кролика</t>
  </si>
  <si>
    <t>dsd deluxe</t>
  </si>
  <si>
    <t>lunaline</t>
  </si>
  <si>
    <t>dc shoe</t>
  </si>
  <si>
    <t>judo</t>
  </si>
  <si>
    <t>джинсовый полукомбинезон</t>
  </si>
  <si>
    <t>mary kay духи</t>
  </si>
  <si>
    <t>одинаковые футболки</t>
  </si>
  <si>
    <t>pixel google</t>
  </si>
  <si>
    <t>калиматор</t>
  </si>
  <si>
    <t>батарейки gp</t>
  </si>
  <si>
    <t>гречишный чай с манго</t>
  </si>
  <si>
    <t>весенние кроссовки</t>
  </si>
  <si>
    <t>афлокрем</t>
  </si>
  <si>
    <t>горижопа</t>
  </si>
  <si>
    <t xml:space="preserve">бады </t>
  </si>
  <si>
    <t>тарелка под фрукты</t>
  </si>
  <si>
    <t>алтайский чай</t>
  </si>
  <si>
    <t>круг иттена</t>
  </si>
  <si>
    <t>шарфы палантины платки</t>
  </si>
  <si>
    <t>на унитаз накладка</t>
  </si>
  <si>
    <t>luxor джинсы</t>
  </si>
  <si>
    <t>ароматические свечи дом и дача</t>
  </si>
  <si>
    <t>педаль</t>
  </si>
  <si>
    <t>неодимовый магнит 60х30</t>
  </si>
  <si>
    <t>подарок классному руководителю</t>
  </si>
  <si>
    <t>в постели с твоим мужем</t>
  </si>
  <si>
    <t>afina рюкзак</t>
  </si>
  <si>
    <t>ручка берлинго</t>
  </si>
  <si>
    <t>rosenberg</t>
  </si>
  <si>
    <t>покрывала на кровать</t>
  </si>
  <si>
    <t>кольцо cartier</t>
  </si>
  <si>
    <t>палацо брюки</t>
  </si>
  <si>
    <t>маска от угрей</t>
  </si>
  <si>
    <t>кокосовое молоко пищевое</t>
  </si>
  <si>
    <t>стол складной обеденный</t>
  </si>
  <si>
    <t>рюмка лафитник</t>
  </si>
  <si>
    <t>костюм браво старс</t>
  </si>
  <si>
    <t>турецкий ковер</t>
  </si>
  <si>
    <t>пленка на фары</t>
  </si>
  <si>
    <t>shaik 66</t>
  </si>
  <si>
    <t>свитшот серый женский</t>
  </si>
  <si>
    <t>наконечник насоса</t>
  </si>
  <si>
    <t>сумка жилет</t>
  </si>
  <si>
    <t>blender bottle</t>
  </si>
  <si>
    <t>шопоголик</t>
  </si>
  <si>
    <t xml:space="preserve">ваниль </t>
  </si>
  <si>
    <t>гардеробчик</t>
  </si>
  <si>
    <t>брюки adidas женские</t>
  </si>
  <si>
    <t>стекло honor 9 lite</t>
  </si>
  <si>
    <t>jully bee</t>
  </si>
  <si>
    <t>55843925</t>
  </si>
  <si>
    <t>кошачий глаз камень натуральный</t>
  </si>
  <si>
    <t>кулон бабочка</t>
  </si>
  <si>
    <t>коврик в авто</t>
  </si>
  <si>
    <t>спортивный костюм женский на замке</t>
  </si>
  <si>
    <t>против запаха ног</t>
  </si>
  <si>
    <t>радзинский</t>
  </si>
  <si>
    <t>66504246</t>
  </si>
  <si>
    <t>юбка эко кожа</t>
  </si>
  <si>
    <t>29279441</t>
  </si>
  <si>
    <t>крем после шугаринга</t>
  </si>
  <si>
    <t>белые кеды кожаные женские</t>
  </si>
  <si>
    <t>плакат bts</t>
  </si>
  <si>
    <t>50856812</t>
  </si>
  <si>
    <t>белые широкие джинсы</t>
  </si>
  <si>
    <t>красные</t>
  </si>
  <si>
    <t>лампа космос</t>
  </si>
  <si>
    <t>геншин шопер</t>
  </si>
  <si>
    <t>сухопарник</t>
  </si>
  <si>
    <t>стоппроблем</t>
  </si>
  <si>
    <t>петли trx</t>
  </si>
  <si>
    <t>венок декоративный пасхальный</t>
  </si>
  <si>
    <t>ва</t>
  </si>
  <si>
    <t xml:space="preserve">белье постельное </t>
  </si>
  <si>
    <t>лампа прищепка</t>
  </si>
  <si>
    <t>пвх плитка</t>
  </si>
  <si>
    <t>парфюмированный шампунь</t>
  </si>
  <si>
    <t>тюль под лен шторы</t>
  </si>
  <si>
    <t>чай гранулированный казахстан</t>
  </si>
  <si>
    <t>diadora мужской</t>
  </si>
  <si>
    <t xml:space="preserve">гидрокостюм </t>
  </si>
  <si>
    <t>синие коты</t>
  </si>
  <si>
    <t>тетрадь в клетку 12 листов 10 штук</t>
  </si>
  <si>
    <t>белый костюм с юбкой</t>
  </si>
  <si>
    <t>old spice bearglove</t>
  </si>
  <si>
    <t>от пигментации на лице лучшие</t>
  </si>
  <si>
    <t>леди баг и супер кот книга</t>
  </si>
  <si>
    <t>galaxy s20 fe</t>
  </si>
  <si>
    <t>wella sp</t>
  </si>
  <si>
    <t>рубашка гавайка</t>
  </si>
  <si>
    <t>детские юбки</t>
  </si>
  <si>
    <t>джинсы драные</t>
  </si>
  <si>
    <t>sunshine</t>
  </si>
  <si>
    <t>sonicare philips насадка</t>
  </si>
  <si>
    <t>1+</t>
  </si>
  <si>
    <t>часы фитнес браслет женские</t>
  </si>
  <si>
    <t>тарелка с бортами</t>
  </si>
  <si>
    <t>17332077</t>
  </si>
  <si>
    <t>дезодорант карандаш</t>
  </si>
  <si>
    <t>оптифайбер</t>
  </si>
  <si>
    <t>under armour шорты</t>
  </si>
  <si>
    <t>сказка кроссовки</t>
  </si>
  <si>
    <t xml:space="preserve">david jones </t>
  </si>
  <si>
    <t>наклейки татуировки</t>
  </si>
  <si>
    <t>comfee</t>
  </si>
  <si>
    <t xml:space="preserve">чехол на хонор 20 про </t>
  </si>
  <si>
    <t>спрей заморозка</t>
  </si>
  <si>
    <t>rcf</t>
  </si>
  <si>
    <t>школьные дневники</t>
  </si>
  <si>
    <t>23440050</t>
  </si>
  <si>
    <t>батиста шампунь</t>
  </si>
  <si>
    <t>муслиновое покрывало</t>
  </si>
  <si>
    <t>найки форсы</t>
  </si>
  <si>
    <t>лофт лавка</t>
  </si>
  <si>
    <t>nutro</t>
  </si>
  <si>
    <t>резиновые сабо детские</t>
  </si>
  <si>
    <t>silk touch</t>
  </si>
  <si>
    <t xml:space="preserve">наушники беспроводные airpods </t>
  </si>
  <si>
    <t>r.o.c.s.</t>
  </si>
  <si>
    <t>придверной коврик</t>
  </si>
  <si>
    <t>кроссовки осенние мужские</t>
  </si>
  <si>
    <t>vegeta</t>
  </si>
  <si>
    <t>sela мужской</t>
  </si>
  <si>
    <t>линзы maxima</t>
  </si>
  <si>
    <t>cat show</t>
  </si>
  <si>
    <t>жако конфеты</t>
  </si>
  <si>
    <t>альпинизм</t>
  </si>
  <si>
    <t>маркеры тач</t>
  </si>
  <si>
    <t>спортивный костюм мужской в клетку</t>
  </si>
  <si>
    <t>кнопочный телефон с камерой</t>
  </si>
  <si>
    <t>тонирование волос краска</t>
  </si>
  <si>
    <t>найк куртка</t>
  </si>
  <si>
    <t xml:space="preserve">белые чулки </t>
  </si>
  <si>
    <t xml:space="preserve">белые женские кроссовки </t>
  </si>
  <si>
    <t>икона в машину</t>
  </si>
  <si>
    <t>цветы из силикона</t>
  </si>
  <si>
    <t>джинсовый сарафан женский 46-48</t>
  </si>
  <si>
    <t>номер телефона</t>
  </si>
  <si>
    <t>брюки лосины</t>
  </si>
  <si>
    <t>babyliss фен</t>
  </si>
  <si>
    <t xml:space="preserve">качалка </t>
  </si>
  <si>
    <t>сбер бокс</t>
  </si>
  <si>
    <t xml:space="preserve">мопед </t>
  </si>
  <si>
    <t>26237399</t>
  </si>
  <si>
    <t xml:space="preserve">платье бохо </t>
  </si>
  <si>
    <t>комплект на выписку лето новорожденного</t>
  </si>
  <si>
    <t>клипсы автомобильные</t>
  </si>
  <si>
    <t>метр портновский</t>
  </si>
  <si>
    <t>кроссовки женские лето осень</t>
  </si>
  <si>
    <t>супрадин кидс рыбки</t>
  </si>
  <si>
    <t>стекло на редми 10</t>
  </si>
  <si>
    <t>love republic сумка аксессуары</t>
  </si>
  <si>
    <t>сапоги зимние натуральные</t>
  </si>
  <si>
    <t>платье бархат</t>
  </si>
  <si>
    <t>шторы в гостиную портьеры</t>
  </si>
  <si>
    <t>корректор лента</t>
  </si>
  <si>
    <t>надфили алмазные</t>
  </si>
  <si>
    <t>столик откидной</t>
  </si>
  <si>
    <t>анти радар</t>
  </si>
  <si>
    <t>total results matrix</t>
  </si>
  <si>
    <t>костюм asics</t>
  </si>
  <si>
    <t>ночной охотник корм влажный</t>
  </si>
  <si>
    <t>экспресс тест</t>
  </si>
  <si>
    <t>насадка на пенис член</t>
  </si>
  <si>
    <t>телевизор с интернетом</t>
  </si>
  <si>
    <t>кулон парный</t>
  </si>
  <si>
    <t>b makeup</t>
  </si>
  <si>
    <t>футболка крым наш</t>
  </si>
  <si>
    <t xml:space="preserve">куртки на весну </t>
  </si>
  <si>
    <t>пенал геншин</t>
  </si>
  <si>
    <t>25 рублей</t>
  </si>
  <si>
    <t>радужное платье</t>
  </si>
  <si>
    <t>туррон</t>
  </si>
  <si>
    <t>носки найк женские короткие</t>
  </si>
  <si>
    <t>черное худи оверсайз</t>
  </si>
  <si>
    <t>oster 616</t>
  </si>
  <si>
    <t>женские лоферы кожаные</t>
  </si>
  <si>
    <t>ранфорс</t>
  </si>
  <si>
    <t>семена подсолнечника сырые</t>
  </si>
  <si>
    <t>комплект шорты и майка</t>
  </si>
  <si>
    <t>псорилом</t>
  </si>
  <si>
    <t>браслет спаси и сохрани</t>
  </si>
  <si>
    <t>kapli jewelry</t>
  </si>
  <si>
    <t>kdx девочки</t>
  </si>
  <si>
    <t>nike штаны женские</t>
  </si>
  <si>
    <t>чудо света</t>
  </si>
  <si>
    <t xml:space="preserve">кожаные куртки </t>
  </si>
  <si>
    <t>kingkit носки</t>
  </si>
  <si>
    <t>набор суповых тарелок</t>
  </si>
  <si>
    <t xml:space="preserve">халат медицинский женский </t>
  </si>
  <si>
    <t>холодильник самсунг</t>
  </si>
  <si>
    <t>брелок старлайн</t>
  </si>
  <si>
    <t>костюм платье и жакет</t>
  </si>
  <si>
    <t>box hog</t>
  </si>
  <si>
    <t>сандалии греческие</t>
  </si>
  <si>
    <t>надувной фламинго</t>
  </si>
  <si>
    <t>polar white birch</t>
  </si>
  <si>
    <t xml:space="preserve">клей пва </t>
  </si>
  <si>
    <t>puma костюм спортивный</t>
  </si>
  <si>
    <t>джинсы мужские slim</t>
  </si>
  <si>
    <t>кофе venetto</t>
  </si>
  <si>
    <t xml:space="preserve">тумба под раковину </t>
  </si>
  <si>
    <t>любимому дедушке</t>
  </si>
  <si>
    <t>парадеевич</t>
  </si>
  <si>
    <t xml:space="preserve">налобный фонарь </t>
  </si>
  <si>
    <t>zolla сарафан</t>
  </si>
  <si>
    <t>your sun подгузники детские</t>
  </si>
  <si>
    <t>сундучок свадебный</t>
  </si>
  <si>
    <t>729417</t>
  </si>
  <si>
    <t>fashion haus</t>
  </si>
  <si>
    <t>брюки демисезонные</t>
  </si>
  <si>
    <t>be first спортивное питание</t>
  </si>
  <si>
    <t>чайник маленький электрический</t>
  </si>
  <si>
    <t>кассетные рулонные шторы</t>
  </si>
  <si>
    <t>шелк 100%</t>
  </si>
  <si>
    <t>vitaluce</t>
  </si>
  <si>
    <t>roombox</t>
  </si>
  <si>
    <t>платье лол</t>
  </si>
  <si>
    <t>69559481</t>
  </si>
  <si>
    <t>соус 1000 островов</t>
  </si>
  <si>
    <t>лонгслив на девочку</t>
  </si>
  <si>
    <t>брюки зеленые женские</t>
  </si>
  <si>
    <t>пуф 5 в 1</t>
  </si>
  <si>
    <t>змеи</t>
  </si>
  <si>
    <t>ветровка gloria jeans</t>
  </si>
  <si>
    <t>конверты бумажные почтовые</t>
  </si>
  <si>
    <t>рулонные шторы блэкаут 60 см</t>
  </si>
  <si>
    <t>джинсы страдивариус</t>
  </si>
  <si>
    <t xml:space="preserve">bossa nova </t>
  </si>
  <si>
    <t>лактобифид</t>
  </si>
  <si>
    <t>muscles design lab</t>
  </si>
  <si>
    <t>полиэтиленовые перчатки</t>
  </si>
  <si>
    <t>ollin 12 в 1 спрей</t>
  </si>
  <si>
    <t>защитное стекло poco f3</t>
  </si>
  <si>
    <t>колготки эротические</t>
  </si>
  <si>
    <t>медицина товары</t>
  </si>
  <si>
    <t>ботинки женские осень</t>
  </si>
  <si>
    <t>пиджак трикотажный</t>
  </si>
  <si>
    <t>k-anna</t>
  </si>
  <si>
    <t>нарощенные ресницы</t>
  </si>
  <si>
    <t xml:space="preserve">kerry </t>
  </si>
  <si>
    <t>бравл старс носки</t>
  </si>
  <si>
    <t>bombardier</t>
  </si>
  <si>
    <t>mini</t>
  </si>
  <si>
    <t>свечи ректальные</t>
  </si>
  <si>
    <t>персональный компьютер</t>
  </si>
  <si>
    <t>gezatone массажер</t>
  </si>
  <si>
    <t>биленда</t>
  </si>
  <si>
    <t>тарпаулин</t>
  </si>
  <si>
    <t>экспандер ленточный</t>
  </si>
  <si>
    <t>книга гарри поттера все серии</t>
  </si>
  <si>
    <t>весенний костюм</t>
  </si>
  <si>
    <t xml:space="preserve">зип худи оверсайз </t>
  </si>
  <si>
    <t>кроссовки осенние женские на платформе</t>
  </si>
  <si>
    <t>битва королей</t>
  </si>
  <si>
    <t>all saints</t>
  </si>
  <si>
    <t>мовиль с цинком</t>
  </si>
  <si>
    <t>подарок маме ночник</t>
  </si>
  <si>
    <t>мочалка скраб</t>
  </si>
  <si>
    <t>nut go</t>
  </si>
  <si>
    <t>на солнечной батарее</t>
  </si>
  <si>
    <t>26250187</t>
  </si>
  <si>
    <t>платье lime платье</t>
  </si>
  <si>
    <t>omron тонометр</t>
  </si>
  <si>
    <t>игрушки лего</t>
  </si>
  <si>
    <t>аэропуфинг маникюрный</t>
  </si>
  <si>
    <t>футболка барселона</t>
  </si>
  <si>
    <t>шоколад пасха</t>
  </si>
  <si>
    <t>system jo лубрикант</t>
  </si>
  <si>
    <t xml:space="preserve">электро шокер </t>
  </si>
  <si>
    <t>насос малыш погружной с верхним забором</t>
  </si>
  <si>
    <t>комбинезон динозавр</t>
  </si>
  <si>
    <t>эриус</t>
  </si>
  <si>
    <t>feelz штаны</t>
  </si>
  <si>
    <t>сортер фигуры</t>
  </si>
  <si>
    <t>топ женский оверсайз</t>
  </si>
  <si>
    <t>книга путешествие души</t>
  </si>
  <si>
    <t>домашний костюм с бриджами женский</t>
  </si>
  <si>
    <t>леопардовые кроссовки</t>
  </si>
  <si>
    <t xml:space="preserve">шторка в ванную </t>
  </si>
  <si>
    <t>мистер зубастик play-doh игрушки</t>
  </si>
  <si>
    <t>likato тоник</t>
  </si>
  <si>
    <t>gel</t>
  </si>
  <si>
    <t>66067189</t>
  </si>
  <si>
    <t>настольный баскетбол</t>
  </si>
  <si>
    <t>16745078</t>
  </si>
  <si>
    <t>16812571</t>
  </si>
  <si>
    <t>форд фокус 2 седан</t>
  </si>
  <si>
    <t>зипка оверсайз</t>
  </si>
  <si>
    <t>сумка tommy</t>
  </si>
  <si>
    <t>подводка мейбелин</t>
  </si>
  <si>
    <t>ленты выпускника 2022</t>
  </si>
  <si>
    <t>витамины супрадин</t>
  </si>
  <si>
    <t>бюстгальтер ортопедические после мастэктомии</t>
  </si>
  <si>
    <t>шторы тюль сетка</t>
  </si>
  <si>
    <t>тофа обувь</t>
  </si>
  <si>
    <t>framar</t>
  </si>
  <si>
    <t>rumalaya</t>
  </si>
  <si>
    <t>подарки на 8 марта</t>
  </si>
  <si>
    <t>семми бьюти</t>
  </si>
  <si>
    <t>топ спорт</t>
  </si>
  <si>
    <t>мел съедобный ассорти</t>
  </si>
  <si>
    <t>ересь хоруса</t>
  </si>
  <si>
    <t>колготки компрессионные</t>
  </si>
  <si>
    <t>металлические полки</t>
  </si>
  <si>
    <t>look.online одежда</t>
  </si>
  <si>
    <t>что бы ни случилось</t>
  </si>
  <si>
    <t>lamaland</t>
  </si>
  <si>
    <t>3д светильник</t>
  </si>
  <si>
    <t>умка мыло</t>
  </si>
  <si>
    <t xml:space="preserve">женские пижамы </t>
  </si>
  <si>
    <t>шарики набор</t>
  </si>
  <si>
    <t>бравл старс наклейки</t>
  </si>
  <si>
    <t>жилет женский тонкий</t>
  </si>
  <si>
    <t>loloclo детский</t>
  </si>
  <si>
    <t>декор в аквариум</t>
  </si>
  <si>
    <t xml:space="preserve">заплатки </t>
  </si>
  <si>
    <t>74035741</t>
  </si>
  <si>
    <t>термопенал</t>
  </si>
  <si>
    <t>glitter</t>
  </si>
  <si>
    <t>xiaomi redmi 8</t>
  </si>
  <si>
    <t>мото костюм</t>
  </si>
  <si>
    <t>шары страйкбол</t>
  </si>
  <si>
    <t>бра лофт</t>
  </si>
  <si>
    <t>пушистый коврик</t>
  </si>
  <si>
    <t>жилет утепленный женский стеганый</t>
  </si>
  <si>
    <t>слайдеры цветы</t>
  </si>
  <si>
    <t xml:space="preserve">шкаф навесной </t>
  </si>
  <si>
    <t>диатомитовый порошок</t>
  </si>
  <si>
    <t>инчантималс</t>
  </si>
  <si>
    <t>штаны трубы женские</t>
  </si>
  <si>
    <t>41451758</t>
  </si>
  <si>
    <t>хищник фигурка</t>
  </si>
  <si>
    <t>хочу и буду книга</t>
  </si>
  <si>
    <t>файлы а4 100 шт плотные</t>
  </si>
  <si>
    <t>arnelle</t>
  </si>
  <si>
    <t>вафельные картинки</t>
  </si>
  <si>
    <t>гель лак салатовый</t>
  </si>
  <si>
    <t>а зори здесь тихие</t>
  </si>
  <si>
    <t>бомбар печенье</t>
  </si>
  <si>
    <t>кофе в зернах 1 кг egoiste</t>
  </si>
  <si>
    <t>синафлан</t>
  </si>
  <si>
    <t>73718057</t>
  </si>
  <si>
    <t>ниспадающий платок</t>
  </si>
  <si>
    <t>рабочий стол с полками</t>
  </si>
  <si>
    <t>чрева</t>
  </si>
  <si>
    <t>женский пуховик зимний теплый</t>
  </si>
  <si>
    <t>мортал комбат ps4</t>
  </si>
  <si>
    <t>yopokki</t>
  </si>
  <si>
    <t>61378961</t>
  </si>
  <si>
    <t>колечки в волосы</t>
  </si>
  <si>
    <t>18837629</t>
  </si>
  <si>
    <t>70186303</t>
  </si>
  <si>
    <t>переводки детские</t>
  </si>
  <si>
    <t>57899723</t>
  </si>
  <si>
    <t>мешок кондитерский большой</t>
  </si>
  <si>
    <t>восстановление кожи</t>
  </si>
  <si>
    <t>смартфон техно</t>
  </si>
  <si>
    <t>кукла с волосами</t>
  </si>
  <si>
    <t>лореаль помада color riche</t>
  </si>
  <si>
    <t>чехол samsung s8 plus</t>
  </si>
  <si>
    <t>видеопроектор</t>
  </si>
  <si>
    <t>детский самокат двухколесные</t>
  </si>
  <si>
    <t>сгущенное молоко рогачевский</t>
  </si>
  <si>
    <t>kaprize</t>
  </si>
  <si>
    <t xml:space="preserve">выбор </t>
  </si>
  <si>
    <t>depiltouch воск</t>
  </si>
  <si>
    <t xml:space="preserve">bed head </t>
  </si>
  <si>
    <t>книги про животных</t>
  </si>
  <si>
    <t>кухонные занавески</t>
  </si>
  <si>
    <t>прозрачные шары</t>
  </si>
  <si>
    <t>семена ромашки крупной</t>
  </si>
  <si>
    <t>50573414</t>
  </si>
  <si>
    <t>вратарские брюки</t>
  </si>
  <si>
    <t>нэнни 2</t>
  </si>
  <si>
    <t>gillette power</t>
  </si>
  <si>
    <t>aravia масло</t>
  </si>
  <si>
    <t>смывка эстель</t>
  </si>
  <si>
    <t>швабра xiaomi deerma spray mop</t>
  </si>
  <si>
    <t>жадеит</t>
  </si>
  <si>
    <t>комбинезон детский весна reima</t>
  </si>
  <si>
    <t>натуральные камни оберег</t>
  </si>
  <si>
    <t>samsung galaxy телефон</t>
  </si>
  <si>
    <t>crash</t>
  </si>
  <si>
    <t>бактус</t>
  </si>
  <si>
    <t>фехтование</t>
  </si>
  <si>
    <t>артекс</t>
  </si>
  <si>
    <t xml:space="preserve">мусорка </t>
  </si>
  <si>
    <t>porn hub</t>
  </si>
  <si>
    <t>сиреневые джинсы</t>
  </si>
  <si>
    <t>galtex постельное белье</t>
  </si>
  <si>
    <t>бумага а5 500 листов</t>
  </si>
  <si>
    <t>антиперспирант женский спрей</t>
  </si>
  <si>
    <t>побег из шоушенка</t>
  </si>
  <si>
    <t>iphone 12 pro max magsafe</t>
  </si>
  <si>
    <t>босоножки котофей</t>
  </si>
  <si>
    <t>it cosmetics</t>
  </si>
  <si>
    <t>dimarkis day</t>
  </si>
  <si>
    <t>fialka</t>
  </si>
  <si>
    <t>honor magicbook 14</t>
  </si>
  <si>
    <t>40183065</t>
  </si>
  <si>
    <t>geox босоножки</t>
  </si>
  <si>
    <t>очки аксессуары круглые</t>
  </si>
  <si>
    <t>камни в аквариум</t>
  </si>
  <si>
    <t>цепочка с мишкой</t>
  </si>
  <si>
    <t>fissman сковорода</t>
  </si>
  <si>
    <t>наш рацион</t>
  </si>
  <si>
    <t>подземелье и драконы</t>
  </si>
  <si>
    <t>трусы женские набор 3 шт</t>
  </si>
  <si>
    <t>лалафанфан собака</t>
  </si>
  <si>
    <t>ostrovit</t>
  </si>
  <si>
    <t>vag com</t>
  </si>
  <si>
    <t>тату веснушки</t>
  </si>
  <si>
    <t>kangoo jumps</t>
  </si>
  <si>
    <t>комплект футболок женских</t>
  </si>
  <si>
    <t>easy кроссовки</t>
  </si>
  <si>
    <t>юбка баска</t>
  </si>
  <si>
    <t>макс-экстрим</t>
  </si>
  <si>
    <t>туристический</t>
  </si>
  <si>
    <t>джип машинка</t>
  </si>
  <si>
    <t>айджаст</t>
  </si>
  <si>
    <t>рис в пакетиках</t>
  </si>
  <si>
    <t>mila</t>
  </si>
  <si>
    <t xml:space="preserve">экран </t>
  </si>
  <si>
    <t>окислитель 6% эстель</t>
  </si>
  <si>
    <t>картина по номерам лошади</t>
  </si>
  <si>
    <t>эпам 31</t>
  </si>
  <si>
    <t>фк</t>
  </si>
  <si>
    <t>твое time adventure</t>
  </si>
  <si>
    <t>детский костюм спортивный</t>
  </si>
  <si>
    <t>наборы столовых приборов</t>
  </si>
  <si>
    <t>xiaomi note 10 pro</t>
  </si>
  <si>
    <t>пиджак sela</t>
  </si>
  <si>
    <t>daloria</t>
  </si>
  <si>
    <t>мужские майки больших размеров</t>
  </si>
  <si>
    <t>водонагреватель накопительный 30 литров</t>
  </si>
  <si>
    <t>чехол на iphone 6 с принтом</t>
  </si>
  <si>
    <t>фуговальный станок</t>
  </si>
  <si>
    <t>get total</t>
  </si>
  <si>
    <t>прадо 150</t>
  </si>
  <si>
    <t>летние босоножки женские</t>
  </si>
  <si>
    <t>divage (forbidden fruif) 07</t>
  </si>
  <si>
    <t>ломаев</t>
  </si>
  <si>
    <t>иж планета</t>
  </si>
  <si>
    <t>самсунг а12 аксессуары</t>
  </si>
  <si>
    <t>силиконпак</t>
  </si>
  <si>
    <t>футболки пума</t>
  </si>
  <si>
    <t>очки -3.5</t>
  </si>
  <si>
    <t>49739241</t>
  </si>
  <si>
    <t>profito avantage</t>
  </si>
  <si>
    <t>полка на столешницу</t>
  </si>
  <si>
    <t>кружка в подарок</t>
  </si>
  <si>
    <t>женские бесшовные трусы</t>
  </si>
  <si>
    <t>ковры в комнату</t>
  </si>
  <si>
    <t>эсти лаудер</t>
  </si>
  <si>
    <t>rusland комбинезон</t>
  </si>
  <si>
    <t>demurr</t>
  </si>
  <si>
    <t>36600026</t>
  </si>
  <si>
    <t>тампоны o.b</t>
  </si>
  <si>
    <t>олвейс прокладки гигиенические</t>
  </si>
  <si>
    <t>гриль газ</t>
  </si>
  <si>
    <t>sela джинсы mom</t>
  </si>
  <si>
    <t>защитное стекло хонор 50</t>
  </si>
  <si>
    <t>selenga</t>
  </si>
  <si>
    <t>покрывало гобеленовое хлопок</t>
  </si>
  <si>
    <t>доска желаний</t>
  </si>
  <si>
    <t>33604854</t>
  </si>
  <si>
    <t>белое платье большого размера</t>
  </si>
  <si>
    <t>платье с воротом</t>
  </si>
  <si>
    <t>постакне средство от прыщей и следов прыщей</t>
  </si>
  <si>
    <t>cinemood</t>
  </si>
  <si>
    <t xml:space="preserve">чехол на redmi 10 </t>
  </si>
  <si>
    <t>73133286</t>
  </si>
  <si>
    <t>46481304</t>
  </si>
  <si>
    <t>картина по номерам корги</t>
  </si>
  <si>
    <t>тени dior</t>
  </si>
  <si>
    <t>8023848</t>
  </si>
  <si>
    <t xml:space="preserve">штаны клетчатые </t>
  </si>
  <si>
    <t>спрей дезодорант мужской</t>
  </si>
  <si>
    <t>очки детские солнцезащитные</t>
  </si>
  <si>
    <t>наглый фрукт</t>
  </si>
  <si>
    <t xml:space="preserve">доска садху </t>
  </si>
  <si>
    <t>олимпийка найк</t>
  </si>
  <si>
    <t xml:space="preserve">летние юбки </t>
  </si>
  <si>
    <t xml:space="preserve">брекеты </t>
  </si>
  <si>
    <t xml:space="preserve">мужские красовки </t>
  </si>
  <si>
    <t>кабель vga</t>
  </si>
  <si>
    <t>kolner</t>
  </si>
  <si>
    <t>партсигар</t>
  </si>
  <si>
    <t>respect кроссовки</t>
  </si>
  <si>
    <t>конфеты кислые в коробках</t>
  </si>
  <si>
    <t>посуда холодное сердце</t>
  </si>
  <si>
    <t xml:space="preserve">джорданы найк </t>
  </si>
  <si>
    <t>зефир шармэль</t>
  </si>
  <si>
    <t>перчатки к платью</t>
  </si>
  <si>
    <t>лук порей</t>
  </si>
  <si>
    <t>44759646</t>
  </si>
  <si>
    <t>штаны сауна</t>
  </si>
  <si>
    <t>4 перца горошком</t>
  </si>
  <si>
    <t>детский шуруповертом</t>
  </si>
  <si>
    <t>согласие</t>
  </si>
  <si>
    <t>фреш лайн</t>
  </si>
  <si>
    <t>ип махина</t>
  </si>
  <si>
    <t>тостер филипс</t>
  </si>
  <si>
    <t>экшен камера xiaomi</t>
  </si>
  <si>
    <t>асбестовый шнур</t>
  </si>
  <si>
    <t>8175746</t>
  </si>
  <si>
    <t>платье без плеч</t>
  </si>
  <si>
    <t>victoria secret vanilla</t>
  </si>
  <si>
    <t>свитшот мужской adidas</t>
  </si>
  <si>
    <t>наушники на айфон беспроводные</t>
  </si>
  <si>
    <t>кукла 100 см</t>
  </si>
  <si>
    <t>семена черемши</t>
  </si>
  <si>
    <t>плед велюровый</t>
  </si>
  <si>
    <t xml:space="preserve">платье денское </t>
  </si>
  <si>
    <t>платье летнее шифон</t>
  </si>
  <si>
    <t>мужской спорт костюм</t>
  </si>
  <si>
    <t>семена чиа продукты</t>
  </si>
  <si>
    <t>футболка с блестками</t>
  </si>
  <si>
    <t>хаги вагги радужный</t>
  </si>
  <si>
    <t xml:space="preserve">блютуз </t>
  </si>
  <si>
    <t>attar hayati</t>
  </si>
  <si>
    <t>тапки акулы</t>
  </si>
  <si>
    <t>маслоуловитель</t>
  </si>
  <si>
    <t>айкос 3 duos чехол</t>
  </si>
  <si>
    <t>подставка под ватные диски</t>
  </si>
  <si>
    <t>колготки капроновые черные</t>
  </si>
  <si>
    <t>травы чай</t>
  </si>
  <si>
    <t>игрушка гусеница</t>
  </si>
  <si>
    <t>кофе молотый lavazza 250</t>
  </si>
  <si>
    <t>планшеты детские</t>
  </si>
  <si>
    <t>poco x3 телефон</t>
  </si>
  <si>
    <t>жилет адидас мужской</t>
  </si>
  <si>
    <t>gu 5.3</t>
  </si>
  <si>
    <t>купальник мужской</t>
  </si>
  <si>
    <t>косплей евангелион</t>
  </si>
  <si>
    <t>40146060</t>
  </si>
  <si>
    <t>кровать диван</t>
  </si>
  <si>
    <t>кигурумика</t>
  </si>
  <si>
    <t>dea fiori</t>
  </si>
  <si>
    <t>джинсовые кюлоты</t>
  </si>
  <si>
    <t>конва</t>
  </si>
  <si>
    <t>гарри поттер блокнот</t>
  </si>
  <si>
    <t>светилтник</t>
  </si>
  <si>
    <t>пенетки</t>
  </si>
  <si>
    <t>bhv</t>
  </si>
  <si>
    <t xml:space="preserve">чехол на samsung a51 </t>
  </si>
  <si>
    <t>плед однотонный</t>
  </si>
  <si>
    <t>play station 4 консоль</t>
  </si>
  <si>
    <t>шоколадки милка</t>
  </si>
  <si>
    <t>45027444</t>
  </si>
  <si>
    <t>набор корзин</t>
  </si>
  <si>
    <t>65040769</t>
  </si>
  <si>
    <t>кроссовки женские изи</t>
  </si>
  <si>
    <t xml:space="preserve">винтовка </t>
  </si>
  <si>
    <t>ортопедический бюстгальтер</t>
  </si>
  <si>
    <t>67335630</t>
  </si>
  <si>
    <t>желтые носки</t>
  </si>
  <si>
    <t>черри</t>
  </si>
  <si>
    <t>матрас 160х200 надувной</t>
  </si>
  <si>
    <t>подвеска на зеркало в машину</t>
  </si>
  <si>
    <t>манишка хлопок</t>
  </si>
  <si>
    <t>сумка с мишкой</t>
  </si>
  <si>
    <t>календарь перекидной настольный</t>
  </si>
  <si>
    <t>trind</t>
  </si>
  <si>
    <t>свеча на батарейках</t>
  </si>
  <si>
    <t>33553908</t>
  </si>
  <si>
    <t>брендон сандерсон</t>
  </si>
  <si>
    <t>bloozkin store</t>
  </si>
  <si>
    <t>бронированный чехол</t>
  </si>
  <si>
    <t>термос металлический</t>
  </si>
  <si>
    <t>автокресло babyton</t>
  </si>
  <si>
    <t>inglot помада</t>
  </si>
  <si>
    <t>защитное стекло xiaomi redmi note 9</t>
  </si>
  <si>
    <t>oslo</t>
  </si>
  <si>
    <t>косметика белита</t>
  </si>
  <si>
    <t>шампунь professional</t>
  </si>
  <si>
    <t>накладной воротник</t>
  </si>
  <si>
    <t>кружевное нижнее белье</t>
  </si>
  <si>
    <t>охладитель</t>
  </si>
  <si>
    <t xml:space="preserve">lost cherry </t>
  </si>
  <si>
    <t>любимый муж</t>
  </si>
  <si>
    <t xml:space="preserve">женский плащ </t>
  </si>
  <si>
    <t>серьги из керамики</t>
  </si>
  <si>
    <t>oriflame помада</t>
  </si>
  <si>
    <t>черные ботинки</t>
  </si>
  <si>
    <t>покрывало 2 спальное</t>
  </si>
  <si>
    <t>чехол ipad mini 2</t>
  </si>
  <si>
    <t>от пушистости волос</t>
  </si>
  <si>
    <t>под бруско</t>
  </si>
  <si>
    <t>стрейнер</t>
  </si>
  <si>
    <t>протеиновый шоколад chikalab</t>
  </si>
  <si>
    <t>чехол на honor 30</t>
  </si>
  <si>
    <t>женские брюки бананы</t>
  </si>
  <si>
    <t>набор пластиковых контейнеров</t>
  </si>
  <si>
    <t xml:space="preserve">карта желаний </t>
  </si>
  <si>
    <t>шингарды</t>
  </si>
  <si>
    <t>standoff 2 стикеры</t>
  </si>
  <si>
    <t>обувь такарди</t>
  </si>
  <si>
    <t>печатки золотые</t>
  </si>
  <si>
    <t>тени глиттер</t>
  </si>
  <si>
    <t>детский мотоцикл беговел</t>
  </si>
  <si>
    <t>шкаф подвесной</t>
  </si>
  <si>
    <t>oodji шорты</t>
  </si>
  <si>
    <t>нокс нож туристический</t>
  </si>
  <si>
    <t>bardahl</t>
  </si>
  <si>
    <t>чулки женские бежевые</t>
  </si>
  <si>
    <t>здоровейка</t>
  </si>
  <si>
    <t>matrix бальзам</t>
  </si>
  <si>
    <t>питьевой коллаген</t>
  </si>
  <si>
    <t>крем до и после</t>
  </si>
  <si>
    <t>носки с бусинками</t>
  </si>
  <si>
    <t>маска с клапаном</t>
  </si>
  <si>
    <t>спортивные штаны женские одежда</t>
  </si>
  <si>
    <t>треккинговые носки</t>
  </si>
  <si>
    <t>парктроник на автомобиль с камерой</t>
  </si>
  <si>
    <t>джеггинсы женские больших размеров летние</t>
  </si>
  <si>
    <t>поднос с крышкой</t>
  </si>
  <si>
    <t>бьюти кейс с косметикой</t>
  </si>
  <si>
    <t>спортивные брюки женские больших размеров</t>
  </si>
  <si>
    <t>картины аниме</t>
  </si>
  <si>
    <t>открытки почтовые</t>
  </si>
  <si>
    <t>курский солод</t>
  </si>
  <si>
    <t>какосовое масло</t>
  </si>
  <si>
    <t>полки над стиральной машиной</t>
  </si>
  <si>
    <t>чехол редми 8 про</t>
  </si>
  <si>
    <t xml:space="preserve">феликс </t>
  </si>
  <si>
    <t>поющее дерево</t>
  </si>
  <si>
    <t>кюлоты в рубчик</t>
  </si>
  <si>
    <t>delaware</t>
  </si>
  <si>
    <t>atomi</t>
  </si>
  <si>
    <t>jcb</t>
  </si>
  <si>
    <t>костюм деловой мужской</t>
  </si>
  <si>
    <t>кристаллы ювелирные</t>
  </si>
  <si>
    <t>зонт дачный</t>
  </si>
  <si>
    <t>бейсболка atributika &amp; club</t>
  </si>
  <si>
    <t>тени пупа</t>
  </si>
  <si>
    <t>ковен заблудших ведьм</t>
  </si>
  <si>
    <t>наматрасник 140х190</t>
  </si>
  <si>
    <t>zalman</t>
  </si>
  <si>
    <t>скраб солевой</t>
  </si>
  <si>
    <t xml:space="preserve">тен </t>
  </si>
  <si>
    <t>эротический халат</t>
  </si>
  <si>
    <t>39312948</t>
  </si>
  <si>
    <t>тюль 300 на 270</t>
  </si>
  <si>
    <t>чебурашки рыболовные</t>
  </si>
  <si>
    <t>ciclon</t>
  </si>
  <si>
    <t>набор метчиков</t>
  </si>
  <si>
    <t>naturino девочки</t>
  </si>
  <si>
    <t>детский берет</t>
  </si>
  <si>
    <t>косметик</t>
  </si>
  <si>
    <t>европростынь</t>
  </si>
  <si>
    <t>костровые чаши</t>
  </si>
  <si>
    <t>dolce gabbana the one</t>
  </si>
  <si>
    <t>джинсы мужские с дырками</t>
  </si>
  <si>
    <t>бронепленка на авто</t>
  </si>
  <si>
    <t>котлеты</t>
  </si>
  <si>
    <t>настенные часы на кухню</t>
  </si>
  <si>
    <t>артдеко</t>
  </si>
  <si>
    <t>zarkoperfume pink molecule</t>
  </si>
  <si>
    <t>гель лак grattol</t>
  </si>
  <si>
    <t>bye bye</t>
  </si>
  <si>
    <t>водительское удостоверение</t>
  </si>
  <si>
    <t xml:space="preserve">хантер х хантер </t>
  </si>
  <si>
    <t>плуг садовый</t>
  </si>
  <si>
    <t>wahoo</t>
  </si>
  <si>
    <t>boro plus крем</t>
  </si>
  <si>
    <t>костюм с баской</t>
  </si>
  <si>
    <t>тушь евелин</t>
  </si>
  <si>
    <t>37161794</t>
  </si>
  <si>
    <t>женский летний костюм с топом и юбкой</t>
  </si>
  <si>
    <t>лось</t>
  </si>
  <si>
    <t>бутоньерка на выпускной</t>
  </si>
  <si>
    <t>подушки автомобильные</t>
  </si>
  <si>
    <t xml:space="preserve">хотвилс </t>
  </si>
  <si>
    <t>ложки вилки набор</t>
  </si>
  <si>
    <t>комбинезон из муслина</t>
  </si>
  <si>
    <t>топ открытые плечи</t>
  </si>
  <si>
    <t>краска epson</t>
  </si>
  <si>
    <t>водоросли морские</t>
  </si>
  <si>
    <t>палетка теней нюд</t>
  </si>
  <si>
    <t>мечеть</t>
  </si>
  <si>
    <t>ореховый соус без сахара</t>
  </si>
  <si>
    <t>постельное белье казанова</t>
  </si>
  <si>
    <t>74530011</t>
  </si>
  <si>
    <t xml:space="preserve"> игрушки</t>
  </si>
  <si>
    <t>miss rose</t>
  </si>
  <si>
    <t>milv крем</t>
  </si>
  <si>
    <t>атласные штаны</t>
  </si>
  <si>
    <t>сырники</t>
  </si>
  <si>
    <t>джик турбо</t>
  </si>
  <si>
    <t>джинсы буткат</t>
  </si>
  <si>
    <t>вышивка на водорастворимой канве</t>
  </si>
  <si>
    <t>чехол прозрачный iphone</t>
  </si>
  <si>
    <t>кашпо пластик</t>
  </si>
  <si>
    <t>серьги трансформеры серебро</t>
  </si>
  <si>
    <t>портфолио школьника вкладыши</t>
  </si>
  <si>
    <t>амадель</t>
  </si>
  <si>
    <t>картинка</t>
  </si>
  <si>
    <t>керамзит средний</t>
  </si>
  <si>
    <t>кроссовки lassie</t>
  </si>
  <si>
    <t>манго рубашка</t>
  </si>
  <si>
    <t>betsy лето</t>
  </si>
  <si>
    <t>белое кружевное белье</t>
  </si>
  <si>
    <t>одноразовые стаканчики 500 мл</t>
  </si>
  <si>
    <t>большой мишка</t>
  </si>
  <si>
    <t>айфон xr max</t>
  </si>
  <si>
    <t>твердый дезодорант женский</t>
  </si>
  <si>
    <t>adidas детские кроссовки</t>
  </si>
  <si>
    <t>свечки в торт</t>
  </si>
  <si>
    <t>женский велосипед</t>
  </si>
  <si>
    <t>медведь белый</t>
  </si>
  <si>
    <t>постельное белье детское в кроватку поплин</t>
  </si>
  <si>
    <t xml:space="preserve">zippo </t>
  </si>
  <si>
    <t>воннегут</t>
  </si>
  <si>
    <t>rommel</t>
  </si>
  <si>
    <t>носки набор детские</t>
  </si>
  <si>
    <t>ремень на часы apple watch 42 мм</t>
  </si>
  <si>
    <t>лыжи охотничьи</t>
  </si>
  <si>
    <t>гришко</t>
  </si>
  <si>
    <t>apple 7</t>
  </si>
  <si>
    <t>сандалии через палец</t>
  </si>
  <si>
    <t>впитывающий наполнитель</t>
  </si>
  <si>
    <t>освежитель полости рта спрей</t>
  </si>
  <si>
    <t>альбер камю</t>
  </si>
  <si>
    <t>rey ban очки</t>
  </si>
  <si>
    <t xml:space="preserve">сандали на мальчика </t>
  </si>
  <si>
    <t>сердце океана титаник</t>
  </si>
  <si>
    <t>женский спортивный костюм с шортами</t>
  </si>
  <si>
    <t>желтые брюки</t>
  </si>
  <si>
    <t xml:space="preserve">babyline </t>
  </si>
  <si>
    <t>хонор 10i</t>
  </si>
  <si>
    <t>ремешок на часы mi band 6</t>
  </si>
  <si>
    <t>трусики многоразовые детские</t>
  </si>
  <si>
    <t>мюли на каблуке женские</t>
  </si>
  <si>
    <t>skinomical</t>
  </si>
  <si>
    <t>ковер 300х400</t>
  </si>
  <si>
    <t>realme чехол на</t>
  </si>
  <si>
    <t>мини лента игрушки</t>
  </si>
  <si>
    <t>ванс old school</t>
  </si>
  <si>
    <t>велосипед doona</t>
  </si>
  <si>
    <t>dualshock 4 v2</t>
  </si>
  <si>
    <t>внеклассное чтение 1-4</t>
  </si>
  <si>
    <t>сахар со стевией</t>
  </si>
  <si>
    <t>бисера</t>
  </si>
  <si>
    <t>костюм непромокаемый</t>
  </si>
  <si>
    <t>трикотажные костюмы</t>
  </si>
  <si>
    <t>favourite band детский</t>
  </si>
  <si>
    <t>походный</t>
  </si>
  <si>
    <t>жжж</t>
  </si>
  <si>
    <t>кофеварка polaris</t>
  </si>
  <si>
    <t>спинер колесо</t>
  </si>
  <si>
    <t xml:space="preserve">носки найк женские </t>
  </si>
  <si>
    <t>пистон</t>
  </si>
  <si>
    <t>в туалет</t>
  </si>
  <si>
    <t>бассейн надувной с насосом</t>
  </si>
  <si>
    <t>игры на xbox one</t>
  </si>
  <si>
    <t>джин корзина</t>
  </si>
  <si>
    <t>полотенце лен</t>
  </si>
  <si>
    <t>фото рамка коллаж</t>
  </si>
  <si>
    <t>с днем победы</t>
  </si>
  <si>
    <t>футболка девушки</t>
  </si>
  <si>
    <t>ультрабонд</t>
  </si>
  <si>
    <t>баранки</t>
  </si>
  <si>
    <t>xiaomi soocas</t>
  </si>
  <si>
    <t>агент провокатор</t>
  </si>
  <si>
    <t>waterwipes</t>
  </si>
  <si>
    <t xml:space="preserve"> юбка</t>
  </si>
  <si>
    <t>38521891</t>
  </si>
  <si>
    <t>футболка мвд</t>
  </si>
  <si>
    <t>топ с шимером</t>
  </si>
  <si>
    <t>магнит бытовой</t>
  </si>
  <si>
    <t>медицинские книги</t>
  </si>
  <si>
    <t>профилактин био</t>
  </si>
  <si>
    <t>цепочка золото</t>
  </si>
  <si>
    <t>го про</t>
  </si>
  <si>
    <t>миловица</t>
  </si>
  <si>
    <t>блузка туника</t>
  </si>
  <si>
    <t>мемо карточки</t>
  </si>
  <si>
    <t>43488820</t>
  </si>
  <si>
    <t>chevrolet lanos</t>
  </si>
  <si>
    <t xml:space="preserve">лего звездные войны </t>
  </si>
  <si>
    <t>юбка плиссе миди</t>
  </si>
  <si>
    <t>детский стол стул</t>
  </si>
  <si>
    <t>diwari</t>
  </si>
  <si>
    <t>мишка косолапый</t>
  </si>
  <si>
    <t>футболка эль примо</t>
  </si>
  <si>
    <t>zacostom</t>
  </si>
  <si>
    <t>patiskha</t>
  </si>
  <si>
    <t>mera</t>
  </si>
  <si>
    <t>сушки баранки</t>
  </si>
  <si>
    <t>mi band 5 ремешок металл</t>
  </si>
  <si>
    <t>dnk body look</t>
  </si>
  <si>
    <t>леса строительные</t>
  </si>
  <si>
    <t xml:space="preserve">наращивание ресниц </t>
  </si>
  <si>
    <t>valio</t>
  </si>
  <si>
    <t>бриллиантовые глаза капли</t>
  </si>
  <si>
    <t>гроу бокс</t>
  </si>
  <si>
    <t>61885626</t>
  </si>
  <si>
    <t>карбомид</t>
  </si>
  <si>
    <t xml:space="preserve">пластик </t>
  </si>
  <si>
    <t>шампунь и кондиционер набор</t>
  </si>
  <si>
    <t>пластилин белый</t>
  </si>
  <si>
    <t>пленка на айфон 7</t>
  </si>
  <si>
    <t>чизкейк внутри</t>
  </si>
  <si>
    <t>сумки через плечо женские</t>
  </si>
  <si>
    <t>очки оправа</t>
  </si>
  <si>
    <t>kicx</t>
  </si>
  <si>
    <t>70338427</t>
  </si>
  <si>
    <t>шлем спортивный взрослый</t>
  </si>
  <si>
    <t>синдром самозванца</t>
  </si>
  <si>
    <t>sold out</t>
  </si>
  <si>
    <t>майка корсет</t>
  </si>
  <si>
    <t>каучуковый шнурок с золотом</t>
  </si>
  <si>
    <t>помидоры черри</t>
  </si>
  <si>
    <t>корень калгана</t>
  </si>
  <si>
    <t>икона божьей матери</t>
  </si>
  <si>
    <t>пастельный белье 1.5 детский</t>
  </si>
  <si>
    <t>19244967</t>
  </si>
  <si>
    <t>merries xxl</t>
  </si>
  <si>
    <t>rtx 2070 super</t>
  </si>
  <si>
    <t>воздушный компрессор</t>
  </si>
  <si>
    <t>конус дорожный</t>
  </si>
  <si>
    <t>air dots</t>
  </si>
  <si>
    <t>брюки из футера женские</t>
  </si>
  <si>
    <t>45658501</t>
  </si>
  <si>
    <t xml:space="preserve">lebel </t>
  </si>
  <si>
    <t>алатырь</t>
  </si>
  <si>
    <t>kosmetika</t>
  </si>
  <si>
    <t>маска лореаль</t>
  </si>
  <si>
    <t>кондиционер волос</t>
  </si>
  <si>
    <t>bela конструктор</t>
  </si>
  <si>
    <t>серьги вишни</t>
  </si>
  <si>
    <t>постельное белье полуторный</t>
  </si>
  <si>
    <t>кольцо набор</t>
  </si>
  <si>
    <t>ювелирный трос</t>
  </si>
  <si>
    <t>шампунь garnier фруктис</t>
  </si>
  <si>
    <t>детское сидение на унитаз</t>
  </si>
  <si>
    <t>конвертик на выписку</t>
  </si>
  <si>
    <t>смешные игрушки</t>
  </si>
  <si>
    <t>топ на большую грудь</t>
  </si>
  <si>
    <t>чехол honor 9</t>
  </si>
  <si>
    <t>плакаты геншин</t>
  </si>
  <si>
    <t>рыбак</t>
  </si>
  <si>
    <t>мыльница и стакан под зубные щетки</t>
  </si>
  <si>
    <t>madpax</t>
  </si>
  <si>
    <t>брелок тканевый</t>
  </si>
  <si>
    <t>перфораторы makita</t>
  </si>
  <si>
    <t>картины по номерам море</t>
  </si>
  <si>
    <t>фитотал</t>
  </si>
  <si>
    <t>алкогольные конфеты</t>
  </si>
  <si>
    <t>оруэлл джордж</t>
  </si>
  <si>
    <t>цепочка под золото</t>
  </si>
  <si>
    <t>шары наборы воздушные</t>
  </si>
  <si>
    <t>зонты детские складные</t>
  </si>
  <si>
    <t>samchuk</t>
  </si>
  <si>
    <t>сережки кольца маленькие</t>
  </si>
  <si>
    <t xml:space="preserve">репейное масло </t>
  </si>
  <si>
    <t>плед из муслина</t>
  </si>
  <si>
    <t>феромоны женские</t>
  </si>
  <si>
    <t>нитрат тестер</t>
  </si>
  <si>
    <t>велосипед 16</t>
  </si>
  <si>
    <t>кукла паола рейна без одежды</t>
  </si>
  <si>
    <t>маска золушки</t>
  </si>
  <si>
    <t>клей от мышей</t>
  </si>
  <si>
    <t>лента выпускной</t>
  </si>
  <si>
    <t>женский бюстгалтер</t>
  </si>
  <si>
    <t>луиза пенни</t>
  </si>
  <si>
    <t>ветродуйка</t>
  </si>
  <si>
    <t>плед на кровать 240х260</t>
  </si>
  <si>
    <t>шапочка на малыша весна</t>
  </si>
  <si>
    <t>топ женский лапша</t>
  </si>
  <si>
    <t>настольное покрытие</t>
  </si>
  <si>
    <t>дом лол</t>
  </si>
  <si>
    <t>чайный гриб комбуча</t>
  </si>
  <si>
    <t xml:space="preserve">геркулес </t>
  </si>
  <si>
    <t>ветровка крокид</t>
  </si>
  <si>
    <t>юбка штаны</t>
  </si>
  <si>
    <t>часы скелетон</t>
  </si>
  <si>
    <t>тедди пальто</t>
  </si>
  <si>
    <t>ударный массажер</t>
  </si>
  <si>
    <t>фред перри</t>
  </si>
  <si>
    <t>стример</t>
  </si>
  <si>
    <t>39314729</t>
  </si>
  <si>
    <t>вино красное сухое</t>
  </si>
  <si>
    <t>джинсы капри</t>
  </si>
  <si>
    <t>живой кофе в зернах</t>
  </si>
  <si>
    <t>coral</t>
  </si>
  <si>
    <t>топ с разрезом на груди</t>
  </si>
  <si>
    <t>штатив на смартфон</t>
  </si>
  <si>
    <t>тхина</t>
  </si>
  <si>
    <t>очки винтажные</t>
  </si>
  <si>
    <t>фиксатор осанки</t>
  </si>
  <si>
    <t>кукла кинди кидс</t>
  </si>
  <si>
    <t>пазлы 35 деталей</t>
  </si>
  <si>
    <t>априори</t>
  </si>
  <si>
    <t>шампунь циновит</t>
  </si>
  <si>
    <t>миноксин сыворотка</t>
  </si>
  <si>
    <t>костюм деловой женский с брюками</t>
  </si>
  <si>
    <t>3533256</t>
  </si>
  <si>
    <t>bluetooth трансмиттер</t>
  </si>
  <si>
    <t>косуха манго</t>
  </si>
  <si>
    <t>аир форс</t>
  </si>
  <si>
    <t>30233844</t>
  </si>
  <si>
    <t>палка селфи</t>
  </si>
  <si>
    <t>xiaomi airdots</t>
  </si>
  <si>
    <t>тапочки домашние женские с открытыми</t>
  </si>
  <si>
    <t>шопер маленький</t>
  </si>
  <si>
    <t>брюки мужские клетчатые</t>
  </si>
  <si>
    <t>тапки женские домашние обувь</t>
  </si>
  <si>
    <t>грабли с черенком</t>
  </si>
  <si>
    <t>овальный матрас</t>
  </si>
  <si>
    <t>бальзам эльсев 400 мл</t>
  </si>
  <si>
    <t>цветы сухие</t>
  </si>
  <si>
    <t>рабочие тетради 1 класс</t>
  </si>
  <si>
    <t>кольцо лиса</t>
  </si>
  <si>
    <t xml:space="preserve">резиновые сапоги мужские </t>
  </si>
  <si>
    <t>постер гарри поттер</t>
  </si>
  <si>
    <t>карчер</t>
  </si>
  <si>
    <t>скатерть рогожка на стол</t>
  </si>
  <si>
    <t>ruby rose помада</t>
  </si>
  <si>
    <t>тапочки на платформе женские</t>
  </si>
  <si>
    <t>40555285</t>
  </si>
  <si>
    <t>жасмин семена</t>
  </si>
  <si>
    <t>кардиган спортивный</t>
  </si>
  <si>
    <t>лак syoss</t>
  </si>
  <si>
    <t>сумки прада</t>
  </si>
  <si>
    <t>защита от клещей</t>
  </si>
  <si>
    <t>иран</t>
  </si>
  <si>
    <t>lendan</t>
  </si>
  <si>
    <t xml:space="preserve">платье на весну </t>
  </si>
  <si>
    <t>matrix кондиционер</t>
  </si>
  <si>
    <t>набор художественный</t>
  </si>
  <si>
    <t>чехол на samsung galaxy m12</t>
  </si>
  <si>
    <t>робот-пылесос polaris</t>
  </si>
  <si>
    <t>yakuza premium</t>
  </si>
  <si>
    <t>gianni renzi</t>
  </si>
  <si>
    <t>7914750</t>
  </si>
  <si>
    <t>пальто осень весна</t>
  </si>
  <si>
    <t>мтс сим карта</t>
  </si>
  <si>
    <t>наклейки на велосипед детские</t>
  </si>
  <si>
    <t>13402283</t>
  </si>
  <si>
    <t xml:space="preserve">influence beauty </t>
  </si>
  <si>
    <t>спортивный костюм мальчику</t>
  </si>
  <si>
    <t>карандаш строительный</t>
  </si>
  <si>
    <t>таблетки бравекто</t>
  </si>
  <si>
    <t>автодело</t>
  </si>
  <si>
    <t>чернение шин</t>
  </si>
  <si>
    <t>держатель головы в автокресло</t>
  </si>
  <si>
    <t>антирадар видеорегистратор</t>
  </si>
  <si>
    <t>носки белые женские набор</t>
  </si>
  <si>
    <t>гелевый краситель</t>
  </si>
  <si>
    <t>степлер садовый</t>
  </si>
  <si>
    <t>хелмидж платье</t>
  </si>
  <si>
    <t>кофейные чашки 200 мл</t>
  </si>
  <si>
    <t>ковер на пол в детскую</t>
  </si>
  <si>
    <t>карл</t>
  </si>
  <si>
    <t>электро печь с конвекцией</t>
  </si>
  <si>
    <t>тушь бемби</t>
  </si>
  <si>
    <t>конфеты шоколадные с орехом</t>
  </si>
  <si>
    <t>reima сапоги</t>
  </si>
  <si>
    <t>гантель 3 кг</t>
  </si>
  <si>
    <t>lusha сумка</t>
  </si>
  <si>
    <t>cafe mimi шампунь</t>
  </si>
  <si>
    <t>вельветовые джинсы</t>
  </si>
  <si>
    <t>72890872</t>
  </si>
  <si>
    <t>щепокол-рычаг</t>
  </si>
  <si>
    <t>джеральд даррелл</t>
  </si>
  <si>
    <t>джинсы женские на пуговицах</t>
  </si>
  <si>
    <t>biscolata</t>
  </si>
  <si>
    <t>felo</t>
  </si>
  <si>
    <t>powerball</t>
  </si>
  <si>
    <t>краб бабочка</t>
  </si>
  <si>
    <t>цианокобаламин</t>
  </si>
  <si>
    <t>футболка ufc</t>
  </si>
  <si>
    <t>миксер скарлет</t>
  </si>
  <si>
    <t>чехлы на лада гранта</t>
  </si>
  <si>
    <t>кабель hdmi-hdmi</t>
  </si>
  <si>
    <t>klever white</t>
  </si>
  <si>
    <t>грипперы</t>
  </si>
  <si>
    <t>селиконовые формы</t>
  </si>
  <si>
    <t xml:space="preserve">паприка </t>
  </si>
  <si>
    <t>чехлы на машину экокожа</t>
  </si>
  <si>
    <t>шатры</t>
  </si>
  <si>
    <t>цирк</t>
  </si>
  <si>
    <t>блумеры</t>
  </si>
  <si>
    <t>свитер женский шерсть</t>
  </si>
  <si>
    <t>ferre collezioni</t>
  </si>
  <si>
    <t xml:space="preserve">платье вискоза </t>
  </si>
  <si>
    <t>духи ланком</t>
  </si>
  <si>
    <t>подвеска ключик</t>
  </si>
  <si>
    <t>nike обувь женские кроссовки</t>
  </si>
  <si>
    <t>капри домашние</t>
  </si>
  <si>
    <t>подгузники детские 0</t>
  </si>
  <si>
    <t>dray dray</t>
  </si>
  <si>
    <t>golden</t>
  </si>
  <si>
    <t>наматрасники 160х200</t>
  </si>
  <si>
    <t>масло тыквенных семечек</t>
  </si>
  <si>
    <t xml:space="preserve">искусственный газон </t>
  </si>
  <si>
    <t>ювелирный браслет на руку</t>
  </si>
  <si>
    <t>planet spa</t>
  </si>
  <si>
    <t>греческие продукты</t>
  </si>
  <si>
    <t>лампочка gu10</t>
  </si>
  <si>
    <t>papa care</t>
  </si>
  <si>
    <t>спальный мешок туристический -10</t>
  </si>
  <si>
    <t>vinut</t>
  </si>
  <si>
    <t>детские рубашки</t>
  </si>
  <si>
    <t>47384303</t>
  </si>
  <si>
    <t>протеиновое печенье kit fit</t>
  </si>
  <si>
    <t>ролевой костюм медсестра</t>
  </si>
  <si>
    <t>revlon uniq one</t>
  </si>
  <si>
    <t>камера wifi</t>
  </si>
  <si>
    <t>стикеры hello kitty</t>
  </si>
  <si>
    <t>кроссовки фиолетовые</t>
  </si>
  <si>
    <t>re food</t>
  </si>
  <si>
    <t xml:space="preserve">мужские тапочки </t>
  </si>
  <si>
    <t>complement</t>
  </si>
  <si>
    <t>карбоновый пилинг</t>
  </si>
  <si>
    <t>cosmomedica</t>
  </si>
  <si>
    <t>джинсы мужские zolla</t>
  </si>
  <si>
    <t>андер армор</t>
  </si>
  <si>
    <t>джилет мак 3 турбо</t>
  </si>
  <si>
    <t>45746450</t>
  </si>
  <si>
    <t>спортивный костюм теплый</t>
  </si>
  <si>
    <t>босоножки на платформе спортивные</t>
  </si>
  <si>
    <t>roadlike</t>
  </si>
  <si>
    <t>пуговицы белые</t>
  </si>
  <si>
    <t>духи принцесса</t>
  </si>
  <si>
    <t>lak</t>
  </si>
  <si>
    <t>платье домашнее 52</t>
  </si>
  <si>
    <t>skechers кроссовки женские</t>
  </si>
  <si>
    <t>коврики на кухню</t>
  </si>
  <si>
    <t xml:space="preserve">dickies </t>
  </si>
  <si>
    <t>тренч с капюшоном</t>
  </si>
  <si>
    <t>mio secret кардиган</t>
  </si>
  <si>
    <t>большое лего</t>
  </si>
  <si>
    <t>жилет найк</t>
  </si>
  <si>
    <t>полотенце сушилка</t>
  </si>
  <si>
    <t>палас 300 на 400</t>
  </si>
  <si>
    <t xml:space="preserve">12storeez </t>
  </si>
  <si>
    <t>орел</t>
  </si>
  <si>
    <t>helikon</t>
  </si>
  <si>
    <t>вафельница лакомка</t>
  </si>
  <si>
    <t>детские каши хайнц</t>
  </si>
  <si>
    <t>сарафан gloria jeans</t>
  </si>
  <si>
    <t>rieker мужской</t>
  </si>
  <si>
    <t>красный чай</t>
  </si>
  <si>
    <t>shelkovyiputbazar</t>
  </si>
  <si>
    <t>гровер</t>
  </si>
  <si>
    <t>детские кеды на липучках</t>
  </si>
  <si>
    <t>платье офисное а-силуэт</t>
  </si>
  <si>
    <t>кроссовки трекинг</t>
  </si>
  <si>
    <t>ernie ball</t>
  </si>
  <si>
    <t>трусы мужские omsa</t>
  </si>
  <si>
    <t>usb 3.0</t>
  </si>
  <si>
    <t>усб кабель</t>
  </si>
  <si>
    <t>бирка открытка</t>
  </si>
  <si>
    <t>плащ женский осень</t>
  </si>
  <si>
    <t>дворники автомобильные bosch</t>
  </si>
  <si>
    <t>коричневый ремень</t>
  </si>
  <si>
    <t xml:space="preserve">nespresso </t>
  </si>
  <si>
    <t>чехол на samsung galaxy s20 fe</t>
  </si>
  <si>
    <t>vichy spf 50</t>
  </si>
  <si>
    <t xml:space="preserve">тетрадь а4 </t>
  </si>
  <si>
    <t>соевый белок</t>
  </si>
  <si>
    <t>летний жакет</t>
  </si>
  <si>
    <t>дилетант</t>
  </si>
  <si>
    <t>62002312</t>
  </si>
  <si>
    <t>panache</t>
  </si>
  <si>
    <t>забродники</t>
  </si>
  <si>
    <t>защитное стекло на samsung m31</t>
  </si>
  <si>
    <t>миски с крышкой</t>
  </si>
  <si>
    <t>xiaomi mi 10</t>
  </si>
  <si>
    <t>пиджак кожанный</t>
  </si>
  <si>
    <t>силит бэнг</t>
  </si>
  <si>
    <t>гайки на колеса авто</t>
  </si>
  <si>
    <t>женские мюли</t>
  </si>
  <si>
    <t>письма о добром и прекрасном</t>
  </si>
  <si>
    <t>эдас</t>
  </si>
  <si>
    <t>шторы блэкаут высота 250 2шт</t>
  </si>
  <si>
    <t>tatonka</t>
  </si>
  <si>
    <t xml:space="preserve">женские юбки </t>
  </si>
  <si>
    <t>lab</t>
  </si>
  <si>
    <t>vikii</t>
  </si>
  <si>
    <t>58822915</t>
  </si>
  <si>
    <t>дезодорант мужской спрей axe</t>
  </si>
  <si>
    <t>брелок медведь</t>
  </si>
  <si>
    <t>параиба</t>
  </si>
  <si>
    <t>julswan</t>
  </si>
  <si>
    <t>детские накладные ногти</t>
  </si>
  <si>
    <t>генератор тумана</t>
  </si>
  <si>
    <t>настольный мольберт</t>
  </si>
  <si>
    <t>алладин</t>
  </si>
  <si>
    <t>ландыш луковица</t>
  </si>
  <si>
    <t>малиновое дерево</t>
  </si>
  <si>
    <t>стринги эротик</t>
  </si>
  <si>
    <t>tendance кеды</t>
  </si>
  <si>
    <t>ветровочный костюм</t>
  </si>
  <si>
    <t>m-group</t>
  </si>
  <si>
    <t>нож самура кухонный</t>
  </si>
  <si>
    <t>набор керамических ножей</t>
  </si>
  <si>
    <t>hello</t>
  </si>
  <si>
    <t>молд кольца</t>
  </si>
  <si>
    <t xml:space="preserve">маме </t>
  </si>
  <si>
    <t>вело очки</t>
  </si>
  <si>
    <t>спартак шоколад</t>
  </si>
  <si>
    <t>никко</t>
  </si>
  <si>
    <t>женские следки носки</t>
  </si>
  <si>
    <t>светильник проектор</t>
  </si>
  <si>
    <t>защита велосипеда</t>
  </si>
  <si>
    <t>wella спрей</t>
  </si>
  <si>
    <t>часы смартфон хиаоми</t>
  </si>
  <si>
    <t>электронные часы с будильником</t>
  </si>
  <si>
    <t xml:space="preserve">наклейка на холодильник </t>
  </si>
  <si>
    <t>declare</t>
  </si>
  <si>
    <t>зажигалка прикол</t>
  </si>
  <si>
    <t>куртка бомбер оверсайз</t>
  </si>
  <si>
    <t>чехол xiaomi note 10 pro</t>
  </si>
  <si>
    <t>непромокаемые кроссовки</t>
  </si>
  <si>
    <t>блузка из шифона</t>
  </si>
  <si>
    <t xml:space="preserve">магнитола в машину </t>
  </si>
  <si>
    <t>пульт сигнализации</t>
  </si>
  <si>
    <t>термоэтикетки 75 120</t>
  </si>
  <si>
    <t xml:space="preserve">onme </t>
  </si>
  <si>
    <t>игры на природе</t>
  </si>
  <si>
    <t xml:space="preserve">молды </t>
  </si>
  <si>
    <t>фотохромные очки солнцезащитные</t>
  </si>
  <si>
    <t>spyderco endura</t>
  </si>
  <si>
    <t>fary</t>
  </si>
  <si>
    <t>щиток электрический</t>
  </si>
  <si>
    <t>цветной сахар</t>
  </si>
  <si>
    <t>ingarden база</t>
  </si>
  <si>
    <t>кандурин серебро</t>
  </si>
  <si>
    <t>тушь maybelline new york черного цвета</t>
  </si>
  <si>
    <t>крафт конверт</t>
  </si>
  <si>
    <t>кормушка на окно</t>
  </si>
  <si>
    <t xml:space="preserve">клензит </t>
  </si>
  <si>
    <t>очки стекло</t>
  </si>
  <si>
    <t>superfit девочки</t>
  </si>
  <si>
    <t>silky</t>
  </si>
  <si>
    <t>68787522</t>
  </si>
  <si>
    <t>барабанные палочки 5а</t>
  </si>
  <si>
    <t>tezenis трусы</t>
  </si>
  <si>
    <t>воздушный шоколад</t>
  </si>
  <si>
    <t>масло синтек</t>
  </si>
  <si>
    <t>кепка хаги ваги</t>
  </si>
  <si>
    <t>apple вотч</t>
  </si>
  <si>
    <t>halloween</t>
  </si>
  <si>
    <t>62027892</t>
  </si>
  <si>
    <t xml:space="preserve"> кепка</t>
  </si>
  <si>
    <t>скетчбук гарри поттер</t>
  </si>
  <si>
    <t>анимоксы</t>
  </si>
  <si>
    <t>realme 7 pro</t>
  </si>
  <si>
    <t>беспроводные наушники tws</t>
  </si>
  <si>
    <t>фигуры животных</t>
  </si>
  <si>
    <t>кедровый марципан</t>
  </si>
  <si>
    <t>жидкий хлорофил</t>
  </si>
  <si>
    <t>кроссовки new balance 550</t>
  </si>
  <si>
    <t>дымок</t>
  </si>
  <si>
    <t>lr20</t>
  </si>
  <si>
    <t xml:space="preserve">носочки детские </t>
  </si>
  <si>
    <t>комбинезон bona fide</t>
  </si>
  <si>
    <t>vans sk8-hi</t>
  </si>
  <si>
    <t>саукони кроссовки</t>
  </si>
  <si>
    <t>amaia</t>
  </si>
  <si>
    <t>super stay matte ink maybelline</t>
  </si>
  <si>
    <t>обои фиолетовые</t>
  </si>
  <si>
    <t>с кокосом</t>
  </si>
  <si>
    <t>concept club брюки</t>
  </si>
  <si>
    <t xml:space="preserve">house </t>
  </si>
  <si>
    <t>маска бабушки агафьи</t>
  </si>
  <si>
    <t>trussardi футболка</t>
  </si>
  <si>
    <t>семена базилика фиолетовый</t>
  </si>
  <si>
    <t>купальник аниме</t>
  </si>
  <si>
    <t>зонт мужской трость</t>
  </si>
  <si>
    <t>фотографии</t>
  </si>
  <si>
    <t>подгузники huggies 4</t>
  </si>
  <si>
    <t>блуза с открытой спиной</t>
  </si>
  <si>
    <t>однотонные футболки детские</t>
  </si>
  <si>
    <t>вечер крем</t>
  </si>
  <si>
    <t xml:space="preserve">jdm </t>
  </si>
  <si>
    <t>средневековье</t>
  </si>
  <si>
    <t>оксидант 9% estel</t>
  </si>
  <si>
    <t>a51</t>
  </si>
  <si>
    <t>timejump полуботинки</t>
  </si>
  <si>
    <t>подсвечник церковный</t>
  </si>
  <si>
    <t>allvega</t>
  </si>
  <si>
    <t>40147207</t>
  </si>
  <si>
    <t>рюкзак сумка женский</t>
  </si>
  <si>
    <t>нистажен</t>
  </si>
  <si>
    <t>вешалки белые</t>
  </si>
  <si>
    <t>резиновые сапожки женские</t>
  </si>
  <si>
    <t>кросовки джордан</t>
  </si>
  <si>
    <t xml:space="preserve">велосипед детский трехколесный </t>
  </si>
  <si>
    <t>29486748</t>
  </si>
  <si>
    <t>носки  мужские</t>
  </si>
  <si>
    <t>цветник</t>
  </si>
  <si>
    <t>42099345</t>
  </si>
  <si>
    <t>kz наушники</t>
  </si>
  <si>
    <t>кроссовки со светодиодами</t>
  </si>
  <si>
    <t>прокладки гигиенические ночные</t>
  </si>
  <si>
    <t>huawei p smart чехол</t>
  </si>
  <si>
    <t>42331429</t>
  </si>
  <si>
    <t>easter</t>
  </si>
  <si>
    <t>ремень из натуральной кожи</t>
  </si>
  <si>
    <t>сиси крем</t>
  </si>
  <si>
    <t>vita udin</t>
  </si>
  <si>
    <t>книга про майнкрафт</t>
  </si>
  <si>
    <t xml:space="preserve">ранец школьный </t>
  </si>
  <si>
    <t xml:space="preserve">чай каркаде </t>
  </si>
  <si>
    <t>dermaquest</t>
  </si>
  <si>
    <t>ограничители оконные</t>
  </si>
  <si>
    <t>dada подгузники детские</t>
  </si>
  <si>
    <t>ahegao</t>
  </si>
  <si>
    <t>сумка в школу</t>
  </si>
  <si>
    <t>бетти барклай</t>
  </si>
  <si>
    <t>халкбастер</t>
  </si>
  <si>
    <t>стелла кидс</t>
  </si>
  <si>
    <t>led лампы h4</t>
  </si>
  <si>
    <t>стул титан</t>
  </si>
  <si>
    <t>костюм из футера с начесом женский</t>
  </si>
  <si>
    <t>софтшелл ткань</t>
  </si>
  <si>
    <t>инвестиции</t>
  </si>
  <si>
    <t>полка в холодильник на дверь</t>
  </si>
  <si>
    <t>чехол на телефон redmi 7a</t>
  </si>
  <si>
    <t>33965327</t>
  </si>
  <si>
    <t>футболка usa</t>
  </si>
  <si>
    <t xml:space="preserve">из моего окна </t>
  </si>
  <si>
    <t>малахит камень</t>
  </si>
  <si>
    <t>футболки манго</t>
  </si>
  <si>
    <t>ночное видение</t>
  </si>
  <si>
    <t>костюм женски</t>
  </si>
  <si>
    <t>28726195</t>
  </si>
  <si>
    <t>подгузники honey kid</t>
  </si>
  <si>
    <t>nissan 5w40</t>
  </si>
  <si>
    <t>стаканы luminarc</t>
  </si>
  <si>
    <t>парка весна</t>
  </si>
  <si>
    <t>нож кирамбит</t>
  </si>
  <si>
    <t>толстовка рик и морти</t>
  </si>
  <si>
    <t>кислые</t>
  </si>
  <si>
    <t>чехол на наушники i12</t>
  </si>
  <si>
    <t xml:space="preserve">лофт </t>
  </si>
  <si>
    <t>подгузники mepsi</t>
  </si>
  <si>
    <t>вырасти сам</t>
  </si>
  <si>
    <t>all dogs корм сухой</t>
  </si>
  <si>
    <t>салон красоты игрушки</t>
  </si>
  <si>
    <t>ализе белла</t>
  </si>
  <si>
    <t>футболка anime</t>
  </si>
  <si>
    <t>bape кофта</t>
  </si>
  <si>
    <t>игрушки на руку</t>
  </si>
  <si>
    <t>браслет жемчуг натуральный</t>
  </si>
  <si>
    <t>atf sp 4</t>
  </si>
  <si>
    <t>barline сироп</t>
  </si>
  <si>
    <t>футболка сиреноголовый</t>
  </si>
  <si>
    <t>incity джемпер</t>
  </si>
  <si>
    <t>безмены весы</t>
  </si>
  <si>
    <t>sela футболки</t>
  </si>
  <si>
    <t>standoff 2 наклейки</t>
  </si>
  <si>
    <t>68010167</t>
  </si>
  <si>
    <t>бобродок с шикшей</t>
  </si>
  <si>
    <t>40146032</t>
  </si>
  <si>
    <t>аниме кофты</t>
  </si>
  <si>
    <t xml:space="preserve">пуговица </t>
  </si>
  <si>
    <t>цап</t>
  </si>
  <si>
    <t>очки солнечные черные</t>
  </si>
  <si>
    <t>aroy d</t>
  </si>
  <si>
    <t>браслет аметист</t>
  </si>
  <si>
    <t>серьги готика</t>
  </si>
  <si>
    <t>кроссовка asics</t>
  </si>
  <si>
    <t>воронка с ситом</t>
  </si>
  <si>
    <t>туф</t>
  </si>
  <si>
    <t xml:space="preserve">подгузники трусики 5 </t>
  </si>
  <si>
    <t>зипуа</t>
  </si>
  <si>
    <t>летние штаны мужские спортивные</t>
  </si>
  <si>
    <t>черное поатье</t>
  </si>
  <si>
    <t>ilana шампунь</t>
  </si>
  <si>
    <t>мини фен</t>
  </si>
  <si>
    <t>пылесосы моющие</t>
  </si>
  <si>
    <t>незадуваемые свечи</t>
  </si>
  <si>
    <t>значок в виде</t>
  </si>
  <si>
    <t>чехол на телефон redmi note 9 pro</t>
  </si>
  <si>
    <t xml:space="preserve"> love republic</t>
  </si>
  <si>
    <t>помада катрис</t>
  </si>
  <si>
    <t>шапка мальчик</t>
  </si>
  <si>
    <t>lechuza субстрат</t>
  </si>
  <si>
    <t>духи барберри</t>
  </si>
  <si>
    <t>sr920sw</t>
  </si>
  <si>
    <t>футболка оливкового цвета</t>
  </si>
  <si>
    <t>диван еврокнижка</t>
  </si>
  <si>
    <t>скарификатор детский</t>
  </si>
  <si>
    <t xml:space="preserve">укороченный топ </t>
  </si>
  <si>
    <t>karite lip plump</t>
  </si>
  <si>
    <t>женские летние футболки</t>
  </si>
  <si>
    <t>тени однушки</t>
  </si>
  <si>
    <t>красные босоножки женские</t>
  </si>
  <si>
    <t>organic kitchen блогеры</t>
  </si>
  <si>
    <t xml:space="preserve">ручной пылесос </t>
  </si>
  <si>
    <t>постельное белье семейное василиса</t>
  </si>
  <si>
    <t>встраиваемые светильники в потолок</t>
  </si>
  <si>
    <t>19667762</t>
  </si>
  <si>
    <t>сковорода 28 см с крышкой</t>
  </si>
  <si>
    <t>фонарь прожектор</t>
  </si>
  <si>
    <t>бейсболка tommy</t>
  </si>
  <si>
    <t>революшен тени</t>
  </si>
  <si>
    <t>пижама костюм</t>
  </si>
  <si>
    <t>реалми 8 про</t>
  </si>
  <si>
    <t>feel free</t>
  </si>
  <si>
    <t>эфирное масло иланг-иланг</t>
  </si>
  <si>
    <t>игрушки животные фигурок набор</t>
  </si>
  <si>
    <t>соска на бутылку pigeon</t>
  </si>
  <si>
    <t>женский топ белый</t>
  </si>
  <si>
    <t>31882306</t>
  </si>
  <si>
    <t>крестному</t>
  </si>
  <si>
    <t>штаны утепленные детские</t>
  </si>
  <si>
    <t>freebuds 4i</t>
  </si>
  <si>
    <t>каподастер</t>
  </si>
  <si>
    <t>ажурные носки женские</t>
  </si>
  <si>
    <t>букварь логопедический</t>
  </si>
  <si>
    <t>бутыль 20 литров</t>
  </si>
  <si>
    <t>гетры детские футбольные</t>
  </si>
  <si>
    <t>эмма джейн остен</t>
  </si>
  <si>
    <t>50534696</t>
  </si>
  <si>
    <t>солидол жировой</t>
  </si>
  <si>
    <t>51182160</t>
  </si>
  <si>
    <t>фулибао</t>
  </si>
  <si>
    <t>карандаши koh-i-noor</t>
  </si>
  <si>
    <t>удостоверение фсб</t>
  </si>
  <si>
    <t>селфипалка</t>
  </si>
  <si>
    <t>чехол на infinix hot 10 play</t>
  </si>
  <si>
    <t>stradivarius одежда топ</t>
  </si>
  <si>
    <t>clerasil</t>
  </si>
  <si>
    <t>поролон автомобильный</t>
  </si>
  <si>
    <t>alize softy plus</t>
  </si>
  <si>
    <t>кепка мальчик</t>
  </si>
  <si>
    <t>кроссовки мужские tommy hilfiger</t>
  </si>
  <si>
    <t>milk гель</t>
  </si>
  <si>
    <t xml:space="preserve">кепка пума </t>
  </si>
  <si>
    <t>fiato</t>
  </si>
  <si>
    <t>лисенок игрушка</t>
  </si>
  <si>
    <t>джемпер zolla</t>
  </si>
  <si>
    <t>пижама хаги ваги</t>
  </si>
  <si>
    <t xml:space="preserve">estel маска </t>
  </si>
  <si>
    <t>i'm from</t>
  </si>
  <si>
    <t>nescafe 3 в 1</t>
  </si>
  <si>
    <t>pump up</t>
  </si>
  <si>
    <t>консилер camouflage</t>
  </si>
  <si>
    <t>масло lador</t>
  </si>
  <si>
    <t>активист</t>
  </si>
  <si>
    <t>блокнот на спирали</t>
  </si>
  <si>
    <t>софителле</t>
  </si>
  <si>
    <t>reebok classic женские</t>
  </si>
  <si>
    <t>кухонный коврик</t>
  </si>
  <si>
    <t>пиджак женские</t>
  </si>
  <si>
    <t>андеграунд одежда</t>
  </si>
  <si>
    <t xml:space="preserve">бмх </t>
  </si>
  <si>
    <t xml:space="preserve">носки твое </t>
  </si>
  <si>
    <t>штатив с лампой</t>
  </si>
  <si>
    <t>next kids</t>
  </si>
  <si>
    <t>55113721</t>
  </si>
  <si>
    <t xml:space="preserve">лежак </t>
  </si>
  <si>
    <t>энерген удобрение</t>
  </si>
  <si>
    <t>рюкзак сплав</t>
  </si>
  <si>
    <t>постельное евро сатин белье</t>
  </si>
  <si>
    <t>proper vit</t>
  </si>
  <si>
    <t>андерграунд</t>
  </si>
  <si>
    <t>штаны спортивные мужские adidas</t>
  </si>
  <si>
    <t>шарфы, платки - палантины, женские</t>
  </si>
  <si>
    <t>куртка харрингтон</t>
  </si>
  <si>
    <t>футболка оверсайз с принтом аниме</t>
  </si>
  <si>
    <t>порошок лотос</t>
  </si>
  <si>
    <t>комплект боди и штанишки</t>
  </si>
  <si>
    <t>косметический флакон</t>
  </si>
  <si>
    <t>витамины хром</t>
  </si>
  <si>
    <t>хюррем султан</t>
  </si>
  <si>
    <t>манга токийский гуль 1</t>
  </si>
  <si>
    <t>кольцо с розовым камнем</t>
  </si>
  <si>
    <t>lassie весна</t>
  </si>
  <si>
    <t>мезококтейль</t>
  </si>
  <si>
    <t>конфеты степ</t>
  </si>
  <si>
    <t>параскева шторы</t>
  </si>
  <si>
    <t>мыльный раствор</t>
  </si>
  <si>
    <t>комплект шапка снуд женский</t>
  </si>
  <si>
    <t>как спасти жизнь</t>
  </si>
  <si>
    <t>купальник infinity lingerie</t>
  </si>
  <si>
    <t xml:space="preserve">купальник спортивный </t>
  </si>
  <si>
    <t>урбеч из конопли</t>
  </si>
  <si>
    <t>длинные шорты с высокой посадкой</t>
  </si>
  <si>
    <t>английский в фокусе</t>
  </si>
  <si>
    <t>хлорофилл бад</t>
  </si>
  <si>
    <t>тарелки фарфор</t>
  </si>
  <si>
    <t>папе подарки мужчинам</t>
  </si>
  <si>
    <t>sleep with me</t>
  </si>
  <si>
    <t>rehnrf</t>
  </si>
  <si>
    <t>кулон золотой</t>
  </si>
  <si>
    <t>7824324</t>
  </si>
  <si>
    <t>дешевые товары</t>
  </si>
  <si>
    <t>комод на колесиках</t>
  </si>
  <si>
    <t>кюлоты женские трикотажные</t>
  </si>
  <si>
    <t>скраб кокос</t>
  </si>
  <si>
    <t>35151131</t>
  </si>
  <si>
    <t>niva</t>
  </si>
  <si>
    <t>рюкзак joma</t>
  </si>
  <si>
    <t>мужской халат после бани</t>
  </si>
  <si>
    <t>компрессионный рукав 2 класс</t>
  </si>
  <si>
    <t xml:space="preserve">подъюбник </t>
  </si>
  <si>
    <t>64344328</t>
  </si>
  <si>
    <t>пластырь от бородавок</t>
  </si>
  <si>
    <t>бренды женской одежды по алфавиту</t>
  </si>
  <si>
    <t>пинетки с подошвой</t>
  </si>
  <si>
    <t>64786912</t>
  </si>
  <si>
    <t>vaporesso luxe pm40</t>
  </si>
  <si>
    <t>polo sedan</t>
  </si>
  <si>
    <t>honor 20 телефон</t>
  </si>
  <si>
    <t>тв приставка смарт на телевизор</t>
  </si>
  <si>
    <t>защитное стекло самсунг а10</t>
  </si>
  <si>
    <t>речной песок</t>
  </si>
  <si>
    <t>книга учета а4</t>
  </si>
  <si>
    <t>hempz шампунь</t>
  </si>
  <si>
    <t>felicita женский</t>
  </si>
  <si>
    <t>диодные лампочки в авто</t>
  </si>
  <si>
    <t>love republic плащ</t>
  </si>
  <si>
    <t>бутсы футбольные детские nike</t>
  </si>
  <si>
    <t>сумка gess</t>
  </si>
  <si>
    <t>koba</t>
  </si>
  <si>
    <t>кухонные полки</t>
  </si>
  <si>
    <t>8 пептидов</t>
  </si>
  <si>
    <t xml:space="preserve">дутики </t>
  </si>
  <si>
    <t>leami</t>
  </si>
  <si>
    <t>очиститель салона авто</t>
  </si>
  <si>
    <t>52071918</t>
  </si>
  <si>
    <t>curly</t>
  </si>
  <si>
    <t xml:space="preserve">fa </t>
  </si>
  <si>
    <t>кружка с блестками</t>
  </si>
  <si>
    <t>50272897</t>
  </si>
  <si>
    <t>костюм бархатный</t>
  </si>
  <si>
    <t>eiffelina</t>
  </si>
  <si>
    <t>caseone</t>
  </si>
  <si>
    <t>воздушный сигнал на автомобиль</t>
  </si>
  <si>
    <t xml:space="preserve">samsung a51 </t>
  </si>
  <si>
    <t>тональный крем eva mosaic</t>
  </si>
  <si>
    <t xml:space="preserve">ботинки демисезонные </t>
  </si>
  <si>
    <t>куртки на мальчика весна</t>
  </si>
  <si>
    <t>чарик</t>
  </si>
  <si>
    <t>набор самооборона</t>
  </si>
  <si>
    <t>джентельмены</t>
  </si>
  <si>
    <t>овощи резка</t>
  </si>
  <si>
    <t>45977296</t>
  </si>
  <si>
    <t>effort</t>
  </si>
  <si>
    <t>твое футболки мужские оверсайз</t>
  </si>
  <si>
    <t>штакетник садовый</t>
  </si>
  <si>
    <t>обувь в школу</t>
  </si>
  <si>
    <t>лов репаблик платье</t>
  </si>
  <si>
    <t>напильники</t>
  </si>
  <si>
    <t>пп сгущенка</t>
  </si>
  <si>
    <t>штаны спортивные мужские найк</t>
  </si>
  <si>
    <t xml:space="preserve">caprice </t>
  </si>
  <si>
    <t>мушка</t>
  </si>
  <si>
    <t>султанки летние женские легкие</t>
  </si>
  <si>
    <t>relous</t>
  </si>
  <si>
    <t>beautypedia</t>
  </si>
  <si>
    <t>mustela детский</t>
  </si>
  <si>
    <t>комод узкий белый</t>
  </si>
  <si>
    <t>гроубэг</t>
  </si>
  <si>
    <t>аудио переходник</t>
  </si>
  <si>
    <t>носки  nike</t>
  </si>
  <si>
    <t>сортер полесье</t>
  </si>
  <si>
    <t>4g wifi роутер</t>
  </si>
  <si>
    <t>бра топ женский</t>
  </si>
  <si>
    <t>рукзаки</t>
  </si>
  <si>
    <t>sugaschool</t>
  </si>
  <si>
    <t>lysi</t>
  </si>
  <si>
    <t>кроссовки adidas strutter</t>
  </si>
  <si>
    <t>комплимент сыворотка</t>
  </si>
  <si>
    <t>подснежники</t>
  </si>
  <si>
    <t>davidoff кофе молотый</t>
  </si>
  <si>
    <t>reike детский</t>
  </si>
  <si>
    <t>salomon обувь</t>
  </si>
  <si>
    <t>i12 наушники</t>
  </si>
  <si>
    <t>ветровка девочки</t>
  </si>
  <si>
    <t>лодочки белые</t>
  </si>
  <si>
    <t xml:space="preserve">филлер </t>
  </si>
  <si>
    <t>лифчик бежевый</t>
  </si>
  <si>
    <t>kelton</t>
  </si>
  <si>
    <t>пандора шармы женские</t>
  </si>
  <si>
    <t>очки без диоптрий мужские</t>
  </si>
  <si>
    <t>трусы пуш апом</t>
  </si>
  <si>
    <t>сапоги резиновые мужские зимние</t>
  </si>
  <si>
    <t>патчи против акне</t>
  </si>
  <si>
    <t>постельное белье евро 200х220</t>
  </si>
  <si>
    <t>limonty</t>
  </si>
  <si>
    <t>легенды пиратов игра</t>
  </si>
  <si>
    <t>белодерм</t>
  </si>
  <si>
    <t>манга one piece</t>
  </si>
  <si>
    <t>катушка shimano</t>
  </si>
  <si>
    <t>шипр</t>
  </si>
  <si>
    <t>животный принт</t>
  </si>
  <si>
    <t>стекло на камеру</t>
  </si>
  <si>
    <t>сарафан женский длинный</t>
  </si>
  <si>
    <t>чехол на хонор 8 х</t>
  </si>
  <si>
    <t>джинсы шаровары</t>
  </si>
  <si>
    <t>генетический песок</t>
  </si>
  <si>
    <t>миксер ручной мощный</t>
  </si>
  <si>
    <t>фрезеры строительные инструменты</t>
  </si>
  <si>
    <t>тушь релуи</t>
  </si>
  <si>
    <t>kia sportage 3</t>
  </si>
  <si>
    <t>роутер wi-fi tp-link</t>
  </si>
  <si>
    <t>bluetooth наушники xiaomi</t>
  </si>
  <si>
    <t>кроссовки капитошка</t>
  </si>
  <si>
    <t>костюмы женские летние больших размеров</t>
  </si>
  <si>
    <t>костюм поплавок</t>
  </si>
  <si>
    <t>милки вэй батончик</t>
  </si>
  <si>
    <t>колготки женские капроновые с рисунком</t>
  </si>
  <si>
    <t>гребенка</t>
  </si>
  <si>
    <t xml:space="preserve">сиберика </t>
  </si>
  <si>
    <t>билет банка приколов</t>
  </si>
  <si>
    <t>носки женские черные короткие</t>
  </si>
  <si>
    <t>катридж на миникан</t>
  </si>
  <si>
    <t>семена бархатцев</t>
  </si>
  <si>
    <t>academy stars</t>
  </si>
  <si>
    <t>florange</t>
  </si>
  <si>
    <t>настольный пылесос</t>
  </si>
  <si>
    <t xml:space="preserve">туфли на девочку </t>
  </si>
  <si>
    <t>брюки concept club</t>
  </si>
  <si>
    <t>шар синий трактор</t>
  </si>
  <si>
    <t>костюм брючный женский стильный</t>
  </si>
  <si>
    <t>краска бронсан</t>
  </si>
  <si>
    <t>32162371</t>
  </si>
  <si>
    <t>aroma bar</t>
  </si>
  <si>
    <t>перчатки nitrimax</t>
  </si>
  <si>
    <t>ботильоны бежевые</t>
  </si>
  <si>
    <t>avon artistique</t>
  </si>
  <si>
    <t>духи может быть польша</t>
  </si>
  <si>
    <t>поварской нож</t>
  </si>
  <si>
    <t>пильный диск</t>
  </si>
  <si>
    <t>стеклоочиститель робот</t>
  </si>
  <si>
    <t>color touch wella</t>
  </si>
  <si>
    <t>комбинезон premont</t>
  </si>
  <si>
    <t>трусы ажурные</t>
  </si>
  <si>
    <t>ланвин духи</t>
  </si>
  <si>
    <t>montale roses musk</t>
  </si>
  <si>
    <t>брюки оверсайз мужские</t>
  </si>
  <si>
    <t xml:space="preserve">аниме подушка </t>
  </si>
  <si>
    <t>pink power</t>
  </si>
  <si>
    <t>куртка из натуральной кожи</t>
  </si>
  <si>
    <t>nescafe gold 900</t>
  </si>
  <si>
    <t>вода байкал</t>
  </si>
  <si>
    <t>топ серый</t>
  </si>
  <si>
    <t>наклейки на холодильник большие цветы</t>
  </si>
  <si>
    <t>мрф</t>
  </si>
  <si>
    <t>корсаж женский белье</t>
  </si>
  <si>
    <t>топпинг шоколад</t>
  </si>
  <si>
    <t>мэри стюарт</t>
  </si>
  <si>
    <t>костюм человека паука детский</t>
  </si>
  <si>
    <t>mfs moulds</t>
  </si>
  <si>
    <t>скин-кап</t>
  </si>
  <si>
    <t>магнитный фотоальбом</t>
  </si>
  <si>
    <t>джинсы колинз женские</t>
  </si>
  <si>
    <t>шопер на замке</t>
  </si>
  <si>
    <t>ножи из стандофф 2 м9</t>
  </si>
  <si>
    <t>73133291</t>
  </si>
  <si>
    <t>easy life</t>
  </si>
  <si>
    <t>таз квадратный</t>
  </si>
  <si>
    <t>sorbon</t>
  </si>
  <si>
    <t>платье женское оранжевое</t>
  </si>
  <si>
    <t>холст по номерам</t>
  </si>
  <si>
    <t xml:space="preserve">копилки </t>
  </si>
  <si>
    <t xml:space="preserve">пистолет игрушечный </t>
  </si>
  <si>
    <t>спортивка мужской</t>
  </si>
  <si>
    <t>робот полесос</t>
  </si>
  <si>
    <t>робот пылесос tefal</t>
  </si>
  <si>
    <t>мужские шлепанцы резиновые</t>
  </si>
  <si>
    <t>pattini</t>
  </si>
  <si>
    <t>браслетик</t>
  </si>
  <si>
    <t>шары золотые</t>
  </si>
  <si>
    <t>adidas eqt</t>
  </si>
  <si>
    <t>карниз черный</t>
  </si>
  <si>
    <t>nobel</t>
  </si>
  <si>
    <t>высоторез</t>
  </si>
  <si>
    <t xml:space="preserve">кудри </t>
  </si>
  <si>
    <t xml:space="preserve">грасс </t>
  </si>
  <si>
    <t>авто компрессор</t>
  </si>
  <si>
    <t>сумка с бабочками</t>
  </si>
  <si>
    <t xml:space="preserve">магнитный держатель </t>
  </si>
  <si>
    <t>слоненок</t>
  </si>
  <si>
    <t>роаккутан</t>
  </si>
  <si>
    <t>усачев андрей</t>
  </si>
  <si>
    <t>хмель гранулированный</t>
  </si>
  <si>
    <t>pinkpower</t>
  </si>
  <si>
    <t>вербена семена</t>
  </si>
  <si>
    <t>m9</t>
  </si>
  <si>
    <t>безе без сахара</t>
  </si>
  <si>
    <t>тусы женские</t>
  </si>
  <si>
    <t>вивьен сабо кабаре тушь</t>
  </si>
  <si>
    <t>55224491</t>
  </si>
  <si>
    <t>сумка-мессенджер</t>
  </si>
  <si>
    <t>куртка из плюша</t>
  </si>
  <si>
    <t>расширитель хвата</t>
  </si>
  <si>
    <t>лизин порошок</t>
  </si>
  <si>
    <t>чехол на телефон самсунг а 32</t>
  </si>
  <si>
    <t>синие коты рины зенюк</t>
  </si>
  <si>
    <t>брелок с именем</t>
  </si>
  <si>
    <t>бутсы найк шипы</t>
  </si>
  <si>
    <t>черное поло</t>
  </si>
  <si>
    <t>пауки</t>
  </si>
  <si>
    <t>наруто твое</t>
  </si>
  <si>
    <t>крючок олень</t>
  </si>
  <si>
    <t>спортивные лосины женские найк</t>
  </si>
  <si>
    <t>чехол на двухместный диван с подлокотниками</t>
  </si>
  <si>
    <t>с рождением сына</t>
  </si>
  <si>
    <t>чехол айфон 8 плюс</t>
  </si>
  <si>
    <t>yato</t>
  </si>
  <si>
    <t>платье женское деловое</t>
  </si>
  <si>
    <t>пиджак женский синий</t>
  </si>
  <si>
    <t>кофе в зернах 1 кг lavazza</t>
  </si>
  <si>
    <t>monge urinary</t>
  </si>
  <si>
    <t xml:space="preserve">занавеска на кухню </t>
  </si>
  <si>
    <t>коврик циновка</t>
  </si>
  <si>
    <t>молд шкатулка</t>
  </si>
  <si>
    <t>футболка с доберманом</t>
  </si>
  <si>
    <t>чехол honor 9c</t>
  </si>
  <si>
    <t>детский обруч</t>
  </si>
  <si>
    <t>milka печенье</t>
  </si>
  <si>
    <t>нацшники</t>
  </si>
  <si>
    <t>6596809</t>
  </si>
  <si>
    <t>трусы шлепай</t>
  </si>
  <si>
    <t>шампунь без слез</t>
  </si>
  <si>
    <t>алое гель вера</t>
  </si>
  <si>
    <t>крем от солнца защитный</t>
  </si>
  <si>
    <t>женские желетки</t>
  </si>
  <si>
    <t>cr7</t>
  </si>
  <si>
    <t>кольцо nfc</t>
  </si>
  <si>
    <t>композит</t>
  </si>
  <si>
    <t>divalli</t>
  </si>
  <si>
    <t>fcb</t>
  </si>
  <si>
    <t>body pillow</t>
  </si>
  <si>
    <t>top top studio</t>
  </si>
  <si>
    <t>пуф на ножках</t>
  </si>
  <si>
    <t>носки микки маус</t>
  </si>
  <si>
    <t>мама дочка платье</t>
  </si>
  <si>
    <t>galaxy m12</t>
  </si>
  <si>
    <t>спортивный мат</t>
  </si>
  <si>
    <t>pompa пальто</t>
  </si>
  <si>
    <t>купальник цельный</t>
  </si>
  <si>
    <t>спортивные брюки мужские найк</t>
  </si>
  <si>
    <t>гидроксиметилбутират</t>
  </si>
  <si>
    <t>подарочные мешочки</t>
  </si>
  <si>
    <t>шоколад эротик</t>
  </si>
  <si>
    <t>рюкзачок детский</t>
  </si>
  <si>
    <t>брюки мужские классические со стрелкой</t>
  </si>
  <si>
    <t>лореаль сыворотка</t>
  </si>
  <si>
    <t>куртка пуховик</t>
  </si>
  <si>
    <t>милитари одежда</t>
  </si>
  <si>
    <t>34501521</t>
  </si>
  <si>
    <t>худи плюшевое</t>
  </si>
  <si>
    <t>топ синий женский</t>
  </si>
  <si>
    <t>пупа карандаш</t>
  </si>
  <si>
    <t>ny кепка</t>
  </si>
  <si>
    <t>илон маск</t>
  </si>
  <si>
    <t>блокнот на холодильник</t>
  </si>
  <si>
    <t>кеды tamaris</t>
  </si>
  <si>
    <t>48529601</t>
  </si>
  <si>
    <t>спортивные штаны женские nike</t>
  </si>
  <si>
    <t>женский пуховик зимний длинный</t>
  </si>
  <si>
    <t>kerasys шампунь и кондиционер</t>
  </si>
  <si>
    <t>эстетичные стикеры</t>
  </si>
  <si>
    <t>юничел кроссовки</t>
  </si>
  <si>
    <t>полотенце с именем</t>
  </si>
  <si>
    <t>ваза гипс</t>
  </si>
  <si>
    <t>62190141</t>
  </si>
  <si>
    <t>наушники сони проводные</t>
  </si>
  <si>
    <t>персил стиральный порошок</t>
  </si>
  <si>
    <t>mango аксессуары</t>
  </si>
  <si>
    <t>kamali</t>
  </si>
  <si>
    <t>bell косметика</t>
  </si>
  <si>
    <t>11995748</t>
  </si>
  <si>
    <t>косметика израиль</t>
  </si>
  <si>
    <t>диагностика авто</t>
  </si>
  <si>
    <t>кохинор</t>
  </si>
  <si>
    <t>жидкий бульон</t>
  </si>
  <si>
    <t xml:space="preserve">мужской костюм спортивный </t>
  </si>
  <si>
    <t>dalan крем</t>
  </si>
  <si>
    <t>52829155</t>
  </si>
  <si>
    <t>корейский соус</t>
  </si>
  <si>
    <t>сапоги женские высокие</t>
  </si>
  <si>
    <t>capslook</t>
  </si>
  <si>
    <t>pretty cat</t>
  </si>
  <si>
    <t>филин мини</t>
  </si>
  <si>
    <t>фигурки из дерева</t>
  </si>
  <si>
    <t>нож электрика</t>
  </si>
  <si>
    <t>кроп тор</t>
  </si>
  <si>
    <t>вдв с символикой</t>
  </si>
  <si>
    <t>сквален</t>
  </si>
  <si>
    <t>чехол на наушники про</t>
  </si>
  <si>
    <t xml:space="preserve">кубик </t>
  </si>
  <si>
    <t>туфли женские на низком каблуке летние</t>
  </si>
  <si>
    <t>53674813</t>
  </si>
  <si>
    <t>винный холодильник</t>
  </si>
  <si>
    <t xml:space="preserve">нож керамбит </t>
  </si>
  <si>
    <t>юбка с вырезом сбоку</t>
  </si>
  <si>
    <t>джинсы кюлоты женские</t>
  </si>
  <si>
    <t>картина по номерам питер</t>
  </si>
  <si>
    <t>панама на девочку</t>
  </si>
  <si>
    <t>vse po</t>
  </si>
  <si>
    <t>карандаши цветные пластиковые</t>
  </si>
  <si>
    <t>фигурка кли</t>
  </si>
  <si>
    <t>бронзеры</t>
  </si>
  <si>
    <t>estee lauder сыворотка</t>
  </si>
  <si>
    <t>тапки детские летние</t>
  </si>
  <si>
    <t>клавиатура и мышь</t>
  </si>
  <si>
    <t xml:space="preserve">пало санто </t>
  </si>
  <si>
    <t>охота и рыбалка рыбалка рыболовные аксессуары</t>
  </si>
  <si>
    <t>единорог чехол</t>
  </si>
  <si>
    <t>серьги с цитрином</t>
  </si>
  <si>
    <t>азиатские продукты</t>
  </si>
  <si>
    <t>буквы шары</t>
  </si>
  <si>
    <t>бутсы футзалки</t>
  </si>
  <si>
    <t>средство от клопов гектор</t>
  </si>
  <si>
    <t xml:space="preserve">магнит неодимовый </t>
  </si>
  <si>
    <t>колеса на самокат 110</t>
  </si>
  <si>
    <t>юбка гармошка</t>
  </si>
  <si>
    <t>72885629</t>
  </si>
  <si>
    <t>перо страуса</t>
  </si>
  <si>
    <t>тапочки мужские спортивные</t>
  </si>
  <si>
    <t>спортивный костюм женский облегающий</t>
  </si>
  <si>
    <t>белое постельное белье 2 спальное</t>
  </si>
  <si>
    <t>телефоны нокиа</t>
  </si>
  <si>
    <t xml:space="preserve"> crocs</t>
  </si>
  <si>
    <t>harper</t>
  </si>
  <si>
    <t>первый живой коллаген</t>
  </si>
  <si>
    <t>чац</t>
  </si>
  <si>
    <t>ленточка выпускника</t>
  </si>
  <si>
    <t>крем филлер вокруг глаз</t>
  </si>
  <si>
    <t>harrington</t>
  </si>
  <si>
    <t>серьга в нос титан</t>
  </si>
  <si>
    <t>огнебиозащита</t>
  </si>
  <si>
    <t>штаны клеш детские</t>
  </si>
  <si>
    <t>letsgo shoes обувь</t>
  </si>
  <si>
    <t>13904867</t>
  </si>
  <si>
    <t>автопилот</t>
  </si>
  <si>
    <t>перчатки парадные</t>
  </si>
  <si>
    <t>сапоги резиновые nordman</t>
  </si>
  <si>
    <t>nmn</t>
  </si>
  <si>
    <t>термометр и гигрометр</t>
  </si>
  <si>
    <t>видеорегистратор 70mai</t>
  </si>
  <si>
    <t>rocknail гель-лак</t>
  </si>
  <si>
    <t>брелок открывашка</t>
  </si>
  <si>
    <t>лонгслив с двойным рукавом</t>
  </si>
  <si>
    <t>белье с доступом</t>
  </si>
  <si>
    <t>защитное стекло хонор 8х</t>
  </si>
  <si>
    <t>чехол на samsung s8</t>
  </si>
  <si>
    <t>you me</t>
  </si>
  <si>
    <t>тушь с блестками</t>
  </si>
  <si>
    <t>скубб</t>
  </si>
  <si>
    <t>honma tokyo ботокс</t>
  </si>
  <si>
    <t>худи с драконом</t>
  </si>
  <si>
    <t>джоггеры джинсовые мужские</t>
  </si>
  <si>
    <t>2 mee</t>
  </si>
  <si>
    <t>руны книги</t>
  </si>
  <si>
    <t>крымские сладости</t>
  </si>
  <si>
    <t>кроссовки  puma</t>
  </si>
  <si>
    <t>футб</t>
  </si>
  <si>
    <t xml:space="preserve">кари обувь </t>
  </si>
  <si>
    <t>морковь на ленте</t>
  </si>
  <si>
    <t>спрей барс</t>
  </si>
  <si>
    <t>цвет пурпурный</t>
  </si>
  <si>
    <t>игрушка шуршалка</t>
  </si>
  <si>
    <t>кроссовки lacoste женские</t>
  </si>
  <si>
    <t>манок на вальдшнепа</t>
  </si>
  <si>
    <t>гантели женские</t>
  </si>
  <si>
    <t>насос intex</t>
  </si>
  <si>
    <t>футболка защитного цвета</t>
  </si>
  <si>
    <t>50584922</t>
  </si>
  <si>
    <t>visconti</t>
  </si>
  <si>
    <t>футболки на девочек</t>
  </si>
  <si>
    <t>отбеливатель босс</t>
  </si>
  <si>
    <t>чехол samsung а03</t>
  </si>
  <si>
    <t>uno гель</t>
  </si>
  <si>
    <t>массажные тапки</t>
  </si>
  <si>
    <t>фалафель</t>
  </si>
  <si>
    <t>энсо женский</t>
  </si>
  <si>
    <t>65964491</t>
  </si>
  <si>
    <t>70908654</t>
  </si>
  <si>
    <t>женские туфли демисезонные</t>
  </si>
  <si>
    <t>just 1</t>
  </si>
  <si>
    <t>редми 7</t>
  </si>
  <si>
    <t>бюстгальтеры с застежкой спереди</t>
  </si>
  <si>
    <t>поплин постельное</t>
  </si>
  <si>
    <t>elise</t>
  </si>
  <si>
    <t>пункт выдачи</t>
  </si>
  <si>
    <t>laiseven</t>
  </si>
  <si>
    <t xml:space="preserve">подошва </t>
  </si>
  <si>
    <t>шлепки crocs</t>
  </si>
  <si>
    <t>витамины витрум</t>
  </si>
  <si>
    <t>серьги гвоздики набор</t>
  </si>
  <si>
    <t>лампочка эдисона</t>
  </si>
  <si>
    <t>ковер в зал</t>
  </si>
  <si>
    <t>тактический шлем</t>
  </si>
  <si>
    <t>predo</t>
  </si>
  <si>
    <t xml:space="preserve"> гарри поттер</t>
  </si>
  <si>
    <t>posco</t>
  </si>
  <si>
    <t>носки женские набор найк</t>
  </si>
  <si>
    <t>49873936</t>
  </si>
  <si>
    <t>рено сандеро</t>
  </si>
  <si>
    <t>millicano</t>
  </si>
  <si>
    <t>дисковые тормоза на велосипед</t>
  </si>
  <si>
    <t>прозрачный слайм</t>
  </si>
  <si>
    <t>руммикуб: без границ</t>
  </si>
  <si>
    <t>плакаты на свадьбу</t>
  </si>
  <si>
    <t xml:space="preserve">mango сумка </t>
  </si>
  <si>
    <t>trusardi</t>
  </si>
  <si>
    <t>черные рваные джинсы</t>
  </si>
  <si>
    <t>наращивание</t>
  </si>
  <si>
    <t>конструктор самолет</t>
  </si>
  <si>
    <t>елсев</t>
  </si>
  <si>
    <t>бюстгальтер невидимка пушап</t>
  </si>
  <si>
    <t>погоны сержант</t>
  </si>
  <si>
    <t>браслет с мишкой</t>
  </si>
  <si>
    <t>платье красное миди</t>
  </si>
  <si>
    <t>миксер ручной bosch</t>
  </si>
  <si>
    <t>благовоние</t>
  </si>
  <si>
    <t>набор мужских трусов-боксеров</t>
  </si>
  <si>
    <t>эротическое белье больших размеров</t>
  </si>
  <si>
    <t>katinata</t>
  </si>
  <si>
    <t>вес</t>
  </si>
  <si>
    <t>vertuo</t>
  </si>
  <si>
    <t xml:space="preserve">befree брюки </t>
  </si>
  <si>
    <t>бюстгальтер бежевый</t>
  </si>
  <si>
    <t>письмо из хогвартса</t>
  </si>
  <si>
    <t>iplikstudio</t>
  </si>
  <si>
    <t>мюли мужские</t>
  </si>
  <si>
    <t>candies постельное белье евро</t>
  </si>
  <si>
    <t>гном садовый</t>
  </si>
  <si>
    <t>маркер 15 мм</t>
  </si>
  <si>
    <t>minoxidil 15</t>
  </si>
  <si>
    <t>knauf</t>
  </si>
  <si>
    <t>эстель спрей</t>
  </si>
  <si>
    <t>граттол</t>
  </si>
  <si>
    <t>паркер ручка подарок</t>
  </si>
  <si>
    <t>acoola шапка</t>
  </si>
  <si>
    <t>бакалы под вино</t>
  </si>
  <si>
    <t>шорты джинсовые на мальчика</t>
  </si>
  <si>
    <t>футболка похуй</t>
  </si>
  <si>
    <t xml:space="preserve">серьги жемчуг </t>
  </si>
  <si>
    <t>брюки лен мужские летние</t>
  </si>
  <si>
    <t>солгар магний</t>
  </si>
  <si>
    <t>eastpak сумка</t>
  </si>
  <si>
    <t>мундштук 510</t>
  </si>
  <si>
    <t>hdd 1 тб</t>
  </si>
  <si>
    <t>кресс салат</t>
  </si>
  <si>
    <t>кроссовки мужские демикс</t>
  </si>
  <si>
    <t>кормушки</t>
  </si>
  <si>
    <t>кроссовки asic</t>
  </si>
  <si>
    <t>ветровка crockid</t>
  </si>
  <si>
    <t>deha</t>
  </si>
  <si>
    <t>коран кулиев</t>
  </si>
  <si>
    <t>кресло садовое пластик</t>
  </si>
  <si>
    <t>ручка с невидимыми чернилами</t>
  </si>
  <si>
    <t>портал камин</t>
  </si>
  <si>
    <t>наволочки 70 на 70 комплект</t>
  </si>
  <si>
    <t>твое нижнее белье женское</t>
  </si>
  <si>
    <t>тюль лен 270</t>
  </si>
  <si>
    <t>платье классика</t>
  </si>
  <si>
    <t>pop mart</t>
  </si>
  <si>
    <t>набор гель лак</t>
  </si>
  <si>
    <t xml:space="preserve">спортивное платье женское </t>
  </si>
  <si>
    <t>чехол на airpods pro с карабином</t>
  </si>
  <si>
    <t>защитное стекло на редми 8</t>
  </si>
  <si>
    <t>детский компьютер с мышкой</t>
  </si>
  <si>
    <t>marimod женский</t>
  </si>
  <si>
    <t xml:space="preserve">наклейка z </t>
  </si>
  <si>
    <t>туфли офицерские</t>
  </si>
  <si>
    <t>pussy-cat наполнитель</t>
  </si>
  <si>
    <t>крутышок</t>
  </si>
  <si>
    <t>оджи джинсы</t>
  </si>
  <si>
    <t xml:space="preserve">толстовка с молнией </t>
  </si>
  <si>
    <t>нацессор</t>
  </si>
  <si>
    <t>карандаш отбеливающий</t>
  </si>
  <si>
    <t xml:space="preserve">бумажник </t>
  </si>
  <si>
    <t>матиз</t>
  </si>
  <si>
    <t>67536698</t>
  </si>
  <si>
    <t>женское летнее платье из натуральных тканей</t>
  </si>
  <si>
    <t>мегафол</t>
  </si>
  <si>
    <t>телевизор bbk</t>
  </si>
  <si>
    <t>карта мира фотообои</t>
  </si>
  <si>
    <t>апельсины</t>
  </si>
  <si>
    <t>непромокаемый костюм детский</t>
  </si>
  <si>
    <t>miniminerals</t>
  </si>
  <si>
    <t>новогодние аксессуары</t>
  </si>
  <si>
    <t>шампунь dercos</t>
  </si>
  <si>
    <t>lamel 410</t>
  </si>
  <si>
    <t>герольд</t>
  </si>
  <si>
    <t>костюм спортивный с широкими брюками</t>
  </si>
  <si>
    <t>мфи</t>
  </si>
  <si>
    <t>пленка kodak</t>
  </si>
  <si>
    <t>конструктор цветы</t>
  </si>
  <si>
    <t>mr rabbit store</t>
  </si>
  <si>
    <t>yezzy boost</t>
  </si>
  <si>
    <t>ubtan</t>
  </si>
  <si>
    <t>gedzz</t>
  </si>
  <si>
    <t>кишечник</t>
  </si>
  <si>
    <t>elit</t>
  </si>
  <si>
    <t>sorbon конфеты</t>
  </si>
  <si>
    <t>перевертыш машинка</t>
  </si>
  <si>
    <t>кеды кеддо</t>
  </si>
  <si>
    <t xml:space="preserve">шорты  женские </t>
  </si>
  <si>
    <t>klepach.pro тени</t>
  </si>
  <si>
    <t>salvador dali духи</t>
  </si>
  <si>
    <t>kurepin</t>
  </si>
  <si>
    <t>13карт</t>
  </si>
  <si>
    <t>чулки 8 ден</t>
  </si>
  <si>
    <t xml:space="preserve">тушь relouis , touch? </t>
  </si>
  <si>
    <t>брюки кожзам</t>
  </si>
  <si>
    <t>66026012</t>
  </si>
  <si>
    <t xml:space="preserve">3 д ручка </t>
  </si>
  <si>
    <t>joc care шампунь</t>
  </si>
  <si>
    <t>платье лен женское летнее</t>
  </si>
  <si>
    <t>бмв 5</t>
  </si>
  <si>
    <t xml:space="preserve">кроссовки puma мужские </t>
  </si>
  <si>
    <t>свадебные бокалы с гравировкой</t>
  </si>
  <si>
    <t>карты 18+</t>
  </si>
  <si>
    <t>наклейки на банки с заготовками</t>
  </si>
  <si>
    <t>greenween</t>
  </si>
  <si>
    <t>знак автомобильный</t>
  </si>
  <si>
    <t>40518819</t>
  </si>
  <si>
    <t>treselle духи</t>
  </si>
  <si>
    <t>флаги мира</t>
  </si>
  <si>
    <t>sinieglaza</t>
  </si>
  <si>
    <t>nutrilite</t>
  </si>
  <si>
    <t>глубокий вырез</t>
  </si>
  <si>
    <t>пылесос redmond</t>
  </si>
  <si>
    <t>voile blanche</t>
  </si>
  <si>
    <t>garnier антиперспирант</t>
  </si>
  <si>
    <t>instapump</t>
  </si>
  <si>
    <t>фрузелок</t>
  </si>
  <si>
    <t>унитаз напольный классический</t>
  </si>
  <si>
    <t>кедровое молоко</t>
  </si>
  <si>
    <t>мотобур бензиновый со шнеком</t>
  </si>
  <si>
    <t>женские капроновые носки</t>
  </si>
  <si>
    <t>солодка в капсулах</t>
  </si>
  <si>
    <t>пленка на 11 iphone</t>
  </si>
  <si>
    <t>платок шелковый женский большой</t>
  </si>
  <si>
    <t>bg</t>
  </si>
  <si>
    <t xml:space="preserve">redmi 9 </t>
  </si>
  <si>
    <t>басаножки на каблуке</t>
  </si>
  <si>
    <t>плед 1.5 спальное</t>
  </si>
  <si>
    <t>редми 9 с</t>
  </si>
  <si>
    <t>iridina</t>
  </si>
  <si>
    <t>socolov</t>
  </si>
  <si>
    <t>культиватор бензиновый huter</t>
  </si>
  <si>
    <t>biotal</t>
  </si>
  <si>
    <t xml:space="preserve">фартук на выпускной </t>
  </si>
  <si>
    <t>stellari</t>
  </si>
  <si>
    <t>диван двухместный</t>
  </si>
  <si>
    <t>термо этикетки</t>
  </si>
  <si>
    <t>костюм сетка</t>
  </si>
  <si>
    <t>колготки компрессионные 1 компрессии</t>
  </si>
  <si>
    <t>пластырь обезболивающий китайский</t>
  </si>
  <si>
    <t>лавира платье</t>
  </si>
  <si>
    <t>lego brickheadz</t>
  </si>
  <si>
    <t xml:space="preserve">тест </t>
  </si>
  <si>
    <t>все в твоей голове</t>
  </si>
  <si>
    <t>героин</t>
  </si>
  <si>
    <t>рыбий жир детский</t>
  </si>
  <si>
    <t>жребий салема</t>
  </si>
  <si>
    <t>стекло редми нот 9</t>
  </si>
  <si>
    <t>самсунг галакси а12</t>
  </si>
  <si>
    <t>постельное белье 160 200</t>
  </si>
  <si>
    <t>жемчужина на шею</t>
  </si>
  <si>
    <t>стол раздвижной белый</t>
  </si>
  <si>
    <t>кастрол магнатек</t>
  </si>
  <si>
    <t>платье baon</t>
  </si>
  <si>
    <t>носки женские набор 12 пар</t>
  </si>
  <si>
    <t>сахарные картинки</t>
  </si>
  <si>
    <t>садовые фигурки большие</t>
  </si>
  <si>
    <t>17211591</t>
  </si>
  <si>
    <t>портсигар мужской на 20</t>
  </si>
  <si>
    <t>14326644</t>
  </si>
  <si>
    <t>нистожен 1</t>
  </si>
  <si>
    <t>винты</t>
  </si>
  <si>
    <t>19029266</t>
  </si>
  <si>
    <t>лампы h1</t>
  </si>
  <si>
    <t>патчи на прыщи</t>
  </si>
  <si>
    <t>сыр колбас</t>
  </si>
  <si>
    <t>трусы с накладками</t>
  </si>
  <si>
    <t>кроссовки холодное сердце</t>
  </si>
  <si>
    <t>66595817</t>
  </si>
  <si>
    <t>platya</t>
  </si>
  <si>
    <t>наклейки клинок рассекающий демонов</t>
  </si>
  <si>
    <t>5781981</t>
  </si>
  <si>
    <t>картридж hp fullprint 85a</t>
  </si>
  <si>
    <t>трусы из микрофибры</t>
  </si>
  <si>
    <t>nutrinut</t>
  </si>
  <si>
    <t>носки пиво</t>
  </si>
  <si>
    <t>бронсон</t>
  </si>
  <si>
    <t>пивные бакалы</t>
  </si>
  <si>
    <t>спф спрей</t>
  </si>
  <si>
    <t>сапоги бежевые женские</t>
  </si>
  <si>
    <t>шампу</t>
  </si>
  <si>
    <t>кеды ортопедические</t>
  </si>
  <si>
    <t>карандаш ластик</t>
  </si>
  <si>
    <t xml:space="preserve">мстители </t>
  </si>
  <si>
    <t>подарочный набор девочке</t>
  </si>
  <si>
    <t>комекс</t>
  </si>
  <si>
    <t>фильтр барьер эксперт</t>
  </si>
  <si>
    <t>черный парик</t>
  </si>
  <si>
    <t>валенки котофей</t>
  </si>
  <si>
    <t>брюки адидас мужские спортивные</t>
  </si>
  <si>
    <t>лето обувь</t>
  </si>
  <si>
    <t>вороток шарнирный</t>
  </si>
  <si>
    <t xml:space="preserve">средство от прыщей </t>
  </si>
  <si>
    <t>женские сорочки</t>
  </si>
  <si>
    <t>мюсли ого</t>
  </si>
  <si>
    <t>велосипедки сетка</t>
  </si>
  <si>
    <t xml:space="preserve">samsung a52 </t>
  </si>
  <si>
    <t>багаж</t>
  </si>
  <si>
    <t>зажимы, запонки, ремни</t>
  </si>
  <si>
    <t>bmw e60</t>
  </si>
  <si>
    <t>bioaqua сыворотка</t>
  </si>
  <si>
    <t>шкура ковер</t>
  </si>
  <si>
    <t>кальвадос</t>
  </si>
  <si>
    <t>шарик цифра 5</t>
  </si>
  <si>
    <t>машинка такси</t>
  </si>
  <si>
    <t xml:space="preserve">твое  </t>
  </si>
  <si>
    <t>43403526</t>
  </si>
  <si>
    <t>изготовление украшений</t>
  </si>
  <si>
    <t>консольный стол</t>
  </si>
  <si>
    <t>пежо 308</t>
  </si>
  <si>
    <t>флешки 16 гб</t>
  </si>
  <si>
    <t>щлепанцы</t>
  </si>
  <si>
    <t>one man show</t>
  </si>
  <si>
    <t>малышки салфетки</t>
  </si>
  <si>
    <t>от катышков машинка</t>
  </si>
  <si>
    <t>29755454</t>
  </si>
  <si>
    <t>борные шарики от тараканов</t>
  </si>
  <si>
    <t>buffalo кроссовки</t>
  </si>
  <si>
    <t>бесболки</t>
  </si>
  <si>
    <t>коврики эва в машину</t>
  </si>
  <si>
    <t>замок на калитку</t>
  </si>
  <si>
    <t>хлебцы детские</t>
  </si>
  <si>
    <t>under armour мужчинам одежда</t>
  </si>
  <si>
    <t>сумочка клатч</t>
  </si>
  <si>
    <t>мужские брюки больших размеров</t>
  </si>
  <si>
    <t>trend brand</t>
  </si>
  <si>
    <t>гуджитсу гидра</t>
  </si>
  <si>
    <t>кеды женские розовые</t>
  </si>
  <si>
    <t>format</t>
  </si>
  <si>
    <t>амонг ас игрушки набор</t>
  </si>
  <si>
    <t>магниевый крем</t>
  </si>
  <si>
    <t>генералон</t>
  </si>
  <si>
    <t>kart</t>
  </si>
  <si>
    <t>туфли женские на каблуке шпилька</t>
  </si>
  <si>
    <t>маска с принтом</t>
  </si>
  <si>
    <t>опиум женское белье</t>
  </si>
  <si>
    <t>lenovo legion 5 pro</t>
  </si>
  <si>
    <t>туфли женские 42 размер</t>
  </si>
  <si>
    <t>70632495</t>
  </si>
  <si>
    <t>игрушка пингвин</t>
  </si>
  <si>
    <t>белый кролик</t>
  </si>
  <si>
    <t>фары дальнего света</t>
  </si>
  <si>
    <t>газпромнефть premium</t>
  </si>
  <si>
    <t>кроссовки-ролики</t>
  </si>
  <si>
    <t>diromm</t>
  </si>
  <si>
    <t>дезодорант интимный</t>
  </si>
  <si>
    <t>must have white tea</t>
  </si>
  <si>
    <t>лореаль тоник</t>
  </si>
  <si>
    <t>платье трикотажное летнее большой размер</t>
  </si>
  <si>
    <t>blcv</t>
  </si>
  <si>
    <t>рот фронт конфеты</t>
  </si>
  <si>
    <t>черное платье в пол</t>
  </si>
  <si>
    <t xml:space="preserve">велосипеде и </t>
  </si>
  <si>
    <t>вова</t>
  </si>
  <si>
    <t>cavalli class</t>
  </si>
  <si>
    <t>venus кассеты</t>
  </si>
  <si>
    <t>huawei mate 20 lite чехол</t>
  </si>
  <si>
    <t>пантин прови</t>
  </si>
  <si>
    <t>only платье</t>
  </si>
  <si>
    <t>стекло на самсунг а 31</t>
  </si>
  <si>
    <t xml:space="preserve">презирвативы </t>
  </si>
  <si>
    <t xml:space="preserve">армани </t>
  </si>
  <si>
    <t>эми</t>
  </si>
  <si>
    <t>барашек игрушка</t>
  </si>
  <si>
    <t>crash bandicoot</t>
  </si>
  <si>
    <t>каши безмолочные</t>
  </si>
  <si>
    <t>properlab</t>
  </si>
  <si>
    <t>грюнберг</t>
  </si>
  <si>
    <t>силиконовый напальчник</t>
  </si>
  <si>
    <t>versace туфли</t>
  </si>
  <si>
    <t>ботинки на мальчиков весенние</t>
  </si>
  <si>
    <t>колонка урал</t>
  </si>
  <si>
    <t>лопата титан</t>
  </si>
  <si>
    <t>verawear</t>
  </si>
  <si>
    <t>вертлюг с карабином</t>
  </si>
  <si>
    <t>конверт крафт</t>
  </si>
  <si>
    <t xml:space="preserve">диспансер </t>
  </si>
  <si>
    <t>street wear</t>
  </si>
  <si>
    <t>m52</t>
  </si>
  <si>
    <t>футболка джокер</t>
  </si>
  <si>
    <t>острый доширак</t>
  </si>
  <si>
    <t>зарина костюмы с брюками</t>
  </si>
  <si>
    <t>обложка на ветеринарный паспорт</t>
  </si>
  <si>
    <t>толстовка с воротником</t>
  </si>
  <si>
    <t>бальзамический крем</t>
  </si>
  <si>
    <t>кожаный берет</t>
  </si>
  <si>
    <t>mokko</t>
  </si>
  <si>
    <t>кроссовки мужские лакост</t>
  </si>
  <si>
    <t>бакуган большой</t>
  </si>
  <si>
    <t>tp4056</t>
  </si>
  <si>
    <t>воск картриджный</t>
  </si>
  <si>
    <t>рис красный</t>
  </si>
  <si>
    <t>банные массажеры</t>
  </si>
  <si>
    <t>пеплос</t>
  </si>
  <si>
    <t>носки детские с подошвой</t>
  </si>
  <si>
    <t>wahl magic clip cordless</t>
  </si>
  <si>
    <t>biotech usa</t>
  </si>
  <si>
    <t>база pnb</t>
  </si>
  <si>
    <t>столовый сервиз на 12 персон</t>
  </si>
  <si>
    <t>тональный крем maybelline new york affinitone</t>
  </si>
  <si>
    <t>antar мужской</t>
  </si>
  <si>
    <t>12 стульев</t>
  </si>
  <si>
    <t>apple вотч часы</t>
  </si>
  <si>
    <t>егэ 2022 математика</t>
  </si>
  <si>
    <t>мицелвит</t>
  </si>
  <si>
    <t xml:space="preserve">игрушка кот </t>
  </si>
  <si>
    <t>elf evolution 900 sxr 5w-30</t>
  </si>
  <si>
    <t>женский триммер</t>
  </si>
  <si>
    <t>клиенка на стол</t>
  </si>
  <si>
    <t>адидас брюки женские</t>
  </si>
  <si>
    <t>elendora</t>
  </si>
  <si>
    <t>штаны спортивные adidas</t>
  </si>
  <si>
    <t>sanpellegrino</t>
  </si>
  <si>
    <t xml:space="preserve">пчелозан </t>
  </si>
  <si>
    <t>духи oriflame</t>
  </si>
  <si>
    <t>кочерга камин</t>
  </si>
  <si>
    <t>рейлинг посуда и инвентарь</t>
  </si>
  <si>
    <t>серьги из хирургической стали</t>
  </si>
  <si>
    <t>салфетки памперс</t>
  </si>
  <si>
    <t>штаны мальчик</t>
  </si>
  <si>
    <t>фигурка лошади</t>
  </si>
  <si>
    <t>маски на лицо</t>
  </si>
  <si>
    <t>huggies 1</t>
  </si>
  <si>
    <t>trezor</t>
  </si>
  <si>
    <t>носов книги николай детские</t>
  </si>
  <si>
    <t>каолин пищевой</t>
  </si>
  <si>
    <t>конверсы кеды детские</t>
  </si>
  <si>
    <t>форма солдата на мальчика</t>
  </si>
  <si>
    <t>десерты красоты</t>
  </si>
  <si>
    <t>подставка под полотенца</t>
  </si>
  <si>
    <t>26961919</t>
  </si>
  <si>
    <t>67865014</t>
  </si>
  <si>
    <t>boss духи hugo мужские</t>
  </si>
  <si>
    <t>poco телефон</t>
  </si>
  <si>
    <t>12518118</t>
  </si>
  <si>
    <t>халат вафельный детский</t>
  </si>
  <si>
    <t>аквагрунт</t>
  </si>
  <si>
    <t>crucial bx500</t>
  </si>
  <si>
    <t>силиконовый дуршлаг</t>
  </si>
  <si>
    <t>каса</t>
  </si>
  <si>
    <t>кот басик 30 см</t>
  </si>
  <si>
    <t>лист а3</t>
  </si>
  <si>
    <t xml:space="preserve">семена салата </t>
  </si>
  <si>
    <t>методическое пособие</t>
  </si>
  <si>
    <t>футболки прикольные</t>
  </si>
  <si>
    <t>12711997</t>
  </si>
  <si>
    <t>лайтинг</t>
  </si>
  <si>
    <t>rohto</t>
  </si>
  <si>
    <t>вапоризатор</t>
  </si>
  <si>
    <t>last of us</t>
  </si>
  <si>
    <t>заглушка диска</t>
  </si>
  <si>
    <t>садовый стульчик</t>
  </si>
  <si>
    <t>revolution pro тени</t>
  </si>
  <si>
    <t>relouis пудра</t>
  </si>
  <si>
    <t>nude skin</t>
  </si>
  <si>
    <t>диффузор на фен</t>
  </si>
  <si>
    <t>женский комбинезон летний</t>
  </si>
  <si>
    <t>лекало закройщика</t>
  </si>
  <si>
    <t>asics gel contend</t>
  </si>
  <si>
    <t xml:space="preserve">джинсы синие </t>
  </si>
  <si>
    <t>белый женский пиджак</t>
  </si>
  <si>
    <t>дашенька</t>
  </si>
  <si>
    <t xml:space="preserve">фонарики </t>
  </si>
  <si>
    <t>vay женский</t>
  </si>
  <si>
    <t>чулки на роды</t>
  </si>
  <si>
    <t>подгузники трусики lovular</t>
  </si>
  <si>
    <t>подгузники huggies 3</t>
  </si>
  <si>
    <t>lalafan</t>
  </si>
  <si>
    <t>подарок любимому мужчине</t>
  </si>
  <si>
    <t>гайки на диски</t>
  </si>
  <si>
    <t>космопор</t>
  </si>
  <si>
    <t>кокосовый</t>
  </si>
  <si>
    <t>керамбит нож из дерева стандофф 2</t>
  </si>
  <si>
    <t>oppo reno 5 lite чехол</t>
  </si>
  <si>
    <t>liberty</t>
  </si>
  <si>
    <t>трапеза</t>
  </si>
  <si>
    <t xml:space="preserve">свитшот белый </t>
  </si>
  <si>
    <t>гарсинг берцы</t>
  </si>
  <si>
    <t>чехол на хонор 30 i</t>
  </si>
  <si>
    <t>65147800</t>
  </si>
  <si>
    <t>вафельный халат мужской банный</t>
  </si>
  <si>
    <t>силиконовые цветы искусственные</t>
  </si>
  <si>
    <t>grace well</t>
  </si>
  <si>
    <t>galaxy buds live</t>
  </si>
  <si>
    <t>гидроскутер</t>
  </si>
  <si>
    <t>карнавальные аксессуары</t>
  </si>
  <si>
    <t>klein</t>
  </si>
  <si>
    <t>махровое покрывало хлопковое</t>
  </si>
  <si>
    <t>пальто осеннее стеганое женское</t>
  </si>
  <si>
    <t>полисорбат</t>
  </si>
  <si>
    <t>клава</t>
  </si>
  <si>
    <t>барамелька</t>
  </si>
  <si>
    <t>наруто худи</t>
  </si>
  <si>
    <t>подогрев бассейна</t>
  </si>
  <si>
    <t>акари</t>
  </si>
  <si>
    <t>calzedonia носки</t>
  </si>
  <si>
    <t>контейнер детский</t>
  </si>
  <si>
    <t>мазь от дерматита</t>
  </si>
  <si>
    <t>fifa 2018</t>
  </si>
  <si>
    <t xml:space="preserve">куртки весна </t>
  </si>
  <si>
    <t>66700859</t>
  </si>
  <si>
    <t>матрац 120 на 200</t>
  </si>
  <si>
    <t xml:space="preserve">бирка </t>
  </si>
  <si>
    <t>капучино с шоколадной крошкой</t>
  </si>
  <si>
    <t>турецкий чайный набор</t>
  </si>
  <si>
    <t>united colors of benetton детей</t>
  </si>
  <si>
    <t>redmi not 10 pro</t>
  </si>
  <si>
    <t>светофильтр</t>
  </si>
  <si>
    <t>черный свитшот мужской</t>
  </si>
  <si>
    <t>кровать 200*200</t>
  </si>
  <si>
    <t>туфли на массивном каблуке</t>
  </si>
  <si>
    <t>ковер трава</t>
  </si>
  <si>
    <t>армани духи</t>
  </si>
  <si>
    <t>cerutti</t>
  </si>
  <si>
    <t>трикотажный костюм на мальчика</t>
  </si>
  <si>
    <t>платье кожанное</t>
  </si>
  <si>
    <t>покрывало рогожка</t>
  </si>
  <si>
    <t>детские приборы</t>
  </si>
  <si>
    <t>моторика</t>
  </si>
  <si>
    <t>шары с конфети</t>
  </si>
  <si>
    <t>argo exclusive</t>
  </si>
  <si>
    <t>letique cosmetics набор</t>
  </si>
  <si>
    <t>2112</t>
  </si>
  <si>
    <t>длинный топ</t>
  </si>
  <si>
    <t>джинсы короткие женские</t>
  </si>
  <si>
    <t>аниме бокс геншин</t>
  </si>
  <si>
    <t>тетрадь блок</t>
  </si>
  <si>
    <t>закастом</t>
  </si>
  <si>
    <t>платье женское офисное больших размеров</t>
  </si>
  <si>
    <t>хондропротектор</t>
  </si>
  <si>
    <t>байрон</t>
  </si>
  <si>
    <t>oneill</t>
  </si>
  <si>
    <t>sezoni</t>
  </si>
  <si>
    <t>кеды  мужские</t>
  </si>
  <si>
    <t>брелок мотоцикл</t>
  </si>
  <si>
    <t>13635764</t>
  </si>
  <si>
    <t>лэсси</t>
  </si>
  <si>
    <t>чехол на офисный стул</t>
  </si>
  <si>
    <t>qposket</t>
  </si>
  <si>
    <t>абажур потолочный</t>
  </si>
  <si>
    <t>окно пвх</t>
  </si>
  <si>
    <t>лубрикант на водной основе со вкусом</t>
  </si>
  <si>
    <t>рдш</t>
  </si>
  <si>
    <t>кольцо корона серебро</t>
  </si>
  <si>
    <t>купальник женский раздельные большие размеры</t>
  </si>
  <si>
    <t>трусы h&amp;m</t>
  </si>
  <si>
    <t>детский костюмчик одежда</t>
  </si>
  <si>
    <t>серьги с кристаллами</t>
  </si>
  <si>
    <t>lezzarine</t>
  </si>
  <si>
    <t>носки короткие детские</t>
  </si>
  <si>
    <t>фиолетовые туфли женские</t>
  </si>
  <si>
    <t>lumina</t>
  </si>
  <si>
    <t>plitex</t>
  </si>
  <si>
    <t>шаклы</t>
  </si>
  <si>
    <t>grass azelit</t>
  </si>
  <si>
    <t xml:space="preserve">селенцин </t>
  </si>
  <si>
    <t>пистолет металлический с пульками</t>
  </si>
  <si>
    <t>сумочка из бусин</t>
  </si>
  <si>
    <t>адаптол</t>
  </si>
  <si>
    <t>спортивные штаны больших размеров</t>
  </si>
  <si>
    <t>постельное белье евро василиса</t>
  </si>
  <si>
    <t>morning sun</t>
  </si>
  <si>
    <t>женские летние сумки</t>
  </si>
  <si>
    <t>тетрадь 120 листов</t>
  </si>
  <si>
    <t>bodyography</t>
  </si>
  <si>
    <t>гель лак bluesky</t>
  </si>
  <si>
    <t>гольфы женские высокие теплые</t>
  </si>
  <si>
    <t>наклейки скрапбукинг</t>
  </si>
  <si>
    <t>капли от ушного клеща</t>
  </si>
  <si>
    <t>балдахин на взрослую кровать</t>
  </si>
  <si>
    <t>pronta</t>
  </si>
  <si>
    <t>26073767</t>
  </si>
  <si>
    <t>edenberg</t>
  </si>
  <si>
    <t>матрас в автолюльку</t>
  </si>
  <si>
    <t>хантер хантер</t>
  </si>
  <si>
    <t>коврик массажный ортодон</t>
  </si>
  <si>
    <t>футболка 18+</t>
  </si>
  <si>
    <t>чехол на zte blade a5 2020</t>
  </si>
  <si>
    <t>70334302</t>
  </si>
  <si>
    <t>маска канеки токийский гуль</t>
  </si>
  <si>
    <t>сумки шопер</t>
  </si>
  <si>
    <t>atomy крем</t>
  </si>
  <si>
    <t>штаны под кожу женские</t>
  </si>
  <si>
    <t>33195302</t>
  </si>
  <si>
    <t>бежевые джинсы с высокой посадкой</t>
  </si>
  <si>
    <t>ковер с ворсом комнатный</t>
  </si>
  <si>
    <t xml:space="preserve">малышарики </t>
  </si>
  <si>
    <t>жгучий перчик</t>
  </si>
  <si>
    <t>подарочный набор специй</t>
  </si>
  <si>
    <t>52415921</t>
  </si>
  <si>
    <t xml:space="preserve">варежки детские </t>
  </si>
  <si>
    <t>кроссовки рибок женские белые</t>
  </si>
  <si>
    <t>профессиональные карандаши</t>
  </si>
  <si>
    <t>тамоксифен</t>
  </si>
  <si>
    <t>белье нижнее женское больших размеров</t>
  </si>
  <si>
    <t>amaro baby</t>
  </si>
  <si>
    <t>zhangguang</t>
  </si>
  <si>
    <t>65478891</t>
  </si>
  <si>
    <t>панель на стену</t>
  </si>
  <si>
    <t xml:space="preserve">папка с файлами </t>
  </si>
  <si>
    <t>krisline</t>
  </si>
  <si>
    <t>чехол на растущий стул</t>
  </si>
  <si>
    <t>брита кувшин</t>
  </si>
  <si>
    <t>лифчики милавица</t>
  </si>
  <si>
    <t>за мир</t>
  </si>
  <si>
    <t>ципленок</t>
  </si>
  <si>
    <t>кроссовки женские tommy hilfiger</t>
  </si>
  <si>
    <t xml:space="preserve">после </t>
  </si>
  <si>
    <t>свитшот с вышивкой</t>
  </si>
  <si>
    <t>номер дома на забор</t>
  </si>
  <si>
    <t>магнезиум</t>
  </si>
  <si>
    <t>улей игра</t>
  </si>
  <si>
    <t>чехол на гладильную доску тефлон</t>
  </si>
  <si>
    <t>шарм подвеска</t>
  </si>
  <si>
    <t>велосипед стелс пилот</t>
  </si>
  <si>
    <t xml:space="preserve"> тушь</t>
  </si>
  <si>
    <t>колготки капроновые с рисунком женские</t>
  </si>
  <si>
    <t>пальто розовое женское</t>
  </si>
  <si>
    <t>ладушки</t>
  </si>
  <si>
    <t>беспроводные</t>
  </si>
  <si>
    <t xml:space="preserve">короткие футболки </t>
  </si>
  <si>
    <t>роботы-пылесосы</t>
  </si>
  <si>
    <t>мопед дельта</t>
  </si>
  <si>
    <t>46299725</t>
  </si>
  <si>
    <t>шоколад воздушный</t>
  </si>
  <si>
    <t>стекло на xiaomi 11 lite</t>
  </si>
  <si>
    <t>мифепристон</t>
  </si>
  <si>
    <t>pony lash</t>
  </si>
  <si>
    <t>13602690</t>
  </si>
  <si>
    <t>time plus</t>
  </si>
  <si>
    <t>17674492</t>
  </si>
  <si>
    <t>массажное мыло</t>
  </si>
  <si>
    <t>кофе в сашетах</t>
  </si>
  <si>
    <t xml:space="preserve">джинсы трубы женские </t>
  </si>
  <si>
    <t>костюм playtoday</t>
  </si>
  <si>
    <t>памперс 0</t>
  </si>
  <si>
    <t>elari kidphone 4g</t>
  </si>
  <si>
    <t>аптечка агафьи</t>
  </si>
  <si>
    <t>красный бархат торт</t>
  </si>
  <si>
    <t>дермапен мезороллер</t>
  </si>
  <si>
    <t xml:space="preserve">китайские сладости </t>
  </si>
  <si>
    <t>платье балахон</t>
  </si>
  <si>
    <t>шампунь сульсен</t>
  </si>
  <si>
    <t>костюм brawl stars</t>
  </si>
  <si>
    <t>sultan</t>
  </si>
  <si>
    <t>moon river кеды</t>
  </si>
  <si>
    <t>витачи</t>
  </si>
  <si>
    <t>шарик 1</t>
  </si>
  <si>
    <t>мухобойка игра</t>
  </si>
  <si>
    <t>64821136</t>
  </si>
  <si>
    <t xml:space="preserve">летний спортивный костюм </t>
  </si>
  <si>
    <t>штамп декоративный</t>
  </si>
  <si>
    <t>стекло iphone 11 pro</t>
  </si>
  <si>
    <t>стол металл</t>
  </si>
  <si>
    <t>настенное панно</t>
  </si>
  <si>
    <t>lounge</t>
  </si>
  <si>
    <t>штора на лентах</t>
  </si>
  <si>
    <t>пенные амбушюры</t>
  </si>
  <si>
    <t>стекло на редми 8</t>
  </si>
  <si>
    <t>катридж на чарон</t>
  </si>
  <si>
    <t>шоколадные гранулы</t>
  </si>
  <si>
    <t>redmi 11 pro</t>
  </si>
  <si>
    <t>чехол на oppo телефон</t>
  </si>
  <si>
    <t>набор маме</t>
  </si>
  <si>
    <t>igora мусс</t>
  </si>
  <si>
    <t>хагис элит софт 5</t>
  </si>
  <si>
    <t>мел пищевой со вкусом</t>
  </si>
  <si>
    <t>настойки подарок</t>
  </si>
  <si>
    <t>салатовый костюм женский</t>
  </si>
  <si>
    <t>сунь цзы искусство войны</t>
  </si>
  <si>
    <t>рабочие ботинки мужские</t>
  </si>
  <si>
    <t>darphin</t>
  </si>
  <si>
    <t>посуда керамика тарелки</t>
  </si>
  <si>
    <t>баклажан</t>
  </si>
  <si>
    <t>платье на выпускной девочке</t>
  </si>
  <si>
    <t xml:space="preserve">maybellin </t>
  </si>
  <si>
    <t>заполнитель морщин</t>
  </si>
  <si>
    <t>обувь марко тоззи</t>
  </si>
  <si>
    <t>карамели</t>
  </si>
  <si>
    <t xml:space="preserve">топы летние </t>
  </si>
  <si>
    <t>накладные ресницы на магните</t>
  </si>
  <si>
    <t xml:space="preserve">гло </t>
  </si>
  <si>
    <t>taboo с феромонами</t>
  </si>
  <si>
    <t>стеганые куртки весна женские</t>
  </si>
  <si>
    <t>шнур плетеный</t>
  </si>
  <si>
    <t>корень лотоса</t>
  </si>
  <si>
    <t>кросовки  женские</t>
  </si>
  <si>
    <t xml:space="preserve">мастурбатор мужской </t>
  </si>
  <si>
    <t>платье русалка</t>
  </si>
  <si>
    <t>тени корейские</t>
  </si>
  <si>
    <t>электро машины</t>
  </si>
  <si>
    <t>ла рошель</t>
  </si>
  <si>
    <t>nogtika</t>
  </si>
  <si>
    <t>накидка на купальник большой размер</t>
  </si>
  <si>
    <t>брюки мужские летние хлопок лен</t>
  </si>
  <si>
    <t>музыкальные книжки</t>
  </si>
  <si>
    <t xml:space="preserve">силикагель </t>
  </si>
  <si>
    <t>купальник раздельный с топом</t>
  </si>
  <si>
    <t>танцующий робот</t>
  </si>
  <si>
    <t>конструктор танки</t>
  </si>
  <si>
    <t>absolutex</t>
  </si>
  <si>
    <t>asics gel sonoma 6</t>
  </si>
  <si>
    <t>48526496</t>
  </si>
  <si>
    <t xml:space="preserve">водосгон </t>
  </si>
  <si>
    <t>сланцы женские домашние</t>
  </si>
  <si>
    <t>fito косметик шампунь</t>
  </si>
  <si>
    <t>видеоглазок на дверь</t>
  </si>
  <si>
    <t xml:space="preserve">кукмара </t>
  </si>
  <si>
    <t>кошелек женский guess</t>
  </si>
  <si>
    <t>кофта из альпаки</t>
  </si>
  <si>
    <t>molfix подгузники детские</t>
  </si>
  <si>
    <t>светодиодный шар</t>
  </si>
  <si>
    <t>фаллоиметатор</t>
  </si>
  <si>
    <t>чехлы на авто универсальные</t>
  </si>
  <si>
    <t>убийца сидит напротив</t>
  </si>
  <si>
    <t>football</t>
  </si>
  <si>
    <t>вар садовый</t>
  </si>
  <si>
    <t>the history of whoo</t>
  </si>
  <si>
    <t>кроссовки женские на липучках ортопедические</t>
  </si>
  <si>
    <t>защитное стекло honor 8a</t>
  </si>
  <si>
    <t>ноутбук hp pavilion</t>
  </si>
  <si>
    <t>комбинезон трикотажный</t>
  </si>
  <si>
    <t>40808706</t>
  </si>
  <si>
    <t>детское автокресло с isofix</t>
  </si>
  <si>
    <t>авто загар</t>
  </si>
  <si>
    <t>otium estel</t>
  </si>
  <si>
    <t>футболка леди баг</t>
  </si>
  <si>
    <t>вафельницы kitfort</t>
  </si>
  <si>
    <t>сыр бочонок</t>
  </si>
  <si>
    <t>бриджи женские летние домашние</t>
  </si>
  <si>
    <t>мега раскраска</t>
  </si>
  <si>
    <t>платье теннисное</t>
  </si>
  <si>
    <t>лжинсы</t>
  </si>
  <si>
    <t>самсунг s 21</t>
  </si>
  <si>
    <t>кокосовый брикет</t>
  </si>
  <si>
    <t>стекло на хонор 20 лайт</t>
  </si>
  <si>
    <t>вечернее длинное платье</t>
  </si>
  <si>
    <t>стол кухонный лофт</t>
  </si>
  <si>
    <t>xiaomi mi band 4 ремешок</t>
  </si>
  <si>
    <t>куртка mayoral</t>
  </si>
  <si>
    <t>ортопедические коврики 12 малыш</t>
  </si>
  <si>
    <t>тапки на платформе</t>
  </si>
  <si>
    <t>трусы слипы с высокой посадкой</t>
  </si>
  <si>
    <t xml:space="preserve">сирень </t>
  </si>
  <si>
    <t>mocheqi musk</t>
  </si>
  <si>
    <t>монстры на каникулах игрушки</t>
  </si>
  <si>
    <t>разветвитель в прикуриватель авто</t>
  </si>
  <si>
    <t>кроссовки destra</t>
  </si>
  <si>
    <t>кроссовки мужские синие</t>
  </si>
  <si>
    <t>monge bwild</t>
  </si>
  <si>
    <t>трансформер бамблби</t>
  </si>
  <si>
    <t xml:space="preserve">сердце </t>
  </si>
  <si>
    <t>шоколад бабаевский горький</t>
  </si>
  <si>
    <t>пиджак zolla</t>
  </si>
  <si>
    <t>тоника рыжий</t>
  </si>
  <si>
    <t>капы от бруксизма</t>
  </si>
  <si>
    <t>коврик прикроватный меховой</t>
  </si>
  <si>
    <t xml:space="preserve">бамбук </t>
  </si>
  <si>
    <t>13 mini смартфон iphone</t>
  </si>
  <si>
    <t>ласины женские</t>
  </si>
  <si>
    <t>джогеры детские</t>
  </si>
  <si>
    <t>хонор 30 про</t>
  </si>
  <si>
    <t>кабачки цукини</t>
  </si>
  <si>
    <t>спортивные куртки мужские</t>
  </si>
  <si>
    <t>кран игрушка</t>
  </si>
  <si>
    <t>36726707</t>
  </si>
  <si>
    <t>тонкий свитер</t>
  </si>
  <si>
    <t>электрогитара комплект</t>
  </si>
  <si>
    <t>цикломен</t>
  </si>
  <si>
    <t>71739366</t>
  </si>
  <si>
    <t>носки бежевые женские</t>
  </si>
  <si>
    <t>куклы монстер хай</t>
  </si>
  <si>
    <t>блуза с пышными рукавами</t>
  </si>
  <si>
    <t>essens unique</t>
  </si>
  <si>
    <t>стиральный порошок лотос</t>
  </si>
  <si>
    <t>конфеты ферреро роше</t>
  </si>
  <si>
    <t>комплект летний</t>
  </si>
  <si>
    <t>amber</t>
  </si>
  <si>
    <t>средства от комаров и бытовых насекомых</t>
  </si>
  <si>
    <t xml:space="preserve">велосепедки </t>
  </si>
  <si>
    <t>ласка 4 литра</t>
  </si>
  <si>
    <t>стрэпы</t>
  </si>
  <si>
    <t>бормашинка</t>
  </si>
  <si>
    <t>queen группа</t>
  </si>
  <si>
    <t>большое кашпо</t>
  </si>
  <si>
    <t>brawl stars кепка</t>
  </si>
  <si>
    <t>leran</t>
  </si>
  <si>
    <t>чехол редми ноут 9</t>
  </si>
  <si>
    <t>простынь на резинке 90х190</t>
  </si>
  <si>
    <t>72672338</t>
  </si>
  <si>
    <t>платье вечернее черное</t>
  </si>
  <si>
    <t>планшет магнитный</t>
  </si>
  <si>
    <t>shoko milk</t>
  </si>
  <si>
    <t>paul smith</t>
  </si>
  <si>
    <t>урбеч тыквенные</t>
  </si>
  <si>
    <t>юбки летние длинные хлопок</t>
  </si>
  <si>
    <t>лечебные прокладки</t>
  </si>
  <si>
    <t>сапоги весна осень женские обувь</t>
  </si>
  <si>
    <t>17700645</t>
  </si>
  <si>
    <t>шлепанцы на каблуке</t>
  </si>
  <si>
    <t>compliment спрей</t>
  </si>
  <si>
    <t>пулер</t>
  </si>
  <si>
    <t>чай белый</t>
  </si>
  <si>
    <t>guess мужское</t>
  </si>
  <si>
    <t>апифарм</t>
  </si>
  <si>
    <t>хацуне мику</t>
  </si>
  <si>
    <t>фафнир</t>
  </si>
  <si>
    <t>ферритин</t>
  </si>
  <si>
    <t>switch nintendo</t>
  </si>
  <si>
    <t>soul</t>
  </si>
  <si>
    <t>12809340</t>
  </si>
  <si>
    <t>платье с резинкой на талии</t>
  </si>
  <si>
    <t>41122246</t>
  </si>
  <si>
    <t>baon куртка</t>
  </si>
  <si>
    <t>рожь</t>
  </si>
  <si>
    <t>xiaomi mi band 6 ремешок</t>
  </si>
  <si>
    <t>жвачка без сахара</t>
  </si>
  <si>
    <t>женские бейсболки кепки</t>
  </si>
  <si>
    <t>фрида</t>
  </si>
  <si>
    <t>трусы женские шорты кружевные</t>
  </si>
  <si>
    <t>лостерин крем</t>
  </si>
  <si>
    <t>33457661</t>
  </si>
  <si>
    <t>addi</t>
  </si>
  <si>
    <t>масло оливковое extra</t>
  </si>
  <si>
    <t>кассеты venus сменные gillette</t>
  </si>
  <si>
    <t>твое джоггеры</t>
  </si>
  <si>
    <t>сарафан мини</t>
  </si>
  <si>
    <t>сто рецептов красоты шампунь</t>
  </si>
  <si>
    <t>протеин макслер</t>
  </si>
  <si>
    <t>кружка с кошкой</t>
  </si>
  <si>
    <t>очки голубые</t>
  </si>
  <si>
    <t>фрак женский</t>
  </si>
  <si>
    <t>estrade тени</t>
  </si>
  <si>
    <t>велосипедки с пушап</t>
  </si>
  <si>
    <t>алемпийка</t>
  </si>
  <si>
    <t>novol</t>
  </si>
  <si>
    <t>крипипаста</t>
  </si>
  <si>
    <t>joop! мужской</t>
  </si>
  <si>
    <t>сюртук</t>
  </si>
  <si>
    <t xml:space="preserve">dewal </t>
  </si>
  <si>
    <t>шоколад детский</t>
  </si>
  <si>
    <t xml:space="preserve">сумка бананка </t>
  </si>
  <si>
    <t>масло моторное форд</t>
  </si>
  <si>
    <t>чехол редми 9c</t>
  </si>
  <si>
    <t>костюм красной шапочки</t>
  </si>
  <si>
    <t>otium</t>
  </si>
  <si>
    <t>18260140</t>
  </si>
  <si>
    <t>sveta dance fashion</t>
  </si>
  <si>
    <t>roja parfums elixir</t>
  </si>
  <si>
    <t>капроновые носочки женские</t>
  </si>
  <si>
    <t>декоративный мох</t>
  </si>
  <si>
    <t>сумка с бабочкой</t>
  </si>
  <si>
    <t>наушники apple проводные</t>
  </si>
  <si>
    <t>грабли веерные пластик</t>
  </si>
  <si>
    <t>берсерк герои</t>
  </si>
  <si>
    <t>my way giorgio armani</t>
  </si>
  <si>
    <t>эмаль по ржавчине</t>
  </si>
  <si>
    <t xml:space="preserve">зонт прозрачный </t>
  </si>
  <si>
    <t>barbie color reveal</t>
  </si>
  <si>
    <t>нож реплика</t>
  </si>
  <si>
    <t>китайский</t>
  </si>
  <si>
    <t>форд мондео 4</t>
  </si>
  <si>
    <t>летний брючный костюм женский праздничный</t>
  </si>
  <si>
    <t>memory</t>
  </si>
  <si>
    <t>карие линзы 00</t>
  </si>
  <si>
    <t>набор канцтовары подарочный</t>
  </si>
  <si>
    <t>dot aio</t>
  </si>
  <si>
    <t>34661048</t>
  </si>
  <si>
    <t>пломба наклейка</t>
  </si>
  <si>
    <t>огого обстановочка</t>
  </si>
  <si>
    <t>шарики черные</t>
  </si>
  <si>
    <t>таро кроули</t>
  </si>
  <si>
    <t>вилки одноразовые 100 шт</t>
  </si>
  <si>
    <t>everlast мужской</t>
  </si>
  <si>
    <t>картриджи instax</t>
  </si>
  <si>
    <t>сумка на шею</t>
  </si>
  <si>
    <t>кухонный стол остров</t>
  </si>
  <si>
    <t>weber аксессуары</t>
  </si>
  <si>
    <t>стекло iphone xr матовое</t>
  </si>
  <si>
    <t>сироп в кофе</t>
  </si>
  <si>
    <t>воскоплав мини</t>
  </si>
  <si>
    <t>стимфито</t>
  </si>
  <si>
    <t>15149749</t>
  </si>
  <si>
    <t>молдинги на автомобиль</t>
  </si>
  <si>
    <t>belka косметика</t>
  </si>
  <si>
    <t>ssd 512</t>
  </si>
  <si>
    <t>svay чай</t>
  </si>
  <si>
    <t>50067438</t>
  </si>
  <si>
    <t>пальто из эко кожи</t>
  </si>
  <si>
    <t>чехол на редми 6а</t>
  </si>
  <si>
    <t>allysally</t>
  </si>
  <si>
    <t>умные кубики</t>
  </si>
  <si>
    <t>babushka</t>
  </si>
  <si>
    <t>truecica</t>
  </si>
  <si>
    <t>мустела крем</t>
  </si>
  <si>
    <t>atlant</t>
  </si>
  <si>
    <t>insiti куртка</t>
  </si>
  <si>
    <t>книга в конце они оба умрут</t>
  </si>
  <si>
    <t xml:space="preserve">подрамник </t>
  </si>
  <si>
    <t>помада стик</t>
  </si>
  <si>
    <t>сумки клатч через плечо</t>
  </si>
  <si>
    <t>16165658</t>
  </si>
  <si>
    <t>обувь geox</t>
  </si>
  <si>
    <t>исправление почерка</t>
  </si>
  <si>
    <t>la prima постельное белье</t>
  </si>
  <si>
    <t>картины на стекле</t>
  </si>
  <si>
    <t>тренч зеленый</t>
  </si>
  <si>
    <t>эйвон тушь</t>
  </si>
  <si>
    <t>платье мини коктейльное</t>
  </si>
  <si>
    <t>чехол на vivo телефон</t>
  </si>
  <si>
    <t>кофе подарочный набор</t>
  </si>
  <si>
    <t>матрих шампунь</t>
  </si>
  <si>
    <t>53192590</t>
  </si>
  <si>
    <t>набор силиконовых крышек</t>
  </si>
  <si>
    <t>flax</t>
  </si>
  <si>
    <t>рубашка байка</t>
  </si>
  <si>
    <t>джибицы</t>
  </si>
  <si>
    <t>трусы женские донелла</t>
  </si>
  <si>
    <t xml:space="preserve">штора на кухню </t>
  </si>
  <si>
    <t>конектор</t>
  </si>
  <si>
    <t>тауфон</t>
  </si>
  <si>
    <t>лапамойка</t>
  </si>
  <si>
    <t>кольцо карабин</t>
  </si>
  <si>
    <t>сапоги резиновые утепленные детские</t>
  </si>
  <si>
    <t>розовый тренч</t>
  </si>
  <si>
    <t>rtx 3050 ti</t>
  </si>
  <si>
    <t xml:space="preserve">чехол iphone x </t>
  </si>
  <si>
    <t>шелковые шорты</t>
  </si>
  <si>
    <t>дмае</t>
  </si>
  <si>
    <t>почтовый замок</t>
  </si>
  <si>
    <t>бизи дом</t>
  </si>
  <si>
    <t>цукини семена</t>
  </si>
  <si>
    <t xml:space="preserve">интерьерные наклейки </t>
  </si>
  <si>
    <t>часы электронные настольные дом</t>
  </si>
  <si>
    <t xml:space="preserve">костюм классический женский </t>
  </si>
  <si>
    <t xml:space="preserve">букет невесты </t>
  </si>
  <si>
    <t>крем с цинком</t>
  </si>
  <si>
    <t>helen harper подгузники детские</t>
  </si>
  <si>
    <t>huppa демисезон</t>
  </si>
  <si>
    <t xml:space="preserve">куличи </t>
  </si>
  <si>
    <t>женские капри</t>
  </si>
  <si>
    <t>детский флисовый костюм</t>
  </si>
  <si>
    <t>мужской дезодорант олд спайс</t>
  </si>
  <si>
    <t>гель детский</t>
  </si>
  <si>
    <t>препарат 30+</t>
  </si>
  <si>
    <t xml:space="preserve">свечи восковые </t>
  </si>
  <si>
    <t>66628775</t>
  </si>
  <si>
    <t>hills z/d</t>
  </si>
  <si>
    <t>джинсовые шорты женские на резинке</t>
  </si>
  <si>
    <t>ave</t>
  </si>
  <si>
    <t>диски литые</t>
  </si>
  <si>
    <t>зонт прозрачный купол</t>
  </si>
  <si>
    <t>триумф красоты</t>
  </si>
  <si>
    <t>диспенсер сенсорный</t>
  </si>
  <si>
    <t>мужские трусы стринги</t>
  </si>
  <si>
    <t>хонор 9 лайт</t>
  </si>
  <si>
    <t>оксигент 6%</t>
  </si>
  <si>
    <t>baby skin</t>
  </si>
  <si>
    <t>уналагуна</t>
  </si>
  <si>
    <t>боди розовое</t>
  </si>
  <si>
    <t>лавочка в прихожую</t>
  </si>
  <si>
    <t>medi peel крем</t>
  </si>
  <si>
    <t>пленка на фотоаппарат</t>
  </si>
  <si>
    <t>телевизор в автомобиль</t>
  </si>
  <si>
    <t>66505928</t>
  </si>
  <si>
    <t>belursus</t>
  </si>
  <si>
    <t>плюшевый паук</t>
  </si>
  <si>
    <t>пальто женское короткое осеннее</t>
  </si>
  <si>
    <t>гоммаж</t>
  </si>
  <si>
    <t>кабель mini usb</t>
  </si>
  <si>
    <t>ментат</t>
  </si>
  <si>
    <t>а пивас будет</t>
  </si>
  <si>
    <t>платье женское свадебное короткое</t>
  </si>
  <si>
    <t>брелок рулетка</t>
  </si>
  <si>
    <t>кошелек мужской кожа</t>
  </si>
  <si>
    <t>платье вечернее длинное черное</t>
  </si>
  <si>
    <t>кроссовки  адидас</t>
  </si>
  <si>
    <t>египетский хлопок</t>
  </si>
  <si>
    <t>картины в раме</t>
  </si>
  <si>
    <t>гейпад</t>
  </si>
  <si>
    <t>weekend</t>
  </si>
  <si>
    <t>cozy</t>
  </si>
  <si>
    <t>воскаплав</t>
  </si>
  <si>
    <t>лиани</t>
  </si>
  <si>
    <t>самсунг а 02</t>
  </si>
  <si>
    <t>жидкие обои bioplast</t>
  </si>
  <si>
    <t>хлебный нож</t>
  </si>
  <si>
    <t>чехол айфон хр</t>
  </si>
  <si>
    <t xml:space="preserve">keune </t>
  </si>
  <si>
    <t xml:space="preserve">урал </t>
  </si>
  <si>
    <t>под телевизор</t>
  </si>
  <si>
    <t>шторы из бусин в дверной проем</t>
  </si>
  <si>
    <t>глистогон</t>
  </si>
  <si>
    <t>на кухню декор</t>
  </si>
  <si>
    <t>платье бохо женское хлопок макси</t>
  </si>
  <si>
    <t>jbl partybox 100</t>
  </si>
  <si>
    <t>казан мечта</t>
  </si>
  <si>
    <t>пуш сало</t>
  </si>
  <si>
    <t>свитер длинный женский</t>
  </si>
  <si>
    <t>маска игрушка</t>
  </si>
  <si>
    <t>встраиваемый холодильник no frost</t>
  </si>
  <si>
    <t>костюм парикмахера</t>
  </si>
  <si>
    <t>сшить игрушку</t>
  </si>
  <si>
    <t>жилет бритва</t>
  </si>
  <si>
    <t>фумитокс</t>
  </si>
  <si>
    <t>трубки антистресс</t>
  </si>
  <si>
    <t>часы настеные</t>
  </si>
  <si>
    <t>кольцо обручальное белое золото</t>
  </si>
  <si>
    <t>ph formula</t>
  </si>
  <si>
    <t>книги ужасов</t>
  </si>
  <si>
    <t>кущон</t>
  </si>
  <si>
    <t>aaa батарейки</t>
  </si>
  <si>
    <t xml:space="preserve">биндер </t>
  </si>
  <si>
    <t>biothal крем</t>
  </si>
  <si>
    <t>времена года книга</t>
  </si>
  <si>
    <t>не</t>
  </si>
  <si>
    <t>защитное стекло iphone xr матовое</t>
  </si>
  <si>
    <t>otaci</t>
  </si>
  <si>
    <t>заварной крем</t>
  </si>
  <si>
    <t>хиллс корм сухой</t>
  </si>
  <si>
    <t>вкусвил</t>
  </si>
  <si>
    <t>клипса на нос</t>
  </si>
  <si>
    <t>margo</t>
  </si>
  <si>
    <t>футболки calvin klein</t>
  </si>
  <si>
    <t>dx700</t>
  </si>
  <si>
    <t>найк рюкзак</t>
  </si>
  <si>
    <t>huggies classic 5</t>
  </si>
  <si>
    <t>осень патриарха</t>
  </si>
  <si>
    <t xml:space="preserve">топ розовый </t>
  </si>
  <si>
    <t>чехол на телефон itel a48</t>
  </si>
  <si>
    <t>unnafected</t>
  </si>
  <si>
    <t>тумба в ванную без раковины</t>
  </si>
  <si>
    <t>костюм женский с начесом</t>
  </si>
  <si>
    <t>семена белого клевера</t>
  </si>
  <si>
    <t>чехол а 50</t>
  </si>
  <si>
    <t>платье свадьба</t>
  </si>
  <si>
    <t>плюшевый единорог</t>
  </si>
  <si>
    <t>тени цветные</t>
  </si>
  <si>
    <t>мультикам куртка</t>
  </si>
  <si>
    <t>желтый костюм</t>
  </si>
  <si>
    <t>протеиновые панкейки</t>
  </si>
  <si>
    <t>11511490</t>
  </si>
  <si>
    <t>игрушка hello kitty</t>
  </si>
  <si>
    <t>сирень духи</t>
  </si>
  <si>
    <t>bioderma масло</t>
  </si>
  <si>
    <t>рено логан 2</t>
  </si>
  <si>
    <t>омега3-6-9</t>
  </si>
  <si>
    <t>27999932</t>
  </si>
  <si>
    <t xml:space="preserve">женское летнее платье </t>
  </si>
  <si>
    <t>свежинка</t>
  </si>
  <si>
    <t>женские костюмы с шортами</t>
  </si>
  <si>
    <t>свитер брат 2</t>
  </si>
  <si>
    <t>эрик карл</t>
  </si>
  <si>
    <t>salewa</t>
  </si>
  <si>
    <t>мозаика по номерам</t>
  </si>
  <si>
    <t xml:space="preserve">чехол на redmi note 8 </t>
  </si>
  <si>
    <t>парусиновые кеды</t>
  </si>
  <si>
    <t>полороид</t>
  </si>
  <si>
    <t xml:space="preserve">шнур полиэфирный </t>
  </si>
  <si>
    <t>боб марли</t>
  </si>
  <si>
    <t>фломастеры детские</t>
  </si>
  <si>
    <t>dentastix</t>
  </si>
  <si>
    <t>трусы calvin klein мужские комплект</t>
  </si>
  <si>
    <t>армуду</t>
  </si>
  <si>
    <t>косухи женские</t>
  </si>
  <si>
    <t>унисон постельное белье евро</t>
  </si>
  <si>
    <t>кружка холодное сердце</t>
  </si>
  <si>
    <t>grikago</t>
  </si>
  <si>
    <t>siciland</t>
  </si>
  <si>
    <t>бабек</t>
  </si>
  <si>
    <t>крынка</t>
  </si>
  <si>
    <t>боди женские бежевый</t>
  </si>
  <si>
    <t>куртки женские на весну большие размеры</t>
  </si>
  <si>
    <t>обувь терволина</t>
  </si>
  <si>
    <t>семена помидор низкорослые</t>
  </si>
  <si>
    <t>белорусский порошок</t>
  </si>
  <si>
    <t>38802384</t>
  </si>
  <si>
    <t>платье с эльзой</t>
  </si>
  <si>
    <t>pampers трусики 7</t>
  </si>
  <si>
    <t>шторка на магнитах на дверь</t>
  </si>
  <si>
    <t xml:space="preserve">ремень на часы </t>
  </si>
  <si>
    <t>набор посуды игровой</t>
  </si>
  <si>
    <t>энергетический напиток продукты</t>
  </si>
  <si>
    <t>смартфон xiaomi 11t</t>
  </si>
  <si>
    <t xml:space="preserve">покрывало на кровать 220х240 </t>
  </si>
  <si>
    <t xml:space="preserve">huggies elite soft </t>
  </si>
  <si>
    <t>36288594</t>
  </si>
  <si>
    <t>квасцовый камень</t>
  </si>
  <si>
    <t>контенер</t>
  </si>
  <si>
    <t>fc barcelona</t>
  </si>
  <si>
    <t>носки с бабочками</t>
  </si>
  <si>
    <t xml:space="preserve">фанки поп </t>
  </si>
  <si>
    <t>бтр</t>
  </si>
  <si>
    <t>babe крем</t>
  </si>
  <si>
    <t>73657014</t>
  </si>
  <si>
    <t>godox</t>
  </si>
  <si>
    <t>17674464</t>
  </si>
  <si>
    <t>пистолет с резинками</t>
  </si>
  <si>
    <t>adidas court 2.0</t>
  </si>
  <si>
    <t>картина девушка</t>
  </si>
  <si>
    <t>тонкие перчатки</t>
  </si>
  <si>
    <t>бассейн каркасный 366</t>
  </si>
  <si>
    <t>пауэрбанк ксиоми</t>
  </si>
  <si>
    <t>карты мемы два стола</t>
  </si>
  <si>
    <t>гамбургер</t>
  </si>
  <si>
    <t>платье крокид</t>
  </si>
  <si>
    <t>подарок музыканту</t>
  </si>
  <si>
    <t>подарок выпускнику детского сада</t>
  </si>
  <si>
    <t>шторы и тюль</t>
  </si>
  <si>
    <t>плашка</t>
  </si>
  <si>
    <t>кроссовки мужские осенние высокие</t>
  </si>
  <si>
    <t>концентратор кислорода</t>
  </si>
  <si>
    <t>домик пластиковый</t>
  </si>
  <si>
    <t>свечи столовые</t>
  </si>
  <si>
    <t>coco mademoiselle</t>
  </si>
  <si>
    <t>держатель провода</t>
  </si>
  <si>
    <t>daisyknit женский</t>
  </si>
  <si>
    <t>значки на рюкзак большой набор</t>
  </si>
  <si>
    <t>приточный клапан на окно</t>
  </si>
  <si>
    <t>бра настенный светодиодный</t>
  </si>
  <si>
    <t>кан рыболовный</t>
  </si>
  <si>
    <t>42899084</t>
  </si>
  <si>
    <t>пульт от ворот</t>
  </si>
  <si>
    <t>кеды adidas мужские кожаные</t>
  </si>
  <si>
    <t>45890705</t>
  </si>
  <si>
    <t>тюль с бабочками</t>
  </si>
  <si>
    <t>джинсы беременным</t>
  </si>
  <si>
    <t>утюг скарлет</t>
  </si>
  <si>
    <t>пифагор</t>
  </si>
  <si>
    <t>толстовка с ушами</t>
  </si>
  <si>
    <t>soft musk</t>
  </si>
  <si>
    <t>путин футболка</t>
  </si>
  <si>
    <t>гель лак кошка</t>
  </si>
  <si>
    <t>босоножки rieker</t>
  </si>
  <si>
    <t>mia mia</t>
  </si>
  <si>
    <t>носки nike женские</t>
  </si>
  <si>
    <t>носки рибок мужские</t>
  </si>
  <si>
    <t>набор парикмахера игрушечный</t>
  </si>
  <si>
    <t>pink molecule</t>
  </si>
  <si>
    <t>платье белок</t>
  </si>
  <si>
    <t>камера про</t>
  </si>
  <si>
    <t>маленький нож</t>
  </si>
  <si>
    <t>formula profi</t>
  </si>
  <si>
    <t xml:space="preserve">disney </t>
  </si>
  <si>
    <t>ycoo</t>
  </si>
  <si>
    <t>наполнитель pi-pi bent</t>
  </si>
  <si>
    <t>кольцо мужское перстень</t>
  </si>
  <si>
    <t>кроссовки дышащие</t>
  </si>
  <si>
    <t>сафарли</t>
  </si>
  <si>
    <t>биолит бад</t>
  </si>
  <si>
    <t>пижамы женские с брюками скидки</t>
  </si>
  <si>
    <t>колонки 13 см</t>
  </si>
  <si>
    <t>шагомер часы</t>
  </si>
  <si>
    <t>dreamwhite плащ</t>
  </si>
  <si>
    <t>брошюровщик переплетчик</t>
  </si>
  <si>
    <t>халат велюровый на молнии</t>
  </si>
  <si>
    <t>порошок эко стиральный</t>
  </si>
  <si>
    <t>фронтальный нож</t>
  </si>
  <si>
    <t>укороченный кардиган на пуговицах</t>
  </si>
  <si>
    <t>кевлар</t>
  </si>
  <si>
    <t>филлер ладор</t>
  </si>
  <si>
    <t>сарафан в клетку женский</t>
  </si>
  <si>
    <t>теплый пиджак женский</t>
  </si>
  <si>
    <t>садовые качели оксфорд</t>
  </si>
  <si>
    <t>футболка с буквой v</t>
  </si>
  <si>
    <t>сок манго</t>
  </si>
  <si>
    <t>автомобильный шампунь</t>
  </si>
  <si>
    <t>domestos универсальный</t>
  </si>
  <si>
    <t>max mara женский</t>
  </si>
  <si>
    <t>панама puma</t>
  </si>
  <si>
    <t>bluetooth модуль</t>
  </si>
  <si>
    <t>bossanova</t>
  </si>
  <si>
    <t>комплимент косметика наборы</t>
  </si>
  <si>
    <t>rf zahira</t>
  </si>
  <si>
    <t>платье атлас женское</t>
  </si>
  <si>
    <t>тарелки пластик</t>
  </si>
  <si>
    <t>камера 12 дюймов</t>
  </si>
  <si>
    <t>jo malone blackberry and bay</t>
  </si>
  <si>
    <t xml:space="preserve">фенибут </t>
  </si>
  <si>
    <t>косынка из экокожи</t>
  </si>
  <si>
    <t>карамель без сахара</t>
  </si>
  <si>
    <t>huawei y8p</t>
  </si>
  <si>
    <t>вакумный упаковщик</t>
  </si>
  <si>
    <t>кошелек tommy hilfiger</t>
  </si>
  <si>
    <t>корректор кремовый</t>
  </si>
  <si>
    <t>mogzy</t>
  </si>
  <si>
    <t>мужской обувь</t>
  </si>
  <si>
    <t>jack wolfskin рюкзак</t>
  </si>
  <si>
    <t>бмв е39</t>
  </si>
  <si>
    <t>чай ассорти в пакетах</t>
  </si>
  <si>
    <t>sharon baby</t>
  </si>
  <si>
    <t>глазок</t>
  </si>
  <si>
    <t>трусы на малыша</t>
  </si>
  <si>
    <t>топ трикотажный хлопок</t>
  </si>
  <si>
    <t>штаны в клетку оверсайз</t>
  </si>
  <si>
    <t>би макс</t>
  </si>
  <si>
    <t>тыквеол</t>
  </si>
  <si>
    <t>костюм женский трехнитка</t>
  </si>
  <si>
    <t>военные аксессуары</t>
  </si>
  <si>
    <t>детские конфеты</t>
  </si>
  <si>
    <t>резинки эспандер фитнес</t>
  </si>
  <si>
    <t>moonshine.</t>
  </si>
  <si>
    <t>рецепты бабушки агафьи мыло</t>
  </si>
  <si>
    <t>чай зеленый 100 пакетиков</t>
  </si>
  <si>
    <t>barcelo biagi обувь</t>
  </si>
  <si>
    <t>весенние куртки детские на мальчиков</t>
  </si>
  <si>
    <t>мини маус игрушка</t>
  </si>
  <si>
    <t>зонт антиветер</t>
  </si>
  <si>
    <t>наматрасник непромокаемый 120 60</t>
  </si>
  <si>
    <t>колготки от варикоза</t>
  </si>
  <si>
    <t>тургенев книги</t>
  </si>
  <si>
    <t>пуфик на ножках</t>
  </si>
  <si>
    <t>ветровка tommy hilfiger</t>
  </si>
  <si>
    <t>45037337</t>
  </si>
  <si>
    <t>демикс одежда</t>
  </si>
  <si>
    <t>боди муслин</t>
  </si>
  <si>
    <t>бюстгальтер со стразами</t>
  </si>
  <si>
    <t>термометр кулинарный термощуп</t>
  </si>
  <si>
    <t>шоколад вдохновение</t>
  </si>
  <si>
    <t xml:space="preserve">длинные футболки </t>
  </si>
  <si>
    <t>lunch box</t>
  </si>
  <si>
    <t xml:space="preserve">фигурки фнаф </t>
  </si>
  <si>
    <t>nhecs</t>
  </si>
  <si>
    <t>глазок входной двери</t>
  </si>
  <si>
    <t>dop drops</t>
  </si>
  <si>
    <t>ck jeans женщинам</t>
  </si>
  <si>
    <t>витэкс крем</t>
  </si>
  <si>
    <t>traper</t>
  </si>
  <si>
    <t>tendance полуботинки</t>
  </si>
  <si>
    <t>reborn кукла</t>
  </si>
  <si>
    <t xml:space="preserve">цепочка на ногу </t>
  </si>
  <si>
    <t>фасадный светильник</t>
  </si>
  <si>
    <t>блокнот маленький в клетку</t>
  </si>
  <si>
    <t xml:space="preserve">джинсы женские светлые </t>
  </si>
  <si>
    <t>майка боксерка</t>
  </si>
  <si>
    <t>кеды женские nike air force</t>
  </si>
  <si>
    <t>джинсы вареные женские</t>
  </si>
  <si>
    <t>g-energy</t>
  </si>
  <si>
    <t>11258180</t>
  </si>
  <si>
    <t>мини шопер</t>
  </si>
  <si>
    <t>платиновый блонд</t>
  </si>
  <si>
    <t>последнее путешествие девочек</t>
  </si>
  <si>
    <t>рамка 40?50</t>
  </si>
  <si>
    <t>джинсы красные</t>
  </si>
  <si>
    <t>royal brow</t>
  </si>
  <si>
    <t xml:space="preserve">панталоны </t>
  </si>
  <si>
    <t>xiaomi mi true wireless earbuds basic 2</t>
  </si>
  <si>
    <t>verona</t>
  </si>
  <si>
    <t>берет женский летний</t>
  </si>
  <si>
    <t>сумка утка</t>
  </si>
  <si>
    <t>super pogo</t>
  </si>
  <si>
    <t>термометр xiaomi</t>
  </si>
  <si>
    <t>покрывало 1,5 спальный</t>
  </si>
  <si>
    <t>шапка ангора</t>
  </si>
  <si>
    <t>маленькие мужчины</t>
  </si>
  <si>
    <t>нитки хлопчатобумажные</t>
  </si>
  <si>
    <t>мини фотоальбом</t>
  </si>
  <si>
    <t>кофе egoiste 1 кг</t>
  </si>
  <si>
    <t>marou</t>
  </si>
  <si>
    <t>постельное белье 160 на 80</t>
  </si>
  <si>
    <t>босоножки высокие</t>
  </si>
  <si>
    <t xml:space="preserve">дорожка </t>
  </si>
  <si>
    <t>рубашка мвд</t>
  </si>
  <si>
    <t>носки из верблюжьей шерсти</t>
  </si>
  <si>
    <t>плавки купальные женские высокие</t>
  </si>
  <si>
    <t>hyggelig</t>
  </si>
  <si>
    <t>stella marina</t>
  </si>
  <si>
    <t xml:space="preserve">cp-1 </t>
  </si>
  <si>
    <t>игрушка попугай</t>
  </si>
  <si>
    <t>зил</t>
  </si>
  <si>
    <t>marmot</t>
  </si>
  <si>
    <t>inshiro</t>
  </si>
  <si>
    <t>кольцо большое</t>
  </si>
  <si>
    <t>игрушка 1+</t>
  </si>
  <si>
    <t>набор творческий</t>
  </si>
  <si>
    <t>брелок hello kitty</t>
  </si>
  <si>
    <t>набор детской посуды столовой</t>
  </si>
  <si>
    <t xml:space="preserve">от моли </t>
  </si>
  <si>
    <t>кроссовки мужские calvin</t>
  </si>
  <si>
    <t>huawei p smart 2021 чехол</t>
  </si>
  <si>
    <t>bt21 косметика</t>
  </si>
  <si>
    <t>пирсинг в соски</t>
  </si>
  <si>
    <t>dickie toys</t>
  </si>
  <si>
    <t>томагавк</t>
  </si>
  <si>
    <t>королевство пепла</t>
  </si>
  <si>
    <t>диван угловой раскладной</t>
  </si>
  <si>
    <t>текс плюс</t>
  </si>
  <si>
    <t>today кофе</t>
  </si>
  <si>
    <t>kotofey кроссовки</t>
  </si>
  <si>
    <t>eva davidova</t>
  </si>
  <si>
    <t>викка</t>
  </si>
  <si>
    <t>кожаные босоножки</t>
  </si>
  <si>
    <t>насос глубинный погружной</t>
  </si>
  <si>
    <t>sergio valentini</t>
  </si>
  <si>
    <t>диванчик детский</t>
  </si>
  <si>
    <t>крем против пигментации</t>
  </si>
  <si>
    <t>тотал</t>
  </si>
  <si>
    <t>кольцевые лампы</t>
  </si>
  <si>
    <t>жилет на синтепоне женский</t>
  </si>
  <si>
    <t>тубус картонный</t>
  </si>
  <si>
    <t>lonstin</t>
  </si>
  <si>
    <t>зигмунд фрейд психоанализ</t>
  </si>
  <si>
    <t>цепь на пилу</t>
  </si>
  <si>
    <t>advantage</t>
  </si>
  <si>
    <t>merries m</t>
  </si>
  <si>
    <t xml:space="preserve">халат махровый </t>
  </si>
  <si>
    <t>датчик протечки</t>
  </si>
  <si>
    <t xml:space="preserve">бессмертный полк </t>
  </si>
  <si>
    <t xml:space="preserve">collistar </t>
  </si>
  <si>
    <t>mango сарафан</t>
  </si>
  <si>
    <t>предтренировочный</t>
  </si>
  <si>
    <t>освенцим</t>
  </si>
  <si>
    <t>штаны мужские puma</t>
  </si>
  <si>
    <t xml:space="preserve">кофейный набор </t>
  </si>
  <si>
    <t>брелок сигнализации старлайн а91</t>
  </si>
  <si>
    <t>34441848</t>
  </si>
  <si>
    <t>кеды на липучках мужские</t>
  </si>
  <si>
    <t>28931578</t>
  </si>
  <si>
    <t>платье с ремнем</t>
  </si>
  <si>
    <t>дюрага</t>
  </si>
  <si>
    <t>мужские широкие брюки</t>
  </si>
  <si>
    <t>подставка под лаки</t>
  </si>
  <si>
    <t>монстр трак игрушки</t>
  </si>
  <si>
    <t>фонарь подводный</t>
  </si>
  <si>
    <t xml:space="preserve">обувь на платформе </t>
  </si>
  <si>
    <t>lumme</t>
  </si>
  <si>
    <t>зефир молочный</t>
  </si>
  <si>
    <t>легкое расчесывание</t>
  </si>
  <si>
    <t>постельное белье авокадо</t>
  </si>
  <si>
    <t>защитное стекло samsung a71</t>
  </si>
  <si>
    <t>простынь 160х200 на резинке</t>
  </si>
  <si>
    <t>обжимные клеммы</t>
  </si>
  <si>
    <t>волосы на заколках белые</t>
  </si>
  <si>
    <t>23129248</t>
  </si>
  <si>
    <t>цифры трансформеры набор</t>
  </si>
  <si>
    <t>ralph</t>
  </si>
  <si>
    <t xml:space="preserve">чехол на honor 10i </t>
  </si>
  <si>
    <t>мопс лизун</t>
  </si>
  <si>
    <t>ariel гель</t>
  </si>
  <si>
    <t>бадбинтон</t>
  </si>
  <si>
    <t>худи на лето</t>
  </si>
  <si>
    <t>детские бассейны</t>
  </si>
  <si>
    <t xml:space="preserve">крабики </t>
  </si>
  <si>
    <t>ужасы</t>
  </si>
  <si>
    <t>новогодний декор</t>
  </si>
  <si>
    <t>лазерный уровень деко</t>
  </si>
  <si>
    <t>крем elizavecca</t>
  </si>
  <si>
    <t>пани валевска духи</t>
  </si>
  <si>
    <t>выключатель механический</t>
  </si>
  <si>
    <t>боди поло</t>
  </si>
  <si>
    <t>молд кролик</t>
  </si>
  <si>
    <t>жилет женский экокожа</t>
  </si>
  <si>
    <t>66113611</t>
  </si>
  <si>
    <t>носки мужские твое</t>
  </si>
  <si>
    <t>гель алоэ вера 99%</t>
  </si>
  <si>
    <t>фабретти</t>
  </si>
  <si>
    <t>тонометр омрон с адаптером</t>
  </si>
  <si>
    <t>39189090</t>
  </si>
  <si>
    <t>пульки 4,5 мм</t>
  </si>
  <si>
    <t xml:space="preserve"> аниме</t>
  </si>
  <si>
    <t>divage praline</t>
  </si>
  <si>
    <t>мортал комбат диск</t>
  </si>
  <si>
    <t>сковородки тефаль</t>
  </si>
  <si>
    <t>пульсоксиметры на палец</t>
  </si>
  <si>
    <t>от запаха пота</t>
  </si>
  <si>
    <t xml:space="preserve">принтер лазерный </t>
  </si>
  <si>
    <t>55113920</t>
  </si>
  <si>
    <t>трусы женские красивые</t>
  </si>
  <si>
    <t>карен уайт все книги</t>
  </si>
  <si>
    <t>цепочка из белого золота</t>
  </si>
  <si>
    <t>очки корригирующие -1.5</t>
  </si>
  <si>
    <t>68617005</t>
  </si>
  <si>
    <t xml:space="preserve">футболка мальчик </t>
  </si>
  <si>
    <t>лак белый</t>
  </si>
  <si>
    <t>puky беговел</t>
  </si>
  <si>
    <t>nishomi</t>
  </si>
  <si>
    <t>термо стразы</t>
  </si>
  <si>
    <t>мак кофе</t>
  </si>
  <si>
    <t>смартфон poco m4 pro</t>
  </si>
  <si>
    <t>12710299</t>
  </si>
  <si>
    <t>парник подснежник</t>
  </si>
  <si>
    <t>плетение косичек</t>
  </si>
  <si>
    <t>ахроактив</t>
  </si>
  <si>
    <t>art&amp;fact. пенка</t>
  </si>
  <si>
    <t>сетка со стразами</t>
  </si>
  <si>
    <t>брызговик</t>
  </si>
  <si>
    <t>бермуды мужские джинсовые</t>
  </si>
  <si>
    <t>альполюкс</t>
  </si>
  <si>
    <t>macrocosmkids</t>
  </si>
  <si>
    <t>50466513</t>
  </si>
  <si>
    <t>оксалис</t>
  </si>
  <si>
    <t>цыпленок в очках</t>
  </si>
  <si>
    <t>pcl пластик</t>
  </si>
  <si>
    <t>fabula сумка</t>
  </si>
  <si>
    <t>michelin</t>
  </si>
  <si>
    <t xml:space="preserve">топ и шорты </t>
  </si>
  <si>
    <t>винни каша</t>
  </si>
  <si>
    <t>ваза home</t>
  </si>
  <si>
    <t>прокладка гбц</t>
  </si>
  <si>
    <t>prismacolor</t>
  </si>
  <si>
    <t>дикий шоп</t>
  </si>
  <si>
    <t>салфетки к пасхе</t>
  </si>
  <si>
    <t>жемчуг подвеска</t>
  </si>
  <si>
    <t>костюм женский с брюками летний</t>
  </si>
  <si>
    <t>икеа игрушки</t>
  </si>
  <si>
    <t>пуходерки</t>
  </si>
  <si>
    <t>44094062</t>
  </si>
  <si>
    <t xml:space="preserve">бархатные ручки </t>
  </si>
  <si>
    <t>ok google</t>
  </si>
  <si>
    <t>гуашь в тюбиках</t>
  </si>
  <si>
    <t>стол eames</t>
  </si>
  <si>
    <t>woodwick</t>
  </si>
  <si>
    <t>перметрин</t>
  </si>
  <si>
    <t>70915788</t>
  </si>
  <si>
    <t>семена белого льна</t>
  </si>
  <si>
    <t>мультиметры</t>
  </si>
  <si>
    <t>sofia</t>
  </si>
  <si>
    <t>костюм мультикам</t>
  </si>
  <si>
    <t>acura</t>
  </si>
  <si>
    <t>oetker</t>
  </si>
  <si>
    <t>костюм спортивный женский на молнии полный людей</t>
  </si>
  <si>
    <t xml:space="preserve">джинсы оверсайз </t>
  </si>
  <si>
    <t>игрушка подушка плед</t>
  </si>
  <si>
    <t>шорты муслин</t>
  </si>
  <si>
    <t>детские ватные диски</t>
  </si>
  <si>
    <t>юбка шерты</t>
  </si>
  <si>
    <t>офисный пластилин</t>
  </si>
  <si>
    <t>бусены</t>
  </si>
  <si>
    <t>пивной экстракт</t>
  </si>
  <si>
    <t>трико спортивное</t>
  </si>
  <si>
    <t>моне</t>
  </si>
  <si>
    <t>пептиды бад</t>
  </si>
  <si>
    <t>norus</t>
  </si>
  <si>
    <t>борд</t>
  </si>
  <si>
    <t>si духи</t>
  </si>
  <si>
    <t>likato magic spray</t>
  </si>
  <si>
    <t>песочные часы час</t>
  </si>
  <si>
    <t xml:space="preserve">posca </t>
  </si>
  <si>
    <t xml:space="preserve">пищевой мел </t>
  </si>
  <si>
    <t>сыродавленное масло</t>
  </si>
  <si>
    <t>таро уэйта книга с раскладами</t>
  </si>
  <si>
    <t>шампунь gamma</t>
  </si>
  <si>
    <t>книга с пазлами</t>
  </si>
  <si>
    <t>часы наручные мужские механические</t>
  </si>
  <si>
    <t>джинсы balloon</t>
  </si>
  <si>
    <t>платье с бахрамой</t>
  </si>
  <si>
    <t>густое мыло</t>
  </si>
  <si>
    <t>atvel</t>
  </si>
  <si>
    <t>сто пудов</t>
  </si>
  <si>
    <t>malamalama книги</t>
  </si>
  <si>
    <t>asics мужские кроссовки</t>
  </si>
  <si>
    <t xml:space="preserve">пеньюар женский </t>
  </si>
  <si>
    <t>haylou gt1 pro</t>
  </si>
  <si>
    <t>манго сушеное 500г</t>
  </si>
  <si>
    <t>marmalato очки</t>
  </si>
  <si>
    <t>насадка панченкова</t>
  </si>
  <si>
    <t>iphone pro max</t>
  </si>
  <si>
    <t>11t pro</t>
  </si>
  <si>
    <t>toptop кардиган</t>
  </si>
  <si>
    <t>набор трусы женские стринги</t>
  </si>
  <si>
    <t>сцепление на ваз</t>
  </si>
  <si>
    <t>вару</t>
  </si>
  <si>
    <t>мужской кардиган на пуговицах</t>
  </si>
  <si>
    <t>сушеный кокос</t>
  </si>
  <si>
    <t>пылесосы беспроводной</t>
  </si>
  <si>
    <t>вертикальный пылесос dyson</t>
  </si>
  <si>
    <t>scandalist</t>
  </si>
  <si>
    <t>гладкий бюстгальтер</t>
  </si>
  <si>
    <t>нож раскройный роликовый</t>
  </si>
  <si>
    <t>13307068</t>
  </si>
  <si>
    <t>кухонный стол круглый</t>
  </si>
  <si>
    <t>куртки на весну женские</t>
  </si>
  <si>
    <t>костюм палаццо пиджак</t>
  </si>
  <si>
    <t>утюг филипс azur</t>
  </si>
  <si>
    <t>сандалии детские летние</t>
  </si>
  <si>
    <t>камелот</t>
  </si>
  <si>
    <t>мука тапиока</t>
  </si>
  <si>
    <t>парные часы</t>
  </si>
  <si>
    <t>mazda 3</t>
  </si>
  <si>
    <t>чехол poco m 3</t>
  </si>
  <si>
    <t>кофе гранулированный</t>
  </si>
  <si>
    <t>таганок туристический</t>
  </si>
  <si>
    <t>снегоход</t>
  </si>
  <si>
    <t>mehmet efendi 500</t>
  </si>
  <si>
    <t>детские носки белые</t>
  </si>
  <si>
    <t>голубой свитер</t>
  </si>
  <si>
    <t>бюстгальтер бандо пуш ап</t>
  </si>
  <si>
    <t>лоферы с острым носом</t>
  </si>
  <si>
    <t>энзимы</t>
  </si>
  <si>
    <t>дешево</t>
  </si>
  <si>
    <t>платье шортами женское</t>
  </si>
  <si>
    <t>65339678</t>
  </si>
  <si>
    <t>укороченные кофты</t>
  </si>
  <si>
    <t>емкость с дозатором</t>
  </si>
  <si>
    <t xml:space="preserve">only </t>
  </si>
  <si>
    <t>бомбастер</t>
  </si>
  <si>
    <t>слово живое и мертвое</t>
  </si>
  <si>
    <t>платье бордовое женское вечернее</t>
  </si>
  <si>
    <t>жд билеты</t>
  </si>
  <si>
    <t>sports research</t>
  </si>
  <si>
    <t xml:space="preserve">пепси </t>
  </si>
  <si>
    <t>staleks пинцет</t>
  </si>
  <si>
    <t>lic тональный крем</t>
  </si>
  <si>
    <t>девочка из города</t>
  </si>
  <si>
    <t>прозрачные стринги</t>
  </si>
  <si>
    <t>фотоальбом 500 фото</t>
  </si>
  <si>
    <t>emanuele gelmetti</t>
  </si>
  <si>
    <t>valentina одежда</t>
  </si>
  <si>
    <t>комплект шорты и рубашка</t>
  </si>
  <si>
    <t>дошаб</t>
  </si>
  <si>
    <t>звуки животных</t>
  </si>
  <si>
    <t>ракета с запуском</t>
  </si>
  <si>
    <t>колобок обувь</t>
  </si>
  <si>
    <t>испаритель charon plus</t>
  </si>
  <si>
    <t>лепестки роз сушеные</t>
  </si>
  <si>
    <t>контейнер под порошок</t>
  </si>
  <si>
    <t>баскетбольный кроссовки</t>
  </si>
  <si>
    <t>пломбы</t>
  </si>
  <si>
    <t xml:space="preserve">слайдер </t>
  </si>
  <si>
    <t>зажигалка zippo подарочный</t>
  </si>
  <si>
    <t>артон</t>
  </si>
  <si>
    <t>бесконечный блокнот</t>
  </si>
  <si>
    <t>gabi</t>
  </si>
  <si>
    <t>фунгициды</t>
  </si>
  <si>
    <t>фонтанчик комнатный</t>
  </si>
  <si>
    <t>нетканый укрывной материал белый</t>
  </si>
  <si>
    <t>captor</t>
  </si>
  <si>
    <t>джинсы женские красные</t>
  </si>
  <si>
    <t>памперс многоразовый</t>
  </si>
  <si>
    <t>l carnitin</t>
  </si>
  <si>
    <t>опыт</t>
  </si>
  <si>
    <t>трюковый самокат детский</t>
  </si>
  <si>
    <t xml:space="preserve">журнал все звезды </t>
  </si>
  <si>
    <t>wi fi</t>
  </si>
  <si>
    <t>кольца пластиковые</t>
  </si>
  <si>
    <t>limary</t>
  </si>
  <si>
    <t>чехол на редми нот 8 т</t>
  </si>
  <si>
    <t>28753583</t>
  </si>
  <si>
    <t>mr fresh</t>
  </si>
  <si>
    <t>stretch</t>
  </si>
  <si>
    <t>живые картинки</t>
  </si>
  <si>
    <t>dl audio gryphon</t>
  </si>
  <si>
    <t>клавиатура razer</t>
  </si>
  <si>
    <t>брюки женские в рубчик</t>
  </si>
  <si>
    <t>forward. мужской</t>
  </si>
  <si>
    <t>киа спортейдж 3</t>
  </si>
  <si>
    <t>кроссовки air nike</t>
  </si>
  <si>
    <t>грудь антистресс</t>
  </si>
  <si>
    <t>nominee женский</t>
  </si>
  <si>
    <t>нашатырь</t>
  </si>
  <si>
    <t>70041382</t>
  </si>
  <si>
    <t>сарафан на выпускной</t>
  </si>
  <si>
    <t>amazfit gtr 2</t>
  </si>
  <si>
    <t>religion</t>
  </si>
  <si>
    <t>ручка аниме</t>
  </si>
  <si>
    <t>велокат</t>
  </si>
  <si>
    <t>solo mio</t>
  </si>
  <si>
    <t>рубашка мальчику</t>
  </si>
  <si>
    <t>бойлер накопительный</t>
  </si>
  <si>
    <t>крем молодильный спас</t>
  </si>
  <si>
    <t>лейка 5 литров</t>
  </si>
  <si>
    <t>кружка босс</t>
  </si>
  <si>
    <t>kankama</t>
  </si>
  <si>
    <t>pampers салфетки</t>
  </si>
  <si>
    <t>муаллим сани</t>
  </si>
  <si>
    <t>палатка с тоннелем</t>
  </si>
  <si>
    <t>кастрюли тефаль</t>
  </si>
  <si>
    <t>футболка pavlotti</t>
  </si>
  <si>
    <t>краска по пластику</t>
  </si>
  <si>
    <t>хеллсинг</t>
  </si>
  <si>
    <t>полусапожки резиновые женские</t>
  </si>
  <si>
    <t>комбинезон mango</t>
  </si>
  <si>
    <t xml:space="preserve">домик детский </t>
  </si>
  <si>
    <t>советские книги</t>
  </si>
  <si>
    <t>филейный нож</t>
  </si>
  <si>
    <t>форма реал мадрид</t>
  </si>
  <si>
    <t>ткань пвх</t>
  </si>
  <si>
    <t>huawei p smart 2019</t>
  </si>
  <si>
    <t>резать лук</t>
  </si>
  <si>
    <t>egoiste кофе зерновой</t>
  </si>
  <si>
    <t>chemical russian</t>
  </si>
  <si>
    <t xml:space="preserve">аромадиффузор </t>
  </si>
  <si>
    <t>черные лоферы</t>
  </si>
  <si>
    <t xml:space="preserve">лгбт </t>
  </si>
  <si>
    <t>геншин игрушка</t>
  </si>
  <si>
    <t>брелок игра в кальмара</t>
  </si>
  <si>
    <t>mayoral куртка</t>
  </si>
  <si>
    <t>чехол наушники</t>
  </si>
  <si>
    <t>костюм березка</t>
  </si>
  <si>
    <t>28144505</t>
  </si>
  <si>
    <t>шорты плавки</t>
  </si>
  <si>
    <t>melanon</t>
  </si>
  <si>
    <t>носки лен</t>
  </si>
  <si>
    <t xml:space="preserve">nike кросовки </t>
  </si>
  <si>
    <t>шоппер кожзам</t>
  </si>
  <si>
    <t>lori colori</t>
  </si>
  <si>
    <t>модные туфли</t>
  </si>
  <si>
    <t>айфон 13 про чехол</t>
  </si>
  <si>
    <t>diva гель лак база</t>
  </si>
  <si>
    <t>жгут борцовский</t>
  </si>
  <si>
    <t>халат черный</t>
  </si>
  <si>
    <t>кепка с бравл старсом</t>
  </si>
  <si>
    <t>бомбер sela</t>
  </si>
  <si>
    <t xml:space="preserve">черный пиджак </t>
  </si>
  <si>
    <t>gliss kur бальзам</t>
  </si>
  <si>
    <t>anymalls</t>
  </si>
  <si>
    <t>fluffy bunny</t>
  </si>
  <si>
    <t>байк</t>
  </si>
  <si>
    <t>холодное сердце посуда</t>
  </si>
  <si>
    <t xml:space="preserve">детские каши </t>
  </si>
  <si>
    <t>огнетушитель в машину</t>
  </si>
  <si>
    <t>40644530</t>
  </si>
  <si>
    <t>гуталин</t>
  </si>
  <si>
    <t>тетради по предметам</t>
  </si>
  <si>
    <t xml:space="preserve">видеорегистраторы автомобильные </t>
  </si>
  <si>
    <t>стиралит</t>
  </si>
  <si>
    <t>29889497</t>
  </si>
  <si>
    <t>inoar кератин</t>
  </si>
  <si>
    <t>носки женские красивые</t>
  </si>
  <si>
    <t>лес дружбы все серии</t>
  </si>
  <si>
    <t>dr. brown's</t>
  </si>
  <si>
    <t>nan optipro 2</t>
  </si>
  <si>
    <t>свит шот женский</t>
  </si>
  <si>
    <t>трусы henderson</t>
  </si>
  <si>
    <t>ремешок mi band 5 металлический</t>
  </si>
  <si>
    <t>удлиненный свитер женский</t>
  </si>
  <si>
    <t>кресло подвесное с опорой</t>
  </si>
  <si>
    <t>термомозаика набор</t>
  </si>
  <si>
    <t>трусы victoria s secret</t>
  </si>
  <si>
    <t>мама и дочка платье</t>
  </si>
  <si>
    <t>ремиш</t>
  </si>
  <si>
    <t>wasche meister</t>
  </si>
  <si>
    <t xml:space="preserve">секс костюм </t>
  </si>
  <si>
    <t>подвестка</t>
  </si>
  <si>
    <t>секатор samurai</t>
  </si>
  <si>
    <t>borlakova</t>
  </si>
  <si>
    <t>куртки весна женские стеганые</t>
  </si>
  <si>
    <t>asics шорты мужские</t>
  </si>
  <si>
    <t>плед тонкий</t>
  </si>
  <si>
    <t>стекло на realme 8i</t>
  </si>
  <si>
    <t>auka kids</t>
  </si>
  <si>
    <t>кепка с очками</t>
  </si>
  <si>
    <t>игрушки монстры</t>
  </si>
  <si>
    <t>платье с воланами на рукавах</t>
  </si>
  <si>
    <t>ежедневник мужской</t>
  </si>
  <si>
    <t>аниме тетрадь</t>
  </si>
  <si>
    <t xml:space="preserve">беспроводной пылесос </t>
  </si>
  <si>
    <t>kovea</t>
  </si>
  <si>
    <t>плюшевый мишка игрушка</t>
  </si>
  <si>
    <t>чехлы на айфон xs</t>
  </si>
  <si>
    <t>от кругов под глазами</t>
  </si>
  <si>
    <t>найк брюки</t>
  </si>
  <si>
    <t>моди</t>
  </si>
  <si>
    <t>часы шахматные</t>
  </si>
  <si>
    <t>видеорегистратор 2 в 1</t>
  </si>
  <si>
    <t xml:space="preserve">кольцо женское серебро </t>
  </si>
  <si>
    <t>mre</t>
  </si>
  <si>
    <t>полка в ванную на присосках</t>
  </si>
  <si>
    <t>булава</t>
  </si>
  <si>
    <t>штаны детские весенние</t>
  </si>
  <si>
    <t>элит софт</t>
  </si>
  <si>
    <t>rialitta</t>
  </si>
  <si>
    <t>26848890</t>
  </si>
  <si>
    <t>туалет походный</t>
  </si>
  <si>
    <t>серьг</t>
  </si>
  <si>
    <t>кеды капика</t>
  </si>
  <si>
    <t>алан мур</t>
  </si>
  <si>
    <t>фитнесс браслет</t>
  </si>
  <si>
    <t>подгузники kioshi</t>
  </si>
  <si>
    <t>черные брюки с завышенной талией</t>
  </si>
  <si>
    <t>сироп манго</t>
  </si>
  <si>
    <t>hippocrates</t>
  </si>
  <si>
    <t>колинз футболка</t>
  </si>
  <si>
    <t>стекло samsung s20 fe</t>
  </si>
  <si>
    <t>хлопок ветка</t>
  </si>
  <si>
    <t>мульчаграм приствольный круг</t>
  </si>
  <si>
    <t>оружие майнкрафт</t>
  </si>
  <si>
    <t xml:space="preserve">влажные салфетки детские </t>
  </si>
  <si>
    <t>сумка трансформер рюкзак</t>
  </si>
  <si>
    <t>видеокарта 3090</t>
  </si>
  <si>
    <t>versace очки</t>
  </si>
  <si>
    <t>жемчуг на шею</t>
  </si>
  <si>
    <t>подделки</t>
  </si>
  <si>
    <t>cocaine духи</t>
  </si>
  <si>
    <t>тикток</t>
  </si>
  <si>
    <t>21464113</t>
  </si>
  <si>
    <t>отказ от товара</t>
  </si>
  <si>
    <t>wedze</t>
  </si>
  <si>
    <t>сумка из рафии</t>
  </si>
  <si>
    <t>sity sexy</t>
  </si>
  <si>
    <t>босоножки серебристые женские</t>
  </si>
  <si>
    <t>diamond style</t>
  </si>
  <si>
    <t>умный чайник алиса</t>
  </si>
  <si>
    <t>зубодробилка</t>
  </si>
  <si>
    <t>свитшот белый мужской</t>
  </si>
  <si>
    <t>картридж воск</t>
  </si>
  <si>
    <t>чему не учат в школе</t>
  </si>
  <si>
    <t>костюм юбочный женский деловой</t>
  </si>
  <si>
    <t>конфеты на стевии</t>
  </si>
  <si>
    <t>водный коврик с пищалкой</t>
  </si>
  <si>
    <t>редми 10 чехол</t>
  </si>
  <si>
    <t>джинсы женские момы</t>
  </si>
  <si>
    <t>наклейка на ногти</t>
  </si>
  <si>
    <t>mi bend</t>
  </si>
  <si>
    <t>брюки укороченные мужские</t>
  </si>
  <si>
    <t xml:space="preserve">timberland </t>
  </si>
  <si>
    <t>конфеты пастила</t>
  </si>
  <si>
    <t>клевант застежка</t>
  </si>
  <si>
    <t>шкаф тканевый хранение вещей</t>
  </si>
  <si>
    <t>линзы -1,75</t>
  </si>
  <si>
    <t>платье женское повседневное больших размеров</t>
  </si>
  <si>
    <t xml:space="preserve">костюм белый </t>
  </si>
  <si>
    <t>медальки на выпускной детского сада</t>
  </si>
  <si>
    <t>шпилька туфли</t>
  </si>
  <si>
    <t>скорлупа кокоса</t>
  </si>
  <si>
    <t>чехол на honor 8 а с рисунком</t>
  </si>
  <si>
    <t>трикотажное пальто женское</t>
  </si>
  <si>
    <t>hills k/d</t>
  </si>
  <si>
    <t>чехол samsung galaxy s20 fe</t>
  </si>
  <si>
    <t>уход за кожей вокруг глаз</t>
  </si>
  <si>
    <t>ремень мужской коричневый</t>
  </si>
  <si>
    <t>group</t>
  </si>
  <si>
    <t>casmara cosmetics</t>
  </si>
  <si>
    <t>тюлевые колготки</t>
  </si>
  <si>
    <t>зазуага</t>
  </si>
  <si>
    <t>iphone se 2016</t>
  </si>
  <si>
    <t>кунай минато</t>
  </si>
  <si>
    <t>эвер афтер хай</t>
  </si>
  <si>
    <t>domtrik</t>
  </si>
  <si>
    <t>дошик</t>
  </si>
  <si>
    <t>футболка с акулой</t>
  </si>
  <si>
    <t>вызовите акушерку</t>
  </si>
  <si>
    <t>sova de lux</t>
  </si>
  <si>
    <t>гели</t>
  </si>
  <si>
    <t>динамики 13 см</t>
  </si>
  <si>
    <t>кружки в подарок</t>
  </si>
  <si>
    <t>штаны спортивные твое</t>
  </si>
  <si>
    <t xml:space="preserve">топики на лето </t>
  </si>
  <si>
    <t>angelina</t>
  </si>
  <si>
    <t>защита на сиденье от детей</t>
  </si>
  <si>
    <t>мга</t>
  </si>
  <si>
    <t>пин ап</t>
  </si>
  <si>
    <t>басейн глубокий</t>
  </si>
  <si>
    <t>топ женский летний befree</t>
  </si>
  <si>
    <t>i love mum бюстгальтер</t>
  </si>
  <si>
    <t>светик</t>
  </si>
  <si>
    <t>synergetic порошок</t>
  </si>
  <si>
    <t>star wars одежда</t>
  </si>
  <si>
    <t>подмышки</t>
  </si>
  <si>
    <t>трусы конте</t>
  </si>
  <si>
    <t>lolane</t>
  </si>
  <si>
    <t xml:space="preserve">жалюзи бумажные </t>
  </si>
  <si>
    <t>лего гари потер</t>
  </si>
  <si>
    <t>кран садовый</t>
  </si>
  <si>
    <t>тональник fit me</t>
  </si>
  <si>
    <t>автолейка</t>
  </si>
  <si>
    <t>бутсы адидас шиповки</t>
  </si>
  <si>
    <t>lacoste кеды женские</t>
  </si>
  <si>
    <t>8558518</t>
  </si>
  <si>
    <t xml:space="preserve">масло сливочное </t>
  </si>
  <si>
    <t>виши тональный крем</t>
  </si>
  <si>
    <t>72300551</t>
  </si>
  <si>
    <t>джейми оливер</t>
  </si>
  <si>
    <t>кружка 1000мл</t>
  </si>
  <si>
    <t>наклейка на бак</t>
  </si>
  <si>
    <t>коврик хлопок</t>
  </si>
  <si>
    <t>воздушный компрессор 50л</t>
  </si>
  <si>
    <t>gem pods</t>
  </si>
  <si>
    <t>нож многофункциональный</t>
  </si>
  <si>
    <t>платье летне</t>
  </si>
  <si>
    <t>менажница стекло</t>
  </si>
  <si>
    <t>вешалка-плечики</t>
  </si>
  <si>
    <t>garvalin</t>
  </si>
  <si>
    <t>картхолдер на айфон</t>
  </si>
  <si>
    <t xml:space="preserve">revlon </t>
  </si>
  <si>
    <t>набор ложек вилок ножей</t>
  </si>
  <si>
    <t>колготки omsa 20 ден</t>
  </si>
  <si>
    <t>шорты спортивные женские свободные</t>
  </si>
  <si>
    <t>сарафаны джинсовые</t>
  </si>
  <si>
    <t>футболка дед</t>
  </si>
  <si>
    <t>коллаген в таблетках</t>
  </si>
  <si>
    <t>худи на молнии твое</t>
  </si>
  <si>
    <t>босоножки замшевые женские</t>
  </si>
  <si>
    <t xml:space="preserve">фен расческа </t>
  </si>
  <si>
    <t>жилет короткий</t>
  </si>
  <si>
    <t>колонка jbl 4</t>
  </si>
  <si>
    <t>обручальные кольца золото 585 парные</t>
  </si>
  <si>
    <t>уменьшитель кольца</t>
  </si>
  <si>
    <t>wow bb крем</t>
  </si>
  <si>
    <t>вибратор клиторальный</t>
  </si>
  <si>
    <t>тарталетки песочные</t>
  </si>
  <si>
    <t>шоколад на палочке</t>
  </si>
  <si>
    <t>asics gel кроссовки</t>
  </si>
  <si>
    <t>трусы pelican</t>
  </si>
  <si>
    <t>футболки аниме хентай</t>
  </si>
  <si>
    <t>child life</t>
  </si>
  <si>
    <t>снежинка</t>
  </si>
  <si>
    <t>le tresor</t>
  </si>
  <si>
    <t>japan premium pet</t>
  </si>
  <si>
    <t>pronature</t>
  </si>
  <si>
    <t>пюре детское кабачок</t>
  </si>
  <si>
    <t>8007664</t>
  </si>
  <si>
    <t>маркс и спенсер трусы</t>
  </si>
  <si>
    <t>защитное стекло на самсунг а 51</t>
  </si>
  <si>
    <t>ронда берн</t>
  </si>
  <si>
    <t>эйвон помада</t>
  </si>
  <si>
    <t>семина</t>
  </si>
  <si>
    <t>краги конные</t>
  </si>
  <si>
    <t>можевельник</t>
  </si>
  <si>
    <t>джи</t>
  </si>
  <si>
    <t>кофта на молнии на девочку</t>
  </si>
  <si>
    <t>умные часы мужские xiaomi</t>
  </si>
  <si>
    <t xml:space="preserve">шланг поливочный </t>
  </si>
  <si>
    <t>mayhem футболка</t>
  </si>
  <si>
    <t>чемодан дорожный большой</t>
  </si>
  <si>
    <t>barocco</t>
  </si>
  <si>
    <t>коврики эва</t>
  </si>
  <si>
    <t>трусы женские марк энд спенсер</t>
  </si>
  <si>
    <t>рулевое колесо</t>
  </si>
  <si>
    <t>чайник philips</t>
  </si>
  <si>
    <t>ботинки guess</t>
  </si>
  <si>
    <t>toys room</t>
  </si>
  <si>
    <t>платье торжественное</t>
  </si>
  <si>
    <t>защитное стекло redmi note 10s</t>
  </si>
  <si>
    <t>батькин резерв</t>
  </si>
  <si>
    <t>наклейки бабочки на стены</t>
  </si>
  <si>
    <t>набор в машину</t>
  </si>
  <si>
    <t>футболка wildberries</t>
  </si>
  <si>
    <t>honor 9s</t>
  </si>
  <si>
    <t>redmi 4x</t>
  </si>
  <si>
    <t>dvb-t2</t>
  </si>
  <si>
    <t>басеен большой надувной</t>
  </si>
  <si>
    <t>петерсон раз ступенька два ступенька</t>
  </si>
  <si>
    <t>umidigi</t>
  </si>
  <si>
    <t>кроссовки без задника</t>
  </si>
  <si>
    <t>мосшар</t>
  </si>
  <si>
    <t>туфли женские вечерние</t>
  </si>
  <si>
    <t>gliss kur спрей</t>
  </si>
  <si>
    <t>чехол iphone 11 с кольцом</t>
  </si>
  <si>
    <t>брюки классика женские</t>
  </si>
  <si>
    <t>dreamforwoman</t>
  </si>
  <si>
    <t>рулонные шторы 110</t>
  </si>
  <si>
    <t>superfit кроссовки</t>
  </si>
  <si>
    <t>энгри бердс игрушка</t>
  </si>
  <si>
    <t>перчатки флисовые</t>
  </si>
  <si>
    <t>полотенца пасха</t>
  </si>
  <si>
    <t>свечи ритуальные</t>
  </si>
  <si>
    <t xml:space="preserve">пеленка кокон </t>
  </si>
  <si>
    <t>лонгслив женские</t>
  </si>
  <si>
    <t>турбо зажигалка горелка</t>
  </si>
  <si>
    <t>дипенс</t>
  </si>
  <si>
    <t>спортинвентарь</t>
  </si>
  <si>
    <t>обувь первые шаги</t>
  </si>
  <si>
    <t>корейские маски набор</t>
  </si>
  <si>
    <t>дневник гравити фолз 5</t>
  </si>
  <si>
    <t>скатерть 110х140</t>
  </si>
  <si>
    <t>жиросжигатель орсофит</t>
  </si>
  <si>
    <t>take a bite</t>
  </si>
  <si>
    <t>обитаемый остров</t>
  </si>
  <si>
    <t>слизнеед</t>
  </si>
  <si>
    <t>чехлы 11 айфон</t>
  </si>
  <si>
    <t>часы военные</t>
  </si>
  <si>
    <t>круглый холст</t>
  </si>
  <si>
    <t>лифчик без косточек кружевной</t>
  </si>
  <si>
    <t xml:space="preserve">xiaomi redmi note 11 </t>
  </si>
  <si>
    <t>кроссовки асикс женские волейбольные</t>
  </si>
  <si>
    <t>43579702</t>
  </si>
  <si>
    <t>пруст</t>
  </si>
  <si>
    <t>памперсы ночные</t>
  </si>
  <si>
    <t>воск shik</t>
  </si>
  <si>
    <t>игрушка бен</t>
  </si>
  <si>
    <t>супермен игрушка</t>
  </si>
  <si>
    <t>последники</t>
  </si>
  <si>
    <t>стаканчики под рассаду</t>
  </si>
  <si>
    <t xml:space="preserve">круглый стол </t>
  </si>
  <si>
    <t>гуль токийский</t>
  </si>
  <si>
    <t>обувь аскалини</t>
  </si>
  <si>
    <t>луна светильник</t>
  </si>
  <si>
    <t>шлепанцы адидас женские</t>
  </si>
  <si>
    <t xml:space="preserve">шапочки </t>
  </si>
  <si>
    <t>брючный костюм вечерний</t>
  </si>
  <si>
    <t>puna</t>
  </si>
  <si>
    <t>трусики памперс 3</t>
  </si>
  <si>
    <t xml:space="preserve">modi </t>
  </si>
  <si>
    <t>басейны</t>
  </si>
  <si>
    <t>серьги булавки серебро</t>
  </si>
  <si>
    <t>60799022</t>
  </si>
  <si>
    <t>мужские пиджаки</t>
  </si>
  <si>
    <t>романова</t>
  </si>
  <si>
    <t>кофе coffesso</t>
  </si>
  <si>
    <t xml:space="preserve">ключница на стену </t>
  </si>
  <si>
    <t>шуба из овечьей шерсти</t>
  </si>
  <si>
    <t>марк 2</t>
  </si>
  <si>
    <t>купалник</t>
  </si>
  <si>
    <t>костюм горка 5</t>
  </si>
  <si>
    <t>кубик рубик 4 на 4</t>
  </si>
  <si>
    <t>климонорм</t>
  </si>
  <si>
    <t xml:space="preserve">мужские худи </t>
  </si>
  <si>
    <t>эспандеры кистевой</t>
  </si>
  <si>
    <t>шоколад каллебаут</t>
  </si>
  <si>
    <t>bcaa питание спортивное порошок</t>
  </si>
  <si>
    <t xml:space="preserve"> гель лак</t>
  </si>
  <si>
    <t>парик синий</t>
  </si>
  <si>
    <t>красное пальто женское</t>
  </si>
  <si>
    <t>оттеночный concept</t>
  </si>
  <si>
    <t>кубок подарочный</t>
  </si>
  <si>
    <t>брюки молодежные</t>
  </si>
  <si>
    <t>гайка м12х1.5</t>
  </si>
  <si>
    <t>пульт триколор</t>
  </si>
  <si>
    <t>alessandro manzoni</t>
  </si>
  <si>
    <t>ellips</t>
  </si>
  <si>
    <t>петерсон 4 класс</t>
  </si>
  <si>
    <t>не типичный фермер</t>
  </si>
  <si>
    <t>ножницы медицинские тупоконечные</t>
  </si>
  <si>
    <t>53500283</t>
  </si>
  <si>
    <t>один в поле воин</t>
  </si>
  <si>
    <t>лонгслив зебра</t>
  </si>
  <si>
    <t>36297567</t>
  </si>
  <si>
    <t>мелатонин 5 мг</t>
  </si>
  <si>
    <t>самсунг а30 s</t>
  </si>
  <si>
    <t>полотенце с вышивкой</t>
  </si>
  <si>
    <t>49608603</t>
  </si>
  <si>
    <t>мебельный штрих</t>
  </si>
  <si>
    <t>царевна лебедь</t>
  </si>
  <si>
    <t>платье с разрезом спереди</t>
  </si>
  <si>
    <t>серьги с турмалином</t>
  </si>
  <si>
    <t>samsung galaxy s21 plus</t>
  </si>
  <si>
    <t>ha lo beaty</t>
  </si>
  <si>
    <t>5533672</t>
  </si>
  <si>
    <t xml:space="preserve">постельный путеводитель </t>
  </si>
  <si>
    <t>костюм тактический acu</t>
  </si>
  <si>
    <t>кобальт</t>
  </si>
  <si>
    <t>ставок больше нет</t>
  </si>
  <si>
    <t>инкубатор золушка</t>
  </si>
  <si>
    <t xml:space="preserve">ходунки детские </t>
  </si>
  <si>
    <t xml:space="preserve">онигири </t>
  </si>
  <si>
    <t>металлоискатель quest</t>
  </si>
  <si>
    <t>uvinion</t>
  </si>
  <si>
    <t>диетические батончики</t>
  </si>
  <si>
    <t>samsung galaxy a10</t>
  </si>
  <si>
    <t>защитное стекло vivo y31</t>
  </si>
  <si>
    <t>брюки палацио</t>
  </si>
  <si>
    <t>блузка в клетку</t>
  </si>
  <si>
    <t>брюки guess</t>
  </si>
  <si>
    <t>шлепки reebok</t>
  </si>
  <si>
    <t xml:space="preserve">саморезы </t>
  </si>
  <si>
    <t>ecosugaring</t>
  </si>
  <si>
    <t>fixateur</t>
  </si>
  <si>
    <t>носки с полосами</t>
  </si>
  <si>
    <t>57968320</t>
  </si>
  <si>
    <t>тора</t>
  </si>
  <si>
    <t xml:space="preserve">конфетти </t>
  </si>
  <si>
    <t>lilacup</t>
  </si>
  <si>
    <t>покрывало стеганное</t>
  </si>
  <si>
    <t>секс кукла мужчина</t>
  </si>
  <si>
    <t xml:space="preserve">отдушка </t>
  </si>
  <si>
    <t xml:space="preserve">кроссовки женские asics </t>
  </si>
  <si>
    <t>тренч хаки</t>
  </si>
  <si>
    <t>чехол на стульчик peg perego</t>
  </si>
  <si>
    <t>жилет спортивный мужской</t>
  </si>
  <si>
    <t>cr1220</t>
  </si>
  <si>
    <t xml:space="preserve">мужское поло </t>
  </si>
  <si>
    <t>очки 3д реальности</t>
  </si>
  <si>
    <t>купальник юбка</t>
  </si>
  <si>
    <t>толстовка ссср</t>
  </si>
  <si>
    <t>чехлы iphone 11</t>
  </si>
  <si>
    <t>белый лонгслив мужской</t>
  </si>
  <si>
    <t>some by mi тонер</t>
  </si>
  <si>
    <t>полка монтессори</t>
  </si>
  <si>
    <t>мф</t>
  </si>
  <si>
    <t>нож обвалочный</t>
  </si>
  <si>
    <t>штаны со стразами</t>
  </si>
  <si>
    <t>шампунь indola</t>
  </si>
  <si>
    <t>редмонд техника</t>
  </si>
  <si>
    <t>комбенизон летний</t>
  </si>
  <si>
    <t>grey cat платье</t>
  </si>
  <si>
    <t>игра магазин</t>
  </si>
  <si>
    <t>pinko футболка</t>
  </si>
  <si>
    <t>21675983</t>
  </si>
  <si>
    <t>48055115</t>
  </si>
  <si>
    <t>13657032</t>
  </si>
  <si>
    <t>чачжан</t>
  </si>
  <si>
    <t>кондиционер лонда профессиональный</t>
  </si>
  <si>
    <t>резиновый дилдо</t>
  </si>
  <si>
    <t>el corazon 254</t>
  </si>
  <si>
    <t xml:space="preserve">комплекты </t>
  </si>
  <si>
    <t>русский</t>
  </si>
  <si>
    <t xml:space="preserve">bape shark </t>
  </si>
  <si>
    <t xml:space="preserve">дверные ручки </t>
  </si>
  <si>
    <t>clovistrend</t>
  </si>
  <si>
    <t>luxor шампунь</t>
  </si>
  <si>
    <t>23111170</t>
  </si>
  <si>
    <t>потолочный светильник в стиле лофт</t>
  </si>
  <si>
    <t>часики детские</t>
  </si>
  <si>
    <t>капли</t>
  </si>
  <si>
    <t>lovemom</t>
  </si>
  <si>
    <t>хонор ноутбук</t>
  </si>
  <si>
    <t>скребок кондитерский</t>
  </si>
  <si>
    <t>ветровки найк</t>
  </si>
  <si>
    <t>44101759</t>
  </si>
  <si>
    <t>угловой компьютерный стол</t>
  </si>
  <si>
    <t>переходник с китайской вилки</t>
  </si>
  <si>
    <t>насадка на зубную пасту</t>
  </si>
  <si>
    <t>leon сабо</t>
  </si>
  <si>
    <t>антисептики кожные</t>
  </si>
  <si>
    <t>ошейник электрический</t>
  </si>
  <si>
    <t>50953289</t>
  </si>
  <si>
    <t>gachi</t>
  </si>
  <si>
    <t>кроссовки весенние женские</t>
  </si>
  <si>
    <t xml:space="preserve">нож охотничий </t>
  </si>
  <si>
    <t>игрушка погремушка</t>
  </si>
  <si>
    <t>халти</t>
  </si>
  <si>
    <t>огэ информатика 2022</t>
  </si>
  <si>
    <t>джорданы кроссовки мужские</t>
  </si>
  <si>
    <t>тени stellary</t>
  </si>
  <si>
    <t>красители в таблетках</t>
  </si>
  <si>
    <t>голден леди</t>
  </si>
  <si>
    <t>мумие алтайское в таблетках</t>
  </si>
  <si>
    <t>свитер demar</t>
  </si>
  <si>
    <t>кукла лол омг</t>
  </si>
  <si>
    <t>гейнер мутант</t>
  </si>
  <si>
    <t>jumbi головные уборы</t>
  </si>
  <si>
    <t>рубашки поло</t>
  </si>
  <si>
    <t>вафли в шоколаде</t>
  </si>
  <si>
    <t>энергетический гель</t>
  </si>
  <si>
    <t>прозрачный чехол на айфон 6</t>
  </si>
  <si>
    <t>52791626</t>
  </si>
  <si>
    <t>барбершоп</t>
  </si>
  <si>
    <t>спрегаль</t>
  </si>
  <si>
    <t>мужские тайтсы</t>
  </si>
  <si>
    <t>born to glow</t>
  </si>
  <si>
    <t>помазок барсук</t>
  </si>
  <si>
    <t>ресницы lash&amp;go</t>
  </si>
  <si>
    <t>женские пиджаки жакеты</t>
  </si>
  <si>
    <t>йод актив</t>
  </si>
  <si>
    <t>матрас надувной в автомобиль</t>
  </si>
  <si>
    <t>tommy hilfiger худи</t>
  </si>
  <si>
    <t>эротические комплекты</t>
  </si>
  <si>
    <t>брюки женские с карманами</t>
  </si>
  <si>
    <t>provoc карандаш</t>
  </si>
  <si>
    <t>pro-brite</t>
  </si>
  <si>
    <t>трикотажный жакет</t>
  </si>
  <si>
    <t>телефон хонор 10x лайт</t>
  </si>
  <si>
    <t>женские пижамы с брюками скидки</t>
  </si>
  <si>
    <t>футболка медведь</t>
  </si>
  <si>
    <t>надин брюки</t>
  </si>
  <si>
    <t>celox</t>
  </si>
  <si>
    <t>brubeck</t>
  </si>
  <si>
    <t>грызлик</t>
  </si>
  <si>
    <t>74979233</t>
  </si>
  <si>
    <t>фотоальбом на 300 фото</t>
  </si>
  <si>
    <t>трусы женские clever</t>
  </si>
  <si>
    <t>пальто куртка</t>
  </si>
  <si>
    <t>малосольные огурчики</t>
  </si>
  <si>
    <t>руслан</t>
  </si>
  <si>
    <t>19252156</t>
  </si>
  <si>
    <t>65642563</t>
  </si>
  <si>
    <t>69494221</t>
  </si>
  <si>
    <t xml:space="preserve">метла </t>
  </si>
  <si>
    <t>мастерки</t>
  </si>
  <si>
    <t>блендер мулинекс</t>
  </si>
  <si>
    <t>иж юпитер</t>
  </si>
  <si>
    <t>туалетный блок</t>
  </si>
  <si>
    <t>букет искусственных цветов kangaeru</t>
  </si>
  <si>
    <t>кора рейли</t>
  </si>
  <si>
    <t>шарики на выписку</t>
  </si>
  <si>
    <t>средство от запаха кошачьей мочи</t>
  </si>
  <si>
    <t>айфон 7 телефон</t>
  </si>
  <si>
    <t>huawei часы смарт</t>
  </si>
  <si>
    <t>клипсатор</t>
  </si>
  <si>
    <t>стрелы</t>
  </si>
  <si>
    <t>мармелад азовский</t>
  </si>
  <si>
    <t>crokid полукомбинезон</t>
  </si>
  <si>
    <t>футболка bodo</t>
  </si>
  <si>
    <t>антибактериальное средство</t>
  </si>
  <si>
    <t>стильные сумки</t>
  </si>
  <si>
    <t>капитоний</t>
  </si>
  <si>
    <t>холст 20х30</t>
  </si>
  <si>
    <t>брелок старлайн а93</t>
  </si>
  <si>
    <t>картина по номерам бетмен</t>
  </si>
  <si>
    <t>секреты пластилина</t>
  </si>
  <si>
    <t>arno косметика</t>
  </si>
  <si>
    <t>футболка с длиным рукавом</t>
  </si>
  <si>
    <t>год в лесу</t>
  </si>
  <si>
    <t>самсунг м31</t>
  </si>
  <si>
    <t>лепка из глины</t>
  </si>
  <si>
    <t>волтера</t>
  </si>
  <si>
    <t>футблка</t>
  </si>
  <si>
    <t>сланцы резиновые</t>
  </si>
  <si>
    <t>краска игора</t>
  </si>
  <si>
    <t xml:space="preserve">приглашение </t>
  </si>
  <si>
    <t>57120708</t>
  </si>
  <si>
    <t>кукла принцесса</t>
  </si>
  <si>
    <t xml:space="preserve">игровой стол </t>
  </si>
  <si>
    <t>heimish all clean</t>
  </si>
  <si>
    <t>футболка star wars</t>
  </si>
  <si>
    <t>letistitch</t>
  </si>
  <si>
    <t>комплект на диван и кресла</t>
  </si>
  <si>
    <t>чешское стекло</t>
  </si>
  <si>
    <t>осд</t>
  </si>
  <si>
    <t>эрригатор</t>
  </si>
  <si>
    <t xml:space="preserve">калоши женские </t>
  </si>
  <si>
    <t>чехлы на гранту</t>
  </si>
  <si>
    <t>сарафан домашний хлопок</t>
  </si>
  <si>
    <t>lightning type c</t>
  </si>
  <si>
    <t>mioshe женский</t>
  </si>
  <si>
    <t>чехол на poco x 3 pro</t>
  </si>
  <si>
    <t>антицарапин</t>
  </si>
  <si>
    <t>там ревели горы</t>
  </si>
  <si>
    <t>чехол редми нот 9 про</t>
  </si>
  <si>
    <t>противоглистный препарат</t>
  </si>
  <si>
    <t>кумихимо</t>
  </si>
  <si>
    <t>17102608</t>
  </si>
  <si>
    <t>laurastar чехол</t>
  </si>
  <si>
    <t>kamis специи</t>
  </si>
  <si>
    <t>чехол samsung galaxy a50</t>
  </si>
  <si>
    <t>платок шелк</t>
  </si>
  <si>
    <t>53233657</t>
  </si>
  <si>
    <t>лен брюки женские летние</t>
  </si>
  <si>
    <t>шорты манго</t>
  </si>
  <si>
    <t>bomman</t>
  </si>
  <si>
    <t>чехол на honor 7a pro</t>
  </si>
  <si>
    <t>перчатки кошки без пальцев</t>
  </si>
  <si>
    <t xml:space="preserve">штаны на девочку </t>
  </si>
  <si>
    <t>firm</t>
  </si>
  <si>
    <t>чупер</t>
  </si>
  <si>
    <t>лол lol</t>
  </si>
  <si>
    <t>капелька на леске серебро</t>
  </si>
  <si>
    <t>синий костюм женский деловой</t>
  </si>
  <si>
    <t>кроссовки стробс</t>
  </si>
  <si>
    <t>berries&amp;</t>
  </si>
  <si>
    <t>атака титанов значки</t>
  </si>
  <si>
    <t>3130052</t>
  </si>
  <si>
    <t>suda care</t>
  </si>
  <si>
    <t>картридж  fullprint d101s</t>
  </si>
  <si>
    <t>штаны трубы детские</t>
  </si>
  <si>
    <t>магформерс</t>
  </si>
  <si>
    <t>фитовал</t>
  </si>
  <si>
    <t>игрушки на липучках развивающие</t>
  </si>
  <si>
    <t>naushnik</t>
  </si>
  <si>
    <t>sklv</t>
  </si>
  <si>
    <t>бэнкси</t>
  </si>
  <si>
    <t xml:space="preserve">пуловер мужской </t>
  </si>
  <si>
    <t>после вечеринки</t>
  </si>
  <si>
    <t>смеситель черный</t>
  </si>
  <si>
    <t>индеец</t>
  </si>
  <si>
    <t>женские прокладки урологические</t>
  </si>
  <si>
    <t>зубы вампира детские</t>
  </si>
  <si>
    <t>серьги перламутр</t>
  </si>
  <si>
    <t>чудо печь чудесница</t>
  </si>
  <si>
    <t>ligio женский</t>
  </si>
  <si>
    <t>детские ушные палочки</t>
  </si>
  <si>
    <t>pick art</t>
  </si>
  <si>
    <t>39377777</t>
  </si>
  <si>
    <t>lifexpert</t>
  </si>
  <si>
    <t>шары маша и медведь</t>
  </si>
  <si>
    <t>однотонное постельное белье 2 спальное</t>
  </si>
  <si>
    <t>лампочка с пультом</t>
  </si>
  <si>
    <t>туринабол</t>
  </si>
  <si>
    <t>защитное стекло на realme 8</t>
  </si>
  <si>
    <t>конфеты с кокосом</t>
  </si>
  <si>
    <t>пушкар с родительской ручкой</t>
  </si>
  <si>
    <t>бейсболка bmw</t>
  </si>
  <si>
    <t>ferre</t>
  </si>
  <si>
    <t>стол круглый кухонный</t>
  </si>
  <si>
    <t>тетрадки бравл старс</t>
  </si>
  <si>
    <t>чехолы</t>
  </si>
  <si>
    <t>brulloff</t>
  </si>
  <si>
    <t>объемные наклейки на телефон</t>
  </si>
  <si>
    <t>ooji платье</t>
  </si>
  <si>
    <t>kindikids кукла</t>
  </si>
  <si>
    <t>nivea лосьон</t>
  </si>
  <si>
    <t>манго дети мальчик</t>
  </si>
  <si>
    <t>растительный протеин</t>
  </si>
  <si>
    <t xml:space="preserve">christina </t>
  </si>
  <si>
    <t xml:space="preserve">мини камера </t>
  </si>
  <si>
    <t>каору</t>
  </si>
  <si>
    <t>фольксваген поло седан</t>
  </si>
  <si>
    <t xml:space="preserve">воздушный фильтр </t>
  </si>
  <si>
    <t>сенсорные выключатели</t>
  </si>
  <si>
    <t>лосины джинсовые</t>
  </si>
  <si>
    <t>велосипед с родительской ручкой</t>
  </si>
  <si>
    <t>отпариватель тефаль</t>
  </si>
  <si>
    <t>шорты женские брючные</t>
  </si>
  <si>
    <t>smpl</t>
  </si>
  <si>
    <t>уксусы</t>
  </si>
  <si>
    <t>59744169</t>
  </si>
  <si>
    <t>рол массажный</t>
  </si>
  <si>
    <t xml:space="preserve">развивашки </t>
  </si>
  <si>
    <t>вельветовые брюки женские одежда</t>
  </si>
  <si>
    <t>кресло детское автомобильное бескаркасное</t>
  </si>
  <si>
    <t>vikclick</t>
  </si>
  <si>
    <t>iphone 4s</t>
  </si>
  <si>
    <t>сетка на двери на магнитах</t>
  </si>
  <si>
    <t>книги аст</t>
  </si>
  <si>
    <t>медовница</t>
  </si>
  <si>
    <t>подсолнечник</t>
  </si>
  <si>
    <t>шнурки силиконовые белые</t>
  </si>
  <si>
    <t>укороченный жилет</t>
  </si>
  <si>
    <t>костюм из шелка</t>
  </si>
  <si>
    <t>школьный рюкзак ранец мальчик</t>
  </si>
  <si>
    <t>женские брюки из экокожи</t>
  </si>
  <si>
    <t>титаник книга</t>
  </si>
  <si>
    <t>в дорогу товары</t>
  </si>
  <si>
    <t>тест полоски контур тс</t>
  </si>
  <si>
    <t>валентин стрыкало</t>
  </si>
  <si>
    <t>джеггинсы детские девочки</t>
  </si>
  <si>
    <t>рубашка с запахом</t>
  </si>
  <si>
    <t>ролс ройс</t>
  </si>
  <si>
    <t>коллаген порошок морской</t>
  </si>
  <si>
    <t>болт мебельный</t>
  </si>
  <si>
    <t>браслет mi band 3</t>
  </si>
  <si>
    <t xml:space="preserve">чехол на redmi </t>
  </si>
  <si>
    <t>детские очки от солнца</t>
  </si>
  <si>
    <t>iphone 6s plus</t>
  </si>
  <si>
    <t>51667059</t>
  </si>
  <si>
    <t>баркито</t>
  </si>
  <si>
    <t>журнал с наклейками</t>
  </si>
  <si>
    <t>чпу</t>
  </si>
  <si>
    <t>твое топ женский</t>
  </si>
  <si>
    <t>lego звездные воины</t>
  </si>
  <si>
    <t>falcon</t>
  </si>
  <si>
    <t>ведро из нержавейки</t>
  </si>
  <si>
    <t>шарф луи витон</t>
  </si>
  <si>
    <t xml:space="preserve">xiaomi 11 lite 5g ne </t>
  </si>
  <si>
    <t>майка с аниме</t>
  </si>
  <si>
    <t>острый соус чили</t>
  </si>
  <si>
    <t xml:space="preserve">трусы женские бесшовные </t>
  </si>
  <si>
    <t>передник детский</t>
  </si>
  <si>
    <t>gusti зима</t>
  </si>
  <si>
    <t>шины 14</t>
  </si>
  <si>
    <t>натбаттер</t>
  </si>
  <si>
    <t>мини бар холодильник</t>
  </si>
  <si>
    <t>ароматизатор на дефлектор</t>
  </si>
  <si>
    <t>телефон редми 9с</t>
  </si>
  <si>
    <t>худи флис</t>
  </si>
  <si>
    <t>бархатные штаны</t>
  </si>
  <si>
    <t>брюки тонкие летние</t>
  </si>
  <si>
    <t>набор парфюма</t>
  </si>
  <si>
    <t>лыжи детские</t>
  </si>
  <si>
    <t>lero</t>
  </si>
  <si>
    <t>кроссовки crocs</t>
  </si>
  <si>
    <t>кастрюлька</t>
  </si>
  <si>
    <t>фреза полировщик</t>
  </si>
  <si>
    <t>чехол honor 8</t>
  </si>
  <si>
    <t>калонка jbl</t>
  </si>
  <si>
    <t>61925234</t>
  </si>
  <si>
    <t>кроссовки мужские фила</t>
  </si>
  <si>
    <t>чипсы полезные</t>
  </si>
  <si>
    <t>payot крем</t>
  </si>
  <si>
    <t>dove men</t>
  </si>
  <si>
    <t xml:space="preserve">лиса </t>
  </si>
  <si>
    <t>sportshikstudio</t>
  </si>
  <si>
    <t>шарф эдгар</t>
  </si>
  <si>
    <t>mina косметика</t>
  </si>
  <si>
    <t>bosch пылесос</t>
  </si>
  <si>
    <t>носки женские бежевые</t>
  </si>
  <si>
    <t xml:space="preserve">lucky-shop </t>
  </si>
  <si>
    <t>худи мужской с надписью</t>
  </si>
  <si>
    <t>арахис в кокосовом соке</t>
  </si>
  <si>
    <t xml:space="preserve">масло монарды </t>
  </si>
  <si>
    <t>машинка вспыш</t>
  </si>
  <si>
    <t>костюм девочки</t>
  </si>
  <si>
    <t xml:space="preserve">фанарик </t>
  </si>
  <si>
    <t>чай имбирный</t>
  </si>
  <si>
    <t>силиконовые игрушки</t>
  </si>
  <si>
    <t>игрушка развивалка</t>
  </si>
  <si>
    <t>браслет широкий</t>
  </si>
  <si>
    <t>северный чай</t>
  </si>
  <si>
    <t>21147037</t>
  </si>
  <si>
    <t>gloria jeans бюстгальтер</t>
  </si>
  <si>
    <t>red bull racing</t>
  </si>
  <si>
    <t>рашгард nike</t>
  </si>
  <si>
    <t>плед шерсть</t>
  </si>
  <si>
    <t>книги про космос</t>
  </si>
  <si>
    <t>комбинезон зима</t>
  </si>
  <si>
    <t>кепки мужские бейсболки спортивные найк</t>
  </si>
  <si>
    <t>oodji рубашка</t>
  </si>
  <si>
    <t>колин маккалоу</t>
  </si>
  <si>
    <t xml:space="preserve">гель смазка </t>
  </si>
  <si>
    <t>свадебные наклейки</t>
  </si>
  <si>
    <t>sharmstore</t>
  </si>
  <si>
    <t>женские кроссовки asics</t>
  </si>
  <si>
    <t>сантиметр портновский</t>
  </si>
  <si>
    <t>minecraft книги</t>
  </si>
  <si>
    <t>alfa industrial</t>
  </si>
  <si>
    <t xml:space="preserve">lyle &amp; scott </t>
  </si>
  <si>
    <t>набор тарелок глубоких</t>
  </si>
  <si>
    <t>кондитерские формы</t>
  </si>
  <si>
    <t>чехол на zte blade l210</t>
  </si>
  <si>
    <t>сквиши дешевые</t>
  </si>
  <si>
    <t>шок порошок</t>
  </si>
  <si>
    <t>женские кроссовки reebok обувь</t>
  </si>
  <si>
    <t>уход за кожей подростка</t>
  </si>
  <si>
    <t>стеллаж дом и дача</t>
  </si>
  <si>
    <t>46484995</t>
  </si>
  <si>
    <t>olesia fashion</t>
  </si>
  <si>
    <t>alpen gold eggs</t>
  </si>
  <si>
    <t>чехол huawei y6p</t>
  </si>
  <si>
    <t>o'stin o</t>
  </si>
  <si>
    <t>starbucks кофе зерновой</t>
  </si>
  <si>
    <t>zett</t>
  </si>
  <si>
    <t>соусница керамика</t>
  </si>
  <si>
    <t>gj kids</t>
  </si>
  <si>
    <t>casa rinaldi</t>
  </si>
  <si>
    <t>шампунь с хлоргексидином 4%</t>
  </si>
  <si>
    <t>занавески на кухню шторы и аксессуары</t>
  </si>
  <si>
    <t>носки остин</t>
  </si>
  <si>
    <t>нож охотничий с чехлом</t>
  </si>
  <si>
    <t>эстель термозащита</t>
  </si>
  <si>
    <t xml:space="preserve">эмаль </t>
  </si>
  <si>
    <t>71681619</t>
  </si>
  <si>
    <t>масала специи</t>
  </si>
  <si>
    <t>iphone 13 mini 128</t>
  </si>
  <si>
    <t>resource</t>
  </si>
  <si>
    <t>написать обращение</t>
  </si>
  <si>
    <t>52074454 ??</t>
  </si>
  <si>
    <t>ollin 15 в 1 спрей</t>
  </si>
  <si>
    <t>лонгслив удлиненный женский</t>
  </si>
  <si>
    <t>носки сплав</t>
  </si>
  <si>
    <t>футболка с совой</t>
  </si>
  <si>
    <t>hanafy</t>
  </si>
  <si>
    <t>костюм женский оверсайз спортивный</t>
  </si>
  <si>
    <t>аптечка сумка</t>
  </si>
  <si>
    <t xml:space="preserve">раптор </t>
  </si>
  <si>
    <t>ritter sport mini</t>
  </si>
  <si>
    <t>rendi</t>
  </si>
  <si>
    <t>кофе в зернах 250 грамм</t>
  </si>
  <si>
    <t>шопер гарри поттер</t>
  </si>
  <si>
    <t>manly pro кисти</t>
  </si>
  <si>
    <t>мультиварка tefal</t>
  </si>
  <si>
    <t>брюки женские голубые</t>
  </si>
  <si>
    <t>шампунь принцесса</t>
  </si>
  <si>
    <t>картины по номерам детские</t>
  </si>
  <si>
    <t>алкотестер гибдд</t>
  </si>
  <si>
    <t>топ в рубчик с рукавами</t>
  </si>
  <si>
    <t>автополироль</t>
  </si>
  <si>
    <t>16008705</t>
  </si>
  <si>
    <t>amalfi шампунь</t>
  </si>
  <si>
    <t>lacitta</t>
  </si>
  <si>
    <t>иглы бисерные</t>
  </si>
  <si>
    <t>гель лак цветной</t>
  </si>
  <si>
    <t>чай листовой черный цейлонский</t>
  </si>
  <si>
    <t>платье с глубоким вырезом</t>
  </si>
  <si>
    <t>толстовка guess</t>
  </si>
  <si>
    <t>lexman</t>
  </si>
  <si>
    <t>стакан двойное стекло</t>
  </si>
  <si>
    <t>блокнот мужской</t>
  </si>
  <si>
    <t>сделано с любовью</t>
  </si>
  <si>
    <t>косметика eveline</t>
  </si>
  <si>
    <t>наклейки на питбайк</t>
  </si>
  <si>
    <t>выпускной фартук</t>
  </si>
  <si>
    <t xml:space="preserve">кроссовки рибок мужские </t>
  </si>
  <si>
    <t>estel blond</t>
  </si>
  <si>
    <t>франкл</t>
  </si>
  <si>
    <t>арома лампа керамика</t>
  </si>
  <si>
    <t>35482097</t>
  </si>
  <si>
    <t>защитное стекло на самсунг а 52</t>
  </si>
  <si>
    <t>ткань мех</t>
  </si>
  <si>
    <t>клинекс вива</t>
  </si>
  <si>
    <t>компрессионное белье мужское</t>
  </si>
  <si>
    <t>тушь ххл</t>
  </si>
  <si>
    <t>масло mobil 5w 40</t>
  </si>
  <si>
    <t>детские велосипеды до 3х лет</t>
  </si>
  <si>
    <t>купальник victoria secret</t>
  </si>
  <si>
    <t>ожерелье с жемчужиной</t>
  </si>
  <si>
    <t>костюм с шортами женский офис</t>
  </si>
  <si>
    <t>стул рыбацкий</t>
  </si>
  <si>
    <t>парча</t>
  </si>
  <si>
    <t>танк лего</t>
  </si>
  <si>
    <t>vangeliza</t>
  </si>
  <si>
    <t>накладные волосы на клипсах</t>
  </si>
  <si>
    <t>липкий бинт</t>
  </si>
  <si>
    <t>геопластборд</t>
  </si>
  <si>
    <t>слайдеры хеллоу китти</t>
  </si>
  <si>
    <t>набор воблеров</t>
  </si>
  <si>
    <t xml:space="preserve">джинсы zarina </t>
  </si>
  <si>
    <t>блузка lime</t>
  </si>
  <si>
    <t>туфли женские летние на широкую ногу</t>
  </si>
  <si>
    <t>raklanova</t>
  </si>
  <si>
    <t>top l.a.c</t>
  </si>
  <si>
    <t>шорты с карманами мужские</t>
  </si>
  <si>
    <t xml:space="preserve">плакаты аниме </t>
  </si>
  <si>
    <t>hair company</t>
  </si>
  <si>
    <t>pole гель-лак</t>
  </si>
  <si>
    <t>samsung buds live</t>
  </si>
  <si>
    <t>плед конверт</t>
  </si>
  <si>
    <t>платье кружевное белое женское</t>
  </si>
  <si>
    <t>кембрик</t>
  </si>
  <si>
    <t>кофе машинка nespresso</t>
  </si>
  <si>
    <t>кокон кресло</t>
  </si>
  <si>
    <t>wrangler texas мужские джинсы</t>
  </si>
  <si>
    <t>ерш игра</t>
  </si>
  <si>
    <t>платье белый верх черный низ</t>
  </si>
  <si>
    <t>загадай любовь</t>
  </si>
  <si>
    <t>колготки 8 den</t>
  </si>
  <si>
    <t>46015035</t>
  </si>
  <si>
    <t>капуста мегатон</t>
  </si>
  <si>
    <t xml:space="preserve">пектин </t>
  </si>
  <si>
    <t>сообщение о беременности</t>
  </si>
  <si>
    <t>три кота игрушка</t>
  </si>
  <si>
    <t>халат черный женский</t>
  </si>
  <si>
    <t>кальций цитрат</t>
  </si>
  <si>
    <t>набор роллер и скребок гуаша</t>
  </si>
  <si>
    <t>ремувер lash go</t>
  </si>
  <si>
    <t>дезодорант rexona clinical</t>
  </si>
  <si>
    <t>за родину</t>
  </si>
  <si>
    <t>александра</t>
  </si>
  <si>
    <t>chintamani</t>
  </si>
  <si>
    <t>майнер</t>
  </si>
  <si>
    <t>платок пуховый</t>
  </si>
  <si>
    <t>маша трауб</t>
  </si>
  <si>
    <t>женское нижнее белье комплект</t>
  </si>
  <si>
    <t>серьга в ухо серебро</t>
  </si>
  <si>
    <t>заклепка</t>
  </si>
  <si>
    <t>коза</t>
  </si>
  <si>
    <t>алфавит на магнитах</t>
  </si>
  <si>
    <t>женские куртки на весну</t>
  </si>
  <si>
    <t>мужские кофты nike</t>
  </si>
  <si>
    <t>лазерный уровень bosch</t>
  </si>
  <si>
    <t>стив джобс</t>
  </si>
  <si>
    <t>костюм спортивный на подростка</t>
  </si>
  <si>
    <t>ленты выпускник 2022</t>
  </si>
  <si>
    <t>кожаные шлепки</t>
  </si>
  <si>
    <t>сумка 3 в 1</t>
  </si>
  <si>
    <t>21st century</t>
  </si>
  <si>
    <t>прозрачный чехол на xr</t>
  </si>
  <si>
    <t>шанель духи</t>
  </si>
  <si>
    <t>a12</t>
  </si>
  <si>
    <t>рюкзак пикачу</t>
  </si>
  <si>
    <t>пюрешки</t>
  </si>
  <si>
    <t>стул пластмассовый</t>
  </si>
  <si>
    <t>шорты пижамные женские</t>
  </si>
  <si>
    <t>glow love</t>
  </si>
  <si>
    <t>adricoco база</t>
  </si>
  <si>
    <t>низкокалорийный сироп</t>
  </si>
  <si>
    <t>клатч белый женский</t>
  </si>
  <si>
    <t>крем veet</t>
  </si>
  <si>
    <t>туфли открытые летние женские</t>
  </si>
  <si>
    <t>gta san andreas</t>
  </si>
  <si>
    <t>халат кимоно хлопковый женский</t>
  </si>
  <si>
    <t>многоразовые капсулы</t>
  </si>
  <si>
    <t>призрак дома на холме</t>
  </si>
  <si>
    <t>чудо банка</t>
  </si>
  <si>
    <t>бокс косметика</t>
  </si>
  <si>
    <t>автомобильный парфюм</t>
  </si>
  <si>
    <t>декантеры</t>
  </si>
  <si>
    <t>тнл</t>
  </si>
  <si>
    <t>сыны анархии</t>
  </si>
  <si>
    <t>набор сережки</t>
  </si>
  <si>
    <t>пивное сусло</t>
  </si>
  <si>
    <t>reebok костюм спортивный</t>
  </si>
  <si>
    <t>бюстгальтер под футболку</t>
  </si>
  <si>
    <t>песочник на молнии</t>
  </si>
  <si>
    <t>резиновый костюм</t>
  </si>
  <si>
    <t>короткие топы</t>
  </si>
  <si>
    <t>браун блендер</t>
  </si>
  <si>
    <t>геймпад xbox 360</t>
  </si>
  <si>
    <t>маска от второго подбородка</t>
  </si>
  <si>
    <t>pop socket</t>
  </si>
  <si>
    <t>chopper велосипед</t>
  </si>
  <si>
    <t>поделки своими руками</t>
  </si>
  <si>
    <t>adidas топ</t>
  </si>
  <si>
    <t>красный купальник</t>
  </si>
  <si>
    <t>supernova</t>
  </si>
  <si>
    <t>органикум</t>
  </si>
  <si>
    <t>семена хрена</t>
  </si>
  <si>
    <t>тюль 180 высота</t>
  </si>
  <si>
    <t>украшение на руку</t>
  </si>
  <si>
    <t xml:space="preserve">fructis </t>
  </si>
  <si>
    <t>natasha beautiful</t>
  </si>
  <si>
    <t>биберика</t>
  </si>
  <si>
    <t>зонт женский мини</t>
  </si>
  <si>
    <t>пальчиковые игры</t>
  </si>
  <si>
    <t>паровой шкаф</t>
  </si>
  <si>
    <t>костюмы летние женские больших размеров</t>
  </si>
  <si>
    <t xml:space="preserve">шапка с ушами </t>
  </si>
  <si>
    <t>косметика lamel</t>
  </si>
  <si>
    <t>la grandezza</t>
  </si>
  <si>
    <t>гулливер девочкам</t>
  </si>
  <si>
    <t xml:space="preserve">флаконы </t>
  </si>
  <si>
    <t>fule wang shuang ji</t>
  </si>
  <si>
    <t>худи dc shoes</t>
  </si>
  <si>
    <t>divage 07</t>
  </si>
  <si>
    <t>lilo помада</t>
  </si>
  <si>
    <t>30734957</t>
  </si>
  <si>
    <t>iek</t>
  </si>
  <si>
    <t>bombbar батончик</t>
  </si>
  <si>
    <t>хонор 9a</t>
  </si>
  <si>
    <t>49154461</t>
  </si>
  <si>
    <t>женский кожаный ремень</t>
  </si>
  <si>
    <t>развивающие наклейки</t>
  </si>
  <si>
    <t>копилка собака</t>
  </si>
  <si>
    <t>открытка мужу</t>
  </si>
  <si>
    <t>штучки</t>
  </si>
  <si>
    <t>шапка новорожденному</t>
  </si>
  <si>
    <t>зонтовница</t>
  </si>
  <si>
    <t>zarina пиджак в клетку</t>
  </si>
  <si>
    <t>estel keratin маска</t>
  </si>
  <si>
    <t xml:space="preserve">чехол на айфон se </t>
  </si>
  <si>
    <t>кровельные саморезы</t>
  </si>
  <si>
    <t>26271611</t>
  </si>
  <si>
    <t>логопедический зонд</t>
  </si>
  <si>
    <t>лифчик без косточек с формой</t>
  </si>
  <si>
    <t>заги ваги</t>
  </si>
  <si>
    <t>amazfit gts ремешок</t>
  </si>
  <si>
    <t>шторы жаккардовые</t>
  </si>
  <si>
    <t>роликовые коньки взрослые</t>
  </si>
  <si>
    <t>мусульманские подвески</t>
  </si>
  <si>
    <t>брюки спортивные мужские больших размеров</t>
  </si>
  <si>
    <t>соусники пластиковые</t>
  </si>
  <si>
    <t>66379185</t>
  </si>
  <si>
    <t>38222021</t>
  </si>
  <si>
    <t>крем жиросжигающий</t>
  </si>
  <si>
    <t>кроссовки микаса</t>
  </si>
  <si>
    <t>детские игрушки машинки</t>
  </si>
  <si>
    <t xml:space="preserve">panini </t>
  </si>
  <si>
    <t>лореаль крем вокруг глаз</t>
  </si>
  <si>
    <t>скатерть на овальный кухонный стол</t>
  </si>
  <si>
    <t>7 гномов школа</t>
  </si>
  <si>
    <t>перламутровые тени</t>
  </si>
  <si>
    <t>27613238</t>
  </si>
  <si>
    <t>панамы мужские модные</t>
  </si>
  <si>
    <t>перчатки хлопковые защитные</t>
  </si>
  <si>
    <t>спрей от солнца</t>
  </si>
  <si>
    <t>40151148</t>
  </si>
  <si>
    <t>nan supreme 0</t>
  </si>
  <si>
    <t>колье галстук из серебра</t>
  </si>
  <si>
    <t xml:space="preserve">шоколад победа </t>
  </si>
  <si>
    <t>кладбище</t>
  </si>
  <si>
    <t>нокиа 8800</t>
  </si>
  <si>
    <t>сеем семена</t>
  </si>
  <si>
    <t>31080966</t>
  </si>
  <si>
    <t>asap rocky</t>
  </si>
  <si>
    <t>pentagon</t>
  </si>
  <si>
    <t>kaws фигурка</t>
  </si>
  <si>
    <t>половое воспитание детей</t>
  </si>
  <si>
    <t>аквафор кристалл</t>
  </si>
  <si>
    <t>23807956</t>
  </si>
  <si>
    <t>майка хлопок</t>
  </si>
  <si>
    <t xml:space="preserve">беременность </t>
  </si>
  <si>
    <t>от мозолей защита</t>
  </si>
  <si>
    <t>пенал школьный на молнии</t>
  </si>
  <si>
    <t>картина по цифрам</t>
  </si>
  <si>
    <t>весы кухонный</t>
  </si>
  <si>
    <t>сумка под документы</t>
  </si>
  <si>
    <t>солинс</t>
  </si>
  <si>
    <t>love republic одежда</t>
  </si>
  <si>
    <t>адидас кросовки женские</t>
  </si>
  <si>
    <t>polaroid кассеты</t>
  </si>
  <si>
    <t>мульсан</t>
  </si>
  <si>
    <t>рассольник</t>
  </si>
  <si>
    <t>тычки</t>
  </si>
  <si>
    <t>босоножки betsy</t>
  </si>
  <si>
    <t>шампунь aravia</t>
  </si>
  <si>
    <t>криминалистика</t>
  </si>
  <si>
    <t>marvel игрушки</t>
  </si>
  <si>
    <t>zaraza</t>
  </si>
  <si>
    <t>принт бар</t>
  </si>
  <si>
    <t>браслет mi band</t>
  </si>
  <si>
    <t>бальзам concept</t>
  </si>
  <si>
    <t>лего колизей</t>
  </si>
  <si>
    <t>страбоскоп</t>
  </si>
  <si>
    <t>чехол на redmi note 9s</t>
  </si>
  <si>
    <t>пульт samsung на телевизор</t>
  </si>
  <si>
    <t>шлепалка</t>
  </si>
  <si>
    <t>дайкон семена</t>
  </si>
  <si>
    <t>туника больших размеров</t>
  </si>
  <si>
    <t>игрушки человек паук</t>
  </si>
  <si>
    <t>фреза по металлу</t>
  </si>
  <si>
    <t>кружка люминарк</t>
  </si>
  <si>
    <t>конденсатор электрический</t>
  </si>
  <si>
    <t>цветные линзы -3</t>
  </si>
  <si>
    <t>ланцеты сателлит</t>
  </si>
  <si>
    <t>печенье в коробке</t>
  </si>
  <si>
    <t>корпус на iphone</t>
  </si>
  <si>
    <t>серьги кольца серебро 925</t>
  </si>
  <si>
    <t xml:space="preserve">брюки бежевые </t>
  </si>
  <si>
    <t>liitokala lii-500</t>
  </si>
  <si>
    <t>тканевые кеды</t>
  </si>
  <si>
    <t>швейцарский шоколад</t>
  </si>
  <si>
    <t>кошки мышки игра</t>
  </si>
  <si>
    <t>футболка с цветами</t>
  </si>
  <si>
    <t>45088588</t>
  </si>
  <si>
    <t>воск в банке</t>
  </si>
  <si>
    <t>бутсы адидас copa</t>
  </si>
  <si>
    <t xml:space="preserve">pull bear </t>
  </si>
  <si>
    <t>марионетка фнаф</t>
  </si>
  <si>
    <t>igos</t>
  </si>
  <si>
    <t xml:space="preserve">спортивные штаны на мальчика </t>
  </si>
  <si>
    <t>нквд</t>
  </si>
  <si>
    <t>шлем эндуро</t>
  </si>
  <si>
    <t xml:space="preserve">лунтик </t>
  </si>
  <si>
    <t>будильник умный</t>
  </si>
  <si>
    <t>бронза</t>
  </si>
  <si>
    <t>72054563</t>
  </si>
  <si>
    <t>автомобильные очки</t>
  </si>
  <si>
    <t>rised</t>
  </si>
  <si>
    <t>платье женское желтое</t>
  </si>
  <si>
    <t xml:space="preserve">airpods 3 </t>
  </si>
  <si>
    <t>духи женские шанель</t>
  </si>
  <si>
    <t>белый бюстгальтер пуш- ап</t>
  </si>
  <si>
    <t>68674207</t>
  </si>
  <si>
    <t>бумага кондопога</t>
  </si>
  <si>
    <t>конверт на выписку весна лето</t>
  </si>
  <si>
    <t>футболка adidas подросток</t>
  </si>
  <si>
    <t>вальс гормонов</t>
  </si>
  <si>
    <t>гипсофил</t>
  </si>
  <si>
    <t>27946616</t>
  </si>
  <si>
    <t>9149584</t>
  </si>
  <si>
    <t>термобелье мужское зимнее комплект</t>
  </si>
  <si>
    <t>найк аир джордан</t>
  </si>
  <si>
    <t>салфетки черные</t>
  </si>
  <si>
    <t>palaroid</t>
  </si>
  <si>
    <t>китекет 15кг</t>
  </si>
  <si>
    <t>ботфорты женские демисезонные кожаные</t>
  </si>
  <si>
    <t>крылышки детские</t>
  </si>
  <si>
    <t>двойные шорты</t>
  </si>
  <si>
    <t>электролобзик bosch</t>
  </si>
  <si>
    <t>29361419</t>
  </si>
  <si>
    <t>телевизионный кабель</t>
  </si>
  <si>
    <t>наволочки 70х70 сказка</t>
  </si>
  <si>
    <t>игрушка лабиринт</t>
  </si>
  <si>
    <t>12608928</t>
  </si>
  <si>
    <t>44364779</t>
  </si>
  <si>
    <t>платье шифоновое летнее</t>
  </si>
  <si>
    <t>69 sixty</t>
  </si>
  <si>
    <t>mang</t>
  </si>
  <si>
    <t>gasp</t>
  </si>
  <si>
    <t>midea пылесос</t>
  </si>
  <si>
    <t>купальник ортопедический после мастэктомии</t>
  </si>
  <si>
    <t>платок детский</t>
  </si>
  <si>
    <t>demeter caramel</t>
  </si>
  <si>
    <t>hb101</t>
  </si>
  <si>
    <t>термос 1,5 литра</t>
  </si>
  <si>
    <t>носки фиолетовые</t>
  </si>
  <si>
    <t>вискас сухой</t>
  </si>
  <si>
    <t xml:space="preserve">топ с юбкой </t>
  </si>
  <si>
    <t>sela купальник</t>
  </si>
  <si>
    <t>33014229</t>
  </si>
  <si>
    <t>свитшоты мужской</t>
  </si>
  <si>
    <t>59766420</t>
  </si>
  <si>
    <t>demini</t>
  </si>
  <si>
    <t>строгий костюм</t>
  </si>
  <si>
    <t>ddr 3</t>
  </si>
  <si>
    <t>стиралка</t>
  </si>
  <si>
    <t>amaiatogo</t>
  </si>
  <si>
    <t>прокладкт</t>
  </si>
  <si>
    <t>ss20</t>
  </si>
  <si>
    <t>книги классика русской литературы</t>
  </si>
  <si>
    <t>61083478</t>
  </si>
  <si>
    <t>ковры и паласы большие</t>
  </si>
  <si>
    <t>ткань стрейч</t>
  </si>
  <si>
    <t>cosmopor e</t>
  </si>
  <si>
    <t>26912313</t>
  </si>
  <si>
    <t>сумка текстиль</t>
  </si>
  <si>
    <t>фитнес шорты</t>
  </si>
  <si>
    <t>женские перчатки</t>
  </si>
  <si>
    <t>платок однотонный</t>
  </si>
  <si>
    <t>специи продукты</t>
  </si>
  <si>
    <t>блочный лук</t>
  </si>
  <si>
    <t>raw to go</t>
  </si>
  <si>
    <t>3ton</t>
  </si>
  <si>
    <t>шантарам в 2 томах</t>
  </si>
  <si>
    <t>лонгслив топ</t>
  </si>
  <si>
    <t>samsung a02 чехол</t>
  </si>
  <si>
    <t>защитное стекло на samsung a32</t>
  </si>
  <si>
    <t>часы скелетоны механические</t>
  </si>
  <si>
    <t>фит</t>
  </si>
  <si>
    <t>хатсан</t>
  </si>
  <si>
    <t>41915602</t>
  </si>
  <si>
    <t>белье секс</t>
  </si>
  <si>
    <t>пиджак с бахромой</t>
  </si>
  <si>
    <t>dave гель</t>
  </si>
  <si>
    <t>mega chips</t>
  </si>
  <si>
    <t>самокаты трюковые скутер</t>
  </si>
  <si>
    <t xml:space="preserve">чехол на 13 айфон </t>
  </si>
  <si>
    <t>life flo</t>
  </si>
  <si>
    <t>четки в авто</t>
  </si>
  <si>
    <t>футболка левис</t>
  </si>
  <si>
    <t>фокси плюш</t>
  </si>
  <si>
    <t>щавель консервированный</t>
  </si>
  <si>
    <t>соска на бутылку курносики</t>
  </si>
  <si>
    <t xml:space="preserve">тренчкот женский плащ </t>
  </si>
  <si>
    <t>смартфон поко</t>
  </si>
  <si>
    <t>подвеска кошка</t>
  </si>
  <si>
    <t>bluetooth в машину</t>
  </si>
  <si>
    <t xml:space="preserve">tinto </t>
  </si>
  <si>
    <t>аир</t>
  </si>
  <si>
    <t>33939012</t>
  </si>
  <si>
    <t>ремень подростковый</t>
  </si>
  <si>
    <t>halsa</t>
  </si>
  <si>
    <t>niacinamide</t>
  </si>
  <si>
    <t>matte</t>
  </si>
  <si>
    <t>женское полупальто</t>
  </si>
  <si>
    <t>драг нано</t>
  </si>
  <si>
    <t>сладости из америки</t>
  </si>
  <si>
    <t>хроники хищных городов</t>
  </si>
  <si>
    <t>длинное платье летнее</t>
  </si>
  <si>
    <t xml:space="preserve">пиколинат хрома </t>
  </si>
  <si>
    <t>дюрекс классические</t>
  </si>
  <si>
    <t>детские счеты</t>
  </si>
  <si>
    <t>диско шар лазерный</t>
  </si>
  <si>
    <t>голубой костюм</t>
  </si>
  <si>
    <t>резинки на дворники</t>
  </si>
  <si>
    <t>электронные кухонные весы</t>
  </si>
  <si>
    <t>vivo чехол на телефон</t>
  </si>
  <si>
    <t>кросовки  мужские</t>
  </si>
  <si>
    <t>книга с липучками</t>
  </si>
  <si>
    <t xml:space="preserve">детские сандали </t>
  </si>
  <si>
    <t>hb4 авто лампы</t>
  </si>
  <si>
    <t>бекон</t>
  </si>
  <si>
    <t>халат женский с капюшоном</t>
  </si>
  <si>
    <t>28253311</t>
  </si>
  <si>
    <t>джинсы мужские модные</t>
  </si>
  <si>
    <t>держатель украшений</t>
  </si>
  <si>
    <t>70437028</t>
  </si>
  <si>
    <t>туристический рюкзак мужской</t>
  </si>
  <si>
    <t>ванюшкины сладости</t>
  </si>
  <si>
    <t>41091751</t>
  </si>
  <si>
    <t xml:space="preserve">lc waikiki </t>
  </si>
  <si>
    <t>босоножки женские красные</t>
  </si>
  <si>
    <t>38960739</t>
  </si>
  <si>
    <t>33195050</t>
  </si>
  <si>
    <t>антилопа кроссовки</t>
  </si>
  <si>
    <t>брюки медицинские женские стрейч</t>
  </si>
  <si>
    <t>косуха mango</t>
  </si>
  <si>
    <t>мешок кондитерский профильный</t>
  </si>
  <si>
    <t>мужские джоггеры джинсы</t>
  </si>
  <si>
    <t>крослвки</t>
  </si>
  <si>
    <t>смузи без сахара</t>
  </si>
  <si>
    <t>шапка с ушами кролика</t>
  </si>
  <si>
    <t>чехол galaxy a12</t>
  </si>
  <si>
    <t>холли веб</t>
  </si>
  <si>
    <t>пеликан трусы</t>
  </si>
  <si>
    <t>самолетик игрушка</t>
  </si>
  <si>
    <t>https://www.wildberries.ru/lk/basket</t>
  </si>
  <si>
    <t>кофеварка kitfort</t>
  </si>
  <si>
    <t>бдсм игрушки</t>
  </si>
  <si>
    <t>andi</t>
  </si>
  <si>
    <t>носки мужские короткие спортивные</t>
  </si>
  <si>
    <t>мусорное ведро подвесное</t>
  </si>
  <si>
    <t>комбинезон подростковый</t>
  </si>
  <si>
    <t xml:space="preserve">глаза </t>
  </si>
  <si>
    <t>набор подарок</t>
  </si>
  <si>
    <t>24579380</t>
  </si>
  <si>
    <t>lock stock</t>
  </si>
  <si>
    <t>контейнер с отсеками</t>
  </si>
  <si>
    <t>платье женское летнее хлопок</t>
  </si>
  <si>
    <t>очки арена</t>
  </si>
  <si>
    <t>сумка eleganzza</t>
  </si>
  <si>
    <t>оксид 1,5%</t>
  </si>
  <si>
    <t>снимай</t>
  </si>
  <si>
    <t>assand чай</t>
  </si>
  <si>
    <t>26645441</t>
  </si>
  <si>
    <t>автомат электрический</t>
  </si>
  <si>
    <t>летуаль крем</t>
  </si>
  <si>
    <t>постельное белье сатин 2 спальное сатин</t>
  </si>
  <si>
    <t>dress no xs</t>
  </si>
  <si>
    <t>айфон 13 про макс чехол</t>
  </si>
  <si>
    <t>блуз</t>
  </si>
  <si>
    <t>костюм пчелы детский</t>
  </si>
  <si>
    <t>насос вибрационный</t>
  </si>
  <si>
    <t>домашние халаты женские больших размеров</t>
  </si>
  <si>
    <t>max factor тональный</t>
  </si>
  <si>
    <t>туфли детские на каблуке</t>
  </si>
  <si>
    <t>увлажнитель воздуха с ароматизаторы</t>
  </si>
  <si>
    <t>браслет радуга</t>
  </si>
  <si>
    <t>свечи ngk</t>
  </si>
  <si>
    <t>гантели 3кг</t>
  </si>
  <si>
    <t>absolute new york</t>
  </si>
  <si>
    <t>carrera очки</t>
  </si>
  <si>
    <t>термос stanley</t>
  </si>
  <si>
    <t>фонарь в палатку</t>
  </si>
  <si>
    <t>майки твое женские</t>
  </si>
  <si>
    <t>world famous</t>
  </si>
  <si>
    <t>рено меган 2</t>
  </si>
  <si>
    <t>кожаные сапоги женские демисезонные</t>
  </si>
  <si>
    <t>присадки к моторному маслу</t>
  </si>
  <si>
    <t>тушь bambi eye</t>
  </si>
  <si>
    <t>гриф гантельный</t>
  </si>
  <si>
    <t>лукоил</t>
  </si>
  <si>
    <t>шторы 240</t>
  </si>
  <si>
    <t>53909338</t>
  </si>
  <si>
    <t>кофта корсет</t>
  </si>
  <si>
    <t>когтеточка на диван</t>
  </si>
  <si>
    <t xml:space="preserve">infinity lingerie </t>
  </si>
  <si>
    <t>wu tang</t>
  </si>
  <si>
    <t>тональный крем nars</t>
  </si>
  <si>
    <t>cp 1 шампунь</t>
  </si>
  <si>
    <t>feather</t>
  </si>
  <si>
    <t>мюли обувь кожаные</t>
  </si>
  <si>
    <t>фаберлик женский</t>
  </si>
  <si>
    <t>плей стейшен</t>
  </si>
  <si>
    <t>планеты игрушки</t>
  </si>
  <si>
    <t>кеды женские зеленые</t>
  </si>
  <si>
    <t>сумка рюкзак женский</t>
  </si>
  <si>
    <t>32979321</t>
  </si>
  <si>
    <t>танк на пульте</t>
  </si>
  <si>
    <t>дорнит</t>
  </si>
  <si>
    <t>клей эва</t>
  </si>
  <si>
    <t>farmavita краска</t>
  </si>
  <si>
    <t>кувшин аквафор фильтр</t>
  </si>
  <si>
    <t xml:space="preserve">realme c25s </t>
  </si>
  <si>
    <t>стекло самсунг м12</t>
  </si>
  <si>
    <t>стакан прозрачный</t>
  </si>
  <si>
    <t>41659754</t>
  </si>
  <si>
    <t>серьги птички</t>
  </si>
  <si>
    <t>shocker</t>
  </si>
  <si>
    <t>huawei y5p чехол</t>
  </si>
  <si>
    <t>статуэтка аниме</t>
  </si>
  <si>
    <t>подушечки</t>
  </si>
  <si>
    <t>колесо промышленное</t>
  </si>
  <si>
    <t>твидовый</t>
  </si>
  <si>
    <t>colins куртка</t>
  </si>
  <si>
    <t xml:space="preserve">гель лак кошачий глаз </t>
  </si>
  <si>
    <t>консервы фруктовые</t>
  </si>
  <si>
    <t>эlina ilgova</t>
  </si>
  <si>
    <t>колюты джинсовые</t>
  </si>
  <si>
    <t xml:space="preserve">титаник </t>
  </si>
  <si>
    <t>collagen тональный крем 13 тон</t>
  </si>
  <si>
    <t>шины летние r16 195 55</t>
  </si>
  <si>
    <t>женский кошелек на молнии</t>
  </si>
  <si>
    <t>диван угловой большой</t>
  </si>
  <si>
    <t>жир</t>
  </si>
  <si>
    <t>кардиган легкий летний</t>
  </si>
  <si>
    <t>уголовно процессуальный кодекс</t>
  </si>
  <si>
    <t>shaik женские духи</t>
  </si>
  <si>
    <t>эйрвик</t>
  </si>
  <si>
    <t>нейлон</t>
  </si>
  <si>
    <t>пэйтон</t>
  </si>
  <si>
    <t>дыхательный тренажер детский</t>
  </si>
  <si>
    <t>оправы</t>
  </si>
  <si>
    <t>кроссовки calvin klein женские</t>
  </si>
  <si>
    <t>нават</t>
  </si>
  <si>
    <t>кепка душила</t>
  </si>
  <si>
    <t>часы интерьерные настенные</t>
  </si>
  <si>
    <t>зонт прозрачный детский</t>
  </si>
  <si>
    <t>попловок</t>
  </si>
  <si>
    <t>хлорофитум</t>
  </si>
  <si>
    <t>воск белый шоколад</t>
  </si>
  <si>
    <t>чай краснодарский листовой</t>
  </si>
  <si>
    <t>мужские брюки спортивные летние</t>
  </si>
  <si>
    <t>бюстгальтер ортопедический camelia</t>
  </si>
  <si>
    <t>фаско</t>
  </si>
  <si>
    <t>lime велосипедки</t>
  </si>
  <si>
    <t>майнкрафт лего конструктор</t>
  </si>
  <si>
    <t>корм пурина ван</t>
  </si>
  <si>
    <t>victorinox spartan</t>
  </si>
  <si>
    <t>белый купальник гимнастический</t>
  </si>
  <si>
    <t>macbook air 13</t>
  </si>
  <si>
    <t>p21w led</t>
  </si>
  <si>
    <t>подвесной шкаф</t>
  </si>
  <si>
    <t>танкини с шортами</t>
  </si>
  <si>
    <t>сланцы крокс</t>
  </si>
  <si>
    <t>verteam</t>
  </si>
  <si>
    <t>sioris</t>
  </si>
  <si>
    <t>leibniz</t>
  </si>
  <si>
    <t>kiss me</t>
  </si>
  <si>
    <t>lemigo сапоги</t>
  </si>
  <si>
    <t>rabbit обувь</t>
  </si>
  <si>
    <t>унитаз дачный</t>
  </si>
  <si>
    <t>2 годика</t>
  </si>
  <si>
    <t>горшок квадратный</t>
  </si>
  <si>
    <t>daily cleaner</t>
  </si>
  <si>
    <t>перламутровый лак</t>
  </si>
  <si>
    <t>книга жутко громко и запредельно близко</t>
  </si>
  <si>
    <t>galaxy tab a7 lite</t>
  </si>
  <si>
    <t>ромашковый чай в пакетиках</t>
  </si>
  <si>
    <t>детское овощное пюре</t>
  </si>
  <si>
    <t>lighting</t>
  </si>
  <si>
    <t xml:space="preserve">кроссовки пума женские </t>
  </si>
  <si>
    <t>good girl парфюм</t>
  </si>
  <si>
    <t>песочные часы 3 минуты</t>
  </si>
  <si>
    <t>domal</t>
  </si>
  <si>
    <t>gloria jeans футболка оверсайз</t>
  </si>
  <si>
    <t>40526435</t>
  </si>
  <si>
    <t>sofilena</t>
  </si>
  <si>
    <t>тормоза ободные</t>
  </si>
  <si>
    <t>garnier 3 в 1</t>
  </si>
  <si>
    <t>сумка хлопок</t>
  </si>
  <si>
    <t>zozu кушон-крем с экстрактом авокадо beautecret</t>
  </si>
  <si>
    <t>охрана форма</t>
  </si>
  <si>
    <t>митенки мужские</t>
  </si>
  <si>
    <t>барсетки мужские кожаные сумки</t>
  </si>
  <si>
    <t>худи дед инсайд</t>
  </si>
  <si>
    <t>karpee home</t>
  </si>
  <si>
    <t>чай заварной фруктовый</t>
  </si>
  <si>
    <t>золотые серьги пусеты с бриллиантами</t>
  </si>
  <si>
    <t>nike force мужские</t>
  </si>
  <si>
    <t>закаленное стекло</t>
  </si>
  <si>
    <t>пума спортивный костюм</t>
  </si>
  <si>
    <t>самолет на пульте</t>
  </si>
  <si>
    <t>шланг поливной</t>
  </si>
  <si>
    <t>фумигаторы</t>
  </si>
  <si>
    <t>диадема на голову</t>
  </si>
  <si>
    <t xml:space="preserve">lego technic </t>
  </si>
  <si>
    <t>tasha косметика</t>
  </si>
  <si>
    <t xml:space="preserve">шампунь безсульфатный </t>
  </si>
  <si>
    <t xml:space="preserve">джилет </t>
  </si>
  <si>
    <t>magiza тюль</t>
  </si>
  <si>
    <t>кафф серебро</t>
  </si>
  <si>
    <t>eveline 8 в 1 здоровые ногти</t>
  </si>
  <si>
    <t>следки мужские короткие</t>
  </si>
  <si>
    <t>16643775</t>
  </si>
  <si>
    <t>62079695</t>
  </si>
  <si>
    <t>кепка девочки</t>
  </si>
  <si>
    <t>linasi</t>
  </si>
  <si>
    <t>перевертыш игрушка</t>
  </si>
  <si>
    <t xml:space="preserve">остин платье </t>
  </si>
  <si>
    <t>колечки набор</t>
  </si>
  <si>
    <t>бесшовный бюстгальтер пуш-ап</t>
  </si>
  <si>
    <t xml:space="preserve">портфели </t>
  </si>
  <si>
    <t>носки полосатые</t>
  </si>
  <si>
    <t>cosmo teros</t>
  </si>
  <si>
    <t>стиральный порошок концентрат</t>
  </si>
  <si>
    <t>сувениры на свадьбу</t>
  </si>
  <si>
    <t>спивакъ косметика</t>
  </si>
  <si>
    <t>костюм тактика</t>
  </si>
  <si>
    <t>болонское удилище</t>
  </si>
  <si>
    <t>cricket</t>
  </si>
  <si>
    <t>лента выпускника 11</t>
  </si>
  <si>
    <t>34271404</t>
  </si>
  <si>
    <t>телефон iphone 13 mini</t>
  </si>
  <si>
    <t>фонарик тактический</t>
  </si>
  <si>
    <t>массажный ролик гуаша</t>
  </si>
  <si>
    <t>платье эльзы детский</t>
  </si>
  <si>
    <t>tani</t>
  </si>
  <si>
    <t xml:space="preserve">бомпер женский </t>
  </si>
  <si>
    <t>57228320</t>
  </si>
  <si>
    <t>рашгард с коротким рукавом</t>
  </si>
  <si>
    <t>pattern</t>
  </si>
  <si>
    <t>флаг российской империи с гербом</t>
  </si>
  <si>
    <t>джи пи ай</t>
  </si>
  <si>
    <t>духи kirke</t>
  </si>
  <si>
    <t>платье-боди</t>
  </si>
  <si>
    <t>термометры уличные</t>
  </si>
  <si>
    <t>белые слипоны женские</t>
  </si>
  <si>
    <t>крем хна fitoкосметик</t>
  </si>
  <si>
    <t xml:space="preserve">колпаки </t>
  </si>
  <si>
    <t>банеоцин мазь</t>
  </si>
  <si>
    <t>tefal посуда</t>
  </si>
  <si>
    <t>ruxara женский</t>
  </si>
  <si>
    <t>карандаши простые нв</t>
  </si>
  <si>
    <t>первый зубик</t>
  </si>
  <si>
    <t>ополаскиватель детский</t>
  </si>
  <si>
    <t>himalaya крем</t>
  </si>
  <si>
    <t>buds live</t>
  </si>
  <si>
    <t xml:space="preserve">z футболка </t>
  </si>
  <si>
    <t>tree hut</t>
  </si>
  <si>
    <t>контейнеры большие</t>
  </si>
  <si>
    <t>ножницы с закругленными концами</t>
  </si>
  <si>
    <t>кольцевой механизм</t>
  </si>
  <si>
    <t>40017625</t>
  </si>
  <si>
    <t>тест на подтекание околоплодных вод</t>
  </si>
  <si>
    <t>redken маска</t>
  </si>
  <si>
    <t>кассеты барьер</t>
  </si>
  <si>
    <t>jtc</t>
  </si>
  <si>
    <t>колготки женские в сетку</t>
  </si>
  <si>
    <t>lelo</t>
  </si>
  <si>
    <t>полотенце детское махровое</t>
  </si>
  <si>
    <t>хлорелла бад</t>
  </si>
  <si>
    <t>жилетка в школу</t>
  </si>
  <si>
    <t>superstar adidas кроссовки</t>
  </si>
  <si>
    <t>стекло на iphone 8 без рамок</t>
  </si>
  <si>
    <t>zoll</t>
  </si>
  <si>
    <t>стекло на samsung a12</t>
  </si>
  <si>
    <t>7584165</t>
  </si>
  <si>
    <t>обои синие</t>
  </si>
  <si>
    <t>термостабильные шоколадные капли</t>
  </si>
  <si>
    <t xml:space="preserve">ирис </t>
  </si>
  <si>
    <t>26926955</t>
  </si>
  <si>
    <t>toyota 5w30</t>
  </si>
  <si>
    <t>сарафан школьный синий</t>
  </si>
  <si>
    <t xml:space="preserve">шторы ночные </t>
  </si>
  <si>
    <t>дезодорант женский фа</t>
  </si>
  <si>
    <t>макс экстрим одежда</t>
  </si>
  <si>
    <t xml:space="preserve">коврики в машину </t>
  </si>
  <si>
    <t>щенки</t>
  </si>
  <si>
    <t>raw спортивный костюм</t>
  </si>
  <si>
    <t>широкие брюки женские спортивные</t>
  </si>
  <si>
    <t>эспандер лента</t>
  </si>
  <si>
    <t>детский комплекс спортивный</t>
  </si>
  <si>
    <t>чехол хонор 7с</t>
  </si>
  <si>
    <t>sif крем</t>
  </si>
  <si>
    <t xml:space="preserve">порошок тайд </t>
  </si>
  <si>
    <t>mango женское брюки</t>
  </si>
  <si>
    <t>рикер босоножки</t>
  </si>
  <si>
    <t>camille</t>
  </si>
  <si>
    <t>подгузники s</t>
  </si>
  <si>
    <t>12453656</t>
  </si>
  <si>
    <t>гуашь луч 12 цветов</t>
  </si>
  <si>
    <t>бюстгальтеры бесшовный</t>
  </si>
  <si>
    <t>глосс</t>
  </si>
  <si>
    <t>костюм на день победы</t>
  </si>
  <si>
    <t>ведро сенсорное</t>
  </si>
  <si>
    <t xml:space="preserve">ролевой костюм </t>
  </si>
  <si>
    <t>герои мультфильмов</t>
  </si>
  <si>
    <t>ekf</t>
  </si>
  <si>
    <t>защитное стекло xiaomi</t>
  </si>
  <si>
    <t>платье crockid</t>
  </si>
  <si>
    <t>детский чемодан на колесиках</t>
  </si>
  <si>
    <t>levrana sos</t>
  </si>
  <si>
    <t>uni qlo</t>
  </si>
  <si>
    <t xml:space="preserve">получешки </t>
  </si>
  <si>
    <t>кофта кардиган</t>
  </si>
  <si>
    <t>honor 8 телефон</t>
  </si>
  <si>
    <t xml:space="preserve">детский </t>
  </si>
  <si>
    <t xml:space="preserve">кроссовки adidas детские </t>
  </si>
  <si>
    <t>видеокарта 1050</t>
  </si>
  <si>
    <t>как приручить дракона книга</t>
  </si>
  <si>
    <t>посуда лефард</t>
  </si>
  <si>
    <t>каша на козьем</t>
  </si>
  <si>
    <t xml:space="preserve">look.online </t>
  </si>
  <si>
    <t>мистраль рис</t>
  </si>
  <si>
    <t>ортопедические шлепки</t>
  </si>
  <si>
    <t>stray kids фотокарточки</t>
  </si>
  <si>
    <t>маска после чистки лица</t>
  </si>
  <si>
    <t>bitter peach</t>
  </si>
  <si>
    <t>hummingbird ранец</t>
  </si>
  <si>
    <t>джемпер черный женский</t>
  </si>
  <si>
    <t>бюстгалтер анжелика</t>
  </si>
  <si>
    <t>конфеты коммунарка</t>
  </si>
  <si>
    <t>очки с кольцом</t>
  </si>
  <si>
    <t>фартук маникюрный</t>
  </si>
  <si>
    <t>очки манго женские</t>
  </si>
  <si>
    <t>daskus</t>
  </si>
  <si>
    <t>panda платье</t>
  </si>
  <si>
    <t>ореховый микс</t>
  </si>
  <si>
    <t>рюкзак napapijri</t>
  </si>
  <si>
    <t>искушение</t>
  </si>
  <si>
    <t>на кухню тюль занавеска</t>
  </si>
  <si>
    <t>похлава</t>
  </si>
  <si>
    <t>stivalli</t>
  </si>
  <si>
    <t>miswak</t>
  </si>
  <si>
    <t>плащ бежевый</t>
  </si>
  <si>
    <t>фишер</t>
  </si>
  <si>
    <t>69067715</t>
  </si>
  <si>
    <t>алиса лайт</t>
  </si>
  <si>
    <t>хром хелат</t>
  </si>
  <si>
    <t>stelary</t>
  </si>
  <si>
    <t>чехол на zte телефон</t>
  </si>
  <si>
    <t>ржд одежда</t>
  </si>
  <si>
    <t>puma r78</t>
  </si>
  <si>
    <t>силиконовые носки</t>
  </si>
  <si>
    <t>диски на ps4</t>
  </si>
  <si>
    <t>57651749</t>
  </si>
  <si>
    <t>vari сковорода</t>
  </si>
  <si>
    <t>24818333</t>
  </si>
  <si>
    <t>вейп жидкость</t>
  </si>
  <si>
    <t>слайм набор сделай</t>
  </si>
  <si>
    <t>футболка pepe jeans</t>
  </si>
  <si>
    <t>жирафики игрушки</t>
  </si>
  <si>
    <t>шторы нити с люрексом</t>
  </si>
  <si>
    <t>плед 1,5</t>
  </si>
  <si>
    <t>бирюзовые шторы</t>
  </si>
  <si>
    <t>ресивер триколор</t>
  </si>
  <si>
    <t xml:space="preserve">дезодорант адидас </t>
  </si>
  <si>
    <t>бест динер</t>
  </si>
  <si>
    <t>коралловый кальций</t>
  </si>
  <si>
    <t>чимодан</t>
  </si>
  <si>
    <t>google pixel 4</t>
  </si>
  <si>
    <t>aux переходник</t>
  </si>
  <si>
    <t>книга детектив</t>
  </si>
  <si>
    <t>тинт от чупа чупс</t>
  </si>
  <si>
    <t>шампунь инсайт</t>
  </si>
  <si>
    <t>геншин импакт фигурка</t>
  </si>
  <si>
    <t>17396744</t>
  </si>
  <si>
    <t>кроссовки мужские кожанные</t>
  </si>
  <si>
    <t>бабломет</t>
  </si>
  <si>
    <t>abb</t>
  </si>
  <si>
    <t>15248078</t>
  </si>
  <si>
    <t xml:space="preserve">столовый сервиз </t>
  </si>
  <si>
    <t>стол в спальню</t>
  </si>
  <si>
    <t>банглибу</t>
  </si>
  <si>
    <t>пюре heinz</t>
  </si>
  <si>
    <t xml:space="preserve">mf </t>
  </si>
  <si>
    <t>кардиган женский белый</t>
  </si>
  <si>
    <t>justfog minifit</t>
  </si>
  <si>
    <t>isntree тонер</t>
  </si>
  <si>
    <t>marions</t>
  </si>
  <si>
    <t>брюки палаццо белые</t>
  </si>
  <si>
    <t>длинное платье вечернее</t>
  </si>
  <si>
    <t>воздушный змей большой</t>
  </si>
  <si>
    <t>цапонлак</t>
  </si>
  <si>
    <t>рогожка скатерть</t>
  </si>
  <si>
    <t>ювелирный шнурок с золотом</t>
  </si>
  <si>
    <t>подгузники хагис 3</t>
  </si>
  <si>
    <t>puma кроссовки мужские кожа</t>
  </si>
  <si>
    <t xml:space="preserve"> платье женское</t>
  </si>
  <si>
    <t>daris</t>
  </si>
  <si>
    <t>eurosvet</t>
  </si>
  <si>
    <t xml:space="preserve">спиннер </t>
  </si>
  <si>
    <t>панелька</t>
  </si>
  <si>
    <t>вечернее платье шифоновые</t>
  </si>
  <si>
    <t>кладоискатель</t>
  </si>
  <si>
    <t>dr. jart+</t>
  </si>
  <si>
    <t>карандаш maybelline</t>
  </si>
  <si>
    <t>bona fide шорты</t>
  </si>
  <si>
    <t>полотенце одноразовое спанлейс</t>
  </si>
  <si>
    <t>магнитные серьги</t>
  </si>
  <si>
    <t>короткий плащ женский</t>
  </si>
  <si>
    <t>панама твое</t>
  </si>
  <si>
    <t>надувать шары</t>
  </si>
  <si>
    <t>свитшот california</t>
  </si>
  <si>
    <t>укороченные брюки мужские</t>
  </si>
  <si>
    <t>омбре</t>
  </si>
  <si>
    <t>index</t>
  </si>
  <si>
    <t>впр 4 класс русский</t>
  </si>
  <si>
    <t>топ с рукавами и открытыми плечами</t>
  </si>
  <si>
    <t>комбинезон reima зимний</t>
  </si>
  <si>
    <t>фаллос с вибрацией</t>
  </si>
  <si>
    <t>фаворини</t>
  </si>
  <si>
    <t>18805314</t>
  </si>
  <si>
    <t>amway косметика</t>
  </si>
  <si>
    <t>умные детские часы</t>
  </si>
  <si>
    <t>терракотовый</t>
  </si>
  <si>
    <t>кокосовый сахар 1 кг</t>
  </si>
  <si>
    <t>showroom</t>
  </si>
  <si>
    <t>мандарин</t>
  </si>
  <si>
    <t>берет тонак</t>
  </si>
  <si>
    <t>пирсинг обманка в ухо</t>
  </si>
  <si>
    <t>плед с рисунком</t>
  </si>
  <si>
    <t>dry way спрей</t>
  </si>
  <si>
    <t>чехол на телефон техно спарк</t>
  </si>
  <si>
    <t>глобус бар дом и дача</t>
  </si>
  <si>
    <t>бортики в кровать</t>
  </si>
  <si>
    <t>автокран игрушечный</t>
  </si>
  <si>
    <t>конверты и спальные мешки</t>
  </si>
  <si>
    <t>воск selfie</t>
  </si>
  <si>
    <t>kanuda</t>
  </si>
  <si>
    <t>полочка в ванну</t>
  </si>
  <si>
    <t>сандали женские спортивные</t>
  </si>
  <si>
    <t>петербургский швейный дом</t>
  </si>
  <si>
    <t>компрессионные чулки 1 класс</t>
  </si>
  <si>
    <t>бизнес блокнот</t>
  </si>
  <si>
    <t>перец острый маринованный</t>
  </si>
  <si>
    <t>artdeco база</t>
  </si>
  <si>
    <t>чехол на редми нот 10s</t>
  </si>
  <si>
    <t>йохимбин гидрохлорид</t>
  </si>
  <si>
    <t>даша всегда права</t>
  </si>
  <si>
    <t>очки глаукомные</t>
  </si>
  <si>
    <t>рисовое вино</t>
  </si>
  <si>
    <t>джоджо одежда</t>
  </si>
  <si>
    <t>ведро 20 литров</t>
  </si>
  <si>
    <t>свитер с открытыми плечами</t>
  </si>
  <si>
    <t>джинсы с молнией сзади женские</t>
  </si>
  <si>
    <t xml:space="preserve">nirvana </t>
  </si>
  <si>
    <t>волжанка оптима</t>
  </si>
  <si>
    <t>сироп рожкового дерева</t>
  </si>
  <si>
    <t>футболка хелоу кити</t>
  </si>
  <si>
    <t>топ с разрезами</t>
  </si>
  <si>
    <t>лето в пианерском галстуке</t>
  </si>
  <si>
    <t xml:space="preserve">нервы </t>
  </si>
  <si>
    <t>цветочный горшок пластиковый большой</t>
  </si>
  <si>
    <t>кроссовки детские котофей</t>
  </si>
  <si>
    <t xml:space="preserve">cetaphil </t>
  </si>
  <si>
    <t>белки</t>
  </si>
  <si>
    <t>смеситель с душем</t>
  </si>
  <si>
    <t>обложка на паспорт с аниме</t>
  </si>
  <si>
    <t>себерика</t>
  </si>
  <si>
    <t>туфли с открытым мысом</t>
  </si>
  <si>
    <t>тинт chupa chups</t>
  </si>
  <si>
    <t>redmi 10 pro чехол</t>
  </si>
  <si>
    <t>кофе арабика растворимый</t>
  </si>
  <si>
    <t>автоароматизатор</t>
  </si>
  <si>
    <t xml:space="preserve">туфли на выпускной </t>
  </si>
  <si>
    <t>сумка женскач</t>
  </si>
  <si>
    <t>roccobarocco</t>
  </si>
  <si>
    <t>оригинальный подарок подруге</t>
  </si>
  <si>
    <t>баунти шоколад</t>
  </si>
  <si>
    <t>переносной жесткий диск</t>
  </si>
  <si>
    <t>цветок брошь</t>
  </si>
  <si>
    <t>lusky</t>
  </si>
  <si>
    <t>картина природа</t>
  </si>
  <si>
    <t>гелевые полустельки</t>
  </si>
  <si>
    <t>хайлайтер nyx</t>
  </si>
  <si>
    <t xml:space="preserve">леггинсы в рубчик </t>
  </si>
  <si>
    <t>женские парики</t>
  </si>
  <si>
    <t>вафельный торт</t>
  </si>
  <si>
    <t>стрептотест</t>
  </si>
  <si>
    <t>кашарель</t>
  </si>
  <si>
    <t>шлепки белые женские</t>
  </si>
  <si>
    <t>гриндер ленточный</t>
  </si>
  <si>
    <t>орешница грибы</t>
  </si>
  <si>
    <t xml:space="preserve">novaline cosmetics </t>
  </si>
  <si>
    <t xml:space="preserve">чокопай </t>
  </si>
  <si>
    <t>рулетка flexi</t>
  </si>
  <si>
    <t>булгур с киноа</t>
  </si>
  <si>
    <t>картина 60х100</t>
  </si>
  <si>
    <t>doctor cosmetics</t>
  </si>
  <si>
    <t>плед односпальный</t>
  </si>
  <si>
    <t>xiaomi умный дом</t>
  </si>
  <si>
    <t>трюмо ikea</t>
  </si>
  <si>
    <t>grace day</t>
  </si>
  <si>
    <t>сумочки женские с ножками на дне</t>
  </si>
  <si>
    <t>забор пластиковый</t>
  </si>
  <si>
    <t>каша nordic</t>
  </si>
  <si>
    <t>духи со сладким ароматом</t>
  </si>
  <si>
    <t>полупальто женское осеннее</t>
  </si>
  <si>
    <t xml:space="preserve">шапки детские </t>
  </si>
  <si>
    <t>57394929</t>
  </si>
  <si>
    <t>плюшевый динозавр</t>
  </si>
  <si>
    <t>товары из тайланда</t>
  </si>
  <si>
    <t>женские спортивки</t>
  </si>
  <si>
    <t>плед в машину</t>
  </si>
  <si>
    <t>съемник каретки</t>
  </si>
  <si>
    <t>кнопки магнитные пришивные</t>
  </si>
  <si>
    <t>милое платье</t>
  </si>
  <si>
    <t>люминесцентный</t>
  </si>
  <si>
    <t>вв</t>
  </si>
  <si>
    <t>римские сандалии</t>
  </si>
  <si>
    <t>трусы мужские с рисунком</t>
  </si>
  <si>
    <t>крем краска</t>
  </si>
  <si>
    <t xml:space="preserve">хлоргексидин </t>
  </si>
  <si>
    <t>наперстки</t>
  </si>
  <si>
    <t>мини болгарка</t>
  </si>
  <si>
    <t>синие штаны</t>
  </si>
  <si>
    <t>перстень женский</t>
  </si>
  <si>
    <t>66787635</t>
  </si>
  <si>
    <t>мезим</t>
  </si>
  <si>
    <t>himi</t>
  </si>
  <si>
    <t>luisia</t>
  </si>
  <si>
    <t xml:space="preserve">smart watch </t>
  </si>
  <si>
    <t>спортивный детский костюм одежда</t>
  </si>
  <si>
    <t>30074716</t>
  </si>
  <si>
    <t>красные перчатки</t>
  </si>
  <si>
    <t>бьюти боксы красота</t>
  </si>
  <si>
    <t>постельное белье евро белое</t>
  </si>
  <si>
    <t>14411017</t>
  </si>
  <si>
    <t>bershka куртка</t>
  </si>
  <si>
    <t>бидон алюминиевый</t>
  </si>
  <si>
    <t xml:space="preserve">крафт пакет </t>
  </si>
  <si>
    <t>тапки домашние мужские обувь</t>
  </si>
  <si>
    <t xml:space="preserve">коженка </t>
  </si>
  <si>
    <t>геймерский рукав</t>
  </si>
  <si>
    <t>платье греческое</t>
  </si>
  <si>
    <t>форссайт</t>
  </si>
  <si>
    <t xml:space="preserve">серьги соколов </t>
  </si>
  <si>
    <t>стул компьютерный бюрократ</t>
  </si>
  <si>
    <t xml:space="preserve">туфли на танкетке </t>
  </si>
  <si>
    <t>мебельный щит сосна</t>
  </si>
  <si>
    <t>13224664</t>
  </si>
  <si>
    <t>однотонные футболки женские</t>
  </si>
  <si>
    <t>тетрадь а3</t>
  </si>
  <si>
    <t>панель мдф</t>
  </si>
  <si>
    <t>natura siberica гель</t>
  </si>
  <si>
    <t>запорожец мужской</t>
  </si>
  <si>
    <t xml:space="preserve">манжеты </t>
  </si>
  <si>
    <t>колготки женские омса 20 ден</t>
  </si>
  <si>
    <t xml:space="preserve">babyton </t>
  </si>
  <si>
    <t>63387554</t>
  </si>
  <si>
    <t>kavat</t>
  </si>
  <si>
    <t>шампунь l'oreal professionnel</t>
  </si>
  <si>
    <t>led лампы</t>
  </si>
  <si>
    <t>t. taccardi босоножки на каблуке</t>
  </si>
  <si>
    <t>декатлон бег</t>
  </si>
  <si>
    <t>дутики детские</t>
  </si>
  <si>
    <t>адидас ориджинал</t>
  </si>
  <si>
    <t>67612027</t>
  </si>
  <si>
    <t>rgb светильник</t>
  </si>
  <si>
    <t>оверсайз футболки мужские</t>
  </si>
  <si>
    <t>макароны цветные</t>
  </si>
  <si>
    <t>шапка шарф</t>
  </si>
  <si>
    <t>фрискес</t>
  </si>
  <si>
    <t>jenks</t>
  </si>
  <si>
    <t xml:space="preserve">планшет samsung </t>
  </si>
  <si>
    <t>конфеты озера</t>
  </si>
  <si>
    <t>спортивные перчатки без пальцев</t>
  </si>
  <si>
    <t xml:space="preserve">пирсинг обманка </t>
  </si>
  <si>
    <t>smart games</t>
  </si>
  <si>
    <t>брюки женские классические в клетку</t>
  </si>
  <si>
    <t>футболки белые мужские</t>
  </si>
  <si>
    <t>худи мужское на молнии</t>
  </si>
  <si>
    <t>конфетти фольга</t>
  </si>
  <si>
    <t>шампунь keune</t>
  </si>
  <si>
    <t>от цистита</t>
  </si>
  <si>
    <t>tiger balm</t>
  </si>
  <si>
    <t>антисперант</t>
  </si>
  <si>
    <t xml:space="preserve">канеколон </t>
  </si>
  <si>
    <t>ведро мусорное на дверь</t>
  </si>
  <si>
    <t>платье зара женское</t>
  </si>
  <si>
    <t>66440193</t>
  </si>
  <si>
    <t>28463535</t>
  </si>
  <si>
    <t xml:space="preserve">пеленальный столик </t>
  </si>
  <si>
    <t>рексона мен</t>
  </si>
  <si>
    <t>too cool for school bb-крем</t>
  </si>
  <si>
    <t>маленькие резинки</t>
  </si>
  <si>
    <t>jack and jones мужчины</t>
  </si>
  <si>
    <t>очки рей бен</t>
  </si>
  <si>
    <t>bourjois paris</t>
  </si>
  <si>
    <t>66794131</t>
  </si>
  <si>
    <t>полочка в шкаф</t>
  </si>
  <si>
    <t>пивные кружки набор</t>
  </si>
  <si>
    <t>маленький утюг</t>
  </si>
  <si>
    <t>сладкий подарок мужчине</t>
  </si>
  <si>
    <t xml:space="preserve">пистолет с пульками </t>
  </si>
  <si>
    <t xml:space="preserve">джинсы с разрезом </t>
  </si>
  <si>
    <t>худи евангелион</t>
  </si>
  <si>
    <t>свитшот calvin klein</t>
  </si>
  <si>
    <t>лонгслив мужской с принтом</t>
  </si>
  <si>
    <t>ванилин ароматизатор пищевой</t>
  </si>
  <si>
    <t>клатч женский бежевый</t>
  </si>
  <si>
    <t>армейские штаны</t>
  </si>
  <si>
    <t>так говорил заратустра</t>
  </si>
  <si>
    <t>jewelz</t>
  </si>
  <si>
    <t>пенспининг</t>
  </si>
  <si>
    <t>кофемашина филипс</t>
  </si>
  <si>
    <t>фартук школьный черный</t>
  </si>
  <si>
    <t>18547314</t>
  </si>
  <si>
    <t>стильные штучки</t>
  </si>
  <si>
    <t>aras</t>
  </si>
  <si>
    <t>шток роза</t>
  </si>
  <si>
    <t>светильник настенный уличный</t>
  </si>
  <si>
    <t>оклюдер</t>
  </si>
  <si>
    <t>светильник в шкаф</t>
  </si>
  <si>
    <t>босоножки и сандалии детские</t>
  </si>
  <si>
    <t>круг отрезной</t>
  </si>
  <si>
    <t>накладки на обувь</t>
  </si>
  <si>
    <t>iphone 13 стекло</t>
  </si>
  <si>
    <t>женские футболки со стразами</t>
  </si>
  <si>
    <t>рюкзак рейдовый</t>
  </si>
  <si>
    <t>eva лист</t>
  </si>
  <si>
    <t>samsung galaxy s10 чехол</t>
  </si>
  <si>
    <t>неоновые лампы</t>
  </si>
  <si>
    <t>толстовка леон</t>
  </si>
  <si>
    <t>хлопушки конфетти</t>
  </si>
  <si>
    <t>масло nissan</t>
  </si>
  <si>
    <t xml:space="preserve">касса </t>
  </si>
  <si>
    <t>кровь и мед книга</t>
  </si>
  <si>
    <t>гель мужской</t>
  </si>
  <si>
    <t>генератор белого шума</t>
  </si>
  <si>
    <t>sumka</t>
  </si>
  <si>
    <t>15573578</t>
  </si>
  <si>
    <t>чехол samsung s10e</t>
  </si>
  <si>
    <t>сумка органайзер в багажник</t>
  </si>
  <si>
    <t>брюки мужские nike</t>
  </si>
  <si>
    <t>шорты майка</t>
  </si>
  <si>
    <t>костюм подростковый спортивный</t>
  </si>
  <si>
    <t>бормоталки</t>
  </si>
  <si>
    <t>хотпак</t>
  </si>
  <si>
    <t>redmi airdots 3 pro</t>
  </si>
  <si>
    <t>светильник эра</t>
  </si>
  <si>
    <t>рюкзак плюшевый</t>
  </si>
  <si>
    <t>фредди игрушка</t>
  </si>
  <si>
    <t>изолента пвх</t>
  </si>
  <si>
    <t>бюстгальтер с кружевом</t>
  </si>
  <si>
    <t>леденцы изомальт</t>
  </si>
  <si>
    <t>кокосовый батончик</t>
  </si>
  <si>
    <t>кельма декоративной штукатурки</t>
  </si>
  <si>
    <t>удилище с катушкой</t>
  </si>
  <si>
    <t>qhd</t>
  </si>
  <si>
    <t>шампунь botanic therapy garnier</t>
  </si>
  <si>
    <t>флизелин клеевой точечный</t>
  </si>
  <si>
    <t>комбинезон ветровочный</t>
  </si>
  <si>
    <t>на лобовое стекло</t>
  </si>
  <si>
    <t>noize mc</t>
  </si>
  <si>
    <t>сабо женские летние на каблуке</t>
  </si>
  <si>
    <t>funny ducks</t>
  </si>
  <si>
    <t>vip</t>
  </si>
  <si>
    <t>нейро</t>
  </si>
  <si>
    <t>хильда</t>
  </si>
  <si>
    <t>чай 704</t>
  </si>
  <si>
    <t>щелкунчик книга</t>
  </si>
  <si>
    <t xml:space="preserve">носки черные </t>
  </si>
  <si>
    <t>брелок с надписью</t>
  </si>
  <si>
    <t>домик на дереве</t>
  </si>
  <si>
    <t xml:space="preserve">cosrx </t>
  </si>
  <si>
    <t>dewal фен</t>
  </si>
  <si>
    <t>никель</t>
  </si>
  <si>
    <t>bullcaptain</t>
  </si>
  <si>
    <t>цветные карандаши 12 цветов</t>
  </si>
  <si>
    <t>asicstiger кроссовки</t>
  </si>
  <si>
    <t>кепка джотаро</t>
  </si>
  <si>
    <t>кольцо с розовым цветком</t>
  </si>
  <si>
    <t>18705185</t>
  </si>
  <si>
    <t>кофе сублимированный 500 гр</t>
  </si>
  <si>
    <t>зеркало парикмахера</t>
  </si>
  <si>
    <t xml:space="preserve">фрукты </t>
  </si>
  <si>
    <t>befree лиф</t>
  </si>
  <si>
    <t>хаггис трусики 4</t>
  </si>
  <si>
    <t>бифри блузка</t>
  </si>
  <si>
    <t>стнергетик</t>
  </si>
  <si>
    <t>gerhans</t>
  </si>
  <si>
    <t>кроссовки изи буст</t>
  </si>
  <si>
    <t>blaupunkt</t>
  </si>
  <si>
    <t>резервед мальчики</t>
  </si>
  <si>
    <t>топ в клетку</t>
  </si>
  <si>
    <t>черное полотенце</t>
  </si>
  <si>
    <t>olga peltek платье</t>
  </si>
  <si>
    <t>чайное платье</t>
  </si>
  <si>
    <t>брюки офисные женские зауженные</t>
  </si>
  <si>
    <t>блюдо декоративное</t>
  </si>
  <si>
    <t xml:space="preserve">vileda </t>
  </si>
  <si>
    <t>рубашка henderson</t>
  </si>
  <si>
    <t>полоски сателлит экспресс</t>
  </si>
  <si>
    <t>shein купальник</t>
  </si>
  <si>
    <t>жакет из эко кожи</t>
  </si>
  <si>
    <t>тапочки crocs</t>
  </si>
  <si>
    <t>костюм горничной косплей</t>
  </si>
  <si>
    <t>воздушные шарики 100 шт</t>
  </si>
  <si>
    <t>наследникъ выжанова на выписку</t>
  </si>
  <si>
    <t>biosea</t>
  </si>
  <si>
    <t>игрушка ручной работы</t>
  </si>
  <si>
    <t>серьги цепочка</t>
  </si>
  <si>
    <t>постельное 1,5</t>
  </si>
  <si>
    <t>лимонов</t>
  </si>
  <si>
    <t>бруно висконти</t>
  </si>
  <si>
    <t>ambassador</t>
  </si>
  <si>
    <t>подарки учителю</t>
  </si>
  <si>
    <t>ремкомплект карбюратора</t>
  </si>
  <si>
    <t>подвесной светильник черный</t>
  </si>
  <si>
    <t>artengo</t>
  </si>
  <si>
    <t>bio true раствор</t>
  </si>
  <si>
    <t>карталин крем</t>
  </si>
  <si>
    <t>часы armani</t>
  </si>
  <si>
    <t>ecola лампочка</t>
  </si>
  <si>
    <t>stan smith мужские</t>
  </si>
  <si>
    <t>бисероплетение книга</t>
  </si>
  <si>
    <t>пиджаки женские 52 размер</t>
  </si>
  <si>
    <t>сумки из джута</t>
  </si>
  <si>
    <t>monari женский</t>
  </si>
  <si>
    <t>чай чемпион</t>
  </si>
  <si>
    <t>taylor swift</t>
  </si>
  <si>
    <t>st. moriz</t>
  </si>
  <si>
    <t>конверт летний</t>
  </si>
  <si>
    <t>форма ппс</t>
  </si>
  <si>
    <t>юбка из вискозы</t>
  </si>
  <si>
    <t xml:space="preserve">музыкальные инструменты </t>
  </si>
  <si>
    <t>57416641</t>
  </si>
  <si>
    <t>домашний костюм женский большого размера</t>
  </si>
  <si>
    <t>набор инструментов дело техники</t>
  </si>
  <si>
    <t>дальба</t>
  </si>
  <si>
    <t>памперсы nani</t>
  </si>
  <si>
    <t>корм про план</t>
  </si>
  <si>
    <t>proraso мыло</t>
  </si>
  <si>
    <t>disney игрушки</t>
  </si>
  <si>
    <t>мишель</t>
  </si>
  <si>
    <t>платье женское повседневное большие размеры</t>
  </si>
  <si>
    <t>трусы хлопковые женские</t>
  </si>
  <si>
    <t>agromax</t>
  </si>
  <si>
    <t>рпн нержавейка</t>
  </si>
  <si>
    <t>отбеливающий порошок</t>
  </si>
  <si>
    <t>hello kitty штаны</t>
  </si>
  <si>
    <t>рюкзак на колесах с выдвижной ручкой</t>
  </si>
  <si>
    <t>18618832</t>
  </si>
  <si>
    <t>апл</t>
  </si>
  <si>
    <t>пиджак коричневый</t>
  </si>
  <si>
    <t>порошок attack</t>
  </si>
  <si>
    <t xml:space="preserve">спортивный бюстгальтер </t>
  </si>
  <si>
    <t>подарочный набор брату</t>
  </si>
  <si>
    <t>sale4you</t>
  </si>
  <si>
    <t>губка с очищающей жидкостью</t>
  </si>
  <si>
    <t>мильбимакс</t>
  </si>
  <si>
    <t>14799068</t>
  </si>
  <si>
    <t>восточное платье</t>
  </si>
  <si>
    <t>nike air huarache</t>
  </si>
  <si>
    <t>izel</t>
  </si>
  <si>
    <t>одежда лен</t>
  </si>
  <si>
    <t xml:space="preserve">profit </t>
  </si>
  <si>
    <t>золотые серьги с жемчугом</t>
  </si>
  <si>
    <t>collagen красота</t>
  </si>
  <si>
    <t>маска гуль</t>
  </si>
  <si>
    <t>утка с очками</t>
  </si>
  <si>
    <t>канна</t>
  </si>
  <si>
    <t>футболка фсб</t>
  </si>
  <si>
    <t xml:space="preserve">мери кей </t>
  </si>
  <si>
    <t>фоторамка 30х45</t>
  </si>
  <si>
    <t>плащевка ткань</t>
  </si>
  <si>
    <t>шорты мужские с накладными карманами</t>
  </si>
  <si>
    <t>favola</t>
  </si>
  <si>
    <t>белый фломастер</t>
  </si>
  <si>
    <t>кофемолка kitfort</t>
  </si>
  <si>
    <t>дождик на стену</t>
  </si>
  <si>
    <t>босоножкт</t>
  </si>
  <si>
    <t>перчатки автомобильные</t>
  </si>
  <si>
    <t xml:space="preserve">костюм юбка </t>
  </si>
  <si>
    <t>бейсболка quiksilver</t>
  </si>
  <si>
    <t>колпачок на фаркоп</t>
  </si>
  <si>
    <t>книга радости</t>
  </si>
  <si>
    <t>peppy woolton</t>
  </si>
  <si>
    <t>elseve масло</t>
  </si>
  <si>
    <t>полукомбинезон зимний</t>
  </si>
  <si>
    <t>компьютерный коврик большой</t>
  </si>
  <si>
    <t xml:space="preserve">трикотажные брюки женские </t>
  </si>
  <si>
    <t>vaily</t>
  </si>
  <si>
    <t>открытое платье</t>
  </si>
  <si>
    <t>стимпод лореаль</t>
  </si>
  <si>
    <t>стриги</t>
  </si>
  <si>
    <t>calete</t>
  </si>
  <si>
    <t>свечка 1</t>
  </si>
  <si>
    <t>кольцо змейка серебро</t>
  </si>
  <si>
    <t>камень точильный водный</t>
  </si>
  <si>
    <t>одежда в стиле бохо</t>
  </si>
  <si>
    <t>подседельный штырь</t>
  </si>
  <si>
    <t>геншен</t>
  </si>
  <si>
    <t>на богатом</t>
  </si>
  <si>
    <t>джели бокс</t>
  </si>
  <si>
    <t>часы наручные женские дешевые</t>
  </si>
  <si>
    <t>туфли женские на каблуке 6 см</t>
  </si>
  <si>
    <t>пальто женское демисезонное кашемир</t>
  </si>
  <si>
    <t>женский джинсовый костюм</t>
  </si>
  <si>
    <t>трикотажный костюм с шортами</t>
  </si>
  <si>
    <t>очки карнавальные</t>
  </si>
  <si>
    <t>женский медицинский костюм</t>
  </si>
  <si>
    <t>ecco сумки</t>
  </si>
  <si>
    <t>короб плетеный</t>
  </si>
  <si>
    <t>корнуэлл</t>
  </si>
  <si>
    <t>wishtrend</t>
  </si>
  <si>
    <t>трусы-шорты</t>
  </si>
  <si>
    <t xml:space="preserve">перстень мужской </t>
  </si>
  <si>
    <t>семена горчицы пищевые</t>
  </si>
  <si>
    <t>панели на потолок</t>
  </si>
  <si>
    <t>иннаморе</t>
  </si>
  <si>
    <t>estrade тушь</t>
  </si>
  <si>
    <t xml:space="preserve">портьера </t>
  </si>
  <si>
    <t>lilas tekstil</t>
  </si>
  <si>
    <t>портфель черный</t>
  </si>
  <si>
    <t>босоножки со шнуровкой женские</t>
  </si>
  <si>
    <t>валик кузнецова</t>
  </si>
  <si>
    <t>чипсы от ивлеевой</t>
  </si>
  <si>
    <t>liqui moly масло моторное</t>
  </si>
  <si>
    <t>борд шорты</t>
  </si>
  <si>
    <t>купальник женский раздельные пуш ап</t>
  </si>
  <si>
    <t>38084473</t>
  </si>
  <si>
    <t>бумажные шары</t>
  </si>
  <si>
    <t>pretty</t>
  </si>
  <si>
    <t>серьги гвоздики медицинские</t>
  </si>
  <si>
    <t>родники сибири</t>
  </si>
  <si>
    <t>мелик пашаев детские книги</t>
  </si>
  <si>
    <t>переходник vga hdmi</t>
  </si>
  <si>
    <t>белорусский трикотаж женский костюмы брючные</t>
  </si>
  <si>
    <t>свадебный пеньюар</t>
  </si>
  <si>
    <t>мэгги стивотер</t>
  </si>
  <si>
    <t>вака</t>
  </si>
  <si>
    <t>азов</t>
  </si>
  <si>
    <t>сердолик кольцо</t>
  </si>
  <si>
    <t>отрез ткани трикотаж</t>
  </si>
  <si>
    <t>redmi note 5</t>
  </si>
  <si>
    <t>спидометр автомобильный</t>
  </si>
  <si>
    <t>ногти накладные детские</t>
  </si>
  <si>
    <t>huawei y6p чехол</t>
  </si>
  <si>
    <t>рамки а4 пластик</t>
  </si>
  <si>
    <t>папуган</t>
  </si>
  <si>
    <t>фонарь велосипедный передний задний</t>
  </si>
  <si>
    <t xml:space="preserve">пеликан </t>
  </si>
  <si>
    <t>русское поле</t>
  </si>
  <si>
    <t>пепе джинс лондон мужские</t>
  </si>
  <si>
    <t>спортивный костбм</t>
  </si>
  <si>
    <t>спортивный костюм весна</t>
  </si>
  <si>
    <t>24358250</t>
  </si>
  <si>
    <t xml:space="preserve">веном </t>
  </si>
  <si>
    <t>бумажные платочки zewa</t>
  </si>
  <si>
    <t>штаны зеленые</t>
  </si>
  <si>
    <t>авто масла 5w30</t>
  </si>
  <si>
    <t>волейбольный костюм</t>
  </si>
  <si>
    <t>кеды mango</t>
  </si>
  <si>
    <t>50322355</t>
  </si>
  <si>
    <t>кианит</t>
  </si>
  <si>
    <t>коронка</t>
  </si>
  <si>
    <t>снежколеп</t>
  </si>
  <si>
    <t>контактные линзы acuvue trueye</t>
  </si>
  <si>
    <t>дружба</t>
  </si>
  <si>
    <t>коллекционные куклы</t>
  </si>
  <si>
    <t>04e115561h</t>
  </si>
  <si>
    <t>zolla обувь</t>
  </si>
  <si>
    <t>костюм джуси</t>
  </si>
  <si>
    <t>кроссовеи</t>
  </si>
  <si>
    <t>интервью с вампиром</t>
  </si>
  <si>
    <t>парфюм мужские духи</t>
  </si>
  <si>
    <t>вода зам зам</t>
  </si>
  <si>
    <t>укороченный свитер женский</t>
  </si>
  <si>
    <t>46032786</t>
  </si>
  <si>
    <t>67692373</t>
  </si>
  <si>
    <t>кружка термос в машину</t>
  </si>
  <si>
    <t>костюм футер 3 нитка</t>
  </si>
  <si>
    <t xml:space="preserve">туфли летние </t>
  </si>
  <si>
    <t>ddr3 4gb</t>
  </si>
  <si>
    <t>мыло солнышко</t>
  </si>
  <si>
    <t>concept фиолетовый</t>
  </si>
  <si>
    <t>сумки шопперы большие</t>
  </si>
  <si>
    <t>наушники беспроводные i12</t>
  </si>
  <si>
    <t>кофе молотый продукты</t>
  </si>
  <si>
    <t>дашида</t>
  </si>
  <si>
    <t>туники летние</t>
  </si>
  <si>
    <t xml:space="preserve">hoco </t>
  </si>
  <si>
    <t xml:space="preserve">басаножки женские </t>
  </si>
  <si>
    <t>кроп топ черный</t>
  </si>
  <si>
    <t>змеевик камень</t>
  </si>
  <si>
    <t>сквизеры</t>
  </si>
  <si>
    <t>дачный унитаз</t>
  </si>
  <si>
    <t>воздушные шары набор</t>
  </si>
  <si>
    <t>молдинги</t>
  </si>
  <si>
    <t>16502906</t>
  </si>
  <si>
    <t>нео парфюм</t>
  </si>
  <si>
    <t>платье на свадьбу большие размеры</t>
  </si>
  <si>
    <t xml:space="preserve">самсунг а32 </t>
  </si>
  <si>
    <t>веник бамбуковый массажный</t>
  </si>
  <si>
    <t>накидка на голову в церковь</t>
  </si>
  <si>
    <t>iphone xr 128gb</t>
  </si>
  <si>
    <t>30030728</t>
  </si>
  <si>
    <t>посуда три кота</t>
  </si>
  <si>
    <t>легкий пуховик</t>
  </si>
  <si>
    <t>уретральный зонд</t>
  </si>
  <si>
    <t>экран айфон 7</t>
  </si>
  <si>
    <t>eisenberg j'ose</t>
  </si>
  <si>
    <t>cleaner</t>
  </si>
  <si>
    <t>тик-так</t>
  </si>
  <si>
    <t>системник</t>
  </si>
  <si>
    <t>сороконожки мужские</t>
  </si>
  <si>
    <t>forza horizon</t>
  </si>
  <si>
    <t>персиковое платье</t>
  </si>
  <si>
    <t>джинсы женские узкие с высокой посадкой</t>
  </si>
  <si>
    <t>vaporesso barr картридж</t>
  </si>
  <si>
    <t>крем лора</t>
  </si>
  <si>
    <t>сандалии mursu</t>
  </si>
  <si>
    <t>шампунь бабушки агафьи</t>
  </si>
  <si>
    <t>bange</t>
  </si>
  <si>
    <t>логнслив</t>
  </si>
  <si>
    <t>поло черное мужское</t>
  </si>
  <si>
    <t>клипборд</t>
  </si>
  <si>
    <t>кофта с надписью</t>
  </si>
  <si>
    <t>смазка jo</t>
  </si>
  <si>
    <t>смазка со вкусом</t>
  </si>
  <si>
    <t>67992281</t>
  </si>
  <si>
    <t>трефовый том</t>
  </si>
  <si>
    <t>от сухих мозолей</t>
  </si>
  <si>
    <t>василек семена</t>
  </si>
  <si>
    <t>сташевское</t>
  </si>
  <si>
    <t xml:space="preserve">ea7 </t>
  </si>
  <si>
    <t>xiao</t>
  </si>
  <si>
    <t>отпариватели</t>
  </si>
  <si>
    <t>защитное стекло на айфон х</t>
  </si>
  <si>
    <t>серьги четырехлистник</t>
  </si>
  <si>
    <t>браслет с крестом</t>
  </si>
  <si>
    <t>букет светильник</t>
  </si>
  <si>
    <t>кресла садовые</t>
  </si>
  <si>
    <t>angels</t>
  </si>
  <si>
    <t>презервативы дюрекс</t>
  </si>
  <si>
    <t>черный блокнот</t>
  </si>
  <si>
    <t>трусы женские набор кружевные</t>
  </si>
  <si>
    <t>футболка с принтом на спине</t>
  </si>
  <si>
    <t>2 din</t>
  </si>
  <si>
    <t>roberto cornelli</t>
  </si>
  <si>
    <t>слипоны мужские кожаные</t>
  </si>
  <si>
    <t>ивановское постельное</t>
  </si>
  <si>
    <t>леггинсы с сеткой</t>
  </si>
  <si>
    <t xml:space="preserve">искусственные цветы на кладбище </t>
  </si>
  <si>
    <t xml:space="preserve">lamel карандаш </t>
  </si>
  <si>
    <t>лавандовый край</t>
  </si>
  <si>
    <t>spray</t>
  </si>
  <si>
    <t>самолет конструктор</t>
  </si>
  <si>
    <t>дунаев рыбалка</t>
  </si>
  <si>
    <t>егэ литература</t>
  </si>
  <si>
    <t>косметика сода</t>
  </si>
  <si>
    <t xml:space="preserve">ботинки женские демисезонные </t>
  </si>
  <si>
    <t>женские мокасины обувь</t>
  </si>
  <si>
    <t>платье волан</t>
  </si>
  <si>
    <t>али бери</t>
  </si>
  <si>
    <t>energy diet smart</t>
  </si>
  <si>
    <t>huawei y5p</t>
  </si>
  <si>
    <t>кошелек под карты</t>
  </si>
  <si>
    <t>gamakatsu</t>
  </si>
  <si>
    <t>насадка на триммер культиватор</t>
  </si>
  <si>
    <t>чехол 6s plus</t>
  </si>
  <si>
    <t>наклейки аниме клинок</t>
  </si>
  <si>
    <t>гольфы женские черные</t>
  </si>
  <si>
    <t>fsbn</t>
  </si>
  <si>
    <t>cosmos</t>
  </si>
  <si>
    <t>духи bubble gum</t>
  </si>
  <si>
    <t>плюшевые игрушки фнаф</t>
  </si>
  <si>
    <t>ажурные носки</t>
  </si>
  <si>
    <t>бассейн пластиковый</t>
  </si>
  <si>
    <t>spring</t>
  </si>
  <si>
    <t>мужские зимние кроссовки</t>
  </si>
  <si>
    <t>revolution пудра</t>
  </si>
  <si>
    <t>галстук триколор</t>
  </si>
  <si>
    <t>бумага крафт в рулоне</t>
  </si>
  <si>
    <t>собрание сочинений</t>
  </si>
  <si>
    <t>шнурки серебристые</t>
  </si>
  <si>
    <t>конструктор человек паук</t>
  </si>
  <si>
    <t>чехол honor 10 i</t>
  </si>
  <si>
    <t>брюки мужские тактические</t>
  </si>
  <si>
    <t>капсулы fairy</t>
  </si>
  <si>
    <t>наклейки 100 шт</t>
  </si>
  <si>
    <t>совок с длинной ручкой</t>
  </si>
  <si>
    <t>блузка с корсетом</t>
  </si>
  <si>
    <t>платье женское деловой стиль</t>
  </si>
  <si>
    <t>браслет геншин</t>
  </si>
  <si>
    <t>с вышивкой</t>
  </si>
  <si>
    <t>коллаген пищевой</t>
  </si>
  <si>
    <t>рюкзак повседневный</t>
  </si>
  <si>
    <t>испаритель пасито 2</t>
  </si>
  <si>
    <t>маленький термос</t>
  </si>
  <si>
    <t>artdeco тушь</t>
  </si>
  <si>
    <t>холодильник indesit</t>
  </si>
  <si>
    <t>домик игровой</t>
  </si>
  <si>
    <t>телефон техно</t>
  </si>
  <si>
    <t>71875526</t>
  </si>
  <si>
    <t>vivezza</t>
  </si>
  <si>
    <t>бархатные руки</t>
  </si>
  <si>
    <t>ответ</t>
  </si>
  <si>
    <t>белый линер</t>
  </si>
  <si>
    <t>мужские кроссовки nike air</t>
  </si>
  <si>
    <t>zhukova care</t>
  </si>
  <si>
    <t>71442915</t>
  </si>
  <si>
    <t>дакимакура атака титанов</t>
  </si>
  <si>
    <t>цанга</t>
  </si>
  <si>
    <t>палетка теней color</t>
  </si>
  <si>
    <t>нарощенные волосы</t>
  </si>
  <si>
    <t>49656931</t>
  </si>
  <si>
    <t>hairpin</t>
  </si>
  <si>
    <t>водонагреватель газовый</t>
  </si>
  <si>
    <t>брюки бохо женские</t>
  </si>
  <si>
    <t>нитки madeira</t>
  </si>
  <si>
    <t>rare store юбка</t>
  </si>
  <si>
    <t>легкий спортивный костюм</t>
  </si>
  <si>
    <t>супрасорб ф</t>
  </si>
  <si>
    <t>экран под ванну 150</t>
  </si>
  <si>
    <t>колпачки ступицы</t>
  </si>
  <si>
    <t>коврик на диван</t>
  </si>
  <si>
    <t>sevenlash</t>
  </si>
  <si>
    <t>насос 12 вольт</t>
  </si>
  <si>
    <t>сидни шелдон книги</t>
  </si>
  <si>
    <t>коврики eva</t>
  </si>
  <si>
    <t>гель лак шеллак</t>
  </si>
  <si>
    <t>платье золотое</t>
  </si>
  <si>
    <t>метеорит</t>
  </si>
  <si>
    <t>подарок охотнику</t>
  </si>
  <si>
    <t>пума костюм</t>
  </si>
  <si>
    <t>чистый котик наполнитель</t>
  </si>
  <si>
    <t>samsung a30s чехол</t>
  </si>
  <si>
    <t>brazilian blowout</t>
  </si>
  <si>
    <t>46202472</t>
  </si>
  <si>
    <t>lipo</t>
  </si>
  <si>
    <t>new balance кроссовки 574 мужские</t>
  </si>
  <si>
    <t>наушники на голову</t>
  </si>
  <si>
    <t>doterra диффузор</t>
  </si>
  <si>
    <t>сандалии девочки</t>
  </si>
  <si>
    <t>кроссовки superfit</t>
  </si>
  <si>
    <t>густав климт</t>
  </si>
  <si>
    <t>clarins сыворотка</t>
  </si>
  <si>
    <t>pantene бальзам-ополаскиватель</t>
  </si>
  <si>
    <t>гортензии</t>
  </si>
  <si>
    <t>secret nails</t>
  </si>
  <si>
    <t>бимакс порошок</t>
  </si>
  <si>
    <t>чехол самсунг s21</t>
  </si>
  <si>
    <t>martins dr</t>
  </si>
  <si>
    <t>снегурочка игрушка новый год</t>
  </si>
  <si>
    <t>пелевин виктор</t>
  </si>
  <si>
    <t>ваза из гипса</t>
  </si>
  <si>
    <t>флешка 128 гб micro sd</t>
  </si>
  <si>
    <t>40918677</t>
  </si>
  <si>
    <t>конфеты пасха</t>
  </si>
  <si>
    <t>tete</t>
  </si>
  <si>
    <t>табурет ступенька</t>
  </si>
  <si>
    <t>книга пес по имени мани</t>
  </si>
  <si>
    <t>тотема железо</t>
  </si>
  <si>
    <t>раскопки скелет</t>
  </si>
  <si>
    <t>шепелев</t>
  </si>
  <si>
    <t>туфли женские желтые</t>
  </si>
  <si>
    <t>гвоздики цветы</t>
  </si>
  <si>
    <t>эм препарат</t>
  </si>
  <si>
    <t>мартин</t>
  </si>
  <si>
    <t>40452300</t>
  </si>
  <si>
    <t>чехол на телефон samsung a50</t>
  </si>
  <si>
    <t>платье с шортами</t>
  </si>
  <si>
    <t>топ с рукавом фонарик</t>
  </si>
  <si>
    <t>тумба в туалет</t>
  </si>
  <si>
    <t>52038990</t>
  </si>
  <si>
    <t>mil-tec</t>
  </si>
  <si>
    <t>снежка кукла</t>
  </si>
  <si>
    <t>люк сантехнический</t>
  </si>
  <si>
    <t>дикор</t>
  </si>
  <si>
    <t>adidas кеды обувь</t>
  </si>
  <si>
    <t>пилинг от постакне</t>
  </si>
  <si>
    <t>чехол на чемодан большой 70</t>
  </si>
  <si>
    <t>болгарка 125 макита</t>
  </si>
  <si>
    <t>облегающее платье на бретельках</t>
  </si>
  <si>
    <t>планировщик</t>
  </si>
  <si>
    <t>часы с проекцией</t>
  </si>
  <si>
    <t>letique cosmetics крем</t>
  </si>
  <si>
    <t>арбалет детский</t>
  </si>
  <si>
    <t>подвеска дракон</t>
  </si>
  <si>
    <t>жидкий утюг</t>
  </si>
  <si>
    <t>воротник шанса</t>
  </si>
  <si>
    <t>daddario</t>
  </si>
  <si>
    <t xml:space="preserve">тамогочи </t>
  </si>
  <si>
    <t>gloria jeans кепка</t>
  </si>
  <si>
    <t>infinity lingerie купальник</t>
  </si>
  <si>
    <t>43774702</t>
  </si>
  <si>
    <t>картинки на кухню</t>
  </si>
  <si>
    <t xml:space="preserve">бэтмен </t>
  </si>
  <si>
    <t>веды</t>
  </si>
  <si>
    <t>коврик под обувь в прихожую</t>
  </si>
  <si>
    <t>клюква в шоколаде</t>
  </si>
  <si>
    <t>носки с игрушкой</t>
  </si>
  <si>
    <t>шар желаний</t>
  </si>
  <si>
    <t>свечи цветные</t>
  </si>
  <si>
    <t>сумка с колесами</t>
  </si>
  <si>
    <t>kerastase шампунь</t>
  </si>
  <si>
    <t>doctor's best</t>
  </si>
  <si>
    <t>васаби соус</t>
  </si>
  <si>
    <t>лисенок</t>
  </si>
  <si>
    <t>64833287</t>
  </si>
  <si>
    <t>ракетки детские</t>
  </si>
  <si>
    <t>отель хазбин</t>
  </si>
  <si>
    <t>пепино</t>
  </si>
  <si>
    <t>подсветка авто</t>
  </si>
  <si>
    <t>реалми с11</t>
  </si>
  <si>
    <t>fresh bar напиток</t>
  </si>
  <si>
    <t>calvin klein белье женское</t>
  </si>
  <si>
    <t>часы apple watch 1</t>
  </si>
  <si>
    <t>ки</t>
  </si>
  <si>
    <t>сиберика шампунь</t>
  </si>
  <si>
    <t xml:space="preserve">delonghi </t>
  </si>
  <si>
    <t>volkswagen golf</t>
  </si>
  <si>
    <t>майка с пушапом</t>
  </si>
  <si>
    <t>ресвератрол бад</t>
  </si>
  <si>
    <t>poco m3 pro телефон</t>
  </si>
  <si>
    <t>35424079</t>
  </si>
  <si>
    <t>flame moscow</t>
  </si>
  <si>
    <t>зари брюки</t>
  </si>
  <si>
    <t>польто женское</t>
  </si>
  <si>
    <t>лампочка в холодильник</t>
  </si>
  <si>
    <t>краги хоккейные детские</t>
  </si>
  <si>
    <t>мелирование</t>
  </si>
  <si>
    <t>pantamo</t>
  </si>
  <si>
    <t>ysl сумка</t>
  </si>
  <si>
    <t>мусульманские кольца</t>
  </si>
  <si>
    <t>масло моторное 5w 40 синтетическое</t>
  </si>
  <si>
    <t>наклейки ногти</t>
  </si>
  <si>
    <t>граненый стакан ссср</t>
  </si>
  <si>
    <t>травы башкирии</t>
  </si>
  <si>
    <t>44265182</t>
  </si>
  <si>
    <t>huawei p40 lite e</t>
  </si>
  <si>
    <t>платье мини а силуэта</t>
  </si>
  <si>
    <t>воздушные шары маленькие</t>
  </si>
  <si>
    <t>кониколон</t>
  </si>
  <si>
    <t>платье летнее в цветочек</t>
  </si>
  <si>
    <t>70966552</t>
  </si>
  <si>
    <t>набор посуды игрушечной детской</t>
  </si>
  <si>
    <t>лампочки g9</t>
  </si>
  <si>
    <t>daniel hechter</t>
  </si>
  <si>
    <t>бусидо</t>
  </si>
  <si>
    <t>гидравлический домкрат</t>
  </si>
  <si>
    <t>целлофановый пакет</t>
  </si>
  <si>
    <t>порошок тайд 6 кг</t>
  </si>
  <si>
    <t>цанговый карандаш</t>
  </si>
  <si>
    <t>frol</t>
  </si>
  <si>
    <t>шампунь биолаж</t>
  </si>
  <si>
    <t>укладка</t>
  </si>
  <si>
    <t>фонтан в торт</t>
  </si>
  <si>
    <t>футболка с иероглифами</t>
  </si>
  <si>
    <t>шорты мужские рибок</t>
  </si>
  <si>
    <t>эффект пудры</t>
  </si>
  <si>
    <t>64762386</t>
  </si>
  <si>
    <t>bembi</t>
  </si>
  <si>
    <t>свеча 1</t>
  </si>
  <si>
    <t>estel essex</t>
  </si>
  <si>
    <t>свитшот guess</t>
  </si>
  <si>
    <t>labelle bijoux</t>
  </si>
  <si>
    <t>моторное масло роснефть</t>
  </si>
  <si>
    <t>pop up</t>
  </si>
  <si>
    <t>трубка антистресс</t>
  </si>
  <si>
    <t>работа с текстом</t>
  </si>
  <si>
    <t>стекло iphone 12 про</t>
  </si>
  <si>
    <t>dancemaster</t>
  </si>
  <si>
    <t>касплей</t>
  </si>
  <si>
    <t>фен-расческа</t>
  </si>
  <si>
    <t>sen soy premium</t>
  </si>
  <si>
    <t>absent</t>
  </si>
  <si>
    <t>блуза оверсайз</t>
  </si>
  <si>
    <t>стеллаж под телевизор</t>
  </si>
  <si>
    <t>бар глобус дом и дача</t>
  </si>
  <si>
    <t>slide</t>
  </si>
  <si>
    <t>мышеловка клеевой</t>
  </si>
  <si>
    <t>tommy hilfiger мужчинам</t>
  </si>
  <si>
    <t>мужские урологические прокладки</t>
  </si>
  <si>
    <t>чехол айфон 13 мини</t>
  </si>
  <si>
    <t>маска 3м</t>
  </si>
  <si>
    <t>джинсы whitney</t>
  </si>
  <si>
    <t>хлебцы finn crisp</t>
  </si>
  <si>
    <t>бабушкино лукошко индейка</t>
  </si>
  <si>
    <t>футболка буква z</t>
  </si>
  <si>
    <t>botanic bloom</t>
  </si>
  <si>
    <t>gefu</t>
  </si>
  <si>
    <t>картина по номерам деймон</t>
  </si>
  <si>
    <t>аниме майка</t>
  </si>
  <si>
    <t>сумка braccialini</t>
  </si>
  <si>
    <t>милое</t>
  </si>
  <si>
    <t>57285079</t>
  </si>
  <si>
    <t>детское сиденье</t>
  </si>
  <si>
    <t>первые книги малыша учим новые слова</t>
  </si>
  <si>
    <t>накладной пирсинг</t>
  </si>
  <si>
    <t>диспенсер встраиваемый</t>
  </si>
  <si>
    <t>просекатель</t>
  </si>
  <si>
    <t>белые кроссовки женские 40</t>
  </si>
  <si>
    <t>оверсайз худи мужское</t>
  </si>
  <si>
    <t>41897445</t>
  </si>
  <si>
    <t>лампочка g4</t>
  </si>
  <si>
    <t>14687121</t>
  </si>
  <si>
    <t>салатовый костюм</t>
  </si>
  <si>
    <t>биэлита</t>
  </si>
  <si>
    <t>качель кокон</t>
  </si>
  <si>
    <t>крокид комбинезон</t>
  </si>
  <si>
    <t>кроссовки на детей</t>
  </si>
  <si>
    <t>позиционер</t>
  </si>
  <si>
    <t>underwear lab</t>
  </si>
  <si>
    <t>redmi note 9s чехол</t>
  </si>
  <si>
    <t>твердый шампунь meela meelo</t>
  </si>
  <si>
    <t>черные лодочки женские туфли</t>
  </si>
  <si>
    <t>ахмадулин шамиль</t>
  </si>
  <si>
    <t>колготки театро</t>
  </si>
  <si>
    <t xml:space="preserve">стекло на айфон 7 </t>
  </si>
  <si>
    <t>ranger uniform</t>
  </si>
  <si>
    <t xml:space="preserve">свитер в полоску </t>
  </si>
  <si>
    <t>кофе лаваза в зернах</t>
  </si>
  <si>
    <t>очки женские 2022</t>
  </si>
  <si>
    <t>мой питомец</t>
  </si>
  <si>
    <t>ткань хлопок шитье</t>
  </si>
  <si>
    <t>ремешок honor band 6</t>
  </si>
  <si>
    <t>роутер tp-link archer</t>
  </si>
  <si>
    <t>ошейник с током</t>
  </si>
  <si>
    <t>компрессионные леггинсы</t>
  </si>
  <si>
    <t xml:space="preserve">чипсы нори </t>
  </si>
  <si>
    <t>шопер без принта</t>
  </si>
  <si>
    <t>sleek</t>
  </si>
  <si>
    <t>бабочки на шторы</t>
  </si>
  <si>
    <t>63904868</t>
  </si>
  <si>
    <t>molecules escentric 02</t>
  </si>
  <si>
    <t>велосипедки большие размеры</t>
  </si>
  <si>
    <t>книги по рисованию</t>
  </si>
  <si>
    <t>кеды женские цветные</t>
  </si>
  <si>
    <t>55282957</t>
  </si>
  <si>
    <t>ламборгини игрушка</t>
  </si>
  <si>
    <t>леди макбет мценского уезда</t>
  </si>
  <si>
    <t>галстук боло</t>
  </si>
  <si>
    <t>платье мвд</t>
  </si>
  <si>
    <t>большие шары</t>
  </si>
  <si>
    <t xml:space="preserve">контейнер пластиковый </t>
  </si>
  <si>
    <t>бюстгальтера больших размеров бесшовный</t>
  </si>
  <si>
    <t xml:space="preserve">панк </t>
  </si>
  <si>
    <t>gm</t>
  </si>
  <si>
    <t>10965274</t>
  </si>
  <si>
    <t>гражданский кодекс рф</t>
  </si>
  <si>
    <t>сандалии nordman</t>
  </si>
  <si>
    <t>66133839</t>
  </si>
  <si>
    <t>39397137</t>
  </si>
  <si>
    <t>айпат</t>
  </si>
  <si>
    <t>бритва жиллет</t>
  </si>
  <si>
    <t>детский куллер</t>
  </si>
  <si>
    <t>светильник в детскую</t>
  </si>
  <si>
    <t>платье на девушку на выпускной</t>
  </si>
  <si>
    <t>манекен рука</t>
  </si>
  <si>
    <t>бра настенный</t>
  </si>
  <si>
    <t xml:space="preserve">механический карандаш </t>
  </si>
  <si>
    <t>топ бюстгалтер</t>
  </si>
  <si>
    <t>дюбель распорный</t>
  </si>
  <si>
    <t>incity женский</t>
  </si>
  <si>
    <t>платье gap</t>
  </si>
  <si>
    <t>кофта с рубашкой</t>
  </si>
  <si>
    <t>тукофитомол</t>
  </si>
  <si>
    <t>o hui</t>
  </si>
  <si>
    <t>super lotion</t>
  </si>
  <si>
    <t>освежитель в шкаф</t>
  </si>
  <si>
    <t>адский босс</t>
  </si>
  <si>
    <t>gel asics</t>
  </si>
  <si>
    <t>15350256</t>
  </si>
  <si>
    <t xml:space="preserve">бренды </t>
  </si>
  <si>
    <t>ловец радуги</t>
  </si>
  <si>
    <t>кепки головные уборы мужские</t>
  </si>
  <si>
    <t>стол в стиле лофт</t>
  </si>
  <si>
    <t>алезан крем</t>
  </si>
  <si>
    <t>охрана труда</t>
  </si>
  <si>
    <t>обои город</t>
  </si>
  <si>
    <t>сорго</t>
  </si>
  <si>
    <t>strike pro</t>
  </si>
  <si>
    <t>чулки с широкой резинкой</t>
  </si>
  <si>
    <t>стеллаж книжный</t>
  </si>
  <si>
    <t>60664725</t>
  </si>
  <si>
    <t>хижина чудес</t>
  </si>
  <si>
    <t>рисунки</t>
  </si>
  <si>
    <t>нож ganzo</t>
  </si>
  <si>
    <t>спортивный костюм женский шорты</t>
  </si>
  <si>
    <t>49319850</t>
  </si>
  <si>
    <t>конфеты с приколом</t>
  </si>
  <si>
    <t>46931756</t>
  </si>
  <si>
    <t>игрушка гуджитсу</t>
  </si>
  <si>
    <t>56901816</t>
  </si>
  <si>
    <t>крем natura siberica</t>
  </si>
  <si>
    <t>хагги вагги брелок</t>
  </si>
  <si>
    <t>2091937</t>
  </si>
  <si>
    <t>постепенное белье</t>
  </si>
  <si>
    <t xml:space="preserve">массажор </t>
  </si>
  <si>
    <t>wella elements</t>
  </si>
  <si>
    <t>65061360</t>
  </si>
  <si>
    <t>феминал</t>
  </si>
  <si>
    <t>11396737</t>
  </si>
  <si>
    <t>носки длинные найк</t>
  </si>
  <si>
    <t>shelby</t>
  </si>
  <si>
    <t xml:space="preserve">худи с капюшоном </t>
  </si>
  <si>
    <t>простынь 180х200 без резинки</t>
  </si>
  <si>
    <t>брови карандаш</t>
  </si>
  <si>
    <t xml:space="preserve">elemis </t>
  </si>
  <si>
    <t>зеркало на присосках</t>
  </si>
  <si>
    <t>карандаш от прыщей</t>
  </si>
  <si>
    <t>саше ароматическое</t>
  </si>
  <si>
    <t>ммдмс</t>
  </si>
  <si>
    <t>туфли с закрытым носом</t>
  </si>
  <si>
    <t>бутылка авент 0</t>
  </si>
  <si>
    <t>теннисные шарики</t>
  </si>
  <si>
    <t>кружка с двойным дном стекло</t>
  </si>
  <si>
    <t>очиститель окон</t>
  </si>
  <si>
    <t xml:space="preserve">топ с принтом </t>
  </si>
  <si>
    <t>мангл</t>
  </si>
  <si>
    <t>кроссовки детские на мальчика</t>
  </si>
  <si>
    <t>набор брелков</t>
  </si>
  <si>
    <t>маркеры текстовыделители</t>
  </si>
  <si>
    <t>акбар чай</t>
  </si>
  <si>
    <t>chobi</t>
  </si>
  <si>
    <t>munz shoes</t>
  </si>
  <si>
    <t xml:space="preserve">шампун </t>
  </si>
  <si>
    <t>рулонные шторы на липучках</t>
  </si>
  <si>
    <t>baby d3</t>
  </si>
  <si>
    <t>пластырь детокс</t>
  </si>
  <si>
    <t>замазки</t>
  </si>
  <si>
    <t>volcom</t>
  </si>
  <si>
    <t>тушенка гост</t>
  </si>
  <si>
    <t>priority</t>
  </si>
  <si>
    <t>чехол хонор 50 лайт</t>
  </si>
  <si>
    <t>рваные джинсы детские</t>
  </si>
  <si>
    <t>кружка сердце</t>
  </si>
  <si>
    <t>черный перец горошек</t>
  </si>
  <si>
    <t>штука игра</t>
  </si>
  <si>
    <t>апельсиновые палочки 1000 шт</t>
  </si>
  <si>
    <t>замок на окно с тросиком</t>
  </si>
  <si>
    <t>barbaro</t>
  </si>
  <si>
    <t>жемчуг черный</t>
  </si>
  <si>
    <t>спортивный костюм шорты</t>
  </si>
  <si>
    <t>каблуки черные</t>
  </si>
  <si>
    <t>сарафан летний женский короткий</t>
  </si>
  <si>
    <t>fomas</t>
  </si>
  <si>
    <t>бесшовные трусики</t>
  </si>
  <si>
    <t>индейцы</t>
  </si>
  <si>
    <t>acdc</t>
  </si>
  <si>
    <t>ьвое</t>
  </si>
  <si>
    <t xml:space="preserve">витэкс </t>
  </si>
  <si>
    <t xml:space="preserve">тачка </t>
  </si>
  <si>
    <t>готовые блюда</t>
  </si>
  <si>
    <t>золотой шелк масло</t>
  </si>
  <si>
    <t>top lac наклейки</t>
  </si>
  <si>
    <t>книга пдд</t>
  </si>
  <si>
    <t>vois</t>
  </si>
  <si>
    <t>смартфон zte blade</t>
  </si>
  <si>
    <t>семена хризантемы</t>
  </si>
  <si>
    <t>панадол</t>
  </si>
  <si>
    <t>umbra мужской</t>
  </si>
  <si>
    <t>ледоступы</t>
  </si>
  <si>
    <t xml:space="preserve">сюрприз бокс </t>
  </si>
  <si>
    <t>гарпун</t>
  </si>
  <si>
    <t>анчай</t>
  </si>
  <si>
    <t>холопеньо</t>
  </si>
  <si>
    <t>tinton life</t>
  </si>
  <si>
    <t>карандаш хайлайтер</t>
  </si>
  <si>
    <t>espera</t>
  </si>
  <si>
    <t>дзинтарс косметика</t>
  </si>
  <si>
    <t>микро бикини купальник</t>
  </si>
  <si>
    <t>fifine микрофон</t>
  </si>
  <si>
    <t>подкладки в купальник</t>
  </si>
  <si>
    <t>тростниковый сахар песок</t>
  </si>
  <si>
    <t>образ</t>
  </si>
  <si>
    <t>crop top</t>
  </si>
  <si>
    <t>15603029</t>
  </si>
  <si>
    <t>pepe jeans кеды</t>
  </si>
  <si>
    <t>miele пылесос</t>
  </si>
  <si>
    <t xml:space="preserve">плакат аниме </t>
  </si>
  <si>
    <t>34333397</t>
  </si>
  <si>
    <t>kormiks</t>
  </si>
  <si>
    <t>стакан 500 мл</t>
  </si>
  <si>
    <t>подушка облачко</t>
  </si>
  <si>
    <t>часы мужские электронные</t>
  </si>
  <si>
    <t>зимний костюм мужской</t>
  </si>
  <si>
    <t>межблочный кабель</t>
  </si>
  <si>
    <t>кошачьи ушки аниме</t>
  </si>
  <si>
    <t>gerber пюре детское</t>
  </si>
  <si>
    <t>dream dress</t>
  </si>
  <si>
    <t>чехол на айрподс 3</t>
  </si>
  <si>
    <t>sergio todzi</t>
  </si>
  <si>
    <t>набор мужские носки</t>
  </si>
  <si>
    <t>бриджи с футболка комплект женский</t>
  </si>
  <si>
    <t>ipad 2020</t>
  </si>
  <si>
    <t>вечные спички</t>
  </si>
  <si>
    <t>m65 casual брюки</t>
  </si>
  <si>
    <t xml:space="preserve">сережка </t>
  </si>
  <si>
    <t>кофе fresco</t>
  </si>
  <si>
    <t>белый костюм женский брючный вечерний</t>
  </si>
  <si>
    <t>крестнику</t>
  </si>
  <si>
    <t>снайперс</t>
  </si>
  <si>
    <t xml:space="preserve">мачете </t>
  </si>
  <si>
    <t>костюм леггинсы и футболка</t>
  </si>
  <si>
    <t>астрагал</t>
  </si>
  <si>
    <t>двусторонние маркеры</t>
  </si>
  <si>
    <t>мармелад жевательный кислый</t>
  </si>
  <si>
    <t>тамоэ</t>
  </si>
  <si>
    <t>кастанеда карлос</t>
  </si>
  <si>
    <t>инсулиновый шприц 100 шт</t>
  </si>
  <si>
    <t>тачскрин на планшет</t>
  </si>
  <si>
    <t>первый день весны</t>
  </si>
  <si>
    <t>кафка превращение</t>
  </si>
  <si>
    <t>кофе растворимый jardin</t>
  </si>
  <si>
    <t>вариатор на скутер</t>
  </si>
  <si>
    <t>тениска</t>
  </si>
  <si>
    <t>estel смывка</t>
  </si>
  <si>
    <t>ролеты</t>
  </si>
  <si>
    <t>спортивный костюм женский футер</t>
  </si>
  <si>
    <t>мох форма</t>
  </si>
  <si>
    <t>35491012</t>
  </si>
  <si>
    <t>перчатки нейлон</t>
  </si>
  <si>
    <t>21458865</t>
  </si>
  <si>
    <t>летние кроссовки детские</t>
  </si>
  <si>
    <t>шлепки мужские nike</t>
  </si>
  <si>
    <t>olivenol</t>
  </si>
  <si>
    <t>чайник bork</t>
  </si>
  <si>
    <t>бета аланин порошок</t>
  </si>
  <si>
    <t>30 days</t>
  </si>
  <si>
    <t>детский спальный мешок</t>
  </si>
  <si>
    <t>emily cooper</t>
  </si>
  <si>
    <t>spirit rituals</t>
  </si>
  <si>
    <t xml:space="preserve">влад а4 </t>
  </si>
  <si>
    <t>свитер женский теплый</t>
  </si>
  <si>
    <t>72932474</t>
  </si>
  <si>
    <t xml:space="preserve">superstar </t>
  </si>
  <si>
    <t>мозабрикс</t>
  </si>
  <si>
    <t>кофта с цепью</t>
  </si>
  <si>
    <t>yamiwoo</t>
  </si>
  <si>
    <t>68281347</t>
  </si>
  <si>
    <t>tomas munz обувь</t>
  </si>
  <si>
    <t>чехол на планшет samsung tab</t>
  </si>
  <si>
    <t>кольца на фалангу серебро</t>
  </si>
  <si>
    <t>кримпы</t>
  </si>
  <si>
    <t>sospiro erba pura</t>
  </si>
  <si>
    <t>тональный крем avon</t>
  </si>
  <si>
    <t>лонгслив женский трикотажный с принтом</t>
  </si>
  <si>
    <t>пижама женска</t>
  </si>
  <si>
    <t>лонгслив женский лапша</t>
  </si>
  <si>
    <t>каолин</t>
  </si>
  <si>
    <t>кроксы на платформе</t>
  </si>
  <si>
    <t>ортоша</t>
  </si>
  <si>
    <t>пердушка</t>
  </si>
  <si>
    <t>болотный костюм</t>
  </si>
  <si>
    <t>колготки с тату</t>
  </si>
  <si>
    <t>телега</t>
  </si>
  <si>
    <t>тушь 3д</t>
  </si>
  <si>
    <t>бимуника</t>
  </si>
  <si>
    <t>манноза</t>
  </si>
  <si>
    <t>туфли с блестками</t>
  </si>
  <si>
    <t>блуза с запахом</t>
  </si>
  <si>
    <t>дозатор масла</t>
  </si>
  <si>
    <t>krepko</t>
  </si>
  <si>
    <t>лунный рыцарь комикс</t>
  </si>
  <si>
    <t>мезалтера</t>
  </si>
  <si>
    <t xml:space="preserve">фара </t>
  </si>
  <si>
    <t>рубашк</t>
  </si>
  <si>
    <t>спортивный костюм с юбкой женский</t>
  </si>
  <si>
    <t xml:space="preserve">fashion </t>
  </si>
  <si>
    <t>huawei телефон чехол на</t>
  </si>
  <si>
    <t>маска они</t>
  </si>
  <si>
    <t>свадебный комбинезон</t>
  </si>
  <si>
    <t>стетофонендоскоп</t>
  </si>
  <si>
    <t xml:space="preserve">ализе </t>
  </si>
  <si>
    <t>чехол айфон 12 про макс</t>
  </si>
  <si>
    <t>утеплитель изософт</t>
  </si>
  <si>
    <t>befree спортивные штаны женские</t>
  </si>
  <si>
    <t>maxfactor тональный крем</t>
  </si>
  <si>
    <t>набор первоклассника erichkrause</t>
  </si>
  <si>
    <t>ножи керамические кухонные</t>
  </si>
  <si>
    <t>чехол под очки</t>
  </si>
  <si>
    <t>платье лов репаблик</t>
  </si>
  <si>
    <t>orozyme</t>
  </si>
  <si>
    <t>плащ женский стеганый</t>
  </si>
  <si>
    <t>свеча с треском</t>
  </si>
  <si>
    <t>масло ford 5w30</t>
  </si>
  <si>
    <t>салфетки huggies</t>
  </si>
  <si>
    <t>osio</t>
  </si>
  <si>
    <t>бюстгальтеры пуш ап</t>
  </si>
  <si>
    <t>гель-лак кошачий глаз</t>
  </si>
  <si>
    <t>аптечка первой помощи</t>
  </si>
  <si>
    <t>станок т образный</t>
  </si>
  <si>
    <t>топорище</t>
  </si>
  <si>
    <t>ветивер</t>
  </si>
  <si>
    <t>женские тапочки комнатные</t>
  </si>
  <si>
    <t>семена кормовой свеклы</t>
  </si>
  <si>
    <t>штора лапша</t>
  </si>
  <si>
    <t>футболка бетмен</t>
  </si>
  <si>
    <t>восток сервис</t>
  </si>
  <si>
    <t>цветы искусственные розы</t>
  </si>
  <si>
    <t>ecopooh</t>
  </si>
  <si>
    <t>benefit тушь</t>
  </si>
  <si>
    <t>аксессуары в ванную</t>
  </si>
  <si>
    <t>фитнес лосины</t>
  </si>
  <si>
    <t>мембраны, манжеты и прокладки</t>
  </si>
  <si>
    <t>игрушка игра в кальмара</t>
  </si>
  <si>
    <t>трусы и майка комплект детский</t>
  </si>
  <si>
    <t xml:space="preserve">вспыш </t>
  </si>
  <si>
    <t>enigma estel</t>
  </si>
  <si>
    <t>винтажное платье с воротником</t>
  </si>
  <si>
    <t>косичка</t>
  </si>
  <si>
    <t>гарри поттер шарф</t>
  </si>
  <si>
    <t>доводчик дверной</t>
  </si>
  <si>
    <t>асафьев</t>
  </si>
  <si>
    <t>найк бейсболка</t>
  </si>
  <si>
    <t>ночник детский на стену</t>
  </si>
  <si>
    <t>харисса</t>
  </si>
  <si>
    <t>сушеные белые грибы</t>
  </si>
  <si>
    <t>43142077</t>
  </si>
  <si>
    <t xml:space="preserve">одноразовые стаканы </t>
  </si>
  <si>
    <t>кресло гнездо</t>
  </si>
  <si>
    <t>говори красиво и уверенно</t>
  </si>
  <si>
    <t>vivienne sabo matte</t>
  </si>
  <si>
    <t>кварц винил</t>
  </si>
  <si>
    <t>бронепехота</t>
  </si>
  <si>
    <t>из льна</t>
  </si>
  <si>
    <t>углорез</t>
  </si>
  <si>
    <t>пиджак белый женский летний</t>
  </si>
  <si>
    <t xml:space="preserve">сапоги зимние </t>
  </si>
  <si>
    <t>подушка антистресс с шариками</t>
  </si>
  <si>
    <t>шприцы инсулиновые</t>
  </si>
  <si>
    <t xml:space="preserve">вакуумный упаковщик </t>
  </si>
  <si>
    <t>хаггис подгузники трусики</t>
  </si>
  <si>
    <t>хк авангард</t>
  </si>
  <si>
    <t xml:space="preserve">чехол iphone 6 </t>
  </si>
  <si>
    <t>feron светильник</t>
  </si>
  <si>
    <t>универсальный чехол</t>
  </si>
  <si>
    <t>monoceros</t>
  </si>
  <si>
    <t>авиаторы очки мужские</t>
  </si>
  <si>
    <t>47289300</t>
  </si>
  <si>
    <t>помада divage velvet</t>
  </si>
  <si>
    <t>binetti</t>
  </si>
  <si>
    <t>кимоно рубашка</t>
  </si>
  <si>
    <t>шикакай</t>
  </si>
  <si>
    <t>кофта с вырезом на плече</t>
  </si>
  <si>
    <t xml:space="preserve">ветровка adidas </t>
  </si>
  <si>
    <t>балаклава с ушами</t>
  </si>
  <si>
    <t>электровелосипед xiaomi</t>
  </si>
  <si>
    <t>карта оплаты</t>
  </si>
  <si>
    <t>вива</t>
  </si>
  <si>
    <t>чехол на аерпотсы</t>
  </si>
  <si>
    <t>ralph lauren мужчинам одежда</t>
  </si>
  <si>
    <t>бокс гарри поттер</t>
  </si>
  <si>
    <t>чиси</t>
  </si>
  <si>
    <t>крем олеси мустаевой</t>
  </si>
  <si>
    <t>xiaomi mi 9t чехол</t>
  </si>
  <si>
    <t>набор пивных бокалов</t>
  </si>
  <si>
    <t>khalis</t>
  </si>
  <si>
    <t xml:space="preserve">deepins </t>
  </si>
  <si>
    <t>сепочка</t>
  </si>
  <si>
    <t>кроп топ детский</t>
  </si>
  <si>
    <t>брюки-палаццо</t>
  </si>
  <si>
    <t>мыло fax</t>
  </si>
  <si>
    <t>комплект клавиатура и мышь беспроводные</t>
  </si>
  <si>
    <t xml:space="preserve">lefard </t>
  </si>
  <si>
    <t>рыжиковое масло холодного отжима</t>
  </si>
  <si>
    <t>кукла enchantimals энчантималс</t>
  </si>
  <si>
    <t>кроссовки белые на платформе</t>
  </si>
  <si>
    <t>коврик музыкальный</t>
  </si>
  <si>
    <t>метилсульфонилметан</t>
  </si>
  <si>
    <t>пушистый чехол</t>
  </si>
  <si>
    <t>jam8</t>
  </si>
  <si>
    <t>очки круглые женские</t>
  </si>
  <si>
    <t>sargan</t>
  </si>
  <si>
    <t xml:space="preserve">фортнайт </t>
  </si>
  <si>
    <t>чехол на 6s iphone</t>
  </si>
  <si>
    <t>trien</t>
  </si>
  <si>
    <t xml:space="preserve">шкафы </t>
  </si>
  <si>
    <t>пеленки 60х90</t>
  </si>
  <si>
    <t>двд проигрыватель</t>
  </si>
  <si>
    <t>9782510</t>
  </si>
  <si>
    <t>бочки садовые</t>
  </si>
  <si>
    <t>книга классика</t>
  </si>
  <si>
    <t>фаберлик тушь</t>
  </si>
  <si>
    <t>37019975</t>
  </si>
  <si>
    <t>защитное стекло на айфон</t>
  </si>
  <si>
    <t>золотые туфли</t>
  </si>
  <si>
    <t>искусственный хвост</t>
  </si>
  <si>
    <t>kuromi игрушка</t>
  </si>
  <si>
    <t>искусственные декоративные цветы</t>
  </si>
  <si>
    <t>38426211</t>
  </si>
  <si>
    <t>cotton on</t>
  </si>
  <si>
    <t>штаны трикотажные широкие</t>
  </si>
  <si>
    <t xml:space="preserve">юбка в пол </t>
  </si>
  <si>
    <t>подводка лайнер</t>
  </si>
  <si>
    <t>nokta makro</t>
  </si>
  <si>
    <t xml:space="preserve">люверсы </t>
  </si>
  <si>
    <t>комплект шорты и топ</t>
  </si>
  <si>
    <t>натали туника</t>
  </si>
  <si>
    <t>федорино счастье</t>
  </si>
  <si>
    <t>амфора</t>
  </si>
  <si>
    <t>техподдержка</t>
  </si>
  <si>
    <t>voynovshop</t>
  </si>
  <si>
    <t>лонгслив oodji</t>
  </si>
  <si>
    <t>five ten</t>
  </si>
  <si>
    <t>домик игровой пластиковый</t>
  </si>
  <si>
    <t>нацк</t>
  </si>
  <si>
    <t>мельбемакс</t>
  </si>
  <si>
    <t>резерв</t>
  </si>
  <si>
    <t>70515952</t>
  </si>
  <si>
    <t>смесь перцев мельница</t>
  </si>
  <si>
    <t>terra design</t>
  </si>
  <si>
    <t>эмка</t>
  </si>
  <si>
    <t>от пищевой моли</t>
  </si>
  <si>
    <t>самокат razor</t>
  </si>
  <si>
    <t>смеситель с подогревом</t>
  </si>
  <si>
    <t>белый спортивный топ</t>
  </si>
  <si>
    <t>крем-парафин</t>
  </si>
  <si>
    <t xml:space="preserve">листы нори </t>
  </si>
  <si>
    <t>злато скифов</t>
  </si>
  <si>
    <t>продукты из армении</t>
  </si>
  <si>
    <t>кроссовки sprandi</t>
  </si>
  <si>
    <t xml:space="preserve"> бейсболка</t>
  </si>
  <si>
    <t>женский обувь</t>
  </si>
  <si>
    <t>52852777</t>
  </si>
  <si>
    <t>катетер игла</t>
  </si>
  <si>
    <t>казан посуда и инвентарь</t>
  </si>
  <si>
    <t>изи 350</t>
  </si>
  <si>
    <t xml:space="preserve">термоковрик </t>
  </si>
  <si>
    <t>сок детский упаковка</t>
  </si>
  <si>
    <t>50330239</t>
  </si>
  <si>
    <t>забродный костюм</t>
  </si>
  <si>
    <t>крем avon</t>
  </si>
  <si>
    <t>спортивный шейкер</t>
  </si>
  <si>
    <t>эва коврик в багажник</t>
  </si>
  <si>
    <t>42108184</t>
  </si>
  <si>
    <t>вставки от заломов</t>
  </si>
  <si>
    <t>рено аркана</t>
  </si>
  <si>
    <t>лего человечки солдаты</t>
  </si>
  <si>
    <t>брюки светлые летние женские</t>
  </si>
  <si>
    <t>мфу с снпч</t>
  </si>
  <si>
    <t>чайные ложки длинные</t>
  </si>
  <si>
    <t>погоны лейтенант</t>
  </si>
  <si>
    <t>48907430</t>
  </si>
  <si>
    <t>logona шампунь</t>
  </si>
  <si>
    <t>стекло realme c21</t>
  </si>
  <si>
    <t>pazar</t>
  </si>
  <si>
    <t>повторитель поворота на зеркало</t>
  </si>
  <si>
    <t>6368177</t>
  </si>
  <si>
    <t>чехол на samsung galaxy a52</t>
  </si>
  <si>
    <t>корейские бренды красота</t>
  </si>
  <si>
    <t>эластик игра</t>
  </si>
  <si>
    <t>мальборо</t>
  </si>
  <si>
    <t>чехол на айфон се</t>
  </si>
  <si>
    <t>свитер хлопок женский</t>
  </si>
  <si>
    <t xml:space="preserve">полки настенные </t>
  </si>
  <si>
    <t>пальто длинное оверсайз</t>
  </si>
  <si>
    <t>платье белое в горошек</t>
  </si>
  <si>
    <t>bts чехол</t>
  </si>
  <si>
    <t>платье хлопок офис</t>
  </si>
  <si>
    <t>банный халат мужской вафельный</t>
  </si>
  <si>
    <t>catrice camouflage</t>
  </si>
  <si>
    <t>колечки на волосы</t>
  </si>
  <si>
    <t>aegis boost le</t>
  </si>
  <si>
    <t>biothal скраб</t>
  </si>
  <si>
    <t>набор корейской косметики</t>
  </si>
  <si>
    <t>кожаный чехол iphone</t>
  </si>
  <si>
    <t>оранжевые туфли</t>
  </si>
  <si>
    <t>real technique</t>
  </si>
  <si>
    <t>босоножки женские на танкетке летние</t>
  </si>
  <si>
    <t>база игрушек</t>
  </si>
  <si>
    <t xml:space="preserve">набор футболок </t>
  </si>
  <si>
    <t>телеыон</t>
  </si>
  <si>
    <t>shopper</t>
  </si>
  <si>
    <t>шпульный колпачок</t>
  </si>
  <si>
    <t>жемчуг ожерелье</t>
  </si>
  <si>
    <t>футболка стиль</t>
  </si>
  <si>
    <t>искусственные цветы в горшке орхидеи</t>
  </si>
  <si>
    <t>смесь питание детское</t>
  </si>
  <si>
    <t xml:space="preserve">настенный светильник </t>
  </si>
  <si>
    <t xml:space="preserve">шорты adidas мужские </t>
  </si>
  <si>
    <t>lavilin</t>
  </si>
  <si>
    <t>медфармсити</t>
  </si>
  <si>
    <t>рулетка игра</t>
  </si>
  <si>
    <t>платье концертное</t>
  </si>
  <si>
    <t>трендовые игрушки</t>
  </si>
  <si>
    <t>бюстгалтер бежевый</t>
  </si>
  <si>
    <t>тетради 18 листов</t>
  </si>
  <si>
    <t>благословение небожителей том 2</t>
  </si>
  <si>
    <t>dizel</t>
  </si>
  <si>
    <t>army</t>
  </si>
  <si>
    <t>духи малекула</t>
  </si>
  <si>
    <t>сандалии крокс</t>
  </si>
  <si>
    <t>yeezy 350</t>
  </si>
  <si>
    <t>вибраторы больших размеров</t>
  </si>
  <si>
    <t>стиралити порошок</t>
  </si>
  <si>
    <t>желудь</t>
  </si>
  <si>
    <t>bcaa maxler</t>
  </si>
  <si>
    <t>футболки рок</t>
  </si>
  <si>
    <t xml:space="preserve">вертолет </t>
  </si>
  <si>
    <t>барсетка adidas</t>
  </si>
  <si>
    <t>угорь</t>
  </si>
  <si>
    <t xml:space="preserve">крем парафин </t>
  </si>
  <si>
    <t>зубочистка с нитью</t>
  </si>
  <si>
    <t>bergans</t>
  </si>
  <si>
    <t>карго брюки женские с карманами</t>
  </si>
  <si>
    <t>d2r</t>
  </si>
  <si>
    <t>co barre de chokolat</t>
  </si>
  <si>
    <t>спортивный костюм с леггинсами</t>
  </si>
  <si>
    <t xml:space="preserve">санлайт </t>
  </si>
  <si>
    <t>ежедневник в клетку</t>
  </si>
  <si>
    <t>гарри вебер</t>
  </si>
  <si>
    <t>либри дерм</t>
  </si>
  <si>
    <t>65475513</t>
  </si>
  <si>
    <t>redken краска</t>
  </si>
  <si>
    <t>буквы на торт</t>
  </si>
  <si>
    <t>украшение к пасхе</t>
  </si>
  <si>
    <t>32753262</t>
  </si>
  <si>
    <t>hilfiger обувь</t>
  </si>
  <si>
    <t>veiro</t>
  </si>
  <si>
    <t>58280946</t>
  </si>
  <si>
    <t xml:space="preserve">твердые духи </t>
  </si>
  <si>
    <t>58602154</t>
  </si>
  <si>
    <t>шарф женский аксессуары</t>
  </si>
  <si>
    <t>рулонные шторы 100</t>
  </si>
  <si>
    <t>золотые браслеты женские</t>
  </si>
  <si>
    <t>cha cha chay</t>
  </si>
  <si>
    <t>детский шарф девочки</t>
  </si>
  <si>
    <t>щипцы кулинарные</t>
  </si>
  <si>
    <t>чарон бейби +</t>
  </si>
  <si>
    <t>бомбер адидас</t>
  </si>
  <si>
    <t>хронограф</t>
  </si>
  <si>
    <t>батарейки lr1130</t>
  </si>
  <si>
    <t>пол экман</t>
  </si>
  <si>
    <t>бумажные трубочки</t>
  </si>
  <si>
    <t>подставка под мыло</t>
  </si>
  <si>
    <t>loonacy</t>
  </si>
  <si>
    <t>кварц камни</t>
  </si>
  <si>
    <t>рулонные шторы 65 см</t>
  </si>
  <si>
    <t>тефаль утюг</t>
  </si>
  <si>
    <t>игра гарри поттер</t>
  </si>
  <si>
    <t>филодоро колготки</t>
  </si>
  <si>
    <t>пинцет острый</t>
  </si>
  <si>
    <t>i100</t>
  </si>
  <si>
    <t>женские брюки палаццо</t>
  </si>
  <si>
    <t>летнее платье рубашка</t>
  </si>
  <si>
    <t>бутаньерка</t>
  </si>
  <si>
    <t>жидкие перчатки</t>
  </si>
  <si>
    <t>solar</t>
  </si>
  <si>
    <t>меренга на палочке</t>
  </si>
  <si>
    <t xml:space="preserve">мото перчатки </t>
  </si>
  <si>
    <t>дрожжи сухие</t>
  </si>
  <si>
    <t>супы</t>
  </si>
  <si>
    <t>кросовки носки</t>
  </si>
  <si>
    <t>артелак всплеск</t>
  </si>
  <si>
    <t>военный костюм на мальчика</t>
  </si>
  <si>
    <t>флаг на автомобиль</t>
  </si>
  <si>
    <t>штаны с рисунком</t>
  </si>
  <si>
    <t>маски медицинские 100 шт</t>
  </si>
  <si>
    <t>коль</t>
  </si>
  <si>
    <t>швейцарские часы</t>
  </si>
  <si>
    <t>45912558</t>
  </si>
  <si>
    <t>велосипед форвард</t>
  </si>
  <si>
    <t>туника лен</t>
  </si>
  <si>
    <t>сарафан джинсовый детский</t>
  </si>
  <si>
    <t>вазолептин</t>
  </si>
  <si>
    <t>блум гель</t>
  </si>
  <si>
    <t>клей lovely</t>
  </si>
  <si>
    <t xml:space="preserve">бисер чешский </t>
  </si>
  <si>
    <t>колориста</t>
  </si>
  <si>
    <t>термо лак гель</t>
  </si>
  <si>
    <t>кроссовки мужские  nike</t>
  </si>
  <si>
    <t>прима блонд</t>
  </si>
  <si>
    <t>нива урбан</t>
  </si>
  <si>
    <t>иероглифы</t>
  </si>
  <si>
    <t>семечки в глазури</t>
  </si>
  <si>
    <t>тумба на балкон</t>
  </si>
  <si>
    <t>крутые наклейки</t>
  </si>
  <si>
    <t>летние сандали</t>
  </si>
  <si>
    <t xml:space="preserve">скальпель </t>
  </si>
  <si>
    <t>thermacell</t>
  </si>
  <si>
    <t>панель приборов</t>
  </si>
  <si>
    <t>пароочистители керхер</t>
  </si>
  <si>
    <t>mio гель</t>
  </si>
  <si>
    <t>кольца наруто</t>
  </si>
  <si>
    <t>predator бутсы</t>
  </si>
  <si>
    <t>брелок котик</t>
  </si>
  <si>
    <t>лактомед</t>
  </si>
  <si>
    <t>zara пальто</t>
  </si>
  <si>
    <t>нефростен</t>
  </si>
  <si>
    <t>велосипед gt</t>
  </si>
  <si>
    <t xml:space="preserve">лего фигурки </t>
  </si>
  <si>
    <t>милавица белье нижнее</t>
  </si>
  <si>
    <t>павлопосадский платок шелк</t>
  </si>
  <si>
    <t>сандаловое дерево</t>
  </si>
  <si>
    <t>тюль органза с рисунком</t>
  </si>
  <si>
    <t>мыло умка</t>
  </si>
  <si>
    <t>кашпо кот</t>
  </si>
  <si>
    <t>платье с бахромой из страз</t>
  </si>
  <si>
    <t>памперсы helen harper</t>
  </si>
  <si>
    <t>микро</t>
  </si>
  <si>
    <t>туфли офисные женские</t>
  </si>
  <si>
    <t>ветровка мембрана</t>
  </si>
  <si>
    <t>лего пираты</t>
  </si>
  <si>
    <t>18103254</t>
  </si>
  <si>
    <t>постельное белье мона лиза</t>
  </si>
  <si>
    <t>кумихо</t>
  </si>
  <si>
    <t>шампунь kezy</t>
  </si>
  <si>
    <t>бизикубик игрушки</t>
  </si>
  <si>
    <t>новый антистресс</t>
  </si>
  <si>
    <t xml:space="preserve">шампунь естель </t>
  </si>
  <si>
    <t>ромика обувь</t>
  </si>
  <si>
    <t>часы золотые мужские</t>
  </si>
  <si>
    <t>джинсы женские клеш синие</t>
  </si>
  <si>
    <t>мерч анастасиз</t>
  </si>
  <si>
    <t>50269448</t>
  </si>
  <si>
    <t>бегемот фигурка</t>
  </si>
  <si>
    <t>dear polly</t>
  </si>
  <si>
    <t>58932830</t>
  </si>
  <si>
    <t>строительные смеси</t>
  </si>
  <si>
    <t>simone</t>
  </si>
  <si>
    <t>бейблэйд 3 сезон</t>
  </si>
  <si>
    <t>бомьер</t>
  </si>
  <si>
    <t>мусс тональный крем</t>
  </si>
  <si>
    <t xml:space="preserve">памперсы 2 </t>
  </si>
  <si>
    <t>покрывало травка</t>
  </si>
  <si>
    <t>antony morato мужской</t>
  </si>
  <si>
    <t>линейка 100 см</t>
  </si>
  <si>
    <t>ремень текстильный женский</t>
  </si>
  <si>
    <t xml:space="preserve">чехол на redmi 9c nfc </t>
  </si>
  <si>
    <t>биосепт</t>
  </si>
  <si>
    <t>жанин</t>
  </si>
  <si>
    <t>сандали в сад</t>
  </si>
  <si>
    <t xml:space="preserve">кровать чердак </t>
  </si>
  <si>
    <t>кошелек на молнии</t>
  </si>
  <si>
    <t>шторы блек аут</t>
  </si>
  <si>
    <t>платье короткое женское</t>
  </si>
  <si>
    <t>маркер с краской</t>
  </si>
  <si>
    <t>окулели</t>
  </si>
  <si>
    <t>масло гвоздики эфирное</t>
  </si>
  <si>
    <t>хадисы</t>
  </si>
  <si>
    <t>чехлы в салон авто</t>
  </si>
  <si>
    <t>crocs женские сланцы</t>
  </si>
  <si>
    <t>чистка мебели</t>
  </si>
  <si>
    <t>sarafan</t>
  </si>
  <si>
    <t>melissa женский</t>
  </si>
  <si>
    <t>платье из вельвета</t>
  </si>
  <si>
    <t>обувь с подсветкой</t>
  </si>
  <si>
    <t>женские летние юбки</t>
  </si>
  <si>
    <t>бьем цены</t>
  </si>
  <si>
    <t>телефон редми 10</t>
  </si>
  <si>
    <t>подвеска sokolov</t>
  </si>
  <si>
    <t>лампа w5w</t>
  </si>
  <si>
    <t>сканди home</t>
  </si>
  <si>
    <t>кроссовки женские летние на платформе</t>
  </si>
  <si>
    <t>кольцо эдв</t>
  </si>
  <si>
    <t>емкости из полимеров</t>
  </si>
  <si>
    <t>правила дома картина</t>
  </si>
  <si>
    <t>платье с чашечками</t>
  </si>
  <si>
    <t>mango женское куртка</t>
  </si>
  <si>
    <t>амоксиклав</t>
  </si>
  <si>
    <t>мужской спортивный костюм из футера</t>
  </si>
  <si>
    <t>пальто с мехом</t>
  </si>
  <si>
    <t>ранец grizzly</t>
  </si>
  <si>
    <t>жидкое мыло детское 5л</t>
  </si>
  <si>
    <t xml:space="preserve">браслет пандора </t>
  </si>
  <si>
    <t xml:space="preserve">шапка и снуд </t>
  </si>
  <si>
    <t>купальник совместный</t>
  </si>
  <si>
    <t xml:space="preserve">пакет майка </t>
  </si>
  <si>
    <t>женское эро белье</t>
  </si>
  <si>
    <t>лоферы обувь мужские</t>
  </si>
  <si>
    <t xml:space="preserve">star wars </t>
  </si>
  <si>
    <t>58440355</t>
  </si>
  <si>
    <t>снеговик</t>
  </si>
  <si>
    <t>брюки беременным</t>
  </si>
  <si>
    <t xml:space="preserve">givenchy </t>
  </si>
  <si>
    <t>очки тренажеры перфорационные</t>
  </si>
  <si>
    <t>seauty пилинг</t>
  </si>
  <si>
    <t>чокер мужской</t>
  </si>
  <si>
    <t>vortex таблетки</t>
  </si>
  <si>
    <t>смеси</t>
  </si>
  <si>
    <t>tresemme бальзам</t>
  </si>
  <si>
    <t>18805260</t>
  </si>
  <si>
    <t>чемодан на колесах м</t>
  </si>
  <si>
    <t>urbn</t>
  </si>
  <si>
    <t>сапфир камень натуральный</t>
  </si>
  <si>
    <t>полотенце банное подарок</t>
  </si>
  <si>
    <t>очки черные квадратные</t>
  </si>
  <si>
    <t>кокосовое</t>
  </si>
  <si>
    <t>honor 7c</t>
  </si>
  <si>
    <t>catkin тени</t>
  </si>
  <si>
    <t>бутылки стекло</t>
  </si>
  <si>
    <t xml:space="preserve">лего человек паук </t>
  </si>
  <si>
    <t>удаление бородавок</t>
  </si>
  <si>
    <t>топы футболки</t>
  </si>
  <si>
    <t>рулик</t>
  </si>
  <si>
    <t>блютус модуль</t>
  </si>
  <si>
    <t>чипотле</t>
  </si>
  <si>
    <t>костюм дэдпула</t>
  </si>
  <si>
    <t>сидушки на стул круглые</t>
  </si>
  <si>
    <t>фиолетовые кроссовки</t>
  </si>
  <si>
    <t>платье пышное подростка</t>
  </si>
  <si>
    <t>belinda</t>
  </si>
  <si>
    <t>ollin service line</t>
  </si>
  <si>
    <t>памперсы joonis</t>
  </si>
  <si>
    <t>носки хоккейные</t>
  </si>
  <si>
    <t>масло smart</t>
  </si>
  <si>
    <t>брюки спортивные женские серые</t>
  </si>
  <si>
    <t>сланцы мужские найк</t>
  </si>
  <si>
    <t>kari сумки</t>
  </si>
  <si>
    <t xml:space="preserve">вечерние платье </t>
  </si>
  <si>
    <t>защита лужина</t>
  </si>
  <si>
    <t>koh-i-noor карандаш</t>
  </si>
  <si>
    <t>tetra корм</t>
  </si>
  <si>
    <t>чехол на хонор 7</t>
  </si>
  <si>
    <t>get big</t>
  </si>
  <si>
    <t>пивной бокал подарок</t>
  </si>
  <si>
    <t>sela аксессуары</t>
  </si>
  <si>
    <t>защитное стекло хонор 20 lite</t>
  </si>
  <si>
    <t>самсунг с22</t>
  </si>
  <si>
    <t>жакет на молнии</t>
  </si>
  <si>
    <t>трусы женские бикини</t>
  </si>
  <si>
    <t>алми</t>
  </si>
  <si>
    <t>beefri</t>
  </si>
  <si>
    <t>лонгслив хлопок</t>
  </si>
  <si>
    <t>47894290</t>
  </si>
  <si>
    <t>стекло на honor 50</t>
  </si>
  <si>
    <t>пенал майнкрафт</t>
  </si>
  <si>
    <t>гаечные ключи</t>
  </si>
  <si>
    <t>футболка сиреноголовый siren head</t>
  </si>
  <si>
    <t>стекло 7 iphone</t>
  </si>
  <si>
    <t>калцо</t>
  </si>
  <si>
    <t>natura siberica lab biome</t>
  </si>
  <si>
    <t>imbazu</t>
  </si>
  <si>
    <t>брюки modis</t>
  </si>
  <si>
    <t>домашние шорты хлопок</t>
  </si>
  <si>
    <t>чехлы на айфон 7+</t>
  </si>
  <si>
    <t>браслет женский цепь</t>
  </si>
  <si>
    <t>виг вам детский</t>
  </si>
  <si>
    <t>мужские кошельки кожаные</t>
  </si>
  <si>
    <t xml:space="preserve">юбка твое </t>
  </si>
  <si>
    <t>сиропы barinoff</t>
  </si>
  <si>
    <t>семена бегонии</t>
  </si>
  <si>
    <t>детские ногти</t>
  </si>
  <si>
    <t>сменные блоки</t>
  </si>
  <si>
    <t>жизнеописание пророка</t>
  </si>
  <si>
    <t>3д наклейки на стену</t>
  </si>
  <si>
    <t>44180201</t>
  </si>
  <si>
    <t>mascotte туфли</t>
  </si>
  <si>
    <t>пюре детское овощное</t>
  </si>
  <si>
    <t>лед лампы h7</t>
  </si>
  <si>
    <t>чулки свадебные</t>
  </si>
  <si>
    <t>l'or?al</t>
  </si>
  <si>
    <t>summit</t>
  </si>
  <si>
    <t>очки квадратные узкие</t>
  </si>
  <si>
    <t>новогодние подарки</t>
  </si>
  <si>
    <t xml:space="preserve">вафельницы </t>
  </si>
  <si>
    <t>речь</t>
  </si>
  <si>
    <t>джон фаулз</t>
  </si>
  <si>
    <t>zte смартфон blade</t>
  </si>
  <si>
    <t>эспадрильи на танкетке</t>
  </si>
  <si>
    <t>силиконовый скотч</t>
  </si>
  <si>
    <t>picasso шампунь</t>
  </si>
  <si>
    <t>дуовит</t>
  </si>
  <si>
    <t>диван малогабаритный</t>
  </si>
  <si>
    <t xml:space="preserve">батут с сеткой </t>
  </si>
  <si>
    <t>defend</t>
  </si>
  <si>
    <t>чехол на аираодс 3</t>
  </si>
  <si>
    <t>кофе в шоколаде</t>
  </si>
  <si>
    <t>мужские бомберы</t>
  </si>
  <si>
    <t xml:space="preserve">доктора федорова </t>
  </si>
  <si>
    <t>микрофон колонка</t>
  </si>
  <si>
    <t>толокар мотоцикл</t>
  </si>
  <si>
    <t>женские куртки весенние</t>
  </si>
  <si>
    <t>ложки вилки</t>
  </si>
  <si>
    <t>снолики</t>
  </si>
  <si>
    <t>отбойный молоток электрический</t>
  </si>
  <si>
    <t>от пролежней</t>
  </si>
  <si>
    <t>puma кросовки</t>
  </si>
  <si>
    <t>термо бигуди</t>
  </si>
  <si>
    <t>костюм лешего</t>
  </si>
  <si>
    <t xml:space="preserve">треко </t>
  </si>
  <si>
    <t>тачскрин</t>
  </si>
  <si>
    <t>soliday</t>
  </si>
  <si>
    <t>солнцезащитные очки женские квадратные</t>
  </si>
  <si>
    <t>70433157</t>
  </si>
  <si>
    <t>мои любимые машинки</t>
  </si>
  <si>
    <t>шкаф кухонный навесной</t>
  </si>
  <si>
    <t>фен шетка</t>
  </si>
  <si>
    <t>флорента</t>
  </si>
  <si>
    <t>крючок рыболовный</t>
  </si>
  <si>
    <t>бузова</t>
  </si>
  <si>
    <t>bodo костюм спортивный</t>
  </si>
  <si>
    <t>банкноты ссср</t>
  </si>
  <si>
    <t>колготки женские с узором</t>
  </si>
  <si>
    <t>мистер мерседес</t>
  </si>
  <si>
    <t>63804328</t>
  </si>
  <si>
    <t>тюль 260</t>
  </si>
  <si>
    <t>adidas predator бутсы</t>
  </si>
  <si>
    <t>чехол хонор 10 lite с надписью</t>
  </si>
  <si>
    <t>сух пай</t>
  </si>
  <si>
    <t>джинсы шорты</t>
  </si>
  <si>
    <t xml:space="preserve"> мужские кроссовки</t>
  </si>
  <si>
    <t>42941239</t>
  </si>
  <si>
    <t xml:space="preserve">зейтун </t>
  </si>
  <si>
    <t>костюм спортивный больших размеров женский</t>
  </si>
  <si>
    <t>джинсы женские 54 размер</t>
  </si>
  <si>
    <t>трусики ловулар</t>
  </si>
  <si>
    <t>на весну</t>
  </si>
  <si>
    <t>шокозаврики</t>
  </si>
  <si>
    <t>ногти накладные на руки</t>
  </si>
  <si>
    <t>23086008</t>
  </si>
  <si>
    <t>16853671</t>
  </si>
  <si>
    <t>торты на заказ</t>
  </si>
  <si>
    <t>delia</t>
  </si>
  <si>
    <t>пума костюм спортивный</t>
  </si>
  <si>
    <t>тушь 3d</t>
  </si>
  <si>
    <t>плюшевый шопер</t>
  </si>
  <si>
    <t>крушон</t>
  </si>
  <si>
    <t>батарейный отсек</t>
  </si>
  <si>
    <t>46614767</t>
  </si>
  <si>
    <t xml:space="preserve">форд фокус 2 </t>
  </si>
  <si>
    <t>биотопливо</t>
  </si>
  <si>
    <t>ровента фен</t>
  </si>
  <si>
    <t>48691072</t>
  </si>
  <si>
    <t>оттеночный бальзам русый</t>
  </si>
  <si>
    <t>триумф косметика</t>
  </si>
  <si>
    <t xml:space="preserve">шпалера </t>
  </si>
  <si>
    <t>starwax</t>
  </si>
  <si>
    <t>apricot обувь</t>
  </si>
  <si>
    <t>комаровский здоровье ребенка</t>
  </si>
  <si>
    <t>сумки calvin klein</t>
  </si>
  <si>
    <t>тушь volume</t>
  </si>
  <si>
    <t>окна пвх белого цвета</t>
  </si>
  <si>
    <t>наволочка 50х70 сказка</t>
  </si>
  <si>
    <t>застежка карабин</t>
  </si>
  <si>
    <t>65734348</t>
  </si>
  <si>
    <t>лето целого века</t>
  </si>
  <si>
    <t>собака на поводке игрушка</t>
  </si>
  <si>
    <t>сетка водолазка</t>
  </si>
  <si>
    <t>стайлер со стразами</t>
  </si>
  <si>
    <t>джины на высокой талии</t>
  </si>
  <si>
    <t>minaku купальник</t>
  </si>
  <si>
    <t>платье длинное большие размеры</t>
  </si>
  <si>
    <t>джинсы с разрезами на бедрах</t>
  </si>
  <si>
    <t>халат шелковый пеньюар</t>
  </si>
  <si>
    <t>сказки дерева</t>
  </si>
  <si>
    <t>рюмки металлические</t>
  </si>
  <si>
    <t>силиконовые</t>
  </si>
  <si>
    <t>виолетта</t>
  </si>
  <si>
    <t>пульт philips</t>
  </si>
  <si>
    <t>датчики в авто</t>
  </si>
  <si>
    <t>karen millen</t>
  </si>
  <si>
    <t>бурда мода</t>
  </si>
  <si>
    <t>освежитель воздуха сменный баллон</t>
  </si>
  <si>
    <t>насос фекальный поплавковый</t>
  </si>
  <si>
    <t>казаки летние</t>
  </si>
  <si>
    <t>суета</t>
  </si>
  <si>
    <t>yoyuu</t>
  </si>
  <si>
    <t>29607794</t>
  </si>
  <si>
    <t>гоша рубчинский</t>
  </si>
  <si>
    <t>витамин д 5000 ме</t>
  </si>
  <si>
    <t>спортивные топы с рукавами</t>
  </si>
  <si>
    <t>фундизол</t>
  </si>
  <si>
    <t>худи женское оверсайз на замке</t>
  </si>
  <si>
    <t>джинсовые штаны женские</t>
  </si>
  <si>
    <t xml:space="preserve">чехол на самсунг а31 </t>
  </si>
  <si>
    <t>лего больница</t>
  </si>
  <si>
    <t>рыбный коллаген</t>
  </si>
  <si>
    <t>боско</t>
  </si>
  <si>
    <t>57120183</t>
  </si>
  <si>
    <t>компрессионные чулки мужские</t>
  </si>
  <si>
    <t xml:space="preserve">ушм </t>
  </si>
  <si>
    <t>crazychaos</t>
  </si>
  <si>
    <t>марина степнова</t>
  </si>
  <si>
    <t>костюм зебра</t>
  </si>
  <si>
    <t>саламандра</t>
  </si>
  <si>
    <t>лазеры</t>
  </si>
  <si>
    <t>пайка</t>
  </si>
  <si>
    <t>мопед детский</t>
  </si>
  <si>
    <t>китайский дракон</t>
  </si>
  <si>
    <t>дерсонваль</t>
  </si>
  <si>
    <t>usb колонка</t>
  </si>
  <si>
    <t>масло с шиммером</t>
  </si>
  <si>
    <t>капсулы от тараканов</t>
  </si>
  <si>
    <t>эпоксидный пластилин</t>
  </si>
  <si>
    <t>свитер zarina</t>
  </si>
  <si>
    <t>белый женский костюм</t>
  </si>
  <si>
    <t>трусы calvin</t>
  </si>
  <si>
    <t>глиттер пищевой</t>
  </si>
  <si>
    <t>наматрасник 70х160</t>
  </si>
  <si>
    <t>53878909</t>
  </si>
  <si>
    <t>коврик придверный из пвх</t>
  </si>
  <si>
    <t>фнаф наборы</t>
  </si>
  <si>
    <t xml:space="preserve">последний звонок </t>
  </si>
  <si>
    <t xml:space="preserve">найк носки </t>
  </si>
  <si>
    <t>пнд</t>
  </si>
  <si>
    <t>горный чай</t>
  </si>
  <si>
    <t xml:space="preserve">сумочки женские </t>
  </si>
  <si>
    <t>60823973</t>
  </si>
  <si>
    <t>серпантин бумажный</t>
  </si>
  <si>
    <t>кроссовки мужские большие размеры</t>
  </si>
  <si>
    <t>карта мира скретч</t>
  </si>
  <si>
    <t xml:space="preserve">обои виниловые на флизелиновой основе </t>
  </si>
  <si>
    <t>прайд</t>
  </si>
  <si>
    <t>50893877</t>
  </si>
  <si>
    <t>фен витек</t>
  </si>
  <si>
    <t>чехол ipad air 4</t>
  </si>
  <si>
    <t>подголовник подушка</t>
  </si>
  <si>
    <t>кусторез ручной</t>
  </si>
  <si>
    <t>прозрачные сапоги</t>
  </si>
  <si>
    <t>набор повара</t>
  </si>
  <si>
    <t>финиш таблетки</t>
  </si>
  <si>
    <t>протеиновый шоколад</t>
  </si>
  <si>
    <t>набор маникюра с лампой</t>
  </si>
  <si>
    <t>ridex скейтборд</t>
  </si>
  <si>
    <t>контейнер 20 литров</t>
  </si>
  <si>
    <t>сок алоэ вера питьевой</t>
  </si>
  <si>
    <t>eleganzza платок</t>
  </si>
  <si>
    <t>guess трусы</t>
  </si>
  <si>
    <t>перфопанель</t>
  </si>
  <si>
    <t>свадебное украшение</t>
  </si>
  <si>
    <t>lerato cosmetic</t>
  </si>
  <si>
    <t>берет летний</t>
  </si>
  <si>
    <t>украшение на кроксы</t>
  </si>
  <si>
    <t>71907167</t>
  </si>
  <si>
    <t>стул барный круглый</t>
  </si>
  <si>
    <t>магнат</t>
  </si>
  <si>
    <t>philippe matignon</t>
  </si>
  <si>
    <t>маски в таблетках</t>
  </si>
  <si>
    <t>роутеры tp-link</t>
  </si>
  <si>
    <t>мадис</t>
  </si>
  <si>
    <t>чехол на телефон bq</t>
  </si>
  <si>
    <t>apple iphone 8</t>
  </si>
  <si>
    <t>pepper</t>
  </si>
  <si>
    <t>стартовый пистолет</t>
  </si>
  <si>
    <t>14505045</t>
  </si>
  <si>
    <t>nails</t>
  </si>
  <si>
    <t>кето плюс дерматологический препарат</t>
  </si>
  <si>
    <t>simpleway</t>
  </si>
  <si>
    <t xml:space="preserve">компрессор автомобильный </t>
  </si>
  <si>
    <t>чехол iphone 11 с логотипом apple на</t>
  </si>
  <si>
    <t>помады набор</t>
  </si>
  <si>
    <t>этажерка на стол</t>
  </si>
  <si>
    <t xml:space="preserve">антена </t>
  </si>
  <si>
    <t>гашиш</t>
  </si>
  <si>
    <t>medstyle</t>
  </si>
  <si>
    <t xml:space="preserve">пушин </t>
  </si>
  <si>
    <t>футболки панк</t>
  </si>
  <si>
    <t>чехол на galaxy a50</t>
  </si>
  <si>
    <t>бейсболка человек паук</t>
  </si>
  <si>
    <t>нижнее белье женское эротическое</t>
  </si>
  <si>
    <t>кроссовки демисезон мужские</t>
  </si>
  <si>
    <t>lady taiga</t>
  </si>
  <si>
    <t>мармелад chupa</t>
  </si>
  <si>
    <t>алькор золото</t>
  </si>
  <si>
    <t>19872865</t>
  </si>
  <si>
    <t>защитное стекло на realme 8i</t>
  </si>
  <si>
    <t>женские шапки из хлопка</t>
  </si>
  <si>
    <t>ботинки кроссовки женские</t>
  </si>
  <si>
    <t>брюки женские с защипами</t>
  </si>
  <si>
    <t>сапоги ботфорты</t>
  </si>
  <si>
    <t xml:space="preserve">чистка лица </t>
  </si>
  <si>
    <t xml:space="preserve">waikiki </t>
  </si>
  <si>
    <t>картина на дереве</t>
  </si>
  <si>
    <t>заглушки на диски</t>
  </si>
  <si>
    <t xml:space="preserve">купальник черный </t>
  </si>
  <si>
    <t>жвачки со вкусом</t>
  </si>
  <si>
    <t>серьги серебро 925 с позолотой</t>
  </si>
  <si>
    <t xml:space="preserve">носки белые мужские </t>
  </si>
  <si>
    <t>белый клатч женский</t>
  </si>
  <si>
    <t>планер мастера маникюра</t>
  </si>
  <si>
    <t>alofi</t>
  </si>
  <si>
    <t>apple iphone 7</t>
  </si>
  <si>
    <t>сандалии тотта</t>
  </si>
  <si>
    <t>джинсы рваные внизу</t>
  </si>
  <si>
    <t>женские кепки на весну</t>
  </si>
  <si>
    <t>талисман подвеска</t>
  </si>
  <si>
    <t>носки с хеллоу китти</t>
  </si>
  <si>
    <t>барби барби</t>
  </si>
  <si>
    <t>мокасины летние мужские</t>
  </si>
  <si>
    <t xml:space="preserve">имбирь </t>
  </si>
  <si>
    <t>патрон быстрозажимной</t>
  </si>
  <si>
    <t>перманент</t>
  </si>
  <si>
    <t>одноразовые фужеры</t>
  </si>
  <si>
    <t>rieker кроссовки</t>
  </si>
  <si>
    <t>водогрейка</t>
  </si>
  <si>
    <t>52527598</t>
  </si>
  <si>
    <t xml:space="preserve">растворитель </t>
  </si>
  <si>
    <t>renden vous</t>
  </si>
  <si>
    <t>агрессор</t>
  </si>
  <si>
    <t>мужские сумки из натуральной кожи</t>
  </si>
  <si>
    <t>нейтрализатор</t>
  </si>
  <si>
    <t>белый халат невесты</t>
  </si>
  <si>
    <t>шорты и майка комплект на девочку</t>
  </si>
  <si>
    <t>hydra kaaral</t>
  </si>
  <si>
    <t>forza viva</t>
  </si>
  <si>
    <t>newbalance</t>
  </si>
  <si>
    <t>прикроватный коврик в детскую</t>
  </si>
  <si>
    <t>магнитный жезл с фишками</t>
  </si>
  <si>
    <t>впитывающее нижнее белье depend</t>
  </si>
  <si>
    <t>миса</t>
  </si>
  <si>
    <t>красный берет женский</t>
  </si>
  <si>
    <t>nova 2</t>
  </si>
  <si>
    <t>мангал с печкой под казан</t>
  </si>
  <si>
    <t>юбилейное печенье</t>
  </si>
  <si>
    <t>женские чулки черные</t>
  </si>
  <si>
    <t>газовый редуктор</t>
  </si>
  <si>
    <t>тетрадь в частую косую линейку 12 листов</t>
  </si>
  <si>
    <t>high</t>
  </si>
  <si>
    <t>yoot</t>
  </si>
  <si>
    <t>brawl stars рюкзак</t>
  </si>
  <si>
    <t>cashalots</t>
  </si>
  <si>
    <t>ветчина</t>
  </si>
  <si>
    <t>поделки к пасхе</t>
  </si>
  <si>
    <t>стекла айфон 11</t>
  </si>
  <si>
    <t xml:space="preserve">балдахин на кроватку </t>
  </si>
  <si>
    <t>развитие малыша</t>
  </si>
  <si>
    <t>фрезеры инструменты</t>
  </si>
  <si>
    <t xml:space="preserve">термо наклейки </t>
  </si>
  <si>
    <t>shiffa home</t>
  </si>
  <si>
    <t>сабо ортопедические</t>
  </si>
  <si>
    <t>femme платье</t>
  </si>
  <si>
    <t>айфон 7 плюс</t>
  </si>
  <si>
    <t xml:space="preserve">водный коврик </t>
  </si>
  <si>
    <t>шорты милитари</t>
  </si>
  <si>
    <t>прозрачные штаны</t>
  </si>
  <si>
    <t>маленький рюкзачок</t>
  </si>
  <si>
    <t>ньокки</t>
  </si>
  <si>
    <t>на паспорт</t>
  </si>
  <si>
    <t>la miso маска</t>
  </si>
  <si>
    <t>collagen live wellness</t>
  </si>
  <si>
    <t>pampers premium care трусики</t>
  </si>
  <si>
    <t>свободные футболки женские</t>
  </si>
  <si>
    <t>чехол vivo v20</t>
  </si>
  <si>
    <t>дари!</t>
  </si>
  <si>
    <t>ножницы сталекс</t>
  </si>
  <si>
    <t>подушка батон</t>
  </si>
  <si>
    <t>туфли серебро</t>
  </si>
  <si>
    <t>шорты хлопковые</t>
  </si>
  <si>
    <t>лечебный пластырь</t>
  </si>
  <si>
    <t>rx 6800 xt</t>
  </si>
  <si>
    <t>grape гель лак</t>
  </si>
  <si>
    <t>фреза шар с красной насечкой</t>
  </si>
  <si>
    <t>сковородкин</t>
  </si>
  <si>
    <t>дедушка</t>
  </si>
  <si>
    <t>трусы мужские больших размеров</t>
  </si>
  <si>
    <t>армуд</t>
  </si>
  <si>
    <t>нерпа игрушка</t>
  </si>
  <si>
    <t>светильник фламинго</t>
  </si>
  <si>
    <t>парик цветной</t>
  </si>
  <si>
    <t>35043367</t>
  </si>
  <si>
    <t>мери поппинс</t>
  </si>
  <si>
    <t xml:space="preserve">милдронат </t>
  </si>
  <si>
    <t>игры на английском</t>
  </si>
  <si>
    <t>игры xbox 360</t>
  </si>
  <si>
    <t>чипсы estrella</t>
  </si>
  <si>
    <t>cobra</t>
  </si>
  <si>
    <t>из ротанга</t>
  </si>
  <si>
    <t>тени зеленые</t>
  </si>
  <si>
    <t>мойка нержавейка</t>
  </si>
  <si>
    <t>31781025</t>
  </si>
  <si>
    <t xml:space="preserve">велосипедки в рубчик </t>
  </si>
  <si>
    <t>мел белый школьный</t>
  </si>
  <si>
    <t>тапки детские резиновые</t>
  </si>
  <si>
    <t>шоколад горький 1 кг</t>
  </si>
  <si>
    <t>манты</t>
  </si>
  <si>
    <t>h11 led</t>
  </si>
  <si>
    <t>pantera</t>
  </si>
  <si>
    <t>экокожа юбка</t>
  </si>
  <si>
    <t>michael kors кеды</t>
  </si>
  <si>
    <t>музыкальные инструменты игрушки</t>
  </si>
  <si>
    <t>гидрофильное масло красота</t>
  </si>
  <si>
    <t>ковродел.рф</t>
  </si>
  <si>
    <t>легл</t>
  </si>
  <si>
    <t>акватик</t>
  </si>
  <si>
    <t>карбокси</t>
  </si>
  <si>
    <t>костюм зайки аниме</t>
  </si>
  <si>
    <t>герметик полиуретановый</t>
  </si>
  <si>
    <t>texet</t>
  </si>
  <si>
    <t>чехол на телефон xiaomi 11 lite</t>
  </si>
  <si>
    <t>короткие ботинки весна</t>
  </si>
  <si>
    <t>маленький принц экзюпери</t>
  </si>
  <si>
    <t>nerf снайперка</t>
  </si>
  <si>
    <t xml:space="preserve">спортивный купальник </t>
  </si>
  <si>
    <t>обувь calvin klein</t>
  </si>
  <si>
    <t>марал</t>
  </si>
  <si>
    <t>13339214</t>
  </si>
  <si>
    <t>гибкое стекло на стол с рисунком</t>
  </si>
  <si>
    <t>посуда фарфор</t>
  </si>
  <si>
    <t xml:space="preserve">солнцезащитный крем spf </t>
  </si>
  <si>
    <t>олимпийка adidas из 90</t>
  </si>
  <si>
    <t>окрашивание бровей</t>
  </si>
  <si>
    <t>портативный</t>
  </si>
  <si>
    <t>bilenda</t>
  </si>
  <si>
    <t xml:space="preserve">фен дайсон </t>
  </si>
  <si>
    <t>16107858</t>
  </si>
  <si>
    <t>pro fit</t>
  </si>
  <si>
    <t>мужской парик</t>
  </si>
  <si>
    <t>фрикадельки</t>
  </si>
  <si>
    <t>injhs</t>
  </si>
  <si>
    <t>стул групп</t>
  </si>
  <si>
    <t>уз скрабер</t>
  </si>
  <si>
    <t>солнцезащитные очки кошачий глаз</t>
  </si>
  <si>
    <t>накладки на ножки стула</t>
  </si>
  <si>
    <t>13489202</t>
  </si>
  <si>
    <t>джемпер женский хлопок трикотаж</t>
  </si>
  <si>
    <t>sprite</t>
  </si>
  <si>
    <t>эпл вотч аксессуары</t>
  </si>
  <si>
    <t xml:space="preserve">тормозные колодки </t>
  </si>
  <si>
    <t>чудесный сад</t>
  </si>
  <si>
    <t>ежевик</t>
  </si>
  <si>
    <t xml:space="preserve">stellary карандаш </t>
  </si>
  <si>
    <t>женские кожаные сумки</t>
  </si>
  <si>
    <t>трансформатор понижающий</t>
  </si>
  <si>
    <t>корм кошкам</t>
  </si>
  <si>
    <t>аниме карты</t>
  </si>
  <si>
    <t>glance одежда</t>
  </si>
  <si>
    <t>миси киси</t>
  </si>
  <si>
    <t>richet</t>
  </si>
  <si>
    <t>тапочки одноразовые 10 пар</t>
  </si>
  <si>
    <t>питание спортивное</t>
  </si>
  <si>
    <t>лифчик подростковый</t>
  </si>
  <si>
    <t>кросовки женские пума</t>
  </si>
  <si>
    <t>костюм пожарного</t>
  </si>
  <si>
    <t>black monster энергетик</t>
  </si>
  <si>
    <t>honor 9 lite стекло</t>
  </si>
  <si>
    <t>шампунь пантенол</t>
  </si>
  <si>
    <t>дрожжи хмельные</t>
  </si>
  <si>
    <t>футболки набор</t>
  </si>
  <si>
    <t>плед флис</t>
  </si>
  <si>
    <t>40120305</t>
  </si>
  <si>
    <t>удлиненный джемпер</t>
  </si>
  <si>
    <t>резиновые сапоги женские утепленные</t>
  </si>
  <si>
    <t>lelukids платье</t>
  </si>
  <si>
    <t>боди розовый</t>
  </si>
  <si>
    <t xml:space="preserve">сороконожки футбольные </t>
  </si>
  <si>
    <t xml:space="preserve">мебельные ручки </t>
  </si>
  <si>
    <t>шансита</t>
  </si>
  <si>
    <t>27856018</t>
  </si>
  <si>
    <t>рюкзак из экокожи</t>
  </si>
  <si>
    <t>гайка секретка</t>
  </si>
  <si>
    <t>увеличитель губ</t>
  </si>
  <si>
    <t>свитшот полосатый</t>
  </si>
  <si>
    <t>чехол на samsung j6 2018</t>
  </si>
  <si>
    <t>спортивные брюки мужские одежда</t>
  </si>
  <si>
    <t>baha</t>
  </si>
  <si>
    <t>caputo</t>
  </si>
  <si>
    <t>чай подарочный в банке</t>
  </si>
  <si>
    <t>чехол на bq телефон</t>
  </si>
  <si>
    <t xml:space="preserve">танто </t>
  </si>
  <si>
    <t>сьес</t>
  </si>
  <si>
    <t>беби лайн</t>
  </si>
  <si>
    <t>консиллер красота</t>
  </si>
  <si>
    <t>sela штаны</t>
  </si>
  <si>
    <t>кеды джордан</t>
  </si>
  <si>
    <t xml:space="preserve">манго джинсы </t>
  </si>
  <si>
    <t>кардиган теплый</t>
  </si>
  <si>
    <t>apple iphone xr чехол на</t>
  </si>
  <si>
    <t>диск dvd</t>
  </si>
  <si>
    <t>46611905</t>
  </si>
  <si>
    <t>unaffected брюки</t>
  </si>
  <si>
    <t>костюм химической защиты</t>
  </si>
  <si>
    <t>фоллицель</t>
  </si>
  <si>
    <t>лезвие джилет</t>
  </si>
  <si>
    <t>прозрачные носки женские</t>
  </si>
  <si>
    <t>lenel</t>
  </si>
  <si>
    <t>derdiedas</t>
  </si>
  <si>
    <t>серьги нити</t>
  </si>
  <si>
    <t>скретч</t>
  </si>
  <si>
    <t>шнуровка бусы</t>
  </si>
  <si>
    <t>айфон 11 аксессуары</t>
  </si>
  <si>
    <t>оптоволокно</t>
  </si>
  <si>
    <t>стеганое пальто женское</t>
  </si>
  <si>
    <t>фертифолин</t>
  </si>
  <si>
    <t>nike носки 3</t>
  </si>
  <si>
    <t xml:space="preserve">коврик пазл </t>
  </si>
  <si>
    <t>сандали резиновые</t>
  </si>
  <si>
    <t>драгунский денискины рассказы</t>
  </si>
  <si>
    <t>комбинезон зайка</t>
  </si>
  <si>
    <t>стейк</t>
  </si>
  <si>
    <t>уплотнители автомобильные</t>
  </si>
  <si>
    <t>найк мужские кроссовки</t>
  </si>
  <si>
    <t>супер магнит</t>
  </si>
  <si>
    <t>кетодиета</t>
  </si>
  <si>
    <t>20834958</t>
  </si>
  <si>
    <t>плавки с высокой талией женские</t>
  </si>
  <si>
    <t>туфли zenden</t>
  </si>
  <si>
    <t>спиненг</t>
  </si>
  <si>
    <t>kostumchik store</t>
  </si>
  <si>
    <t>патроны нерф</t>
  </si>
  <si>
    <t>63665754</t>
  </si>
  <si>
    <t xml:space="preserve">offspring </t>
  </si>
  <si>
    <t>casio g shock</t>
  </si>
  <si>
    <t xml:space="preserve">чехол на айфон 12 мини </t>
  </si>
  <si>
    <t>витамины д</t>
  </si>
  <si>
    <t>zaharova</t>
  </si>
  <si>
    <t>холофайбер наполнитель</t>
  </si>
  <si>
    <t>bb крем belita</t>
  </si>
  <si>
    <t>вечернее летнее платье</t>
  </si>
  <si>
    <t>сабо котофей</t>
  </si>
  <si>
    <t>газовый баллончик перцовый</t>
  </si>
  <si>
    <t>сарафан детский школьный</t>
  </si>
  <si>
    <t>зыгарь книги</t>
  </si>
  <si>
    <t>72267497</t>
  </si>
  <si>
    <t>сени</t>
  </si>
  <si>
    <t>кольцо кликер титан</t>
  </si>
  <si>
    <t>le petit marseillais шампунь</t>
  </si>
  <si>
    <t>серьги кошки</t>
  </si>
  <si>
    <t>wasa хлебцы</t>
  </si>
  <si>
    <t>майнкрафт меч</t>
  </si>
  <si>
    <t>купальник большие размеры</t>
  </si>
  <si>
    <t>садовый фонтан</t>
  </si>
  <si>
    <t>ucanbe</t>
  </si>
  <si>
    <t>карты мак</t>
  </si>
  <si>
    <t>re zero</t>
  </si>
  <si>
    <t>airspun</t>
  </si>
  <si>
    <t>кофе молотый 500 г</t>
  </si>
  <si>
    <t>пыльца сосны</t>
  </si>
  <si>
    <t>honor 50 pro</t>
  </si>
  <si>
    <t>компрессор воздушный 50 л</t>
  </si>
  <si>
    <t>type c переходник</t>
  </si>
  <si>
    <t>судно подкладное</t>
  </si>
  <si>
    <t>футболка с соником</t>
  </si>
  <si>
    <t>корзина из ротанг</t>
  </si>
  <si>
    <t xml:space="preserve">метро </t>
  </si>
  <si>
    <t>бизнес и менеджмент</t>
  </si>
  <si>
    <t>чехол xiaomi redmi note 8t</t>
  </si>
  <si>
    <t>спортивные штаны на мальчика черные</t>
  </si>
  <si>
    <t>вешалка в шкаф</t>
  </si>
  <si>
    <t>rocs паста</t>
  </si>
  <si>
    <t xml:space="preserve">кофта adidas </t>
  </si>
  <si>
    <t>халат махровый с капюшоном</t>
  </si>
  <si>
    <t>iman of noble блеск</t>
  </si>
  <si>
    <t>герметичный пакет</t>
  </si>
  <si>
    <t>сказки чуковского</t>
  </si>
  <si>
    <t>qmols kids</t>
  </si>
  <si>
    <t>26360103</t>
  </si>
  <si>
    <t>matte lipstick</t>
  </si>
  <si>
    <t>gigwi</t>
  </si>
  <si>
    <t>фонарь подвесной</t>
  </si>
  <si>
    <t>тапки пушистые</t>
  </si>
  <si>
    <t>самокат с родительской ручкой</t>
  </si>
  <si>
    <t>чехол на redmi 9 авокадо</t>
  </si>
  <si>
    <t>moliza</t>
  </si>
  <si>
    <t>набор ручек гелевых</t>
  </si>
  <si>
    <t xml:space="preserve">виноград </t>
  </si>
  <si>
    <t>костюм с шортами детский</t>
  </si>
  <si>
    <t>41040759</t>
  </si>
  <si>
    <t>серенаголовый</t>
  </si>
  <si>
    <t>kapous окислитель</t>
  </si>
  <si>
    <t>краска эстель принцесс</t>
  </si>
  <si>
    <t>67866087</t>
  </si>
  <si>
    <t>джинсы женские скинни укороченные</t>
  </si>
  <si>
    <t>moiwasher</t>
  </si>
  <si>
    <t>кроссовки женские balenciaga</t>
  </si>
  <si>
    <t>estina</t>
  </si>
  <si>
    <t>8770405</t>
  </si>
  <si>
    <t>кувалда 2 кг</t>
  </si>
  <si>
    <t>шевроле aveo</t>
  </si>
  <si>
    <t>линейка трафарет</t>
  </si>
  <si>
    <t>фотопленка kodak</t>
  </si>
  <si>
    <t>манежи</t>
  </si>
  <si>
    <t>безрукавка на мальчика</t>
  </si>
  <si>
    <t>расческа от вшей</t>
  </si>
  <si>
    <t>леска на шею без кулона</t>
  </si>
  <si>
    <t>свечи с цветным пламенем</t>
  </si>
  <si>
    <t>джинсы вельветовые</t>
  </si>
  <si>
    <t>удаление прыщей</t>
  </si>
  <si>
    <t>passegiata</t>
  </si>
  <si>
    <t>днк</t>
  </si>
  <si>
    <t>кружка хеллоу китти</t>
  </si>
  <si>
    <t>семена щавель</t>
  </si>
  <si>
    <t>твое дети</t>
  </si>
  <si>
    <t>брюки женские цветные</t>
  </si>
  <si>
    <t>13550134</t>
  </si>
  <si>
    <t>бензотриммер бензиновый</t>
  </si>
  <si>
    <t>берцы мужские облегченные</t>
  </si>
  <si>
    <t>менопейс плюс</t>
  </si>
  <si>
    <t>бокалы с двойными стенками</t>
  </si>
  <si>
    <t>джинсы женские большого размера</t>
  </si>
  <si>
    <t>mary key</t>
  </si>
  <si>
    <t>green day</t>
  </si>
  <si>
    <t>духи avon luck</t>
  </si>
  <si>
    <t>adidas lite racer 2.0</t>
  </si>
  <si>
    <t>indola маска</t>
  </si>
  <si>
    <t>карта клиента</t>
  </si>
  <si>
    <t>рибок кроссовки женские белые</t>
  </si>
  <si>
    <t>модные женские футболки</t>
  </si>
  <si>
    <t>джинсы резинки</t>
  </si>
  <si>
    <t>мелисса семена</t>
  </si>
  <si>
    <t>адидас тапочки</t>
  </si>
  <si>
    <t>игрушки от 0 до 1 года</t>
  </si>
  <si>
    <t>33416755</t>
  </si>
  <si>
    <t>пищевые добавки</t>
  </si>
  <si>
    <t>ключница на стену с полкой</t>
  </si>
  <si>
    <t xml:space="preserve">серьги мужские </t>
  </si>
  <si>
    <t>амангас</t>
  </si>
  <si>
    <t>мусорка в ванную</t>
  </si>
  <si>
    <t>тон eveline</t>
  </si>
  <si>
    <t>ремень сумка</t>
  </si>
  <si>
    <t>14024295</t>
  </si>
  <si>
    <t>бандаж плечевой правый</t>
  </si>
  <si>
    <t>55803126</t>
  </si>
  <si>
    <t>логический куб</t>
  </si>
  <si>
    <t xml:space="preserve">seni </t>
  </si>
  <si>
    <t>бэйкинг</t>
  </si>
  <si>
    <t>в роддом сумка</t>
  </si>
  <si>
    <t>mark formelle платье</t>
  </si>
  <si>
    <t>спортивные брюки женские адидас</t>
  </si>
  <si>
    <t>шприц кондитерский посуда и инвентарь</t>
  </si>
  <si>
    <t>картина по номерам сирень</t>
  </si>
  <si>
    <t>детские полотенца банные махровые</t>
  </si>
  <si>
    <t>ryderwear</t>
  </si>
  <si>
    <t>latuage cosmetic</t>
  </si>
  <si>
    <t>colour lock</t>
  </si>
  <si>
    <t>лоферы кожаные</t>
  </si>
  <si>
    <t>щетка curaprox</t>
  </si>
  <si>
    <t>бельетаж</t>
  </si>
  <si>
    <t>lumine cc</t>
  </si>
  <si>
    <t>держатель видеокарты</t>
  </si>
  <si>
    <t>formydogs</t>
  </si>
  <si>
    <t>синуфорте</t>
  </si>
  <si>
    <t xml:space="preserve">lucky shop </t>
  </si>
  <si>
    <t>ванильный сироп</t>
  </si>
  <si>
    <t>раскраска человек паук</t>
  </si>
  <si>
    <t>брелок на ошейник</t>
  </si>
  <si>
    <t>19900615</t>
  </si>
  <si>
    <t>61500194</t>
  </si>
  <si>
    <t>ободок с короной</t>
  </si>
  <si>
    <t>презервативы продлевающие</t>
  </si>
  <si>
    <t>dg</t>
  </si>
  <si>
    <t>кошма</t>
  </si>
  <si>
    <t>масленки с крышкой</t>
  </si>
  <si>
    <t>свободные штаны женские летние</t>
  </si>
  <si>
    <t>poco f4</t>
  </si>
  <si>
    <t>часы умные смарт детские</t>
  </si>
  <si>
    <t>arganmidas</t>
  </si>
  <si>
    <t>w</t>
  </si>
  <si>
    <t>сортировка мусора</t>
  </si>
  <si>
    <t>чиллер</t>
  </si>
  <si>
    <t>geely atlas</t>
  </si>
  <si>
    <t>полики</t>
  </si>
  <si>
    <t>фктболки</t>
  </si>
  <si>
    <t>kitchen home</t>
  </si>
  <si>
    <t>костюм офис</t>
  </si>
  <si>
    <t>бонди печенье</t>
  </si>
  <si>
    <t>перчатки без пальцев кожа</t>
  </si>
  <si>
    <t>д пантенол крем</t>
  </si>
  <si>
    <t>чехол apple iphone 11</t>
  </si>
  <si>
    <t>хонор x8 чехол</t>
  </si>
  <si>
    <t>pool and</t>
  </si>
  <si>
    <t>kuza</t>
  </si>
  <si>
    <t>джимми чу</t>
  </si>
  <si>
    <t>чистый котик силикагелевый</t>
  </si>
  <si>
    <t>jacques macabu</t>
  </si>
  <si>
    <t>кепка kappa</t>
  </si>
  <si>
    <t>медленноварка</t>
  </si>
  <si>
    <t>сережки золото</t>
  </si>
  <si>
    <t>набор соусников</t>
  </si>
  <si>
    <t>samsung a 22</t>
  </si>
  <si>
    <t>цифровой бинокль с камерой</t>
  </si>
  <si>
    <t>сыворотка с ниацинамидом и цинком</t>
  </si>
  <si>
    <t xml:space="preserve">акции </t>
  </si>
  <si>
    <t>лубрикант съедобный</t>
  </si>
  <si>
    <t>109739200</t>
  </si>
  <si>
    <t>пантенол пенка</t>
  </si>
  <si>
    <t>цифра 5 на день рождение</t>
  </si>
  <si>
    <t>батончики детские</t>
  </si>
  <si>
    <t xml:space="preserve">крепление </t>
  </si>
  <si>
    <t>шторы готовые</t>
  </si>
  <si>
    <t>сковородка со съемной ручкой</t>
  </si>
  <si>
    <t>косынка в храм</t>
  </si>
  <si>
    <t>кафе на краю земли книга</t>
  </si>
  <si>
    <t>горох индийский</t>
  </si>
  <si>
    <t>омоложение лица</t>
  </si>
  <si>
    <t>lao gan ma</t>
  </si>
  <si>
    <t>модные серьги</t>
  </si>
  <si>
    <t>акриловый герметик</t>
  </si>
  <si>
    <t>комбинезон джинсовый женский летний</t>
  </si>
  <si>
    <t xml:space="preserve">нексгард </t>
  </si>
  <si>
    <t>фигурки аниматроников</t>
  </si>
  <si>
    <t>greena avocadova</t>
  </si>
  <si>
    <t>roxy сумка</t>
  </si>
  <si>
    <t>мужское худи с капюшоном</t>
  </si>
  <si>
    <t xml:space="preserve">3d принтер </t>
  </si>
  <si>
    <t>кокосовые чипсы без сахара</t>
  </si>
  <si>
    <t>платье из легкой ткани</t>
  </si>
  <si>
    <t>жилетка женска</t>
  </si>
  <si>
    <t>25512478</t>
  </si>
  <si>
    <t>elm 327 v1.5</t>
  </si>
  <si>
    <t>bionyti шампунь</t>
  </si>
  <si>
    <t>эскимо. детский</t>
  </si>
  <si>
    <t>агент провокатор парфюм</t>
  </si>
  <si>
    <t>костюм прогулочный</t>
  </si>
  <si>
    <t>агуша молоко</t>
  </si>
  <si>
    <t>салфетки бумажные черные</t>
  </si>
  <si>
    <t>optimeal</t>
  </si>
  <si>
    <t>детские сумочки через плечо</t>
  </si>
  <si>
    <t>платье в клеточку женское</t>
  </si>
  <si>
    <t xml:space="preserve">the saem </t>
  </si>
  <si>
    <t>67477390</t>
  </si>
  <si>
    <t>71999288</t>
  </si>
  <si>
    <t>термоусадка с припоем</t>
  </si>
  <si>
    <t>штаны женские адидас</t>
  </si>
  <si>
    <t>чехол a52</t>
  </si>
  <si>
    <t>настольный кондиционер</t>
  </si>
  <si>
    <t>полотенце муслиновое</t>
  </si>
  <si>
    <t>тонкие носки</t>
  </si>
  <si>
    <t xml:space="preserve">zewa </t>
  </si>
  <si>
    <t>костюм детский адидас</t>
  </si>
  <si>
    <t>семена пшеницы</t>
  </si>
  <si>
    <t>zar</t>
  </si>
  <si>
    <t>чехол на oppo a55</t>
  </si>
  <si>
    <t>лампочки h4 белый свет</t>
  </si>
  <si>
    <t>berkut</t>
  </si>
  <si>
    <t>подводка ffleur</t>
  </si>
  <si>
    <t>электрический самокат xiaomi</t>
  </si>
  <si>
    <t>платье женское зеленого цвета</t>
  </si>
  <si>
    <t>the north face пуховик</t>
  </si>
  <si>
    <t>smazlivki женский</t>
  </si>
  <si>
    <t>кожаный жилет мужской</t>
  </si>
  <si>
    <t>бусы жемчуг натуральный</t>
  </si>
  <si>
    <t>флакон роллер</t>
  </si>
  <si>
    <t>волшебные палочки</t>
  </si>
  <si>
    <t>джемпер на мальчиков</t>
  </si>
  <si>
    <t>костыли детские</t>
  </si>
  <si>
    <t>кеды dc мужские</t>
  </si>
  <si>
    <t>кроссовки соломон женские</t>
  </si>
  <si>
    <t>пушистое худи</t>
  </si>
  <si>
    <t>фишман</t>
  </si>
  <si>
    <t>приправы kotanyi</t>
  </si>
  <si>
    <t xml:space="preserve">спортивные топы </t>
  </si>
  <si>
    <t>спортивные джоггеры женские брюки</t>
  </si>
  <si>
    <t>терка овощерезка</t>
  </si>
  <si>
    <t xml:space="preserve">oral b </t>
  </si>
  <si>
    <t>розовый жакет</t>
  </si>
  <si>
    <t>kolombiana</t>
  </si>
  <si>
    <t>гарнец мука</t>
  </si>
  <si>
    <t>имоджинариум</t>
  </si>
  <si>
    <t>часы наклейка на стену</t>
  </si>
  <si>
    <t>линзы фиолетовые</t>
  </si>
  <si>
    <t>носки с утками</t>
  </si>
  <si>
    <t>блокираторы</t>
  </si>
  <si>
    <t>трусики подгузники ночные</t>
  </si>
  <si>
    <t>rafam</t>
  </si>
  <si>
    <t>свитшот с горлом</t>
  </si>
  <si>
    <t>алгебра 7 класс</t>
  </si>
  <si>
    <t>брюки непромокаемые женские</t>
  </si>
  <si>
    <t>lacoste женщины</t>
  </si>
  <si>
    <t xml:space="preserve"> трусы женские</t>
  </si>
  <si>
    <t>колготки гольфы</t>
  </si>
  <si>
    <t>samsung s8 чехол</t>
  </si>
  <si>
    <t>сетка в бампер</t>
  </si>
  <si>
    <t>телевизоры 32 смарт</t>
  </si>
  <si>
    <t>смолка</t>
  </si>
  <si>
    <t>babyzen</t>
  </si>
  <si>
    <t>терминал</t>
  </si>
  <si>
    <t>детские костюмы весна</t>
  </si>
  <si>
    <t>фитоспорин паста</t>
  </si>
  <si>
    <t>14742084</t>
  </si>
  <si>
    <t xml:space="preserve">клипса </t>
  </si>
  <si>
    <t>tomas munz сумки</t>
  </si>
  <si>
    <t>корсеты топы</t>
  </si>
  <si>
    <t>сумка пвх</t>
  </si>
  <si>
    <t>спрей антисептик</t>
  </si>
  <si>
    <t>трусы гинекологические</t>
  </si>
  <si>
    <t>летние костюмы на мальчика</t>
  </si>
  <si>
    <t>железный пистолет игрушка</t>
  </si>
  <si>
    <t>46467060</t>
  </si>
  <si>
    <t>стекло на самсунг m31s</t>
  </si>
  <si>
    <t>матрас 110х200</t>
  </si>
  <si>
    <t>чума</t>
  </si>
  <si>
    <t>длинный кардиган оверсайз</t>
  </si>
  <si>
    <t>светильник закат</t>
  </si>
  <si>
    <t>бутылочница в шкаф</t>
  </si>
  <si>
    <t>юбка плиссе на резинке</t>
  </si>
  <si>
    <t>сказки народов мира</t>
  </si>
  <si>
    <t>канкен мини</t>
  </si>
  <si>
    <t>samsung galaxy a22 чехол</t>
  </si>
  <si>
    <t>hosa</t>
  </si>
  <si>
    <t>7925312</t>
  </si>
  <si>
    <t>тандыр электрический</t>
  </si>
  <si>
    <t>мыло спивак</t>
  </si>
  <si>
    <t>vita g</t>
  </si>
  <si>
    <t>вертера</t>
  </si>
  <si>
    <t xml:space="preserve">redmi 9c </t>
  </si>
  <si>
    <t>gresso</t>
  </si>
  <si>
    <t>16595892</t>
  </si>
  <si>
    <t>тинт помада</t>
  </si>
  <si>
    <t>антицеллюлитный массаж</t>
  </si>
  <si>
    <t>шапка puma</t>
  </si>
  <si>
    <t>jong golf</t>
  </si>
  <si>
    <t>чай ройбуш листовой</t>
  </si>
  <si>
    <t>брюки антига</t>
  </si>
  <si>
    <t>кассеты gillette</t>
  </si>
  <si>
    <t>крокет</t>
  </si>
  <si>
    <t>toptop юбка</t>
  </si>
  <si>
    <t>69162464</t>
  </si>
  <si>
    <t>унитазы напольный</t>
  </si>
  <si>
    <t>флакончики</t>
  </si>
  <si>
    <t>постельное белье 1.5 белое</t>
  </si>
  <si>
    <t>от детей защита</t>
  </si>
  <si>
    <t>зонт детский автомат</t>
  </si>
  <si>
    <t>кокетка</t>
  </si>
  <si>
    <t>гель лубрикант</t>
  </si>
  <si>
    <t>рубашка colin's</t>
  </si>
  <si>
    <t>худи тай дай</t>
  </si>
  <si>
    <t>13462174</t>
  </si>
  <si>
    <t>венум</t>
  </si>
  <si>
    <t>хилфигер томми</t>
  </si>
  <si>
    <t>гарри поттер и философский камень росмэн</t>
  </si>
  <si>
    <t>крафти</t>
  </si>
  <si>
    <t>футболки длинные женские большого размера</t>
  </si>
  <si>
    <t>тампоны с апликатором</t>
  </si>
  <si>
    <t>катафот на велосипед</t>
  </si>
  <si>
    <t>черные балетки женские</t>
  </si>
  <si>
    <t>педикюрный диск</t>
  </si>
  <si>
    <t>пальто синтепоновое женское</t>
  </si>
  <si>
    <t>платье детское вечернее</t>
  </si>
  <si>
    <t>reebok zig kinetica</t>
  </si>
  <si>
    <t>new balance кроссовки 327</t>
  </si>
  <si>
    <t>юнион</t>
  </si>
  <si>
    <t>шифоновый костюм женский</t>
  </si>
  <si>
    <t>гольфы с рисунком</t>
  </si>
  <si>
    <t>андрей усачев</t>
  </si>
  <si>
    <t>скандинавские руны</t>
  </si>
  <si>
    <t>gardex защита от насекомых</t>
  </si>
  <si>
    <t>топ блуза</t>
  </si>
  <si>
    <t xml:space="preserve">временные тату </t>
  </si>
  <si>
    <t>18661105</t>
  </si>
  <si>
    <t>leokid комбинезон</t>
  </si>
  <si>
    <t>vitamin d</t>
  </si>
  <si>
    <t>орешница чудесница</t>
  </si>
  <si>
    <t>карризи донато</t>
  </si>
  <si>
    <t>juju лубрикант</t>
  </si>
  <si>
    <t>wula база</t>
  </si>
  <si>
    <t>46931757</t>
  </si>
  <si>
    <t>сайки кусуо</t>
  </si>
  <si>
    <t>ваз 2113</t>
  </si>
  <si>
    <t>вехотка</t>
  </si>
  <si>
    <t>подарки на годовщину</t>
  </si>
  <si>
    <t>кофта reebok</t>
  </si>
  <si>
    <t>жалюзи рулонные ширина</t>
  </si>
  <si>
    <t>loulou</t>
  </si>
  <si>
    <t>соус спайси</t>
  </si>
  <si>
    <t>лунный календарь 2022</t>
  </si>
  <si>
    <t>китайский крем</t>
  </si>
  <si>
    <t>черный гримуар</t>
  </si>
  <si>
    <t>38431631</t>
  </si>
  <si>
    <t>галогенные лампы h4</t>
  </si>
  <si>
    <t>missoni</t>
  </si>
  <si>
    <t>брелок тигр</t>
  </si>
  <si>
    <t>iphone x стекло</t>
  </si>
  <si>
    <t>спирт 5 литров</t>
  </si>
  <si>
    <t>32588398</t>
  </si>
  <si>
    <t xml:space="preserve">диван угловой </t>
  </si>
  <si>
    <t>прорезиненный полукомбинезон</t>
  </si>
  <si>
    <t>коробка сладостей набор</t>
  </si>
  <si>
    <t>11007518</t>
  </si>
  <si>
    <t>yu:r</t>
  </si>
  <si>
    <t>жасмин сушеный</t>
  </si>
  <si>
    <t>духи mur mur</t>
  </si>
  <si>
    <t>фиксатор бровей</t>
  </si>
  <si>
    <t>53324736</t>
  </si>
  <si>
    <t>39109449</t>
  </si>
  <si>
    <t>класс убийц</t>
  </si>
  <si>
    <t>пылесос поларис</t>
  </si>
  <si>
    <t>туми иши</t>
  </si>
  <si>
    <t>подгузники трусики pikool</t>
  </si>
  <si>
    <t>кофе заварной молотый</t>
  </si>
  <si>
    <t>темные очки женские</t>
  </si>
  <si>
    <t>art&amp;fact. пилинг</t>
  </si>
  <si>
    <t>прозрачный пакет</t>
  </si>
  <si>
    <t>шорты женские лен</t>
  </si>
  <si>
    <t>толковый словарь русский мат</t>
  </si>
  <si>
    <t>раз ступенька два ступенька 2 часть</t>
  </si>
  <si>
    <t>урбеч из тыквенных семечек</t>
  </si>
  <si>
    <t>кольцо с цветком внутри</t>
  </si>
  <si>
    <t>подарок маме 8 марта набор</t>
  </si>
  <si>
    <t>футбол одежда</t>
  </si>
  <si>
    <t>аппарат магнитотерапии амт-01</t>
  </si>
  <si>
    <t>33568861</t>
  </si>
  <si>
    <t>часы настенные лофт</t>
  </si>
  <si>
    <t>низкие ботинки</t>
  </si>
  <si>
    <t xml:space="preserve">галстук мужской </t>
  </si>
  <si>
    <t>чай хайсон</t>
  </si>
  <si>
    <t>матрас в автокресло</t>
  </si>
  <si>
    <t>ализе ланаголд классик</t>
  </si>
  <si>
    <t>ароматизатор авто</t>
  </si>
  <si>
    <t>44326659</t>
  </si>
  <si>
    <t>камера на iphone</t>
  </si>
  <si>
    <t>рогачевъ</t>
  </si>
  <si>
    <t xml:space="preserve">циновка </t>
  </si>
  <si>
    <t>ева коврики материал</t>
  </si>
  <si>
    <t>jbl pulse 4</t>
  </si>
  <si>
    <t>сапоги весенние детские</t>
  </si>
  <si>
    <t>vien</t>
  </si>
  <si>
    <t>фанендоскоп</t>
  </si>
  <si>
    <t>ли</t>
  </si>
  <si>
    <t>iplate yz-t24</t>
  </si>
  <si>
    <t>стик бот</t>
  </si>
  <si>
    <t>телевизор 4к</t>
  </si>
  <si>
    <t>сливки 20%</t>
  </si>
  <si>
    <t>барекс</t>
  </si>
  <si>
    <t>остер вредные советы</t>
  </si>
  <si>
    <t>кисель желудочный леовит</t>
  </si>
  <si>
    <t>юмила</t>
  </si>
  <si>
    <t>джинсы женские вельветовые</t>
  </si>
  <si>
    <t xml:space="preserve">milk and honey </t>
  </si>
  <si>
    <t>лежаки</t>
  </si>
  <si>
    <t>галоши садовые</t>
  </si>
  <si>
    <t>ремень женский классический</t>
  </si>
  <si>
    <t>джинсы мужские wrangler</t>
  </si>
  <si>
    <t>канцтовары школьные</t>
  </si>
  <si>
    <t>колинз рубашка</t>
  </si>
  <si>
    <t>damla</t>
  </si>
  <si>
    <t>pover bank</t>
  </si>
  <si>
    <t>10783720</t>
  </si>
  <si>
    <t>libra lab</t>
  </si>
  <si>
    <t>город добрых дел</t>
  </si>
  <si>
    <t>alphard</t>
  </si>
  <si>
    <t>картина по номерам мультфильм</t>
  </si>
  <si>
    <t>драйзер теодор</t>
  </si>
  <si>
    <t>levi</t>
  </si>
  <si>
    <t>тасбех</t>
  </si>
  <si>
    <t>smotra</t>
  </si>
  <si>
    <t>белое свадебное платье</t>
  </si>
  <si>
    <t>vicco</t>
  </si>
  <si>
    <t>хлопушки конфетти и серпантин</t>
  </si>
  <si>
    <t>футболка папа</t>
  </si>
  <si>
    <t>бюстгальтеры прозрачный</t>
  </si>
  <si>
    <t>чехол на реалми с 21</t>
  </si>
  <si>
    <t>похвала глупости</t>
  </si>
  <si>
    <t>форсунки</t>
  </si>
  <si>
    <t>револьвер с пистонами</t>
  </si>
  <si>
    <t>окна победы наклейки</t>
  </si>
  <si>
    <t>термоголовка</t>
  </si>
  <si>
    <t>пижамный костюм женский уличный</t>
  </si>
  <si>
    <t>смеситель frap</t>
  </si>
  <si>
    <t>phformula</t>
  </si>
  <si>
    <t>варежка прихватка</t>
  </si>
  <si>
    <t>рулонные шторы ширина 160 см</t>
  </si>
  <si>
    <t>эссенциализм</t>
  </si>
  <si>
    <t>костюм шортами</t>
  </si>
  <si>
    <t>постеры на кухню</t>
  </si>
  <si>
    <t>nike blazer low</t>
  </si>
  <si>
    <t>статуетка</t>
  </si>
  <si>
    <t xml:space="preserve">брюки адидас </t>
  </si>
  <si>
    <t>футбольные штаны</t>
  </si>
  <si>
    <t>шуруповерты макита</t>
  </si>
  <si>
    <t>наруто одежда футболка</t>
  </si>
  <si>
    <t>часы настольные детские</t>
  </si>
  <si>
    <t>цветы в горшочках</t>
  </si>
  <si>
    <t>gloria jean's</t>
  </si>
  <si>
    <t>перчатки нитриловые 200 шт</t>
  </si>
  <si>
    <t>сумки большие</t>
  </si>
  <si>
    <t>serie expert</t>
  </si>
  <si>
    <t xml:space="preserve">bite </t>
  </si>
  <si>
    <t>мотокультиватор садовый</t>
  </si>
  <si>
    <t>купальник холодное сердце</t>
  </si>
  <si>
    <t>pranamat</t>
  </si>
  <si>
    <t>пилинг-скатка</t>
  </si>
  <si>
    <t>подвеска сова</t>
  </si>
  <si>
    <t>тренажер по математике 2 класс</t>
  </si>
  <si>
    <t>о дивный новый мир хаксли</t>
  </si>
  <si>
    <t>botox</t>
  </si>
  <si>
    <t>электрический лобзик</t>
  </si>
  <si>
    <t>ароматизатор в машину парфюм</t>
  </si>
  <si>
    <t>flossy обувь</t>
  </si>
  <si>
    <t>трусы безшовные</t>
  </si>
  <si>
    <t>чулки телесные</t>
  </si>
  <si>
    <t>рукав тату</t>
  </si>
  <si>
    <t xml:space="preserve">женский жилет </t>
  </si>
  <si>
    <t>стол ученический</t>
  </si>
  <si>
    <t>vis a vis бюстгальтер</t>
  </si>
  <si>
    <t>tervolina ботинки</t>
  </si>
  <si>
    <t>куртки весенние мужские nike</t>
  </si>
  <si>
    <t>штаны утепленные детские спортивные</t>
  </si>
  <si>
    <t>аэромышь</t>
  </si>
  <si>
    <t>fendi обувь</t>
  </si>
  <si>
    <t>кераве</t>
  </si>
  <si>
    <t>стекло защитное айфон 11</t>
  </si>
  <si>
    <t>cosrx крем</t>
  </si>
  <si>
    <t>чехлы на 8 айфон</t>
  </si>
  <si>
    <t>7-bow</t>
  </si>
  <si>
    <t>vand</t>
  </si>
  <si>
    <t>см крем</t>
  </si>
  <si>
    <t>samsung galaxy a51 чехол на</t>
  </si>
  <si>
    <t>тушь oriflame</t>
  </si>
  <si>
    <t>брошь бант</t>
  </si>
  <si>
    <t>38922340</t>
  </si>
  <si>
    <t>шорты тактические</t>
  </si>
  <si>
    <t>саша фабиани</t>
  </si>
  <si>
    <t>геймерские наушники</t>
  </si>
  <si>
    <t>малиновые туфли</t>
  </si>
  <si>
    <t>детский сарафан летний</t>
  </si>
  <si>
    <t>sagami original</t>
  </si>
  <si>
    <t>тушь mascara</t>
  </si>
  <si>
    <t>ironman батончик</t>
  </si>
  <si>
    <t>артемка</t>
  </si>
  <si>
    <t>клинок рассекающий демонов косплей</t>
  </si>
  <si>
    <t>укрывной</t>
  </si>
  <si>
    <t>бананы штаны</t>
  </si>
  <si>
    <t>уголь березовый</t>
  </si>
  <si>
    <t>stradivarius джемпер</t>
  </si>
  <si>
    <t>феи</t>
  </si>
  <si>
    <t>полуботинки на каблуке женские</t>
  </si>
  <si>
    <t>сенаде</t>
  </si>
  <si>
    <t>dr martens женские</t>
  </si>
  <si>
    <t>оригинальный подарок</t>
  </si>
  <si>
    <t>удобрение осмокот</t>
  </si>
  <si>
    <t>кофемолки электрические по скидке</t>
  </si>
  <si>
    <t>шарф в клетку женский</t>
  </si>
  <si>
    <t>cc крем lumene</t>
  </si>
  <si>
    <t xml:space="preserve">хранение игрушек </t>
  </si>
  <si>
    <t>поло платье</t>
  </si>
  <si>
    <t>перчатки черные нитриловые</t>
  </si>
  <si>
    <t>кнопки пластиковые</t>
  </si>
  <si>
    <t xml:space="preserve">шторы детские </t>
  </si>
  <si>
    <t>стич на iphone</t>
  </si>
  <si>
    <t>пептидный филлер крем</t>
  </si>
  <si>
    <t>54411631</t>
  </si>
  <si>
    <t>my blu</t>
  </si>
  <si>
    <t>теплый спортивный костюм на девочку</t>
  </si>
  <si>
    <t>jas</t>
  </si>
  <si>
    <t>ajax</t>
  </si>
  <si>
    <t>каталка на палке</t>
  </si>
  <si>
    <t>маски корейские тканевые</t>
  </si>
  <si>
    <t xml:space="preserve">радуга </t>
  </si>
  <si>
    <t>инфлюенс</t>
  </si>
  <si>
    <t>чехол хонор 30</t>
  </si>
  <si>
    <t>фары на ниву диодные</t>
  </si>
  <si>
    <t>43158296</t>
  </si>
  <si>
    <t>василий теркин</t>
  </si>
  <si>
    <t>блокиратор на окно</t>
  </si>
  <si>
    <t>сорочка и халат в роддом</t>
  </si>
  <si>
    <t xml:space="preserve">демикс </t>
  </si>
  <si>
    <t>pd paris</t>
  </si>
  <si>
    <t>серьги ромашки</t>
  </si>
  <si>
    <t>футбольные бутсы nike</t>
  </si>
  <si>
    <t>велобагажники</t>
  </si>
  <si>
    <t xml:space="preserve">помада лореаль </t>
  </si>
  <si>
    <t>60694251</t>
  </si>
  <si>
    <t>телефон поко x3</t>
  </si>
  <si>
    <t>обувь под платье</t>
  </si>
  <si>
    <t>39101716</t>
  </si>
  <si>
    <t>nissan juke</t>
  </si>
  <si>
    <t>куртки подростковые девочки</t>
  </si>
  <si>
    <t>стекло на хонор 20 про</t>
  </si>
  <si>
    <t>подушка из латекса</t>
  </si>
  <si>
    <t>пакеты с замком слайдером</t>
  </si>
  <si>
    <t>чародол</t>
  </si>
  <si>
    <t>перчатки xs</t>
  </si>
  <si>
    <t>вилмакс посуда</t>
  </si>
  <si>
    <t>sammi</t>
  </si>
  <si>
    <t>лонгслив в полоску мужской</t>
  </si>
  <si>
    <t>гавно</t>
  </si>
  <si>
    <t xml:space="preserve">женские сандали </t>
  </si>
  <si>
    <t>estel otium aqua</t>
  </si>
  <si>
    <t>мышонок</t>
  </si>
  <si>
    <t>insecta</t>
  </si>
  <si>
    <t>чернитель шин grass</t>
  </si>
  <si>
    <t>гуашь 24 цвета</t>
  </si>
  <si>
    <t>кроссовки nike jordan детские</t>
  </si>
  <si>
    <t>стринги женские трусы набор</t>
  </si>
  <si>
    <t>куртка м 65</t>
  </si>
  <si>
    <t>kugoo v1</t>
  </si>
  <si>
    <t>куртка крокид</t>
  </si>
  <si>
    <t>жевачка презервативы</t>
  </si>
  <si>
    <t>джинсы мужские skinny</t>
  </si>
  <si>
    <t>ручки черные</t>
  </si>
  <si>
    <t>61757980</t>
  </si>
  <si>
    <t>dr.jart +</t>
  </si>
  <si>
    <t>телефое</t>
  </si>
  <si>
    <t>asics sonoma</t>
  </si>
  <si>
    <t>кантри</t>
  </si>
  <si>
    <t>спортивные костюмы мужски пума</t>
  </si>
  <si>
    <t>серьги позолота российские</t>
  </si>
  <si>
    <t>bb misha</t>
  </si>
  <si>
    <t>костюм на молнии женский спортивный</t>
  </si>
  <si>
    <t>гадкие конфеты</t>
  </si>
  <si>
    <t>волейбол аниме манга</t>
  </si>
  <si>
    <t>max&amp;co</t>
  </si>
  <si>
    <t>бритва braun</t>
  </si>
  <si>
    <t xml:space="preserve">купальник с шортами </t>
  </si>
  <si>
    <t>vector</t>
  </si>
  <si>
    <t>dr sea крем</t>
  </si>
  <si>
    <t>binkol</t>
  </si>
  <si>
    <t>картины по номерам 30х40</t>
  </si>
  <si>
    <t xml:space="preserve">детские кеды </t>
  </si>
  <si>
    <t>кондиционер lenor</t>
  </si>
  <si>
    <t>28045710</t>
  </si>
  <si>
    <t>under armour бейсболка</t>
  </si>
  <si>
    <t>юбка с принтом зебра</t>
  </si>
  <si>
    <t>шорты атласные</t>
  </si>
  <si>
    <t>спортивные брюки на подростка</t>
  </si>
  <si>
    <t>ремувер кремовый</t>
  </si>
  <si>
    <t xml:space="preserve">кофта с капюшоном </t>
  </si>
  <si>
    <t>new balance кроссовки 997</t>
  </si>
  <si>
    <t xml:space="preserve">фото </t>
  </si>
  <si>
    <t>ручка с белыми чернилами</t>
  </si>
  <si>
    <t>пижама из шелка</t>
  </si>
  <si>
    <t>безопасность</t>
  </si>
  <si>
    <t xml:space="preserve">желтка </t>
  </si>
  <si>
    <t>bionist</t>
  </si>
  <si>
    <t>дачный костюм</t>
  </si>
  <si>
    <t>авточехлы универсальные</t>
  </si>
  <si>
    <t>накладные ногти красота</t>
  </si>
  <si>
    <t>роботы поезда трансформеры</t>
  </si>
  <si>
    <t>samsung телефон s10</t>
  </si>
  <si>
    <t>зонт frei regen</t>
  </si>
  <si>
    <t>поднос декоративный круглый</t>
  </si>
  <si>
    <t>фоторамка 15 на 20</t>
  </si>
  <si>
    <t>медежда</t>
  </si>
  <si>
    <t xml:space="preserve">клематис </t>
  </si>
  <si>
    <t>70141239</t>
  </si>
  <si>
    <t>платье на весну женское</t>
  </si>
  <si>
    <t>флюид арт</t>
  </si>
  <si>
    <t>bleach anime</t>
  </si>
  <si>
    <t>concept спрей</t>
  </si>
  <si>
    <t>долларовое дерево</t>
  </si>
  <si>
    <t>сваровски серьги</t>
  </si>
  <si>
    <t>домашние тапки мужские</t>
  </si>
  <si>
    <t>7438276</t>
  </si>
  <si>
    <t>спортивный костюм женский зеленый</t>
  </si>
  <si>
    <t xml:space="preserve">босоножки белые </t>
  </si>
  <si>
    <t>косметика доктор киров</t>
  </si>
  <si>
    <t>брюки аниме</t>
  </si>
  <si>
    <t xml:space="preserve">urban </t>
  </si>
  <si>
    <t>обувница вещей хранение</t>
  </si>
  <si>
    <t>чехлы на iphone xr</t>
  </si>
  <si>
    <t>wortex</t>
  </si>
  <si>
    <t>бамблби робот</t>
  </si>
  <si>
    <t>платье бахрома</t>
  </si>
  <si>
    <t>одеколон мужской красота</t>
  </si>
  <si>
    <t>браслеты аниме</t>
  </si>
  <si>
    <t>брелок кожа</t>
  </si>
  <si>
    <t>боелок</t>
  </si>
  <si>
    <t>серый костюм</t>
  </si>
  <si>
    <t>буквы и слова</t>
  </si>
  <si>
    <t>пушистый плед с длинным ворсом</t>
  </si>
  <si>
    <t>меррис трусики xl</t>
  </si>
  <si>
    <t>салфетки медицинские</t>
  </si>
  <si>
    <t xml:space="preserve">жакеты женские </t>
  </si>
  <si>
    <t>джинсы женские lime</t>
  </si>
  <si>
    <t>шоколад вилли вонка</t>
  </si>
  <si>
    <t>панно настенное металлическое</t>
  </si>
  <si>
    <t>missmexx</t>
  </si>
  <si>
    <t>толстовки с аниме</t>
  </si>
  <si>
    <t xml:space="preserve">прокладки женские гигиенические </t>
  </si>
  <si>
    <t>масло gappa</t>
  </si>
  <si>
    <t>14466073</t>
  </si>
  <si>
    <t xml:space="preserve">капри женские </t>
  </si>
  <si>
    <t>часы наручные женские с браслетом</t>
  </si>
  <si>
    <t>rush action</t>
  </si>
  <si>
    <t>платье ажурное кружевное</t>
  </si>
  <si>
    <t>дидло</t>
  </si>
  <si>
    <t>масло моторное shell</t>
  </si>
  <si>
    <t xml:space="preserve">белый лонгслив </t>
  </si>
  <si>
    <t>платье халат больших размеров</t>
  </si>
  <si>
    <t>бабочки серьги</t>
  </si>
  <si>
    <t>кроссовки under armour мужские обувь</t>
  </si>
  <si>
    <t>advance корм</t>
  </si>
  <si>
    <t>леггинсы женские белые</t>
  </si>
  <si>
    <t>биобьюти косметика</t>
  </si>
  <si>
    <t>кроссовки сетка подростковые</t>
  </si>
  <si>
    <t>геркулес русский продукт</t>
  </si>
  <si>
    <t>шокеры</t>
  </si>
  <si>
    <t>airdots 3 pro</t>
  </si>
  <si>
    <t xml:space="preserve">пробирки </t>
  </si>
  <si>
    <t>пудра mac</t>
  </si>
  <si>
    <t>гидрофильный гель</t>
  </si>
  <si>
    <t>yarnart macrame</t>
  </si>
  <si>
    <t>magic alatai</t>
  </si>
  <si>
    <t>подарочный</t>
  </si>
  <si>
    <t>petstages</t>
  </si>
  <si>
    <t>siberian nutrogunz</t>
  </si>
  <si>
    <t>купальник красный женский</t>
  </si>
  <si>
    <t>туфли острый нос</t>
  </si>
  <si>
    <t>mi smart band 5</t>
  </si>
  <si>
    <t>беларусь женское белье</t>
  </si>
  <si>
    <t>style line</t>
  </si>
  <si>
    <t>daewoo matiz</t>
  </si>
  <si>
    <t>k-pop товары</t>
  </si>
  <si>
    <t>наклейки маникюр</t>
  </si>
  <si>
    <t>костюм тройка женский с жилеткой</t>
  </si>
  <si>
    <t>шампунь estel безсульфатный</t>
  </si>
  <si>
    <t>рыболовный лагерь</t>
  </si>
  <si>
    <t>футболка з</t>
  </si>
  <si>
    <t>измеритель ноги</t>
  </si>
  <si>
    <t>кашпо на ножке</t>
  </si>
  <si>
    <t>дакиматура</t>
  </si>
  <si>
    <t>дневник личный</t>
  </si>
  <si>
    <t>рафаэло</t>
  </si>
  <si>
    <t>крем радевит</t>
  </si>
  <si>
    <t>свитшот reebok</t>
  </si>
  <si>
    <t>envy</t>
  </si>
  <si>
    <t>спортивный костюм велюровый женский</t>
  </si>
  <si>
    <t>8447463</t>
  </si>
  <si>
    <t>шлепки кожа</t>
  </si>
  <si>
    <t>брелок майнкрафт</t>
  </si>
  <si>
    <t>лайм джинсы</t>
  </si>
  <si>
    <t>люстра кольца</t>
  </si>
  <si>
    <t>поднос мрамор</t>
  </si>
  <si>
    <t>горчичное масло пищевое</t>
  </si>
  <si>
    <t>значки на рюкзак аниме</t>
  </si>
  <si>
    <t>хиджаб аксессуары</t>
  </si>
  <si>
    <t>петунии</t>
  </si>
  <si>
    <t>чистим склад</t>
  </si>
  <si>
    <t>armour</t>
  </si>
  <si>
    <t>мармелато</t>
  </si>
  <si>
    <t>мыло туалетное набор</t>
  </si>
  <si>
    <t>зонт автомат маленький</t>
  </si>
  <si>
    <t>халапенью</t>
  </si>
  <si>
    <t>sofit</t>
  </si>
  <si>
    <t xml:space="preserve">кожаный сарафан </t>
  </si>
  <si>
    <t>лего фигурки marvel</t>
  </si>
  <si>
    <t>бодимист</t>
  </si>
  <si>
    <t>vivienne sabo brow arcade</t>
  </si>
  <si>
    <t>71608544</t>
  </si>
  <si>
    <t>vt cosmetics</t>
  </si>
  <si>
    <t>republic</t>
  </si>
  <si>
    <t xml:space="preserve">треники </t>
  </si>
  <si>
    <t>а12</t>
  </si>
  <si>
    <t>поднос бамбук</t>
  </si>
  <si>
    <t>что нибудь</t>
  </si>
  <si>
    <t>kimbo кофе зерновой</t>
  </si>
  <si>
    <t>кроссовки женские теплые</t>
  </si>
  <si>
    <t>пиколинат хрома 500</t>
  </si>
  <si>
    <t>бальзак</t>
  </si>
  <si>
    <t>колготки компрессионные женские 1 класс</t>
  </si>
  <si>
    <t>защитное стекло samsung a10</t>
  </si>
  <si>
    <t>кольцо с цитрином</t>
  </si>
  <si>
    <t>термобак лыжный</t>
  </si>
  <si>
    <t>rings</t>
  </si>
  <si>
    <t>джоггеры оверсайз</t>
  </si>
  <si>
    <t>платье хб</t>
  </si>
  <si>
    <t>витек</t>
  </si>
  <si>
    <t>фартук кухонный с принтом</t>
  </si>
  <si>
    <t>жумар</t>
  </si>
  <si>
    <t>наушники cgpods</t>
  </si>
  <si>
    <t>рпс</t>
  </si>
  <si>
    <t>бюстгальтер на маленькую грудь</t>
  </si>
  <si>
    <t>солнцезащитные очки женские кошачий глаз</t>
  </si>
  <si>
    <t>покрывало двухспальное</t>
  </si>
  <si>
    <t>наушники айфон 11</t>
  </si>
  <si>
    <t>пилигрим</t>
  </si>
  <si>
    <t>чехол redmi 4x xiaomi</t>
  </si>
  <si>
    <t xml:space="preserve">артикул </t>
  </si>
  <si>
    <t>человечек</t>
  </si>
  <si>
    <t>кексы пасхальные</t>
  </si>
  <si>
    <t>патчи гелевые</t>
  </si>
  <si>
    <t>умывание</t>
  </si>
  <si>
    <t>араз босоножки</t>
  </si>
  <si>
    <t>жасминовый чай</t>
  </si>
  <si>
    <t xml:space="preserve">мужской жилет </t>
  </si>
  <si>
    <t>мини юбка в клетку</t>
  </si>
  <si>
    <t>mi 11 lite стекло</t>
  </si>
  <si>
    <t>москитные сетка на дверь на магнитах</t>
  </si>
  <si>
    <t>пенал кухонный</t>
  </si>
  <si>
    <t>брелок со стразами</t>
  </si>
  <si>
    <t>арджуна</t>
  </si>
  <si>
    <t>65106420</t>
  </si>
  <si>
    <t>леди бак и супер кот</t>
  </si>
  <si>
    <t>нож разделочный</t>
  </si>
  <si>
    <t>пудра кларанс</t>
  </si>
  <si>
    <t>кроссовки nike мужские air</t>
  </si>
  <si>
    <t>джинсы широкие женские с разрезами</t>
  </si>
  <si>
    <t>stylish amadeo</t>
  </si>
  <si>
    <t>сверчки корм</t>
  </si>
  <si>
    <t>женские берцы</t>
  </si>
  <si>
    <t>ремень тактический мультикам</t>
  </si>
  <si>
    <t>ascalini женский</t>
  </si>
  <si>
    <t>детский фонарик</t>
  </si>
  <si>
    <t xml:space="preserve">данки </t>
  </si>
  <si>
    <t>memory stick pro duo</t>
  </si>
  <si>
    <t>солнцезащитный крем spf</t>
  </si>
  <si>
    <t>тональный крем clinique</t>
  </si>
  <si>
    <t>скраб veve</t>
  </si>
  <si>
    <t>samsung galaxy tab s7</t>
  </si>
  <si>
    <t>шот женский</t>
  </si>
  <si>
    <t>часы с автоподзаводом</t>
  </si>
  <si>
    <t>пиджак женский красный</t>
  </si>
  <si>
    <t>шампунь мужской 1000 мл</t>
  </si>
  <si>
    <t>детские ванночки</t>
  </si>
  <si>
    <t>триумф белье женское</t>
  </si>
  <si>
    <t>свадебные шары</t>
  </si>
  <si>
    <t>feelz брюки</t>
  </si>
  <si>
    <t xml:space="preserve">мужские кроссовки nike </t>
  </si>
  <si>
    <t>rtx 3070ti</t>
  </si>
  <si>
    <t>циркуль измеритель</t>
  </si>
  <si>
    <t>оливковое масло продукты</t>
  </si>
  <si>
    <t>воланчик</t>
  </si>
  <si>
    <t xml:space="preserve">картины по номерам на подрамнике 40х50 </t>
  </si>
  <si>
    <t xml:space="preserve">pink </t>
  </si>
  <si>
    <t>l oreal paris</t>
  </si>
  <si>
    <t>молли</t>
  </si>
  <si>
    <t>пистолеты игрушечные</t>
  </si>
  <si>
    <t>фотообои 400х270 детские</t>
  </si>
  <si>
    <t>электро гриль тефаль</t>
  </si>
  <si>
    <t>атомайзер 5 мл</t>
  </si>
  <si>
    <t>жерлицы летние</t>
  </si>
  <si>
    <t>метан таблетки</t>
  </si>
  <si>
    <t>пространство вариантов</t>
  </si>
  <si>
    <t>концтовары</t>
  </si>
  <si>
    <t xml:space="preserve">detail </t>
  </si>
  <si>
    <t>натали костюм</t>
  </si>
  <si>
    <t>костюм спортианый</t>
  </si>
  <si>
    <t>ssd 128</t>
  </si>
  <si>
    <t>golden rose карандаш</t>
  </si>
  <si>
    <t>массажер вакуумный</t>
  </si>
  <si>
    <t>менопауза таблетки</t>
  </si>
  <si>
    <t>roxy куртка</t>
  </si>
  <si>
    <t>айыон</t>
  </si>
  <si>
    <t>30 days сыворотка</t>
  </si>
  <si>
    <t>платье белое длинное</t>
  </si>
  <si>
    <t>ландыш духи</t>
  </si>
  <si>
    <t>naty прокладки</t>
  </si>
  <si>
    <t>часы каминные</t>
  </si>
  <si>
    <t>69149258</t>
  </si>
  <si>
    <t>флакон косметический с распылителем</t>
  </si>
  <si>
    <t>ип  рудниченко</t>
  </si>
  <si>
    <t>wc-gel</t>
  </si>
  <si>
    <t>весна-лето 2022</t>
  </si>
  <si>
    <t>брелок jdm</t>
  </si>
  <si>
    <t>хагис трусики 4</t>
  </si>
  <si>
    <t>платье ситец</t>
  </si>
  <si>
    <t>футболка kiss</t>
  </si>
  <si>
    <t>внешний жесткий диск 500 гб</t>
  </si>
  <si>
    <t>рокс гель детский</t>
  </si>
  <si>
    <t>ла роше</t>
  </si>
  <si>
    <t xml:space="preserve">брюки медицинские </t>
  </si>
  <si>
    <t>вакуумный упаковщик продуктов</t>
  </si>
  <si>
    <t>водонагреватели 50л</t>
  </si>
  <si>
    <t>аффирмации</t>
  </si>
  <si>
    <t>цукаты из апельсина</t>
  </si>
  <si>
    <t>баллончики co2</t>
  </si>
  <si>
    <t>омега 3 солгар 950</t>
  </si>
  <si>
    <t>лампа с лупой</t>
  </si>
  <si>
    <t>форма под пасху</t>
  </si>
  <si>
    <t>amazfit t-rex pro</t>
  </si>
  <si>
    <t>18650663</t>
  </si>
  <si>
    <t>печенье протеиновое fitnesshock</t>
  </si>
  <si>
    <t>ph 5.5</t>
  </si>
  <si>
    <t>курносики соска</t>
  </si>
  <si>
    <t>морис дрюон</t>
  </si>
  <si>
    <t>asics gel preleus</t>
  </si>
  <si>
    <t>юбка пиджак костюм</t>
  </si>
  <si>
    <t>подушка на скамейку</t>
  </si>
  <si>
    <t>индийские сладости</t>
  </si>
  <si>
    <t>джазовки кожаные</t>
  </si>
  <si>
    <t>шампунь ватика</t>
  </si>
  <si>
    <t>новогодний подарок сладкий</t>
  </si>
  <si>
    <t>белые женские футболки</t>
  </si>
  <si>
    <t>22265042</t>
  </si>
  <si>
    <t>вывеска на дверь</t>
  </si>
  <si>
    <t>платье из шифона миди</t>
  </si>
  <si>
    <t>70910270</t>
  </si>
  <si>
    <t>шапка лето</t>
  </si>
  <si>
    <t>медифокс</t>
  </si>
  <si>
    <t>ветровка анорак</t>
  </si>
  <si>
    <t>аэрподсы</t>
  </si>
  <si>
    <t>детские шапочки</t>
  </si>
  <si>
    <t>70198240</t>
  </si>
  <si>
    <t>термометр безртутный</t>
  </si>
  <si>
    <t>свитшот твое женский одежда</t>
  </si>
  <si>
    <t>готовые сумки в роддом</t>
  </si>
  <si>
    <t>конфеты пчелка</t>
  </si>
  <si>
    <t>fiato dream</t>
  </si>
  <si>
    <t>лонгслив puma</t>
  </si>
  <si>
    <t>постельное белье семейный комплект сатин</t>
  </si>
  <si>
    <t>белый школьный фартук</t>
  </si>
  <si>
    <t>concept club куртка</t>
  </si>
  <si>
    <t>гетры адидас</t>
  </si>
  <si>
    <t>платье с рукавом фонарь</t>
  </si>
  <si>
    <t>скай бластер</t>
  </si>
  <si>
    <t>балетки на широкую ногу</t>
  </si>
  <si>
    <t>кофта с дырками</t>
  </si>
  <si>
    <t>фотолампа</t>
  </si>
  <si>
    <t>the vill паста</t>
  </si>
  <si>
    <t>адель конфеты</t>
  </si>
  <si>
    <t>vans brawl stars</t>
  </si>
  <si>
    <t>офисмаг</t>
  </si>
  <si>
    <t>44265144</t>
  </si>
  <si>
    <t>книга 13 карт комикс</t>
  </si>
  <si>
    <t>стиральный порошок индекс</t>
  </si>
  <si>
    <t>обои бумажные белые</t>
  </si>
  <si>
    <t>купальник gloria jeans</t>
  </si>
  <si>
    <t>куртки из экокожи</t>
  </si>
  <si>
    <t>конвертики бумажные</t>
  </si>
  <si>
    <t>z шеврон</t>
  </si>
  <si>
    <t>гидрофильное масло biore</t>
  </si>
  <si>
    <t>redmi 9 c</t>
  </si>
  <si>
    <t xml:space="preserve">хлопушки </t>
  </si>
  <si>
    <t>тени ruby rose</t>
  </si>
  <si>
    <t>нутрилак безлактозный</t>
  </si>
  <si>
    <t>детский комплект</t>
  </si>
  <si>
    <t>xiaomi 12 redmi</t>
  </si>
  <si>
    <t>серьги кольца набор</t>
  </si>
  <si>
    <t>фотообои карта</t>
  </si>
  <si>
    <t>печать фото</t>
  </si>
  <si>
    <t>тотал кварц</t>
  </si>
  <si>
    <t>хонор 8x стекло</t>
  </si>
  <si>
    <t>сорочка вискоза</t>
  </si>
  <si>
    <t xml:space="preserve">bronsun </t>
  </si>
  <si>
    <t>вейп одноразка</t>
  </si>
  <si>
    <t>фитоверм форте</t>
  </si>
  <si>
    <t>кроссовки мужские 42 размер</t>
  </si>
  <si>
    <t>shaik 202</t>
  </si>
  <si>
    <t>спор</t>
  </si>
  <si>
    <t>бон пари конфеты</t>
  </si>
  <si>
    <t>кровать полуторка</t>
  </si>
  <si>
    <t>кофе ирландские сливки</t>
  </si>
  <si>
    <t>консилер nars</t>
  </si>
  <si>
    <t>your box</t>
  </si>
  <si>
    <t>pipibent</t>
  </si>
  <si>
    <t>sentimi</t>
  </si>
  <si>
    <t>speick</t>
  </si>
  <si>
    <t>молочный коктейль смесь</t>
  </si>
  <si>
    <t>ln косметика</t>
  </si>
  <si>
    <t>детские кроссовки найк</t>
  </si>
  <si>
    <t>рефарм косметика</t>
  </si>
  <si>
    <t>58063683</t>
  </si>
  <si>
    <t>botavikos крем</t>
  </si>
  <si>
    <t>весенние сапоги женские обувь</t>
  </si>
  <si>
    <t>развивающий кубик</t>
  </si>
  <si>
    <t>косметичка victoria secret</t>
  </si>
  <si>
    <t>plushe бумажные салфетки</t>
  </si>
  <si>
    <t>ниагара</t>
  </si>
  <si>
    <t>одежда на подростка</t>
  </si>
  <si>
    <t xml:space="preserve">игровой центр </t>
  </si>
  <si>
    <t xml:space="preserve">пылесос строительный </t>
  </si>
  <si>
    <t>ушки эльфийка</t>
  </si>
  <si>
    <t>мини аптечка</t>
  </si>
  <si>
    <t>женские джинсы больших размеров</t>
  </si>
  <si>
    <t>поднос из гипса</t>
  </si>
  <si>
    <t>кроп топ футболка</t>
  </si>
  <si>
    <t>ручка мкпп</t>
  </si>
  <si>
    <t>irena richi</t>
  </si>
  <si>
    <t>москва петушки</t>
  </si>
  <si>
    <t>citizen часы</t>
  </si>
  <si>
    <t>51026942</t>
  </si>
  <si>
    <t>рубашка на выпускной</t>
  </si>
  <si>
    <t>брюки на мальчика праздничные</t>
  </si>
  <si>
    <t>клепки шипы</t>
  </si>
  <si>
    <t>голубые тени</t>
  </si>
  <si>
    <t>53385763</t>
  </si>
  <si>
    <t>ковер 160 на 300</t>
  </si>
  <si>
    <t>спортивные штаны серые женские</t>
  </si>
  <si>
    <t>раскраска водой с маркером</t>
  </si>
  <si>
    <t>стол офисный угловой</t>
  </si>
  <si>
    <t>крабы</t>
  </si>
  <si>
    <t xml:space="preserve">сапоги чулки </t>
  </si>
  <si>
    <t>nyx скульптор</t>
  </si>
  <si>
    <t>venta</t>
  </si>
  <si>
    <t>самсунг а51 чехол</t>
  </si>
  <si>
    <t>туфли женские белые на свадьбу</t>
  </si>
  <si>
    <t>мисато</t>
  </si>
  <si>
    <t>леокид</t>
  </si>
  <si>
    <t>телевизор диагональ 43</t>
  </si>
  <si>
    <t>туфли женские на полную ногу</t>
  </si>
  <si>
    <t>пирацетам</t>
  </si>
  <si>
    <t>37373160</t>
  </si>
  <si>
    <t>футбольные кроссовки мужские</t>
  </si>
  <si>
    <t>xiaomi redmi note 8t чехол</t>
  </si>
  <si>
    <t>dying light 2</t>
  </si>
  <si>
    <t>z кепка</t>
  </si>
  <si>
    <t>конфеты roshen</t>
  </si>
  <si>
    <t>принцессы дисней</t>
  </si>
  <si>
    <t>кушрн</t>
  </si>
  <si>
    <t>victoria's secret нижнее белье</t>
  </si>
  <si>
    <t>дэнас</t>
  </si>
  <si>
    <t>летнее платье мини</t>
  </si>
  <si>
    <t>bioline</t>
  </si>
  <si>
    <t>гель лак бирюзовый</t>
  </si>
  <si>
    <t>чехол на samsung galaxy a10</t>
  </si>
  <si>
    <t>литые диски на авто</t>
  </si>
  <si>
    <t>непроливайка кружка</t>
  </si>
  <si>
    <t>48246104</t>
  </si>
  <si>
    <t>сумка лакост</t>
  </si>
  <si>
    <t>loom плед</t>
  </si>
  <si>
    <t>семена голубики</t>
  </si>
  <si>
    <t>шампунь клиа витабе</t>
  </si>
  <si>
    <t>набор супниц</t>
  </si>
  <si>
    <t>тархун семена</t>
  </si>
  <si>
    <t>колготки девочки</t>
  </si>
  <si>
    <t>калининград</t>
  </si>
  <si>
    <t>сычуаньский перец</t>
  </si>
  <si>
    <t>пижама с лисой</t>
  </si>
  <si>
    <t>костюм трикотажный с юбкой</t>
  </si>
  <si>
    <t>масло 10w40</t>
  </si>
  <si>
    <t>топ с веревками</t>
  </si>
  <si>
    <t xml:space="preserve">оптимакс </t>
  </si>
  <si>
    <t>ck one</t>
  </si>
  <si>
    <t>поащ</t>
  </si>
  <si>
    <t>бернер терка borner</t>
  </si>
  <si>
    <t xml:space="preserve">euphoria </t>
  </si>
  <si>
    <t>рени 334</t>
  </si>
  <si>
    <t>бюстгальтеры без косточек больших размеров</t>
  </si>
  <si>
    <t>духи incandessence</t>
  </si>
  <si>
    <t>сухие фрукты</t>
  </si>
  <si>
    <t>66314642</t>
  </si>
  <si>
    <t>home story</t>
  </si>
  <si>
    <t>масло bio oil</t>
  </si>
  <si>
    <t xml:space="preserve">белый свитшот </t>
  </si>
  <si>
    <t xml:space="preserve">араз </t>
  </si>
  <si>
    <t>подарок набор</t>
  </si>
  <si>
    <t>блесны</t>
  </si>
  <si>
    <t>вышивка крестом рукоделие набор</t>
  </si>
  <si>
    <t>c21y realme</t>
  </si>
  <si>
    <t>tognana</t>
  </si>
  <si>
    <t>грипсы на bmx</t>
  </si>
  <si>
    <t>люстры в детскую</t>
  </si>
  <si>
    <t>кофе три в одном в пакетиках</t>
  </si>
  <si>
    <t>indesit</t>
  </si>
  <si>
    <t>чехол на samsung а52</t>
  </si>
  <si>
    <t>балетки женские кожаные</t>
  </si>
  <si>
    <t>29443433</t>
  </si>
  <si>
    <t>bayan sulu</t>
  </si>
  <si>
    <t>мон платин</t>
  </si>
  <si>
    <t>alize diva stretch</t>
  </si>
  <si>
    <t>mi band 4 браслет xiaomi</t>
  </si>
  <si>
    <t>verena журнал</t>
  </si>
  <si>
    <t>топ с обьемными рукавами</t>
  </si>
  <si>
    <t>от черных точек аппарат</t>
  </si>
  <si>
    <t>кашпо настенные</t>
  </si>
  <si>
    <t>индиго бальзам</t>
  </si>
  <si>
    <t>argan</t>
  </si>
  <si>
    <t>kanken mini</t>
  </si>
  <si>
    <t>65968877</t>
  </si>
  <si>
    <t>aimico</t>
  </si>
  <si>
    <t>макан</t>
  </si>
  <si>
    <t>картридж игровой</t>
  </si>
  <si>
    <t>подкладки от пота</t>
  </si>
  <si>
    <t>нло</t>
  </si>
  <si>
    <t>лавандовый сад</t>
  </si>
  <si>
    <t>балаклава хиджаб</t>
  </si>
  <si>
    <t xml:space="preserve">чехол на 11 iphone pro </t>
  </si>
  <si>
    <t>фотоаппарат детский с печатью цветной</t>
  </si>
  <si>
    <t>пантенол шампунь</t>
  </si>
  <si>
    <t>36240242</t>
  </si>
  <si>
    <t>малыш йода фигурка</t>
  </si>
  <si>
    <t>кастрол 5w40</t>
  </si>
  <si>
    <t>затычка в раковину</t>
  </si>
  <si>
    <t>паек сухой</t>
  </si>
  <si>
    <t>65752044</t>
  </si>
  <si>
    <t>наушники akg</t>
  </si>
  <si>
    <t>жилет мужской утепленный adidas</t>
  </si>
  <si>
    <t>оверсайз штаны мужские</t>
  </si>
  <si>
    <t>курага петровна</t>
  </si>
  <si>
    <t>шатер туристический туристический</t>
  </si>
  <si>
    <t>женские трусики танга</t>
  </si>
  <si>
    <t>мидии замороженные</t>
  </si>
  <si>
    <t>зеленый брючный костюм</t>
  </si>
  <si>
    <t>boss духи</t>
  </si>
  <si>
    <t>вазочка под зубочистки</t>
  </si>
  <si>
    <t>orlett бандаж</t>
  </si>
  <si>
    <t>стекло самсунг а10</t>
  </si>
  <si>
    <t>микросхема</t>
  </si>
  <si>
    <t>защитное стекло самсунг а 50</t>
  </si>
  <si>
    <t>кружка с лисой</t>
  </si>
  <si>
    <t>чехол на 11 iphone квадратный</t>
  </si>
  <si>
    <t>гольфы на девочку</t>
  </si>
  <si>
    <t>рулетница</t>
  </si>
  <si>
    <t>брошь пчела</t>
  </si>
  <si>
    <t>набор кафф</t>
  </si>
  <si>
    <t>перчатки ткань</t>
  </si>
  <si>
    <t>колготкт</t>
  </si>
  <si>
    <t xml:space="preserve">шорты и футболка </t>
  </si>
  <si>
    <t>вешалка дерево</t>
  </si>
  <si>
    <t>толстовка женское</t>
  </si>
  <si>
    <t>баланс борд детский</t>
  </si>
  <si>
    <t>грызунчик</t>
  </si>
  <si>
    <t>шины зимние r15</t>
  </si>
  <si>
    <t>термос 350 мл</t>
  </si>
  <si>
    <t>раковина над стиральной машиной 45</t>
  </si>
  <si>
    <t>jaf tea</t>
  </si>
  <si>
    <t>beezy</t>
  </si>
  <si>
    <t>вскрытие покажет</t>
  </si>
  <si>
    <t>46584241</t>
  </si>
  <si>
    <t>sessio маска</t>
  </si>
  <si>
    <t>26514387</t>
  </si>
  <si>
    <t>gloria jeans блузка</t>
  </si>
  <si>
    <t>жилет женский стеганый демисезон</t>
  </si>
  <si>
    <t>24570009</t>
  </si>
  <si>
    <t>гель паутинка</t>
  </si>
  <si>
    <t>зеркало гримерное 180</t>
  </si>
  <si>
    <t>ассиметричное платье</t>
  </si>
  <si>
    <t>хипстеры детские</t>
  </si>
  <si>
    <t>ecoroom</t>
  </si>
  <si>
    <t>духи женские императрица</t>
  </si>
  <si>
    <t>кольца соколов серебро</t>
  </si>
  <si>
    <t>huawei p smart z</t>
  </si>
  <si>
    <t>элементарно игра</t>
  </si>
  <si>
    <t>массажер xiaomi</t>
  </si>
  <si>
    <t>nyx палетка</t>
  </si>
  <si>
    <t xml:space="preserve">кофты на замке </t>
  </si>
  <si>
    <t>брюки джинсовые</t>
  </si>
  <si>
    <t>юваль ной харари</t>
  </si>
  <si>
    <t>погружной миксер</t>
  </si>
  <si>
    <t>кросовки изики</t>
  </si>
  <si>
    <t>футболки фэмили лук</t>
  </si>
  <si>
    <t>худи белое оверсайз</t>
  </si>
  <si>
    <t>chupa chups кислые</t>
  </si>
  <si>
    <t>38506656</t>
  </si>
  <si>
    <t>чехол xiaomi redmi note 5</t>
  </si>
  <si>
    <t xml:space="preserve">браслет детский </t>
  </si>
  <si>
    <t>лак строительный матовый</t>
  </si>
  <si>
    <t>андрей ткачев</t>
  </si>
  <si>
    <t>морские свинки</t>
  </si>
  <si>
    <t>helmetex</t>
  </si>
  <si>
    <t>фасад</t>
  </si>
  <si>
    <t>bme</t>
  </si>
  <si>
    <t>тональный крем dior</t>
  </si>
  <si>
    <t>кофта с замком на шее</t>
  </si>
  <si>
    <t>тактические штаны с наколенниками</t>
  </si>
  <si>
    <t>huawei p30 pro чехол</t>
  </si>
  <si>
    <t>кешью урбеч</t>
  </si>
  <si>
    <t>споры грибов</t>
  </si>
  <si>
    <t xml:space="preserve">пилочка </t>
  </si>
  <si>
    <t>ковер овальный с ворсом</t>
  </si>
  <si>
    <t>флаг пво</t>
  </si>
  <si>
    <t>рюкзак keddo</t>
  </si>
  <si>
    <t>носки с принтом набор</t>
  </si>
  <si>
    <t>микрофон петличка</t>
  </si>
  <si>
    <t>костюм тройка летний</t>
  </si>
  <si>
    <t>этикетка на одежду</t>
  </si>
  <si>
    <t>рн метр</t>
  </si>
  <si>
    <t>скат</t>
  </si>
  <si>
    <t>tervolina босоножки</t>
  </si>
  <si>
    <t xml:space="preserve">длинные серьги </t>
  </si>
  <si>
    <t>хендай крета</t>
  </si>
  <si>
    <t>штаны хип хоп</t>
  </si>
  <si>
    <t>nordman lumi</t>
  </si>
  <si>
    <t>кошелек красный</t>
  </si>
  <si>
    <t xml:space="preserve">swanky </t>
  </si>
  <si>
    <t>шуточные подарки</t>
  </si>
  <si>
    <t>24680114</t>
  </si>
  <si>
    <t>переходник micro usb - type-c</t>
  </si>
  <si>
    <t>флоранс</t>
  </si>
  <si>
    <t>nissan almera</t>
  </si>
  <si>
    <t>электро чайники металлический корпус</t>
  </si>
  <si>
    <t xml:space="preserve">веледа </t>
  </si>
  <si>
    <t>kotyl</t>
  </si>
  <si>
    <t>хвощ полевой</t>
  </si>
  <si>
    <t>отдушки</t>
  </si>
  <si>
    <t>дочь рейха</t>
  </si>
  <si>
    <t>диккенс чарльз</t>
  </si>
  <si>
    <t>ivi</t>
  </si>
  <si>
    <t>антистатик лира</t>
  </si>
  <si>
    <t xml:space="preserve">ручки на велосипед </t>
  </si>
  <si>
    <t>чай таежный сбор</t>
  </si>
  <si>
    <t>шар баблс</t>
  </si>
  <si>
    <t>ноутбук samsung</t>
  </si>
  <si>
    <t>короб пластиковый</t>
  </si>
  <si>
    <t>41281705</t>
  </si>
  <si>
    <t>vip 212</t>
  </si>
  <si>
    <t>вафли венские</t>
  </si>
  <si>
    <t>ножницы портные</t>
  </si>
  <si>
    <t xml:space="preserve">спорт мастер </t>
  </si>
  <si>
    <t>zolla худи</t>
  </si>
  <si>
    <t>рыхлитель почвы</t>
  </si>
  <si>
    <t>игрушки из фетра своими руками</t>
  </si>
  <si>
    <t>белый консилер</t>
  </si>
  <si>
    <t>электронный штангенциркуль</t>
  </si>
  <si>
    <t>62621269</t>
  </si>
  <si>
    <t>серьги серебро с фианитами</t>
  </si>
  <si>
    <t>пленка на айфон</t>
  </si>
  <si>
    <t>утюк</t>
  </si>
  <si>
    <t>фиджи</t>
  </si>
  <si>
    <t>лав репаблик жакет</t>
  </si>
  <si>
    <t>геншин импакт чжун ли</t>
  </si>
  <si>
    <t>бант упаковочный</t>
  </si>
  <si>
    <t xml:space="preserve">ps5 </t>
  </si>
  <si>
    <t>экзема</t>
  </si>
  <si>
    <t>пальто золла</t>
  </si>
  <si>
    <t>куртка tom tailor</t>
  </si>
  <si>
    <t>глюкометр набор</t>
  </si>
  <si>
    <t>14134817</t>
  </si>
  <si>
    <t>брюки непромокаемые детские</t>
  </si>
  <si>
    <t>клавиатура redragon</t>
  </si>
  <si>
    <t>ветровка пиджак</t>
  </si>
  <si>
    <t>сепаратор молока электрический</t>
  </si>
  <si>
    <t>бравекто таблетки</t>
  </si>
  <si>
    <t>платье женское большой размер распродажа</t>
  </si>
  <si>
    <t>чучело книга</t>
  </si>
  <si>
    <t>блендер редмонд 3 в 1</t>
  </si>
  <si>
    <t>шлем защитный спортивный</t>
  </si>
  <si>
    <t>чокер с сердечками</t>
  </si>
  <si>
    <t>рамазан</t>
  </si>
  <si>
    <t>топпер 90х200</t>
  </si>
  <si>
    <t>краска акрил</t>
  </si>
  <si>
    <t>обои лофт</t>
  </si>
  <si>
    <t>кольцо тринити</t>
  </si>
  <si>
    <t>bellucci</t>
  </si>
  <si>
    <t xml:space="preserve">чехол на подушку </t>
  </si>
  <si>
    <t>кантал</t>
  </si>
  <si>
    <t>свадьба аксессуары женщинам</t>
  </si>
  <si>
    <t>стекло на камеру телефона</t>
  </si>
  <si>
    <t>шорты детские мальчики одежда</t>
  </si>
  <si>
    <t>черубино мальчики</t>
  </si>
  <si>
    <t>32870747</t>
  </si>
  <si>
    <t>стринги спортивные</t>
  </si>
  <si>
    <t>шары на выписку мальчика</t>
  </si>
  <si>
    <t>мп3 плеер наушники</t>
  </si>
  <si>
    <t>бальзам тайский</t>
  </si>
  <si>
    <t>маски от черных точек</t>
  </si>
  <si>
    <t>топ из сетки</t>
  </si>
  <si>
    <t>mamalama</t>
  </si>
  <si>
    <t>сапоги казаки женские демисезонные</t>
  </si>
  <si>
    <t>постельное евро на резинке белье</t>
  </si>
  <si>
    <t>35565422</t>
  </si>
  <si>
    <t>смарт часы amazfit</t>
  </si>
  <si>
    <t>кроссовки marmalato</t>
  </si>
  <si>
    <t>набор гель лаков с лампой</t>
  </si>
  <si>
    <t>нева металл посуда сковорода</t>
  </si>
  <si>
    <t>велосипед подростковый двухколесный 24</t>
  </si>
  <si>
    <t xml:space="preserve">браслет золотой </t>
  </si>
  <si>
    <t xml:space="preserve">бананы джинсы мужские </t>
  </si>
  <si>
    <t>колготки леопард</t>
  </si>
  <si>
    <t>шдм</t>
  </si>
  <si>
    <t>мускатель</t>
  </si>
  <si>
    <t>мицубиси</t>
  </si>
  <si>
    <t xml:space="preserve">шортики </t>
  </si>
  <si>
    <t>прозрачный каблук</t>
  </si>
  <si>
    <t>носки женские хлопок 100</t>
  </si>
  <si>
    <t>71269140</t>
  </si>
  <si>
    <t>семена свеклы цилиндра</t>
  </si>
  <si>
    <t>вибрационное кольцо</t>
  </si>
  <si>
    <t>накладки на автомобильные</t>
  </si>
  <si>
    <t>чехол на honor 20s</t>
  </si>
  <si>
    <t>серьги джекеты</t>
  </si>
  <si>
    <t>костюм женский тройка деловой</t>
  </si>
  <si>
    <t>сумка бренд</t>
  </si>
  <si>
    <t>71985196</t>
  </si>
  <si>
    <t>мебельные ручки круглые</t>
  </si>
  <si>
    <t>flo</t>
  </si>
  <si>
    <t>одежда lime</t>
  </si>
  <si>
    <t>oxygen</t>
  </si>
  <si>
    <t>anytime конфеты</t>
  </si>
  <si>
    <t>обувь мужские</t>
  </si>
  <si>
    <t>иван поле конфитюр без сахара</t>
  </si>
  <si>
    <t>ligandrol</t>
  </si>
  <si>
    <t>elf 5w-30</t>
  </si>
  <si>
    <t>шорты подростку</t>
  </si>
  <si>
    <t>брокар</t>
  </si>
  <si>
    <t>подготовка к огэ</t>
  </si>
  <si>
    <t>sense de luxe estel</t>
  </si>
  <si>
    <t>пеленки одноразовые впитывающие</t>
  </si>
  <si>
    <t>57087002</t>
  </si>
  <si>
    <t>нан гипоаллергенный 1</t>
  </si>
  <si>
    <t>65984282</t>
  </si>
  <si>
    <t>59044675</t>
  </si>
  <si>
    <t>набор школьника канцтовары</t>
  </si>
  <si>
    <t>дезодорант мужской олд спайс</t>
  </si>
  <si>
    <t>авто звук</t>
  </si>
  <si>
    <t>четки буддийские</t>
  </si>
  <si>
    <t>гамма..</t>
  </si>
  <si>
    <t>mobil 3000</t>
  </si>
  <si>
    <t>рваные штаны женские</t>
  </si>
  <si>
    <t>тетради 48 листов в клетку дешевые</t>
  </si>
  <si>
    <t>samsung galaxy buds</t>
  </si>
  <si>
    <t>аминексил</t>
  </si>
  <si>
    <t>type c lightning apple</t>
  </si>
  <si>
    <t>плакат бтс</t>
  </si>
  <si>
    <t>костюм футболка и шорты</t>
  </si>
  <si>
    <t>белорусские шторы</t>
  </si>
  <si>
    <t>телефон слайдер</t>
  </si>
  <si>
    <t>пальто демисезонное женское оверсайз</t>
  </si>
  <si>
    <t>хлеб той зимы</t>
  </si>
  <si>
    <t>nike shox tl</t>
  </si>
  <si>
    <t>большие надежды</t>
  </si>
  <si>
    <t>ведро в ванную</t>
  </si>
  <si>
    <t>сумка на руль самоката</t>
  </si>
  <si>
    <t>олеси мустаевой</t>
  </si>
  <si>
    <t>макролинза камеры телефона</t>
  </si>
  <si>
    <t>часы гармин</t>
  </si>
  <si>
    <t>zeoflora</t>
  </si>
  <si>
    <t>ползунки боди</t>
  </si>
  <si>
    <t xml:space="preserve">синее платье </t>
  </si>
  <si>
    <t>aigner</t>
  </si>
  <si>
    <t>фиалки по средам</t>
  </si>
  <si>
    <t>крем мыло детское</t>
  </si>
  <si>
    <t>пилинг молочный</t>
  </si>
  <si>
    <t>платье шифоновое женское длинное</t>
  </si>
  <si>
    <t>61849007</t>
  </si>
  <si>
    <t>майнкрафт книга</t>
  </si>
  <si>
    <t>44523647</t>
  </si>
  <si>
    <t xml:space="preserve">манга клинок рассекающий демонов </t>
  </si>
  <si>
    <t>белые майки</t>
  </si>
  <si>
    <t>grass порошок</t>
  </si>
  <si>
    <t>lucky- shop</t>
  </si>
  <si>
    <t>перчатки тонкие женские</t>
  </si>
  <si>
    <t>купальник женский с чашками</t>
  </si>
  <si>
    <t>белые шлепки женские</t>
  </si>
  <si>
    <t>проигрыватель пластинок</t>
  </si>
  <si>
    <t>казан мечта гранит</t>
  </si>
  <si>
    <t>велосумка под седло</t>
  </si>
  <si>
    <t>centrum</t>
  </si>
  <si>
    <t xml:space="preserve">каблуки женские </t>
  </si>
  <si>
    <t>кондрашова</t>
  </si>
  <si>
    <t>мужской набор подарочный</t>
  </si>
  <si>
    <t>органайзер на колесиках</t>
  </si>
  <si>
    <t xml:space="preserve">манежница </t>
  </si>
  <si>
    <t>поддержка</t>
  </si>
  <si>
    <t>kors michael</t>
  </si>
  <si>
    <t>керамическое кашпо</t>
  </si>
  <si>
    <t>трусы  мужские</t>
  </si>
  <si>
    <t>кофе jardin 1 кг</t>
  </si>
  <si>
    <t>чехол книжка на редми 9а</t>
  </si>
  <si>
    <t>puma кеды мужские</t>
  </si>
  <si>
    <t>камертон</t>
  </si>
  <si>
    <t>женские спортивные штаны летние</t>
  </si>
  <si>
    <t>бомбер мужской утепленный</t>
  </si>
  <si>
    <t>mary kay тональный крем</t>
  </si>
  <si>
    <t>линдакса</t>
  </si>
  <si>
    <t>печенье belvita</t>
  </si>
  <si>
    <t>expert</t>
  </si>
  <si>
    <t>антидождь expel</t>
  </si>
  <si>
    <t>сум</t>
  </si>
  <si>
    <t>белые форсы</t>
  </si>
  <si>
    <t>кишлак</t>
  </si>
  <si>
    <t>молот</t>
  </si>
  <si>
    <t>mango kids футболка</t>
  </si>
  <si>
    <t>нерв</t>
  </si>
  <si>
    <t>мишка барни</t>
  </si>
  <si>
    <t>заколка с цветами</t>
  </si>
  <si>
    <t>форд фокус 2 хэтчбек</t>
  </si>
  <si>
    <t>44981061</t>
  </si>
  <si>
    <t>парацетамол таблетки</t>
  </si>
  <si>
    <t>себорегулирующий крем</t>
  </si>
  <si>
    <t>bigga</t>
  </si>
  <si>
    <t>natura siberica bereza</t>
  </si>
  <si>
    <t>крышка сетка</t>
  </si>
  <si>
    <t>волейбольные кроссовки mizuno</t>
  </si>
  <si>
    <t>54025217</t>
  </si>
  <si>
    <t>тостор</t>
  </si>
  <si>
    <t>наматрасник на детский матрас</t>
  </si>
  <si>
    <t>magazinalbom</t>
  </si>
  <si>
    <t>sabotage</t>
  </si>
  <si>
    <t>ге</t>
  </si>
  <si>
    <t xml:space="preserve">с замиранием сердца </t>
  </si>
  <si>
    <t>таймлесс все книги</t>
  </si>
  <si>
    <t>ловулар салфетки</t>
  </si>
  <si>
    <t>avgust</t>
  </si>
  <si>
    <t>одноразовые контейнеры 1000 мл</t>
  </si>
  <si>
    <t xml:space="preserve">атласный костюм </t>
  </si>
  <si>
    <t>плойка с насадками</t>
  </si>
  <si>
    <t>мастер флеш</t>
  </si>
  <si>
    <t>sogo женский</t>
  </si>
  <si>
    <t>витамин к 2</t>
  </si>
  <si>
    <t>защитное стекло на самсунг а31</t>
  </si>
  <si>
    <t>туфли рикер женские</t>
  </si>
  <si>
    <t>медиаплеер xiaomi</t>
  </si>
  <si>
    <t>батончик кокос</t>
  </si>
  <si>
    <t>пижамный комплект женский</t>
  </si>
  <si>
    <t xml:space="preserve">платье зеленое </t>
  </si>
  <si>
    <t>василиса 1.5</t>
  </si>
  <si>
    <t>финики захеди</t>
  </si>
  <si>
    <t>tetra aquasafe</t>
  </si>
  <si>
    <t>maybelline lash sensational</t>
  </si>
  <si>
    <t>очки солнце защитные женские</t>
  </si>
  <si>
    <t xml:space="preserve">детские влажные салфетки </t>
  </si>
  <si>
    <t>прозрачный чехол iphone xr</t>
  </si>
  <si>
    <t>пенсел</t>
  </si>
  <si>
    <t>овен подвеска</t>
  </si>
  <si>
    <t xml:space="preserve">sesderma </t>
  </si>
  <si>
    <t>женские очки солнечные круглые</t>
  </si>
  <si>
    <t xml:space="preserve">защитные очки </t>
  </si>
  <si>
    <t>first in space</t>
  </si>
  <si>
    <t>гепатрин</t>
  </si>
  <si>
    <t>стекло на айфон xs max</t>
  </si>
  <si>
    <t>бреф гель</t>
  </si>
  <si>
    <t>кепка play today</t>
  </si>
  <si>
    <t>samsung a12 стекло</t>
  </si>
  <si>
    <t>alena alenkina</t>
  </si>
  <si>
    <t xml:space="preserve">силиконовый молд </t>
  </si>
  <si>
    <t>персиковые духи</t>
  </si>
  <si>
    <t>чехлы на киа рио</t>
  </si>
  <si>
    <t>59628231</t>
  </si>
  <si>
    <t>dor tak</t>
  </si>
  <si>
    <t>куртки мужские демисезонные</t>
  </si>
  <si>
    <t>значки токийский гуль</t>
  </si>
  <si>
    <t>кружка с надписью мужчине</t>
  </si>
  <si>
    <t>фото шторы на кухню</t>
  </si>
  <si>
    <t>музыкальный центр lg</t>
  </si>
  <si>
    <t xml:space="preserve">apple pencil </t>
  </si>
  <si>
    <t>duran</t>
  </si>
  <si>
    <t xml:space="preserve">кожаные кроссовки женские </t>
  </si>
  <si>
    <t>сахаразаменитель</t>
  </si>
  <si>
    <t>shamtu сухой</t>
  </si>
  <si>
    <t>nike  кроссовки</t>
  </si>
  <si>
    <t>гиппеаструм</t>
  </si>
  <si>
    <t xml:space="preserve">сорочки </t>
  </si>
  <si>
    <t>форма спецназ</t>
  </si>
  <si>
    <t>худи голубое</t>
  </si>
  <si>
    <t>хеллоу китти духи</t>
  </si>
  <si>
    <t>кружевной топ вечерний</t>
  </si>
  <si>
    <t>олимпийки adidas</t>
  </si>
  <si>
    <t>qplay</t>
  </si>
  <si>
    <t>29317735</t>
  </si>
  <si>
    <t>штаны джогеры</t>
  </si>
  <si>
    <t>трусы женские набор большой размер</t>
  </si>
  <si>
    <t>синие туфли</t>
  </si>
  <si>
    <t>шампунь от себорейного дерматита</t>
  </si>
  <si>
    <t>бутылки с дозатором</t>
  </si>
  <si>
    <t>вайкики дети</t>
  </si>
  <si>
    <t>тактические берцы</t>
  </si>
  <si>
    <t>постельное евро поплин белье</t>
  </si>
  <si>
    <t>сумка трусарди</t>
  </si>
  <si>
    <t>шапка бодо</t>
  </si>
  <si>
    <t>кроссовки caprice</t>
  </si>
  <si>
    <t>17057518</t>
  </si>
  <si>
    <t>брелок дакимакура</t>
  </si>
  <si>
    <t>motor cleaner</t>
  </si>
  <si>
    <t>стол обеденный большой</t>
  </si>
  <si>
    <t>ника геникс</t>
  </si>
  <si>
    <t xml:space="preserve">пальто весеннее </t>
  </si>
  <si>
    <t>джинсы с начесом на девочку</t>
  </si>
  <si>
    <t>mi band 4 браслет</t>
  </si>
  <si>
    <t>жидкое мыло grass</t>
  </si>
  <si>
    <t>tooky toy</t>
  </si>
  <si>
    <t>дрейе</t>
  </si>
  <si>
    <t xml:space="preserve">йокосан </t>
  </si>
  <si>
    <t xml:space="preserve">духи hello kitty </t>
  </si>
  <si>
    <t>женские босоножки на платформе</t>
  </si>
  <si>
    <t>ремешок женский</t>
  </si>
  <si>
    <t>диск балансировочный равновесие</t>
  </si>
  <si>
    <t>клетчатое пальто</t>
  </si>
  <si>
    <t>alanna</t>
  </si>
  <si>
    <t>adidas run</t>
  </si>
  <si>
    <t xml:space="preserve">санокс </t>
  </si>
  <si>
    <t>45225012</t>
  </si>
  <si>
    <t xml:space="preserve">leona. </t>
  </si>
  <si>
    <t>сантехнический трос</t>
  </si>
  <si>
    <t>sela свитер</t>
  </si>
  <si>
    <t xml:space="preserve">lalafanfan </t>
  </si>
  <si>
    <t xml:space="preserve">баскетбольное кольцо </t>
  </si>
  <si>
    <t>платье летнее с разрезом</t>
  </si>
  <si>
    <t>воздушный пистолет</t>
  </si>
  <si>
    <t>комбинезон детский нательный на молнии</t>
  </si>
  <si>
    <t>книга дисней</t>
  </si>
  <si>
    <t>джинсы котон</t>
  </si>
  <si>
    <t>краска мусс без аммиака</t>
  </si>
  <si>
    <t>стекло poco f3</t>
  </si>
  <si>
    <t>shein одежда</t>
  </si>
  <si>
    <t>домашний халат женский</t>
  </si>
  <si>
    <t>мужские короткие носки</t>
  </si>
  <si>
    <t>metal detox</t>
  </si>
  <si>
    <t>перфоратор deko</t>
  </si>
  <si>
    <t>септум титан</t>
  </si>
  <si>
    <t>хозтовары</t>
  </si>
  <si>
    <t>свадебный костюм тройка</t>
  </si>
  <si>
    <t>грипсы на руль велосипеда</t>
  </si>
  <si>
    <t>buds pro</t>
  </si>
  <si>
    <t>длинное платье в пол</t>
  </si>
  <si>
    <t>диски с играми</t>
  </si>
  <si>
    <t>в стиле 90х одежда</t>
  </si>
  <si>
    <t>экстракт хвойный</t>
  </si>
  <si>
    <t>нержавейка</t>
  </si>
  <si>
    <t>высокие кеды женские converse</t>
  </si>
  <si>
    <t>красивые трусы</t>
  </si>
  <si>
    <t>лемонграсс трава</t>
  </si>
  <si>
    <t xml:space="preserve">набор детской косметики </t>
  </si>
  <si>
    <t>приправа магги</t>
  </si>
  <si>
    <t>пластиковые цветы искусственные</t>
  </si>
  <si>
    <t>redmi 8a</t>
  </si>
  <si>
    <t>короцин</t>
  </si>
  <si>
    <t xml:space="preserve">костюм рабочий мужской </t>
  </si>
  <si>
    <t>шаума 7 трав</t>
  </si>
  <si>
    <t>алесио неска обувь</t>
  </si>
  <si>
    <t>стиральный парашок</t>
  </si>
  <si>
    <t>чехол на хонор 8 лайт</t>
  </si>
  <si>
    <t>футболка с разрезом на груди</t>
  </si>
  <si>
    <t>машинка с шестеренками</t>
  </si>
  <si>
    <t>брюки рабочие мужские</t>
  </si>
  <si>
    <t>мишки на ногти</t>
  </si>
  <si>
    <t>шашлычный набор посуда и инвентарь</t>
  </si>
  <si>
    <t>стол из массива дерева</t>
  </si>
  <si>
    <t>комплект мужских трусов</t>
  </si>
  <si>
    <t>lays stax</t>
  </si>
  <si>
    <t>утюг braun texstyle 7</t>
  </si>
  <si>
    <t>гитарный кабель</t>
  </si>
  <si>
    <t>белые колготки в сетку</t>
  </si>
  <si>
    <t>чипсы от насти ивлеевой</t>
  </si>
  <si>
    <t xml:space="preserve">тетрадь в линейку </t>
  </si>
  <si>
    <t>брюки женские спортивные летние</t>
  </si>
  <si>
    <t>масло моторное шелл 5w-30</t>
  </si>
  <si>
    <t>духи мисс диор</t>
  </si>
  <si>
    <t>уксус столовый 9%</t>
  </si>
  <si>
    <t>спортивные рюкзаки</t>
  </si>
  <si>
    <t>tataseverin</t>
  </si>
  <si>
    <t>игры на свежем воздухе</t>
  </si>
  <si>
    <t>пенал с аниме</t>
  </si>
  <si>
    <t>егэ 2022</t>
  </si>
  <si>
    <t>туфли-лодочки</t>
  </si>
  <si>
    <t>72291230</t>
  </si>
  <si>
    <t>цветовыделители</t>
  </si>
  <si>
    <t>рюкзак человек паук дошкольный</t>
  </si>
  <si>
    <t>ореховый батончик</t>
  </si>
  <si>
    <t>32666217</t>
  </si>
  <si>
    <t>медилис ципер</t>
  </si>
  <si>
    <t xml:space="preserve">тарелки набор </t>
  </si>
  <si>
    <t>часы 3д настенные дом</t>
  </si>
  <si>
    <t>шопер атака титанов</t>
  </si>
  <si>
    <t>кроссовки женские time jump</t>
  </si>
  <si>
    <t>прикольные ручки</t>
  </si>
  <si>
    <t>лонгслив твое хлопок</t>
  </si>
  <si>
    <t>56692083</t>
  </si>
  <si>
    <t>ведро с педалью мусорное</t>
  </si>
  <si>
    <t>авто документы</t>
  </si>
  <si>
    <t>духи эйвон /</t>
  </si>
  <si>
    <t>картина марвел</t>
  </si>
  <si>
    <t>jumbo</t>
  </si>
  <si>
    <t>бегство от свободы</t>
  </si>
  <si>
    <t>royal wellfort</t>
  </si>
  <si>
    <t xml:space="preserve">игра престолов </t>
  </si>
  <si>
    <t>valencia</t>
  </si>
  <si>
    <t>кольцевой механизм а5</t>
  </si>
  <si>
    <t>4750467</t>
  </si>
  <si>
    <t>kaloris</t>
  </si>
  <si>
    <t>брюки lime женские</t>
  </si>
  <si>
    <t>шорты из льна</t>
  </si>
  <si>
    <t>рулонные шторы 43 см</t>
  </si>
  <si>
    <t>тротуарные дорожки</t>
  </si>
  <si>
    <t>puma женский спортивный костюм</t>
  </si>
  <si>
    <t>тройники рыболовные</t>
  </si>
  <si>
    <t>deliplus</t>
  </si>
  <si>
    <t>5-нтр</t>
  </si>
  <si>
    <t>ковер 100 на 200</t>
  </si>
  <si>
    <t>монетный двор</t>
  </si>
  <si>
    <t>светильник светодиодный настольный</t>
  </si>
  <si>
    <t>лаковый плащ</t>
  </si>
  <si>
    <t>мишка плюшевый маленький</t>
  </si>
  <si>
    <t>продукты из тайланда</t>
  </si>
  <si>
    <t>addi спицы</t>
  </si>
  <si>
    <t>барука обувь</t>
  </si>
  <si>
    <t>прихватка хлопок</t>
  </si>
  <si>
    <t>набор военного</t>
  </si>
  <si>
    <t>пылесос беспроводной dyson</t>
  </si>
  <si>
    <t>монтана джинсы</t>
  </si>
  <si>
    <t>костюм бдсм</t>
  </si>
  <si>
    <t>samsung note 10</t>
  </si>
  <si>
    <t>посуда в роддом</t>
  </si>
  <si>
    <t xml:space="preserve">чехол iphone 8 </t>
  </si>
  <si>
    <t>инжир сушеный</t>
  </si>
  <si>
    <t>шорты длинные женские летние</t>
  </si>
  <si>
    <t>салициловый гель</t>
  </si>
  <si>
    <t>комбинезон муслин</t>
  </si>
  <si>
    <t>mohito одежда</t>
  </si>
  <si>
    <t>сукуленты</t>
  </si>
  <si>
    <t>19070154</t>
  </si>
  <si>
    <t xml:space="preserve">bondibon </t>
  </si>
  <si>
    <t>martlet</t>
  </si>
  <si>
    <t>чехол айфон 7+</t>
  </si>
  <si>
    <t>носки мужские следки</t>
  </si>
  <si>
    <t>неоновый</t>
  </si>
  <si>
    <t>74408388</t>
  </si>
  <si>
    <t xml:space="preserve">диспенсер кухонный </t>
  </si>
  <si>
    <t xml:space="preserve">фидер </t>
  </si>
  <si>
    <t>hyundai elantra</t>
  </si>
  <si>
    <t>xidlan</t>
  </si>
  <si>
    <t>брошь медицинское украшение</t>
  </si>
  <si>
    <t>стеллаж под игрушки</t>
  </si>
  <si>
    <t>ажурный кардиган</t>
  </si>
  <si>
    <t>тюль с принтом</t>
  </si>
  <si>
    <t>клей прозрачный</t>
  </si>
  <si>
    <t>спортивный костюм adidas женский</t>
  </si>
  <si>
    <t>декор на полку</t>
  </si>
  <si>
    <t>samsung galaxy a02</t>
  </si>
  <si>
    <t>20в1</t>
  </si>
  <si>
    <t>спортивный костю</t>
  </si>
  <si>
    <t>пралине</t>
  </si>
  <si>
    <t>костюмы женские спортивные состав ткани футер</t>
  </si>
  <si>
    <t>monami гель</t>
  </si>
  <si>
    <t>холодильник двухкамерный бирюса</t>
  </si>
  <si>
    <t>перцовый пистолет</t>
  </si>
  <si>
    <t>бомберы куртки</t>
  </si>
  <si>
    <t>парковка игрушки</t>
  </si>
  <si>
    <t>41800972</t>
  </si>
  <si>
    <t>где живут эмоции</t>
  </si>
  <si>
    <t>мамин малыш</t>
  </si>
  <si>
    <t>спарта</t>
  </si>
  <si>
    <t>bean boozled с рулеткой</t>
  </si>
  <si>
    <t>пуршат м</t>
  </si>
  <si>
    <t>графити фолз</t>
  </si>
  <si>
    <t>макс</t>
  </si>
  <si>
    <t>женские летние штаны</t>
  </si>
  <si>
    <t>cheris</t>
  </si>
  <si>
    <t>наклейки аниме токийский гуль</t>
  </si>
  <si>
    <t>лента герметик</t>
  </si>
  <si>
    <t>краны шаровые</t>
  </si>
  <si>
    <t>сандалии закрытые</t>
  </si>
  <si>
    <t>cc</t>
  </si>
  <si>
    <t>сварочный инверторный аппарат</t>
  </si>
  <si>
    <t>сервизы</t>
  </si>
  <si>
    <t>джинсы женские 52 размер</t>
  </si>
  <si>
    <t>антицеллюлитные штаны</t>
  </si>
  <si>
    <t>наклейки шампунь</t>
  </si>
  <si>
    <t>юбка женскач</t>
  </si>
  <si>
    <t>кружка рик и морти</t>
  </si>
  <si>
    <t>бравл старс кружка</t>
  </si>
  <si>
    <t>подгузники yokosun premium</t>
  </si>
  <si>
    <t>свитшот с аниме</t>
  </si>
  <si>
    <t>отделочные материалы обои</t>
  </si>
  <si>
    <t>yuppie</t>
  </si>
  <si>
    <t>платье польша</t>
  </si>
  <si>
    <t>lyambda</t>
  </si>
  <si>
    <t>седло велосипедное спортивное</t>
  </si>
  <si>
    <t>чехлы на айфон 12 про макс</t>
  </si>
  <si>
    <t>versace versense</t>
  </si>
  <si>
    <t xml:space="preserve">аниматроник </t>
  </si>
  <si>
    <t xml:space="preserve">мама </t>
  </si>
  <si>
    <t>ми бенд 4</t>
  </si>
  <si>
    <t>пробковые сапоги</t>
  </si>
  <si>
    <t>графин с пробкой</t>
  </si>
  <si>
    <t>дешевое</t>
  </si>
  <si>
    <t>чат</t>
  </si>
  <si>
    <t>пакеты одноразовые</t>
  </si>
  <si>
    <t>asics gtx</t>
  </si>
  <si>
    <t>бейсболка мальчик кепка</t>
  </si>
  <si>
    <t>духи женские дольче габбана</t>
  </si>
  <si>
    <t>forclaz</t>
  </si>
  <si>
    <t>наушники беспроводные на айфон</t>
  </si>
  <si>
    <t>колготки женские со стразами</t>
  </si>
  <si>
    <t>брату подарок</t>
  </si>
  <si>
    <t>кружка подарок</t>
  </si>
  <si>
    <t>велосипед взрослый стелс</t>
  </si>
  <si>
    <t>кусачка</t>
  </si>
  <si>
    <t>ободок микки маус</t>
  </si>
  <si>
    <t>автошины на 16</t>
  </si>
  <si>
    <t>пиджак теплый женский</t>
  </si>
  <si>
    <t>парные серьги</t>
  </si>
  <si>
    <t>джинсовый сарафан миди</t>
  </si>
  <si>
    <t>гибдд</t>
  </si>
  <si>
    <t>женские витамины здоровье</t>
  </si>
  <si>
    <t>стол овальный</t>
  </si>
  <si>
    <t>nike кеды мужские</t>
  </si>
  <si>
    <t>астры</t>
  </si>
  <si>
    <t>игра коварный лис</t>
  </si>
  <si>
    <t>la roche-posay солнцезащитный</t>
  </si>
  <si>
    <t>от мошек в горшках</t>
  </si>
  <si>
    <t>платье с коротким рукавом befree</t>
  </si>
  <si>
    <t>lime свитер</t>
  </si>
  <si>
    <t>чемодан визажиста</t>
  </si>
  <si>
    <t>брекетов</t>
  </si>
  <si>
    <t>brava</t>
  </si>
  <si>
    <t>рваные женские джинсы</t>
  </si>
  <si>
    <t>телевизор с вайфай</t>
  </si>
  <si>
    <t>костюм подростковый</t>
  </si>
  <si>
    <t>love beauty and planet</t>
  </si>
  <si>
    <t xml:space="preserve">витамин c </t>
  </si>
  <si>
    <t>25363970</t>
  </si>
  <si>
    <t>гарнир</t>
  </si>
  <si>
    <t>бинокль игрушка</t>
  </si>
  <si>
    <t>28601304</t>
  </si>
  <si>
    <t>паулиг</t>
  </si>
  <si>
    <t>противогаз рабочий</t>
  </si>
  <si>
    <t>хлебцы fitstart</t>
  </si>
  <si>
    <t xml:space="preserve">перчатки белые </t>
  </si>
  <si>
    <t>l sanic</t>
  </si>
  <si>
    <t>одежда малышам</t>
  </si>
  <si>
    <t>samsung a41</t>
  </si>
  <si>
    <t>твое зип худи</t>
  </si>
  <si>
    <t>средство от колорадского жука</t>
  </si>
  <si>
    <t>сумка less</t>
  </si>
  <si>
    <t>скатерть 250х150</t>
  </si>
  <si>
    <t>колонки урал</t>
  </si>
  <si>
    <t>sheyko гель</t>
  </si>
  <si>
    <t>зайка посуда</t>
  </si>
  <si>
    <t>халат женский шелковый короткий</t>
  </si>
  <si>
    <t>скульптор shik</t>
  </si>
  <si>
    <t>62716545</t>
  </si>
  <si>
    <t>босоножки шпилька</t>
  </si>
  <si>
    <t>лазерный уровень со штативом</t>
  </si>
  <si>
    <t>муслиновые брюки</t>
  </si>
  <si>
    <t>пампер</t>
  </si>
  <si>
    <t>фелис</t>
  </si>
  <si>
    <t>мужские кожаные куртки летние</t>
  </si>
  <si>
    <t>блины смесь</t>
  </si>
  <si>
    <t>русский платок</t>
  </si>
  <si>
    <t>murano</t>
  </si>
  <si>
    <t>песок кинетический</t>
  </si>
  <si>
    <t>tomorrow trend</t>
  </si>
  <si>
    <t>подъюбник свадебный</t>
  </si>
  <si>
    <t>детский влажные салфетки</t>
  </si>
  <si>
    <t>пробник духов</t>
  </si>
  <si>
    <t>футболка пограничник</t>
  </si>
  <si>
    <t>аква флюид</t>
  </si>
  <si>
    <t>трусы от купальника черные</t>
  </si>
  <si>
    <t xml:space="preserve">сумка  </t>
  </si>
  <si>
    <t>детские погремушки</t>
  </si>
  <si>
    <t>юбка латина</t>
  </si>
  <si>
    <t>без сахара конфеты</t>
  </si>
  <si>
    <t>бобер игрушка</t>
  </si>
  <si>
    <t>27559998</t>
  </si>
  <si>
    <t>de code</t>
  </si>
  <si>
    <t>huawei наушники беспроводные</t>
  </si>
  <si>
    <t>штаны спортивные найк</t>
  </si>
  <si>
    <t>серьги керамика белые</t>
  </si>
  <si>
    <t>61157685</t>
  </si>
  <si>
    <t>чехол на samsung galaxy a50</t>
  </si>
  <si>
    <t xml:space="preserve">чехол книжка </t>
  </si>
  <si>
    <t>мужские водолазки</t>
  </si>
  <si>
    <t>смарт вотч</t>
  </si>
  <si>
    <t>костюм женский классика</t>
  </si>
  <si>
    <t>конь качалка</t>
  </si>
  <si>
    <t>скобы мебельные</t>
  </si>
  <si>
    <t xml:space="preserve">детский домик </t>
  </si>
  <si>
    <t>игрушечные ножи</t>
  </si>
  <si>
    <t>овощерезки</t>
  </si>
  <si>
    <t>58341423</t>
  </si>
  <si>
    <t>70427387</t>
  </si>
  <si>
    <t>babygo подгузники</t>
  </si>
  <si>
    <t>коктейли</t>
  </si>
  <si>
    <t>чехол redmi note 9s</t>
  </si>
  <si>
    <t>задний переключатель на велосипед</t>
  </si>
  <si>
    <t>барный стул велюр</t>
  </si>
  <si>
    <t>патчи на лоб</t>
  </si>
  <si>
    <t>бейсболки nike</t>
  </si>
  <si>
    <t>ps4 консоль</t>
  </si>
  <si>
    <t>педали на велосипед</t>
  </si>
  <si>
    <t>рубашка мужска</t>
  </si>
  <si>
    <t>пилинг варежка шелковица</t>
  </si>
  <si>
    <t>цепь на одежду</t>
  </si>
  <si>
    <t>чехол на хонор 7 а</t>
  </si>
  <si>
    <t xml:space="preserve">обувь весна </t>
  </si>
  <si>
    <t>brazilian кератин</t>
  </si>
  <si>
    <t>cd шампунь</t>
  </si>
  <si>
    <t>казаки женские ботинки</t>
  </si>
  <si>
    <t>always ultra</t>
  </si>
  <si>
    <t>наколенники asics gel</t>
  </si>
  <si>
    <t>bioteq</t>
  </si>
  <si>
    <t xml:space="preserve">макс фактор </t>
  </si>
  <si>
    <t>брюки экокожа женские матовые</t>
  </si>
  <si>
    <t>14579014</t>
  </si>
  <si>
    <t>карипаин гель</t>
  </si>
  <si>
    <t>соображарий турбо</t>
  </si>
  <si>
    <t>футболка со львом</t>
  </si>
  <si>
    <t>агуша детское питание</t>
  </si>
  <si>
    <t>обложка на медицинскую карту</t>
  </si>
  <si>
    <t>alba сыворотка</t>
  </si>
  <si>
    <t>зибка</t>
  </si>
  <si>
    <t>летние брючные костюмы женские беларусь</t>
  </si>
  <si>
    <t>планшет honor</t>
  </si>
  <si>
    <t>беспроводной утюг</t>
  </si>
  <si>
    <t>70041196</t>
  </si>
  <si>
    <t xml:space="preserve">стетоскоп </t>
  </si>
  <si>
    <t>бомпер детский</t>
  </si>
  <si>
    <t>духи феромоны женские</t>
  </si>
  <si>
    <t>беларусь платье деловое</t>
  </si>
  <si>
    <t>remington фен</t>
  </si>
  <si>
    <t>глицериновое мыло</t>
  </si>
  <si>
    <t>шоколад фигурный детский</t>
  </si>
  <si>
    <t xml:space="preserve">блютуз колонка </t>
  </si>
  <si>
    <t>кастрюли из нержавеющей стали с толстым дном</t>
  </si>
  <si>
    <t>стекло хонор 9x</t>
  </si>
  <si>
    <t>нистожен 3</t>
  </si>
  <si>
    <t>саунд бар</t>
  </si>
  <si>
    <t>сладкидс</t>
  </si>
  <si>
    <t>таро манара книга</t>
  </si>
  <si>
    <t>боди из муслина</t>
  </si>
  <si>
    <t>массажные масла</t>
  </si>
  <si>
    <t>мужской парфюм арабский</t>
  </si>
  <si>
    <t>and</t>
  </si>
  <si>
    <t>айфон 12 мини чехол</t>
  </si>
  <si>
    <t>хвостик кошки</t>
  </si>
  <si>
    <t xml:space="preserve">карты мемы два ствола </t>
  </si>
  <si>
    <t>тапочки закрытые</t>
  </si>
  <si>
    <t>лампы н4</t>
  </si>
  <si>
    <t>helli hansen мужское</t>
  </si>
  <si>
    <t>зуавы женские</t>
  </si>
  <si>
    <t>ручной измельчитель</t>
  </si>
  <si>
    <t>ipad mini чехол</t>
  </si>
  <si>
    <t>золотые сережки детские</t>
  </si>
  <si>
    <t>зубной гель</t>
  </si>
  <si>
    <t>dika knit</t>
  </si>
  <si>
    <t>starlet professional</t>
  </si>
  <si>
    <t>на 8 марта</t>
  </si>
  <si>
    <t>ремень на джинсы женский</t>
  </si>
  <si>
    <t>полиэстер ткань</t>
  </si>
  <si>
    <t>хуппа</t>
  </si>
  <si>
    <t>городской рюкзак мужской</t>
  </si>
  <si>
    <t>руль приора</t>
  </si>
  <si>
    <t>кеды джорданы</t>
  </si>
  <si>
    <t>jarrow</t>
  </si>
  <si>
    <t>mont blanc духи</t>
  </si>
  <si>
    <t>на запах</t>
  </si>
  <si>
    <t>tattoo revive</t>
  </si>
  <si>
    <t>мышь bluetooth</t>
  </si>
  <si>
    <t>58436246</t>
  </si>
  <si>
    <t>набор самообороны</t>
  </si>
  <si>
    <t>платье оджи женское</t>
  </si>
  <si>
    <t xml:space="preserve">манго сушеное </t>
  </si>
  <si>
    <t>мр 654к</t>
  </si>
  <si>
    <t>puma сникеры</t>
  </si>
  <si>
    <t>нина</t>
  </si>
  <si>
    <t>nike air max 97</t>
  </si>
  <si>
    <t>бомбер удлиненный</t>
  </si>
  <si>
    <t>стаканы одноразовые 500</t>
  </si>
  <si>
    <t>нож fiskars</t>
  </si>
  <si>
    <t>чехол на планшет lenovo tab p11</t>
  </si>
  <si>
    <t>маркеры черные</t>
  </si>
  <si>
    <t>marks &amp; spencer носки</t>
  </si>
  <si>
    <t>эстель 10/76</t>
  </si>
  <si>
    <t>70554974</t>
  </si>
  <si>
    <t>защитное стекло 6 iphone</t>
  </si>
  <si>
    <t>гель лак золотой</t>
  </si>
  <si>
    <t>джинсы на мальчика 134</t>
  </si>
  <si>
    <t>крем кокосовый</t>
  </si>
  <si>
    <t>gotz</t>
  </si>
  <si>
    <t>чехол magsafe iphone 12</t>
  </si>
  <si>
    <t>юкио мисима</t>
  </si>
  <si>
    <t>2 спальное постельное</t>
  </si>
  <si>
    <t>бекеша</t>
  </si>
  <si>
    <t>телевизор диагональ 42</t>
  </si>
  <si>
    <t>колун fiskars</t>
  </si>
  <si>
    <t>батик одежда</t>
  </si>
  <si>
    <t>самокат 2-колесный</t>
  </si>
  <si>
    <t>смарт диски</t>
  </si>
  <si>
    <t>коралл посуда</t>
  </si>
  <si>
    <t>cuphead игра</t>
  </si>
  <si>
    <t>point бальзам</t>
  </si>
  <si>
    <t>фигурки из стекла</t>
  </si>
  <si>
    <t>73105631</t>
  </si>
  <si>
    <t>жорданы</t>
  </si>
  <si>
    <t>носки гольфы</t>
  </si>
  <si>
    <t xml:space="preserve">прозрачный лак </t>
  </si>
  <si>
    <t>гамак садовый</t>
  </si>
  <si>
    <t>майки женские твое</t>
  </si>
  <si>
    <t>женский костюм брючный классический</t>
  </si>
  <si>
    <t>art fact пенка</t>
  </si>
  <si>
    <t>коврик придверный соты</t>
  </si>
  <si>
    <t xml:space="preserve">бюстгалтер женский </t>
  </si>
  <si>
    <t>43413138</t>
  </si>
  <si>
    <t>купальник зебра</t>
  </si>
  <si>
    <t>карапуззики</t>
  </si>
  <si>
    <t>бальзам без сульфатов</t>
  </si>
  <si>
    <t>брюки на флисе</t>
  </si>
  <si>
    <t>органический шампунь</t>
  </si>
  <si>
    <t>gap комбинезон</t>
  </si>
  <si>
    <t xml:space="preserve">гейзер </t>
  </si>
  <si>
    <t xml:space="preserve">угли </t>
  </si>
  <si>
    <t>сарафаны больших размеров</t>
  </si>
  <si>
    <t>ткань фланель</t>
  </si>
  <si>
    <t>патчи от прыщей с микроиглами</t>
  </si>
  <si>
    <t>триптих картины по номерам</t>
  </si>
  <si>
    <t>стикеры куроми</t>
  </si>
  <si>
    <t>алко игры</t>
  </si>
  <si>
    <t>лоцерил противогрибковый препарат</t>
  </si>
  <si>
    <t>лиф пушап</t>
  </si>
  <si>
    <t>14714897</t>
  </si>
  <si>
    <t>качели электронные</t>
  </si>
  <si>
    <t>от жирного блеска</t>
  </si>
  <si>
    <t>divina bellezza</t>
  </si>
  <si>
    <t>игорь</t>
  </si>
  <si>
    <t>luchi</t>
  </si>
  <si>
    <t>beself женский</t>
  </si>
  <si>
    <t>ролик прикаточный</t>
  </si>
  <si>
    <t>mellerud</t>
  </si>
  <si>
    <t>самокат трюкавой</t>
  </si>
  <si>
    <t>зип кофты</t>
  </si>
  <si>
    <t>hdd накопитель</t>
  </si>
  <si>
    <t>трусы modis</t>
  </si>
  <si>
    <t>диабетические сладости</t>
  </si>
  <si>
    <t>чай кенийский</t>
  </si>
  <si>
    <t>картридж santi</t>
  </si>
  <si>
    <t>чаи кавказа</t>
  </si>
  <si>
    <t>huggy</t>
  </si>
  <si>
    <t>50381755</t>
  </si>
  <si>
    <t>круглые сережки</t>
  </si>
  <si>
    <t>шоколад бушерон</t>
  </si>
  <si>
    <t>магма 6</t>
  </si>
  <si>
    <t>kombezz</t>
  </si>
  <si>
    <t>magsafe чехол 11</t>
  </si>
  <si>
    <t>ветровое стекло</t>
  </si>
  <si>
    <t>rokodil автосканер</t>
  </si>
  <si>
    <t>16611378</t>
  </si>
  <si>
    <t>семечки очищенные</t>
  </si>
  <si>
    <t>синергель</t>
  </si>
  <si>
    <t>detrimax</t>
  </si>
  <si>
    <t>пардус</t>
  </si>
  <si>
    <t>калиста брюки</t>
  </si>
  <si>
    <t>джемпер с воротником поло</t>
  </si>
  <si>
    <t>набор ползунков</t>
  </si>
  <si>
    <t xml:space="preserve">галоши женские </t>
  </si>
  <si>
    <t>aftf basic</t>
  </si>
  <si>
    <t>окружающий мир плешаков</t>
  </si>
  <si>
    <t>чехол oppo a5</t>
  </si>
  <si>
    <t>семена помидор на подоконнике</t>
  </si>
  <si>
    <t>vito kids</t>
  </si>
  <si>
    <t>ladir</t>
  </si>
  <si>
    <t>peugeot</t>
  </si>
  <si>
    <t>promakeup laboratory пудра</t>
  </si>
  <si>
    <t>чехол самсунг а72</t>
  </si>
  <si>
    <t>защитное стекло redmi 9a xiaomi</t>
  </si>
  <si>
    <t>шоколад с перцем</t>
  </si>
  <si>
    <t>плед горчичный</t>
  </si>
  <si>
    <t>холодное сердце постельное белье</t>
  </si>
  <si>
    <t>горшок прозрачный</t>
  </si>
  <si>
    <t>wjx</t>
  </si>
  <si>
    <t>резиновые сандалии женские</t>
  </si>
  <si>
    <t>5 авеню</t>
  </si>
  <si>
    <t>нескафе 3 в 1</t>
  </si>
  <si>
    <t>73286797</t>
  </si>
  <si>
    <t>черные джинсы с высокой талией</t>
  </si>
  <si>
    <t>ботинки рабочие летние</t>
  </si>
  <si>
    <t>мужские босоножки сандалии кожаные</t>
  </si>
  <si>
    <t>костюм спортшик</t>
  </si>
  <si>
    <t>масло мотюль 5w30</t>
  </si>
  <si>
    <t>modify</t>
  </si>
  <si>
    <t>35 лет</t>
  </si>
  <si>
    <t>нож вилка</t>
  </si>
  <si>
    <t>чай нури листовой</t>
  </si>
  <si>
    <t>свечи декоративные ароматические</t>
  </si>
  <si>
    <t>шаровый кран</t>
  </si>
  <si>
    <t>gloria jeans джемпер</t>
  </si>
  <si>
    <t>медицинские костюмы женские на зиму</t>
  </si>
  <si>
    <t>баофенг</t>
  </si>
  <si>
    <t>чехол на xiaomi redmi 7a</t>
  </si>
  <si>
    <t>25688789</t>
  </si>
  <si>
    <t>рюкзак хаки</t>
  </si>
  <si>
    <t>loui-loui</t>
  </si>
  <si>
    <t>pampers трусики pants 4</t>
  </si>
  <si>
    <t>барвинок</t>
  </si>
  <si>
    <t>karanfil</t>
  </si>
  <si>
    <t>балетки с квадратным носом</t>
  </si>
  <si>
    <t>золла юбка</t>
  </si>
  <si>
    <t>66108879</t>
  </si>
  <si>
    <t>hot spot</t>
  </si>
  <si>
    <t>каручинатор</t>
  </si>
  <si>
    <t>natures plus</t>
  </si>
  <si>
    <t>милый дом</t>
  </si>
  <si>
    <t>ширмы</t>
  </si>
  <si>
    <t>сандалии резиновые</t>
  </si>
  <si>
    <t xml:space="preserve">evangelion </t>
  </si>
  <si>
    <t>семена перец</t>
  </si>
  <si>
    <t>1050</t>
  </si>
  <si>
    <t>гель лак кошачий глаз лак с эффектом с блестками</t>
  </si>
  <si>
    <t xml:space="preserve">юбка  </t>
  </si>
  <si>
    <t xml:space="preserve">sinergetic </t>
  </si>
  <si>
    <t>чехол на росо х3 pro</t>
  </si>
  <si>
    <t>asics gore-tex</t>
  </si>
  <si>
    <t>сахар 10кг</t>
  </si>
  <si>
    <t>светильники настольный</t>
  </si>
  <si>
    <t>corsx</t>
  </si>
  <si>
    <t>семена кунжута натуральные</t>
  </si>
  <si>
    <t>кружка 13 карт</t>
  </si>
  <si>
    <t>худи зипка</t>
  </si>
  <si>
    <t>похититель поцелуев</t>
  </si>
  <si>
    <t>кеды puma мужские</t>
  </si>
  <si>
    <t>17737706</t>
  </si>
  <si>
    <t>плечевой бандаж</t>
  </si>
  <si>
    <t>17 в 1 likato</t>
  </si>
  <si>
    <t>офисный диван</t>
  </si>
  <si>
    <t>вд</t>
  </si>
  <si>
    <t>бочки дубовые</t>
  </si>
  <si>
    <t>водомер</t>
  </si>
  <si>
    <t>семена нетипичный фермер</t>
  </si>
  <si>
    <t xml:space="preserve">электрокачели </t>
  </si>
  <si>
    <t>elfina</t>
  </si>
  <si>
    <t>aravia anti acne</t>
  </si>
  <si>
    <t>чехол на samsung s10e</t>
  </si>
  <si>
    <t>tom farr женский</t>
  </si>
  <si>
    <t>полотенце мужское банное</t>
  </si>
  <si>
    <t>палетка гель лаков</t>
  </si>
  <si>
    <t>стрелец</t>
  </si>
  <si>
    <t>anytime</t>
  </si>
  <si>
    <t>узкий стеллаж</t>
  </si>
  <si>
    <t>shulz самокат</t>
  </si>
  <si>
    <t>коврик меховой искусственный</t>
  </si>
  <si>
    <t>bio-oil</t>
  </si>
  <si>
    <t>christina маска</t>
  </si>
  <si>
    <t>steelite</t>
  </si>
  <si>
    <t>меловые фломастеры</t>
  </si>
  <si>
    <t>53258150</t>
  </si>
  <si>
    <t>нук</t>
  </si>
  <si>
    <t>эликсир 12 в 1</t>
  </si>
  <si>
    <t>кабель магнитный</t>
  </si>
  <si>
    <t xml:space="preserve">лонгслив укороченный </t>
  </si>
  <si>
    <t>mary kay парфюм</t>
  </si>
  <si>
    <t xml:space="preserve">пионер </t>
  </si>
  <si>
    <t>schleich лошади</t>
  </si>
  <si>
    <t>очки с круглыми линзами</t>
  </si>
  <si>
    <t xml:space="preserve">памперсы трусики 4 </t>
  </si>
  <si>
    <t>zolla платье длинное</t>
  </si>
  <si>
    <t>мы все из бюллербю</t>
  </si>
  <si>
    <t>камера эндоскоп</t>
  </si>
  <si>
    <t>эхалот</t>
  </si>
  <si>
    <t>rumeur 2 rose</t>
  </si>
  <si>
    <t>гармала</t>
  </si>
  <si>
    <t xml:space="preserve">лель </t>
  </si>
  <si>
    <t>советский плакат</t>
  </si>
  <si>
    <t>средство от постельных клопов</t>
  </si>
  <si>
    <t>футболки в полоску женские</t>
  </si>
  <si>
    <t>18716641</t>
  </si>
  <si>
    <t>молоко alpro</t>
  </si>
  <si>
    <t>найк штаны мужские</t>
  </si>
  <si>
    <t>платье рапунцель</t>
  </si>
  <si>
    <t>вотч часы apple</t>
  </si>
  <si>
    <t>открытые кроссовки</t>
  </si>
  <si>
    <t>подгузники либеро</t>
  </si>
  <si>
    <t>спортивный костюм девочке</t>
  </si>
  <si>
    <t>краска эстель делюкс</t>
  </si>
  <si>
    <t xml:space="preserve">запонки </t>
  </si>
  <si>
    <t>dr sorbie</t>
  </si>
  <si>
    <t>магазинчик милоты</t>
  </si>
  <si>
    <t>garnier spf 50</t>
  </si>
  <si>
    <t>кисти manly pro</t>
  </si>
  <si>
    <t>шеврон v</t>
  </si>
  <si>
    <t>чехол на iphone 7 прозрачный</t>
  </si>
  <si>
    <t>пластырь от головной боли</t>
  </si>
  <si>
    <t>armani exchange мужской</t>
  </si>
  <si>
    <t>отделитель желтка от белка</t>
  </si>
  <si>
    <t>необычные сумки</t>
  </si>
  <si>
    <t>шоколадное гнездо</t>
  </si>
  <si>
    <t>mass gainer</t>
  </si>
  <si>
    <t>жалюзи день ночь белые</t>
  </si>
  <si>
    <t>ткань с принтом</t>
  </si>
  <si>
    <t>пидамы</t>
  </si>
  <si>
    <t>poco x3 pro аксессуары</t>
  </si>
  <si>
    <t>конфеты ириски</t>
  </si>
  <si>
    <t>платье женское штапель</t>
  </si>
  <si>
    <t>кимоно мужское шелковое</t>
  </si>
  <si>
    <t>картина по фото</t>
  </si>
  <si>
    <t>штаны мужские классические</t>
  </si>
  <si>
    <t>belucci женский</t>
  </si>
  <si>
    <t>calamansi</t>
  </si>
  <si>
    <t>дисрензер</t>
  </si>
  <si>
    <t>папка выпускника детского сада</t>
  </si>
  <si>
    <t xml:space="preserve">кеды на платформе </t>
  </si>
  <si>
    <t>велосипедки bona fide</t>
  </si>
  <si>
    <t>спортивный мешок</t>
  </si>
  <si>
    <t>мотобуры</t>
  </si>
  <si>
    <t>ga de</t>
  </si>
  <si>
    <t>самсунг а 51 чехол</t>
  </si>
  <si>
    <t>витьба</t>
  </si>
  <si>
    <t>стиральные порошки голубого цвета</t>
  </si>
  <si>
    <t>фундук сырой 1 кг</t>
  </si>
  <si>
    <t>пивной костюм</t>
  </si>
  <si>
    <t>книга дом странных детей</t>
  </si>
  <si>
    <t>бальзам олин</t>
  </si>
  <si>
    <t>зеленый джемпер женский</t>
  </si>
  <si>
    <t>tommy hilfiger кеды</t>
  </si>
  <si>
    <t>fresh dress</t>
  </si>
  <si>
    <t>10</t>
  </si>
  <si>
    <t>goals</t>
  </si>
  <si>
    <t>дачный туалет без дно</t>
  </si>
  <si>
    <t>lamela</t>
  </si>
  <si>
    <t>блузка под юбку</t>
  </si>
  <si>
    <t>защитное стекло редми 9т</t>
  </si>
  <si>
    <t>пластиковые фужеры</t>
  </si>
  <si>
    <t>3337621</t>
  </si>
  <si>
    <t>свитшот мужской с рисунком</t>
  </si>
  <si>
    <t>ирригатор revyline rl 450</t>
  </si>
  <si>
    <t>prizzaro</t>
  </si>
  <si>
    <t>широкий ободок</t>
  </si>
  <si>
    <t>капитошка кроссовки</t>
  </si>
  <si>
    <t>кошечка</t>
  </si>
  <si>
    <t>платье лапша без рукавов</t>
  </si>
  <si>
    <t>46200246</t>
  </si>
  <si>
    <t>feet me</t>
  </si>
  <si>
    <t>платье больших размеров домашние</t>
  </si>
  <si>
    <t>тутор</t>
  </si>
  <si>
    <t>насадка на керхер</t>
  </si>
  <si>
    <t>кольцо парные</t>
  </si>
  <si>
    <t>танго белье</t>
  </si>
  <si>
    <t>аэрохокей</t>
  </si>
  <si>
    <t>pril</t>
  </si>
  <si>
    <t>кампьютер</t>
  </si>
  <si>
    <t>мои первые слова</t>
  </si>
  <si>
    <t>белые велосипедки женские</t>
  </si>
  <si>
    <t>каталка машинка</t>
  </si>
  <si>
    <t>костюм ежика</t>
  </si>
  <si>
    <t>смартфон poco f3</t>
  </si>
  <si>
    <t>халат велюровый женский</t>
  </si>
  <si>
    <t>цитадель</t>
  </si>
  <si>
    <t>system of a down</t>
  </si>
  <si>
    <t>7689884</t>
  </si>
  <si>
    <t>носовые платки из хлопка</t>
  </si>
  <si>
    <t>парта и стул</t>
  </si>
  <si>
    <t>пуфик со спинкой</t>
  </si>
  <si>
    <t>сельдерей черешковый семена</t>
  </si>
  <si>
    <t>чехлы на редми</t>
  </si>
  <si>
    <t>детские велосипед</t>
  </si>
  <si>
    <t>макароны гнезда</t>
  </si>
  <si>
    <t>топик футболка</t>
  </si>
  <si>
    <t>tito teplo</t>
  </si>
  <si>
    <t>x-series</t>
  </si>
  <si>
    <t>кружка банка</t>
  </si>
  <si>
    <t>зондер</t>
  </si>
  <si>
    <t>dandino</t>
  </si>
  <si>
    <t>кроссовки на малышей</t>
  </si>
  <si>
    <t>city rocket</t>
  </si>
  <si>
    <t>перчатки на мальчика</t>
  </si>
  <si>
    <t>кларнет</t>
  </si>
  <si>
    <t>hudora</t>
  </si>
  <si>
    <t>сборник стихов</t>
  </si>
  <si>
    <t>бармариска</t>
  </si>
  <si>
    <t xml:space="preserve">оверсайз рубашка </t>
  </si>
  <si>
    <t>синержетик</t>
  </si>
  <si>
    <t>ousho</t>
  </si>
  <si>
    <t>ванны</t>
  </si>
  <si>
    <t>сумки женские gaude</t>
  </si>
  <si>
    <t>дневник 1-4 класс</t>
  </si>
  <si>
    <t>куртка весна на мальчика</t>
  </si>
  <si>
    <t>хватайка</t>
  </si>
  <si>
    <t>48404246</t>
  </si>
  <si>
    <t>apple xr телефон</t>
  </si>
  <si>
    <t>26307421</t>
  </si>
  <si>
    <t>памперсы 3 размер</t>
  </si>
  <si>
    <t>сапфир камень</t>
  </si>
  <si>
    <t>карлхен</t>
  </si>
  <si>
    <t>выйди из шкафа</t>
  </si>
  <si>
    <t>переходник jack 3.5</t>
  </si>
  <si>
    <t>девольт</t>
  </si>
  <si>
    <t>ботфорты на платформе</t>
  </si>
  <si>
    <t>orfama</t>
  </si>
  <si>
    <t>стекло honor 9x</t>
  </si>
  <si>
    <t xml:space="preserve">airpods 2 </t>
  </si>
  <si>
    <t>теплый спортивный костюм мужской</t>
  </si>
  <si>
    <t>zenden кеды</t>
  </si>
  <si>
    <t>керамзит крупный</t>
  </si>
  <si>
    <t xml:space="preserve">нетбук </t>
  </si>
  <si>
    <t>шампунь восстановление волос</t>
  </si>
  <si>
    <t>diesel джинсы</t>
  </si>
  <si>
    <t>31905236</t>
  </si>
  <si>
    <t>лего трактор</t>
  </si>
  <si>
    <t>мыло пена</t>
  </si>
  <si>
    <t>qtix</t>
  </si>
  <si>
    <t>непоседа!!!</t>
  </si>
  <si>
    <t>духи султан</t>
  </si>
  <si>
    <t>masculan gold</t>
  </si>
  <si>
    <t xml:space="preserve">пеленки одноразовые 60х90 </t>
  </si>
  <si>
    <t>костюм бэтмена</t>
  </si>
  <si>
    <t>ручка на сумку</t>
  </si>
  <si>
    <t>19922728</t>
  </si>
  <si>
    <t>vens</t>
  </si>
  <si>
    <t>таурин бад</t>
  </si>
  <si>
    <t xml:space="preserve">беспроводные наушники airpods </t>
  </si>
  <si>
    <t>rockport</t>
  </si>
  <si>
    <t>подлокотник на кресло</t>
  </si>
  <si>
    <t>karhu</t>
  </si>
  <si>
    <t>мешалка</t>
  </si>
  <si>
    <t>38250236</t>
  </si>
  <si>
    <t>махито</t>
  </si>
  <si>
    <t>гримуар блокнот</t>
  </si>
  <si>
    <t>джелли</t>
  </si>
  <si>
    <t>summergirl</t>
  </si>
  <si>
    <t>колпачки на нипель</t>
  </si>
  <si>
    <t>набор колец на фаланги</t>
  </si>
  <si>
    <t>puma тайтсы</t>
  </si>
  <si>
    <t>изюм в глазури</t>
  </si>
  <si>
    <t xml:space="preserve">ножницы детские </t>
  </si>
  <si>
    <t>набор солдатики игровой</t>
  </si>
  <si>
    <t>энтерол</t>
  </si>
  <si>
    <t xml:space="preserve">эротические </t>
  </si>
  <si>
    <t>шампунь корейский cp 1</t>
  </si>
  <si>
    <t>джинсы со средней посадкой</t>
  </si>
  <si>
    <t>карман</t>
  </si>
  <si>
    <t>автомагнитола с экраном</t>
  </si>
  <si>
    <t>арсенал футбол</t>
  </si>
  <si>
    <t>джинсы конте</t>
  </si>
  <si>
    <t>тушь диор</t>
  </si>
  <si>
    <t>платье воротник стойка</t>
  </si>
  <si>
    <t>платье женское шифоновое короткое</t>
  </si>
  <si>
    <t>силиконовый</t>
  </si>
  <si>
    <t>спорт часы</t>
  </si>
  <si>
    <t>рации баофенг 82</t>
  </si>
  <si>
    <t>звездочка на велосипед</t>
  </si>
  <si>
    <t>glade автоматический освежитель</t>
  </si>
  <si>
    <t>кассеты сменные venus</t>
  </si>
  <si>
    <t>шорты хаки</t>
  </si>
  <si>
    <t>рамиль</t>
  </si>
  <si>
    <t>набор белых тарелок</t>
  </si>
  <si>
    <t>evisu</t>
  </si>
  <si>
    <t>perfect coat</t>
  </si>
  <si>
    <t>картина по намирам</t>
  </si>
  <si>
    <t xml:space="preserve">детское автокресло </t>
  </si>
  <si>
    <t>набор шашлычный</t>
  </si>
  <si>
    <t>glamtop</t>
  </si>
  <si>
    <t>70118349</t>
  </si>
  <si>
    <t>ершик черный</t>
  </si>
  <si>
    <t>очки женские круглые</t>
  </si>
  <si>
    <t>mini rodini</t>
  </si>
  <si>
    <t>блум база</t>
  </si>
  <si>
    <t>алкотестер цифровой</t>
  </si>
  <si>
    <t>dji mavic</t>
  </si>
  <si>
    <t>иглы тату</t>
  </si>
  <si>
    <t>худи удлиненное</t>
  </si>
  <si>
    <t>внешний жесткий диск 1tb</t>
  </si>
  <si>
    <t>american apparel</t>
  </si>
  <si>
    <t>brae</t>
  </si>
  <si>
    <t>увлажнение губ</t>
  </si>
  <si>
    <t>abito nero</t>
  </si>
  <si>
    <t>насадка на лейку садовую</t>
  </si>
  <si>
    <t>adidas ozwego</t>
  </si>
  <si>
    <t>леопардовые шорты</t>
  </si>
  <si>
    <t>подв</t>
  </si>
  <si>
    <t>ленты выпускника красного цвета</t>
  </si>
  <si>
    <t>накидка на кресло компьютерное</t>
  </si>
  <si>
    <t>la grase</t>
  </si>
  <si>
    <t>молд хв</t>
  </si>
  <si>
    <t>простынь 160х200 хлопок</t>
  </si>
  <si>
    <t>пинетки кожаные</t>
  </si>
  <si>
    <t>сабрина</t>
  </si>
  <si>
    <t>кольцо с цепью</t>
  </si>
  <si>
    <t>абутилон</t>
  </si>
  <si>
    <t>первое чтение</t>
  </si>
  <si>
    <t>verda</t>
  </si>
  <si>
    <t>маска кальмара</t>
  </si>
  <si>
    <t>игрушка волк</t>
  </si>
  <si>
    <t xml:space="preserve">штаны широкие женские </t>
  </si>
  <si>
    <t>грунт терра вита</t>
  </si>
  <si>
    <t>лошадки</t>
  </si>
  <si>
    <t>adidas детские кеды</t>
  </si>
  <si>
    <t>футболка s.oliver</t>
  </si>
  <si>
    <t>симилак голд 2</t>
  </si>
  <si>
    <t>safinailstudio</t>
  </si>
  <si>
    <t>чайное дерево от прыщей</t>
  </si>
  <si>
    <t>бутоны цветов</t>
  </si>
  <si>
    <t>таз оцинкованный</t>
  </si>
  <si>
    <t>smart диск</t>
  </si>
  <si>
    <t>18946320</t>
  </si>
  <si>
    <t>логопедический тренажер</t>
  </si>
  <si>
    <t>leoking</t>
  </si>
  <si>
    <t>arkana</t>
  </si>
  <si>
    <t>estel 10/76</t>
  </si>
  <si>
    <t>royal canin hypoallergenic</t>
  </si>
  <si>
    <t>юбка кожа экокожа</t>
  </si>
  <si>
    <t>скетчбук с аниме</t>
  </si>
  <si>
    <t>кухонные гаджеты</t>
  </si>
  <si>
    <t>халат женский с запахом хлопок</t>
  </si>
  <si>
    <t>хаки брюки</t>
  </si>
  <si>
    <t>myoral</t>
  </si>
  <si>
    <t>обувь антилопа</t>
  </si>
  <si>
    <t>шорты лето</t>
  </si>
  <si>
    <t xml:space="preserve"> брюки</t>
  </si>
  <si>
    <t>набор эксперементов</t>
  </si>
  <si>
    <t>ollin 15</t>
  </si>
  <si>
    <t>fusion кассеты сменные gillette</t>
  </si>
  <si>
    <t>автомобильный лак</t>
  </si>
  <si>
    <t>пастельные мелки</t>
  </si>
  <si>
    <t>набор туристической посуды с чайником</t>
  </si>
  <si>
    <t>брюки чинос мужские</t>
  </si>
  <si>
    <t>удерживающее детское устройство</t>
  </si>
  <si>
    <t>happy bar</t>
  </si>
  <si>
    <t>джинсы мужские slim fit</t>
  </si>
  <si>
    <t>лонгслив mango</t>
  </si>
  <si>
    <t>духи с афродизиаками</t>
  </si>
  <si>
    <t xml:space="preserve">спортивные леггинсы </t>
  </si>
  <si>
    <t>чюлки</t>
  </si>
  <si>
    <t>пасхальные зайчики</t>
  </si>
  <si>
    <t>bb balm wow</t>
  </si>
  <si>
    <t>miband 5</t>
  </si>
  <si>
    <t>3574336</t>
  </si>
  <si>
    <t>легкий шаг обувь</t>
  </si>
  <si>
    <t>брюки футер</t>
  </si>
  <si>
    <t>туфли весна осень</t>
  </si>
  <si>
    <t>под чайные пакетики подставка</t>
  </si>
  <si>
    <t>40154939</t>
  </si>
  <si>
    <t>воздушные шары белые</t>
  </si>
  <si>
    <t>claystreet</t>
  </si>
  <si>
    <t>playstation карта</t>
  </si>
  <si>
    <t xml:space="preserve">масхалат </t>
  </si>
  <si>
    <t>рулонные шторы блэкаут комплект</t>
  </si>
  <si>
    <t>лаванда чай</t>
  </si>
  <si>
    <t>чехол на redmi 9 xiaomi</t>
  </si>
  <si>
    <t>бюстгальтер со стрепами</t>
  </si>
  <si>
    <t>леггинсы женские nike</t>
  </si>
  <si>
    <t>нордтекс</t>
  </si>
  <si>
    <t>тюль высота 230 см</t>
  </si>
  <si>
    <t>диск dvd r</t>
  </si>
  <si>
    <t>pizhon</t>
  </si>
  <si>
    <t>clean white</t>
  </si>
  <si>
    <t>сапоги-чулки</t>
  </si>
  <si>
    <t>радевит мазь</t>
  </si>
  <si>
    <t>haas витамин</t>
  </si>
  <si>
    <t>l-theanine</t>
  </si>
  <si>
    <t>сельдь</t>
  </si>
  <si>
    <t>тарантино</t>
  </si>
  <si>
    <t>шоколад кондитерский продукты</t>
  </si>
  <si>
    <t>5528321</t>
  </si>
  <si>
    <t>6381625</t>
  </si>
  <si>
    <t>дайвинес</t>
  </si>
  <si>
    <t>ксиаоми</t>
  </si>
  <si>
    <t>угловой диван в гостиную</t>
  </si>
  <si>
    <t>форелевые приманки</t>
  </si>
  <si>
    <t>кроссовки женские кеды</t>
  </si>
  <si>
    <t xml:space="preserve">bombar </t>
  </si>
  <si>
    <t>жакет с юбкой</t>
  </si>
  <si>
    <t>roland</t>
  </si>
  <si>
    <t>крем виши лифтактив</t>
  </si>
  <si>
    <t>омез</t>
  </si>
  <si>
    <t>капроновые чулки</t>
  </si>
  <si>
    <t xml:space="preserve">журнал vogue </t>
  </si>
  <si>
    <t>витамины магний в6</t>
  </si>
  <si>
    <t>туфли женские лаковые</t>
  </si>
  <si>
    <t>вода донат</t>
  </si>
  <si>
    <t>тюль на кухни</t>
  </si>
  <si>
    <t>сумки nike</t>
  </si>
  <si>
    <t xml:space="preserve">корм пурина </t>
  </si>
  <si>
    <t>зеркало заднего вида с камерой заднего вида</t>
  </si>
  <si>
    <t>букет из орехов</t>
  </si>
  <si>
    <t>чехол на айкос 3</t>
  </si>
  <si>
    <t>носки женские комплект</t>
  </si>
  <si>
    <t>амонгас набор фигурок</t>
  </si>
  <si>
    <t>nobarey</t>
  </si>
  <si>
    <t>western доски</t>
  </si>
  <si>
    <t>ножки мебельные регулируемые</t>
  </si>
  <si>
    <t>тушь мейбелин новинка</t>
  </si>
  <si>
    <t>патчи zoo son</t>
  </si>
  <si>
    <t>мыльные розы в коробке</t>
  </si>
  <si>
    <t>шорты мужские купальные</t>
  </si>
  <si>
    <t xml:space="preserve">бенгальские огни </t>
  </si>
  <si>
    <t>шапка с очками</t>
  </si>
  <si>
    <t xml:space="preserve">джинсовый костюм </t>
  </si>
  <si>
    <t>67332096</t>
  </si>
  <si>
    <t>толстовка со стразами</t>
  </si>
  <si>
    <t>61244829</t>
  </si>
  <si>
    <t>хайнлайн</t>
  </si>
  <si>
    <t>20886013</t>
  </si>
  <si>
    <t>lamel палетка</t>
  </si>
  <si>
    <t>рюкзак мини женский</t>
  </si>
  <si>
    <t>replay сумка</t>
  </si>
  <si>
    <t>vitokin</t>
  </si>
  <si>
    <t xml:space="preserve">шоколадные капли </t>
  </si>
  <si>
    <t>пилинг гель</t>
  </si>
  <si>
    <t>разогревающий крем от целлюлита</t>
  </si>
  <si>
    <t>носки naik</t>
  </si>
  <si>
    <t>последний день атлантиды</t>
  </si>
  <si>
    <t>куртки женские осень зима</t>
  </si>
  <si>
    <t>насадка на глушитель авто со звуком</t>
  </si>
  <si>
    <t>novaline silver skin</t>
  </si>
  <si>
    <t>мангал с крышкой</t>
  </si>
  <si>
    <t>феликс суп</t>
  </si>
  <si>
    <t xml:space="preserve">spf крем </t>
  </si>
  <si>
    <t>кресло компьютер</t>
  </si>
  <si>
    <t>спрей 15 в1</t>
  </si>
  <si>
    <t>майк тайсон</t>
  </si>
  <si>
    <t>композиции цветочные</t>
  </si>
  <si>
    <t>хранение туалетной бумаги</t>
  </si>
  <si>
    <t>усилитель автомобильный 4-канальный</t>
  </si>
  <si>
    <t>значок о высшем образовании</t>
  </si>
  <si>
    <t>фито чай</t>
  </si>
  <si>
    <t>демисезонные ботинки</t>
  </si>
  <si>
    <t>oodji носки</t>
  </si>
  <si>
    <t>спеленок</t>
  </si>
  <si>
    <t>накладки на ноги мма</t>
  </si>
  <si>
    <t>баскетбол настольный</t>
  </si>
  <si>
    <t>телефон игрушечный с трубкой</t>
  </si>
  <si>
    <t>лукас</t>
  </si>
  <si>
    <t>кроссовки solomon</t>
  </si>
  <si>
    <t>курильский чай</t>
  </si>
  <si>
    <t>грузинские специи</t>
  </si>
  <si>
    <t>fox box</t>
  </si>
  <si>
    <t>золото пищевое</t>
  </si>
  <si>
    <t>32569602</t>
  </si>
  <si>
    <t>тушь volume million lashes</t>
  </si>
  <si>
    <t>подарок лучшей подруге</t>
  </si>
  <si>
    <t>лариса кочелаева</t>
  </si>
  <si>
    <t>пассат б5</t>
  </si>
  <si>
    <t>realme 9 pro чехол</t>
  </si>
  <si>
    <t>поло мальчик детское</t>
  </si>
  <si>
    <t>полка в кухонный шкаф</t>
  </si>
  <si>
    <t>трико nike</t>
  </si>
  <si>
    <t xml:space="preserve">детские велосипеды </t>
  </si>
  <si>
    <t>маски альгинатные</t>
  </si>
  <si>
    <t>zolla толстовка</t>
  </si>
  <si>
    <t>протэин</t>
  </si>
  <si>
    <t>прессованное полотенце</t>
  </si>
  <si>
    <t>открытые туфли женские</t>
  </si>
  <si>
    <t>samsung a22 стекло</t>
  </si>
  <si>
    <t>следки носки</t>
  </si>
  <si>
    <t>митсубиси</t>
  </si>
  <si>
    <t>цветы искусственные букет</t>
  </si>
  <si>
    <t xml:space="preserve">финиш </t>
  </si>
  <si>
    <t>босоножки на липучках</t>
  </si>
  <si>
    <t>проеладки</t>
  </si>
  <si>
    <t>bubhen</t>
  </si>
  <si>
    <t>свитер бежевый</t>
  </si>
  <si>
    <t>духи малина</t>
  </si>
  <si>
    <t>nescafe classic</t>
  </si>
  <si>
    <t>вай фай</t>
  </si>
  <si>
    <t>адидас футболки мужские</t>
  </si>
  <si>
    <t>фен coifin</t>
  </si>
  <si>
    <t>браслет гвоздь золото</t>
  </si>
  <si>
    <t>тележки садовые</t>
  </si>
  <si>
    <t>зипка твое</t>
  </si>
  <si>
    <t>футболка без мужиков</t>
  </si>
  <si>
    <t>толстовка платье</t>
  </si>
  <si>
    <t xml:space="preserve">z наклейка </t>
  </si>
  <si>
    <t>набор гаечных ключей с трещоткой</t>
  </si>
  <si>
    <t>мое</t>
  </si>
  <si>
    <t>принтер черно белый</t>
  </si>
  <si>
    <t>хлопок сухоцвет ветка</t>
  </si>
  <si>
    <t>штаны клеш женские лапша</t>
  </si>
  <si>
    <t>дисней игрушки</t>
  </si>
  <si>
    <t>линдинет 20</t>
  </si>
  <si>
    <t>reebok classic leather</t>
  </si>
  <si>
    <t>18645584</t>
  </si>
  <si>
    <t>geox сандали</t>
  </si>
  <si>
    <t>ceramidin</t>
  </si>
  <si>
    <t xml:space="preserve">капитошка </t>
  </si>
  <si>
    <t>витамины opti men</t>
  </si>
  <si>
    <t>colistar</t>
  </si>
  <si>
    <t>трекинг</t>
  </si>
  <si>
    <t>маховое удилище без колец</t>
  </si>
  <si>
    <t>детские часы телефон</t>
  </si>
  <si>
    <t>стеллаж пластмассовый</t>
  </si>
  <si>
    <t xml:space="preserve">электросамокат детский </t>
  </si>
  <si>
    <t>машинка жигули</t>
  </si>
  <si>
    <t>чай ройбуш в пакетиках</t>
  </si>
  <si>
    <t>10576240</t>
  </si>
  <si>
    <t>sofi de marko постельное белье</t>
  </si>
  <si>
    <t>костюм замшевый</t>
  </si>
  <si>
    <t>платье с манжетами</t>
  </si>
  <si>
    <t>синдзи</t>
  </si>
  <si>
    <t>стелаж на балкон</t>
  </si>
  <si>
    <t>волшебный шар</t>
  </si>
  <si>
    <t>chik</t>
  </si>
  <si>
    <t>дезодорант ops</t>
  </si>
  <si>
    <t>sitstep</t>
  </si>
  <si>
    <t>салекс</t>
  </si>
  <si>
    <t>худи nasa</t>
  </si>
  <si>
    <t>краска гареньер</t>
  </si>
  <si>
    <t>гель лаки кошачий глаз</t>
  </si>
  <si>
    <t>батарейка sr626sw</t>
  </si>
  <si>
    <t>кармашки на шкафчик в детский сад</t>
  </si>
  <si>
    <t>starlet</t>
  </si>
  <si>
    <t>плащ женский утепленный</t>
  </si>
  <si>
    <t>чехол картхолдер</t>
  </si>
  <si>
    <t>шар фольгированный звезда</t>
  </si>
  <si>
    <t>clear blue</t>
  </si>
  <si>
    <t>черный лифчик</t>
  </si>
  <si>
    <t>туфли бордовые женские</t>
  </si>
  <si>
    <t>waso shiseido</t>
  </si>
  <si>
    <t>магнитер амт-02</t>
  </si>
  <si>
    <t>шампунь елсев</t>
  </si>
  <si>
    <t>h&amp;m детское</t>
  </si>
  <si>
    <t xml:space="preserve">сережка в нос </t>
  </si>
  <si>
    <t>золотые подвески</t>
  </si>
  <si>
    <t>тв стик</t>
  </si>
  <si>
    <t>бернард корнуэлл</t>
  </si>
  <si>
    <t>baohong</t>
  </si>
  <si>
    <t>электроника смартфон xiaomi</t>
  </si>
  <si>
    <t>66176623</t>
  </si>
  <si>
    <t>чехол на zte blade 20 smart</t>
  </si>
  <si>
    <t>джинсовки женские 2021</t>
  </si>
  <si>
    <t>6552539</t>
  </si>
  <si>
    <t>женские рваные джинсы</t>
  </si>
  <si>
    <t>avene hydrance</t>
  </si>
  <si>
    <t>часы свотч</t>
  </si>
  <si>
    <t>бравэкто</t>
  </si>
  <si>
    <t>plast team</t>
  </si>
  <si>
    <t>аква мозайка</t>
  </si>
  <si>
    <t>футболка большого размера</t>
  </si>
  <si>
    <t>amadeus family</t>
  </si>
  <si>
    <t>подарочный набор мужу</t>
  </si>
  <si>
    <t>весенние женские ботинки</t>
  </si>
  <si>
    <t xml:space="preserve">ислам </t>
  </si>
  <si>
    <t>кольцо неделька</t>
  </si>
  <si>
    <t>pupa 04</t>
  </si>
  <si>
    <t>сказки на магнитах</t>
  </si>
  <si>
    <t>marries</t>
  </si>
  <si>
    <t>чекеры</t>
  </si>
  <si>
    <t>ольга агеева</t>
  </si>
  <si>
    <t>клатч daniele patrici</t>
  </si>
  <si>
    <t>батарейка aaa</t>
  </si>
  <si>
    <t>стекло samsung a12</t>
  </si>
  <si>
    <t>дживанши</t>
  </si>
  <si>
    <t>тример филипс</t>
  </si>
  <si>
    <t>комбинезоны детские весна</t>
  </si>
  <si>
    <t>nike кроссовки jordan</t>
  </si>
  <si>
    <t>рейке обувь</t>
  </si>
  <si>
    <t xml:space="preserve"> найк</t>
  </si>
  <si>
    <t>шафл машинка</t>
  </si>
  <si>
    <t>тарелка дерево</t>
  </si>
  <si>
    <t>пазлы машины</t>
  </si>
  <si>
    <t>aro вода</t>
  </si>
  <si>
    <t>секонд хенд</t>
  </si>
  <si>
    <t>ткань интерлок</t>
  </si>
  <si>
    <t>27800240</t>
  </si>
  <si>
    <t>гель тусс мусс</t>
  </si>
  <si>
    <t>легкий кардиган</t>
  </si>
  <si>
    <t>вискозные салфетки</t>
  </si>
  <si>
    <t>джинсы клеш женские с разрезами</t>
  </si>
  <si>
    <t>экокожа брюки</t>
  </si>
  <si>
    <t>коврик кухонный</t>
  </si>
  <si>
    <t>jordan 1 кроссовки</t>
  </si>
  <si>
    <t>бюстгальтеры с пуш апом</t>
  </si>
  <si>
    <t>бинт эластичный спортивный</t>
  </si>
  <si>
    <t>ecco кеды</t>
  </si>
  <si>
    <t>нейроскакалка на ногу с роликом</t>
  </si>
  <si>
    <t>guarana</t>
  </si>
  <si>
    <t>защитное стекло на redmi 7a</t>
  </si>
  <si>
    <t>труба пнд 20</t>
  </si>
  <si>
    <t>после родовые прокладки</t>
  </si>
  <si>
    <t>acoola шорты</t>
  </si>
  <si>
    <t>iphone 11 защитное стекло</t>
  </si>
  <si>
    <t>серый худи</t>
  </si>
  <si>
    <t>топ бархатный женский</t>
  </si>
  <si>
    <t>шампунь 2 в 1 женский</t>
  </si>
  <si>
    <t>maybelline new york fit me</t>
  </si>
  <si>
    <t>13407095</t>
  </si>
  <si>
    <t>чулки операционные</t>
  </si>
  <si>
    <t>поручень</t>
  </si>
  <si>
    <t>биоразлагаемые пакеты</t>
  </si>
  <si>
    <t>светильник майнкрафт</t>
  </si>
  <si>
    <t>футболки мужские nike</t>
  </si>
  <si>
    <t>solomon одежда</t>
  </si>
  <si>
    <t>кресло мешок велюр</t>
  </si>
  <si>
    <t>petit</t>
  </si>
  <si>
    <t>сумка месенджер</t>
  </si>
  <si>
    <t>развивающие игрушки 5 лет</t>
  </si>
  <si>
    <t>твое рубашка женские</t>
  </si>
  <si>
    <t>miss tais 702</t>
  </si>
  <si>
    <t>13 причин почему</t>
  </si>
  <si>
    <t>чиполлино</t>
  </si>
  <si>
    <t>воскопоав</t>
  </si>
  <si>
    <t>взлом маркетинга</t>
  </si>
  <si>
    <t xml:space="preserve">nike худи </t>
  </si>
  <si>
    <t xml:space="preserve">джинсы летние </t>
  </si>
  <si>
    <t>фертика кристалон</t>
  </si>
  <si>
    <t>пустышка lovi</t>
  </si>
  <si>
    <t>xiaomi redmi note</t>
  </si>
  <si>
    <t>колготки женские теплые зимние</t>
  </si>
  <si>
    <t>кроссовки весенние детские</t>
  </si>
  <si>
    <t xml:space="preserve">аджастер </t>
  </si>
  <si>
    <t>оружие игрушки автомат</t>
  </si>
  <si>
    <t>свечи венчальные</t>
  </si>
  <si>
    <t>тилли вилли</t>
  </si>
  <si>
    <t>туш мейбелин lash</t>
  </si>
  <si>
    <t>acqua di gio</t>
  </si>
  <si>
    <t>пуховик детский</t>
  </si>
  <si>
    <t>luck avon</t>
  </si>
  <si>
    <t>термо контейнер</t>
  </si>
  <si>
    <t>лешбокс</t>
  </si>
  <si>
    <t>чистые лапки наполнитель древесный</t>
  </si>
  <si>
    <t>карты игральные пластик</t>
  </si>
  <si>
    <t>71483862</t>
  </si>
  <si>
    <t>джинсы на низкий рост</t>
  </si>
  <si>
    <t>молоко parmalat</t>
  </si>
  <si>
    <t>звездные войны одежда</t>
  </si>
  <si>
    <t>спортивные туфли мужские</t>
  </si>
  <si>
    <t>vaga</t>
  </si>
  <si>
    <t>модель человека</t>
  </si>
  <si>
    <t>шапка снуд комплект женский</t>
  </si>
  <si>
    <t xml:space="preserve">худи  </t>
  </si>
  <si>
    <t>комплект юбка и кофта</t>
  </si>
  <si>
    <t>кормет</t>
  </si>
  <si>
    <t>14657968</t>
  </si>
  <si>
    <t>трикотажный женский костюм</t>
  </si>
  <si>
    <t>белые бусины</t>
  </si>
  <si>
    <t xml:space="preserve">кардиган короткий </t>
  </si>
  <si>
    <t>чехлы на айфон хр</t>
  </si>
  <si>
    <t>must have табак</t>
  </si>
  <si>
    <t>водное оружие</t>
  </si>
  <si>
    <t>ноутбук маленький</t>
  </si>
  <si>
    <t xml:space="preserve">развивающие карточки </t>
  </si>
  <si>
    <t>рубашка mango man</t>
  </si>
  <si>
    <t>обувь 19 размер</t>
  </si>
  <si>
    <t>michael jackson</t>
  </si>
  <si>
    <t>keratin mask</t>
  </si>
  <si>
    <t>тайдай</t>
  </si>
  <si>
    <t>мемо флаги</t>
  </si>
  <si>
    <t xml:space="preserve">жилеты </t>
  </si>
  <si>
    <t>экран на ванну</t>
  </si>
  <si>
    <t>пиджак школьный</t>
  </si>
  <si>
    <t>жирафик</t>
  </si>
  <si>
    <t>ampir</t>
  </si>
  <si>
    <t>брюки reima</t>
  </si>
  <si>
    <t>брелок ниссан</t>
  </si>
  <si>
    <t>стержень пиши стирай</t>
  </si>
  <si>
    <t>спицы addi</t>
  </si>
  <si>
    <t>xiaomi mi 11t</t>
  </si>
  <si>
    <t>защитное стекло samsung a50 матовое</t>
  </si>
  <si>
    <t>меседу булач</t>
  </si>
  <si>
    <t>красное платье в горошек женское</t>
  </si>
  <si>
    <t>душ шарко</t>
  </si>
  <si>
    <t>носки упаковка</t>
  </si>
  <si>
    <t>кожанные кеды</t>
  </si>
  <si>
    <t>кофе набор</t>
  </si>
  <si>
    <t>телевизор 55 дюйма</t>
  </si>
  <si>
    <t>туфли женские серебристые</t>
  </si>
  <si>
    <t>масло розмарина эфирное</t>
  </si>
  <si>
    <t>горка барс</t>
  </si>
  <si>
    <t>kioshi подгузники детские</t>
  </si>
  <si>
    <t>сумки женские кожаные</t>
  </si>
  <si>
    <t>avicenna</t>
  </si>
  <si>
    <t>гипсовые фигуры</t>
  </si>
  <si>
    <t xml:space="preserve">inglot </t>
  </si>
  <si>
    <t>балетки с открытым носом</t>
  </si>
  <si>
    <t>банный халат мужской</t>
  </si>
  <si>
    <t xml:space="preserve">molecular </t>
  </si>
  <si>
    <t>39483289</t>
  </si>
  <si>
    <t>farm stay spf</t>
  </si>
  <si>
    <t>кроссовки лето мужские</t>
  </si>
  <si>
    <t>галстук аниме</t>
  </si>
  <si>
    <t>мазь от грибка</t>
  </si>
  <si>
    <t>брюки лен 100</t>
  </si>
  <si>
    <t>сковорода wok</t>
  </si>
  <si>
    <t xml:space="preserve">камасутра </t>
  </si>
  <si>
    <t>безалкогольное вино полусладкое</t>
  </si>
  <si>
    <t>женский костюм двойка</t>
  </si>
  <si>
    <t xml:space="preserve">baon </t>
  </si>
  <si>
    <t>конвектор ballu</t>
  </si>
  <si>
    <t>40653799</t>
  </si>
  <si>
    <t>19661983</t>
  </si>
  <si>
    <t>люк пластиковый</t>
  </si>
  <si>
    <t>acca kappa</t>
  </si>
  <si>
    <t>сланец посуда</t>
  </si>
  <si>
    <t>розовые велосипедки</t>
  </si>
  <si>
    <t>обшивка на дверь</t>
  </si>
  <si>
    <t>tian de</t>
  </si>
  <si>
    <t>облака</t>
  </si>
  <si>
    <t>пустышки avent 0-6</t>
  </si>
  <si>
    <t>хлопковый джемпер женский</t>
  </si>
  <si>
    <t>only4hair</t>
  </si>
  <si>
    <t xml:space="preserve">pride </t>
  </si>
  <si>
    <t>devente рюкзак</t>
  </si>
  <si>
    <t>ekland</t>
  </si>
  <si>
    <t>футболка овер сайз</t>
  </si>
  <si>
    <t>шорты женские большого размера летние</t>
  </si>
  <si>
    <t>кофта с хеллоу китти</t>
  </si>
  <si>
    <t xml:space="preserve">платье сетка </t>
  </si>
  <si>
    <t>nx</t>
  </si>
  <si>
    <t>аламинол концентрат</t>
  </si>
  <si>
    <t>фома сандалии</t>
  </si>
  <si>
    <t>орнамент</t>
  </si>
  <si>
    <t>eplutus</t>
  </si>
  <si>
    <t>серьги и колье набор</t>
  </si>
  <si>
    <t>playstation 1</t>
  </si>
  <si>
    <t>стерильные перчатки</t>
  </si>
  <si>
    <t>взрыв мозга</t>
  </si>
  <si>
    <t>спортивные костюм женский</t>
  </si>
  <si>
    <t>женские спортивные костюмы больших размеров</t>
  </si>
  <si>
    <t>beuty bomb</t>
  </si>
  <si>
    <t>sylvanian</t>
  </si>
  <si>
    <t>mysize презервативы</t>
  </si>
  <si>
    <t>enigma case</t>
  </si>
  <si>
    <t>elektrostandard</t>
  </si>
  <si>
    <t>альбом свадебный</t>
  </si>
  <si>
    <t>духи adidas</t>
  </si>
  <si>
    <t>зелень в горшке</t>
  </si>
  <si>
    <t>ларь</t>
  </si>
  <si>
    <t>пвх панель</t>
  </si>
  <si>
    <t>karaca</t>
  </si>
  <si>
    <t>алкоголичка</t>
  </si>
  <si>
    <t>антиквариат посуда</t>
  </si>
  <si>
    <t>смарт часы детские телефон</t>
  </si>
  <si>
    <t>живые камни</t>
  </si>
  <si>
    <t>noa</t>
  </si>
  <si>
    <t xml:space="preserve">босаножки женские </t>
  </si>
  <si>
    <t>сандали с подсветкой</t>
  </si>
  <si>
    <t>маска от морщин</t>
  </si>
  <si>
    <t>gap штаны мужские</t>
  </si>
  <si>
    <t>дисплей iphone 11</t>
  </si>
  <si>
    <t>hd</t>
  </si>
  <si>
    <t>жива</t>
  </si>
  <si>
    <t>знак аварийный</t>
  </si>
  <si>
    <t>nova tour</t>
  </si>
  <si>
    <t>tplus</t>
  </si>
  <si>
    <t>семена рукколы</t>
  </si>
  <si>
    <t>алмаз силвер</t>
  </si>
  <si>
    <t>торговые весы</t>
  </si>
  <si>
    <t xml:space="preserve">игрушкино </t>
  </si>
  <si>
    <t>индекс натуральности ихтионелла</t>
  </si>
  <si>
    <t>подушка котик</t>
  </si>
  <si>
    <t>костюм на выпускной в школе</t>
  </si>
  <si>
    <t>mary jane</t>
  </si>
  <si>
    <t>член резиновый на присоске</t>
  </si>
  <si>
    <t>лодочки на шпильке туфли</t>
  </si>
  <si>
    <t>обувь на широкую ногу туфли женские</t>
  </si>
  <si>
    <t>verenitsa</t>
  </si>
  <si>
    <t>люстра шар</t>
  </si>
  <si>
    <t>плющ семена</t>
  </si>
  <si>
    <t>new balance 2002r</t>
  </si>
  <si>
    <t>лемонграсс масло</t>
  </si>
  <si>
    <t>карандаш помада</t>
  </si>
  <si>
    <t>qualita гель</t>
  </si>
  <si>
    <t>табу колорадского жука</t>
  </si>
  <si>
    <t>lego education</t>
  </si>
  <si>
    <t>индийский кофе</t>
  </si>
  <si>
    <t xml:space="preserve">lusio </t>
  </si>
  <si>
    <t>орехи и сухофрукты набор</t>
  </si>
  <si>
    <t>hyalu b5</t>
  </si>
  <si>
    <t>50211965</t>
  </si>
  <si>
    <t>kroks</t>
  </si>
  <si>
    <t>smoove</t>
  </si>
  <si>
    <t>lessi куртка</t>
  </si>
  <si>
    <t>samsung s20 чехол</t>
  </si>
  <si>
    <t>кроссовки белые на платформе женские</t>
  </si>
  <si>
    <t>план рассадки на свадьбу</t>
  </si>
  <si>
    <t>туманки приора</t>
  </si>
  <si>
    <t xml:space="preserve">reebok classic </t>
  </si>
  <si>
    <t>эмалированные кастрюли</t>
  </si>
  <si>
    <t>stronghold</t>
  </si>
  <si>
    <t>корм blitz</t>
  </si>
  <si>
    <t>ее леди баг</t>
  </si>
  <si>
    <t>дед мороз и снегурочка</t>
  </si>
  <si>
    <t>белые кружки</t>
  </si>
  <si>
    <t>брюки паллацо</t>
  </si>
  <si>
    <t xml:space="preserve">диско шар </t>
  </si>
  <si>
    <t>хозблок</t>
  </si>
  <si>
    <t>свеча кокос</t>
  </si>
  <si>
    <t>шкура коврик</t>
  </si>
  <si>
    <t>тент универсальный с люверсами</t>
  </si>
  <si>
    <t>la casa de papel</t>
  </si>
  <si>
    <t>telle quelle</t>
  </si>
  <si>
    <t>джи джи</t>
  </si>
  <si>
    <t>костюм вкпо</t>
  </si>
  <si>
    <t xml:space="preserve">шелковый костюм </t>
  </si>
  <si>
    <t>71552114</t>
  </si>
  <si>
    <t>волшебные сказки</t>
  </si>
  <si>
    <t>плед на диван угловой</t>
  </si>
  <si>
    <t>эластичные бинты</t>
  </si>
  <si>
    <t>светильник ночной</t>
  </si>
  <si>
    <t>игрушка вертушка</t>
  </si>
  <si>
    <t>43261764</t>
  </si>
  <si>
    <t>calvin klein кошелек</t>
  </si>
  <si>
    <t>логопедический массаж</t>
  </si>
  <si>
    <t>единорожки</t>
  </si>
  <si>
    <t>кросовки спортивные</t>
  </si>
  <si>
    <t>тим полукомбинезон</t>
  </si>
  <si>
    <t>сапоги с широким голенищем женские</t>
  </si>
  <si>
    <t>шамаиль</t>
  </si>
  <si>
    <t>керосин осветительный</t>
  </si>
  <si>
    <t>louis vuitton обувь</t>
  </si>
  <si>
    <t>шоколад bucheron</t>
  </si>
  <si>
    <t>древо семейное</t>
  </si>
  <si>
    <t>молд олененок</t>
  </si>
  <si>
    <t>носки мужские цветные набор</t>
  </si>
  <si>
    <t>кухонные лопатки</t>
  </si>
  <si>
    <t>70636476</t>
  </si>
  <si>
    <t>отцы и дети книга</t>
  </si>
  <si>
    <t>тент шатер с москитной сеткой</t>
  </si>
  <si>
    <t>imana kids</t>
  </si>
  <si>
    <t>цветные макароны</t>
  </si>
  <si>
    <t>огурец семена</t>
  </si>
  <si>
    <t>автомобильный матрас</t>
  </si>
  <si>
    <t>loreal color riche</t>
  </si>
  <si>
    <t>защитное стекло xiaomi 11 lite</t>
  </si>
  <si>
    <t>карбамид удобрение</t>
  </si>
  <si>
    <t>накладка на ремень</t>
  </si>
  <si>
    <t>гейзер макс</t>
  </si>
  <si>
    <t>юбка шелкова</t>
  </si>
  <si>
    <t>довлатов сергей</t>
  </si>
  <si>
    <t>амбра</t>
  </si>
  <si>
    <t>носки-следки</t>
  </si>
  <si>
    <t>футболка база</t>
  </si>
  <si>
    <t>маскоте</t>
  </si>
  <si>
    <t>zolla демисезон</t>
  </si>
  <si>
    <t>контактные линзы цветные</t>
  </si>
  <si>
    <t>wanlima</t>
  </si>
  <si>
    <t>чехол на кейс от airpods</t>
  </si>
  <si>
    <t>бутсы adidas x</t>
  </si>
  <si>
    <t>redmi note 4 чехол</t>
  </si>
  <si>
    <t>ester</t>
  </si>
  <si>
    <t>водолазки женские стильные</t>
  </si>
  <si>
    <t>toptop брюки</t>
  </si>
  <si>
    <t>jart</t>
  </si>
  <si>
    <t>35591437</t>
  </si>
  <si>
    <t>whey optimum nutrition</t>
  </si>
  <si>
    <t>инвертный сахар</t>
  </si>
  <si>
    <t>серьги с изумрудом серебро</t>
  </si>
  <si>
    <t>суп пюре детский</t>
  </si>
  <si>
    <t>рюкзак тактический большой</t>
  </si>
  <si>
    <t>feg</t>
  </si>
  <si>
    <t>забрус</t>
  </si>
  <si>
    <t>брюки стретч женские</t>
  </si>
  <si>
    <t>бьюти бомб бокс</t>
  </si>
  <si>
    <t>ремень военный ссср</t>
  </si>
  <si>
    <t>опрыскиватель электрический</t>
  </si>
  <si>
    <t>клайв баркер</t>
  </si>
  <si>
    <t>oodji блуза</t>
  </si>
  <si>
    <t>овалова</t>
  </si>
  <si>
    <t>перекус без сахара</t>
  </si>
  <si>
    <t>66302985</t>
  </si>
  <si>
    <t>protein батончик</t>
  </si>
  <si>
    <t>30356639</t>
  </si>
  <si>
    <t>склеры</t>
  </si>
  <si>
    <t>автомобильный сигнал</t>
  </si>
  <si>
    <t xml:space="preserve">заглушки </t>
  </si>
  <si>
    <t>chom poo</t>
  </si>
  <si>
    <t>домашний костюм с бриджами</t>
  </si>
  <si>
    <t>5102263673</t>
  </si>
  <si>
    <t xml:space="preserve">подставки </t>
  </si>
  <si>
    <t>хаори кимоно</t>
  </si>
  <si>
    <t>джинсы play today</t>
  </si>
  <si>
    <t>чехол книжка на redmi 9a</t>
  </si>
  <si>
    <t>maxima</t>
  </si>
  <si>
    <t>tsuyoki воблер</t>
  </si>
  <si>
    <t>ока</t>
  </si>
  <si>
    <t>телевизор 4k</t>
  </si>
  <si>
    <t>a52 128</t>
  </si>
  <si>
    <t>светильник с пультом</t>
  </si>
  <si>
    <t>чехол на iphone 8 плюс</t>
  </si>
  <si>
    <t xml:space="preserve">потолочный светильник </t>
  </si>
  <si>
    <t>complimenti</t>
  </si>
  <si>
    <t>сен сой</t>
  </si>
  <si>
    <t>oreo печенье</t>
  </si>
  <si>
    <t>микроцемент</t>
  </si>
  <si>
    <t xml:space="preserve">парные костюмы </t>
  </si>
  <si>
    <t>майка asics</t>
  </si>
  <si>
    <t>choco</t>
  </si>
  <si>
    <t xml:space="preserve">детские тапочки </t>
  </si>
  <si>
    <t>the act крем</t>
  </si>
  <si>
    <t>gardena секатор</t>
  </si>
  <si>
    <t>64756440</t>
  </si>
  <si>
    <t>17028363</t>
  </si>
  <si>
    <t>рамекин</t>
  </si>
  <si>
    <t>1more</t>
  </si>
  <si>
    <t>тату машина</t>
  </si>
  <si>
    <t>depesche</t>
  </si>
  <si>
    <t>pygmy белье</t>
  </si>
  <si>
    <t>бюстгальтеры без поролона</t>
  </si>
  <si>
    <t>фортуна</t>
  </si>
  <si>
    <t>красные трусы</t>
  </si>
  <si>
    <t>кросовки nike мужские</t>
  </si>
  <si>
    <t>конфеты победа вкуса</t>
  </si>
  <si>
    <t>нева зефир</t>
  </si>
  <si>
    <t>флюгеры</t>
  </si>
  <si>
    <t>511</t>
  </si>
  <si>
    <t>affliction</t>
  </si>
  <si>
    <t>lina rey</t>
  </si>
  <si>
    <t>силиконовый веник</t>
  </si>
  <si>
    <t xml:space="preserve">бумага тишью </t>
  </si>
  <si>
    <t>bioretto</t>
  </si>
  <si>
    <t xml:space="preserve">лада </t>
  </si>
  <si>
    <t>подсветка в салон авто</t>
  </si>
  <si>
    <t>миша тональный крем</t>
  </si>
  <si>
    <t>кофта боди</t>
  </si>
  <si>
    <t>ручки pilot</t>
  </si>
  <si>
    <t>штаны женские белые</t>
  </si>
  <si>
    <t>помада maybelline new york hydra</t>
  </si>
  <si>
    <t>жилет женский утепленный с капюшоном больших размеров</t>
  </si>
  <si>
    <t>кварцевое покрытие кузова</t>
  </si>
  <si>
    <t xml:space="preserve">protein rex </t>
  </si>
  <si>
    <t>new balance брюки</t>
  </si>
  <si>
    <t>джинсы лайм</t>
  </si>
  <si>
    <t>платье женское муслин</t>
  </si>
  <si>
    <t>женский кардиган летний</t>
  </si>
  <si>
    <t>от катушек машинка</t>
  </si>
  <si>
    <t>spotlight 2</t>
  </si>
  <si>
    <t>мышонок обувь</t>
  </si>
  <si>
    <t>huawei gt 3</t>
  </si>
  <si>
    <t>худи черный женский с капюшоном</t>
  </si>
  <si>
    <t xml:space="preserve">ботинки весна женские </t>
  </si>
  <si>
    <t xml:space="preserve">dead inside </t>
  </si>
  <si>
    <t>royal kuchen посуда</t>
  </si>
  <si>
    <t>олимпика</t>
  </si>
  <si>
    <t>divage хайлайтер</t>
  </si>
  <si>
    <t>матрас жесткий</t>
  </si>
  <si>
    <t>14669933</t>
  </si>
  <si>
    <t>лето господне</t>
  </si>
  <si>
    <t>комплексное удобрение</t>
  </si>
  <si>
    <t>серьги золото соколов</t>
  </si>
  <si>
    <t>плазан</t>
  </si>
  <si>
    <t>юные жены</t>
  </si>
  <si>
    <t>флешка kingston</t>
  </si>
  <si>
    <t>66214181</t>
  </si>
  <si>
    <t>мультитул ganzo</t>
  </si>
  <si>
    <t>женские резиновые сапоги короткие</t>
  </si>
  <si>
    <t>аскона наматрасник</t>
  </si>
  <si>
    <t>берцы мужские доф</t>
  </si>
  <si>
    <t>узкотон</t>
  </si>
  <si>
    <t>40271148</t>
  </si>
  <si>
    <t>силиконовый грызунок</t>
  </si>
  <si>
    <t>botavikos скраб</t>
  </si>
  <si>
    <t>мини рюкзаки</t>
  </si>
  <si>
    <t>мифы и стереотипы в искусстве</t>
  </si>
  <si>
    <t xml:space="preserve">roblox </t>
  </si>
  <si>
    <t>catrice палетка</t>
  </si>
  <si>
    <t>катюша</t>
  </si>
  <si>
    <t>накладки на мебель</t>
  </si>
  <si>
    <t>dagi</t>
  </si>
  <si>
    <t>шторы блэкаут 100%</t>
  </si>
  <si>
    <t>сенсодин мгновенный эффект</t>
  </si>
  <si>
    <t>charon baby картридж</t>
  </si>
  <si>
    <t>любимому мужчинам подарки мужчинам</t>
  </si>
  <si>
    <t>кепка с фонариком</t>
  </si>
  <si>
    <t>брюки багги женские</t>
  </si>
  <si>
    <t>кроссовки мужские бона осенние</t>
  </si>
  <si>
    <t>чехол на шлем</t>
  </si>
  <si>
    <t xml:space="preserve">широкие джинсы женские </t>
  </si>
  <si>
    <t>сумка леопард</t>
  </si>
  <si>
    <t>zombie</t>
  </si>
  <si>
    <t xml:space="preserve">s.oliver </t>
  </si>
  <si>
    <t xml:space="preserve">gant </t>
  </si>
  <si>
    <t>подкрылок передний</t>
  </si>
  <si>
    <t>линейка спирограф</t>
  </si>
  <si>
    <t>нож morakniv</t>
  </si>
  <si>
    <t>70531277</t>
  </si>
  <si>
    <t>конструктор qman</t>
  </si>
  <si>
    <t xml:space="preserve">полка в ванну </t>
  </si>
  <si>
    <t xml:space="preserve">гарниер </t>
  </si>
  <si>
    <t>tojiro</t>
  </si>
  <si>
    <t>стакан под виски</t>
  </si>
  <si>
    <t>converse кеды мужские высокие</t>
  </si>
  <si>
    <t>кольца найк</t>
  </si>
  <si>
    <t>джемпер с горлом женский</t>
  </si>
  <si>
    <t>спорт штаны мужские</t>
  </si>
  <si>
    <t>мешочек из органзы</t>
  </si>
  <si>
    <t>суприм</t>
  </si>
  <si>
    <t>бальзамин комнатный</t>
  </si>
  <si>
    <t>тушь rimmel</t>
  </si>
  <si>
    <t>значки волейбол</t>
  </si>
  <si>
    <t>белые женские рубашки</t>
  </si>
  <si>
    <t>печеньки</t>
  </si>
  <si>
    <t>канва сумка</t>
  </si>
  <si>
    <t xml:space="preserve">триптофан </t>
  </si>
  <si>
    <t>mango mom</t>
  </si>
  <si>
    <t>коврик прикроватный детский</t>
  </si>
  <si>
    <t xml:space="preserve">сверло </t>
  </si>
  <si>
    <t>приправ набор</t>
  </si>
  <si>
    <t>27502390</t>
  </si>
  <si>
    <t>крем тональный collagen</t>
  </si>
  <si>
    <t>набор чешского бисера</t>
  </si>
  <si>
    <t>быть может</t>
  </si>
  <si>
    <t>muneca одежда</t>
  </si>
  <si>
    <t>дефузор</t>
  </si>
  <si>
    <t>подмышечники многоразовые</t>
  </si>
  <si>
    <t>dino bigioni</t>
  </si>
  <si>
    <t>хулиган</t>
  </si>
  <si>
    <t>бандаж грыжевой</t>
  </si>
  <si>
    <t>шарики макарунс</t>
  </si>
  <si>
    <t>платьч</t>
  </si>
  <si>
    <t>текста выделить набор</t>
  </si>
  <si>
    <t>лего военное</t>
  </si>
  <si>
    <t>футболка тигр</t>
  </si>
  <si>
    <t>ramanti</t>
  </si>
  <si>
    <t>нож тренировочный</t>
  </si>
  <si>
    <t>прокладка от пота</t>
  </si>
  <si>
    <t>рычаг кпп</t>
  </si>
  <si>
    <t>17166953</t>
  </si>
  <si>
    <t xml:space="preserve">samsung s21 </t>
  </si>
  <si>
    <t>хемингуэй</t>
  </si>
  <si>
    <t>чисто маме</t>
  </si>
  <si>
    <t>lacosta</t>
  </si>
  <si>
    <t>fabbiano</t>
  </si>
  <si>
    <t>комбинезон с ушками</t>
  </si>
  <si>
    <t xml:space="preserve">hygge </t>
  </si>
  <si>
    <t>сила момента сейчас</t>
  </si>
  <si>
    <t>креатин optimum nutrition</t>
  </si>
  <si>
    <t>корзинка на самокат</t>
  </si>
  <si>
    <t>футболки levi's</t>
  </si>
  <si>
    <t>synergetic 5 л</t>
  </si>
  <si>
    <t>29947956</t>
  </si>
  <si>
    <t>рокс минерал гель</t>
  </si>
  <si>
    <t>bravekto</t>
  </si>
  <si>
    <t>мочалка из джута</t>
  </si>
  <si>
    <t>оберег из серебра</t>
  </si>
  <si>
    <t>nasa худи</t>
  </si>
  <si>
    <t xml:space="preserve">шопер с аниме </t>
  </si>
  <si>
    <t xml:space="preserve">nani </t>
  </si>
  <si>
    <t>жилет теплый</t>
  </si>
  <si>
    <t>крокс детские</t>
  </si>
  <si>
    <t>маска tefia</t>
  </si>
  <si>
    <t>туфли бальные</t>
  </si>
  <si>
    <t>happy dog корм сухой</t>
  </si>
  <si>
    <t>smoke kitchen</t>
  </si>
  <si>
    <t>села футболка</t>
  </si>
  <si>
    <t>платье коричневое школьное</t>
  </si>
  <si>
    <t>эротическое масло</t>
  </si>
  <si>
    <t>шифоновые платье</t>
  </si>
  <si>
    <t>сладости кислые</t>
  </si>
  <si>
    <t>забродные сапоги</t>
  </si>
  <si>
    <t>лампы светодиодные на автомобиль</t>
  </si>
  <si>
    <t>часы айпод</t>
  </si>
  <si>
    <t>издательство махаон книга</t>
  </si>
  <si>
    <t>magica bellezza</t>
  </si>
  <si>
    <t>головки автомобильные</t>
  </si>
  <si>
    <t>стеклоподъемники</t>
  </si>
  <si>
    <t>miami</t>
  </si>
  <si>
    <t>стекло на honor 10</t>
  </si>
  <si>
    <t>клавиатура apple</t>
  </si>
  <si>
    <t>akatsuki</t>
  </si>
  <si>
    <t>игрушка какашка</t>
  </si>
  <si>
    <t>woogee</t>
  </si>
  <si>
    <t>wilkinson sword hydro 5</t>
  </si>
  <si>
    <t>чай гринфилд в пирамидках</t>
  </si>
  <si>
    <t>школа 7 гномов 0</t>
  </si>
  <si>
    <t>платок натуральный шелк</t>
  </si>
  <si>
    <t>кофе растворимый жокей</t>
  </si>
  <si>
    <t>psychotic</t>
  </si>
  <si>
    <t>переходник на кран</t>
  </si>
  <si>
    <t>tecno spark</t>
  </si>
  <si>
    <t>платье летнее шифоновое</t>
  </si>
  <si>
    <t>чулки на резинке</t>
  </si>
  <si>
    <t>без баб футболка</t>
  </si>
  <si>
    <t>unicornbook</t>
  </si>
  <si>
    <t>moony xl</t>
  </si>
  <si>
    <t>брюки спортивные женские с начесом</t>
  </si>
  <si>
    <t>соус табаско</t>
  </si>
  <si>
    <t xml:space="preserve">дизайн ногтей </t>
  </si>
  <si>
    <t xml:space="preserve">наклейки на типсы </t>
  </si>
  <si>
    <t>томик конструктор</t>
  </si>
  <si>
    <t>шар буба</t>
  </si>
  <si>
    <t>трусы женские из хлопка бесшовные</t>
  </si>
  <si>
    <t>сороконожки детские</t>
  </si>
  <si>
    <t>спорттовары</t>
  </si>
  <si>
    <t>natura siberica маска</t>
  </si>
  <si>
    <t>пазл коврик</t>
  </si>
  <si>
    <t>туфли платформа</t>
  </si>
  <si>
    <t>marichuell</t>
  </si>
  <si>
    <t>fred perry поло</t>
  </si>
  <si>
    <t>ведро-туалет</t>
  </si>
  <si>
    <t>трусы секс</t>
  </si>
  <si>
    <t>67322167</t>
  </si>
  <si>
    <t>раскладушка стул</t>
  </si>
  <si>
    <t>плавательные шорты женские</t>
  </si>
  <si>
    <t>lorenz</t>
  </si>
  <si>
    <t>i love love</t>
  </si>
  <si>
    <t>rocs sensitive</t>
  </si>
  <si>
    <t>спрей от седины</t>
  </si>
  <si>
    <t>наманган</t>
  </si>
  <si>
    <t xml:space="preserve">брюки трикотажные женские </t>
  </si>
  <si>
    <t>64168527</t>
  </si>
  <si>
    <t>баночка с крышкой</t>
  </si>
  <si>
    <t>57666037</t>
  </si>
  <si>
    <t>поливальник</t>
  </si>
  <si>
    <t>кресло в спальню</t>
  </si>
  <si>
    <t>кофе в дрип-пакете</t>
  </si>
  <si>
    <t>samsung a30</t>
  </si>
  <si>
    <t>thunderx3</t>
  </si>
  <si>
    <t>тапочки с пушком</t>
  </si>
  <si>
    <t>кольцо лунный камень</t>
  </si>
  <si>
    <t>подсачник</t>
  </si>
  <si>
    <t>fitstart</t>
  </si>
  <si>
    <t>роллерсерф</t>
  </si>
  <si>
    <t>монетницы</t>
  </si>
  <si>
    <t>плед покрывало детское</t>
  </si>
  <si>
    <t>платье женское бифри</t>
  </si>
  <si>
    <t>el skin</t>
  </si>
  <si>
    <t>жабо воротник</t>
  </si>
  <si>
    <t xml:space="preserve">тот самый </t>
  </si>
  <si>
    <t>33310679</t>
  </si>
  <si>
    <t>ремень текстиль</t>
  </si>
  <si>
    <t>бубновский</t>
  </si>
  <si>
    <t>delyamer нижнее белье</t>
  </si>
  <si>
    <t>автопарковка</t>
  </si>
  <si>
    <t>измельчитель овощей</t>
  </si>
  <si>
    <t>обувь грюнберг</t>
  </si>
  <si>
    <t xml:space="preserve">набор инструмента </t>
  </si>
  <si>
    <t>футболка с v-образным</t>
  </si>
  <si>
    <t>защитное стекло iphone xr антишпион</t>
  </si>
  <si>
    <t>ангел и демон</t>
  </si>
  <si>
    <t>костюм в спортзал</t>
  </si>
  <si>
    <t>босоножки на каблуке с ремешками</t>
  </si>
  <si>
    <t>сникеры мужские летние</t>
  </si>
  <si>
    <t>пребиосвит. сахарозаменитель</t>
  </si>
  <si>
    <t>машинка на веревочке</t>
  </si>
  <si>
    <t>55550212</t>
  </si>
  <si>
    <t>скотч красный</t>
  </si>
  <si>
    <t>полотенце 100х150 махровое</t>
  </si>
  <si>
    <t>26055644</t>
  </si>
  <si>
    <t xml:space="preserve">дом странных детей </t>
  </si>
  <si>
    <t>карбид</t>
  </si>
  <si>
    <t>delia dress moscow</t>
  </si>
  <si>
    <t>тапки рыбы</t>
  </si>
  <si>
    <t>зубные протезы</t>
  </si>
  <si>
    <t>клей временной фиксации</t>
  </si>
  <si>
    <t>кубаньфарфор</t>
  </si>
  <si>
    <t>гардина на кухню</t>
  </si>
  <si>
    <t>масло в автомобиль</t>
  </si>
  <si>
    <t>футболка вкпо</t>
  </si>
  <si>
    <t>чехол на honor 10i с принтом</t>
  </si>
  <si>
    <t>sevenext</t>
  </si>
  <si>
    <t>альбом детский сад</t>
  </si>
  <si>
    <t>евро постельное белье на резинке</t>
  </si>
  <si>
    <t>пвх скатерть</t>
  </si>
  <si>
    <t>матрас 120 на 180</t>
  </si>
  <si>
    <t>халат байковый</t>
  </si>
  <si>
    <t>торадора</t>
  </si>
  <si>
    <t>кроссовки kenka</t>
  </si>
  <si>
    <t>калейдоскоп детский стекло</t>
  </si>
  <si>
    <t>пальто женское шерсть</t>
  </si>
  <si>
    <t>ковбойские сапоги</t>
  </si>
  <si>
    <t>батарейки r14</t>
  </si>
  <si>
    <t>дюбели</t>
  </si>
  <si>
    <t xml:space="preserve">крючок настенный </t>
  </si>
  <si>
    <t>кухонный дозатор</t>
  </si>
  <si>
    <t xml:space="preserve">револьвер </t>
  </si>
  <si>
    <t>простынь 220х240 перкаль</t>
  </si>
  <si>
    <t>маски аниме</t>
  </si>
  <si>
    <t>the ordinary niacinamide 10% zinc 1%</t>
  </si>
  <si>
    <t>чайник белый</t>
  </si>
  <si>
    <t>часы мужские наручные механические с автоподзаводом</t>
  </si>
  <si>
    <t xml:space="preserve">накладки на соски </t>
  </si>
  <si>
    <t>dead inside футболка</t>
  </si>
  <si>
    <t>платье из атласа</t>
  </si>
  <si>
    <t>чайник дорожный электрический</t>
  </si>
  <si>
    <t>салфетки от жирного блеска</t>
  </si>
  <si>
    <t>перчатки нитриловые 100 пар</t>
  </si>
  <si>
    <t xml:space="preserve">нож бабочка тренировочный </t>
  </si>
  <si>
    <t>игровой набор домик</t>
  </si>
  <si>
    <t>игрушки игрушки</t>
  </si>
  <si>
    <t>летние джинсы женские белые</t>
  </si>
  <si>
    <t>первый шаг</t>
  </si>
  <si>
    <t>стиральный жидкий</t>
  </si>
  <si>
    <t>бусины буквы латинские</t>
  </si>
  <si>
    <t>книги о любви</t>
  </si>
  <si>
    <t>стаканчик складной</t>
  </si>
  <si>
    <t>хаги ваги серый</t>
  </si>
  <si>
    <t>lure</t>
  </si>
  <si>
    <t>джинсы женские зола</t>
  </si>
  <si>
    <t>электросамокат детский xiaomi</t>
  </si>
  <si>
    <t>бразилиана трусы</t>
  </si>
  <si>
    <t>комплект халат и пеньюар</t>
  </si>
  <si>
    <t>широкие женские штаны</t>
  </si>
  <si>
    <t>кукольный домик игрушки</t>
  </si>
  <si>
    <t>32682534</t>
  </si>
  <si>
    <t>deonica бритвы безопасные</t>
  </si>
  <si>
    <t>беспроводные наушники pro 5</t>
  </si>
  <si>
    <t>крем липобейз</t>
  </si>
  <si>
    <t>садовый шатер</t>
  </si>
  <si>
    <t xml:space="preserve">газовый котел </t>
  </si>
  <si>
    <t>vkomode</t>
  </si>
  <si>
    <t>allegrini</t>
  </si>
  <si>
    <t>масло 4т</t>
  </si>
  <si>
    <t>пинбол</t>
  </si>
  <si>
    <t>ьфклщ</t>
  </si>
  <si>
    <t>справочник по обществознанию егэ</t>
  </si>
  <si>
    <t>меловые ценники</t>
  </si>
  <si>
    <t>63814314</t>
  </si>
  <si>
    <t>закат</t>
  </si>
  <si>
    <t>экшен камера sony</t>
  </si>
  <si>
    <t>62973059</t>
  </si>
  <si>
    <t xml:space="preserve">eisenberg </t>
  </si>
  <si>
    <t>geely coolray</t>
  </si>
  <si>
    <t>мини сковорода</t>
  </si>
  <si>
    <t>59938539</t>
  </si>
  <si>
    <t>конфеты с разными вкусами</t>
  </si>
  <si>
    <t>нинель</t>
  </si>
  <si>
    <t>olso brand костюм</t>
  </si>
  <si>
    <t>61826898</t>
  </si>
  <si>
    <t>шнурок каучуковый</t>
  </si>
  <si>
    <t>крокус семена</t>
  </si>
  <si>
    <t>2y premium</t>
  </si>
  <si>
    <t>ман</t>
  </si>
  <si>
    <t>кофе в зернах 250 г</t>
  </si>
  <si>
    <t>босоножки голубые женские</t>
  </si>
  <si>
    <t>платье джинсовое длинное</t>
  </si>
  <si>
    <t>мужские кроссовки new balance 574</t>
  </si>
  <si>
    <t>запчасти на мотоблок</t>
  </si>
  <si>
    <t>33061952</t>
  </si>
  <si>
    <t>вб</t>
  </si>
  <si>
    <t>vivienne sabo бальзам</t>
  </si>
  <si>
    <t>умный малыш</t>
  </si>
  <si>
    <t xml:space="preserve">вазон </t>
  </si>
  <si>
    <t>масло абрикосовое</t>
  </si>
  <si>
    <t>удачки</t>
  </si>
  <si>
    <t xml:space="preserve">lucky </t>
  </si>
  <si>
    <t xml:space="preserve">конверт на выписку новорожденного </t>
  </si>
  <si>
    <t>френч-пресс 800 мл</t>
  </si>
  <si>
    <t>игрушка лошадка</t>
  </si>
  <si>
    <t>шарик единорог</t>
  </si>
  <si>
    <t xml:space="preserve">женское белье комплект </t>
  </si>
  <si>
    <t>камедь</t>
  </si>
  <si>
    <t>фандю</t>
  </si>
  <si>
    <t>сережки в нос</t>
  </si>
  <si>
    <t>hunter обувь</t>
  </si>
  <si>
    <t>tnl шампунь</t>
  </si>
  <si>
    <t>белые резинки на волосы</t>
  </si>
  <si>
    <t>фиолетовое платье женское</t>
  </si>
  <si>
    <t>топ хаки</t>
  </si>
  <si>
    <t>аптека ароматов книга</t>
  </si>
  <si>
    <t>тор тор</t>
  </si>
  <si>
    <t>протеиновый коктейль гербалайф</t>
  </si>
  <si>
    <t>avon сыворотка</t>
  </si>
  <si>
    <t>shaik духи женские</t>
  </si>
  <si>
    <t>видеокарты 3060</t>
  </si>
  <si>
    <t>очиститель салона grass</t>
  </si>
  <si>
    <t>35036635</t>
  </si>
  <si>
    <t>skullcandy</t>
  </si>
  <si>
    <t>c-berrica</t>
  </si>
  <si>
    <t xml:space="preserve">ночные трусики </t>
  </si>
  <si>
    <t>minifit max</t>
  </si>
  <si>
    <t>mercury</t>
  </si>
  <si>
    <t>горшок уличный</t>
  </si>
  <si>
    <t>36073775</t>
  </si>
  <si>
    <t>торт домашний</t>
  </si>
  <si>
    <t>шары цифра</t>
  </si>
  <si>
    <t>53420958</t>
  </si>
  <si>
    <t>светильник на тумбочку</t>
  </si>
  <si>
    <t>круг полировальный на липучке</t>
  </si>
  <si>
    <t>19140800</t>
  </si>
  <si>
    <t xml:space="preserve">естель шампунь </t>
  </si>
  <si>
    <t>мужские плавательные шорты</t>
  </si>
  <si>
    <t>пальто трикотажное женское</t>
  </si>
  <si>
    <t>infunt</t>
  </si>
  <si>
    <t>браслет женский из натуральных камней</t>
  </si>
  <si>
    <t>mark andre бюстгальтер</t>
  </si>
  <si>
    <t>ваксон</t>
  </si>
  <si>
    <t>замшевое платье женское</t>
  </si>
  <si>
    <t>сандалии happy baby</t>
  </si>
  <si>
    <t>my singing monster</t>
  </si>
  <si>
    <t xml:space="preserve">масло моторное 5w30 </t>
  </si>
  <si>
    <t>медицинский халат мужской белый</t>
  </si>
  <si>
    <t>таро черных котов</t>
  </si>
  <si>
    <t>werwolf</t>
  </si>
  <si>
    <t>камаз модель</t>
  </si>
  <si>
    <t>понамки</t>
  </si>
  <si>
    <t>26903340</t>
  </si>
  <si>
    <t>серьги авокадо</t>
  </si>
  <si>
    <t xml:space="preserve">pioneer </t>
  </si>
  <si>
    <t>кубика рубика</t>
  </si>
  <si>
    <t>pizma</t>
  </si>
  <si>
    <t>чехол на хонор 9 s</t>
  </si>
  <si>
    <t>роллики</t>
  </si>
  <si>
    <t>black island</t>
  </si>
  <si>
    <t>раухтопаз</t>
  </si>
  <si>
    <t>дон баллон</t>
  </si>
  <si>
    <t>шеврон на липучке z</t>
  </si>
  <si>
    <t>5066592</t>
  </si>
  <si>
    <t>25882165</t>
  </si>
  <si>
    <t>швабра с отдимом</t>
  </si>
  <si>
    <t xml:space="preserve">уф лампа </t>
  </si>
  <si>
    <t>тортик</t>
  </si>
  <si>
    <t>страшные сказки</t>
  </si>
  <si>
    <t>asiana beauty</t>
  </si>
  <si>
    <t xml:space="preserve">солнце защитные очки </t>
  </si>
  <si>
    <t>база irisk</t>
  </si>
  <si>
    <t>массивные ботинки</t>
  </si>
  <si>
    <t>мульти табс малыш</t>
  </si>
  <si>
    <t>хлоргексидин водный</t>
  </si>
  <si>
    <t>пальто приталенное женское</t>
  </si>
  <si>
    <t>ручка кпп с подсветкой</t>
  </si>
  <si>
    <t>женские резиновые сапоги из пвх</t>
  </si>
  <si>
    <t>порошок стиральный автомат 9 кг</t>
  </si>
  <si>
    <t>soter кеды</t>
  </si>
  <si>
    <t>nouba косметика</t>
  </si>
  <si>
    <t>доширак сыр</t>
  </si>
  <si>
    <t>совенок игрушка</t>
  </si>
  <si>
    <t>переходник lightning usb</t>
  </si>
  <si>
    <t>защитное стекло самсунг а32</t>
  </si>
  <si>
    <t>7 iphone чехол</t>
  </si>
  <si>
    <t>мусульманский спортивный костюм</t>
  </si>
  <si>
    <t>кудо</t>
  </si>
  <si>
    <t>тоник eveline</t>
  </si>
  <si>
    <t>чехол на iphone xr квадратный</t>
  </si>
  <si>
    <t>раскислитель почвы</t>
  </si>
  <si>
    <t>футболка с высоким горлом</t>
  </si>
  <si>
    <t>solocosmetics</t>
  </si>
  <si>
    <t>l karnitin</t>
  </si>
  <si>
    <t>тени nude</t>
  </si>
  <si>
    <t>посуда wilmax</t>
  </si>
  <si>
    <t>moss</t>
  </si>
  <si>
    <t xml:space="preserve">набор открыток </t>
  </si>
  <si>
    <t>изи буст мужские</t>
  </si>
  <si>
    <t>оберег домовой</t>
  </si>
  <si>
    <t>часы бен тен</t>
  </si>
  <si>
    <t>45406393</t>
  </si>
  <si>
    <t>брюки 3/4</t>
  </si>
  <si>
    <t>ботинки лето</t>
  </si>
  <si>
    <t>бравл старс рюкзак</t>
  </si>
  <si>
    <t>mikado</t>
  </si>
  <si>
    <t>fedua</t>
  </si>
  <si>
    <t>очищение печени</t>
  </si>
  <si>
    <t>мулине нитки gamma</t>
  </si>
  <si>
    <t>anita</t>
  </si>
  <si>
    <t>комбинезон женский белый</t>
  </si>
  <si>
    <t>редис 18 дней</t>
  </si>
  <si>
    <t>математика 4 класс</t>
  </si>
  <si>
    <t>helikon-tex мужской</t>
  </si>
  <si>
    <t>босоножки на узкую ногу</t>
  </si>
  <si>
    <t>boheme nails</t>
  </si>
  <si>
    <t>будуар</t>
  </si>
  <si>
    <t>22937576</t>
  </si>
  <si>
    <t>комбинезон женский летний с штанами</t>
  </si>
  <si>
    <t>обувь rieker</t>
  </si>
  <si>
    <t>шторы из льна</t>
  </si>
  <si>
    <t>спрей олин</t>
  </si>
  <si>
    <t>плетеный шнур</t>
  </si>
  <si>
    <t>свадебный аксессуар на волосы</t>
  </si>
  <si>
    <t>брошь из бисера наборы</t>
  </si>
  <si>
    <t>mfmaster</t>
  </si>
  <si>
    <t xml:space="preserve">конный спорт </t>
  </si>
  <si>
    <t>чехол на автолюльку</t>
  </si>
  <si>
    <t>низкие носки</t>
  </si>
  <si>
    <t>джоггеры спортивные мужские</t>
  </si>
  <si>
    <t>шары воздушные хром</t>
  </si>
  <si>
    <t xml:space="preserve">найк кроссовки женские </t>
  </si>
  <si>
    <t>мужской эротический костюм</t>
  </si>
  <si>
    <t>59891281</t>
  </si>
  <si>
    <t>обещанный неверленд манга</t>
  </si>
  <si>
    <t>fusion gillette</t>
  </si>
  <si>
    <t>обучающие игрушки</t>
  </si>
  <si>
    <t>simfer</t>
  </si>
  <si>
    <t>бей блейд игрушки</t>
  </si>
  <si>
    <t>vw</t>
  </si>
  <si>
    <t>рюкза</t>
  </si>
  <si>
    <t>колготки сердечки взрослые</t>
  </si>
  <si>
    <t>духи распив</t>
  </si>
  <si>
    <t>34912103</t>
  </si>
  <si>
    <t>упс</t>
  </si>
  <si>
    <t>картонный домик раскраска большой</t>
  </si>
  <si>
    <t>люминарк посуда посуды наборы</t>
  </si>
  <si>
    <t>коврик походный</t>
  </si>
  <si>
    <t>оттоги</t>
  </si>
  <si>
    <t>реминерализирующий гель</t>
  </si>
  <si>
    <t>женские кроссовки кожаные</t>
  </si>
  <si>
    <t>нумикон</t>
  </si>
  <si>
    <t>серебристые туфли женские</t>
  </si>
  <si>
    <t>ткань вуаль</t>
  </si>
  <si>
    <t>love is духи</t>
  </si>
  <si>
    <t>молибден</t>
  </si>
  <si>
    <t>домик из фанеры</t>
  </si>
  <si>
    <t>нож пластиковый</t>
  </si>
  <si>
    <t>libriderm</t>
  </si>
  <si>
    <t>карниз 3 метра</t>
  </si>
  <si>
    <t>33854694</t>
  </si>
  <si>
    <t>видеорегистратор автомобильный с камерой заднего вида</t>
  </si>
  <si>
    <t>чехол на телефон redmi 9t</t>
  </si>
  <si>
    <t>people</t>
  </si>
  <si>
    <t>набор шестигранных ключей</t>
  </si>
  <si>
    <t>w211</t>
  </si>
  <si>
    <t>костюм зарина</t>
  </si>
  <si>
    <t>игральные карты с персонажами</t>
  </si>
  <si>
    <t>marussya</t>
  </si>
  <si>
    <t>лампочка свеча</t>
  </si>
  <si>
    <t>рубашка на флисе</t>
  </si>
  <si>
    <t>санторини туфли</t>
  </si>
  <si>
    <t>лосины женские белые</t>
  </si>
  <si>
    <t>колготки женские плотные</t>
  </si>
  <si>
    <t>балетки женские белые</t>
  </si>
  <si>
    <t>плавочки</t>
  </si>
  <si>
    <t>письки</t>
  </si>
  <si>
    <t>пальто зимнее женское с капюшоном</t>
  </si>
  <si>
    <t>зимние куртки</t>
  </si>
  <si>
    <t>гант</t>
  </si>
  <si>
    <t xml:space="preserve">краска по металлу </t>
  </si>
  <si>
    <t>кукурузные чипсы</t>
  </si>
  <si>
    <t>кеды женские calvin</t>
  </si>
  <si>
    <t>eva mosaic bb</t>
  </si>
  <si>
    <t>подставка под цветы на подоконник</t>
  </si>
  <si>
    <t>кроссовки adidas yeezy</t>
  </si>
  <si>
    <t>штаны свободные женские летние</t>
  </si>
  <si>
    <t>худи белый женский</t>
  </si>
  <si>
    <t>айкон скин</t>
  </si>
  <si>
    <t>perfleor шампунь</t>
  </si>
  <si>
    <t>кактус живой</t>
  </si>
  <si>
    <t>брошь самолет</t>
  </si>
  <si>
    <t>vitali borse</t>
  </si>
  <si>
    <t>средство от потливости ног</t>
  </si>
  <si>
    <t>игрушки киси миси</t>
  </si>
  <si>
    <t>купальник слитный женский белье</t>
  </si>
  <si>
    <t>new balance audazo v5+</t>
  </si>
  <si>
    <t>черный сарафан на бретельках</t>
  </si>
  <si>
    <t>лобковский</t>
  </si>
  <si>
    <t xml:space="preserve">костюмы женские летние </t>
  </si>
  <si>
    <t>айвенго</t>
  </si>
  <si>
    <t>леггинсы женские цветные</t>
  </si>
  <si>
    <t>световой меч star wars</t>
  </si>
  <si>
    <t>постельное белье 1,5 поплин</t>
  </si>
  <si>
    <t>18401091</t>
  </si>
  <si>
    <t>ветерок 2</t>
  </si>
  <si>
    <t>футболка рыбалка</t>
  </si>
  <si>
    <t>вмх</t>
  </si>
  <si>
    <t>пикерное удилище</t>
  </si>
  <si>
    <t>чай подарочный в пакетиках</t>
  </si>
  <si>
    <t>пневматический автомат калашников</t>
  </si>
  <si>
    <t>летние шорты мужские</t>
  </si>
  <si>
    <t>тональный крем 8 peptide</t>
  </si>
  <si>
    <t>амонгаз</t>
  </si>
  <si>
    <t>selenderm</t>
  </si>
  <si>
    <t>костюм спорт женский</t>
  </si>
  <si>
    <t xml:space="preserve">алиса колонка </t>
  </si>
  <si>
    <t>шампунь синий</t>
  </si>
  <si>
    <t>валик детский</t>
  </si>
  <si>
    <t>бифри лонгслив</t>
  </si>
  <si>
    <t>набор банный</t>
  </si>
  <si>
    <t>игрушка сортер</t>
  </si>
  <si>
    <t>борк</t>
  </si>
  <si>
    <t>спальник туристический летний</t>
  </si>
  <si>
    <t>66527202</t>
  </si>
  <si>
    <t>битумный лак</t>
  </si>
  <si>
    <t>46299622</t>
  </si>
  <si>
    <t>фонарик светодиодный ручной</t>
  </si>
  <si>
    <t>марио пьюзо</t>
  </si>
  <si>
    <t>американский флаг</t>
  </si>
  <si>
    <t>graciana обувь</t>
  </si>
  <si>
    <t>лада калина 1</t>
  </si>
  <si>
    <t>pony</t>
  </si>
  <si>
    <t>dr.jart маска</t>
  </si>
  <si>
    <t>комплекс аминокислот</t>
  </si>
  <si>
    <t>ортез коленный</t>
  </si>
  <si>
    <t>самока</t>
  </si>
  <si>
    <t>набор чашек 6 шт</t>
  </si>
  <si>
    <t>постер наруто</t>
  </si>
  <si>
    <t>extra</t>
  </si>
  <si>
    <t>обу</t>
  </si>
  <si>
    <t>необычные товары</t>
  </si>
  <si>
    <t>asics обувь</t>
  </si>
  <si>
    <t>постельное белье корова</t>
  </si>
  <si>
    <t>лак шеллак</t>
  </si>
  <si>
    <t xml:space="preserve">евро постельное белье </t>
  </si>
  <si>
    <t>супинаторы</t>
  </si>
  <si>
    <t>игрушки подвеска</t>
  </si>
  <si>
    <t>furly</t>
  </si>
  <si>
    <t>плетеные корзины натуральные в ванну</t>
  </si>
  <si>
    <t>стекло redmi 9a xiaomi</t>
  </si>
  <si>
    <t>защитное стекло на xiaomi</t>
  </si>
  <si>
    <t>батончик агуша</t>
  </si>
  <si>
    <t>giovanni шампунь</t>
  </si>
  <si>
    <t>подгузники мерис</t>
  </si>
  <si>
    <t>платок леопардовый</t>
  </si>
  <si>
    <t>26997049</t>
  </si>
  <si>
    <t xml:space="preserve">anteater </t>
  </si>
  <si>
    <t>ключ накидной</t>
  </si>
  <si>
    <t>кольцо религиозное</t>
  </si>
  <si>
    <t>футболка микки</t>
  </si>
  <si>
    <t>штаны в клетку домашние</t>
  </si>
  <si>
    <t>термонаклейка на одежду аниме</t>
  </si>
  <si>
    <t>71737744</t>
  </si>
  <si>
    <t>стеклотара</t>
  </si>
  <si>
    <t>мочевина косметика</t>
  </si>
  <si>
    <t>лилу</t>
  </si>
  <si>
    <t>шнурки атласные</t>
  </si>
  <si>
    <t>хранение очков</t>
  </si>
  <si>
    <t>бутсы футзал</t>
  </si>
  <si>
    <t>17821332</t>
  </si>
  <si>
    <t xml:space="preserve">штаны adidas </t>
  </si>
  <si>
    <t>бугатти машина</t>
  </si>
  <si>
    <t>спортивный костюм женский синий</t>
  </si>
  <si>
    <t>syntrax протеин</t>
  </si>
  <si>
    <t>etamine du lys</t>
  </si>
  <si>
    <t>покрывало 260х260</t>
  </si>
  <si>
    <t>coslys</t>
  </si>
  <si>
    <t>63039589</t>
  </si>
  <si>
    <t>термос walrus</t>
  </si>
  <si>
    <t>печенье имбирное</t>
  </si>
  <si>
    <t>худи рибок</t>
  </si>
  <si>
    <t>звезды на стену</t>
  </si>
  <si>
    <t>красные шорты</t>
  </si>
  <si>
    <t>чехол на 11 iphone розовый</t>
  </si>
  <si>
    <t>ax</t>
  </si>
  <si>
    <t>набор фигурок животные</t>
  </si>
  <si>
    <t>ideal</t>
  </si>
  <si>
    <t>купальник женский верх</t>
  </si>
  <si>
    <t>носки женские с кружевом</t>
  </si>
  <si>
    <t>body shop крем</t>
  </si>
  <si>
    <t>напиток кофейный</t>
  </si>
  <si>
    <t>фартук повара</t>
  </si>
  <si>
    <t xml:space="preserve"> адидас</t>
  </si>
  <si>
    <t>брелок боксерские перчатки</t>
  </si>
  <si>
    <t>13891839</t>
  </si>
  <si>
    <t>1 рубль ссср</t>
  </si>
  <si>
    <t>шерлок холмс книга артур</t>
  </si>
  <si>
    <t>торы</t>
  </si>
  <si>
    <t>педикулен</t>
  </si>
  <si>
    <t>naketano</t>
  </si>
  <si>
    <t>самсунг смартфон а32</t>
  </si>
  <si>
    <t>адидас носки женские</t>
  </si>
  <si>
    <t>платье летнее легкое женское воланами</t>
  </si>
  <si>
    <t>милк</t>
  </si>
  <si>
    <t>аджва</t>
  </si>
  <si>
    <t>брюки повседневные</t>
  </si>
  <si>
    <t>великоросс мужской</t>
  </si>
  <si>
    <t>тени ева мозаик моно</t>
  </si>
  <si>
    <t xml:space="preserve">бравекта </t>
  </si>
  <si>
    <t>книга война и мир</t>
  </si>
  <si>
    <t>asics tiger onitsuka</t>
  </si>
  <si>
    <t xml:space="preserve">eucerin </t>
  </si>
  <si>
    <t>паста нутелла</t>
  </si>
  <si>
    <t xml:space="preserve">кросовки летние </t>
  </si>
  <si>
    <t>скульптор lamel</t>
  </si>
  <si>
    <t>джекфрут сушеный</t>
  </si>
  <si>
    <t xml:space="preserve">гель алое </t>
  </si>
  <si>
    <t>цепочка на ногу золото</t>
  </si>
  <si>
    <t>черный агат</t>
  </si>
  <si>
    <t>постельное белье 2 спальное в подарочной упаковке</t>
  </si>
  <si>
    <t>домашний костюм женский со штанами теплый</t>
  </si>
  <si>
    <t>натуральные конфеты</t>
  </si>
  <si>
    <t>elegami девочки</t>
  </si>
  <si>
    <t xml:space="preserve">платье шифоновое женское </t>
  </si>
  <si>
    <t>пасперсы</t>
  </si>
  <si>
    <t>компливит кальций д3</t>
  </si>
  <si>
    <t>защитное стекло poco x3 nfc</t>
  </si>
  <si>
    <t>магазин приколов</t>
  </si>
  <si>
    <t>asics кросовки</t>
  </si>
  <si>
    <t>столик кроватный</t>
  </si>
  <si>
    <t>тетрадь а4 формат</t>
  </si>
  <si>
    <t>стикеры на ногти</t>
  </si>
  <si>
    <t>reebok royal techque</t>
  </si>
  <si>
    <t>30030328</t>
  </si>
  <si>
    <t>гостбастер</t>
  </si>
  <si>
    <t>ткани трикотаж</t>
  </si>
  <si>
    <t>юбка guess</t>
  </si>
  <si>
    <t>leben</t>
  </si>
  <si>
    <t xml:space="preserve">consly </t>
  </si>
  <si>
    <t>columbia кроссовки</t>
  </si>
  <si>
    <t>шапки с ушками</t>
  </si>
  <si>
    <t>шелковые нитки</t>
  </si>
  <si>
    <t>сегун</t>
  </si>
  <si>
    <t>bmr1959</t>
  </si>
  <si>
    <t>чупа чупс страйпсы</t>
  </si>
  <si>
    <t>47780407</t>
  </si>
  <si>
    <t>столик под ноутбук</t>
  </si>
  <si>
    <t>чехол mi 9t</t>
  </si>
  <si>
    <t>костюм из вискозы</t>
  </si>
  <si>
    <t>o'zera</t>
  </si>
  <si>
    <t>кожаный портфель мужской</t>
  </si>
  <si>
    <t>обои в комнату</t>
  </si>
  <si>
    <t>массажные ролики</t>
  </si>
  <si>
    <t>маленькие пакеты</t>
  </si>
  <si>
    <t>переплет</t>
  </si>
  <si>
    <t>браслет на фитнес часы mi band 3</t>
  </si>
  <si>
    <t>spotify</t>
  </si>
  <si>
    <t>маршал наушники</t>
  </si>
  <si>
    <t>bob шоколад</t>
  </si>
  <si>
    <t>38595629</t>
  </si>
  <si>
    <t>маркеры стабило</t>
  </si>
  <si>
    <t>арсен люпен</t>
  </si>
  <si>
    <t>щетка с дозатором</t>
  </si>
  <si>
    <t>контур акриловый</t>
  </si>
  <si>
    <t>кольцо атака титанов</t>
  </si>
  <si>
    <t>трико adidas</t>
  </si>
  <si>
    <t>lingreen</t>
  </si>
  <si>
    <t>растворимый кофе кофе сублимированный</t>
  </si>
  <si>
    <t>levis кепка</t>
  </si>
  <si>
    <t xml:space="preserve">детский стульчик </t>
  </si>
  <si>
    <t>60298361</t>
  </si>
  <si>
    <t>штаны спортивные серые</t>
  </si>
  <si>
    <t>мыло с деньгами</t>
  </si>
  <si>
    <t>водопад из дыма</t>
  </si>
  <si>
    <t>узи скрабер</t>
  </si>
  <si>
    <t>светильник спот</t>
  </si>
  <si>
    <t>collar</t>
  </si>
  <si>
    <t>59582132</t>
  </si>
  <si>
    <t>кухонный диван со спальным местом</t>
  </si>
  <si>
    <t>носки хб</t>
  </si>
  <si>
    <t>бейсболка с логотипом</t>
  </si>
  <si>
    <t>костюм женский хлопок</t>
  </si>
  <si>
    <t>шиньон на резинке</t>
  </si>
  <si>
    <t xml:space="preserve">мыловарение </t>
  </si>
  <si>
    <t xml:space="preserve">мемы </t>
  </si>
  <si>
    <t>annamore</t>
  </si>
  <si>
    <t>dolce gabbana light blue</t>
  </si>
  <si>
    <t>футболки геншин</t>
  </si>
  <si>
    <t>аукс bluetooth</t>
  </si>
  <si>
    <t>miniart</t>
  </si>
  <si>
    <t>распашенка</t>
  </si>
  <si>
    <t>супер пуш ап</t>
  </si>
  <si>
    <t>ксеналтен</t>
  </si>
  <si>
    <t>la dea</t>
  </si>
  <si>
    <t xml:space="preserve">наушники безпроводные </t>
  </si>
  <si>
    <t>топ аниме</t>
  </si>
  <si>
    <t>филлер lador</t>
  </si>
  <si>
    <t>велокомпьютер проводной</t>
  </si>
  <si>
    <t>бетар счетчик воды</t>
  </si>
  <si>
    <t>в ожидании малыша</t>
  </si>
  <si>
    <t>ламинирование волос красота</t>
  </si>
  <si>
    <t xml:space="preserve">magic </t>
  </si>
  <si>
    <t xml:space="preserve">пирожное </t>
  </si>
  <si>
    <t>фотообои аниме</t>
  </si>
  <si>
    <t>купальник женский слитные с юбкой</t>
  </si>
  <si>
    <t>туфли баден женские</t>
  </si>
  <si>
    <t>mercedes benz машинка</t>
  </si>
  <si>
    <t xml:space="preserve">скечбук </t>
  </si>
  <si>
    <t>манго кидс одежда мальчики</t>
  </si>
  <si>
    <t>шампунь виши деркос против перхоти</t>
  </si>
  <si>
    <t>redmi not 9 pro</t>
  </si>
  <si>
    <t>maska</t>
  </si>
  <si>
    <t>разное</t>
  </si>
  <si>
    <t>кардиган кимоно</t>
  </si>
  <si>
    <t>гель лак liker</t>
  </si>
  <si>
    <t>54390870</t>
  </si>
  <si>
    <t>хабиб нурмагомедов</t>
  </si>
  <si>
    <t>kixx масло моторное</t>
  </si>
  <si>
    <t>ножницы портновские рукоделие</t>
  </si>
  <si>
    <t>белые кеды женские кожаные лето</t>
  </si>
  <si>
    <t>музыкальный кактус</t>
  </si>
  <si>
    <t>детские капроновые колготки девочек</t>
  </si>
  <si>
    <t>маргаритки</t>
  </si>
  <si>
    <t>estel тонирование</t>
  </si>
  <si>
    <t>sokolov цепочка</t>
  </si>
  <si>
    <t xml:space="preserve">полиэфирный шнур </t>
  </si>
  <si>
    <t>спа набор</t>
  </si>
  <si>
    <t>надписи</t>
  </si>
  <si>
    <t>haval jolion</t>
  </si>
  <si>
    <t>пилка 180 240</t>
  </si>
  <si>
    <t>снегурочка под елку</t>
  </si>
  <si>
    <t>декор в вазу</t>
  </si>
  <si>
    <t>до и после</t>
  </si>
  <si>
    <t>мерседес одежда</t>
  </si>
  <si>
    <t>краска студио</t>
  </si>
  <si>
    <t>боди с перчатками</t>
  </si>
  <si>
    <t>монами</t>
  </si>
  <si>
    <t>джемпер без рукавов</t>
  </si>
  <si>
    <t>костюм мики маус</t>
  </si>
  <si>
    <t>книжка гравити фолз</t>
  </si>
  <si>
    <t>трусы женские хб</t>
  </si>
  <si>
    <t>natracare</t>
  </si>
  <si>
    <t>можайский миз</t>
  </si>
  <si>
    <t>поролоновый наполнитель</t>
  </si>
  <si>
    <t>50381761</t>
  </si>
  <si>
    <t>кружка учителю</t>
  </si>
  <si>
    <t>бретели силиконовые</t>
  </si>
  <si>
    <t>распределительный щиток</t>
  </si>
  <si>
    <t>tchibo одежда</t>
  </si>
  <si>
    <t>4seasons</t>
  </si>
  <si>
    <t>женские футболки трикотажные</t>
  </si>
  <si>
    <t>спиннинг телескопический с катушкой</t>
  </si>
  <si>
    <t>футболка с вырезом каре</t>
  </si>
  <si>
    <t>свечи черные воск</t>
  </si>
  <si>
    <t>звонок дверной проводной</t>
  </si>
  <si>
    <t>cashmere</t>
  </si>
  <si>
    <t>35652675</t>
  </si>
  <si>
    <t>48507577</t>
  </si>
  <si>
    <t>масло ладор</t>
  </si>
  <si>
    <t>velvet oil londa</t>
  </si>
  <si>
    <t xml:space="preserve">книги по психологии </t>
  </si>
  <si>
    <t>adidas кеды мужские кожа</t>
  </si>
  <si>
    <t>складной стульчик</t>
  </si>
  <si>
    <t>актиферт</t>
  </si>
  <si>
    <t>органайзер на мойку посуда и инвентарь</t>
  </si>
  <si>
    <t>grand style</t>
  </si>
  <si>
    <t>балетки тканевые</t>
  </si>
  <si>
    <t>органза ткань</t>
  </si>
  <si>
    <t>сони плейстейшен 4</t>
  </si>
  <si>
    <t>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</t>
  </si>
  <si>
    <t>афродита</t>
  </si>
  <si>
    <t>nbcrus</t>
  </si>
  <si>
    <t>грызи не хочу</t>
  </si>
  <si>
    <t>серьги с гранатом золотые</t>
  </si>
  <si>
    <t>зеркало велосипедное панорамное</t>
  </si>
  <si>
    <t xml:space="preserve">дозатор косметический </t>
  </si>
  <si>
    <t>салфетки плейсматы</t>
  </si>
  <si>
    <t xml:space="preserve">пружина </t>
  </si>
  <si>
    <t>картина маслом ручной работы</t>
  </si>
  <si>
    <t>dc shoes худи</t>
  </si>
  <si>
    <t>sela спортивный костюм</t>
  </si>
  <si>
    <t>кроссовки черные детские</t>
  </si>
  <si>
    <t>кеды коричневые женские</t>
  </si>
  <si>
    <t>геншин импакт ху тао</t>
  </si>
  <si>
    <t>масло мотюль 10w 40</t>
  </si>
  <si>
    <t>just warm</t>
  </si>
  <si>
    <t>брючный летний костюм</t>
  </si>
  <si>
    <t>голдлайт</t>
  </si>
  <si>
    <t>чехол на samsung j3 2016</t>
  </si>
  <si>
    <t xml:space="preserve">ваниш </t>
  </si>
  <si>
    <t>пищевые красители сухие</t>
  </si>
  <si>
    <t>крем масло</t>
  </si>
  <si>
    <t>шопер геншин импакт</t>
  </si>
  <si>
    <t>стингер</t>
  </si>
  <si>
    <t>изики женские шлепки</t>
  </si>
  <si>
    <t>толстовка kappa</t>
  </si>
  <si>
    <t xml:space="preserve">wifi адаптер </t>
  </si>
  <si>
    <t>альбом воспоминаний</t>
  </si>
  <si>
    <t>плойка babyliss</t>
  </si>
  <si>
    <t>камни декоративные садовые</t>
  </si>
  <si>
    <t>e-girl</t>
  </si>
  <si>
    <t>remove before flight</t>
  </si>
  <si>
    <t>носки женские махровые</t>
  </si>
  <si>
    <t>калашников игрушка</t>
  </si>
  <si>
    <t>сани волокуши рыбацкие</t>
  </si>
  <si>
    <t>плейдо игровые наборов</t>
  </si>
  <si>
    <t>переходник iphone usb</t>
  </si>
  <si>
    <t>журнал патронес</t>
  </si>
  <si>
    <t>кроссовки с hello kitty</t>
  </si>
  <si>
    <t>шнек</t>
  </si>
  <si>
    <t>кумыс</t>
  </si>
  <si>
    <t>каталка машина с ручкой</t>
  </si>
  <si>
    <t xml:space="preserve">попугай </t>
  </si>
  <si>
    <t>35424200</t>
  </si>
  <si>
    <t>белый сарафан женский</t>
  </si>
  <si>
    <t>мужской классический костюм</t>
  </si>
  <si>
    <t>джинсы жен</t>
  </si>
  <si>
    <t>14525356</t>
  </si>
  <si>
    <t>опт мода</t>
  </si>
  <si>
    <t>китайские игрушки</t>
  </si>
  <si>
    <t>кабель электрический 3 х 1.5</t>
  </si>
  <si>
    <t>джинсы на невысоких</t>
  </si>
  <si>
    <t>семена пальма</t>
  </si>
  <si>
    <t>сумки в роддом набор</t>
  </si>
  <si>
    <t>тумба под стиральную машину</t>
  </si>
  <si>
    <t>подгузники трусики yokosun l</t>
  </si>
  <si>
    <t>adida</t>
  </si>
  <si>
    <t>порошок белорусский</t>
  </si>
  <si>
    <t>playtoday детский</t>
  </si>
  <si>
    <t>рамка 30х30</t>
  </si>
  <si>
    <t>браслет оберег женский</t>
  </si>
  <si>
    <t>maybelline тени</t>
  </si>
  <si>
    <t xml:space="preserve">шкаф белый </t>
  </si>
  <si>
    <t>geometry dash</t>
  </si>
  <si>
    <t>сковорода садж</t>
  </si>
  <si>
    <t>chill inc</t>
  </si>
  <si>
    <t>my mark</t>
  </si>
  <si>
    <t>ализе суперлана макси</t>
  </si>
  <si>
    <t>68798571</t>
  </si>
  <si>
    <t>очки вертуальной реальности</t>
  </si>
  <si>
    <t>ранец гризли</t>
  </si>
  <si>
    <t>аленький цветочек</t>
  </si>
  <si>
    <t>37742172</t>
  </si>
  <si>
    <t>боллер</t>
  </si>
  <si>
    <t>дисплей honor 10 lite</t>
  </si>
  <si>
    <t>кеды спортивные</t>
  </si>
  <si>
    <t xml:space="preserve">красотки женские </t>
  </si>
  <si>
    <t>косметичеа</t>
  </si>
  <si>
    <t>чехол на ключ</t>
  </si>
  <si>
    <t>банное полотенце вафельное</t>
  </si>
  <si>
    <t>estel alpha</t>
  </si>
  <si>
    <t>сестра звезд книга</t>
  </si>
  <si>
    <t xml:space="preserve">honor x8 чехол </t>
  </si>
  <si>
    <t>зеркало на дверь</t>
  </si>
  <si>
    <t>игрушки фигурки</t>
  </si>
  <si>
    <t>керамический обогреватель</t>
  </si>
  <si>
    <t xml:space="preserve">seventeen </t>
  </si>
  <si>
    <t>mizuno wave</t>
  </si>
  <si>
    <t>bastom</t>
  </si>
  <si>
    <t>orzax ocean</t>
  </si>
  <si>
    <t>накладка на ремень безопасности автомобильные товары</t>
  </si>
  <si>
    <t>привет мир</t>
  </si>
  <si>
    <t xml:space="preserve">на выпускной </t>
  </si>
  <si>
    <t>шторы фото шторы</t>
  </si>
  <si>
    <t>u</t>
  </si>
  <si>
    <t>alvin d'or</t>
  </si>
  <si>
    <t>колготки школьные</t>
  </si>
  <si>
    <t>оружие детское</t>
  </si>
  <si>
    <t>духи бакарат</t>
  </si>
  <si>
    <t>14295374</t>
  </si>
  <si>
    <t>manuoki подгузники детские</t>
  </si>
  <si>
    <t>45863545</t>
  </si>
  <si>
    <t>camarelo</t>
  </si>
  <si>
    <t>ведро декоративное</t>
  </si>
  <si>
    <t>ушки заколки</t>
  </si>
  <si>
    <t>inglesina quid</t>
  </si>
  <si>
    <t>рожки черта</t>
  </si>
  <si>
    <t>lionelo</t>
  </si>
  <si>
    <t>черный женский пиджак</t>
  </si>
  <si>
    <t>бустер детский</t>
  </si>
  <si>
    <t>футболка без рисунка</t>
  </si>
  <si>
    <t>туфли черные кожаные</t>
  </si>
  <si>
    <t>ай</t>
  </si>
  <si>
    <t>майк вазовски</t>
  </si>
  <si>
    <t>басоножки женские</t>
  </si>
  <si>
    <t>летнее платье женское с воланом</t>
  </si>
  <si>
    <t>жилет светоотражающий детский</t>
  </si>
  <si>
    <t>риностоп</t>
  </si>
  <si>
    <t>mi body composition scale 2</t>
  </si>
  <si>
    <t>шоппер на замке</t>
  </si>
  <si>
    <t>капуста кале семена</t>
  </si>
  <si>
    <t>серьги длинные цепочки</t>
  </si>
  <si>
    <t>кофта с ушами</t>
  </si>
  <si>
    <t>70206460</t>
  </si>
  <si>
    <t>брюки трикотаж</t>
  </si>
  <si>
    <t>кольца под платье</t>
  </si>
  <si>
    <t>стеллаж высокий</t>
  </si>
  <si>
    <t>tea</t>
  </si>
  <si>
    <t>творчество и рукоделие рисование и лепка</t>
  </si>
  <si>
    <t>шлепанцы на танкетке</t>
  </si>
  <si>
    <t>икра сельди</t>
  </si>
  <si>
    <t>32782143</t>
  </si>
  <si>
    <t>кексы смесь</t>
  </si>
  <si>
    <t>фреон r410a</t>
  </si>
  <si>
    <t>крем корейский</t>
  </si>
  <si>
    <t xml:space="preserve">хоста </t>
  </si>
  <si>
    <t>лимонные дольки</t>
  </si>
  <si>
    <t>wozwooden</t>
  </si>
  <si>
    <t>пледы покрывало</t>
  </si>
  <si>
    <t>серьги золото кольца</t>
  </si>
  <si>
    <t>защитные стекла на iphone 11</t>
  </si>
  <si>
    <t>блокнот с наклейками книга</t>
  </si>
  <si>
    <t>трико женские спортивные adidas</t>
  </si>
  <si>
    <t>облачко</t>
  </si>
  <si>
    <t>защита ролики</t>
  </si>
  <si>
    <t>виардо форте</t>
  </si>
  <si>
    <t>полотенце большое банное</t>
  </si>
  <si>
    <t>purelan medela ланолиновый крем</t>
  </si>
  <si>
    <t>baden лето</t>
  </si>
  <si>
    <t>сандалии мужские летние адидас</t>
  </si>
  <si>
    <t>самооценка</t>
  </si>
  <si>
    <t>чехол на паспорт аниме</t>
  </si>
  <si>
    <t>футболка футбол</t>
  </si>
  <si>
    <t>смартфон samsung а51</t>
  </si>
  <si>
    <t>белобувка</t>
  </si>
  <si>
    <t>длинные платье летние больших размеров</t>
  </si>
  <si>
    <t>57736996</t>
  </si>
  <si>
    <t>квест копилка</t>
  </si>
  <si>
    <t>наборы в ванную комнату</t>
  </si>
  <si>
    <t xml:space="preserve">чехол на самсунг а22 </t>
  </si>
  <si>
    <t>носки женские набор капрон</t>
  </si>
  <si>
    <t>чехол 6 iphone plus</t>
  </si>
  <si>
    <t>пенка natura siberica</t>
  </si>
  <si>
    <t>освежитель автоматический</t>
  </si>
  <si>
    <t>alolika платье</t>
  </si>
  <si>
    <t>куртки короткие женские</t>
  </si>
  <si>
    <t>аль харамейн</t>
  </si>
  <si>
    <t>radiohead</t>
  </si>
  <si>
    <t>летающий спиннер</t>
  </si>
  <si>
    <t>зингер маникюрные ножницы</t>
  </si>
  <si>
    <t>крассовки адидас</t>
  </si>
  <si>
    <t>металл искатель</t>
  </si>
  <si>
    <t>смесь нутрилон 3</t>
  </si>
  <si>
    <t>puma future</t>
  </si>
  <si>
    <t>8 в 1 eveline</t>
  </si>
  <si>
    <t>puma топ</t>
  </si>
  <si>
    <t>туристический коврик пенка</t>
  </si>
  <si>
    <t xml:space="preserve">бокс подарочный </t>
  </si>
  <si>
    <t>матрас пружинный 160 на 200</t>
  </si>
  <si>
    <t>normaderm vichy</t>
  </si>
  <si>
    <t>шар прозрачный</t>
  </si>
  <si>
    <t>mixie</t>
  </si>
  <si>
    <t>инстаграм</t>
  </si>
  <si>
    <t>форма в школу</t>
  </si>
  <si>
    <t>штапик</t>
  </si>
  <si>
    <t>ring</t>
  </si>
  <si>
    <t xml:space="preserve">kukmara </t>
  </si>
  <si>
    <t>46038857</t>
  </si>
  <si>
    <t>джинсовый костюм детский</t>
  </si>
  <si>
    <t xml:space="preserve">вкладыши </t>
  </si>
  <si>
    <t>золотые браслеты</t>
  </si>
  <si>
    <t xml:space="preserve">черное худи </t>
  </si>
  <si>
    <t>chillax</t>
  </si>
  <si>
    <t xml:space="preserve">aplle watch </t>
  </si>
  <si>
    <t>50249181</t>
  </si>
  <si>
    <t>стиральные машинки автомат</t>
  </si>
  <si>
    <t>nordway</t>
  </si>
  <si>
    <t>скейч бук</t>
  </si>
  <si>
    <t xml:space="preserve">эротическое нижнее белье </t>
  </si>
  <si>
    <t>лак по камню</t>
  </si>
  <si>
    <t>пазлы аниме</t>
  </si>
  <si>
    <t>кеды хлопок</t>
  </si>
  <si>
    <t>norwegian fish oil</t>
  </si>
  <si>
    <t>чехол на угловой диван с оттоманкой</t>
  </si>
  <si>
    <t>apple 10</t>
  </si>
  <si>
    <t>лето в пионерской галстуке</t>
  </si>
  <si>
    <t>contur professional</t>
  </si>
  <si>
    <t>брюки широкие женские черные</t>
  </si>
  <si>
    <t>шторы коричневые</t>
  </si>
  <si>
    <t>miyuki</t>
  </si>
  <si>
    <t>granta</t>
  </si>
  <si>
    <t>стакан керамический</t>
  </si>
  <si>
    <t>маленькие магниты</t>
  </si>
  <si>
    <t>форма сотрудника полиции</t>
  </si>
  <si>
    <t>longa vita</t>
  </si>
  <si>
    <t>аниме футболка геншин</t>
  </si>
  <si>
    <t>открытка папе</t>
  </si>
  <si>
    <t>стринги сексуальные</t>
  </si>
  <si>
    <t>pqq</t>
  </si>
  <si>
    <t>38657014</t>
  </si>
  <si>
    <t>накладка на бампер авто</t>
  </si>
  <si>
    <t>наше</t>
  </si>
  <si>
    <t>рони дочь разбойника книга</t>
  </si>
  <si>
    <t>alpine fleur каша</t>
  </si>
  <si>
    <t>чехол на samsung j2 core</t>
  </si>
  <si>
    <t>гиалуроновый гель</t>
  </si>
  <si>
    <t>акула аксессуары</t>
  </si>
  <si>
    <t xml:space="preserve">часы xiaomi </t>
  </si>
  <si>
    <t>трактор с прицепом полесье</t>
  </si>
  <si>
    <t>индийское платье</t>
  </si>
  <si>
    <t>наклейка на велосипед</t>
  </si>
  <si>
    <t>колонка defender</t>
  </si>
  <si>
    <t>mixit euphoria</t>
  </si>
  <si>
    <t>парик натуральный</t>
  </si>
  <si>
    <t xml:space="preserve">наматрасник непромокаемый </t>
  </si>
  <si>
    <t>picard</t>
  </si>
  <si>
    <t>белый топ на бретельках</t>
  </si>
  <si>
    <t>вагинатор</t>
  </si>
  <si>
    <t xml:space="preserve">john frieda </t>
  </si>
  <si>
    <t>симетикон</t>
  </si>
  <si>
    <t>арахис со вкусом</t>
  </si>
  <si>
    <t>ниспадающий платок в храм</t>
  </si>
  <si>
    <t>защитное стекло на хонор 7а</t>
  </si>
  <si>
    <t>мешок строительный</t>
  </si>
  <si>
    <t>попа на присосках</t>
  </si>
  <si>
    <t>най</t>
  </si>
  <si>
    <t>ксеноновые лампы h11</t>
  </si>
  <si>
    <t>слава бабушке</t>
  </si>
  <si>
    <t>пасха книга</t>
  </si>
  <si>
    <t>oktaur</t>
  </si>
  <si>
    <t>dreame bot l10 pro</t>
  </si>
  <si>
    <t>krytex</t>
  </si>
  <si>
    <t>reebok спортивный костюм</t>
  </si>
  <si>
    <t>донкрат</t>
  </si>
  <si>
    <t>4068547</t>
  </si>
  <si>
    <t>balm</t>
  </si>
  <si>
    <t>тональный крем максфактор</t>
  </si>
  <si>
    <t>трусы миними</t>
  </si>
  <si>
    <t>emsa</t>
  </si>
  <si>
    <t>абаи</t>
  </si>
  <si>
    <t xml:space="preserve">приглашение на последний звонок </t>
  </si>
  <si>
    <t>голеностопный фиксатор</t>
  </si>
  <si>
    <t>мармелад жевательный 1 кг кислый</t>
  </si>
  <si>
    <t>какао порошок натуральный алкализованный</t>
  </si>
  <si>
    <t>ток</t>
  </si>
  <si>
    <t>казачий костюм</t>
  </si>
  <si>
    <t>брюки мужские в клетку классические</t>
  </si>
  <si>
    <t>колечко в нос</t>
  </si>
  <si>
    <t>тени мейбелин</t>
  </si>
  <si>
    <t>плед 200х200</t>
  </si>
  <si>
    <t>подставка на колесах</t>
  </si>
  <si>
    <t xml:space="preserve">свитшо </t>
  </si>
  <si>
    <t xml:space="preserve">преобразователь ржавчины </t>
  </si>
  <si>
    <t>календарь карманный</t>
  </si>
  <si>
    <t>azka дезодорант</t>
  </si>
  <si>
    <t>пули 6 мм</t>
  </si>
  <si>
    <t>мелкие игрушки фигурки</t>
  </si>
  <si>
    <t xml:space="preserve">толстовка найк </t>
  </si>
  <si>
    <t>савва морозов</t>
  </si>
  <si>
    <t>роспись по дереву</t>
  </si>
  <si>
    <t>очки  мужские</t>
  </si>
  <si>
    <t>чехол на ксиоми редми 9</t>
  </si>
  <si>
    <t>коврики ваз 2114</t>
  </si>
  <si>
    <t>керамические серьги</t>
  </si>
  <si>
    <t>кроссвки</t>
  </si>
  <si>
    <t xml:space="preserve">шкатулки </t>
  </si>
  <si>
    <t>штаны пижамные мужские</t>
  </si>
  <si>
    <t>53681779</t>
  </si>
  <si>
    <t>зим худи</t>
  </si>
  <si>
    <t>34072519</t>
  </si>
  <si>
    <t>вип петс</t>
  </si>
  <si>
    <t>удочка фидер</t>
  </si>
  <si>
    <t>джинсовкп</t>
  </si>
  <si>
    <t>наличник</t>
  </si>
  <si>
    <t>vitacci босоножки</t>
  </si>
  <si>
    <t>триферн</t>
  </si>
  <si>
    <t>мусульманские картины</t>
  </si>
  <si>
    <t>нитки дор так</t>
  </si>
  <si>
    <t xml:space="preserve">pikool </t>
  </si>
  <si>
    <t>котофей кроссовки детские</t>
  </si>
  <si>
    <t>сухой шампунь витекс</t>
  </si>
  <si>
    <t>ремешок на amazfit bip</t>
  </si>
  <si>
    <t>платье атласное мини</t>
  </si>
  <si>
    <t>половник набор</t>
  </si>
  <si>
    <t>ecco босоножки</t>
  </si>
  <si>
    <t>куколка лол</t>
  </si>
  <si>
    <t>barbie русалка</t>
  </si>
  <si>
    <t>rocs ополаскиватель</t>
  </si>
  <si>
    <t>нашивка nike</t>
  </si>
  <si>
    <t xml:space="preserve">зебра </t>
  </si>
  <si>
    <t>мужские спортивные костюмы 60 размера</t>
  </si>
  <si>
    <t>пирсинг в пупок титан</t>
  </si>
  <si>
    <t>набор охотника</t>
  </si>
  <si>
    <t>босоножки 35 размер</t>
  </si>
  <si>
    <t>экскаватор полесье</t>
  </si>
  <si>
    <t>цифровой микроскоп</t>
  </si>
  <si>
    <t>балонник</t>
  </si>
  <si>
    <t>резинка шелк</t>
  </si>
  <si>
    <t>samsung a51 смартфон</t>
  </si>
  <si>
    <t>мультибокс</t>
  </si>
  <si>
    <t>коллаген здоровье</t>
  </si>
  <si>
    <t>кэрри кинг</t>
  </si>
  <si>
    <t>монитор 27</t>
  </si>
  <si>
    <t>оттеночный бальзам розовый</t>
  </si>
  <si>
    <t>браслет самолет</t>
  </si>
  <si>
    <t>akinami</t>
  </si>
  <si>
    <t>сытопес</t>
  </si>
  <si>
    <t>декоративное кашпо</t>
  </si>
  <si>
    <t>черные трусы</t>
  </si>
  <si>
    <t xml:space="preserve">стекло защитное </t>
  </si>
  <si>
    <t>шнурки хоккейные</t>
  </si>
  <si>
    <t>тушь vivienne sabo красота</t>
  </si>
  <si>
    <t>ксарелто</t>
  </si>
  <si>
    <t>жакет летний</t>
  </si>
  <si>
    <t>подводка loreal</t>
  </si>
  <si>
    <t>new balance 574 classic</t>
  </si>
  <si>
    <t>фэри 5л</t>
  </si>
  <si>
    <t>моторное масло 5w30 синтетическое ликви моли</t>
  </si>
  <si>
    <t>футболка ван гог</t>
  </si>
  <si>
    <t>свеча 6</t>
  </si>
  <si>
    <t>чехол на huawei p30 pro</t>
  </si>
  <si>
    <t>люстры лофт</t>
  </si>
  <si>
    <t>adidas олимпийка</t>
  </si>
  <si>
    <t>полас</t>
  </si>
  <si>
    <t>тика украшение</t>
  </si>
  <si>
    <t xml:space="preserve">набор карандашей </t>
  </si>
  <si>
    <t>ветровка на мальчика весна</t>
  </si>
  <si>
    <t>toleriane sensitive</t>
  </si>
  <si>
    <t>детское пюре гербер</t>
  </si>
  <si>
    <t>джинсы бордовые женские</t>
  </si>
  <si>
    <t>natures sunshine</t>
  </si>
  <si>
    <t xml:space="preserve">адидас штаны </t>
  </si>
  <si>
    <t>масло оливковое нерафинированное холодного</t>
  </si>
  <si>
    <t>пума кросовки</t>
  </si>
  <si>
    <t>смартфон самсунг а51</t>
  </si>
  <si>
    <t>gloria sugaring &amp; spa</t>
  </si>
  <si>
    <t>чехол на хуавей нова</t>
  </si>
  <si>
    <t>кружка заварник</t>
  </si>
  <si>
    <t>toy 2 bubble gum</t>
  </si>
  <si>
    <t>make up forever косметика</t>
  </si>
  <si>
    <t>следки мужские хлопок</t>
  </si>
  <si>
    <t>74694626</t>
  </si>
  <si>
    <t xml:space="preserve">my </t>
  </si>
  <si>
    <t>эмоции и чувства</t>
  </si>
  <si>
    <t>золотой маркер</t>
  </si>
  <si>
    <t>li ning мужчины</t>
  </si>
  <si>
    <t>пирсинг в крыло носа</t>
  </si>
  <si>
    <t>salampi</t>
  </si>
  <si>
    <t>балансер детский</t>
  </si>
  <si>
    <t>часы с проектором</t>
  </si>
  <si>
    <t>беговел 3 в 1</t>
  </si>
  <si>
    <t>пират мармелад</t>
  </si>
  <si>
    <t>ривердейл одежда</t>
  </si>
  <si>
    <t xml:space="preserve">стол трансформер </t>
  </si>
  <si>
    <t>mothercare пижама</t>
  </si>
  <si>
    <t>влажные салфетки хаггис</t>
  </si>
  <si>
    <t>iphone xr case</t>
  </si>
  <si>
    <t>xiaomi кроссовки</t>
  </si>
  <si>
    <t>звуковой сигнал</t>
  </si>
  <si>
    <t>краски по номерам</t>
  </si>
  <si>
    <t>сандали босоножки</t>
  </si>
  <si>
    <t>сухарики 3 корочки</t>
  </si>
  <si>
    <t>кейп пиджак</t>
  </si>
  <si>
    <t>gurdini</t>
  </si>
  <si>
    <t>коуч мужской</t>
  </si>
  <si>
    <t>пальто серое</t>
  </si>
  <si>
    <t>фартук парикмахерский красота</t>
  </si>
  <si>
    <t>станок точильный</t>
  </si>
  <si>
    <t xml:space="preserve">твое куртка </t>
  </si>
  <si>
    <t>твист</t>
  </si>
  <si>
    <t>мини бафы</t>
  </si>
  <si>
    <t>свеча 4</t>
  </si>
  <si>
    <t>женские свитшоты</t>
  </si>
  <si>
    <t>шарики звезды</t>
  </si>
  <si>
    <t>раскраска гарри поттер</t>
  </si>
  <si>
    <t>чехол на iphone xr аниме</t>
  </si>
  <si>
    <t>trx петли тренажер</t>
  </si>
  <si>
    <t>формодержатели</t>
  </si>
  <si>
    <t>отпариватель бытовой</t>
  </si>
  <si>
    <t>магнитолы в автомобиль</t>
  </si>
  <si>
    <t>покрывало жаккардовое хлопок</t>
  </si>
  <si>
    <t>logitech g502</t>
  </si>
  <si>
    <t>aesop</t>
  </si>
  <si>
    <t>sriracha</t>
  </si>
  <si>
    <t>oksana firsanova</t>
  </si>
  <si>
    <t>тактические перчатки mechanix</t>
  </si>
  <si>
    <t>wellaton</t>
  </si>
  <si>
    <t>antan сумка</t>
  </si>
  <si>
    <t>17500931</t>
  </si>
  <si>
    <t>электрододержатель</t>
  </si>
  <si>
    <t>от боли в спине</t>
  </si>
  <si>
    <t>aroma black</t>
  </si>
  <si>
    <t>пазлы 4+</t>
  </si>
  <si>
    <t>грамотейка</t>
  </si>
  <si>
    <t>realme xt</t>
  </si>
  <si>
    <t>jolt 3</t>
  </si>
  <si>
    <t>посудомойка 45</t>
  </si>
  <si>
    <t>набор звездочек</t>
  </si>
  <si>
    <t>ernesto dolani</t>
  </si>
  <si>
    <t>набор смолы</t>
  </si>
  <si>
    <t>ветровки женские 52 размер</t>
  </si>
  <si>
    <t>стекло самсунг а31</t>
  </si>
  <si>
    <t>подушка бабочка</t>
  </si>
  <si>
    <t>сумки бананка</t>
  </si>
  <si>
    <t>подкладки под стиральную машину</t>
  </si>
  <si>
    <t>комбинезон одноразовый</t>
  </si>
  <si>
    <t>брами</t>
  </si>
  <si>
    <t>мультифлора</t>
  </si>
  <si>
    <t>asos одежда</t>
  </si>
  <si>
    <t>крем гиалурон</t>
  </si>
  <si>
    <t>нитки иголки</t>
  </si>
  <si>
    <t>фетальный доплер</t>
  </si>
  <si>
    <t>шорты фитнес</t>
  </si>
  <si>
    <t>сменное лезвие philips</t>
  </si>
  <si>
    <t>барометр гигрометр</t>
  </si>
  <si>
    <t>персики в сиропе</t>
  </si>
  <si>
    <t>xbox 360 консоль</t>
  </si>
  <si>
    <t>коктейльное платье на выпускной женское</t>
  </si>
  <si>
    <t>салфетки круглые</t>
  </si>
  <si>
    <t>ведьмак книги</t>
  </si>
  <si>
    <t>ватман а0</t>
  </si>
  <si>
    <t>рубашки оверсайз с принтом</t>
  </si>
  <si>
    <t>kettler</t>
  </si>
  <si>
    <t>штаны спортивные женские большой размер</t>
  </si>
  <si>
    <t>фитнес браслет хонор</t>
  </si>
  <si>
    <t>mia amore</t>
  </si>
  <si>
    <t>дзюдо одежда</t>
  </si>
  <si>
    <t>вит д</t>
  </si>
  <si>
    <t>когда мы мечтаем</t>
  </si>
  <si>
    <t>matmazel</t>
  </si>
  <si>
    <t>мой ребенок с удовольствием ходит в детский сад</t>
  </si>
  <si>
    <t>lego dupli</t>
  </si>
  <si>
    <t>pen spinning</t>
  </si>
  <si>
    <t>пальто sela</t>
  </si>
  <si>
    <t>аэрофутбол</t>
  </si>
  <si>
    <t>дрожжи сухие быстродействующие</t>
  </si>
  <si>
    <t>joocyee</t>
  </si>
  <si>
    <t>серьги с большим камнем</t>
  </si>
  <si>
    <t>покемоны фигурки</t>
  </si>
  <si>
    <t>пуховики женские зимние длинные теплые</t>
  </si>
  <si>
    <t>тетрадь на пружине в клетку</t>
  </si>
  <si>
    <t>mixit бальзам</t>
  </si>
  <si>
    <t>кроссовки adidas женские кожа</t>
  </si>
  <si>
    <t>скраб letique cosmetics</t>
  </si>
  <si>
    <t xml:space="preserve">new era </t>
  </si>
  <si>
    <t>стиральные порошки автомат</t>
  </si>
  <si>
    <t>сережка в ухо гвоздик</t>
  </si>
  <si>
    <t>интим товары 18</t>
  </si>
  <si>
    <t>амулет на шею</t>
  </si>
  <si>
    <t>jion</t>
  </si>
  <si>
    <t>68987180</t>
  </si>
  <si>
    <t>malt paste</t>
  </si>
  <si>
    <t>камешки</t>
  </si>
  <si>
    <t>туфли женские белвест</t>
  </si>
  <si>
    <t>кофеварка delonghi</t>
  </si>
  <si>
    <t>квест игра</t>
  </si>
  <si>
    <t>стол раздвижной круглый</t>
  </si>
  <si>
    <t>выключатель массы</t>
  </si>
  <si>
    <t>боди женские с коротким рукавом</t>
  </si>
  <si>
    <t>оксигент 3%</t>
  </si>
  <si>
    <t>тоник от прыщей на лице</t>
  </si>
  <si>
    <t>iv-shop</t>
  </si>
  <si>
    <t>пластика</t>
  </si>
  <si>
    <t>crocs шлепки</t>
  </si>
  <si>
    <t>сухой белок</t>
  </si>
  <si>
    <t>портативный проектор</t>
  </si>
  <si>
    <t>resinart</t>
  </si>
  <si>
    <t>нагрудный платок</t>
  </si>
  <si>
    <t>пальто зеленое</t>
  </si>
  <si>
    <t>winlac</t>
  </si>
  <si>
    <t>сарафан бохо</t>
  </si>
  <si>
    <t>alilo r1</t>
  </si>
  <si>
    <t>топовое покрытие</t>
  </si>
  <si>
    <t>термо тушь</t>
  </si>
  <si>
    <t>чехол samsung s21 ultra</t>
  </si>
  <si>
    <t>bmakeup кисти</t>
  </si>
  <si>
    <t>кернеры</t>
  </si>
  <si>
    <t>носки kappa</t>
  </si>
  <si>
    <t xml:space="preserve">гель алоэ </t>
  </si>
  <si>
    <t>джинсы с заниженной посадкой</t>
  </si>
  <si>
    <t>оджи одежда</t>
  </si>
  <si>
    <t>кофта женский</t>
  </si>
  <si>
    <t>томас харрис</t>
  </si>
  <si>
    <t>бебилис</t>
  </si>
  <si>
    <t>25733480</t>
  </si>
  <si>
    <t>большой цветочный горшок</t>
  </si>
  <si>
    <t>лак 8 в 1</t>
  </si>
  <si>
    <t>51755164</t>
  </si>
  <si>
    <t>blukids</t>
  </si>
  <si>
    <t>дети арбата</t>
  </si>
  <si>
    <t xml:space="preserve">стеновые панели </t>
  </si>
  <si>
    <t>herbal essences маска</t>
  </si>
  <si>
    <t xml:space="preserve">массажный коврик </t>
  </si>
  <si>
    <t>parisa тени</t>
  </si>
  <si>
    <t>скранч</t>
  </si>
  <si>
    <t>mary</t>
  </si>
  <si>
    <t>пирамидка радуга</t>
  </si>
  <si>
    <t>серьги цепочки золотые</t>
  </si>
  <si>
    <t>пижама на подростка</t>
  </si>
  <si>
    <t>безрукавка с капюшоном</t>
  </si>
  <si>
    <t>rx 570</t>
  </si>
  <si>
    <t xml:space="preserve">fortnite </t>
  </si>
  <si>
    <t>натали 37 трикотаж</t>
  </si>
  <si>
    <t>atoderm bioderma</t>
  </si>
  <si>
    <t>terra coffee</t>
  </si>
  <si>
    <t>худи синее</t>
  </si>
  <si>
    <t>ароматизатор contex</t>
  </si>
  <si>
    <t>глиттерный фоамиран</t>
  </si>
  <si>
    <t>футболка с мемом</t>
  </si>
  <si>
    <t>самсунг планшеты</t>
  </si>
  <si>
    <t>удилище маховое</t>
  </si>
  <si>
    <t>планшет детский азбукварик</t>
  </si>
  <si>
    <t>карапуз кукла</t>
  </si>
  <si>
    <t>чехол 8+</t>
  </si>
  <si>
    <t>набор кухонных принадлежностей из нержавеющей стали</t>
  </si>
  <si>
    <t>удлинитель члена</t>
  </si>
  <si>
    <t>банка с бугельной крышкой</t>
  </si>
  <si>
    <t>бейблэйд такара томи</t>
  </si>
  <si>
    <t>манометры</t>
  </si>
  <si>
    <t>жаренный лук</t>
  </si>
  <si>
    <t>сумка asics</t>
  </si>
  <si>
    <t>33103984</t>
  </si>
  <si>
    <t>расписание</t>
  </si>
  <si>
    <t>кроссовки серые</t>
  </si>
  <si>
    <t>кисть волосок</t>
  </si>
  <si>
    <t>стикерпаки</t>
  </si>
  <si>
    <t>бабаев рм</t>
  </si>
  <si>
    <t>полка на подоконник</t>
  </si>
  <si>
    <t>clacker</t>
  </si>
  <si>
    <t>оружие стандофф 2</t>
  </si>
  <si>
    <t>mersedes</t>
  </si>
  <si>
    <t>blondex</t>
  </si>
  <si>
    <t>фрисо голд 3</t>
  </si>
  <si>
    <t>xiaomi mi 9</t>
  </si>
  <si>
    <t>adamas</t>
  </si>
  <si>
    <t>навесы дверные</t>
  </si>
  <si>
    <t>иглы акупунктурные</t>
  </si>
  <si>
    <t>машинка конструктор</t>
  </si>
  <si>
    <t>туфли женские кари</t>
  </si>
  <si>
    <t>квами</t>
  </si>
  <si>
    <t>4g роутер</t>
  </si>
  <si>
    <t>lexmer</t>
  </si>
  <si>
    <t>брюки больших размеров</t>
  </si>
  <si>
    <t>tommy hilfiger куртка</t>
  </si>
  <si>
    <t xml:space="preserve">двигатель </t>
  </si>
  <si>
    <t>пальто из ангоры</t>
  </si>
  <si>
    <t>jacobs monarch</t>
  </si>
  <si>
    <t>халат доктора детский</t>
  </si>
  <si>
    <t>мужские куртки зимние с капюшоном</t>
  </si>
  <si>
    <t>сковородка мечта гранит</t>
  </si>
  <si>
    <t>юбка concept club</t>
  </si>
  <si>
    <t>иглы 30g</t>
  </si>
  <si>
    <t>eglo</t>
  </si>
  <si>
    <t>постное питание</t>
  </si>
  <si>
    <t>чехол гарри поттер</t>
  </si>
  <si>
    <t>наволочка аниме</t>
  </si>
  <si>
    <t>pod system</t>
  </si>
  <si>
    <t>фнф</t>
  </si>
  <si>
    <t>фильтр philips</t>
  </si>
  <si>
    <t>феминизм</t>
  </si>
  <si>
    <t>коробки картонные переезд 10 шт</t>
  </si>
  <si>
    <t>компот сухофрукты</t>
  </si>
  <si>
    <t>рюкзак леди баг</t>
  </si>
  <si>
    <t>эспандер лыжника</t>
  </si>
  <si>
    <t>34034496</t>
  </si>
  <si>
    <t>костюм подростковый деловой</t>
  </si>
  <si>
    <t>зонт женский автомат прозрачный</t>
  </si>
  <si>
    <t>silicon power</t>
  </si>
  <si>
    <t>дикий скричер</t>
  </si>
  <si>
    <t>цифра трансформер</t>
  </si>
  <si>
    <t>54596290</t>
  </si>
  <si>
    <t>biomatrix пилинг</t>
  </si>
  <si>
    <t>чехол se iphone 5</t>
  </si>
  <si>
    <t>кофе dolce gusto в капсулах</t>
  </si>
  <si>
    <t>gigi тоник</t>
  </si>
  <si>
    <t>профи келк</t>
  </si>
  <si>
    <t>карты игральные российские</t>
  </si>
  <si>
    <t>misscix</t>
  </si>
  <si>
    <t>скатерть на стол хлопок</t>
  </si>
  <si>
    <t>15681551</t>
  </si>
  <si>
    <t>tuotown</t>
  </si>
  <si>
    <t>игрушка солнце и луна</t>
  </si>
  <si>
    <t>темный шоколад кондитерский</t>
  </si>
  <si>
    <t>ролик от шерсти многоразовый</t>
  </si>
  <si>
    <t>желтые туфли</t>
  </si>
  <si>
    <t>экстракт перца чили</t>
  </si>
  <si>
    <t>33846705</t>
  </si>
  <si>
    <t xml:space="preserve">шампунь капус </t>
  </si>
  <si>
    <t>58121079</t>
  </si>
  <si>
    <t>nobby</t>
  </si>
  <si>
    <t>редми ноут 9</t>
  </si>
  <si>
    <t>мелоди игрушка</t>
  </si>
  <si>
    <t>весенние шапки</t>
  </si>
  <si>
    <t>colmar женский</t>
  </si>
  <si>
    <t>после книга анна тодд</t>
  </si>
  <si>
    <t>чехол ми 11 lite</t>
  </si>
  <si>
    <t>краситель гелевый</t>
  </si>
  <si>
    <t>загуститель сметаны</t>
  </si>
  <si>
    <t>панама с принтом коровы</t>
  </si>
  <si>
    <t>донышко</t>
  </si>
  <si>
    <t>шноркель</t>
  </si>
  <si>
    <t>пластилин play-doh</t>
  </si>
  <si>
    <t>woly</t>
  </si>
  <si>
    <t>кофе жокей арабика</t>
  </si>
  <si>
    <t>чужестранка все книги</t>
  </si>
  <si>
    <t>автомобильный холодильник компрессорный</t>
  </si>
  <si>
    <t>barline</t>
  </si>
  <si>
    <t>велотуфли мтб</t>
  </si>
  <si>
    <t>духи super girl</t>
  </si>
  <si>
    <t>наследникъ выжанова шапка</t>
  </si>
  <si>
    <t>мышка bloody</t>
  </si>
  <si>
    <t>большие наклейки на стены</t>
  </si>
  <si>
    <t>18931591</t>
  </si>
  <si>
    <t>64057629</t>
  </si>
  <si>
    <t xml:space="preserve">таналка </t>
  </si>
  <si>
    <t>graas</t>
  </si>
  <si>
    <t>айфон 13 телефон</t>
  </si>
  <si>
    <t>туфли эконика женские кожаные</t>
  </si>
  <si>
    <t>кроп кофта</t>
  </si>
  <si>
    <t>джинсы бойфренды женские одежда</t>
  </si>
  <si>
    <t>восстановление пластика</t>
  </si>
  <si>
    <t>artstyle</t>
  </si>
  <si>
    <t>витаминно минеральный комплекс</t>
  </si>
  <si>
    <t>постер марвел</t>
  </si>
  <si>
    <t>philippe matignon колготки</t>
  </si>
  <si>
    <t>игры на компьютер</t>
  </si>
  <si>
    <t>домашний кинотеатр акустика</t>
  </si>
  <si>
    <t>картины по номерам на холсте 30х40</t>
  </si>
  <si>
    <t>футболка с гербом</t>
  </si>
  <si>
    <t>декор на стену в спальню</t>
  </si>
  <si>
    <t>кроссовки мужские 38 размер</t>
  </si>
  <si>
    <t xml:space="preserve">двухсторонний скотч </t>
  </si>
  <si>
    <t>прозрачные брюки</t>
  </si>
  <si>
    <t>чехол huawei nova 5t</t>
  </si>
  <si>
    <t>вкладыш утеплитель</t>
  </si>
  <si>
    <t>u-kwai</t>
  </si>
  <si>
    <t xml:space="preserve">новосвит </t>
  </si>
  <si>
    <t>ренни</t>
  </si>
  <si>
    <t>портфель женский спортивный</t>
  </si>
  <si>
    <t xml:space="preserve">zarina футболка </t>
  </si>
  <si>
    <t>экран на iphone 5s</t>
  </si>
  <si>
    <t>медицинские брюки с карманами</t>
  </si>
  <si>
    <t>биотин бад</t>
  </si>
  <si>
    <t>насадки на болгарку</t>
  </si>
  <si>
    <t>ит</t>
  </si>
  <si>
    <t>the one infinity story by alena rafikova</t>
  </si>
  <si>
    <t>пуховик адидас</t>
  </si>
  <si>
    <t>11 про макс айфон</t>
  </si>
  <si>
    <t>платье женское длинное вечернее выпускное</t>
  </si>
  <si>
    <t>игрушка грелка с вишневыми косточками</t>
  </si>
  <si>
    <t>пиджак с принтом</t>
  </si>
  <si>
    <t>audio-technica</t>
  </si>
  <si>
    <t>лангет</t>
  </si>
  <si>
    <t>спанч боб фигурки</t>
  </si>
  <si>
    <t xml:space="preserve">protein </t>
  </si>
  <si>
    <t>табачное мыло</t>
  </si>
  <si>
    <t>кожа волосы ногти</t>
  </si>
  <si>
    <t>eqville</t>
  </si>
  <si>
    <t>дамплинги</t>
  </si>
  <si>
    <t>окно пластиковое</t>
  </si>
  <si>
    <t>замок на окна</t>
  </si>
  <si>
    <t>парник 6 метров</t>
  </si>
  <si>
    <t>гелихризум</t>
  </si>
  <si>
    <t>suorin air pro</t>
  </si>
  <si>
    <t>линейка 50 см</t>
  </si>
  <si>
    <t>paolotex</t>
  </si>
  <si>
    <t>хагис 0</t>
  </si>
  <si>
    <t>осенние куртки мужские</t>
  </si>
  <si>
    <t>моделист</t>
  </si>
  <si>
    <t>термометр садовый</t>
  </si>
  <si>
    <t>кулон луна</t>
  </si>
  <si>
    <t>mimpi lembut</t>
  </si>
  <si>
    <t>ренал</t>
  </si>
  <si>
    <t>anaminerals</t>
  </si>
  <si>
    <t>лампа лед</t>
  </si>
  <si>
    <t>subaru impreza</t>
  </si>
  <si>
    <t>fukurou</t>
  </si>
  <si>
    <t>58250795</t>
  </si>
  <si>
    <t>александр бессонов</t>
  </si>
  <si>
    <t>dead by daylight</t>
  </si>
  <si>
    <t>текстильный городок</t>
  </si>
  <si>
    <t>лифчик женский без косточек</t>
  </si>
  <si>
    <t xml:space="preserve">выкройка </t>
  </si>
  <si>
    <t>надувной круг пончик</t>
  </si>
  <si>
    <t>61926389</t>
  </si>
  <si>
    <t>смарт часы водонепроницаемые</t>
  </si>
  <si>
    <t>23777676</t>
  </si>
  <si>
    <t>брендовые очки</t>
  </si>
  <si>
    <t>39571627</t>
  </si>
  <si>
    <t>торшер настольный в спальню</t>
  </si>
  <si>
    <t>листата таблетки</t>
  </si>
  <si>
    <t>перчатки мужские зимние кожаные</t>
  </si>
  <si>
    <t>костюм женский деловой брючный 50-52размера</t>
  </si>
  <si>
    <t>крем от акне на лице</t>
  </si>
  <si>
    <t>велосипед без педалей</t>
  </si>
  <si>
    <t>часы мужские водостойкие</t>
  </si>
  <si>
    <t>таро декамерон</t>
  </si>
  <si>
    <t>раковины</t>
  </si>
  <si>
    <t>matrosova fashion</t>
  </si>
  <si>
    <t>molekula</t>
  </si>
  <si>
    <t>ремень levis</t>
  </si>
  <si>
    <t>mcqueen обувь</t>
  </si>
  <si>
    <t>челси женские весна</t>
  </si>
  <si>
    <t>sony wh-ch510</t>
  </si>
  <si>
    <t>underground style</t>
  </si>
  <si>
    <t>13 мини</t>
  </si>
  <si>
    <t>перчатки горнолыжные</t>
  </si>
  <si>
    <t>fascial gun</t>
  </si>
  <si>
    <t>нож бабочка острый</t>
  </si>
  <si>
    <t>62190112</t>
  </si>
  <si>
    <t>dairos</t>
  </si>
  <si>
    <t>19439897</t>
  </si>
  <si>
    <t>стиральный порошок мара</t>
  </si>
  <si>
    <t>лутрасил</t>
  </si>
  <si>
    <t>malek baby</t>
  </si>
  <si>
    <t>kaws чехол 11</t>
  </si>
  <si>
    <t>giordano</t>
  </si>
  <si>
    <t>пригласительные на свадьбу 20 шт</t>
  </si>
  <si>
    <t>осанка исправление</t>
  </si>
  <si>
    <t>фонарик на самокат</t>
  </si>
  <si>
    <t>кроссовки женские kappa</t>
  </si>
  <si>
    <t>циркуль металлический</t>
  </si>
  <si>
    <t>саундбар xiaomi</t>
  </si>
  <si>
    <t>feimailis джинсы</t>
  </si>
  <si>
    <t>чай gutenberg</t>
  </si>
  <si>
    <t>гольфы цветные</t>
  </si>
  <si>
    <t>футболка с татуировками</t>
  </si>
  <si>
    <t xml:space="preserve">картинки по номерам </t>
  </si>
  <si>
    <t>точильный круг</t>
  </si>
  <si>
    <t>заколка с жемчужинами</t>
  </si>
  <si>
    <t xml:space="preserve">черные очки </t>
  </si>
  <si>
    <t>сарафан  женское</t>
  </si>
  <si>
    <t>13675376</t>
  </si>
  <si>
    <t>пуховик весенний</t>
  </si>
  <si>
    <t xml:space="preserve">платье больших размеров </t>
  </si>
  <si>
    <t>пленка антидождь</t>
  </si>
  <si>
    <t>садовый распылитель</t>
  </si>
  <si>
    <t>клио топ</t>
  </si>
  <si>
    <t>сандали летние</t>
  </si>
  <si>
    <t>порошок биолан</t>
  </si>
  <si>
    <t>elegance</t>
  </si>
  <si>
    <t>искуственное растение</t>
  </si>
  <si>
    <t>эмолиум шампунь</t>
  </si>
  <si>
    <t>женские плащи тренч</t>
  </si>
  <si>
    <t>хелатный магний</t>
  </si>
  <si>
    <t>49042216</t>
  </si>
  <si>
    <t>детское молочко</t>
  </si>
  <si>
    <t>неточка незванова</t>
  </si>
  <si>
    <t>хлопковые брюки женские</t>
  </si>
  <si>
    <t>спрей золотой шелк</t>
  </si>
  <si>
    <t>набор блесток</t>
  </si>
  <si>
    <t>rapira</t>
  </si>
  <si>
    <t>маска на голову</t>
  </si>
  <si>
    <t>оксихом</t>
  </si>
  <si>
    <t xml:space="preserve">машинка от катышек </t>
  </si>
  <si>
    <t>веревочные шторы</t>
  </si>
  <si>
    <t>соус художественный</t>
  </si>
  <si>
    <t>полка под книги</t>
  </si>
  <si>
    <t>cardin</t>
  </si>
  <si>
    <t>indi kid</t>
  </si>
  <si>
    <t>дневник садовода огородника</t>
  </si>
  <si>
    <t>уголек в пепле</t>
  </si>
  <si>
    <t>папка с файлами а5</t>
  </si>
  <si>
    <t>26128656</t>
  </si>
  <si>
    <t>nike sb кеды</t>
  </si>
  <si>
    <t>пиджаки женские летние</t>
  </si>
  <si>
    <t>платье летнее женское вечернее</t>
  </si>
  <si>
    <t>термопаста arctic mx-4</t>
  </si>
  <si>
    <t>обд2</t>
  </si>
  <si>
    <t>chairman</t>
  </si>
  <si>
    <t>семена картофель семенной</t>
  </si>
  <si>
    <t>чехол на самсунг а03s</t>
  </si>
  <si>
    <t>юбка и футболка</t>
  </si>
  <si>
    <t>вальцовка</t>
  </si>
  <si>
    <t>bionicle lego</t>
  </si>
  <si>
    <t>галоши садовые женские</t>
  </si>
  <si>
    <t>сельдерей семена</t>
  </si>
  <si>
    <t>электронож</t>
  </si>
  <si>
    <t>платье вискоза оверсайз</t>
  </si>
  <si>
    <t>37250077</t>
  </si>
  <si>
    <t>top sala</t>
  </si>
  <si>
    <t>8955624</t>
  </si>
  <si>
    <t>конфеты атаг шексна</t>
  </si>
  <si>
    <t>frambo</t>
  </si>
  <si>
    <t>картина из пластилина</t>
  </si>
  <si>
    <t>кофе турбослим</t>
  </si>
  <si>
    <t>шампунь леврана</t>
  </si>
  <si>
    <t>кеды белые женские кожаные лето</t>
  </si>
  <si>
    <t>спортивный костюм мужской теплый зимний</t>
  </si>
  <si>
    <t>детские коврики развивающий</t>
  </si>
  <si>
    <t>стол подвесной</t>
  </si>
  <si>
    <t>micron</t>
  </si>
  <si>
    <t>бутылочница в холодильник</t>
  </si>
  <si>
    <t>джинсы варенки</t>
  </si>
  <si>
    <t>топ и юбка костюм</t>
  </si>
  <si>
    <t>печем дома смесь</t>
  </si>
  <si>
    <t>бассейн интекс</t>
  </si>
  <si>
    <t>funko pop fnaf</t>
  </si>
  <si>
    <t>излив смеситель в ванной</t>
  </si>
  <si>
    <t>читаем по слогам книги 6 лет</t>
  </si>
  <si>
    <t>пакеты красивые</t>
  </si>
  <si>
    <t>almafood</t>
  </si>
  <si>
    <t>трикотажные штаны женские</t>
  </si>
  <si>
    <t>насос ножной с манометром</t>
  </si>
  <si>
    <t>фотоальбом 500 фотографий</t>
  </si>
  <si>
    <t>berlingo карандаши</t>
  </si>
  <si>
    <t>силиконовые туфли</t>
  </si>
  <si>
    <t>mimicat</t>
  </si>
  <si>
    <t>фен с расческой</t>
  </si>
  <si>
    <t>werter berger</t>
  </si>
  <si>
    <t>mothercare куртка</t>
  </si>
  <si>
    <t>босоножки респект</t>
  </si>
  <si>
    <t>носки с бананами</t>
  </si>
  <si>
    <t>сладкий букет из конфет</t>
  </si>
  <si>
    <t>jana женский</t>
  </si>
  <si>
    <t>стемпинг пластина набор</t>
  </si>
  <si>
    <t>дифферин гель</t>
  </si>
  <si>
    <t>топ цветной</t>
  </si>
  <si>
    <t>38007984</t>
  </si>
  <si>
    <t>линдор</t>
  </si>
  <si>
    <t>духи дилис белорусские</t>
  </si>
  <si>
    <t>солнце и луна игрушки</t>
  </si>
  <si>
    <t>фоамиран белый</t>
  </si>
  <si>
    <t>27219088</t>
  </si>
  <si>
    <t>гримерное зеркало с подсветкой напольное</t>
  </si>
  <si>
    <t>баларпан</t>
  </si>
  <si>
    <t>дверь жалюзи</t>
  </si>
  <si>
    <t>стекло 12 айфон</t>
  </si>
  <si>
    <t>49445113</t>
  </si>
  <si>
    <t>шары хаги ваги</t>
  </si>
  <si>
    <t>trimay крем</t>
  </si>
  <si>
    <t>шампунь от себорейных корочек</t>
  </si>
  <si>
    <t>лцу</t>
  </si>
  <si>
    <t>кеды замшевые мужские</t>
  </si>
  <si>
    <t>аниме футболка атака титанов</t>
  </si>
  <si>
    <t xml:space="preserve">покрышка </t>
  </si>
  <si>
    <t>43086021</t>
  </si>
  <si>
    <t>кападастер</t>
  </si>
  <si>
    <t>3213310</t>
  </si>
  <si>
    <t>дипроспан</t>
  </si>
  <si>
    <t>nikwax</t>
  </si>
  <si>
    <t>гелинг</t>
  </si>
  <si>
    <t xml:space="preserve"> кроссовки мужские</t>
  </si>
  <si>
    <t>фитоферм</t>
  </si>
  <si>
    <t>фитнес часы xiaomi</t>
  </si>
  <si>
    <t>майка хаки</t>
  </si>
  <si>
    <t>dr.hauschka</t>
  </si>
  <si>
    <t>лиминин</t>
  </si>
  <si>
    <t>ушки зайца ободок</t>
  </si>
  <si>
    <t xml:space="preserve">челси женские </t>
  </si>
  <si>
    <t>джинсы мужские befree</t>
  </si>
  <si>
    <t>кружевное белье больших размеров</t>
  </si>
  <si>
    <t>лазерный нивелир 360</t>
  </si>
  <si>
    <t>шапка единорог</t>
  </si>
  <si>
    <t>олсо</t>
  </si>
  <si>
    <t>42335676</t>
  </si>
  <si>
    <t>fresh line poseidon</t>
  </si>
  <si>
    <t>чаша облако</t>
  </si>
  <si>
    <t>шорты джинсовые женские черные</t>
  </si>
  <si>
    <t>женские брюки классика</t>
  </si>
  <si>
    <t>пылесос филипс fc</t>
  </si>
  <si>
    <t>кроссовки мужские летние adidas</t>
  </si>
  <si>
    <t>фм трансмиттер</t>
  </si>
  <si>
    <t>mexx женский духи</t>
  </si>
  <si>
    <t>кольцо винтаж</t>
  </si>
  <si>
    <t>конфеты смайлы</t>
  </si>
  <si>
    <t>цветы исскуственные</t>
  </si>
  <si>
    <t>розовые футболки</t>
  </si>
  <si>
    <t>gym</t>
  </si>
  <si>
    <t>солнцезащитные очки женские 2022</t>
  </si>
  <si>
    <t>rdx</t>
  </si>
  <si>
    <t>планриз</t>
  </si>
  <si>
    <t>халат атлас</t>
  </si>
  <si>
    <t>кошелек кожаный женский</t>
  </si>
  <si>
    <t>детский трикотажный костюм</t>
  </si>
  <si>
    <t>пищалки</t>
  </si>
  <si>
    <t>гипсовый бинт</t>
  </si>
  <si>
    <t>когтеточка домик</t>
  </si>
  <si>
    <t>том и джерри комикс</t>
  </si>
  <si>
    <t>стринг шутер</t>
  </si>
  <si>
    <t>вибратор бабочка</t>
  </si>
  <si>
    <t>12633263</t>
  </si>
  <si>
    <t xml:space="preserve">круг </t>
  </si>
  <si>
    <t>пижама crockid</t>
  </si>
  <si>
    <t>maped карандаш</t>
  </si>
  <si>
    <t>мед халаты</t>
  </si>
  <si>
    <t>розетки накладные</t>
  </si>
  <si>
    <t>пемо люкс</t>
  </si>
  <si>
    <t xml:space="preserve">уплотнитель </t>
  </si>
  <si>
    <t>футболка кельвин</t>
  </si>
  <si>
    <t>нуксаден</t>
  </si>
  <si>
    <t>солидол медицинский</t>
  </si>
  <si>
    <t>блендер на кухню</t>
  </si>
  <si>
    <t>сумочки детские</t>
  </si>
  <si>
    <t>наклейки светоотражающие</t>
  </si>
  <si>
    <t xml:space="preserve">m&amp;m </t>
  </si>
  <si>
    <t>no war</t>
  </si>
  <si>
    <t>топ шифоновый</t>
  </si>
  <si>
    <t>салфетки бумажные цветные</t>
  </si>
  <si>
    <t>бустер на стул</t>
  </si>
  <si>
    <t>10930152</t>
  </si>
  <si>
    <t>ива дресс</t>
  </si>
  <si>
    <t xml:space="preserve">хуй резиновый </t>
  </si>
  <si>
    <t>matrix инструмент</t>
  </si>
  <si>
    <t>tosoco</t>
  </si>
  <si>
    <t>платье рубашка в клетку</t>
  </si>
  <si>
    <t>чешки кожаные детские</t>
  </si>
  <si>
    <t>corococo</t>
  </si>
  <si>
    <t>стельки белые</t>
  </si>
  <si>
    <t>tervolina сумка</t>
  </si>
  <si>
    <t>лоферы голубые</t>
  </si>
  <si>
    <t>электрошвабра керхер</t>
  </si>
  <si>
    <t>асикс женские кроссовки беговые</t>
  </si>
  <si>
    <t>пакеты крафтовые с ручками черные</t>
  </si>
  <si>
    <t>лего майнкрафт китай</t>
  </si>
  <si>
    <t>vitacci обувь</t>
  </si>
  <si>
    <t>черное длинное платье</t>
  </si>
  <si>
    <t>duplex</t>
  </si>
  <si>
    <t>profoam 1000</t>
  </si>
  <si>
    <t>телевизор 32 смарт</t>
  </si>
  <si>
    <t>масло промывочное</t>
  </si>
  <si>
    <t>60300380</t>
  </si>
  <si>
    <t>ковровский трикотаж</t>
  </si>
  <si>
    <t>пиджак кожа</t>
  </si>
  <si>
    <t>bymatata</t>
  </si>
  <si>
    <t>кетоплюс</t>
  </si>
  <si>
    <t>oiko женский</t>
  </si>
  <si>
    <t>водонагреватель воды</t>
  </si>
  <si>
    <t>тональный крем колаген</t>
  </si>
  <si>
    <t>ботинки лоферы</t>
  </si>
  <si>
    <t>gardena садовые инструменты</t>
  </si>
  <si>
    <t>книга самый богатый человек в вавилоне</t>
  </si>
  <si>
    <t>фруктовые пюре</t>
  </si>
  <si>
    <t>переплетчик</t>
  </si>
  <si>
    <t>гари поттер все книги</t>
  </si>
  <si>
    <t>m7 pro max</t>
  </si>
  <si>
    <t>nerf nerf</t>
  </si>
  <si>
    <t>эстрагон семена</t>
  </si>
  <si>
    <t>короткие брюки</t>
  </si>
  <si>
    <t xml:space="preserve">мужской свитшот </t>
  </si>
  <si>
    <t>женский парик</t>
  </si>
  <si>
    <t>самбо футболка</t>
  </si>
  <si>
    <t>футбола оверсайз</t>
  </si>
  <si>
    <t>ollin style</t>
  </si>
  <si>
    <t>6341159</t>
  </si>
  <si>
    <t>estella</t>
  </si>
  <si>
    <t>пюре морковь</t>
  </si>
  <si>
    <t xml:space="preserve">навигатор </t>
  </si>
  <si>
    <t>поворотники на мопед</t>
  </si>
  <si>
    <t>bi led</t>
  </si>
  <si>
    <t>63038906</t>
  </si>
  <si>
    <t>брюки мужские серые</t>
  </si>
  <si>
    <t xml:space="preserve">кружка с надписью </t>
  </si>
  <si>
    <t xml:space="preserve">teyes </t>
  </si>
  <si>
    <t>мужские подвески</t>
  </si>
  <si>
    <t>экран на телефон honor</t>
  </si>
  <si>
    <t>очки -2.5</t>
  </si>
  <si>
    <t>накладка на утюг</t>
  </si>
  <si>
    <t>мужские футболки большие размеры простые</t>
  </si>
  <si>
    <t>робот трансформер в машинку</t>
  </si>
  <si>
    <t>носки оранжевые</t>
  </si>
  <si>
    <t>тефаль сковорода</t>
  </si>
  <si>
    <t>кроссовки детские найк</t>
  </si>
  <si>
    <t>буденовка</t>
  </si>
  <si>
    <t xml:space="preserve">sela девочки </t>
  </si>
  <si>
    <t>газоанализаторы</t>
  </si>
  <si>
    <t>гель лак mooz</t>
  </si>
  <si>
    <t>кран 1/2</t>
  </si>
  <si>
    <t>ангелина волошина</t>
  </si>
  <si>
    <t>воздуха освежитель</t>
  </si>
  <si>
    <t>вербилки</t>
  </si>
  <si>
    <t>спортивные тайтсы</t>
  </si>
  <si>
    <t>мульти табс витаминный комплекс</t>
  </si>
  <si>
    <t>огэ 2022</t>
  </si>
  <si>
    <t xml:space="preserve">антижир </t>
  </si>
  <si>
    <t>eco sugaring</t>
  </si>
  <si>
    <t>тормозной цилиндр ваз</t>
  </si>
  <si>
    <t>ninjago lego</t>
  </si>
  <si>
    <t xml:space="preserve">детралекс </t>
  </si>
  <si>
    <t>484145552</t>
  </si>
  <si>
    <t>43748591</t>
  </si>
  <si>
    <t>ттокпокки</t>
  </si>
  <si>
    <t>духи миниатюры</t>
  </si>
  <si>
    <t>матрац 80х200</t>
  </si>
  <si>
    <t>энциклопедии детские</t>
  </si>
  <si>
    <t>пос</t>
  </si>
  <si>
    <t>датчик газа</t>
  </si>
  <si>
    <t>джинсы мужские клеш</t>
  </si>
  <si>
    <t>пьер карден колготки</t>
  </si>
  <si>
    <t>подвески на серьги трансформеры</t>
  </si>
  <si>
    <t>washington capitals</t>
  </si>
  <si>
    <t>кольцо женское широкое</t>
  </si>
  <si>
    <t>вв крем тональный</t>
  </si>
  <si>
    <t>платье из кружева летнее</t>
  </si>
  <si>
    <t>flamingo детский</t>
  </si>
  <si>
    <t>туфли женские с ремешком на щиколотке</t>
  </si>
  <si>
    <t>анабель кукла</t>
  </si>
  <si>
    <t>органайзер на раковину</t>
  </si>
  <si>
    <t>заглушки на окна</t>
  </si>
  <si>
    <t>стилет нож</t>
  </si>
  <si>
    <t>матроники</t>
  </si>
  <si>
    <t>сироп тапинамбура</t>
  </si>
  <si>
    <t>taid</t>
  </si>
  <si>
    <t>энимал пак</t>
  </si>
  <si>
    <t>pelvert</t>
  </si>
  <si>
    <t>shakira</t>
  </si>
  <si>
    <t>гель лак for you</t>
  </si>
  <si>
    <t xml:space="preserve">act </t>
  </si>
  <si>
    <t>наполеон хилл</t>
  </si>
  <si>
    <t>подсолнечный лецитин</t>
  </si>
  <si>
    <t>fantosh</t>
  </si>
  <si>
    <t>шифон материал</t>
  </si>
  <si>
    <t>лизун в сетке</t>
  </si>
  <si>
    <t>экран от брызг защитный</t>
  </si>
  <si>
    <t>la family</t>
  </si>
  <si>
    <t>магниты круглые</t>
  </si>
  <si>
    <t>einhell</t>
  </si>
  <si>
    <t>принтер мини</t>
  </si>
  <si>
    <t>puma кроссовки обувь женские</t>
  </si>
  <si>
    <t>стоп цистит</t>
  </si>
  <si>
    <t>easy clean швабра</t>
  </si>
  <si>
    <t>кеды кожанные</t>
  </si>
  <si>
    <t>apple magsafe</t>
  </si>
  <si>
    <t>попрыгунчики 100</t>
  </si>
  <si>
    <t>моника</t>
  </si>
  <si>
    <t>ветровка calvin klein</t>
  </si>
  <si>
    <t xml:space="preserve">сапоги женские зимние </t>
  </si>
  <si>
    <t>сима лэнд</t>
  </si>
  <si>
    <t>harrison</t>
  </si>
  <si>
    <t>василиса постельное белье 2 спальное поплин</t>
  </si>
  <si>
    <t>63997451</t>
  </si>
  <si>
    <t>брелок зайка</t>
  </si>
  <si>
    <t>молд цветок</t>
  </si>
  <si>
    <t>стекло на хуавей</t>
  </si>
  <si>
    <t>женские сапоги зимние кожаные</t>
  </si>
  <si>
    <t>teddy</t>
  </si>
  <si>
    <t xml:space="preserve">imperial </t>
  </si>
  <si>
    <t>фоторамка а2</t>
  </si>
  <si>
    <t>модуль сменный фильтрующий аквафор</t>
  </si>
  <si>
    <t>нити нити свитшот</t>
  </si>
  <si>
    <t>цепи мужские серебро</t>
  </si>
  <si>
    <t>фен настенный</t>
  </si>
  <si>
    <t>шампунь schwarzkopf</t>
  </si>
  <si>
    <t>питбайк аксессуары</t>
  </si>
  <si>
    <t>жижы</t>
  </si>
  <si>
    <t>дрожжи быстродействующие</t>
  </si>
  <si>
    <t>40225650</t>
  </si>
  <si>
    <t>трусы женские ажурные</t>
  </si>
  <si>
    <t>батарейка 2025</t>
  </si>
  <si>
    <t>bendax</t>
  </si>
  <si>
    <t>тени relouis</t>
  </si>
  <si>
    <t>devisol</t>
  </si>
  <si>
    <t>руна</t>
  </si>
  <si>
    <t xml:space="preserve">сироп без сахара </t>
  </si>
  <si>
    <t>штурвал детский</t>
  </si>
  <si>
    <t>конструктор полесье макси</t>
  </si>
  <si>
    <t>обувь комфорт</t>
  </si>
  <si>
    <t>платье женское с вырезом</t>
  </si>
  <si>
    <t>очки шанель</t>
  </si>
  <si>
    <t>батончики coco</t>
  </si>
  <si>
    <t>детский дом</t>
  </si>
  <si>
    <t>кроссовки женские текстильные белые</t>
  </si>
  <si>
    <t>долг м3</t>
  </si>
  <si>
    <t>qu style</t>
  </si>
  <si>
    <t>купальник в горошек</t>
  </si>
  <si>
    <t>туника вискоза</t>
  </si>
  <si>
    <t xml:space="preserve">oversize </t>
  </si>
  <si>
    <t>dishi</t>
  </si>
  <si>
    <t>сменные кассеты gillette fusion 5</t>
  </si>
  <si>
    <t>бутсы адидас предатор</t>
  </si>
  <si>
    <t>лампа алладина</t>
  </si>
  <si>
    <t>парфюм константин</t>
  </si>
  <si>
    <t>бенитон</t>
  </si>
  <si>
    <t>часы белые</t>
  </si>
  <si>
    <t>zowie</t>
  </si>
  <si>
    <t>платок носовой женский</t>
  </si>
  <si>
    <t>куртка concept club</t>
  </si>
  <si>
    <t>джефри стар</t>
  </si>
  <si>
    <t>холодное распаривание</t>
  </si>
  <si>
    <t>my atelier dress</t>
  </si>
  <si>
    <t>носки стич</t>
  </si>
  <si>
    <t>картина по номерам будда</t>
  </si>
  <si>
    <t>комбинезон мальчик</t>
  </si>
  <si>
    <t>pnp</t>
  </si>
  <si>
    <t>lightning кабель iphone</t>
  </si>
  <si>
    <t>духи guess</t>
  </si>
  <si>
    <t>iope</t>
  </si>
  <si>
    <t>макароны с сырным соусом</t>
  </si>
  <si>
    <t>nike 270</t>
  </si>
  <si>
    <t>портфель детский</t>
  </si>
  <si>
    <t>ласты тренировочные</t>
  </si>
  <si>
    <t>пиво упаковка</t>
  </si>
  <si>
    <t>66647741</t>
  </si>
  <si>
    <t>чехол на redmi ноут 8</t>
  </si>
  <si>
    <t>silapant</t>
  </si>
  <si>
    <t>куттер</t>
  </si>
  <si>
    <t>зонт женский полуавтомат складной</t>
  </si>
  <si>
    <t>armida</t>
  </si>
  <si>
    <t>64964089</t>
  </si>
  <si>
    <t>топорик нож</t>
  </si>
  <si>
    <t>гираскутер</t>
  </si>
  <si>
    <t>креатин в капсулах</t>
  </si>
  <si>
    <t>t10 w5w</t>
  </si>
  <si>
    <t>кензо одежда</t>
  </si>
  <si>
    <t>ангел подвеска</t>
  </si>
  <si>
    <t>семена овощей капуста</t>
  </si>
  <si>
    <t>victoria secret нижнее</t>
  </si>
  <si>
    <t>покерные фишки</t>
  </si>
  <si>
    <t>чехол на проездной</t>
  </si>
  <si>
    <t>выпускные ленты 2022</t>
  </si>
  <si>
    <t xml:space="preserve">ксилофон </t>
  </si>
  <si>
    <t>кресло школьника</t>
  </si>
  <si>
    <t>gcds</t>
  </si>
  <si>
    <t>автомобильные аксессуары в салон</t>
  </si>
  <si>
    <t>рюкзак мужской мужской</t>
  </si>
  <si>
    <t>14792613</t>
  </si>
  <si>
    <t>ирифрин</t>
  </si>
  <si>
    <t>стекло на 12 про макс</t>
  </si>
  <si>
    <t>силикон гранд</t>
  </si>
  <si>
    <t>полотенца кухонные вафельные</t>
  </si>
  <si>
    <t>closeup</t>
  </si>
  <si>
    <t>силиконовый поильник</t>
  </si>
  <si>
    <t>свечи маленькие</t>
  </si>
  <si>
    <t>distinction леггинсы</t>
  </si>
  <si>
    <t>serge lutens</t>
  </si>
  <si>
    <t>рюкзак kite</t>
  </si>
  <si>
    <t>массажный ролик мфр</t>
  </si>
  <si>
    <t>утюг со скидкой</t>
  </si>
  <si>
    <t>ив роше бальзам</t>
  </si>
  <si>
    <t>костюм адидас женские</t>
  </si>
  <si>
    <t>babycollection</t>
  </si>
  <si>
    <t xml:space="preserve">клипсы на уши </t>
  </si>
  <si>
    <t xml:space="preserve">корпус </t>
  </si>
  <si>
    <t>ps4 pro</t>
  </si>
  <si>
    <t>выравнивание ногтей</t>
  </si>
  <si>
    <t>шторы в цветочек</t>
  </si>
  <si>
    <t>холст черный</t>
  </si>
  <si>
    <t>абьюзер</t>
  </si>
  <si>
    <t>13989211</t>
  </si>
  <si>
    <t>меховой плед</t>
  </si>
  <si>
    <t>опер</t>
  </si>
  <si>
    <t>подставка на ванную</t>
  </si>
  <si>
    <t>трайфл</t>
  </si>
  <si>
    <t>чехол samsung а8 2018</t>
  </si>
  <si>
    <t>книги классика мировой литературы</t>
  </si>
  <si>
    <t>крем вокруг глаз от темных кругов</t>
  </si>
  <si>
    <t>футболка с пивом</t>
  </si>
  <si>
    <t>пуэр блин</t>
  </si>
  <si>
    <t>46003813</t>
  </si>
  <si>
    <t>платье летнее женское макси</t>
  </si>
  <si>
    <t>женские пальто демисезонные</t>
  </si>
  <si>
    <t xml:space="preserve">realme c21y </t>
  </si>
  <si>
    <t>гонадотропин</t>
  </si>
  <si>
    <t>журнал cosmopolitan</t>
  </si>
  <si>
    <t>турмалиновый коврик</t>
  </si>
  <si>
    <t>сарафан джинсовый женский 46-48</t>
  </si>
  <si>
    <t>лампочка gu5.3</t>
  </si>
  <si>
    <t>bifree</t>
  </si>
  <si>
    <t xml:space="preserve">fitnesshock </t>
  </si>
  <si>
    <t>чехол на телефон орро</t>
  </si>
  <si>
    <t>рюкзак 40 литров</t>
  </si>
  <si>
    <t>чук и гек</t>
  </si>
  <si>
    <t>26425336</t>
  </si>
  <si>
    <t>s oliver женское</t>
  </si>
  <si>
    <t>ай лав мам</t>
  </si>
  <si>
    <t>часы мужские металл</t>
  </si>
  <si>
    <t>шторы зеленые в комнату</t>
  </si>
  <si>
    <t>сенсорный диспенсер</t>
  </si>
  <si>
    <t>кроссовки женские скечерс</t>
  </si>
  <si>
    <t>интерактивный питомец</t>
  </si>
  <si>
    <t>серьги голубые</t>
  </si>
  <si>
    <t>лампа н7</t>
  </si>
  <si>
    <t>alina</t>
  </si>
  <si>
    <t>гайкаверт</t>
  </si>
  <si>
    <t>картина по номерам мопс</t>
  </si>
  <si>
    <t>весы детские игрушечные</t>
  </si>
  <si>
    <t>рубашка с мехом</t>
  </si>
  <si>
    <t>лего халк</t>
  </si>
  <si>
    <t>пмс 10000</t>
  </si>
  <si>
    <t>клинок рассекающий демонов футболка</t>
  </si>
  <si>
    <t>70637290</t>
  </si>
  <si>
    <t>чистка рыбы</t>
  </si>
  <si>
    <t>футболки поло мужские оджи</t>
  </si>
  <si>
    <t>альба стиральный порошок</t>
  </si>
  <si>
    <t>коврик на стиральной машины</t>
  </si>
  <si>
    <t>тушь ева</t>
  </si>
  <si>
    <t>джинсы с крестами</t>
  </si>
  <si>
    <t>бтс карточки</t>
  </si>
  <si>
    <t>пакеты с бегунком</t>
  </si>
  <si>
    <t>джинсы женские хаки</t>
  </si>
  <si>
    <t>rivecowe</t>
  </si>
  <si>
    <t>венок ритуальный</t>
  </si>
  <si>
    <t>мне 1 годик боди</t>
  </si>
  <si>
    <t>палас безворсовый</t>
  </si>
  <si>
    <t>потолочные обои</t>
  </si>
  <si>
    <t>металлические палочки</t>
  </si>
  <si>
    <t>гипофри</t>
  </si>
  <si>
    <t>geox кроссовки детские</t>
  </si>
  <si>
    <t>коврик на панель авто</t>
  </si>
  <si>
    <t>пачти</t>
  </si>
  <si>
    <t>наушники филипс</t>
  </si>
  <si>
    <t>чехол на телефон tecno spark</t>
  </si>
  <si>
    <t xml:space="preserve">порно </t>
  </si>
  <si>
    <t>бонакур</t>
  </si>
  <si>
    <t>платье летнее женское повседневное</t>
  </si>
  <si>
    <t>ковошинг</t>
  </si>
  <si>
    <t>виммельбух с окошками</t>
  </si>
  <si>
    <t>ключ треугольник</t>
  </si>
  <si>
    <t>гэп</t>
  </si>
  <si>
    <t>kolastyna</t>
  </si>
  <si>
    <t>торнадо от засоров</t>
  </si>
  <si>
    <t xml:space="preserve">гучи </t>
  </si>
  <si>
    <t>верстак складной</t>
  </si>
  <si>
    <t>пуховик nike</t>
  </si>
  <si>
    <t>пленка на окна от солнца</t>
  </si>
  <si>
    <t>aveline</t>
  </si>
  <si>
    <t>очки рейбан женские</t>
  </si>
  <si>
    <t>большие пазлы</t>
  </si>
  <si>
    <t>счастье конфеты</t>
  </si>
  <si>
    <t>костюм женский медицинский</t>
  </si>
  <si>
    <t xml:space="preserve">шпага </t>
  </si>
  <si>
    <t>лед фары</t>
  </si>
  <si>
    <t>кор</t>
  </si>
  <si>
    <t>очечник мужской</t>
  </si>
  <si>
    <t>wireless</t>
  </si>
  <si>
    <t>чудо печь помощница</t>
  </si>
  <si>
    <t>apple watch 4</t>
  </si>
  <si>
    <t>gama</t>
  </si>
  <si>
    <t>61243831</t>
  </si>
  <si>
    <t xml:space="preserve">стаканчики одноразовые </t>
  </si>
  <si>
    <t>fruit of the loom</t>
  </si>
  <si>
    <t>столик с зеркалом с подсветкой</t>
  </si>
  <si>
    <t>свет между нами</t>
  </si>
  <si>
    <t>cop.copine</t>
  </si>
  <si>
    <t>zamen</t>
  </si>
  <si>
    <t>стекло а51</t>
  </si>
  <si>
    <t>мальчик</t>
  </si>
  <si>
    <t>медальница футбол</t>
  </si>
  <si>
    <t>полоски на ногти</t>
  </si>
  <si>
    <t>dr.sorbie</t>
  </si>
  <si>
    <t>презервативы contex lights</t>
  </si>
  <si>
    <t>туфли серебристые</t>
  </si>
  <si>
    <t>бюстгалтер твое</t>
  </si>
  <si>
    <t>что-то не так с гэлвинами</t>
  </si>
  <si>
    <t>50717528</t>
  </si>
  <si>
    <t>женское трико</t>
  </si>
  <si>
    <t>утепленные штаны на мальчика</t>
  </si>
  <si>
    <t>магнитный календарь</t>
  </si>
  <si>
    <t>маленький коврик</t>
  </si>
  <si>
    <t xml:space="preserve">ангиофарм </t>
  </si>
  <si>
    <t>ременьженский</t>
  </si>
  <si>
    <t>алмазный круг</t>
  </si>
  <si>
    <t>36028204</t>
  </si>
  <si>
    <t>жидкие каши</t>
  </si>
  <si>
    <t>черепаха статуэтки</t>
  </si>
  <si>
    <t>панифарин</t>
  </si>
  <si>
    <t>кофе латте</t>
  </si>
  <si>
    <t>информатика</t>
  </si>
  <si>
    <t>босоножки мужские спортивные</t>
  </si>
  <si>
    <t>гидрокомпенсатор</t>
  </si>
  <si>
    <t>термометр уличный электронный</t>
  </si>
  <si>
    <t>lakestone</t>
  </si>
  <si>
    <t>16020241</t>
  </si>
  <si>
    <t>джинсы баллоны багги</t>
  </si>
  <si>
    <t>samsung galaxy a31</t>
  </si>
  <si>
    <t>рулонные шторы блэкаут широкие</t>
  </si>
  <si>
    <t>sela джемпер женский</t>
  </si>
  <si>
    <t>укороченные женские брюки</t>
  </si>
  <si>
    <t>ласточкин хвост</t>
  </si>
  <si>
    <t>коландер</t>
  </si>
  <si>
    <t>строительный нож</t>
  </si>
  <si>
    <t xml:space="preserve">шампуры </t>
  </si>
  <si>
    <t>хризантема рассада</t>
  </si>
  <si>
    <t>atashi</t>
  </si>
  <si>
    <t>белые кеды на платформе</t>
  </si>
  <si>
    <t>однофазный гель</t>
  </si>
  <si>
    <t>крем от опрелостей под подгузник</t>
  </si>
  <si>
    <t>70755852</t>
  </si>
  <si>
    <t>сандалики</t>
  </si>
  <si>
    <t>asics футболка женские</t>
  </si>
  <si>
    <t>костюм бархат</t>
  </si>
  <si>
    <t>чехол на редми ноут 8</t>
  </si>
  <si>
    <t>konfesta</t>
  </si>
  <si>
    <t>подушка косточка</t>
  </si>
  <si>
    <t>сумка dc shoes</t>
  </si>
  <si>
    <t>витамины b complex</t>
  </si>
  <si>
    <t>куртка кофта</t>
  </si>
  <si>
    <t>часы настенные большие размеры лофт</t>
  </si>
  <si>
    <t>botavikos spf</t>
  </si>
  <si>
    <t>книга ответ</t>
  </si>
  <si>
    <t>mypoint</t>
  </si>
  <si>
    <t>lim</t>
  </si>
  <si>
    <t>hi-gear</t>
  </si>
  <si>
    <t>хабанеро</t>
  </si>
  <si>
    <t>джули кагава</t>
  </si>
  <si>
    <t xml:space="preserve">крем с мочевиной </t>
  </si>
  <si>
    <t>medb</t>
  </si>
  <si>
    <t>заколка корона</t>
  </si>
  <si>
    <t>платье трикотажное теплое</t>
  </si>
  <si>
    <t xml:space="preserve">морской бой </t>
  </si>
  <si>
    <t>нейрогимнастика</t>
  </si>
  <si>
    <t>21675084</t>
  </si>
  <si>
    <t>гольфы с бантом</t>
  </si>
  <si>
    <t>барный коврик</t>
  </si>
  <si>
    <t>хилли вилли</t>
  </si>
  <si>
    <t>платье i love mum</t>
  </si>
  <si>
    <t>kia k5</t>
  </si>
  <si>
    <t>rendezvous</t>
  </si>
  <si>
    <t>39372775</t>
  </si>
  <si>
    <t>подгузники трусики пикул</t>
  </si>
  <si>
    <t>магнитные шахматы</t>
  </si>
  <si>
    <t xml:space="preserve">музыка ветра </t>
  </si>
  <si>
    <t>резьба по дереву инструмент</t>
  </si>
  <si>
    <t>трусы alla buone</t>
  </si>
  <si>
    <t>silk</t>
  </si>
  <si>
    <t>stokton</t>
  </si>
  <si>
    <t>кресло качалка с подножкой</t>
  </si>
  <si>
    <t>49895616</t>
  </si>
  <si>
    <t>дорожки садовые</t>
  </si>
  <si>
    <t>mexx black man</t>
  </si>
  <si>
    <t xml:space="preserve">спортивка </t>
  </si>
  <si>
    <t xml:space="preserve">оракул </t>
  </si>
  <si>
    <t>наволочка из натурального шелка</t>
  </si>
  <si>
    <t>платье на малыша</t>
  </si>
  <si>
    <t>шоколадница</t>
  </si>
  <si>
    <t>nutriversum</t>
  </si>
  <si>
    <t>столик складной туристический</t>
  </si>
  <si>
    <t>сиська</t>
  </si>
  <si>
    <t>пастельное белье сатин</t>
  </si>
  <si>
    <t>shima detailer trim recovery</t>
  </si>
  <si>
    <t>крем от черных точек</t>
  </si>
  <si>
    <t>доктор сон</t>
  </si>
  <si>
    <t>alla pugachova сумка</t>
  </si>
  <si>
    <t xml:space="preserve">джинсы женские твое </t>
  </si>
  <si>
    <t>redmi 9 чехол на</t>
  </si>
  <si>
    <t>35268575</t>
  </si>
  <si>
    <t>беззубик игрушка</t>
  </si>
  <si>
    <t>18546662</t>
  </si>
  <si>
    <t>gelish</t>
  </si>
  <si>
    <t>футболка мама</t>
  </si>
  <si>
    <t>olmio</t>
  </si>
  <si>
    <t>освежитель полости рта</t>
  </si>
  <si>
    <t>сцмка</t>
  </si>
  <si>
    <t>нечто</t>
  </si>
  <si>
    <t>чехол samsung м12</t>
  </si>
  <si>
    <t>черный топ на тонких бретельках</t>
  </si>
  <si>
    <t>кулон из эпоксидной смолы</t>
  </si>
  <si>
    <t>7089449</t>
  </si>
  <si>
    <t>59941814</t>
  </si>
  <si>
    <t>кроссовки женские черные легкие</t>
  </si>
  <si>
    <t>44187090</t>
  </si>
  <si>
    <t>шампунь 1000мл</t>
  </si>
  <si>
    <t>чехол honor 20s</t>
  </si>
  <si>
    <t>lefard набор</t>
  </si>
  <si>
    <t>оттеночный бальзам estel newtone</t>
  </si>
  <si>
    <t>easy&amp;free</t>
  </si>
  <si>
    <t>21574385</t>
  </si>
  <si>
    <t>от пыли средство</t>
  </si>
  <si>
    <t>гордеев таблетки</t>
  </si>
  <si>
    <t>гидрообувь</t>
  </si>
  <si>
    <t>стикеры аниме хентай</t>
  </si>
  <si>
    <t>сухой паек турист</t>
  </si>
  <si>
    <t>брюки эко кожа</t>
  </si>
  <si>
    <t>краска звезда</t>
  </si>
  <si>
    <t>женские кеды летние белые</t>
  </si>
  <si>
    <t>трансформер дикие скричеры</t>
  </si>
  <si>
    <t>косплей волейбол</t>
  </si>
  <si>
    <t>makfa макароны</t>
  </si>
  <si>
    <t>tfn</t>
  </si>
  <si>
    <t>клавиатуры механические</t>
  </si>
  <si>
    <t>бейсболка hugo</t>
  </si>
  <si>
    <t>лак с сухоцветами</t>
  </si>
  <si>
    <t>футболка с мультиками</t>
  </si>
  <si>
    <t>jbl c100si</t>
  </si>
  <si>
    <t>бутсы футбольные подростковые</t>
  </si>
  <si>
    <t>тату аниме</t>
  </si>
  <si>
    <t>пончо с капюшоном</t>
  </si>
  <si>
    <t>glow</t>
  </si>
  <si>
    <t>gillette slalom</t>
  </si>
  <si>
    <t>выдвижной контейнер</t>
  </si>
  <si>
    <t>макароны зернышки</t>
  </si>
  <si>
    <t>принтеры цветной</t>
  </si>
  <si>
    <t>пуговицы декоративные рукоделие</t>
  </si>
  <si>
    <t>брди</t>
  </si>
  <si>
    <t>запахи в машину</t>
  </si>
  <si>
    <t>myko</t>
  </si>
  <si>
    <t>сыворотка комплимент</t>
  </si>
  <si>
    <t>look at me</t>
  </si>
  <si>
    <t>броу паста</t>
  </si>
  <si>
    <t>21107025</t>
  </si>
  <si>
    <t>митенки лапки</t>
  </si>
  <si>
    <t>biotin шампунь</t>
  </si>
  <si>
    <t>уголок на выписку кружевной</t>
  </si>
  <si>
    <t>джузо</t>
  </si>
  <si>
    <t>бисер жемчужины</t>
  </si>
  <si>
    <t>микро наушники</t>
  </si>
  <si>
    <t xml:space="preserve">дота </t>
  </si>
  <si>
    <t>чехол на редми9т</t>
  </si>
  <si>
    <t>чехол на самсунг а7 2018</t>
  </si>
  <si>
    <t xml:space="preserve">губка боб </t>
  </si>
  <si>
    <t>а51</t>
  </si>
  <si>
    <t>рюкзак декатлон</t>
  </si>
  <si>
    <t>антипрокол</t>
  </si>
  <si>
    <t>eleaf ijust</t>
  </si>
  <si>
    <t>пышные юбки</t>
  </si>
  <si>
    <t xml:space="preserve">кеды на девочку </t>
  </si>
  <si>
    <t>чехол хонор 7a</t>
  </si>
  <si>
    <t>pupa тушь</t>
  </si>
  <si>
    <t>кольцо сталь</t>
  </si>
  <si>
    <t>guess свитшот</t>
  </si>
  <si>
    <t>водолазка в сетку</t>
  </si>
  <si>
    <t>купальник adidas слитные</t>
  </si>
  <si>
    <t>samsung galaxy s 21</t>
  </si>
  <si>
    <t>вьетнамские продукты</t>
  </si>
  <si>
    <t>15349624</t>
  </si>
  <si>
    <t>ledinika</t>
  </si>
  <si>
    <t>сахарные палочки</t>
  </si>
  <si>
    <t>костюм футбольный</t>
  </si>
  <si>
    <t>пальто букле женское демисезонное</t>
  </si>
  <si>
    <t xml:space="preserve">полупальто женское </t>
  </si>
  <si>
    <t>h&amp;m девочки</t>
  </si>
  <si>
    <t xml:space="preserve">винтаж </t>
  </si>
  <si>
    <t>39383088</t>
  </si>
  <si>
    <t>кукла lol игрушки</t>
  </si>
  <si>
    <t>французские духи</t>
  </si>
  <si>
    <t>мицелий грибов шампиньоны</t>
  </si>
  <si>
    <t>консилер tarte</t>
  </si>
  <si>
    <t>12202930</t>
  </si>
  <si>
    <t>аксессуары сумки и рюкзаки</t>
  </si>
  <si>
    <t>спальный мешок туристический теплый</t>
  </si>
  <si>
    <t>фидерное удилище волжанка</t>
  </si>
  <si>
    <t>чехол на айфон 12 mini</t>
  </si>
  <si>
    <t>подставка под утюг</t>
  </si>
  <si>
    <t>кеды эконика</t>
  </si>
  <si>
    <t xml:space="preserve">мчс </t>
  </si>
  <si>
    <t>forum</t>
  </si>
  <si>
    <t>фрау шмидт</t>
  </si>
  <si>
    <t>exfoliating</t>
  </si>
  <si>
    <t>штаны puma женские</t>
  </si>
  <si>
    <t>комплект шорты футболка</t>
  </si>
  <si>
    <t>детские подгузники трусики</t>
  </si>
  <si>
    <t xml:space="preserve">анальные пробки </t>
  </si>
  <si>
    <t>выбратор</t>
  </si>
  <si>
    <t>пришепки</t>
  </si>
  <si>
    <t>хирургические штаны</t>
  </si>
  <si>
    <t>брюки мужские бананы</t>
  </si>
  <si>
    <t xml:space="preserve">карта москвы </t>
  </si>
  <si>
    <t>19024059</t>
  </si>
  <si>
    <t>крем с тональным эффектом</t>
  </si>
  <si>
    <t>cole haan</t>
  </si>
  <si>
    <t>garnier солнцезащитное средство</t>
  </si>
  <si>
    <t>литье</t>
  </si>
  <si>
    <t>брюки расклешенные</t>
  </si>
  <si>
    <t>dr.marcus</t>
  </si>
  <si>
    <t>декор на стену панно</t>
  </si>
  <si>
    <t>блузки  женские</t>
  </si>
  <si>
    <t>силикатный клей</t>
  </si>
  <si>
    <t>пекан 1 кг</t>
  </si>
  <si>
    <t>вазелиновое масло детское</t>
  </si>
  <si>
    <t>платье женское сексуальное</t>
  </si>
  <si>
    <t>8570415</t>
  </si>
  <si>
    <t>твое кофты</t>
  </si>
  <si>
    <t>тени серые</t>
  </si>
  <si>
    <t xml:space="preserve">картина по номера </t>
  </si>
  <si>
    <t>семена лук</t>
  </si>
  <si>
    <t>тонирование</t>
  </si>
  <si>
    <t>футболка реглан</t>
  </si>
  <si>
    <t>без сахара и глютена</t>
  </si>
  <si>
    <t>meleda</t>
  </si>
  <si>
    <t>кружка 200 мл</t>
  </si>
  <si>
    <t>вкусы мира сухофрукты</t>
  </si>
  <si>
    <t>унитаз дачный пластиковый</t>
  </si>
  <si>
    <t>knit pro</t>
  </si>
  <si>
    <t>idemitsu 5w40</t>
  </si>
  <si>
    <t>балетки красные</t>
  </si>
  <si>
    <t>танзанит серебро</t>
  </si>
  <si>
    <t>eveline блеск с перцем</t>
  </si>
  <si>
    <t>весенние ботинки женские на платформе</t>
  </si>
  <si>
    <t>гвинт ведьмак игра</t>
  </si>
  <si>
    <t>мюссо книги</t>
  </si>
  <si>
    <t>сандалии мальчик</t>
  </si>
  <si>
    <t>губка смайлик</t>
  </si>
  <si>
    <t>каталог монет с ценами</t>
  </si>
  <si>
    <t>кольцо с перламутром</t>
  </si>
  <si>
    <t>tattoo brow</t>
  </si>
  <si>
    <t>парктроник 8 датчиков</t>
  </si>
  <si>
    <t xml:space="preserve">гербер </t>
  </si>
  <si>
    <t>подвеска гарри поттер</t>
  </si>
  <si>
    <t>нотбук</t>
  </si>
  <si>
    <t>лимонов книги</t>
  </si>
  <si>
    <t>дешедер</t>
  </si>
  <si>
    <t>ресницы l</t>
  </si>
  <si>
    <t>вкладыши в купальник</t>
  </si>
  <si>
    <t>ветчина в банке</t>
  </si>
  <si>
    <t>арбутин</t>
  </si>
  <si>
    <t>кора маска</t>
  </si>
  <si>
    <t>мини фигурки лего</t>
  </si>
  <si>
    <t>36564988</t>
  </si>
  <si>
    <t>батарейки ag13</t>
  </si>
  <si>
    <t>наклейка на туалет</t>
  </si>
  <si>
    <t>reebok кроссовки обувь мужские</t>
  </si>
  <si>
    <t>pulanna</t>
  </si>
  <si>
    <t>серьги кольцо</t>
  </si>
  <si>
    <t>иг</t>
  </si>
  <si>
    <t>bugs bunny</t>
  </si>
  <si>
    <t>multivitamin</t>
  </si>
  <si>
    <t>hkd</t>
  </si>
  <si>
    <t>трусы dim</t>
  </si>
  <si>
    <t>перфаратор</t>
  </si>
  <si>
    <t>хагис подгузники</t>
  </si>
  <si>
    <t>посудосушитель в шкаф</t>
  </si>
  <si>
    <t>размерники на одежду</t>
  </si>
  <si>
    <t>фотоальбом черный</t>
  </si>
  <si>
    <t>кроссовки женские crosby</t>
  </si>
  <si>
    <t>танита</t>
  </si>
  <si>
    <t>хот дог</t>
  </si>
  <si>
    <t>манчкин игра</t>
  </si>
  <si>
    <t>шаблон</t>
  </si>
  <si>
    <t>кутикулы удаление</t>
  </si>
  <si>
    <t>chicmama</t>
  </si>
  <si>
    <t>наггетсы</t>
  </si>
  <si>
    <t>aatu</t>
  </si>
  <si>
    <t xml:space="preserve">mi </t>
  </si>
  <si>
    <t>karolinavog</t>
  </si>
  <si>
    <t>bond</t>
  </si>
  <si>
    <t>пинцет кухонный</t>
  </si>
  <si>
    <t>тортница посуда и инвентарь</t>
  </si>
  <si>
    <t>клематисы</t>
  </si>
  <si>
    <t>кофта со спущенными плечами</t>
  </si>
  <si>
    <t>формы из фольги</t>
  </si>
  <si>
    <t>худи мужское без капюшона</t>
  </si>
  <si>
    <t>29059574</t>
  </si>
  <si>
    <t>стойки амортизатора</t>
  </si>
  <si>
    <t>gimi</t>
  </si>
  <si>
    <t>живой цветок в горшке</t>
  </si>
  <si>
    <t>теплые носки детские</t>
  </si>
  <si>
    <t>консервный нож tupperware</t>
  </si>
  <si>
    <t>delina marly духи</t>
  </si>
  <si>
    <t>футболки женские адидас</t>
  </si>
  <si>
    <t>бушлат военный</t>
  </si>
  <si>
    <t>беговые кроссовки мужские nike</t>
  </si>
  <si>
    <t>картридж бруско миникан</t>
  </si>
  <si>
    <t>creta</t>
  </si>
  <si>
    <t>44304164</t>
  </si>
  <si>
    <t xml:space="preserve">сладкий набор </t>
  </si>
  <si>
    <t>набор чемоданов</t>
  </si>
  <si>
    <t>масаж</t>
  </si>
  <si>
    <t>шиньоны из натуральных волос</t>
  </si>
  <si>
    <t>складной таз 15л</t>
  </si>
  <si>
    <t>топ база</t>
  </si>
  <si>
    <t>матрас ватный 140</t>
  </si>
  <si>
    <t xml:space="preserve">3д наклейки </t>
  </si>
  <si>
    <t>ванильный сахар с натуральной ванилью</t>
  </si>
  <si>
    <t>claire</t>
  </si>
  <si>
    <t>гуашь 6 цветов</t>
  </si>
  <si>
    <t>мишка из икеи</t>
  </si>
  <si>
    <t xml:space="preserve">без глютена </t>
  </si>
  <si>
    <t>стикеры евангелион</t>
  </si>
  <si>
    <t>inuovo женские сандалии</t>
  </si>
  <si>
    <t>наушники зимние</t>
  </si>
  <si>
    <t>термо чайник</t>
  </si>
  <si>
    <t>трактор машина</t>
  </si>
  <si>
    <t>плазменный резак</t>
  </si>
  <si>
    <t>чехлы на iphone x</t>
  </si>
  <si>
    <t>платье женское манго</t>
  </si>
  <si>
    <t>yolo брюки</t>
  </si>
  <si>
    <t>пластыри бактерицидный</t>
  </si>
  <si>
    <t>фонарь подствольный</t>
  </si>
  <si>
    <t>штаны милитари женские</t>
  </si>
  <si>
    <t>чехол на электронную книгу</t>
  </si>
  <si>
    <t>лего марвел железный человек</t>
  </si>
  <si>
    <t>декоративные птички</t>
  </si>
  <si>
    <t>cushion</t>
  </si>
  <si>
    <t>гривоскраб</t>
  </si>
  <si>
    <t>миндаль иванович</t>
  </si>
  <si>
    <t>джоггеры подростковые</t>
  </si>
  <si>
    <t>комбинезон женский летний вечерний</t>
  </si>
  <si>
    <t>чучела гусей</t>
  </si>
  <si>
    <t xml:space="preserve">трусы денские </t>
  </si>
  <si>
    <t>укороченый топ</t>
  </si>
  <si>
    <t>шорты джинсовые длинные</t>
  </si>
  <si>
    <t>робокар поли машинки</t>
  </si>
  <si>
    <t>далиса трусы</t>
  </si>
  <si>
    <t>ледобуры</t>
  </si>
  <si>
    <t>барби и кен</t>
  </si>
  <si>
    <t>велосипедки адидас</t>
  </si>
  <si>
    <t>гель лак хамелеон</t>
  </si>
  <si>
    <t>ветспокоин</t>
  </si>
  <si>
    <t>фигурный дырокол рукоделие</t>
  </si>
  <si>
    <t>тафсир</t>
  </si>
  <si>
    <t>voporesso</t>
  </si>
  <si>
    <t>запонки мужские серебро</t>
  </si>
  <si>
    <t>two ta</t>
  </si>
  <si>
    <t>картина по номерам кофе</t>
  </si>
  <si>
    <t>подушка bts</t>
  </si>
  <si>
    <t>длинное летнее платье в пол</t>
  </si>
  <si>
    <t>христианство</t>
  </si>
  <si>
    <t>макарони печенье</t>
  </si>
  <si>
    <t>suara</t>
  </si>
  <si>
    <t>носки 3 пары</t>
  </si>
  <si>
    <t>форма роналдо</t>
  </si>
  <si>
    <t>givenchy irresistible</t>
  </si>
  <si>
    <t>jony jenson</t>
  </si>
  <si>
    <t>65111003</t>
  </si>
  <si>
    <t>комбинезон женский с рукавами</t>
  </si>
  <si>
    <t>gloria geans</t>
  </si>
  <si>
    <t>71999645</t>
  </si>
  <si>
    <t>зелински</t>
  </si>
  <si>
    <t>16058901</t>
  </si>
  <si>
    <t>pepe jeans london мужской</t>
  </si>
  <si>
    <t>зонтик от солнца</t>
  </si>
  <si>
    <t>анкета</t>
  </si>
  <si>
    <t>вартокс</t>
  </si>
  <si>
    <t>защита ног единоборства</t>
  </si>
  <si>
    <t>детские ароматы</t>
  </si>
  <si>
    <t>обувь на выпускной</t>
  </si>
  <si>
    <t>д3 2000</t>
  </si>
  <si>
    <t>66090882</t>
  </si>
  <si>
    <t>мотор на лодку</t>
  </si>
  <si>
    <t>кроссовки мужские 47 размер</t>
  </si>
  <si>
    <t>шимано</t>
  </si>
  <si>
    <t>трусы женские lingerie infinity</t>
  </si>
  <si>
    <t>wonders</t>
  </si>
  <si>
    <t>станиславский</t>
  </si>
  <si>
    <t>туфли женские демисезонные обувь</t>
  </si>
  <si>
    <t>летний костюм женский деловой с юбкой</t>
  </si>
  <si>
    <t>шанель сумка</t>
  </si>
  <si>
    <t>фест белье</t>
  </si>
  <si>
    <t>рубашка жакет</t>
  </si>
  <si>
    <t>oven cleaner</t>
  </si>
  <si>
    <t>полотенце махровое 50х90 см</t>
  </si>
  <si>
    <t>браслеты резиновые</t>
  </si>
  <si>
    <t>стекло на honor 9 lite</t>
  </si>
  <si>
    <t>скипофит скипидарные ванны</t>
  </si>
  <si>
    <t>kaizer</t>
  </si>
  <si>
    <t>учим животных</t>
  </si>
  <si>
    <t>nike sportswear</t>
  </si>
  <si>
    <t>ты скоро станешь папой</t>
  </si>
  <si>
    <t>the act express recovery скраб</t>
  </si>
  <si>
    <t>71069412</t>
  </si>
  <si>
    <t>костюм с кардиганом</t>
  </si>
  <si>
    <t>blom</t>
  </si>
  <si>
    <t>кахон</t>
  </si>
  <si>
    <t>пластиковый поднос</t>
  </si>
  <si>
    <t>tkaniland</t>
  </si>
  <si>
    <t>круг детский</t>
  </si>
  <si>
    <t>еврочехол</t>
  </si>
  <si>
    <t>карамельки</t>
  </si>
  <si>
    <t>блузки школьные</t>
  </si>
  <si>
    <t>мужские водолазки хорошего качества</t>
  </si>
  <si>
    <t>мангал gratar</t>
  </si>
  <si>
    <t>осеева</t>
  </si>
  <si>
    <t>33112673</t>
  </si>
  <si>
    <t>nasa футболка</t>
  </si>
  <si>
    <t>karcher wd 3</t>
  </si>
  <si>
    <t>овощерезка мулинекс</t>
  </si>
  <si>
    <t>шарф мужской снуд</t>
  </si>
  <si>
    <t>maylo poni</t>
  </si>
  <si>
    <t>stickybook</t>
  </si>
  <si>
    <t>афон</t>
  </si>
  <si>
    <t>мега ортопедик сандали</t>
  </si>
  <si>
    <t>mex</t>
  </si>
  <si>
    <t>стекло на самсунг а71</t>
  </si>
  <si>
    <t>бисер рубка</t>
  </si>
  <si>
    <t>matreshka одежда</t>
  </si>
  <si>
    <t>color expert</t>
  </si>
  <si>
    <t>рюкзак  женский</t>
  </si>
  <si>
    <t>пробки</t>
  </si>
  <si>
    <t>садовый пластиковый бордюр</t>
  </si>
  <si>
    <t>le ani</t>
  </si>
  <si>
    <t>акриловые кольца</t>
  </si>
  <si>
    <t>комета</t>
  </si>
  <si>
    <t>чехол на телефон хонор 10 лайт</t>
  </si>
  <si>
    <t>амоксициллин</t>
  </si>
  <si>
    <t>антиполицай</t>
  </si>
  <si>
    <t>леггинсы рубчик</t>
  </si>
  <si>
    <t xml:space="preserve">макс корж </t>
  </si>
  <si>
    <t>пук</t>
  </si>
  <si>
    <t>туфли ботинки женские</t>
  </si>
  <si>
    <t xml:space="preserve">настольный футбол </t>
  </si>
  <si>
    <t xml:space="preserve">трубка </t>
  </si>
  <si>
    <t>хаги ваги белый</t>
  </si>
  <si>
    <t>kumaiba</t>
  </si>
  <si>
    <t>эвалар чай</t>
  </si>
  <si>
    <t>61855958</t>
  </si>
  <si>
    <t>9109697</t>
  </si>
  <si>
    <t>тапочки женские домашние кожаные</t>
  </si>
  <si>
    <t>джинсы женские с высокой посадкой летние</t>
  </si>
  <si>
    <t>электрический аспиратор</t>
  </si>
  <si>
    <t>4704770</t>
  </si>
  <si>
    <t>устричный соус тайский</t>
  </si>
  <si>
    <t>selective professional шампунь</t>
  </si>
  <si>
    <t>48389118</t>
  </si>
  <si>
    <t>54411820</t>
  </si>
  <si>
    <t>купальник слитный спортивный детский</t>
  </si>
  <si>
    <t>50210036</t>
  </si>
  <si>
    <t>шнурки на магните</t>
  </si>
  <si>
    <t>selena pearls</t>
  </si>
  <si>
    <t>холст на магните</t>
  </si>
  <si>
    <t xml:space="preserve">infinix </t>
  </si>
  <si>
    <t>жакет befree</t>
  </si>
  <si>
    <t xml:space="preserve">энергетические напитки </t>
  </si>
  <si>
    <t>барьер на кровать</t>
  </si>
  <si>
    <t>жакет зеленый</t>
  </si>
  <si>
    <t>конфеты милка</t>
  </si>
  <si>
    <t>crep</t>
  </si>
  <si>
    <t>крем весна</t>
  </si>
  <si>
    <t>при климаксе</t>
  </si>
  <si>
    <t>цепочка на дверь</t>
  </si>
  <si>
    <t>гель лак витраж</t>
  </si>
  <si>
    <t>adidas torsion</t>
  </si>
  <si>
    <t>lacoste рубашка</t>
  </si>
  <si>
    <t>платье с воротником бантом</t>
  </si>
  <si>
    <t>воблер tsuyoki</t>
  </si>
  <si>
    <t>кеды женские adidas 37</t>
  </si>
  <si>
    <t>clever белье</t>
  </si>
  <si>
    <t>колготки женские 20 den</t>
  </si>
  <si>
    <t>24935861</t>
  </si>
  <si>
    <t>чехол ipad air 1</t>
  </si>
  <si>
    <t>таспих</t>
  </si>
  <si>
    <t xml:space="preserve">амарант </t>
  </si>
  <si>
    <t>женские брюки больших размеров</t>
  </si>
  <si>
    <t>оверсайз косуха</t>
  </si>
  <si>
    <t>носки тапки</t>
  </si>
  <si>
    <t>смартфон infinix</t>
  </si>
  <si>
    <t>противогаз ссср</t>
  </si>
  <si>
    <t>cosmi</t>
  </si>
  <si>
    <t>g star raw</t>
  </si>
  <si>
    <t>enlighten</t>
  </si>
  <si>
    <t>акварель в тюбиках</t>
  </si>
  <si>
    <t>телевизор в машину</t>
  </si>
  <si>
    <t>кружки с именами</t>
  </si>
  <si>
    <t>берет армейский</t>
  </si>
  <si>
    <t>пейтон</t>
  </si>
  <si>
    <t>карнавальный</t>
  </si>
  <si>
    <t>рено дастер автомобильные товары</t>
  </si>
  <si>
    <t>анкилозавр</t>
  </si>
  <si>
    <t>ecolater</t>
  </si>
  <si>
    <t>тату на тело</t>
  </si>
  <si>
    <t>магазин бондибон</t>
  </si>
  <si>
    <t xml:space="preserve">платье zarina </t>
  </si>
  <si>
    <t>постельное белье перкаль евро</t>
  </si>
  <si>
    <t>4827096</t>
  </si>
  <si>
    <t>леска на шею золото</t>
  </si>
  <si>
    <t>peaky blinders</t>
  </si>
  <si>
    <t>фаворит</t>
  </si>
  <si>
    <t>пазлы 5000</t>
  </si>
  <si>
    <t>alfaparf milano шампунь</t>
  </si>
  <si>
    <t>diastickers</t>
  </si>
  <si>
    <t>angel professional шампунь</t>
  </si>
  <si>
    <t>герметик черный</t>
  </si>
  <si>
    <t>смартфон хонор 20</t>
  </si>
  <si>
    <t>ko.ki</t>
  </si>
  <si>
    <t>brush</t>
  </si>
  <si>
    <t>скс</t>
  </si>
  <si>
    <t>зип худи мужское оверсайз</t>
  </si>
  <si>
    <t>шорты пижама</t>
  </si>
  <si>
    <t>66939184</t>
  </si>
  <si>
    <t>автомобильный усилитель</t>
  </si>
  <si>
    <t>женский рюкзак спортивный</t>
  </si>
  <si>
    <t>гомеопатические препараты</t>
  </si>
  <si>
    <t>кроссовки мужские диадора</t>
  </si>
  <si>
    <t>кольцо кошка</t>
  </si>
  <si>
    <t>жгут венозный</t>
  </si>
  <si>
    <t>spa</t>
  </si>
  <si>
    <t>никс тени</t>
  </si>
  <si>
    <t>мухомор микродозинг</t>
  </si>
  <si>
    <t>победа трюфель</t>
  </si>
  <si>
    <t>чехол самсунг м52</t>
  </si>
  <si>
    <t>очьки</t>
  </si>
  <si>
    <t>71729937</t>
  </si>
  <si>
    <t>мебельные петли</t>
  </si>
  <si>
    <t>knitting box</t>
  </si>
  <si>
    <t>очки armani</t>
  </si>
  <si>
    <t>редми нот 8t</t>
  </si>
  <si>
    <t>куртка mango kids</t>
  </si>
  <si>
    <t>наруто кунай</t>
  </si>
  <si>
    <t>акуна матата</t>
  </si>
  <si>
    <t>пидбайк</t>
  </si>
  <si>
    <t>картридж сменный</t>
  </si>
  <si>
    <t>трусы мужские семейные комплект</t>
  </si>
  <si>
    <t>очистка воды</t>
  </si>
  <si>
    <t>юбка солнышко</t>
  </si>
  <si>
    <t>рюкзак женский городской повседневный</t>
  </si>
  <si>
    <t>сейф шкатулка</t>
  </si>
  <si>
    <t>наклеки</t>
  </si>
  <si>
    <t>магнитные доски</t>
  </si>
  <si>
    <t>мозазавр</t>
  </si>
  <si>
    <t>лак кракелюр</t>
  </si>
  <si>
    <t>stiga</t>
  </si>
  <si>
    <t>палитра керамика</t>
  </si>
  <si>
    <t>рулонные шторы на окно блэкаут</t>
  </si>
  <si>
    <t>зеленые шторы</t>
  </si>
  <si>
    <t>высоторез садовый</t>
  </si>
  <si>
    <t>данил</t>
  </si>
  <si>
    <t>2115</t>
  </si>
  <si>
    <t>носки с бравл старс</t>
  </si>
  <si>
    <t>воскоплав картриджный с базой</t>
  </si>
  <si>
    <t xml:space="preserve">свитер женский оверсайз </t>
  </si>
  <si>
    <t>bliz очки</t>
  </si>
  <si>
    <t>авто полироль</t>
  </si>
  <si>
    <t>на каждый платье день</t>
  </si>
  <si>
    <t>лореаль тональный крем</t>
  </si>
  <si>
    <t>спортивные перчатки мужские</t>
  </si>
  <si>
    <t>пальто весна оверсайз</t>
  </si>
  <si>
    <t>манга джо джо</t>
  </si>
  <si>
    <t>kush платье</t>
  </si>
  <si>
    <t xml:space="preserve">slipknot </t>
  </si>
  <si>
    <t>биовакс</t>
  </si>
  <si>
    <t>корыто большое</t>
  </si>
  <si>
    <t xml:space="preserve">кварц </t>
  </si>
  <si>
    <t>passion</t>
  </si>
  <si>
    <t>серый свитер</t>
  </si>
  <si>
    <t>одноразовые носочки</t>
  </si>
  <si>
    <t>очки 0</t>
  </si>
  <si>
    <t>tdm electric</t>
  </si>
  <si>
    <t xml:space="preserve">адидас женские кроссовки </t>
  </si>
  <si>
    <t>29434809</t>
  </si>
  <si>
    <t>орден</t>
  </si>
  <si>
    <t>масло подсолнечное не рафинированное</t>
  </si>
  <si>
    <t>военные перчатки</t>
  </si>
  <si>
    <t>фотошторы на шторной ленте</t>
  </si>
  <si>
    <t>борис васильев</t>
  </si>
  <si>
    <t>рамен наруто</t>
  </si>
  <si>
    <t>global fashion база</t>
  </si>
  <si>
    <t>футболка демикс</t>
  </si>
  <si>
    <t>woolstreet</t>
  </si>
  <si>
    <t>look nail</t>
  </si>
  <si>
    <t>mlesna</t>
  </si>
  <si>
    <t>силиконовые босоножки</t>
  </si>
  <si>
    <t>каверин</t>
  </si>
  <si>
    <t xml:space="preserve">abc </t>
  </si>
  <si>
    <t>opel astra g</t>
  </si>
  <si>
    <t>полотенце махровое подарочное</t>
  </si>
  <si>
    <t>chicco мальчики</t>
  </si>
  <si>
    <t>пульт xiaomi mi tv</t>
  </si>
  <si>
    <t>флешка micro sd</t>
  </si>
  <si>
    <t>authentic beauty concept</t>
  </si>
  <si>
    <t>шорты new balance</t>
  </si>
  <si>
    <t>бокал с трубочкой</t>
  </si>
  <si>
    <t>baden демисезон</t>
  </si>
  <si>
    <t>коврик комнатный детский</t>
  </si>
  <si>
    <t>щеточка</t>
  </si>
  <si>
    <t>чехол на realmi 8i</t>
  </si>
  <si>
    <t>платок зеленый</t>
  </si>
  <si>
    <t>ellan gallery</t>
  </si>
  <si>
    <t>велосипед трехколесный с ручкой складной</t>
  </si>
  <si>
    <t>brasletrr</t>
  </si>
  <si>
    <t>черный картон</t>
  </si>
  <si>
    <t>41605316</t>
  </si>
  <si>
    <t>гольфы на последний звонок</t>
  </si>
  <si>
    <t>шоколад в гранулах</t>
  </si>
  <si>
    <t>брюки на выпускной</t>
  </si>
  <si>
    <t>харпер ли</t>
  </si>
  <si>
    <t>пальто-пиджак</t>
  </si>
  <si>
    <t>детский костюм летний</t>
  </si>
  <si>
    <t>тэхен</t>
  </si>
  <si>
    <t>фотоколлаж</t>
  </si>
  <si>
    <t>кашемировый свитер женский</t>
  </si>
  <si>
    <t>реле автомобильное</t>
  </si>
  <si>
    <t xml:space="preserve">belita </t>
  </si>
  <si>
    <t>твое бомбер</t>
  </si>
  <si>
    <t>бирюса холодильник</t>
  </si>
  <si>
    <t>first choice</t>
  </si>
  <si>
    <t>sim</t>
  </si>
  <si>
    <t>плесировка юбка</t>
  </si>
  <si>
    <t>раковина под стиральную машину</t>
  </si>
  <si>
    <t>баскетбольные шорты женские</t>
  </si>
  <si>
    <t>туалетный столик в спальню</t>
  </si>
  <si>
    <t>earbuds</t>
  </si>
  <si>
    <t>фонарь велосипедный usb</t>
  </si>
  <si>
    <t>студенческий билет чехол</t>
  </si>
  <si>
    <t>белые рваные джинсы</t>
  </si>
  <si>
    <t>кобура чехол</t>
  </si>
  <si>
    <t>весенние полусапожки женские</t>
  </si>
  <si>
    <t>брелок аксессуары</t>
  </si>
  <si>
    <t>mi 11 pro</t>
  </si>
  <si>
    <t>шампунь organic</t>
  </si>
  <si>
    <t>xbox игры</t>
  </si>
  <si>
    <t>свечи на торт цифры</t>
  </si>
  <si>
    <t>северина средство</t>
  </si>
  <si>
    <t>гуджитсу блейзагот</t>
  </si>
  <si>
    <t>футболка русь</t>
  </si>
  <si>
    <t>ключ свечной 16</t>
  </si>
  <si>
    <t>сумка с застежкой фермуар</t>
  </si>
  <si>
    <t>женские брючные костюмы больших размеров</t>
  </si>
  <si>
    <t>gogc</t>
  </si>
  <si>
    <t>диско</t>
  </si>
  <si>
    <t>костюм мужской свадебный</t>
  </si>
  <si>
    <t>колготки с открытыми пальцами</t>
  </si>
  <si>
    <t>дневник гравити фолз 1</t>
  </si>
  <si>
    <t>asiakiss</t>
  </si>
  <si>
    <t>шорты джинсовые женские длинные</t>
  </si>
  <si>
    <t>кружка пластик</t>
  </si>
  <si>
    <t xml:space="preserve">носки puma </t>
  </si>
  <si>
    <t xml:space="preserve">ароматические свечи </t>
  </si>
  <si>
    <t>бездушный</t>
  </si>
  <si>
    <t xml:space="preserve">тапочки одноразовые </t>
  </si>
  <si>
    <t>наборы мужские</t>
  </si>
  <si>
    <t>баночки с дозатором</t>
  </si>
  <si>
    <t>краткие ответы на большие вопросы</t>
  </si>
  <si>
    <t>игрушка антистресс кот</t>
  </si>
  <si>
    <t>домашний топ</t>
  </si>
  <si>
    <t xml:space="preserve">эргорюкзак </t>
  </si>
  <si>
    <t>рефектоцил</t>
  </si>
  <si>
    <t xml:space="preserve">джинсы денские </t>
  </si>
  <si>
    <t>чехол se 2020</t>
  </si>
  <si>
    <t>18293872</t>
  </si>
  <si>
    <t>дип система</t>
  </si>
  <si>
    <t>нижние белье женское</t>
  </si>
  <si>
    <t>часы honor watch</t>
  </si>
  <si>
    <t>daffy world</t>
  </si>
  <si>
    <t>карандаш и самоделкин</t>
  </si>
  <si>
    <t>сильвер спун</t>
  </si>
  <si>
    <t>ручки brauberg</t>
  </si>
  <si>
    <t xml:space="preserve">бездомный бог </t>
  </si>
  <si>
    <t>семечки белочка</t>
  </si>
  <si>
    <t>патчи с гиалуроновой кислотой</t>
  </si>
  <si>
    <t>к поп</t>
  </si>
  <si>
    <t>футболка с крылышками</t>
  </si>
  <si>
    <t>красивые кофты</t>
  </si>
  <si>
    <t>reebok crossfit</t>
  </si>
  <si>
    <t>панама на малыша</t>
  </si>
  <si>
    <t>кошачьи миски</t>
  </si>
  <si>
    <t>костюм восточной красавицы</t>
  </si>
  <si>
    <t xml:space="preserve">пленка на окно </t>
  </si>
  <si>
    <t>корейские мифы</t>
  </si>
  <si>
    <t>кондомхолдер</t>
  </si>
  <si>
    <t>колготки розовые</t>
  </si>
  <si>
    <t xml:space="preserve">про план </t>
  </si>
  <si>
    <t>полу ботинки мужские</t>
  </si>
  <si>
    <t>bambini</t>
  </si>
  <si>
    <t>simax</t>
  </si>
  <si>
    <t>lavva</t>
  </si>
  <si>
    <t>dillis</t>
  </si>
  <si>
    <t>стучалка игрушка</t>
  </si>
  <si>
    <t>hikvision</t>
  </si>
  <si>
    <t>часы мужские rolex</t>
  </si>
  <si>
    <t>брюки классические на резинке</t>
  </si>
  <si>
    <t>лука</t>
  </si>
  <si>
    <t xml:space="preserve">школьный сарафан </t>
  </si>
  <si>
    <t>кампанула семена</t>
  </si>
  <si>
    <t>локоны на заколках</t>
  </si>
  <si>
    <t>платье чикаго</t>
  </si>
  <si>
    <t>серьги булавка</t>
  </si>
  <si>
    <t>фигурки майнкрафт игрушки</t>
  </si>
  <si>
    <t>полулен</t>
  </si>
  <si>
    <t>anta женский</t>
  </si>
  <si>
    <t xml:space="preserve">wildberries </t>
  </si>
  <si>
    <t>покрышки велосипедные 26</t>
  </si>
  <si>
    <t>чехол на банку</t>
  </si>
  <si>
    <t xml:space="preserve">чехол honor 50 </t>
  </si>
  <si>
    <t>соска canpol babies</t>
  </si>
  <si>
    <t>фаваид</t>
  </si>
  <si>
    <t>платье летнее лен, хлопок</t>
  </si>
  <si>
    <t>база и топ набор</t>
  </si>
  <si>
    <t>цитрамон п</t>
  </si>
  <si>
    <t>grodfashion</t>
  </si>
  <si>
    <t>рубашка-куртка в клетку</t>
  </si>
  <si>
    <t>секатор садовый с длинными ручками</t>
  </si>
  <si>
    <t>36030005</t>
  </si>
  <si>
    <t>термоконтейнер медицинский</t>
  </si>
  <si>
    <t>рамадан мубарак</t>
  </si>
  <si>
    <t>note 20 ultra</t>
  </si>
  <si>
    <t>grass набор</t>
  </si>
  <si>
    <t>пипетка пастера</t>
  </si>
  <si>
    <t xml:space="preserve">белый ремень </t>
  </si>
  <si>
    <t>хоббихорсы</t>
  </si>
  <si>
    <t>серьги капли</t>
  </si>
  <si>
    <t>шлепанцы мужские адидас</t>
  </si>
  <si>
    <t>рюкзак канкен мини</t>
  </si>
  <si>
    <t>наушники с кошачьими ушами</t>
  </si>
  <si>
    <t>пушистый топ</t>
  </si>
  <si>
    <t>часы спортивные женские</t>
  </si>
  <si>
    <t>cosmic</t>
  </si>
  <si>
    <t>жадюги</t>
  </si>
  <si>
    <t>колонки в авто</t>
  </si>
  <si>
    <t>reno 5</t>
  </si>
  <si>
    <t>brava наполнитель</t>
  </si>
  <si>
    <t>эмма книга</t>
  </si>
  <si>
    <t>костюм брюки пиджак</t>
  </si>
  <si>
    <t>17201565</t>
  </si>
  <si>
    <t>перекидной календарь на 2022 год</t>
  </si>
  <si>
    <t>лореаль спрей краска</t>
  </si>
  <si>
    <t>штора из нитей</t>
  </si>
  <si>
    <t>кроссовки женские ткань</t>
  </si>
  <si>
    <t>кроссовки мужские серые</t>
  </si>
  <si>
    <t>браслет от тошноты</t>
  </si>
  <si>
    <t>qlife</t>
  </si>
  <si>
    <t>украшение на стол</t>
  </si>
  <si>
    <t>27431356</t>
  </si>
  <si>
    <t>конфеты вафельные</t>
  </si>
  <si>
    <t>шнурки на кроссовки</t>
  </si>
  <si>
    <t>мира</t>
  </si>
  <si>
    <t>сатива</t>
  </si>
  <si>
    <t>папка портфолио</t>
  </si>
  <si>
    <t>11492742</t>
  </si>
  <si>
    <t>костюм тигра</t>
  </si>
  <si>
    <t>4750348</t>
  </si>
  <si>
    <t>шопер кожа</t>
  </si>
  <si>
    <t>l-карнитин л-карнитин</t>
  </si>
  <si>
    <t>safepal</t>
  </si>
  <si>
    <t>серебро алькор</t>
  </si>
  <si>
    <t>натали женский</t>
  </si>
  <si>
    <t>рубашка koton</t>
  </si>
  <si>
    <t>даниил</t>
  </si>
  <si>
    <t>смарт браслет мужской</t>
  </si>
  <si>
    <t>зонт прозрачный складной</t>
  </si>
  <si>
    <t>меренговый рулет</t>
  </si>
  <si>
    <t>брюки мужские остин</t>
  </si>
  <si>
    <t>ильф и петров</t>
  </si>
  <si>
    <t>вестар шампунь</t>
  </si>
  <si>
    <t>вечеринка 90</t>
  </si>
  <si>
    <t>оберег в машину</t>
  </si>
  <si>
    <t>марк фармель</t>
  </si>
  <si>
    <t>походные товары</t>
  </si>
  <si>
    <t>жидкое мыло синергетик</t>
  </si>
  <si>
    <t>жироуловитель под мойку</t>
  </si>
  <si>
    <t>redmi airdots 3</t>
  </si>
  <si>
    <t>барсетка puma</t>
  </si>
  <si>
    <t>обувница лдсп</t>
  </si>
  <si>
    <t>статуэтка девушка</t>
  </si>
  <si>
    <t>авто насос</t>
  </si>
  <si>
    <t>промышленный пылесос</t>
  </si>
  <si>
    <t>семена репы</t>
  </si>
  <si>
    <t>умный сундучок</t>
  </si>
  <si>
    <t>шары на годик</t>
  </si>
  <si>
    <t>listerin</t>
  </si>
  <si>
    <t>поднос круглый дерево</t>
  </si>
  <si>
    <t>кепка с волосами</t>
  </si>
  <si>
    <t>66729009</t>
  </si>
  <si>
    <t>signorina</t>
  </si>
  <si>
    <t>клевер книги</t>
  </si>
  <si>
    <t>тюль 3 метра</t>
  </si>
  <si>
    <t>4ccccees</t>
  </si>
  <si>
    <t>постельное белье сказка перкаль</t>
  </si>
  <si>
    <t>защитное стекло на iphone</t>
  </si>
  <si>
    <t>светильник луна с пультом</t>
  </si>
  <si>
    <t>наклейки скриптонит</t>
  </si>
  <si>
    <t>asics upcourt 3</t>
  </si>
  <si>
    <t>сандалии ecco женские</t>
  </si>
  <si>
    <t>30 плюс удобрение</t>
  </si>
  <si>
    <t>виталад</t>
  </si>
  <si>
    <t>пеньюар эротик</t>
  </si>
  <si>
    <t>ssd m.2 nvme</t>
  </si>
  <si>
    <t xml:space="preserve">шторы короткие </t>
  </si>
  <si>
    <t>семена колеус</t>
  </si>
  <si>
    <t>пуффбери</t>
  </si>
  <si>
    <t>парные халаты</t>
  </si>
  <si>
    <t>ecobox</t>
  </si>
  <si>
    <t>кружевной топ под пиджак</t>
  </si>
  <si>
    <t>сетка на пучок</t>
  </si>
  <si>
    <t>крючок дверной</t>
  </si>
  <si>
    <t>платок шейный женский шелковый</t>
  </si>
  <si>
    <t>настольные игры 3+</t>
  </si>
  <si>
    <t>бетаин гидрохлорид пепсин</t>
  </si>
  <si>
    <t>светильник настенный с выключателем</t>
  </si>
  <si>
    <t>лайк</t>
  </si>
  <si>
    <t>легкий тональный крем</t>
  </si>
  <si>
    <t>вакууматора упаковщик</t>
  </si>
  <si>
    <t xml:space="preserve">комбенизон женский </t>
  </si>
  <si>
    <t>фуражки</t>
  </si>
  <si>
    <t>браслет девочка</t>
  </si>
  <si>
    <t>клауд слайм</t>
  </si>
  <si>
    <t>повер</t>
  </si>
  <si>
    <t>шоперы с замком</t>
  </si>
  <si>
    <t>олеофобное покрытие</t>
  </si>
  <si>
    <t>блокираторы детские</t>
  </si>
  <si>
    <t>beauty boom</t>
  </si>
  <si>
    <t>optime</t>
  </si>
  <si>
    <t>пена очиститель</t>
  </si>
  <si>
    <t>funlockets</t>
  </si>
  <si>
    <t>zippo кремень</t>
  </si>
  <si>
    <t>нато</t>
  </si>
  <si>
    <t>madzerini</t>
  </si>
  <si>
    <t>50638068</t>
  </si>
  <si>
    <t>резинки фитнес эспандер</t>
  </si>
  <si>
    <t>71839280</t>
  </si>
  <si>
    <t>джинсы levi's мужские зауженные</t>
  </si>
  <si>
    <t xml:space="preserve">нью беланс </t>
  </si>
  <si>
    <t>наматрасник непромокаемый 60х120</t>
  </si>
  <si>
    <t>cantabria labs</t>
  </si>
  <si>
    <t>шампунь прелесть professional</t>
  </si>
  <si>
    <t>соусники белого цвета</t>
  </si>
  <si>
    <t>протеин порционный</t>
  </si>
  <si>
    <t>косметика оксаны самойловой</t>
  </si>
  <si>
    <t>ткань отрез</t>
  </si>
  <si>
    <t>кеды женские на липучках</t>
  </si>
  <si>
    <t>кольцо булгари</t>
  </si>
  <si>
    <t>кепка томи хилфигер</t>
  </si>
  <si>
    <t>казан с антипригарным покрытием</t>
  </si>
  <si>
    <t>велосипе</t>
  </si>
  <si>
    <t>kassandra</t>
  </si>
  <si>
    <t>голубое худи</t>
  </si>
  <si>
    <t>идеальный парень</t>
  </si>
  <si>
    <t>часы настенные в детскую</t>
  </si>
  <si>
    <t>патчи от прыщей elizavecca</t>
  </si>
  <si>
    <t>зеркальный поднос</t>
  </si>
  <si>
    <t>кофе dolce gusto</t>
  </si>
  <si>
    <t>трусы с хеллоу китти</t>
  </si>
  <si>
    <t>аквапарк</t>
  </si>
  <si>
    <t>мыловарение пигмент</t>
  </si>
  <si>
    <t>toptop куртка</t>
  </si>
  <si>
    <t>sherlock</t>
  </si>
  <si>
    <t>пазлы 1+</t>
  </si>
  <si>
    <t>barcelonica платье</t>
  </si>
  <si>
    <t>магнитные шарики набор</t>
  </si>
  <si>
    <t>купальник милавица женский</t>
  </si>
  <si>
    <t>туфли с прозрачным каблуком</t>
  </si>
  <si>
    <t>платье с пуговицами</t>
  </si>
  <si>
    <t>painkiller</t>
  </si>
  <si>
    <t>15908421</t>
  </si>
  <si>
    <t>bonduelle</t>
  </si>
  <si>
    <t>панталоны женские хлопок трусы</t>
  </si>
  <si>
    <t>джоггеры женские с карманами</t>
  </si>
  <si>
    <t>65831151</t>
  </si>
  <si>
    <t>резиновый член 30 см</t>
  </si>
  <si>
    <t>38295885</t>
  </si>
  <si>
    <t>bath plus</t>
  </si>
  <si>
    <t>подушка бублик</t>
  </si>
  <si>
    <t>брюки nike женские спортивные</t>
  </si>
  <si>
    <t>gappa масло деревозащитное</t>
  </si>
  <si>
    <t>купальник женский 2022</t>
  </si>
  <si>
    <t xml:space="preserve">naruto </t>
  </si>
  <si>
    <t>штаны велюровые женские</t>
  </si>
  <si>
    <t>плащ рубашка</t>
  </si>
  <si>
    <t>розовые шорты женские</t>
  </si>
  <si>
    <t>beta tea</t>
  </si>
  <si>
    <t>ix35</t>
  </si>
  <si>
    <t>босоножки баден</t>
  </si>
  <si>
    <t>книги про любовных романов</t>
  </si>
  <si>
    <t>lyl</t>
  </si>
  <si>
    <t>pazolini туфли</t>
  </si>
  <si>
    <t xml:space="preserve">шелковый халат </t>
  </si>
  <si>
    <t xml:space="preserve">крем кушон </t>
  </si>
  <si>
    <t>дивандек на угловой диван</t>
  </si>
  <si>
    <t>кератиновый гель</t>
  </si>
  <si>
    <t xml:space="preserve">офисное платье </t>
  </si>
  <si>
    <t>стик дезодорант</t>
  </si>
  <si>
    <t>ногавки</t>
  </si>
  <si>
    <t>женские кроссовки нью баланс</t>
  </si>
  <si>
    <t>kleo</t>
  </si>
  <si>
    <t>табличка туалет</t>
  </si>
  <si>
    <t>13738269</t>
  </si>
  <si>
    <t>обработка деревьев</t>
  </si>
  <si>
    <t>постельное белье полуторка</t>
  </si>
  <si>
    <t>чехол на редми 10 s</t>
  </si>
  <si>
    <t>екатерина шульман</t>
  </si>
  <si>
    <t>мыло алеппское</t>
  </si>
  <si>
    <t xml:space="preserve">трусы послеродовые </t>
  </si>
  <si>
    <t>кассеты сменные</t>
  </si>
  <si>
    <t>детский поильник непроливайка</t>
  </si>
  <si>
    <t>спортивные костюм женские</t>
  </si>
  <si>
    <t>esprit обувь</t>
  </si>
  <si>
    <t>натуральный мармелад без сахара</t>
  </si>
  <si>
    <t>костюм с брюками женский домашний</t>
  </si>
  <si>
    <t>маленькие холсты</t>
  </si>
  <si>
    <t>кофе жардин colombia</t>
  </si>
  <si>
    <t>оракул затмение</t>
  </si>
  <si>
    <t>залагель</t>
  </si>
  <si>
    <t>liqui moly масло</t>
  </si>
  <si>
    <t>мужской трусы</t>
  </si>
  <si>
    <t>katrin salikhova</t>
  </si>
  <si>
    <t>шампунь детокс</t>
  </si>
  <si>
    <t>номер на квартиру</t>
  </si>
  <si>
    <t>coda</t>
  </si>
  <si>
    <t>молд поднос</t>
  </si>
  <si>
    <t>funday футболка</t>
  </si>
  <si>
    <t>конфеты ozera</t>
  </si>
  <si>
    <t>маленькое счастье</t>
  </si>
  <si>
    <t>костюм спортивный пума</t>
  </si>
  <si>
    <t>тени катрис</t>
  </si>
  <si>
    <t>tetra tower</t>
  </si>
  <si>
    <t>псалом 90</t>
  </si>
  <si>
    <t>чехол на 6 iphone с надписью</t>
  </si>
  <si>
    <t>pinky гель лак</t>
  </si>
  <si>
    <t>гурмэ</t>
  </si>
  <si>
    <t>шорти</t>
  </si>
  <si>
    <t>кофта с пышными рукавами</t>
  </si>
  <si>
    <t>духи роза</t>
  </si>
  <si>
    <t>герои книг у психотерапевта</t>
  </si>
  <si>
    <t>туфли летние кожаные</t>
  </si>
  <si>
    <t>венец сибири</t>
  </si>
  <si>
    <t>67534993</t>
  </si>
  <si>
    <t>persil порошок</t>
  </si>
  <si>
    <t>масло idemitsu</t>
  </si>
  <si>
    <t>чаривна мить</t>
  </si>
  <si>
    <t>топ белый на бретельках</t>
  </si>
  <si>
    <t>селен актив</t>
  </si>
  <si>
    <t>кофе lor</t>
  </si>
  <si>
    <t>белосалик лосьон</t>
  </si>
  <si>
    <t>муслин платье</t>
  </si>
  <si>
    <t>обезжириватель универсальный</t>
  </si>
  <si>
    <t>картины в спальню</t>
  </si>
  <si>
    <t>слуховой аппарат здоровье</t>
  </si>
  <si>
    <t>спортивный костюм женский красный</t>
  </si>
  <si>
    <t>хосты</t>
  </si>
  <si>
    <t>нож туристический не складной</t>
  </si>
  <si>
    <t>13449224</t>
  </si>
  <si>
    <t>ароматизатор меловой</t>
  </si>
  <si>
    <t>носки джордан</t>
  </si>
  <si>
    <t xml:space="preserve">штаны летние женские </t>
  </si>
  <si>
    <t>10171274</t>
  </si>
  <si>
    <t>чехол на iqos 3 duos</t>
  </si>
  <si>
    <t>нож детский</t>
  </si>
  <si>
    <t>туфли классические</t>
  </si>
  <si>
    <t>кроссовки playtoday</t>
  </si>
  <si>
    <t>hasico лубрикант</t>
  </si>
  <si>
    <t>red head</t>
  </si>
  <si>
    <t>блобтоп</t>
  </si>
  <si>
    <t>штаны спортивные мужские твое</t>
  </si>
  <si>
    <t>пенокартон 5 мм</t>
  </si>
  <si>
    <t>микро usb кабель</t>
  </si>
  <si>
    <t>gliss kur кондиционер</t>
  </si>
  <si>
    <t>ручка на холодильник</t>
  </si>
  <si>
    <t xml:space="preserve">куртка тедди </t>
  </si>
  <si>
    <t>пиколино</t>
  </si>
  <si>
    <t>сандали денские</t>
  </si>
  <si>
    <t>магнитола андроид</t>
  </si>
  <si>
    <t>fox gloss</t>
  </si>
  <si>
    <t>кольцо на член с вибрацией</t>
  </si>
  <si>
    <t>детские пижамы комбинезоном</t>
  </si>
  <si>
    <t>сарафаны летние женские большие размеры</t>
  </si>
  <si>
    <t>окно декор</t>
  </si>
  <si>
    <t>полотенце узбекистан</t>
  </si>
  <si>
    <t>стол на кухню раскладной</t>
  </si>
  <si>
    <t xml:space="preserve">платье с открытыми плечами </t>
  </si>
  <si>
    <t xml:space="preserve">классический костюм женский </t>
  </si>
  <si>
    <t>купальник женский лиф</t>
  </si>
  <si>
    <t>майонез постный</t>
  </si>
  <si>
    <t xml:space="preserve">mavi </t>
  </si>
  <si>
    <t>маркер под заправку</t>
  </si>
  <si>
    <t>пульверизатор красота</t>
  </si>
  <si>
    <t>термометр электронный уличный</t>
  </si>
  <si>
    <t>бакаши</t>
  </si>
  <si>
    <t>фигурка аниме клинок</t>
  </si>
  <si>
    <t>посуды набор тарелки</t>
  </si>
  <si>
    <t>одноразовые кондитерские мешки</t>
  </si>
  <si>
    <t>мужские летние сандалии</t>
  </si>
  <si>
    <t>толстовка рибок</t>
  </si>
  <si>
    <t>блесна атом</t>
  </si>
  <si>
    <t>духи шанель шанс</t>
  </si>
  <si>
    <t>бюстгальтер беларусь</t>
  </si>
  <si>
    <t>kari игрушки</t>
  </si>
  <si>
    <t>чернила epson 664</t>
  </si>
  <si>
    <t>катушка kaida</t>
  </si>
  <si>
    <t>редми xiaomi</t>
  </si>
  <si>
    <t>гольфы длинные</t>
  </si>
  <si>
    <t>наклейки автомобильные</t>
  </si>
  <si>
    <t>балктки</t>
  </si>
  <si>
    <t>автопарфюм мужской</t>
  </si>
  <si>
    <t>pum</t>
  </si>
  <si>
    <t xml:space="preserve">какой ты мем </t>
  </si>
  <si>
    <t>платье хлопок лен</t>
  </si>
  <si>
    <t>от змей</t>
  </si>
  <si>
    <t>61258608</t>
  </si>
  <si>
    <t>чехол на oppo reno 5 lite</t>
  </si>
  <si>
    <t>паста splat</t>
  </si>
  <si>
    <t>чехол книжка на айфон 6</t>
  </si>
  <si>
    <t>испарители на чарон</t>
  </si>
  <si>
    <t>выключатель массы акб</t>
  </si>
  <si>
    <t>джонсонс</t>
  </si>
  <si>
    <t>senseys</t>
  </si>
  <si>
    <t>ловец снов готовый</t>
  </si>
  <si>
    <t>compliment масло</t>
  </si>
  <si>
    <t>смазка masculan</t>
  </si>
  <si>
    <t xml:space="preserve">наклейки  </t>
  </si>
  <si>
    <t>джинсы клеш большие размеры</t>
  </si>
  <si>
    <t>брючные костюмы женские с широкими брюками</t>
  </si>
  <si>
    <t>золо</t>
  </si>
  <si>
    <t>кокоми</t>
  </si>
  <si>
    <t>ice nova</t>
  </si>
  <si>
    <t>курьерские пакеты</t>
  </si>
  <si>
    <t>спирт 5 л</t>
  </si>
  <si>
    <t>стерилизатор детский</t>
  </si>
  <si>
    <t>снуд спортивный</t>
  </si>
  <si>
    <t>mac mini</t>
  </si>
  <si>
    <t>подвеска соколов серебро</t>
  </si>
  <si>
    <t>д манноза</t>
  </si>
  <si>
    <t>ресиверы телевизионные</t>
  </si>
  <si>
    <t>59670310</t>
  </si>
  <si>
    <t>летние сандалии мужские</t>
  </si>
  <si>
    <t>кухонные</t>
  </si>
  <si>
    <t>orico</t>
  </si>
  <si>
    <t>suzuki grand vitara</t>
  </si>
  <si>
    <t>балетки замшевые женские</t>
  </si>
  <si>
    <t>ирбис</t>
  </si>
  <si>
    <t>шорты черные джинсовые</t>
  </si>
  <si>
    <t>adidas жилет</t>
  </si>
  <si>
    <t>чехол редми нот 8т</t>
  </si>
  <si>
    <t>чехол на xiaomi poco x3</t>
  </si>
  <si>
    <t>чехол a51</t>
  </si>
  <si>
    <t>джинсы concept club</t>
  </si>
  <si>
    <t>стекло на apple watch se 40</t>
  </si>
  <si>
    <t>кофты на лето</t>
  </si>
  <si>
    <t>фильтр-кувшин</t>
  </si>
  <si>
    <t>песочные часы 15 минут</t>
  </si>
  <si>
    <t>54694584</t>
  </si>
  <si>
    <t>hello kitty сумка</t>
  </si>
  <si>
    <t>30585857</t>
  </si>
  <si>
    <t>летние перчатки</t>
  </si>
  <si>
    <t>женские летние блузки</t>
  </si>
  <si>
    <t>fat</t>
  </si>
  <si>
    <t>ремень  женский</t>
  </si>
  <si>
    <t>жидкие мыльные стружки</t>
  </si>
  <si>
    <t>органайзер в автомобиль в багажник</t>
  </si>
  <si>
    <t>патефон</t>
  </si>
  <si>
    <t>спн медь</t>
  </si>
  <si>
    <t>авиа билеты</t>
  </si>
  <si>
    <t>tous серьги золото</t>
  </si>
  <si>
    <t>мма перчатки</t>
  </si>
  <si>
    <t>кочукару</t>
  </si>
  <si>
    <t>картина по номерам гуф</t>
  </si>
  <si>
    <t>цепь 520</t>
  </si>
  <si>
    <t>тюлевые шторы</t>
  </si>
  <si>
    <t>ангелок</t>
  </si>
  <si>
    <t>платье с разрезом летнее</t>
  </si>
  <si>
    <t>трансформационные игры</t>
  </si>
  <si>
    <t>перчатки адидас</t>
  </si>
  <si>
    <t>спортивные трусы мужские</t>
  </si>
  <si>
    <t>ободок на волосы</t>
  </si>
  <si>
    <t>оттеночный шампунь от желтизны</t>
  </si>
  <si>
    <t>серьги с крестиком</t>
  </si>
  <si>
    <t>mini cooper</t>
  </si>
  <si>
    <t>трусики с вибратором</t>
  </si>
  <si>
    <t>гольф игра</t>
  </si>
  <si>
    <t>55937976</t>
  </si>
  <si>
    <t>pet diets</t>
  </si>
  <si>
    <t>станки бритвенные</t>
  </si>
  <si>
    <t>летние костюмы женские большие размеры с брюками</t>
  </si>
  <si>
    <t>юбилей 60 лет</t>
  </si>
  <si>
    <t>7003999</t>
  </si>
  <si>
    <t>ботилини</t>
  </si>
  <si>
    <t xml:space="preserve">фудболки женские </t>
  </si>
  <si>
    <t>попугай кеша</t>
  </si>
  <si>
    <t>красивые носки</t>
  </si>
  <si>
    <t>эй пи ви</t>
  </si>
  <si>
    <t>смартфон xiaomi 11</t>
  </si>
  <si>
    <t>befree ремень</t>
  </si>
  <si>
    <t>черное летнее платье</t>
  </si>
  <si>
    <t>искусственные цветы на пасху</t>
  </si>
  <si>
    <t>тапки массажные женские</t>
  </si>
  <si>
    <t>befree брюки женские</t>
  </si>
  <si>
    <t>mixi</t>
  </si>
  <si>
    <t>штаны спортивные nike</t>
  </si>
  <si>
    <t>yves rosher</t>
  </si>
  <si>
    <t>книжка гарри поттер</t>
  </si>
  <si>
    <t>top gun</t>
  </si>
  <si>
    <t>лада 2114</t>
  </si>
  <si>
    <t>опрыскиватель садовый умница</t>
  </si>
  <si>
    <t>глицин витамины</t>
  </si>
  <si>
    <t>искусство речи</t>
  </si>
  <si>
    <t>перец горошек черный</t>
  </si>
  <si>
    <t>адидас спортивные штаны мужские</t>
  </si>
  <si>
    <t>вертикальный пылесос ручной</t>
  </si>
  <si>
    <t>сырок глазированный б.ю. александров</t>
  </si>
  <si>
    <t xml:space="preserve">бомбер детский </t>
  </si>
  <si>
    <t>брюки хип хоп</t>
  </si>
  <si>
    <t>mamsis</t>
  </si>
  <si>
    <t>безе на палочке</t>
  </si>
  <si>
    <t>68281350</t>
  </si>
  <si>
    <t xml:space="preserve">дюрекс </t>
  </si>
  <si>
    <t>mikki mouse</t>
  </si>
  <si>
    <t xml:space="preserve">розовое платье женское </t>
  </si>
  <si>
    <t>41304761</t>
  </si>
  <si>
    <t>беглери</t>
  </si>
  <si>
    <t>сандали tombi</t>
  </si>
  <si>
    <t>gtr 3 pro</t>
  </si>
  <si>
    <t>военные костюмы мальчику</t>
  </si>
  <si>
    <t>мультипечь помощница</t>
  </si>
  <si>
    <t>mamagoods</t>
  </si>
  <si>
    <t>21575298</t>
  </si>
  <si>
    <t>кровать 140*200</t>
  </si>
  <si>
    <t>adanex женские домашние тапочки</t>
  </si>
  <si>
    <t>пакеты зип лок</t>
  </si>
  <si>
    <t>мусульманские книги</t>
  </si>
  <si>
    <t>сборные модели автомобилей</t>
  </si>
  <si>
    <t>мышка apple</t>
  </si>
  <si>
    <t>mountain</t>
  </si>
  <si>
    <t>azka</t>
  </si>
  <si>
    <t>кроссовки мужские new balance 574</t>
  </si>
  <si>
    <t>ремень с ножом</t>
  </si>
  <si>
    <t>коламбетта</t>
  </si>
  <si>
    <t>защитное стекло хонор 10i</t>
  </si>
  <si>
    <t>marabou</t>
  </si>
  <si>
    <t>tribuna бюстгальтер</t>
  </si>
  <si>
    <t>игла бабочка</t>
  </si>
  <si>
    <t>милый мишка</t>
  </si>
  <si>
    <t>интересное</t>
  </si>
  <si>
    <t>мужские цепочки из серебра</t>
  </si>
  <si>
    <t>постельное 1 5 спальное белье</t>
  </si>
  <si>
    <t>мойка авто</t>
  </si>
  <si>
    <t>корзинка из лозы</t>
  </si>
  <si>
    <t>triton костюм</t>
  </si>
  <si>
    <t>детский горшок со спинкой</t>
  </si>
  <si>
    <t>мери джейн на каблуке</t>
  </si>
  <si>
    <t>keds</t>
  </si>
  <si>
    <t>58121080</t>
  </si>
  <si>
    <t>кофе costa</t>
  </si>
  <si>
    <t>брелки на авто</t>
  </si>
  <si>
    <t>шлепанцы изи</t>
  </si>
  <si>
    <t>заколки черные</t>
  </si>
  <si>
    <t>29023628</t>
  </si>
  <si>
    <t>хаги ваги разноцветный</t>
  </si>
  <si>
    <t>микро флешка</t>
  </si>
  <si>
    <t>экселанс лореаль краска</t>
  </si>
  <si>
    <t>сайкони</t>
  </si>
  <si>
    <t>yokosun влажные салфетки</t>
  </si>
  <si>
    <t>футболка киш</t>
  </si>
  <si>
    <t>кольцо с мишкой</t>
  </si>
  <si>
    <t>tonymoly пенка</t>
  </si>
  <si>
    <t>евро</t>
  </si>
  <si>
    <t xml:space="preserve">пена </t>
  </si>
  <si>
    <t>набор шашлычный в кейсах</t>
  </si>
  <si>
    <t>elizavecca milky piggy</t>
  </si>
  <si>
    <t xml:space="preserve">тренажор осанки </t>
  </si>
  <si>
    <t>сумка жен</t>
  </si>
  <si>
    <t>кимоно клинок рассекающий демонов</t>
  </si>
  <si>
    <t>капли инспектор</t>
  </si>
  <si>
    <t>49352697</t>
  </si>
  <si>
    <t>розовый купальник</t>
  </si>
  <si>
    <t>41510194</t>
  </si>
  <si>
    <t>naturino детский</t>
  </si>
  <si>
    <t>karina</t>
  </si>
  <si>
    <t>простынь на резинке 140х200 поплин</t>
  </si>
  <si>
    <t>ветровка женска</t>
  </si>
  <si>
    <t>лариса ренар</t>
  </si>
  <si>
    <t>платье осеннее</t>
  </si>
  <si>
    <t xml:space="preserve">челюсти игра </t>
  </si>
  <si>
    <t>кремневит</t>
  </si>
  <si>
    <t>сабо crocs мужские</t>
  </si>
  <si>
    <t>тональный крем ева мозаик</t>
  </si>
  <si>
    <t>кофеты</t>
  </si>
  <si>
    <t xml:space="preserve">топ с чашками </t>
  </si>
  <si>
    <t>чехол на iphone xr силиконовый с рисунком</t>
  </si>
  <si>
    <t>комбинезон на лето</t>
  </si>
  <si>
    <t xml:space="preserve">лед </t>
  </si>
  <si>
    <t>guess шорты</t>
  </si>
  <si>
    <t>обувь reebok</t>
  </si>
  <si>
    <t>подводный фонарик</t>
  </si>
  <si>
    <t>наушники беспроводные tws</t>
  </si>
  <si>
    <t>белые джинсы мом</t>
  </si>
  <si>
    <t xml:space="preserve">подгузники памперс </t>
  </si>
  <si>
    <t>lychee</t>
  </si>
  <si>
    <t>чайник турецкий</t>
  </si>
  <si>
    <t>detail iron</t>
  </si>
  <si>
    <t>форссайт от тараканов</t>
  </si>
  <si>
    <t>разделитель страниц</t>
  </si>
  <si>
    <t>marmelato</t>
  </si>
  <si>
    <t>victorinox нож туристический</t>
  </si>
  <si>
    <t xml:space="preserve">детские резиновые сапоги </t>
  </si>
  <si>
    <t xml:space="preserve">лента выпускник 2022 </t>
  </si>
  <si>
    <t>табличка бессмертный полк</t>
  </si>
  <si>
    <t>корм китекет</t>
  </si>
  <si>
    <t>лайки</t>
  </si>
  <si>
    <t>мазь безорнил</t>
  </si>
  <si>
    <t>elta md</t>
  </si>
  <si>
    <t>кокосовый грунт</t>
  </si>
  <si>
    <t>взбиватель</t>
  </si>
  <si>
    <t>алиса крем</t>
  </si>
  <si>
    <t>фито свечи</t>
  </si>
  <si>
    <t>рассада цветов петунии</t>
  </si>
  <si>
    <t>резинки черные</t>
  </si>
  <si>
    <t>городки</t>
  </si>
  <si>
    <t>17814468</t>
  </si>
  <si>
    <t>зарина жилет</t>
  </si>
  <si>
    <t>bcaa optimum nutrition</t>
  </si>
  <si>
    <t xml:space="preserve">искусство любить </t>
  </si>
  <si>
    <t>спортивный костюм джентльмены</t>
  </si>
  <si>
    <t>джинсы женские с высокой посадкой белые</t>
  </si>
  <si>
    <t>часики женские</t>
  </si>
  <si>
    <t>выпускные ленты 9 класс</t>
  </si>
  <si>
    <t>clementoni</t>
  </si>
  <si>
    <t>коза дереза масло</t>
  </si>
  <si>
    <t>чехол на телефон самсунг а 50</t>
  </si>
  <si>
    <t>44768437</t>
  </si>
  <si>
    <t>аир вик</t>
  </si>
  <si>
    <t>котенок по имени гав</t>
  </si>
  <si>
    <t>нутрисол</t>
  </si>
  <si>
    <t>сковородка 20 см</t>
  </si>
  <si>
    <t>брюки женские медицинские на резинке</t>
  </si>
  <si>
    <t>штаны белые спортивные</t>
  </si>
  <si>
    <t>toxic</t>
  </si>
  <si>
    <t xml:space="preserve">часы эпл вотч </t>
  </si>
  <si>
    <t>хлопковый мир</t>
  </si>
  <si>
    <t>подлокотник киа рио 3</t>
  </si>
  <si>
    <t>кот леопольд</t>
  </si>
  <si>
    <t>gel venture</t>
  </si>
  <si>
    <t>тени в раю</t>
  </si>
  <si>
    <t>ночные тетради книга</t>
  </si>
  <si>
    <t>пилорама</t>
  </si>
  <si>
    <t xml:space="preserve">bio mio </t>
  </si>
  <si>
    <t>тестер батареек</t>
  </si>
  <si>
    <t>большой размер</t>
  </si>
  <si>
    <t>нокиа g20</t>
  </si>
  <si>
    <t>винтажные очки</t>
  </si>
  <si>
    <t>картины по номерам bts</t>
  </si>
  <si>
    <t>бейсболка с ушками</t>
  </si>
  <si>
    <t>28371388</t>
  </si>
  <si>
    <t xml:space="preserve">ковта </t>
  </si>
  <si>
    <t>label.m</t>
  </si>
  <si>
    <t>качели детские подвесные гнездо</t>
  </si>
  <si>
    <t>серьги каффы серебро 925</t>
  </si>
  <si>
    <t>ободок тканевый</t>
  </si>
  <si>
    <t>рюкзак наруто</t>
  </si>
  <si>
    <t>badoo</t>
  </si>
  <si>
    <t>lr косметика</t>
  </si>
  <si>
    <t>котмаркот детский</t>
  </si>
  <si>
    <t>рыцарь</t>
  </si>
  <si>
    <t>кеды s.oliver</t>
  </si>
  <si>
    <t>нитки gutermann</t>
  </si>
  <si>
    <t>sela комбинезон</t>
  </si>
  <si>
    <t>lorelli</t>
  </si>
  <si>
    <t>детские самокаты трехколесный</t>
  </si>
  <si>
    <t>тропикана оил</t>
  </si>
  <si>
    <t>чемодан маленький дорожный</t>
  </si>
  <si>
    <t>коленный бандаж</t>
  </si>
  <si>
    <t>честер</t>
  </si>
  <si>
    <t>футбольные бутсы найк</t>
  </si>
  <si>
    <t>рюкзак мужской городской кожаный</t>
  </si>
  <si>
    <t>seiko 5 мужские часы</t>
  </si>
  <si>
    <t>lovare</t>
  </si>
  <si>
    <t>обувь неман</t>
  </si>
  <si>
    <t>xbox one приставка</t>
  </si>
  <si>
    <t xml:space="preserve">тест полоски </t>
  </si>
  <si>
    <t>lisette</t>
  </si>
  <si>
    <t>meiji</t>
  </si>
  <si>
    <t>спортивные костюмы адидас мужские</t>
  </si>
  <si>
    <t>xiaomi колонка</t>
  </si>
  <si>
    <t>полка на колесах</t>
  </si>
  <si>
    <t>dockers</t>
  </si>
  <si>
    <t xml:space="preserve">чулки в сетку </t>
  </si>
  <si>
    <t>брюки мужские карго с карманами</t>
  </si>
  <si>
    <t>image крем</t>
  </si>
  <si>
    <t>53182532</t>
  </si>
  <si>
    <t>дзюдо кимоно</t>
  </si>
  <si>
    <t>лостны</t>
  </si>
  <si>
    <t xml:space="preserve">йога </t>
  </si>
  <si>
    <t>кресло- мешок</t>
  </si>
  <si>
    <t>пакет пасха</t>
  </si>
  <si>
    <t>62177090</t>
  </si>
  <si>
    <t>платье черное в горошек</t>
  </si>
  <si>
    <t>чехол x</t>
  </si>
  <si>
    <t>6 айфон</t>
  </si>
  <si>
    <t>леггинсы летние</t>
  </si>
  <si>
    <t>плащ женский большие размеры утепленный</t>
  </si>
  <si>
    <t>planeta organica сыворотка</t>
  </si>
  <si>
    <t>детские спортивные костюмы девочек</t>
  </si>
  <si>
    <t>карандаш корректор</t>
  </si>
  <si>
    <t>18439412</t>
  </si>
  <si>
    <t>машина барби</t>
  </si>
  <si>
    <t>горшок голова</t>
  </si>
  <si>
    <t>24802680</t>
  </si>
  <si>
    <t>матрас 180 200</t>
  </si>
  <si>
    <t>джинсы клеш белые</t>
  </si>
  <si>
    <t>лубрикант гель</t>
  </si>
  <si>
    <t>шпагат хлопковый 4 мм</t>
  </si>
  <si>
    <t>mafia</t>
  </si>
  <si>
    <t>наруто игрушки</t>
  </si>
  <si>
    <t>сукразит</t>
  </si>
  <si>
    <t>eclat духи мужские</t>
  </si>
  <si>
    <t>когтиточка</t>
  </si>
  <si>
    <t>zx 750 adidas</t>
  </si>
  <si>
    <t>айфон6</t>
  </si>
  <si>
    <t>кружка набор</t>
  </si>
  <si>
    <t>презервативы вива</t>
  </si>
  <si>
    <t>fouette</t>
  </si>
  <si>
    <t>поильник с силиконовым носиком</t>
  </si>
  <si>
    <t xml:space="preserve">berg </t>
  </si>
  <si>
    <t>игрушка стучалка</t>
  </si>
  <si>
    <t>посуда gipfel</t>
  </si>
  <si>
    <t>подарки выпускникам</t>
  </si>
  <si>
    <t>кусачки строительные</t>
  </si>
  <si>
    <t>вкладыш в резиновые сапоги</t>
  </si>
  <si>
    <t>белорусский парфюм</t>
  </si>
  <si>
    <t>телефон honor 8</t>
  </si>
  <si>
    <t>лак матовый художественный</t>
  </si>
  <si>
    <t>violeta by mango женский</t>
  </si>
  <si>
    <t>свитшот женский длинный</t>
  </si>
  <si>
    <t>jey li</t>
  </si>
  <si>
    <t>lador сыворотка</t>
  </si>
  <si>
    <t>adidas духи</t>
  </si>
  <si>
    <t>sis спортивное питание</t>
  </si>
  <si>
    <t>23643049</t>
  </si>
  <si>
    <t>женский костюм адидас</t>
  </si>
  <si>
    <t>лукойл масло моторное</t>
  </si>
  <si>
    <t>1000 мелочей</t>
  </si>
  <si>
    <t>delaro</t>
  </si>
  <si>
    <t>кольцо гвоздик</t>
  </si>
  <si>
    <t>конфеты на фруктозе</t>
  </si>
  <si>
    <t xml:space="preserve">колготки черные </t>
  </si>
  <si>
    <t>токсик</t>
  </si>
  <si>
    <t>очки ромбовидные</t>
  </si>
  <si>
    <t>морские камушки конфеты</t>
  </si>
  <si>
    <t>майки трикотажные</t>
  </si>
  <si>
    <t>тапочки женские домашние лето</t>
  </si>
  <si>
    <t>кухонный угловой диван</t>
  </si>
  <si>
    <t>полевые цветы</t>
  </si>
  <si>
    <t>боди детское на кнопках</t>
  </si>
  <si>
    <t>чехол на spark 7</t>
  </si>
  <si>
    <t>под тарелки подставки</t>
  </si>
  <si>
    <t>henderson обувь</t>
  </si>
  <si>
    <t>голубое платье вечернее</t>
  </si>
  <si>
    <t xml:space="preserve">jurassic world </t>
  </si>
  <si>
    <t>жутко громко</t>
  </si>
  <si>
    <t xml:space="preserve">толстовка адидас </t>
  </si>
  <si>
    <t>брюкиженские</t>
  </si>
  <si>
    <t>cruella</t>
  </si>
  <si>
    <t>ngn масло моторное</t>
  </si>
  <si>
    <t>пустышки bibs</t>
  </si>
  <si>
    <t>reserved дети</t>
  </si>
  <si>
    <t>дантинорм</t>
  </si>
  <si>
    <t>69497174</t>
  </si>
  <si>
    <t>ga.ma</t>
  </si>
  <si>
    <t xml:space="preserve">борода </t>
  </si>
  <si>
    <t xml:space="preserve">фалоиметатор </t>
  </si>
  <si>
    <t>платье бохо одежда</t>
  </si>
  <si>
    <t>костюм на молнии</t>
  </si>
  <si>
    <t xml:space="preserve">контейнер с крышкой </t>
  </si>
  <si>
    <t xml:space="preserve">брюки широкие женские </t>
  </si>
  <si>
    <t>крем парафин косметический</t>
  </si>
  <si>
    <t>меланж</t>
  </si>
  <si>
    <t>конфеты в подарочной упаковке</t>
  </si>
  <si>
    <t>ручной пылесос xiaomi</t>
  </si>
  <si>
    <t>молочко детское</t>
  </si>
  <si>
    <t xml:space="preserve">собачий корм </t>
  </si>
  <si>
    <t>пылесос китфорт</t>
  </si>
  <si>
    <t>lego техник</t>
  </si>
  <si>
    <t>магнитола форд фокус 2</t>
  </si>
  <si>
    <t>dialab</t>
  </si>
  <si>
    <t>кушон от чупа чупс</t>
  </si>
  <si>
    <t>очки баллистические</t>
  </si>
  <si>
    <t>предметы</t>
  </si>
  <si>
    <t>оксана</t>
  </si>
  <si>
    <t>35490044</t>
  </si>
  <si>
    <t>окислитель 6% estel</t>
  </si>
  <si>
    <t>кофе жокей триумф</t>
  </si>
  <si>
    <t>nike кеды детские</t>
  </si>
  <si>
    <t>12659032</t>
  </si>
  <si>
    <t>natures table</t>
  </si>
  <si>
    <t>ip camera</t>
  </si>
  <si>
    <t>футболки мужские белые</t>
  </si>
  <si>
    <t>детские фотоаппараты</t>
  </si>
  <si>
    <t>кроссовки ессо</t>
  </si>
  <si>
    <t>omgod from nechaev женский</t>
  </si>
  <si>
    <t>байетт</t>
  </si>
  <si>
    <t>марцепан</t>
  </si>
  <si>
    <t>постельное белье поплин 1 5 спальное</t>
  </si>
  <si>
    <t>обувь на танкетке босоножки женские</t>
  </si>
  <si>
    <t>tom ford очки</t>
  </si>
  <si>
    <t>лосины reebok</t>
  </si>
  <si>
    <t>босоножки на тонких ремешках</t>
  </si>
  <si>
    <t>57394946</t>
  </si>
  <si>
    <t>вертушка с запуском</t>
  </si>
  <si>
    <t>джинсы большого размера</t>
  </si>
  <si>
    <t xml:space="preserve">база и топ </t>
  </si>
  <si>
    <t>nyx 3 steps</t>
  </si>
  <si>
    <t>психотрюки 69</t>
  </si>
  <si>
    <t>джинсы-бананы</t>
  </si>
  <si>
    <t>мойка керхер к 5</t>
  </si>
  <si>
    <t>картина по номерам вино</t>
  </si>
  <si>
    <t>аксессуары на кухню</t>
  </si>
  <si>
    <t>чехол на телефон хонор 10 ай</t>
  </si>
  <si>
    <t>dilvin джинсы</t>
  </si>
  <si>
    <t>джинсы мужские колинс</t>
  </si>
  <si>
    <t>кроссовки женские баленсиага</t>
  </si>
  <si>
    <t>простынь поплин</t>
  </si>
  <si>
    <t>шампунь лечебный</t>
  </si>
  <si>
    <t>пвмд</t>
  </si>
  <si>
    <t>лего юрский период</t>
  </si>
  <si>
    <t>подушки на табуретки квадратные</t>
  </si>
  <si>
    <t>туфли с перфорацией</t>
  </si>
  <si>
    <t>клей марвел</t>
  </si>
  <si>
    <t>телевизор смарт 32</t>
  </si>
  <si>
    <t xml:space="preserve">велосипедки короткие </t>
  </si>
  <si>
    <t>настольные игры 7+</t>
  </si>
  <si>
    <t>креманка посуда и инвентарь</t>
  </si>
  <si>
    <t>tomaris кроссовки</t>
  </si>
  <si>
    <t>ажурные колготки</t>
  </si>
  <si>
    <t>часы наручные женские электронные</t>
  </si>
  <si>
    <t>апельсиновый палочки</t>
  </si>
  <si>
    <t>би линзы</t>
  </si>
  <si>
    <t>куртки ветровки новинки женские</t>
  </si>
  <si>
    <t>молочник посуда и инвентарь</t>
  </si>
  <si>
    <t>кинетический песок 3 кг</t>
  </si>
  <si>
    <t>тональный крем люмине</t>
  </si>
  <si>
    <t>смарт часы хуавей</t>
  </si>
  <si>
    <t>рефарм</t>
  </si>
  <si>
    <t>amnesia</t>
  </si>
  <si>
    <t>woolite</t>
  </si>
  <si>
    <t>13459170</t>
  </si>
  <si>
    <t>gastrointestinal</t>
  </si>
  <si>
    <t xml:space="preserve">браслет из бисера </t>
  </si>
  <si>
    <t>esquire бодров</t>
  </si>
  <si>
    <t>bradex массажер</t>
  </si>
  <si>
    <t>мужские сумки барсетки</t>
  </si>
  <si>
    <t>mumi</t>
  </si>
  <si>
    <t>macbook air 13 аксессуары</t>
  </si>
  <si>
    <t>i love revolution</t>
  </si>
  <si>
    <t>поилка фонтан</t>
  </si>
  <si>
    <t>мюсли с орехами</t>
  </si>
  <si>
    <t>кофе в зернах jacobs</t>
  </si>
  <si>
    <t>детские электромобили</t>
  </si>
  <si>
    <t>наклейки на выключатель</t>
  </si>
  <si>
    <t>мыло grass</t>
  </si>
  <si>
    <t>бирюзовый костюм женский</t>
  </si>
  <si>
    <t>платье с пышной юбкой женское</t>
  </si>
  <si>
    <t>поводок струна</t>
  </si>
  <si>
    <t>skinprobiotic</t>
  </si>
  <si>
    <t>переводилки</t>
  </si>
  <si>
    <t>ноутбук asus vivobook</t>
  </si>
  <si>
    <t>агра</t>
  </si>
  <si>
    <t>пекс</t>
  </si>
  <si>
    <t>пежо 206</t>
  </si>
  <si>
    <t>eveline wonder</t>
  </si>
  <si>
    <t>cellutox</t>
  </si>
  <si>
    <t>трусы женские с рисунком</t>
  </si>
  <si>
    <t>kleona крем</t>
  </si>
  <si>
    <t>чехол на huawei mate 20 lite</t>
  </si>
  <si>
    <t>папка конверт а4</t>
  </si>
  <si>
    <t>mezo complex</t>
  </si>
  <si>
    <t>кленовый сироп канада</t>
  </si>
  <si>
    <t>перцовый баллончик факел</t>
  </si>
  <si>
    <t>осветление кожи</t>
  </si>
  <si>
    <t>очки -2,5</t>
  </si>
  <si>
    <t>топ стразы</t>
  </si>
  <si>
    <t>жидкие патчи под глаза</t>
  </si>
  <si>
    <t>зонты женские складные</t>
  </si>
  <si>
    <t>дневник из гравити фолз</t>
  </si>
  <si>
    <t>амангос</t>
  </si>
  <si>
    <t>таро последствий</t>
  </si>
  <si>
    <t>патчи многоразовые</t>
  </si>
  <si>
    <t>целлюлозный наполнитель</t>
  </si>
  <si>
    <t>чемодан редмонд</t>
  </si>
  <si>
    <t>samsung a72 чехол</t>
  </si>
  <si>
    <t>call of duty ps4</t>
  </si>
  <si>
    <t>игра электроника</t>
  </si>
  <si>
    <t>картина лев</t>
  </si>
  <si>
    <t xml:space="preserve">бумажные пакеты </t>
  </si>
  <si>
    <t>звонок дверной электрический проводной</t>
  </si>
  <si>
    <t>avon тени</t>
  </si>
  <si>
    <t>ботинки tombi</t>
  </si>
  <si>
    <t>redkin</t>
  </si>
  <si>
    <t>джундо</t>
  </si>
  <si>
    <t>лореаль профессиональный шампунь</t>
  </si>
  <si>
    <t>декарис</t>
  </si>
  <si>
    <t>очки солнцезащитные ray женские ban</t>
  </si>
  <si>
    <t>холодное обертывание без пленки</t>
  </si>
  <si>
    <t>бактрум</t>
  </si>
  <si>
    <t>костюмчики 1 год</t>
  </si>
  <si>
    <t>плед меховой длинный ворс</t>
  </si>
  <si>
    <t>шампунь олд спайс</t>
  </si>
  <si>
    <t>чек</t>
  </si>
  <si>
    <t>костюм классика</t>
  </si>
  <si>
    <t>брюки с накладными карманами женские</t>
  </si>
  <si>
    <t>сетка под парик</t>
  </si>
  <si>
    <t>большой попит</t>
  </si>
  <si>
    <t>часы самсунг смарт</t>
  </si>
  <si>
    <t xml:space="preserve">номерные рамки </t>
  </si>
  <si>
    <t>habibi</t>
  </si>
  <si>
    <t>ферби пикси</t>
  </si>
  <si>
    <t>крем от натоптышей</t>
  </si>
  <si>
    <t>57828108</t>
  </si>
  <si>
    <t>70141126</t>
  </si>
  <si>
    <t>абажур плетеный</t>
  </si>
  <si>
    <t>вуаль на лицо</t>
  </si>
  <si>
    <t>салатник белый</t>
  </si>
  <si>
    <t>рубаха в клетку</t>
  </si>
  <si>
    <t>чехол на ми 11 lite</t>
  </si>
  <si>
    <t>крем после загара на солнце</t>
  </si>
  <si>
    <t>beyu</t>
  </si>
  <si>
    <t>кукла карапуз</t>
  </si>
  <si>
    <t>тапочки коралловые</t>
  </si>
  <si>
    <t>poppers sex</t>
  </si>
  <si>
    <t>солдатики лего</t>
  </si>
  <si>
    <t>костюм женский домашний с шортами</t>
  </si>
  <si>
    <t>грубые ботинки женские весна</t>
  </si>
  <si>
    <t>фурнитура застежка</t>
  </si>
  <si>
    <t>34194370</t>
  </si>
  <si>
    <t xml:space="preserve">степ </t>
  </si>
  <si>
    <t>finish соль</t>
  </si>
  <si>
    <t>15028718</t>
  </si>
  <si>
    <t>мочалка люфа</t>
  </si>
  <si>
    <t>шорты мужские nike спортивные</t>
  </si>
  <si>
    <t xml:space="preserve">шапка на девочку </t>
  </si>
  <si>
    <t>подарочный пакет маленький</t>
  </si>
  <si>
    <t>настойка подарок</t>
  </si>
  <si>
    <t>женский кошелек из натуральной кожи на молнии</t>
  </si>
  <si>
    <t>от комаров и насекомых средства</t>
  </si>
  <si>
    <t>kixx 10w 40</t>
  </si>
  <si>
    <t>50201895</t>
  </si>
  <si>
    <t>шрот</t>
  </si>
  <si>
    <t>сутеев сказки</t>
  </si>
  <si>
    <t>туфли желтые</t>
  </si>
  <si>
    <t>консиллер nyx</t>
  </si>
  <si>
    <t xml:space="preserve">топленое масло </t>
  </si>
  <si>
    <t>шампунь естель 1000 мл</t>
  </si>
  <si>
    <t>28091106</t>
  </si>
  <si>
    <t>eukanuba</t>
  </si>
  <si>
    <t>сплит система 12</t>
  </si>
  <si>
    <t>sabaton</t>
  </si>
  <si>
    <t>гель проводник</t>
  </si>
  <si>
    <t>поводок 3 метра</t>
  </si>
  <si>
    <t>платье kira plastinina</t>
  </si>
  <si>
    <t>eco premium</t>
  </si>
  <si>
    <t>жевательный мармелад ассорти</t>
  </si>
  <si>
    <t>best.a</t>
  </si>
  <si>
    <t>ветровка девочка</t>
  </si>
  <si>
    <t>штаны походные</t>
  </si>
  <si>
    <t>шлем противоударные</t>
  </si>
  <si>
    <t>cooper vision раствор</t>
  </si>
  <si>
    <t>визави трусы</t>
  </si>
  <si>
    <t>шары холодное сердце</t>
  </si>
  <si>
    <t>часы daniel wellington</t>
  </si>
  <si>
    <t>комбинезон женский вечерний летний</t>
  </si>
  <si>
    <t>лазарев сергей николаевич</t>
  </si>
  <si>
    <t xml:space="preserve">чехол на ноутбук </t>
  </si>
  <si>
    <t>релуи помада</t>
  </si>
  <si>
    <t xml:space="preserve">cozy home </t>
  </si>
  <si>
    <t>baker house хлебцы</t>
  </si>
  <si>
    <t>outlet</t>
  </si>
  <si>
    <t>постельное белье космос</t>
  </si>
  <si>
    <t>свечи арома</t>
  </si>
  <si>
    <t>f1</t>
  </si>
  <si>
    <t>юбка стрейч с высокой талией</t>
  </si>
  <si>
    <t>летний конверт</t>
  </si>
  <si>
    <t>футболка с корги</t>
  </si>
  <si>
    <t>ботильоны на каблуке женские</t>
  </si>
  <si>
    <t>автотюнинг</t>
  </si>
  <si>
    <t>mezocomplex пилинг</t>
  </si>
  <si>
    <t>40909280</t>
  </si>
  <si>
    <t>lipault</t>
  </si>
  <si>
    <t>kukolkakids</t>
  </si>
  <si>
    <t>красовки женские адидас</t>
  </si>
  <si>
    <t>timejump / кроссовки обувь</t>
  </si>
  <si>
    <t>duo порошок</t>
  </si>
  <si>
    <t>герпес</t>
  </si>
  <si>
    <t>ultimate</t>
  </si>
  <si>
    <t>костюм шорты футболка мужской</t>
  </si>
  <si>
    <t>форс</t>
  </si>
  <si>
    <t xml:space="preserve">обои на кухню </t>
  </si>
  <si>
    <t>букет пионов</t>
  </si>
  <si>
    <t>толстовк</t>
  </si>
  <si>
    <t>поддержка груди</t>
  </si>
  <si>
    <t>акула из икеи 100 см</t>
  </si>
  <si>
    <t>клогер</t>
  </si>
  <si>
    <t>парные сережки</t>
  </si>
  <si>
    <t>шампунь рецепты бабушки агафьи</t>
  </si>
  <si>
    <t>кукла барби принцесса</t>
  </si>
  <si>
    <t>фабрика крупской</t>
  </si>
  <si>
    <t>62870422</t>
  </si>
  <si>
    <t>покрывало на кровать 200х220 пушистое</t>
  </si>
  <si>
    <t>adorati</t>
  </si>
  <si>
    <t>брюки бордовые женские</t>
  </si>
  <si>
    <t>skat</t>
  </si>
  <si>
    <t>сапоги рыбацкие эва</t>
  </si>
  <si>
    <t>ходи ваге ики 7c</t>
  </si>
  <si>
    <t>d&amp;g</t>
  </si>
  <si>
    <t>60802813</t>
  </si>
  <si>
    <t>платье длиное</t>
  </si>
  <si>
    <t>трикотажные футболки женские</t>
  </si>
  <si>
    <t>полотенце с надписью</t>
  </si>
  <si>
    <t>сухой бассейн шары</t>
  </si>
  <si>
    <t>сетка на дверь москитные на магнитах</t>
  </si>
  <si>
    <t>yiganerjing</t>
  </si>
  <si>
    <t>джойстик на телефон</t>
  </si>
  <si>
    <t>мебельный воск твердый</t>
  </si>
  <si>
    <t>каффа на ухо серебро</t>
  </si>
  <si>
    <t>ира</t>
  </si>
  <si>
    <t>кофты в полоску</t>
  </si>
  <si>
    <t>раскраска машины</t>
  </si>
  <si>
    <t>полотенце пончо с капюшоном</t>
  </si>
  <si>
    <t>флаг дагестана</t>
  </si>
  <si>
    <t>игровой пк системный блок</t>
  </si>
  <si>
    <t>bago</t>
  </si>
  <si>
    <t>костюм ведьмы</t>
  </si>
  <si>
    <t>змеевик в ванную</t>
  </si>
  <si>
    <t>шорты nike pro женские</t>
  </si>
  <si>
    <t>айрис мердок</t>
  </si>
  <si>
    <t>аэрозоль от моли</t>
  </si>
  <si>
    <t>laidor</t>
  </si>
  <si>
    <t>скинс</t>
  </si>
  <si>
    <t>36576226</t>
  </si>
  <si>
    <t>тетрадки в косую линейку</t>
  </si>
  <si>
    <t>deeper</t>
  </si>
  <si>
    <t>колпачок колеса</t>
  </si>
  <si>
    <t xml:space="preserve">курт </t>
  </si>
  <si>
    <t>консоли</t>
  </si>
  <si>
    <t xml:space="preserve">вернель </t>
  </si>
  <si>
    <t>шторы бирюзовые портьеры</t>
  </si>
  <si>
    <t>многоразовые пакеты</t>
  </si>
  <si>
    <t>калинка одежда</t>
  </si>
  <si>
    <t>коврик в садик</t>
  </si>
  <si>
    <t>цветы в колбе</t>
  </si>
  <si>
    <t>джинсы женские больших размеров с высокой посадкой</t>
  </si>
  <si>
    <t>dimdomkids</t>
  </si>
  <si>
    <t>подушки в автомобиль</t>
  </si>
  <si>
    <t>лоферы ekonika</t>
  </si>
  <si>
    <t>подставка под декоративную тарелку</t>
  </si>
  <si>
    <t>мусульман</t>
  </si>
  <si>
    <t>шторы в клетку</t>
  </si>
  <si>
    <t>револьвер пневматика</t>
  </si>
  <si>
    <t>francesco marconi</t>
  </si>
  <si>
    <t>nmd</t>
  </si>
  <si>
    <t>мешок спальный туристический</t>
  </si>
  <si>
    <t>шекспир книги</t>
  </si>
  <si>
    <t>чайник rondell</t>
  </si>
  <si>
    <t>круг фламинго</t>
  </si>
  <si>
    <t>галоши на обувь</t>
  </si>
  <si>
    <t>туфли с перфорацией женские</t>
  </si>
  <si>
    <t>часы хонор смарт</t>
  </si>
  <si>
    <t xml:space="preserve">женские стринги </t>
  </si>
  <si>
    <t>кепка со стразами</t>
  </si>
  <si>
    <t>хрен сушеный</t>
  </si>
  <si>
    <t>защитное стекло на самсунг м12</t>
  </si>
  <si>
    <t>фандей одежда</t>
  </si>
  <si>
    <t>манго сушеное вьетнам</t>
  </si>
  <si>
    <t>uz cotton</t>
  </si>
  <si>
    <t>мебель на кухню</t>
  </si>
  <si>
    <t>бейджик пластик</t>
  </si>
  <si>
    <t>трикотажные брюки мужские</t>
  </si>
  <si>
    <t>pantelemone</t>
  </si>
  <si>
    <t>нашивка аниме</t>
  </si>
  <si>
    <t>крем от экземы</t>
  </si>
  <si>
    <t>соус брусничный</t>
  </si>
  <si>
    <t>топпер 140х190</t>
  </si>
  <si>
    <t>часы мужские ролекс</t>
  </si>
  <si>
    <t>противогрибковые средство</t>
  </si>
  <si>
    <t>автозагар garnier</t>
  </si>
  <si>
    <t>tttextile</t>
  </si>
  <si>
    <t>rocks minerals</t>
  </si>
  <si>
    <t>бакздрав</t>
  </si>
  <si>
    <t>помада бьюти бомб</t>
  </si>
  <si>
    <t>френч-прессы</t>
  </si>
  <si>
    <t>сумочка багет</t>
  </si>
  <si>
    <t>ирригатор b.well wi-911</t>
  </si>
  <si>
    <t>семена арбуз</t>
  </si>
  <si>
    <t>6900 xt</t>
  </si>
  <si>
    <t>sensera купальник</t>
  </si>
  <si>
    <t>пивной картон белый</t>
  </si>
  <si>
    <t>спортивный костюм russia</t>
  </si>
  <si>
    <t>чехол huawei p20 pro</t>
  </si>
  <si>
    <t>колечко серебро 925</t>
  </si>
  <si>
    <t>кресло круглое</t>
  </si>
  <si>
    <t>вакс</t>
  </si>
  <si>
    <t>брюки слаксы</t>
  </si>
  <si>
    <t>бант на шею</t>
  </si>
  <si>
    <t>мыльные букеты</t>
  </si>
  <si>
    <t>watch dogs</t>
  </si>
  <si>
    <t>красивый топ</t>
  </si>
  <si>
    <t>contur</t>
  </si>
  <si>
    <t>чехол samsung a30</t>
  </si>
  <si>
    <t>accent</t>
  </si>
  <si>
    <t>58037836</t>
  </si>
  <si>
    <t>сидушка подушка</t>
  </si>
  <si>
    <t>платье женское повседневное в горошек</t>
  </si>
  <si>
    <t>самсунг м 52</t>
  </si>
  <si>
    <t>фенхель молотый</t>
  </si>
  <si>
    <t xml:space="preserve">bb cream </t>
  </si>
  <si>
    <t>sti</t>
  </si>
  <si>
    <t>белый комбинезон женский брючный</t>
  </si>
  <si>
    <t>гречиха семена</t>
  </si>
  <si>
    <t>фото бокс</t>
  </si>
  <si>
    <t>карл маркс капитал</t>
  </si>
  <si>
    <t>костюм женский летний шорты</t>
  </si>
  <si>
    <t>детские топики</t>
  </si>
  <si>
    <t>посуда с зайчиками</t>
  </si>
  <si>
    <t>платье женское в клетку</t>
  </si>
  <si>
    <t>матрас интекс</t>
  </si>
  <si>
    <t>развивающий планшет</t>
  </si>
  <si>
    <t>толстовка на молнии твое</t>
  </si>
  <si>
    <t>электрический водонагреватель</t>
  </si>
  <si>
    <t>стельки анатомические</t>
  </si>
  <si>
    <t>рубашки женские летние</t>
  </si>
  <si>
    <t>спорт фитнес и тренажеры</t>
  </si>
  <si>
    <t>брелок член</t>
  </si>
  <si>
    <t>иммунитет</t>
  </si>
  <si>
    <t xml:space="preserve">белок </t>
  </si>
  <si>
    <t>virgin beauty</t>
  </si>
  <si>
    <t>барьер калитка</t>
  </si>
  <si>
    <t>телевизор samsung 32 дюйма</t>
  </si>
  <si>
    <t>milwik</t>
  </si>
  <si>
    <t>детские колготки девочек</t>
  </si>
  <si>
    <t>прыгунки напольные</t>
  </si>
  <si>
    <t>анималистичный принт</t>
  </si>
  <si>
    <t>мистика</t>
  </si>
  <si>
    <t>уголок алюминиевый</t>
  </si>
  <si>
    <t>прокладки naturella ночные</t>
  </si>
  <si>
    <t>kukmara granit</t>
  </si>
  <si>
    <t xml:space="preserve">чайные ложки </t>
  </si>
  <si>
    <t>65965148</t>
  </si>
  <si>
    <t>bomb master</t>
  </si>
  <si>
    <t>вецп</t>
  </si>
  <si>
    <t>булгаков морфий</t>
  </si>
  <si>
    <t>самсунг с 22</t>
  </si>
  <si>
    <t>absolut</t>
  </si>
  <si>
    <t>духи like</t>
  </si>
  <si>
    <t>браслет из серебра 925 пробы женский</t>
  </si>
  <si>
    <t>спицы knitpro</t>
  </si>
  <si>
    <t>адреса пунктов выдачи</t>
  </si>
  <si>
    <t>резина r14</t>
  </si>
  <si>
    <t>провод акустический</t>
  </si>
  <si>
    <t>туфли ecco</t>
  </si>
  <si>
    <t>мини книжки</t>
  </si>
  <si>
    <t>спортивные джоггеры</t>
  </si>
  <si>
    <t>трикотажное платье лапша</t>
  </si>
  <si>
    <t>худи jordan</t>
  </si>
  <si>
    <t>духи шейк 165</t>
  </si>
  <si>
    <t>выжигательный аппарат</t>
  </si>
  <si>
    <t>топ лен</t>
  </si>
  <si>
    <t>намордник пластиковый</t>
  </si>
  <si>
    <t>bawer рубашка</t>
  </si>
  <si>
    <t>спивак пенка</t>
  </si>
  <si>
    <t>39715393</t>
  </si>
  <si>
    <t>calvin klein трусы мужские</t>
  </si>
  <si>
    <t xml:space="preserve">самокат трехколесный </t>
  </si>
  <si>
    <t>мука 2 сорта</t>
  </si>
  <si>
    <t>лисфлис</t>
  </si>
  <si>
    <t xml:space="preserve">топ короткий </t>
  </si>
  <si>
    <t>солнцезащитный козырек</t>
  </si>
  <si>
    <t>детские кроссовки reebok</t>
  </si>
  <si>
    <t>брюки короткие</t>
  </si>
  <si>
    <t>цепи мужские</t>
  </si>
  <si>
    <t>а4 сумка</t>
  </si>
  <si>
    <t>игра в жизнь</t>
  </si>
  <si>
    <t xml:space="preserve">baseus </t>
  </si>
  <si>
    <t>heron preston</t>
  </si>
  <si>
    <t>59890059</t>
  </si>
  <si>
    <t>secrets lan</t>
  </si>
  <si>
    <t>псиллум</t>
  </si>
  <si>
    <t>инверсионный тренажер</t>
  </si>
  <si>
    <t>очки простые</t>
  </si>
  <si>
    <t xml:space="preserve">omsa </t>
  </si>
  <si>
    <t>костюм с коротким пиджаком</t>
  </si>
  <si>
    <t>32750423</t>
  </si>
  <si>
    <t>рюкзак школьный подростковый</t>
  </si>
  <si>
    <t>тетрадь в линейку 24 листа</t>
  </si>
  <si>
    <t xml:space="preserve">молотов </t>
  </si>
  <si>
    <t>маски медицинские трехслойные 100шт</t>
  </si>
  <si>
    <t>barnangen лосьон</t>
  </si>
  <si>
    <t>электронный термометр уличный</t>
  </si>
  <si>
    <t>натоптыши</t>
  </si>
  <si>
    <t>pulka</t>
  </si>
  <si>
    <t>kia sorento</t>
  </si>
  <si>
    <t>кампо</t>
  </si>
  <si>
    <t>джордан кроссовки обувь</t>
  </si>
  <si>
    <t>аддидас</t>
  </si>
  <si>
    <t>тетрадь в линейку 18 листов 10 штук</t>
  </si>
  <si>
    <t>xiaomi pad 5 чехол</t>
  </si>
  <si>
    <t>штаны адидас спортивные</t>
  </si>
  <si>
    <t>электроошейник</t>
  </si>
  <si>
    <t xml:space="preserve">пк </t>
  </si>
  <si>
    <t>francesco molinary</t>
  </si>
  <si>
    <t>milmil</t>
  </si>
  <si>
    <t>22565242</t>
  </si>
  <si>
    <t>35196549</t>
  </si>
  <si>
    <t>конфеты картошка</t>
  </si>
  <si>
    <t xml:space="preserve">платте </t>
  </si>
  <si>
    <t>51037926</t>
  </si>
  <si>
    <t>медтехника</t>
  </si>
  <si>
    <t>roshchina</t>
  </si>
  <si>
    <t>44733089</t>
  </si>
  <si>
    <t>67576844</t>
  </si>
  <si>
    <t>bigmenov</t>
  </si>
  <si>
    <t>кошечки собачки домик</t>
  </si>
  <si>
    <t xml:space="preserve">коврик комнатный </t>
  </si>
  <si>
    <t>ньютон эстель</t>
  </si>
  <si>
    <t>стимпод</t>
  </si>
  <si>
    <t>bielinda</t>
  </si>
  <si>
    <t>палка чесалка</t>
  </si>
  <si>
    <t>гармонь игрушка</t>
  </si>
  <si>
    <t>летние майки</t>
  </si>
  <si>
    <t>легкий пуховик мужской</t>
  </si>
  <si>
    <t xml:space="preserve">хэллоу китти </t>
  </si>
  <si>
    <t>свитшо</t>
  </si>
  <si>
    <t>валик под ноги</t>
  </si>
  <si>
    <t>боди с коротким рукавом женское</t>
  </si>
  <si>
    <t>barex краска</t>
  </si>
  <si>
    <t>banana</t>
  </si>
  <si>
    <t>doppel herz</t>
  </si>
  <si>
    <t xml:space="preserve">volkswagen </t>
  </si>
  <si>
    <t xml:space="preserve">противотуманки </t>
  </si>
  <si>
    <t>47519608</t>
  </si>
  <si>
    <t>4 moms</t>
  </si>
  <si>
    <t>тени синие</t>
  </si>
  <si>
    <t>бамбалби</t>
  </si>
  <si>
    <t>стик солнцезащитный</t>
  </si>
  <si>
    <t>водолазка с молнией</t>
  </si>
  <si>
    <t>46648961</t>
  </si>
  <si>
    <t>корректирующий карандаш</t>
  </si>
  <si>
    <t>саксофон инструмент</t>
  </si>
  <si>
    <t>авалон пальто женское</t>
  </si>
  <si>
    <t>лореаль пудра</t>
  </si>
  <si>
    <t>жабо аксессуары</t>
  </si>
  <si>
    <t>простынь 80х160 на резинке</t>
  </si>
  <si>
    <t>tefia окислитель</t>
  </si>
  <si>
    <t>сиреневый пиджак</t>
  </si>
  <si>
    <t>термокружка арктика</t>
  </si>
  <si>
    <t>телефон детский с трубкой</t>
  </si>
  <si>
    <t>платье гэтсби</t>
  </si>
  <si>
    <t>перчатки дачные</t>
  </si>
  <si>
    <t>фитнес браслет самсунг</t>
  </si>
  <si>
    <t xml:space="preserve">пульки </t>
  </si>
  <si>
    <t>кофе gevalia</t>
  </si>
  <si>
    <t>бюстгальтер топ кружева</t>
  </si>
  <si>
    <t>pigeon пустышка</t>
  </si>
  <si>
    <t>телескопический карниз</t>
  </si>
  <si>
    <t>арабис</t>
  </si>
  <si>
    <t>буквица</t>
  </si>
  <si>
    <t>мужские ветровки спортивные</t>
  </si>
  <si>
    <t>накладные ногти френч</t>
  </si>
  <si>
    <t>слингорюкзак</t>
  </si>
  <si>
    <t>kors сумка</t>
  </si>
  <si>
    <t>вырубка скрапбукинг</t>
  </si>
  <si>
    <t>гантели набор</t>
  </si>
  <si>
    <t>бежевые носки</t>
  </si>
  <si>
    <t>топ с пушапом</t>
  </si>
  <si>
    <t>чехол samsung a51 матовый</t>
  </si>
  <si>
    <t>масло эму</t>
  </si>
  <si>
    <t>miyo lini</t>
  </si>
  <si>
    <t>взрослый самокат</t>
  </si>
  <si>
    <t>блузка с коротким рукавом хлопок</t>
  </si>
  <si>
    <t>58492795</t>
  </si>
  <si>
    <t>чехол brawl stars</t>
  </si>
  <si>
    <t xml:space="preserve">птф </t>
  </si>
  <si>
    <t>antminer</t>
  </si>
  <si>
    <t>салатник с крышкой стекло</t>
  </si>
  <si>
    <t>2531817</t>
  </si>
  <si>
    <t>салатники керамика</t>
  </si>
  <si>
    <t>поильник happy baby</t>
  </si>
  <si>
    <t>крем yuna</t>
  </si>
  <si>
    <t>ножи из кс го</t>
  </si>
  <si>
    <t xml:space="preserve">пульсометр </t>
  </si>
  <si>
    <t xml:space="preserve">поко </t>
  </si>
  <si>
    <t>открывашка брелок</t>
  </si>
  <si>
    <t>avene cicalfate</t>
  </si>
  <si>
    <t>ирригатор aquajet</t>
  </si>
  <si>
    <t>e14</t>
  </si>
  <si>
    <t>поатье вечернее</t>
  </si>
  <si>
    <t>стул дерево</t>
  </si>
  <si>
    <t xml:space="preserve">полотенца махровые </t>
  </si>
  <si>
    <t>туфли мюли</t>
  </si>
  <si>
    <t>силикон пищевой</t>
  </si>
  <si>
    <t>рюкзак детский маленький</t>
  </si>
  <si>
    <t>очки детские игрушечные</t>
  </si>
  <si>
    <t>strong base</t>
  </si>
  <si>
    <t>защитное стекло iphone</t>
  </si>
  <si>
    <t>тарелки люминарк белые</t>
  </si>
  <si>
    <t>siberica шампунь</t>
  </si>
  <si>
    <t>как читать книги</t>
  </si>
  <si>
    <t>туфли женские на низком каблуке осень</t>
  </si>
  <si>
    <t>лэд лампа</t>
  </si>
  <si>
    <t xml:space="preserve">вибромассажер </t>
  </si>
  <si>
    <t>серьги гранат</t>
  </si>
  <si>
    <t>canon pixma</t>
  </si>
  <si>
    <t>aravia парафин косметический</t>
  </si>
  <si>
    <t>constant delight 24 в 1</t>
  </si>
  <si>
    <t xml:space="preserve">little one </t>
  </si>
  <si>
    <t xml:space="preserve">ванс </t>
  </si>
  <si>
    <t>3ce</t>
  </si>
  <si>
    <t>духи 7 дней</t>
  </si>
  <si>
    <t>сумки женские через плечо кожаные</t>
  </si>
  <si>
    <t>actiwell</t>
  </si>
  <si>
    <t>эфирное масло набор</t>
  </si>
  <si>
    <t xml:space="preserve">ушные палочки </t>
  </si>
  <si>
    <t>туманки ваз 2114</t>
  </si>
  <si>
    <t>платье футер</t>
  </si>
  <si>
    <t>faberlic тушь</t>
  </si>
  <si>
    <t>книги агата кристи</t>
  </si>
  <si>
    <t>кукла на магнитах</t>
  </si>
  <si>
    <t>косметические салфетки</t>
  </si>
  <si>
    <t>glamuriki</t>
  </si>
  <si>
    <t>слипоны детские на девочку летние</t>
  </si>
  <si>
    <t>северус снейп</t>
  </si>
  <si>
    <t>утеплитель в резиновые сапоги</t>
  </si>
  <si>
    <t>подарок парню 15 лет</t>
  </si>
  <si>
    <t>коньки детские</t>
  </si>
  <si>
    <t>50386960</t>
  </si>
  <si>
    <t>кроссовки мужские осенние adidas</t>
  </si>
  <si>
    <t>40753883</t>
  </si>
  <si>
    <t>коврик ева в авто</t>
  </si>
  <si>
    <t>на голову</t>
  </si>
  <si>
    <t xml:space="preserve">застежка </t>
  </si>
  <si>
    <t>плавки adidas</t>
  </si>
  <si>
    <t>электрический секатор</t>
  </si>
  <si>
    <t>велосипед happy</t>
  </si>
  <si>
    <t>лимон семена</t>
  </si>
  <si>
    <t>выпускник экотест</t>
  </si>
  <si>
    <t xml:space="preserve">рюгзак </t>
  </si>
  <si>
    <t>кроссовки женские под платье</t>
  </si>
  <si>
    <t>объемный свитер</t>
  </si>
  <si>
    <t>13290657</t>
  </si>
  <si>
    <t>74669161</t>
  </si>
  <si>
    <t>xiaomi poco x3 pro чехол</t>
  </si>
  <si>
    <t xml:space="preserve">таурин </t>
  </si>
  <si>
    <t>стекло на xiaomi redmi note 9 pro</t>
  </si>
  <si>
    <t xml:space="preserve">кабура </t>
  </si>
  <si>
    <t>карат</t>
  </si>
  <si>
    <t>шапка под хвост</t>
  </si>
  <si>
    <t>11549253</t>
  </si>
  <si>
    <t>простынь сказка</t>
  </si>
  <si>
    <t>18161167</t>
  </si>
  <si>
    <t>шамиль ахмадуллин скорочтение</t>
  </si>
  <si>
    <t>тайский соус</t>
  </si>
  <si>
    <t>asics лонгслив</t>
  </si>
  <si>
    <t>adidas originals superstar</t>
  </si>
  <si>
    <t>16286550</t>
  </si>
  <si>
    <t>гемофлекс</t>
  </si>
  <si>
    <t>конфеты набор</t>
  </si>
  <si>
    <t>primadonna</t>
  </si>
  <si>
    <t>alina assi</t>
  </si>
  <si>
    <t>eveline tea tree</t>
  </si>
  <si>
    <t>ardell клей</t>
  </si>
  <si>
    <t>сарафан в цветочек</t>
  </si>
  <si>
    <t>полуботинки женские весна на каблуке</t>
  </si>
  <si>
    <t>holy land super lotion</t>
  </si>
  <si>
    <t>шинопровод</t>
  </si>
  <si>
    <t>аквароса</t>
  </si>
  <si>
    <t>фольга на окно</t>
  </si>
  <si>
    <t>18626434</t>
  </si>
  <si>
    <t>жилет женский офисный удлиненный</t>
  </si>
  <si>
    <t>шарка и снуд</t>
  </si>
  <si>
    <t>совки</t>
  </si>
  <si>
    <t>casting</t>
  </si>
  <si>
    <t>труссарди сумка</t>
  </si>
  <si>
    <t>счетчик холодной воды</t>
  </si>
  <si>
    <t>носки бамбук</t>
  </si>
  <si>
    <t xml:space="preserve">стол книжка </t>
  </si>
  <si>
    <t>14844596</t>
  </si>
  <si>
    <t>контур по ткани</t>
  </si>
  <si>
    <t>brazilian</t>
  </si>
  <si>
    <t>женский комбинезон джинсовый</t>
  </si>
  <si>
    <t>takayama масло моторное</t>
  </si>
  <si>
    <t>starline a91 брелок</t>
  </si>
  <si>
    <t>barbaris</t>
  </si>
  <si>
    <t>кардиганы 2021</t>
  </si>
  <si>
    <t>dvd rw</t>
  </si>
  <si>
    <t>тимур и его команда</t>
  </si>
  <si>
    <t>аквафор модерн</t>
  </si>
  <si>
    <t>перчатки нейлоновые</t>
  </si>
  <si>
    <t>35677699</t>
  </si>
  <si>
    <t>баофенг uv 5r</t>
  </si>
  <si>
    <t>худи  оверсайз</t>
  </si>
  <si>
    <t>топ с бахромой</t>
  </si>
  <si>
    <t>lashdar</t>
  </si>
  <si>
    <t xml:space="preserve">новинки </t>
  </si>
  <si>
    <t>гурман</t>
  </si>
  <si>
    <t>estel little me</t>
  </si>
  <si>
    <t>кроссовки аниме наруто</t>
  </si>
  <si>
    <t>браслет цепь на руку</t>
  </si>
  <si>
    <t>телефон музыкальный</t>
  </si>
  <si>
    <t>часы ракета</t>
  </si>
  <si>
    <t>bonjour</t>
  </si>
  <si>
    <t>70217445</t>
  </si>
  <si>
    <t>автолампа h7</t>
  </si>
  <si>
    <t>атлас определитель от земли до неба</t>
  </si>
  <si>
    <t>lexus rx</t>
  </si>
  <si>
    <t>арболет</t>
  </si>
  <si>
    <t xml:space="preserve">юбка на девочку </t>
  </si>
  <si>
    <t>ozwego</t>
  </si>
  <si>
    <t>спортивки серые</t>
  </si>
  <si>
    <t>блузки больших размеров женские белые</t>
  </si>
  <si>
    <t>простынь 150х215</t>
  </si>
  <si>
    <t>куды</t>
  </si>
  <si>
    <t>конфеты санкт петербург</t>
  </si>
  <si>
    <t xml:space="preserve">babygo </t>
  </si>
  <si>
    <t>кружка спартак</t>
  </si>
  <si>
    <t>королева</t>
  </si>
  <si>
    <t>merry perry</t>
  </si>
  <si>
    <t>sour candy</t>
  </si>
  <si>
    <t>аравиа крем</t>
  </si>
  <si>
    <t>чехол на samsung galaxy a03 core</t>
  </si>
  <si>
    <t>губчатые салфетки</t>
  </si>
  <si>
    <t xml:space="preserve">смарт </t>
  </si>
  <si>
    <t>столичные конфеты</t>
  </si>
  <si>
    <t>ocelot eco</t>
  </si>
  <si>
    <t>vivenne sabo</t>
  </si>
  <si>
    <t>белый скотч</t>
  </si>
  <si>
    <t>солнце луна</t>
  </si>
  <si>
    <t>calvin футболка klein</t>
  </si>
  <si>
    <t>15357201</t>
  </si>
  <si>
    <t>nordic мука</t>
  </si>
  <si>
    <t>rx 6900 xt</t>
  </si>
  <si>
    <t>warcraft книги</t>
  </si>
  <si>
    <t>сабо kapika</t>
  </si>
  <si>
    <t xml:space="preserve">восточные сладости </t>
  </si>
  <si>
    <t>хаггис трусики 6</t>
  </si>
  <si>
    <t>комодик</t>
  </si>
  <si>
    <t>нашивка на куртку</t>
  </si>
  <si>
    <t>помада divage 07</t>
  </si>
  <si>
    <t>зу</t>
  </si>
  <si>
    <t>ремень off white</t>
  </si>
  <si>
    <t>baas кроссовки</t>
  </si>
  <si>
    <t>товары по скидкам</t>
  </si>
  <si>
    <t>костюм  спортивный</t>
  </si>
  <si>
    <t>мандельштам</t>
  </si>
  <si>
    <t>bendy</t>
  </si>
  <si>
    <t>шест</t>
  </si>
  <si>
    <t>закладки стикеры</t>
  </si>
  <si>
    <t>клубничный сироп</t>
  </si>
  <si>
    <t>жакет sela</t>
  </si>
  <si>
    <t>frozen magic</t>
  </si>
  <si>
    <t>держатели щитков</t>
  </si>
  <si>
    <t>акида</t>
  </si>
  <si>
    <t>ламинатор бумаги а4</t>
  </si>
  <si>
    <t>наущники</t>
  </si>
  <si>
    <t>батарейка на телефон</t>
  </si>
  <si>
    <t xml:space="preserve">пуфики </t>
  </si>
  <si>
    <t>ipad air 2020 чехол</t>
  </si>
  <si>
    <t>комплект в рубчик</t>
  </si>
  <si>
    <t>од</t>
  </si>
  <si>
    <t>автомобильные диски</t>
  </si>
  <si>
    <t>клопы</t>
  </si>
  <si>
    <t>garsa тапочки</t>
  </si>
  <si>
    <t>спортивные трико</t>
  </si>
  <si>
    <t>коллаген в стиках</t>
  </si>
  <si>
    <t>чулки антиэмболические</t>
  </si>
  <si>
    <t>отофаг</t>
  </si>
  <si>
    <t>макарони</t>
  </si>
  <si>
    <t>хранители комикс</t>
  </si>
  <si>
    <t>колготки красные</t>
  </si>
  <si>
    <t>ежедневник учителю</t>
  </si>
  <si>
    <t xml:space="preserve">зеркало большое </t>
  </si>
  <si>
    <t>браслет с красной нитью</t>
  </si>
  <si>
    <t>скульптор nyx</t>
  </si>
  <si>
    <t>рибана ткань</t>
  </si>
  <si>
    <t>бижу</t>
  </si>
  <si>
    <t>ортосифон</t>
  </si>
  <si>
    <t>наушники котики</t>
  </si>
  <si>
    <t>футболка тетрадь смерти</t>
  </si>
  <si>
    <t>гарнитур</t>
  </si>
  <si>
    <t>анионовые прокладки</t>
  </si>
  <si>
    <t>грызунок прорезыватель именной</t>
  </si>
  <si>
    <t>велюровый костюм женский большой размер</t>
  </si>
  <si>
    <t>парики женские</t>
  </si>
  <si>
    <t>samsung часы женские</t>
  </si>
  <si>
    <t>nivea пенка</t>
  </si>
  <si>
    <t>дартс мишень</t>
  </si>
  <si>
    <t>маленькие фигурки</t>
  </si>
  <si>
    <t>37092969</t>
  </si>
  <si>
    <t>глитер спрей</t>
  </si>
  <si>
    <t>би-2</t>
  </si>
  <si>
    <t>электросамокат с сиденьем взрослый</t>
  </si>
  <si>
    <t xml:space="preserve">кеды adidas мужские </t>
  </si>
  <si>
    <t>конте кидс</t>
  </si>
  <si>
    <t>shoes planet</t>
  </si>
  <si>
    <t>волосы натуральные на лентах</t>
  </si>
  <si>
    <t>lovelystyle</t>
  </si>
  <si>
    <t>азерчай с чабрецом</t>
  </si>
  <si>
    <t>лампочки на автомобиль</t>
  </si>
  <si>
    <t>полотенце банное 100х150</t>
  </si>
  <si>
    <t>тапочки плюшевые</t>
  </si>
  <si>
    <t>lolo blues fashion джинсы</t>
  </si>
  <si>
    <t>кроссовки женские серебристые</t>
  </si>
  <si>
    <t>набор маленьких машинок</t>
  </si>
  <si>
    <t xml:space="preserve">гипсофилы </t>
  </si>
  <si>
    <t>вивиен сабо</t>
  </si>
  <si>
    <t>штаны женские джинсы</t>
  </si>
  <si>
    <t>серьги стразы</t>
  </si>
  <si>
    <t>32657752</t>
  </si>
  <si>
    <t>комбинезон горнолыжный женский</t>
  </si>
  <si>
    <t xml:space="preserve">кроссовки мужские рибок </t>
  </si>
  <si>
    <t>mayoral мальчики спортивный костюм</t>
  </si>
  <si>
    <t>туфли мужские коричневые</t>
  </si>
  <si>
    <t>наушники беспроводные hoco.</t>
  </si>
  <si>
    <t>гендерпати</t>
  </si>
  <si>
    <t>костюм повара детский</t>
  </si>
  <si>
    <t>витамин е солгар</t>
  </si>
  <si>
    <t>плащ демисезон женские</t>
  </si>
  <si>
    <t>richard spencer</t>
  </si>
  <si>
    <t>guess женщинам</t>
  </si>
  <si>
    <t>d3s</t>
  </si>
  <si>
    <t>коврики приора</t>
  </si>
  <si>
    <t>шарики воздушные латексные</t>
  </si>
  <si>
    <t>сливки сухие фрима</t>
  </si>
  <si>
    <t>ободок с зажимами</t>
  </si>
  <si>
    <t>biosea косметика</t>
  </si>
  <si>
    <t>vitalis</t>
  </si>
  <si>
    <t>d&amp;g парфюм</t>
  </si>
  <si>
    <t>garmin ремешок</t>
  </si>
  <si>
    <t>умывалка cerave</t>
  </si>
  <si>
    <t>белье сатин евро постельное</t>
  </si>
  <si>
    <t>салфетки бумажные пасхальные</t>
  </si>
  <si>
    <t>колонна</t>
  </si>
  <si>
    <t xml:space="preserve">сигары </t>
  </si>
  <si>
    <t>стол обеденный лофт</t>
  </si>
  <si>
    <t>керхер к 5</t>
  </si>
  <si>
    <t>пасхальные пакеты</t>
  </si>
  <si>
    <t>67593803</t>
  </si>
  <si>
    <t>уличный стиль</t>
  </si>
  <si>
    <t>плавки женские черные</t>
  </si>
  <si>
    <t>купальник большой размер сплошной</t>
  </si>
  <si>
    <t>сито в раковину</t>
  </si>
  <si>
    <t>леденец петушок</t>
  </si>
  <si>
    <t>массажный</t>
  </si>
  <si>
    <t>paola</t>
  </si>
  <si>
    <t>актибор</t>
  </si>
  <si>
    <t>huawei y6p</t>
  </si>
  <si>
    <t>салатник люминарк</t>
  </si>
  <si>
    <t>sunday</t>
  </si>
  <si>
    <t>платье диана</t>
  </si>
  <si>
    <t>краска tefia</t>
  </si>
  <si>
    <t>maitre</t>
  </si>
  <si>
    <t>33526764</t>
  </si>
  <si>
    <t>кеды playtoday</t>
  </si>
  <si>
    <t>дверной глазок с камерой</t>
  </si>
  <si>
    <t>член мыло</t>
  </si>
  <si>
    <t>менюхолдер а4</t>
  </si>
  <si>
    <t>torimel</t>
  </si>
  <si>
    <t>кокамидопропилбетаин</t>
  </si>
  <si>
    <t xml:space="preserve">витаминный комплекс </t>
  </si>
  <si>
    <t>кроссовки lassie детские</t>
  </si>
  <si>
    <t>61441771</t>
  </si>
  <si>
    <t>nikeкроссовки</t>
  </si>
  <si>
    <t>гигантские мыльные пузыри</t>
  </si>
  <si>
    <t>набор mixit</t>
  </si>
  <si>
    <t xml:space="preserve">парашок </t>
  </si>
  <si>
    <t>шторы торра1005</t>
  </si>
  <si>
    <t>наклейки на телефон 3d</t>
  </si>
  <si>
    <t>cozmo</t>
  </si>
  <si>
    <t>джек лондон мартин иден</t>
  </si>
  <si>
    <t>куртка finn flare</t>
  </si>
  <si>
    <t>скоросшиватель а5</t>
  </si>
  <si>
    <t>белый чехол на 11</t>
  </si>
  <si>
    <t>тушь belor design</t>
  </si>
  <si>
    <t>14111127</t>
  </si>
  <si>
    <t>футболка tom tailor</t>
  </si>
  <si>
    <t>перчатки сеткой без пальцев</t>
  </si>
  <si>
    <t>45145037</t>
  </si>
  <si>
    <t>крем от комаров</t>
  </si>
  <si>
    <t>чулки женские большие размеры</t>
  </si>
  <si>
    <t xml:space="preserve">книжный шкаф </t>
  </si>
  <si>
    <t>жакет без рукавов женский</t>
  </si>
  <si>
    <t>26019651</t>
  </si>
  <si>
    <t>myblu</t>
  </si>
  <si>
    <t>жгут эсмарха</t>
  </si>
  <si>
    <t>очиститель цепи</t>
  </si>
  <si>
    <t>вендинговый автомат</t>
  </si>
  <si>
    <t>сара джио книги</t>
  </si>
  <si>
    <t>ad</t>
  </si>
  <si>
    <t>45769775</t>
  </si>
  <si>
    <t>75408379</t>
  </si>
  <si>
    <t>лосьен</t>
  </si>
  <si>
    <t xml:space="preserve">фото рамка </t>
  </si>
  <si>
    <t>подарок подруге famstory</t>
  </si>
  <si>
    <t>кеды желтые женские</t>
  </si>
  <si>
    <t>cnd vinylux</t>
  </si>
  <si>
    <t>гепюр</t>
  </si>
  <si>
    <t>hansa creation</t>
  </si>
  <si>
    <t>летний комбенизон</t>
  </si>
  <si>
    <t>crocs мужские сабо 40</t>
  </si>
  <si>
    <t>плачущий младенец</t>
  </si>
  <si>
    <t>книги 0+</t>
  </si>
  <si>
    <t>адри коко</t>
  </si>
  <si>
    <t xml:space="preserve">maybelline помада </t>
  </si>
  <si>
    <t>телефон samsung s20</t>
  </si>
  <si>
    <t>стул туристический со столиком</t>
  </si>
  <si>
    <t>свитер на пуговицах</t>
  </si>
  <si>
    <t>комплект на выписку весна</t>
  </si>
  <si>
    <t>брюки lassie</t>
  </si>
  <si>
    <t>вагабонд</t>
  </si>
  <si>
    <t>пикул премиум</t>
  </si>
  <si>
    <t>flaxtap</t>
  </si>
  <si>
    <t>либерти</t>
  </si>
  <si>
    <t xml:space="preserve">шнуровка </t>
  </si>
  <si>
    <t>тонировочный шампунь</t>
  </si>
  <si>
    <t>omg lol</t>
  </si>
  <si>
    <t>пазлы холодное сердце</t>
  </si>
  <si>
    <t>бутсы nike взрослые</t>
  </si>
  <si>
    <t>aishaoutlet</t>
  </si>
  <si>
    <t>сумка-клатч</t>
  </si>
  <si>
    <t>карандаши цветные 12 цветов</t>
  </si>
  <si>
    <t>платье таое</t>
  </si>
  <si>
    <t>алюминиевый скотч</t>
  </si>
  <si>
    <t>набор первоклассников</t>
  </si>
  <si>
    <t>белорусский шампунь профессиональный</t>
  </si>
  <si>
    <t>туфли таккарди</t>
  </si>
  <si>
    <t>альбом выпускника детского сада</t>
  </si>
  <si>
    <t>джинсы playtoday</t>
  </si>
  <si>
    <t>простынь на резинке 200х220 сатин</t>
  </si>
  <si>
    <t>монокль очки</t>
  </si>
  <si>
    <t>подставка под синтезатор</t>
  </si>
  <si>
    <t>71811611</t>
  </si>
  <si>
    <t>кроссовки женские бежевые кожаные</t>
  </si>
  <si>
    <t>подрозетник</t>
  </si>
  <si>
    <t>вафельница.</t>
  </si>
  <si>
    <t>булавка рукоделие</t>
  </si>
  <si>
    <t>гексикон</t>
  </si>
  <si>
    <t>бирюзовый костюм</t>
  </si>
  <si>
    <t>tresemme botanique detox</t>
  </si>
  <si>
    <t>часы цифровые</t>
  </si>
  <si>
    <t>часы человек паук</t>
  </si>
  <si>
    <t>49837306</t>
  </si>
  <si>
    <t>чехол на sony xperia</t>
  </si>
  <si>
    <t>oriflame тушь</t>
  </si>
  <si>
    <t xml:space="preserve">плакат на стену </t>
  </si>
  <si>
    <t>костюм горка тактический</t>
  </si>
  <si>
    <t xml:space="preserve">подшипники </t>
  </si>
  <si>
    <t>13878196</t>
  </si>
  <si>
    <t>санти под</t>
  </si>
  <si>
    <t>michael</t>
  </si>
  <si>
    <t xml:space="preserve">кофе турецкий </t>
  </si>
  <si>
    <t>трусы мужские adidas</t>
  </si>
  <si>
    <t xml:space="preserve">разгрузочный жилет </t>
  </si>
  <si>
    <t xml:space="preserve">детские кроватки </t>
  </si>
  <si>
    <t>playstation vita</t>
  </si>
  <si>
    <t>простынь 120х200 на резинке</t>
  </si>
  <si>
    <t>skibidi pop</t>
  </si>
  <si>
    <t xml:space="preserve">nike штаны </t>
  </si>
  <si>
    <t>парагенератор</t>
  </si>
  <si>
    <t>шатер туристический с москитной сеткой</t>
  </si>
  <si>
    <t>samsung а32</t>
  </si>
  <si>
    <t>smyk</t>
  </si>
  <si>
    <t>поларойд</t>
  </si>
  <si>
    <t>rozova collection</t>
  </si>
  <si>
    <t>1643930</t>
  </si>
  <si>
    <t>чулки женские телесные</t>
  </si>
  <si>
    <t>брюки на девочку 10 лет</t>
  </si>
  <si>
    <t>earpods 3.5</t>
  </si>
  <si>
    <t>комбинезон лето</t>
  </si>
  <si>
    <t>samsung s 20</t>
  </si>
  <si>
    <t>душ лейка</t>
  </si>
  <si>
    <t>nhl 22</t>
  </si>
  <si>
    <t>платье школьное черное</t>
  </si>
  <si>
    <t>маска constant delight</t>
  </si>
  <si>
    <t>ilana</t>
  </si>
  <si>
    <t>дартс магнитный</t>
  </si>
  <si>
    <t>daniel wellington браслет</t>
  </si>
  <si>
    <t>диксон уход за волосами</t>
  </si>
  <si>
    <t>кружевной лифчик</t>
  </si>
  <si>
    <t xml:space="preserve">гранат </t>
  </si>
  <si>
    <t>бюстгалтер сетка</t>
  </si>
  <si>
    <t>стекло redmi note 9 pro</t>
  </si>
  <si>
    <t>ботинки с цепью</t>
  </si>
  <si>
    <t>детский бинокль</t>
  </si>
  <si>
    <t>туфли geox</t>
  </si>
  <si>
    <t>pantoletti</t>
  </si>
  <si>
    <t>платье летнее длинное хлопок</t>
  </si>
  <si>
    <t>стекло на redmi 9c</t>
  </si>
  <si>
    <t>весы игрушечные</t>
  </si>
  <si>
    <t>мембранный костюм</t>
  </si>
  <si>
    <t>17006923</t>
  </si>
  <si>
    <t>62946785</t>
  </si>
  <si>
    <t>краски эбру</t>
  </si>
  <si>
    <t>чехол на samsung s20</t>
  </si>
  <si>
    <t>фонарик медицинский</t>
  </si>
  <si>
    <t>мед алтайский</t>
  </si>
  <si>
    <t>худи а4</t>
  </si>
  <si>
    <t>15в 1</t>
  </si>
  <si>
    <t>очки от солнца детские</t>
  </si>
  <si>
    <t>калабашка</t>
  </si>
  <si>
    <t>57394950</t>
  </si>
  <si>
    <t>крем филлер</t>
  </si>
  <si>
    <t>lady</t>
  </si>
  <si>
    <t>vichy normaderm phytosolution</t>
  </si>
  <si>
    <t>ключи от машины</t>
  </si>
  <si>
    <t>постельное евро 200х220</t>
  </si>
  <si>
    <t>34508655</t>
  </si>
  <si>
    <t>пломбы пластиковые 50</t>
  </si>
  <si>
    <t xml:space="preserve">чехол 11 iphone </t>
  </si>
  <si>
    <t xml:space="preserve">пп </t>
  </si>
  <si>
    <t>buster</t>
  </si>
  <si>
    <t>трусы женские с доступом</t>
  </si>
  <si>
    <t>набор подвесок</t>
  </si>
  <si>
    <t>крем-мыло</t>
  </si>
  <si>
    <t>джинсы инсити</t>
  </si>
  <si>
    <t>порошок стиральный persil</t>
  </si>
  <si>
    <t>37173727</t>
  </si>
  <si>
    <t>ручка спинер</t>
  </si>
  <si>
    <t>куклы энчантималс с питомцем</t>
  </si>
  <si>
    <t>coco daily</t>
  </si>
  <si>
    <t xml:space="preserve">павербанк </t>
  </si>
  <si>
    <t>семена бонсай</t>
  </si>
  <si>
    <t xml:space="preserve">джинсы летние женские </t>
  </si>
  <si>
    <t>блеск плампер</t>
  </si>
  <si>
    <t>маркер сквизер</t>
  </si>
  <si>
    <t>skinkey</t>
  </si>
  <si>
    <t>прохвост</t>
  </si>
  <si>
    <t>кутикулы</t>
  </si>
  <si>
    <t>жожоба</t>
  </si>
  <si>
    <t>сапоги военные</t>
  </si>
  <si>
    <t>чайник redmond электрический</t>
  </si>
  <si>
    <t>фен диффузор с насадкой</t>
  </si>
  <si>
    <t>hp pavilion</t>
  </si>
  <si>
    <t>халат на замке</t>
  </si>
  <si>
    <t>серьги ювелирные</t>
  </si>
  <si>
    <t>calve</t>
  </si>
  <si>
    <t>фгос</t>
  </si>
  <si>
    <t>эти бурные чувства</t>
  </si>
  <si>
    <t>ветом 3</t>
  </si>
  <si>
    <t>asics кроссовки 41</t>
  </si>
  <si>
    <t>краска loreal preference</t>
  </si>
  <si>
    <t>ахромин отбеливающие средства</t>
  </si>
  <si>
    <t>очиститель цепи велосипеда</t>
  </si>
  <si>
    <t>сережки с мишками</t>
  </si>
  <si>
    <t>каллоты</t>
  </si>
  <si>
    <t>синее худи</t>
  </si>
  <si>
    <t>маркер краска черный</t>
  </si>
  <si>
    <t>rx 550</t>
  </si>
  <si>
    <t>тушь lancome</t>
  </si>
  <si>
    <t>ремешок на часы apple watch 42 44</t>
  </si>
  <si>
    <t>постинор</t>
  </si>
  <si>
    <t>свитер с мисой</t>
  </si>
  <si>
    <t>картина песком</t>
  </si>
  <si>
    <t>дуглас</t>
  </si>
  <si>
    <t>шорты оверсайз мужские</t>
  </si>
  <si>
    <t>таблетка красоты</t>
  </si>
  <si>
    <t>духи antonio banderas</t>
  </si>
  <si>
    <t>кресло мешок xxl</t>
  </si>
  <si>
    <t>стельки зимние</t>
  </si>
  <si>
    <t>сетка на волосы</t>
  </si>
  <si>
    <t>ботинки берцы мужские</t>
  </si>
  <si>
    <t>wellaflex мусс</t>
  </si>
  <si>
    <t>поло лакост мужское</t>
  </si>
  <si>
    <t>журнал мод с выкройками</t>
  </si>
  <si>
    <t>гель лак милк</t>
  </si>
  <si>
    <t>подвеска кольцо</t>
  </si>
  <si>
    <t>принцесса нури чай</t>
  </si>
  <si>
    <t>комплект штор на кухню</t>
  </si>
  <si>
    <t>купальник инканто</t>
  </si>
  <si>
    <t xml:space="preserve">летнее женское платье </t>
  </si>
  <si>
    <t>гермосумки</t>
  </si>
  <si>
    <t>кроссовки на каблуке женские</t>
  </si>
  <si>
    <t>daswerk</t>
  </si>
  <si>
    <t>платье женское из шифона</t>
  </si>
  <si>
    <t>турецкий стакан</t>
  </si>
  <si>
    <t>рог</t>
  </si>
  <si>
    <t>майки с принтом</t>
  </si>
  <si>
    <t>набор прихваток</t>
  </si>
  <si>
    <t>тени исчезают в полдень</t>
  </si>
  <si>
    <t>тени персиковые</t>
  </si>
  <si>
    <t>набор сомелье</t>
  </si>
  <si>
    <t>чехол samsung а7 2018</t>
  </si>
  <si>
    <t>строп</t>
  </si>
  <si>
    <t>макраме книга</t>
  </si>
  <si>
    <t>хонор 8x</t>
  </si>
  <si>
    <t>костюм оверсайз женский с длинной толстовкой</t>
  </si>
  <si>
    <t>щорты женские</t>
  </si>
  <si>
    <t>картина по номерам самолет</t>
  </si>
  <si>
    <t>математика 3 класс</t>
  </si>
  <si>
    <t>2mee одежда</t>
  </si>
  <si>
    <t>дефлегматор</t>
  </si>
  <si>
    <t>argo baby</t>
  </si>
  <si>
    <t>21076480</t>
  </si>
  <si>
    <t>62812442</t>
  </si>
  <si>
    <t>samsung galaxy a71</t>
  </si>
  <si>
    <t>рукав игровой</t>
  </si>
  <si>
    <t>брюки спортивные adidas</t>
  </si>
  <si>
    <t>куклы весна</t>
  </si>
  <si>
    <t>52459045</t>
  </si>
  <si>
    <t>nikki</t>
  </si>
  <si>
    <t>кинуа</t>
  </si>
  <si>
    <t>шампунь литровый</t>
  </si>
  <si>
    <t>конте кидс колготки</t>
  </si>
  <si>
    <t>виьратор</t>
  </si>
  <si>
    <t>reebok топ</t>
  </si>
  <si>
    <t>электро краскопульт</t>
  </si>
  <si>
    <t xml:space="preserve">ваза стекло </t>
  </si>
  <si>
    <t>шарики 18 лет</t>
  </si>
  <si>
    <t>dnc шампунь</t>
  </si>
  <si>
    <t xml:space="preserve">спортивные женские штаны </t>
  </si>
  <si>
    <t>шар тесла</t>
  </si>
  <si>
    <t>сандалии bos</t>
  </si>
  <si>
    <t>39343511</t>
  </si>
  <si>
    <t>шланг пневматический</t>
  </si>
  <si>
    <t>ремешок на mi band</t>
  </si>
  <si>
    <t>шнурок на руку</t>
  </si>
  <si>
    <t>измельчитель электрический садовый</t>
  </si>
  <si>
    <t>1050ti</t>
  </si>
  <si>
    <t>брюки с карманами женские</t>
  </si>
  <si>
    <t>кожаные браслеты мужские</t>
  </si>
  <si>
    <t>чехлы лада веста</t>
  </si>
  <si>
    <t>лен семена 1 кг</t>
  </si>
  <si>
    <t>набор банок с крышкой</t>
  </si>
  <si>
    <t>с жизнью наедине</t>
  </si>
  <si>
    <t>grisport мужской</t>
  </si>
  <si>
    <t>пенка aravia</t>
  </si>
  <si>
    <t>туфли золотые женские</t>
  </si>
  <si>
    <t>утка на капот</t>
  </si>
  <si>
    <t>1060</t>
  </si>
  <si>
    <t>dyson airwrap</t>
  </si>
  <si>
    <t>порог разноуровневый</t>
  </si>
  <si>
    <t>джон стейнбек</t>
  </si>
  <si>
    <t>корниз</t>
  </si>
  <si>
    <t xml:space="preserve">шампунь корейский </t>
  </si>
  <si>
    <t>33583673</t>
  </si>
  <si>
    <t>вакумный пакет</t>
  </si>
  <si>
    <t>рубин натуральный</t>
  </si>
  <si>
    <t>белоснежка книга</t>
  </si>
  <si>
    <t>ковер 150 на 300</t>
  </si>
  <si>
    <t>бретели со стразами</t>
  </si>
  <si>
    <t>поларис пылесос</t>
  </si>
  <si>
    <t>https://www.wildberries.ru/</t>
  </si>
  <si>
    <t>детские кеды белые</t>
  </si>
  <si>
    <t xml:space="preserve">велосумка </t>
  </si>
  <si>
    <t>бигуди с зажимом</t>
  </si>
  <si>
    <t>смартфон реалми с 21</t>
  </si>
  <si>
    <t>65626411</t>
  </si>
  <si>
    <t>средство антижир</t>
  </si>
  <si>
    <t>lindex</t>
  </si>
  <si>
    <t>офисные брюки</t>
  </si>
  <si>
    <t>10336059</t>
  </si>
  <si>
    <t>брелок локатор</t>
  </si>
  <si>
    <t>матрас 160 на 200</t>
  </si>
  <si>
    <t>праймеры</t>
  </si>
  <si>
    <t>69568736</t>
  </si>
  <si>
    <t>сандалии женские белые</t>
  </si>
  <si>
    <t xml:space="preserve">поильник с трубочкой </t>
  </si>
  <si>
    <t>танцы одежда</t>
  </si>
  <si>
    <t>платье из бархата</t>
  </si>
  <si>
    <t>восток часы</t>
  </si>
  <si>
    <t>60673795</t>
  </si>
  <si>
    <t>ситичко</t>
  </si>
  <si>
    <t>venus satin care</t>
  </si>
  <si>
    <t>ostin mom</t>
  </si>
  <si>
    <t>сережки капельки</t>
  </si>
  <si>
    <t>pampers ночные</t>
  </si>
  <si>
    <t>чехол на 11 iphone под 12</t>
  </si>
  <si>
    <t>укороченный джемпер женский</t>
  </si>
  <si>
    <t>лего один дома</t>
  </si>
  <si>
    <t>monna rosa</t>
  </si>
  <si>
    <t>alize angora gold</t>
  </si>
  <si>
    <t>64466589</t>
  </si>
  <si>
    <t>брюки женские утепленные</t>
  </si>
  <si>
    <t xml:space="preserve">гордость и предубеждение </t>
  </si>
  <si>
    <t>sex наша работа</t>
  </si>
  <si>
    <t>худи женское оверсайз костюм</t>
  </si>
  <si>
    <t xml:space="preserve">огурцы </t>
  </si>
  <si>
    <t>шорты твое длинные</t>
  </si>
  <si>
    <t>энчанчималс куклы</t>
  </si>
  <si>
    <t>gemene</t>
  </si>
  <si>
    <t>подарки приколы</t>
  </si>
  <si>
    <t>huggies elite soft салфетки</t>
  </si>
  <si>
    <t xml:space="preserve">monster </t>
  </si>
  <si>
    <t>lamella</t>
  </si>
  <si>
    <t>спортивный костюм парный</t>
  </si>
  <si>
    <t xml:space="preserve">чулки черные </t>
  </si>
  <si>
    <t>пульвелизатор парикмахерский</t>
  </si>
  <si>
    <t>forse</t>
  </si>
  <si>
    <t>джип игрушка</t>
  </si>
  <si>
    <t>пиджак клетка</t>
  </si>
  <si>
    <t>футболка полоска</t>
  </si>
  <si>
    <t>lovely olgen</t>
  </si>
  <si>
    <t>адриэль</t>
  </si>
  <si>
    <t>живица шампунь</t>
  </si>
  <si>
    <t>масло виноградное пищевое</t>
  </si>
  <si>
    <t>пиджак белый короткий</t>
  </si>
  <si>
    <t xml:space="preserve">спойлер </t>
  </si>
  <si>
    <t>скатерть к пасхе</t>
  </si>
  <si>
    <t xml:space="preserve">серкан болат </t>
  </si>
  <si>
    <t>64142419</t>
  </si>
  <si>
    <t>термо наклейка на футболку</t>
  </si>
  <si>
    <t>наушники  проводные</t>
  </si>
  <si>
    <t>детские тапочки резиновые</t>
  </si>
  <si>
    <t>серьги пирсинг</t>
  </si>
  <si>
    <t xml:space="preserve">джокер </t>
  </si>
  <si>
    <t>боты детские</t>
  </si>
  <si>
    <t>футболка триколор</t>
  </si>
  <si>
    <t>микро стринги</t>
  </si>
  <si>
    <t>sela жилетка</t>
  </si>
  <si>
    <t>свитеры оверсайз</t>
  </si>
  <si>
    <t>держатель душа</t>
  </si>
  <si>
    <t>golden rose косметика</t>
  </si>
  <si>
    <t>марк андре</t>
  </si>
  <si>
    <t>sinta gamma</t>
  </si>
  <si>
    <t>мини ваза</t>
  </si>
  <si>
    <t>гель лак oniq</t>
  </si>
  <si>
    <t>розетка с крышкой</t>
  </si>
  <si>
    <t>женские кеды адидас</t>
  </si>
  <si>
    <t>18798257</t>
  </si>
  <si>
    <t>чехол на режим 9а</t>
  </si>
  <si>
    <t>33160523</t>
  </si>
  <si>
    <t>джинсы большой размер</t>
  </si>
  <si>
    <t>пудра relouis</t>
  </si>
  <si>
    <t>умные часы женские samsung</t>
  </si>
  <si>
    <t>gezer</t>
  </si>
  <si>
    <t>luxvisage консилер</t>
  </si>
  <si>
    <t>платье зарина длинное</t>
  </si>
  <si>
    <t>футболка тыое</t>
  </si>
  <si>
    <t>топ женский хлопок 100 %</t>
  </si>
  <si>
    <t>компьютер пк</t>
  </si>
  <si>
    <t>головоломки металлические</t>
  </si>
  <si>
    <t>наполеон хилл думай и богатей</t>
  </si>
  <si>
    <t>спрайт напиток</t>
  </si>
  <si>
    <t>сникерс батончик</t>
  </si>
  <si>
    <t>нанами</t>
  </si>
  <si>
    <t>mr.buffalo</t>
  </si>
  <si>
    <t>кроссовки детские кожа</t>
  </si>
  <si>
    <t>клубника саженцы</t>
  </si>
  <si>
    <t>нитки хлопок</t>
  </si>
  <si>
    <t>костюм из твида женский</t>
  </si>
  <si>
    <t>орехи миндаль сырой</t>
  </si>
  <si>
    <t>кофе зерновое</t>
  </si>
  <si>
    <t>российский флаг на палочке</t>
  </si>
  <si>
    <t>bramo</t>
  </si>
  <si>
    <t>брюки укороченные с высокой посадкой</t>
  </si>
  <si>
    <t>брелок на телефон из бисера</t>
  </si>
  <si>
    <t>соколов цепочка из серебра</t>
  </si>
  <si>
    <t>лыжи детские с палками</t>
  </si>
  <si>
    <t xml:space="preserve">bork </t>
  </si>
  <si>
    <t>mia cara скатерть</t>
  </si>
  <si>
    <t>ткань гипюр</t>
  </si>
  <si>
    <t>кольцо золотое женское</t>
  </si>
  <si>
    <t>шнур плетеный рыболовный спортивный товар</t>
  </si>
  <si>
    <t>прозрачный купальник</t>
  </si>
  <si>
    <t xml:space="preserve">конверт на выписку лето </t>
  </si>
  <si>
    <t>туфли кожаные</t>
  </si>
  <si>
    <t>карточки развивающие 0</t>
  </si>
  <si>
    <t>суставит</t>
  </si>
  <si>
    <t>часы casio цифровые</t>
  </si>
  <si>
    <t>электронные сигареты многоразовые</t>
  </si>
  <si>
    <t>dark note</t>
  </si>
  <si>
    <t>нижнее белье calvin klein</t>
  </si>
  <si>
    <t>экранирование волос</t>
  </si>
  <si>
    <t>рамка-вкладыш</t>
  </si>
  <si>
    <t>двойной шампур</t>
  </si>
  <si>
    <t>велосипеды женские</t>
  </si>
  <si>
    <t>mixit bb</t>
  </si>
  <si>
    <t>часы rado</t>
  </si>
  <si>
    <t>citroen c4</t>
  </si>
  <si>
    <t>кошелек на шею</t>
  </si>
  <si>
    <t>hqd 1200</t>
  </si>
  <si>
    <t>масло от корочек на голове</t>
  </si>
  <si>
    <t>g4 лампочка</t>
  </si>
  <si>
    <t>хонор 7а</t>
  </si>
  <si>
    <t>духи версаче кристалл</t>
  </si>
  <si>
    <t xml:space="preserve">мику </t>
  </si>
  <si>
    <t xml:space="preserve">милин дом </t>
  </si>
  <si>
    <t>7972122</t>
  </si>
  <si>
    <t>штаны с резинкой внизу</t>
  </si>
  <si>
    <t>kova</t>
  </si>
  <si>
    <t>сумка бифри</t>
  </si>
  <si>
    <t>fila купальник</t>
  </si>
  <si>
    <t>пингвинчик 18</t>
  </si>
  <si>
    <t>наушникт</t>
  </si>
  <si>
    <t>пеленка фланель</t>
  </si>
  <si>
    <t>шторы в гостиную высота 250</t>
  </si>
  <si>
    <t>колготки женские 10 ден</t>
  </si>
  <si>
    <t>malgrado</t>
  </si>
  <si>
    <t>шапка в рубчик</t>
  </si>
  <si>
    <t xml:space="preserve">кресло из ротанга </t>
  </si>
  <si>
    <t>рюкзак wenger</t>
  </si>
  <si>
    <t>тарелка с кроликами</t>
  </si>
  <si>
    <t>подставка под тарелки в шкаф</t>
  </si>
  <si>
    <t>гвоздь</t>
  </si>
  <si>
    <t>гелиевые ручки</t>
  </si>
  <si>
    <t>плед 160х200</t>
  </si>
  <si>
    <t>электрический камин</t>
  </si>
  <si>
    <t>гарри поттер книга росмен</t>
  </si>
  <si>
    <t>подушка под голову в машину</t>
  </si>
  <si>
    <t>книги сталкер</t>
  </si>
  <si>
    <t>44226608</t>
  </si>
  <si>
    <t>лореаль маска</t>
  </si>
  <si>
    <t>подставка под гитару</t>
  </si>
  <si>
    <t>neman</t>
  </si>
  <si>
    <t>cover bb cream</t>
  </si>
  <si>
    <t>спрей от блох</t>
  </si>
  <si>
    <t>бриджи белые женские летние</t>
  </si>
  <si>
    <t>станок gillette</t>
  </si>
  <si>
    <t>сороконошки</t>
  </si>
  <si>
    <t>набор леди баг</t>
  </si>
  <si>
    <t>удилище фидер</t>
  </si>
  <si>
    <t xml:space="preserve">дисней </t>
  </si>
  <si>
    <t>трусы intimissimi</t>
  </si>
  <si>
    <t xml:space="preserve">детский компьютер </t>
  </si>
  <si>
    <t>футболка крокид</t>
  </si>
  <si>
    <t>тапочки крокс</t>
  </si>
  <si>
    <t xml:space="preserve">пресс </t>
  </si>
  <si>
    <t>13 айфон про макс</t>
  </si>
  <si>
    <t>картины в детскую комнату</t>
  </si>
  <si>
    <t>indola оксидант</t>
  </si>
  <si>
    <t>подарки женщинам подруге</t>
  </si>
  <si>
    <t>шины 205 55 16</t>
  </si>
  <si>
    <t>платье с бантом женское</t>
  </si>
  <si>
    <t>футболка аниме оверсайз</t>
  </si>
  <si>
    <t>love republic кардиган</t>
  </si>
  <si>
    <t>keto</t>
  </si>
  <si>
    <t>шампунь bed head</t>
  </si>
  <si>
    <t>yeezy boost 500</t>
  </si>
  <si>
    <t>каучуковый топ</t>
  </si>
  <si>
    <t>shimano переключатель</t>
  </si>
  <si>
    <t>животов</t>
  </si>
  <si>
    <t>очки капельки</t>
  </si>
  <si>
    <t>мини воскоплав</t>
  </si>
  <si>
    <t>liu jo кроссовки</t>
  </si>
  <si>
    <t>15883583</t>
  </si>
  <si>
    <t>туфли taccardi</t>
  </si>
  <si>
    <t>крем атопик</t>
  </si>
  <si>
    <t>швабра щетка</t>
  </si>
  <si>
    <t>рубанок электрический зубр</t>
  </si>
  <si>
    <t>штаны gap</t>
  </si>
  <si>
    <t>конфеты кислинки</t>
  </si>
  <si>
    <t>шлемофон</t>
  </si>
  <si>
    <t>deerma увлажнитель</t>
  </si>
  <si>
    <t>велоседло</t>
  </si>
  <si>
    <t>платье большие размеры на распродажи</t>
  </si>
  <si>
    <t>насадка на щетку орал</t>
  </si>
  <si>
    <t>футболка los angeles</t>
  </si>
  <si>
    <t>подгузники 0+</t>
  </si>
  <si>
    <t>кофе старбакс продукты</t>
  </si>
  <si>
    <t>сталкер игрушки</t>
  </si>
  <si>
    <t>sweet wear</t>
  </si>
  <si>
    <t>конверты почтовые</t>
  </si>
  <si>
    <t>иностранные сладости</t>
  </si>
  <si>
    <t>наклейки на одежду в детский сад</t>
  </si>
  <si>
    <t>носки новорожденным</t>
  </si>
  <si>
    <t>упаковка носков</t>
  </si>
  <si>
    <t>картина по номерам эротика</t>
  </si>
  <si>
    <t>фрутоежка пастила</t>
  </si>
  <si>
    <t xml:space="preserve">жилетка на мальчика </t>
  </si>
  <si>
    <t>sodastream</t>
  </si>
  <si>
    <t>рефтамид от комаров</t>
  </si>
  <si>
    <t>памперсы happy</t>
  </si>
  <si>
    <t>читай город магазин</t>
  </si>
  <si>
    <t>пистолет покрасочный</t>
  </si>
  <si>
    <t>пылесос polaris</t>
  </si>
  <si>
    <t>презервативы маскулан</t>
  </si>
  <si>
    <t>на стул чехол</t>
  </si>
  <si>
    <t>наклейки на коробку</t>
  </si>
  <si>
    <t>playtoday девочки</t>
  </si>
  <si>
    <t>o.k beauty</t>
  </si>
  <si>
    <t>блузка с крылышками</t>
  </si>
  <si>
    <t>крем от дерматита</t>
  </si>
  <si>
    <t>флаг триколор</t>
  </si>
  <si>
    <t>7 days тени</t>
  </si>
  <si>
    <t>эфирное масло doterra</t>
  </si>
  <si>
    <t>кандурин пищевой набор</t>
  </si>
  <si>
    <t>kusto</t>
  </si>
  <si>
    <t>фудзалки</t>
  </si>
  <si>
    <t>детские топы</t>
  </si>
  <si>
    <t>paul rubens</t>
  </si>
  <si>
    <t>презервативы duett</t>
  </si>
  <si>
    <t>часы кулон</t>
  </si>
  <si>
    <t>гладкова</t>
  </si>
  <si>
    <t>наушники с микрофоном беспроводные</t>
  </si>
  <si>
    <t>ножницы jack</t>
  </si>
  <si>
    <t>горка костюм мужской летний</t>
  </si>
  <si>
    <t>kooh</t>
  </si>
  <si>
    <t>сушки продукты</t>
  </si>
  <si>
    <t>столик на колесах</t>
  </si>
  <si>
    <t>подвеска куроми</t>
  </si>
  <si>
    <t>30288787</t>
  </si>
  <si>
    <t>шорты мужские с принтом</t>
  </si>
  <si>
    <t>татарский</t>
  </si>
  <si>
    <t>persil 3 кг</t>
  </si>
  <si>
    <t>кроссовки мужские dc</t>
  </si>
  <si>
    <t>бона обувь</t>
  </si>
  <si>
    <t>мыло dove набор</t>
  </si>
  <si>
    <t>belor</t>
  </si>
  <si>
    <t>джинсы комбинезон</t>
  </si>
  <si>
    <t>бен 10 омнитрикс</t>
  </si>
  <si>
    <t>галенофарм</t>
  </si>
  <si>
    <t>пума кепка</t>
  </si>
  <si>
    <t>эротический набор</t>
  </si>
  <si>
    <t>маккаммон</t>
  </si>
  <si>
    <t>средства по уходу за волосами</t>
  </si>
  <si>
    <t>nike p 6000</t>
  </si>
  <si>
    <t>accessories</t>
  </si>
  <si>
    <t>спортивный костюм большого размера</t>
  </si>
  <si>
    <t>люкс</t>
  </si>
  <si>
    <t>форд мондео</t>
  </si>
  <si>
    <t>rex протеиновое печенье</t>
  </si>
  <si>
    <t>резонатор</t>
  </si>
  <si>
    <t>bos обувь</t>
  </si>
  <si>
    <t>iphone 10 x</t>
  </si>
  <si>
    <t xml:space="preserve">гранта </t>
  </si>
  <si>
    <t>шпильки с жемчугом</t>
  </si>
  <si>
    <t>v образный вырез</t>
  </si>
  <si>
    <t>пингвиненок</t>
  </si>
  <si>
    <t>чехол на телефон редми 9т</t>
  </si>
  <si>
    <t>подушка против морщин</t>
  </si>
  <si>
    <t>подштанники</t>
  </si>
  <si>
    <t>крупный конструктор</t>
  </si>
  <si>
    <t>пиджак зарина женский</t>
  </si>
  <si>
    <t>клинок рассекающий</t>
  </si>
  <si>
    <t>складные табуретки</t>
  </si>
  <si>
    <t>прополис водный раствор</t>
  </si>
  <si>
    <t>казахстанский чай</t>
  </si>
  <si>
    <t>time jump кроссовки</t>
  </si>
  <si>
    <t>syoss мусс</t>
  </si>
  <si>
    <t>ботинки на шнурках</t>
  </si>
  <si>
    <t>текстилика</t>
  </si>
  <si>
    <t>bloom collection</t>
  </si>
  <si>
    <t>тоник kora</t>
  </si>
  <si>
    <t>аниме чехлы</t>
  </si>
  <si>
    <t>чучела уток</t>
  </si>
  <si>
    <t>футболка mayoral</t>
  </si>
  <si>
    <t>journey</t>
  </si>
  <si>
    <t>вэй органик</t>
  </si>
  <si>
    <t>конфеты гари поттера</t>
  </si>
  <si>
    <t>сумки с цепочкой</t>
  </si>
  <si>
    <t>парикмахерское оборудование</t>
  </si>
  <si>
    <t>fabio bruno</t>
  </si>
  <si>
    <t>перчатки dermagrip</t>
  </si>
  <si>
    <t>кухонный пинцет</t>
  </si>
  <si>
    <t>15376061</t>
  </si>
  <si>
    <t>бусы шнуровка</t>
  </si>
  <si>
    <t>richeza сироп</t>
  </si>
  <si>
    <t>новый год 2022</t>
  </si>
  <si>
    <t>сумка eastpak</t>
  </si>
  <si>
    <t>интимные</t>
  </si>
  <si>
    <t>холестерин</t>
  </si>
  <si>
    <t>tece</t>
  </si>
  <si>
    <t>платок на волосы</t>
  </si>
  <si>
    <t>кресло компьютерное игровое</t>
  </si>
  <si>
    <t>одноразовое белье</t>
  </si>
  <si>
    <t>лист брусники</t>
  </si>
  <si>
    <t>13342688</t>
  </si>
  <si>
    <t>вареный хлопок</t>
  </si>
  <si>
    <t>пилинг всесезонный</t>
  </si>
  <si>
    <t>фагодент</t>
  </si>
  <si>
    <t>levis трусы</t>
  </si>
  <si>
    <t>тармашев сергей</t>
  </si>
  <si>
    <t xml:space="preserve">максим </t>
  </si>
  <si>
    <t>11532634</t>
  </si>
  <si>
    <t>шанпун</t>
  </si>
  <si>
    <t>плащ love republic</t>
  </si>
  <si>
    <t>набор косметики детский</t>
  </si>
  <si>
    <t>покрывало хлопок стеганое</t>
  </si>
  <si>
    <t>обложка на паспорт геншин</t>
  </si>
  <si>
    <t>баскетбольное кольцо домашнее</t>
  </si>
  <si>
    <t xml:space="preserve">сотовый телефон </t>
  </si>
  <si>
    <t>67986734</t>
  </si>
  <si>
    <t>черные обои</t>
  </si>
  <si>
    <t>джинсовый плащ с капюшоном</t>
  </si>
  <si>
    <t>штрих коды</t>
  </si>
  <si>
    <t xml:space="preserve">dilis </t>
  </si>
  <si>
    <t>белые носочки детские</t>
  </si>
  <si>
    <t>kimetsu no yaiba</t>
  </si>
  <si>
    <t>аквадетрим витаминно-минеральный препарат</t>
  </si>
  <si>
    <t>tom ford oud wood</t>
  </si>
  <si>
    <t>ama.brand</t>
  </si>
  <si>
    <t xml:space="preserve">red шоколад </t>
  </si>
  <si>
    <t>кофта с фонариками</t>
  </si>
  <si>
    <t>колпачок диска</t>
  </si>
  <si>
    <t xml:space="preserve">ручной отпариватель </t>
  </si>
  <si>
    <t>детские пистолеты</t>
  </si>
  <si>
    <t>musler</t>
  </si>
  <si>
    <t>tropikano</t>
  </si>
  <si>
    <t>ковер розовый</t>
  </si>
  <si>
    <t>тюль 290 высота</t>
  </si>
  <si>
    <t>кофе лавацца растворимый</t>
  </si>
  <si>
    <t>36549064</t>
  </si>
  <si>
    <t>ткань фетр</t>
  </si>
  <si>
    <t>xross</t>
  </si>
  <si>
    <t>филип дик</t>
  </si>
  <si>
    <t>видео глазок</t>
  </si>
  <si>
    <t>аминозол</t>
  </si>
  <si>
    <t>бисер в пакетиках</t>
  </si>
  <si>
    <t>раскраска три кота</t>
  </si>
  <si>
    <t>logitech g435</t>
  </si>
  <si>
    <t>koleston</t>
  </si>
  <si>
    <t xml:space="preserve">mepsi </t>
  </si>
  <si>
    <t>дерево из бисера</t>
  </si>
  <si>
    <t>гольфы с бантиком</t>
  </si>
  <si>
    <t>подставка под ложку пластик</t>
  </si>
  <si>
    <t>маркеры mazari</t>
  </si>
  <si>
    <t xml:space="preserve">агар агар </t>
  </si>
  <si>
    <t>раковые шейки</t>
  </si>
  <si>
    <t>спортивные добавки</t>
  </si>
  <si>
    <t>шиньоны</t>
  </si>
  <si>
    <t>носки подарочные</t>
  </si>
  <si>
    <t>колдун и кристалл</t>
  </si>
  <si>
    <t>валенки зимние</t>
  </si>
  <si>
    <t xml:space="preserve">попыт </t>
  </si>
  <si>
    <t>мисвак сивак корень</t>
  </si>
  <si>
    <t>таежный травник</t>
  </si>
  <si>
    <t>аргус</t>
  </si>
  <si>
    <t>бусины белые</t>
  </si>
  <si>
    <t>чехол samsung a03</t>
  </si>
  <si>
    <t>70041112</t>
  </si>
  <si>
    <t>миноискатель</t>
  </si>
  <si>
    <t>мочалка шар</t>
  </si>
  <si>
    <t>домашний комплект мужской</t>
  </si>
  <si>
    <t>капроновые колготки с принтом</t>
  </si>
  <si>
    <t>fact тоник</t>
  </si>
  <si>
    <t>костюм мужской на выпускной</t>
  </si>
  <si>
    <t>сабо мужские кожаные</t>
  </si>
  <si>
    <t>один день ивана денисовича</t>
  </si>
  <si>
    <t>кирпичи</t>
  </si>
  <si>
    <t xml:space="preserve">ступка </t>
  </si>
  <si>
    <t>redmi note 8t стекло</t>
  </si>
  <si>
    <t>часы электронные наручные детские</t>
  </si>
  <si>
    <t>5094803</t>
  </si>
  <si>
    <t>беспроводные наушники lenovo</t>
  </si>
  <si>
    <t xml:space="preserve">манга наруто </t>
  </si>
  <si>
    <t>изики 350</t>
  </si>
  <si>
    <t>ночник облако</t>
  </si>
  <si>
    <t>кардиган мужской удлиненный</t>
  </si>
  <si>
    <t>шоколад мерси</t>
  </si>
  <si>
    <t>жилет дино</t>
  </si>
  <si>
    <t>крест золотой 585</t>
  </si>
  <si>
    <t>от головной боли</t>
  </si>
  <si>
    <t>ботинки чулки обувь</t>
  </si>
  <si>
    <t>маска ланбена</t>
  </si>
  <si>
    <t>martin lion</t>
  </si>
  <si>
    <t>uppercut deluxe</t>
  </si>
  <si>
    <t>dainese</t>
  </si>
  <si>
    <t>подгузники merries трусики</t>
  </si>
  <si>
    <t>гелевые наклейки на ногти</t>
  </si>
  <si>
    <t>рамки rcs</t>
  </si>
  <si>
    <t>бархат шторы</t>
  </si>
  <si>
    <t>мыло-пенка</t>
  </si>
  <si>
    <t>детские браслеты</t>
  </si>
  <si>
    <t>вапорессо бар</t>
  </si>
  <si>
    <t>im from</t>
  </si>
  <si>
    <t>кубик рубика 2 на 2</t>
  </si>
  <si>
    <t>soul hygge</t>
  </si>
  <si>
    <t xml:space="preserve">nani подгузники </t>
  </si>
  <si>
    <t>постельное белье cozy home</t>
  </si>
  <si>
    <t xml:space="preserve">elmex </t>
  </si>
  <si>
    <t>билеты пдд</t>
  </si>
  <si>
    <t>чистовье салфетки</t>
  </si>
  <si>
    <t>ролик гимнастический</t>
  </si>
  <si>
    <t>optimum system</t>
  </si>
  <si>
    <t>заготовки из пенопласта</t>
  </si>
  <si>
    <t>пневмо сигнал</t>
  </si>
  <si>
    <t>от морщин вокруг глаз крем</t>
  </si>
  <si>
    <t>галстук-бабочка</t>
  </si>
  <si>
    <t>yumi</t>
  </si>
  <si>
    <t>кролик вибратор</t>
  </si>
  <si>
    <t>парик каре с челкой</t>
  </si>
  <si>
    <t>танометр dh store</t>
  </si>
  <si>
    <t>sokany</t>
  </si>
  <si>
    <t>велоджерси</t>
  </si>
  <si>
    <t>шнуровка игрушка-</t>
  </si>
  <si>
    <t>цветные кроссовки женские</t>
  </si>
  <si>
    <t>дом барби с мебелью</t>
  </si>
  <si>
    <t>ниоксин роста волос</t>
  </si>
  <si>
    <t>роза саженец</t>
  </si>
  <si>
    <t>лифчик женский хлопок</t>
  </si>
  <si>
    <t>magnetic</t>
  </si>
  <si>
    <t>ключ от домофона</t>
  </si>
  <si>
    <t>хаггис салфетки</t>
  </si>
  <si>
    <t xml:space="preserve">куртка оверсайз </t>
  </si>
  <si>
    <t>polish molish</t>
  </si>
  <si>
    <t>shoiberg женский</t>
  </si>
  <si>
    <t>бомбар батончики ассорти</t>
  </si>
  <si>
    <t xml:space="preserve">есенин </t>
  </si>
  <si>
    <t>enzymedica</t>
  </si>
  <si>
    <t>моринга в таблетках</t>
  </si>
  <si>
    <t>подвеска hello kitty</t>
  </si>
  <si>
    <t>tess pleasure</t>
  </si>
  <si>
    <t>luxe belt</t>
  </si>
  <si>
    <t>большие куклы</t>
  </si>
  <si>
    <t>бутылка avent</t>
  </si>
  <si>
    <t>маска hello kitty</t>
  </si>
  <si>
    <t>колготки сердечки</t>
  </si>
  <si>
    <t>бюстгальтер  женский</t>
  </si>
  <si>
    <t>блузк</t>
  </si>
  <si>
    <t>чехол макбук</t>
  </si>
  <si>
    <t>джинсы мужские levis</t>
  </si>
  <si>
    <t>подарки на новый год взрослым</t>
  </si>
  <si>
    <t>бредок</t>
  </si>
  <si>
    <t xml:space="preserve">купальник на девочку </t>
  </si>
  <si>
    <t>шкаф пенал белый</t>
  </si>
  <si>
    <t>патчи от мешков под глазами</t>
  </si>
  <si>
    <t>смазка суппортов</t>
  </si>
  <si>
    <t>ханна карлсон</t>
  </si>
  <si>
    <t>автоаптечка</t>
  </si>
  <si>
    <t>вильмонт</t>
  </si>
  <si>
    <t>15024643</t>
  </si>
  <si>
    <t>sram</t>
  </si>
  <si>
    <t>палочки бамбуковые</t>
  </si>
  <si>
    <t>шампунь barex</t>
  </si>
  <si>
    <t xml:space="preserve">цыпленок </t>
  </si>
  <si>
    <t>бондибон логические игры</t>
  </si>
  <si>
    <t>жилет надувной</t>
  </si>
  <si>
    <t>пазл вкладыш</t>
  </si>
  <si>
    <t>кофе жакей</t>
  </si>
  <si>
    <t>tatkraft</t>
  </si>
  <si>
    <t>штора сетка</t>
  </si>
  <si>
    <t>cellio</t>
  </si>
  <si>
    <t>жених и невеста</t>
  </si>
  <si>
    <t>кроссовки fashion</t>
  </si>
  <si>
    <t>порошок бос</t>
  </si>
  <si>
    <t>rochas mademoiselle rochas</t>
  </si>
  <si>
    <t>линейка треугольник</t>
  </si>
  <si>
    <t>подгузники трусики твинс</t>
  </si>
  <si>
    <t>доска сегена</t>
  </si>
  <si>
    <t>костюм ссср спортивный</t>
  </si>
  <si>
    <t>светильник геншин</t>
  </si>
  <si>
    <t>планка с крючками</t>
  </si>
  <si>
    <t>ремонт кухни</t>
  </si>
  <si>
    <t>feelz жилет</t>
  </si>
  <si>
    <t xml:space="preserve">аевит </t>
  </si>
  <si>
    <t>капкан на бобра</t>
  </si>
  <si>
    <t>жидкие чулки</t>
  </si>
  <si>
    <t>костюм дракона</t>
  </si>
  <si>
    <t>karcher насадка</t>
  </si>
  <si>
    <t>смеситель grohe</t>
  </si>
  <si>
    <t>сквизер молотов</t>
  </si>
  <si>
    <t xml:space="preserve">сантиметр </t>
  </si>
  <si>
    <t>вертлюжки и застежки</t>
  </si>
  <si>
    <t>масло роснефть 10w 40</t>
  </si>
  <si>
    <t>босоножки на скале</t>
  </si>
  <si>
    <t>чай с малиной</t>
  </si>
  <si>
    <t>кофе moccona</t>
  </si>
  <si>
    <t>кошелек lacoste</t>
  </si>
  <si>
    <t>картина по номерам мотоцикл</t>
  </si>
  <si>
    <t>уф стерилизатор</t>
  </si>
  <si>
    <t>мамонтенок</t>
  </si>
  <si>
    <t>рассада помидор</t>
  </si>
  <si>
    <t>инволвер</t>
  </si>
  <si>
    <t>авиаторы очки женские</t>
  </si>
  <si>
    <t>киа рио 4 аксессуары</t>
  </si>
  <si>
    <t>картина по номерам девочка</t>
  </si>
  <si>
    <t>london</t>
  </si>
  <si>
    <t>три кота посуда</t>
  </si>
  <si>
    <t>shaik 167</t>
  </si>
  <si>
    <t>salsa</t>
  </si>
  <si>
    <t>salamander крем</t>
  </si>
  <si>
    <t>же</t>
  </si>
  <si>
    <t>зд ручка с трафаретами</t>
  </si>
  <si>
    <t>женское полупальто демисезонное</t>
  </si>
  <si>
    <t>26021879</t>
  </si>
  <si>
    <t>тетрадь в линию</t>
  </si>
  <si>
    <t>сковорода 14 см</t>
  </si>
  <si>
    <t>a22s</t>
  </si>
  <si>
    <t>malva косметика</t>
  </si>
  <si>
    <t>пилочный маникюр</t>
  </si>
  <si>
    <t>xiaomi отпариватель</t>
  </si>
  <si>
    <t>крем алое</t>
  </si>
  <si>
    <t>sachel</t>
  </si>
  <si>
    <t>шариковый дезодорант мужской nivea</t>
  </si>
  <si>
    <t>чехлы на сиденье авто</t>
  </si>
  <si>
    <t>набор бравл старс</t>
  </si>
  <si>
    <t>мужское термобелье</t>
  </si>
  <si>
    <t>тапер</t>
  </si>
  <si>
    <t xml:space="preserve">tnl </t>
  </si>
  <si>
    <t>14919511</t>
  </si>
  <si>
    <t>спортивный костюм адидас подростковый</t>
  </si>
  <si>
    <t>волжские джиги</t>
  </si>
  <si>
    <t>чулки в горошек</t>
  </si>
  <si>
    <t>леггинсы бежевые</t>
  </si>
  <si>
    <t>тото</t>
  </si>
  <si>
    <t>уничтожить королевство книга</t>
  </si>
  <si>
    <t>гексорал</t>
  </si>
  <si>
    <t>процесор</t>
  </si>
  <si>
    <t>насадка на щетки</t>
  </si>
  <si>
    <t>термокожа</t>
  </si>
  <si>
    <t>ремень грм лада</t>
  </si>
  <si>
    <t>носки гуччи</t>
  </si>
  <si>
    <t>lamel insta</t>
  </si>
  <si>
    <t>когда мы падаем</t>
  </si>
  <si>
    <t>костюм спортивный puma</t>
  </si>
  <si>
    <t>шторы из бамбука</t>
  </si>
  <si>
    <t>письма незнакомки</t>
  </si>
  <si>
    <t>сердце кондракара</t>
  </si>
  <si>
    <t xml:space="preserve">кепка adidas </t>
  </si>
  <si>
    <t>термоклей пистолет</t>
  </si>
  <si>
    <t>13288232</t>
  </si>
  <si>
    <t>губные помады</t>
  </si>
  <si>
    <t>брусничный лист</t>
  </si>
  <si>
    <t>накладка на соски</t>
  </si>
  <si>
    <t>трусы шортики кружевные</t>
  </si>
  <si>
    <t>губка очиститель</t>
  </si>
  <si>
    <t xml:space="preserve">платье в рубчик </t>
  </si>
  <si>
    <t>205 60 r16</t>
  </si>
  <si>
    <t>телевизор диагональ 43 smart tv</t>
  </si>
  <si>
    <t>наклейки детские на шкаф</t>
  </si>
  <si>
    <t>на леске</t>
  </si>
  <si>
    <t>estee lauder помада</t>
  </si>
  <si>
    <t>рубашка с бантом</t>
  </si>
  <si>
    <t>tag</t>
  </si>
  <si>
    <t>mariela</t>
  </si>
  <si>
    <t>куртка outventure</t>
  </si>
  <si>
    <t>басаножки на платформе</t>
  </si>
  <si>
    <t>сок 2 литра</t>
  </si>
  <si>
    <t>надувной матрас детский</t>
  </si>
  <si>
    <t xml:space="preserve">вайкики </t>
  </si>
  <si>
    <t>35911105</t>
  </si>
  <si>
    <t xml:space="preserve">складное ведро </t>
  </si>
  <si>
    <t>простынь на резинке 160х200 комплект</t>
  </si>
  <si>
    <t>пледы 200х220 покрывало</t>
  </si>
  <si>
    <t>индийское касторовое масло</t>
  </si>
  <si>
    <t>albeni</t>
  </si>
  <si>
    <t xml:space="preserve">сапоги эва </t>
  </si>
  <si>
    <t>бумага зева</t>
  </si>
  <si>
    <t>galaxy a22</t>
  </si>
  <si>
    <t>68860204</t>
  </si>
  <si>
    <t>лосины кожанные</t>
  </si>
  <si>
    <t>ibox видеорегистратор автомобильный</t>
  </si>
  <si>
    <t>чехол на самсунг s9</t>
  </si>
  <si>
    <t>пуловер женский хлопок</t>
  </si>
  <si>
    <t>тини лав</t>
  </si>
  <si>
    <t>lattafa perfumes</t>
  </si>
  <si>
    <t xml:space="preserve">белые босоножки </t>
  </si>
  <si>
    <t>тобот гига 7</t>
  </si>
  <si>
    <t>revolution тональный</t>
  </si>
  <si>
    <t>нилпа</t>
  </si>
  <si>
    <t>платок русский народный</t>
  </si>
  <si>
    <t>кофейные зерна</t>
  </si>
  <si>
    <t xml:space="preserve">техника </t>
  </si>
  <si>
    <t>62978569</t>
  </si>
  <si>
    <t>платье на свадьбу невесте</t>
  </si>
  <si>
    <t>l'oreal colorista</t>
  </si>
  <si>
    <t>лоферы на массивной подошве</t>
  </si>
  <si>
    <t>betty barclay женский</t>
  </si>
  <si>
    <t>шахта крипера</t>
  </si>
  <si>
    <t>капельное орошение</t>
  </si>
  <si>
    <t>g-star</t>
  </si>
  <si>
    <t>книги с окошками детские</t>
  </si>
  <si>
    <t>сухой шампунь shamtu</t>
  </si>
  <si>
    <t>симилак изомил</t>
  </si>
  <si>
    <t>tulip</t>
  </si>
  <si>
    <t>70477418</t>
  </si>
  <si>
    <t>чупа чупс без сахара</t>
  </si>
  <si>
    <t xml:space="preserve">кофта аниме </t>
  </si>
  <si>
    <t xml:space="preserve">halo </t>
  </si>
  <si>
    <t>женские сандалии спортивные</t>
  </si>
  <si>
    <t>лак капус 750 мл</t>
  </si>
  <si>
    <t>худи с принтом аниме</t>
  </si>
  <si>
    <t>туфли женские зенден</t>
  </si>
  <si>
    <t>резинки прозрачные</t>
  </si>
  <si>
    <t>котелки</t>
  </si>
  <si>
    <t>масло моторное 5w30 синтетическое</t>
  </si>
  <si>
    <t xml:space="preserve">glade </t>
  </si>
  <si>
    <t xml:space="preserve">нордман </t>
  </si>
  <si>
    <t>fanola no yellow</t>
  </si>
  <si>
    <t>игрушка на веревочке</t>
  </si>
  <si>
    <t>олин маска</t>
  </si>
  <si>
    <t>pdr</t>
  </si>
  <si>
    <t>briogeo</t>
  </si>
  <si>
    <t>jeanne arthes</t>
  </si>
  <si>
    <t>эрексол</t>
  </si>
  <si>
    <t>тональный крес</t>
  </si>
  <si>
    <t>шейкер электрический</t>
  </si>
  <si>
    <t>издательство малыш</t>
  </si>
  <si>
    <t>71869871</t>
  </si>
  <si>
    <t>кошмар перед рождеством</t>
  </si>
  <si>
    <t>антивозрастной уход за лицом</t>
  </si>
  <si>
    <t>кроссовки леопардовые</t>
  </si>
  <si>
    <t>кеды белые адидас</t>
  </si>
  <si>
    <t xml:space="preserve">азиатские сладости </t>
  </si>
  <si>
    <t>camry 40</t>
  </si>
  <si>
    <t>maxler гейнер</t>
  </si>
  <si>
    <t>дрожжи бражные</t>
  </si>
  <si>
    <t>крид авентус</t>
  </si>
  <si>
    <t>термосумки холодильники</t>
  </si>
  <si>
    <t>sulinka</t>
  </si>
  <si>
    <t>lactolan</t>
  </si>
  <si>
    <t>ганаш</t>
  </si>
  <si>
    <t>кольцо позолоченное</t>
  </si>
  <si>
    <t>45843929</t>
  </si>
  <si>
    <t>novaya</t>
  </si>
  <si>
    <t>рюкзак поп ит</t>
  </si>
  <si>
    <t>гражданское право</t>
  </si>
  <si>
    <t>лонглив женский</t>
  </si>
  <si>
    <t>шарф зенит</t>
  </si>
  <si>
    <t>меню</t>
  </si>
  <si>
    <t>волшебный песок</t>
  </si>
  <si>
    <t>mango косуха</t>
  </si>
  <si>
    <t>banna</t>
  </si>
  <si>
    <t>наклейки на вещи</t>
  </si>
  <si>
    <t xml:space="preserve">обои под покраску </t>
  </si>
  <si>
    <t>39259145</t>
  </si>
  <si>
    <t>друза</t>
  </si>
  <si>
    <t>куртка эко кожа</t>
  </si>
  <si>
    <t>брюки штапель</t>
  </si>
  <si>
    <t>moytoy</t>
  </si>
  <si>
    <t>сандалии mango</t>
  </si>
  <si>
    <t>cerruti</t>
  </si>
  <si>
    <t>казна</t>
  </si>
  <si>
    <t>эврика подарки и удивительные вещи</t>
  </si>
  <si>
    <t>пуш ап трусы</t>
  </si>
  <si>
    <t>нунчаки игрушечные</t>
  </si>
  <si>
    <t>краска в болончике</t>
  </si>
  <si>
    <t>basler</t>
  </si>
  <si>
    <t>наклейки 13 карт</t>
  </si>
  <si>
    <t>неоновые браслеты</t>
  </si>
  <si>
    <t xml:space="preserve">качели гнездо </t>
  </si>
  <si>
    <t>громкоговоритель автомобильный</t>
  </si>
  <si>
    <t>кастрюли посуды набор кухонной</t>
  </si>
  <si>
    <t>развивающие игры 1 год</t>
  </si>
  <si>
    <t>чехол на samsung a50 силикон</t>
  </si>
  <si>
    <t>хеден шолдерс бальзам</t>
  </si>
  <si>
    <t>домкрат винтовой</t>
  </si>
  <si>
    <t>подарочные сладости</t>
  </si>
  <si>
    <t>краска по коже</t>
  </si>
  <si>
    <t>блютуз адаптер usb</t>
  </si>
  <si>
    <t>махровые салфетки</t>
  </si>
  <si>
    <t>кекс пасхальный</t>
  </si>
  <si>
    <t>стекло на 7 plus iphone</t>
  </si>
  <si>
    <t>нож с чехлом</t>
  </si>
  <si>
    <t>босоножки 34 размер</t>
  </si>
  <si>
    <t>картина по номерам итачи</t>
  </si>
  <si>
    <t xml:space="preserve">платье в клетку </t>
  </si>
  <si>
    <t>костюм венома</t>
  </si>
  <si>
    <t>шоппер бтс</t>
  </si>
  <si>
    <t>семейный календарь</t>
  </si>
  <si>
    <t>блузка с короткими рукавами</t>
  </si>
  <si>
    <t>петерсон 3 класс</t>
  </si>
  <si>
    <t>мультипекарь редмонд</t>
  </si>
  <si>
    <t>черный плед</t>
  </si>
  <si>
    <t>жгут медицинский кровоостанавливающий</t>
  </si>
  <si>
    <t>сумки зарина</t>
  </si>
  <si>
    <t>варежки демисезонные</t>
  </si>
  <si>
    <t>мужчина с марса</t>
  </si>
  <si>
    <t>настенный светильник в коридор</t>
  </si>
  <si>
    <t>58605027</t>
  </si>
  <si>
    <t>jillas slim</t>
  </si>
  <si>
    <t>незнайка на луне книга николай носов</t>
  </si>
  <si>
    <t>33380900</t>
  </si>
  <si>
    <t>силиконовые бигуди</t>
  </si>
  <si>
    <t>король шаманов</t>
  </si>
  <si>
    <t>iphone 10 чехол</t>
  </si>
  <si>
    <t>кассеты gillette mach3 сменные</t>
  </si>
  <si>
    <t>34837404</t>
  </si>
  <si>
    <t>kangoo</t>
  </si>
  <si>
    <t>estel vita</t>
  </si>
  <si>
    <t xml:space="preserve">iphone xs </t>
  </si>
  <si>
    <t>коврик в душ</t>
  </si>
  <si>
    <t>де косы</t>
  </si>
  <si>
    <t>чехол на huawei p smart z</t>
  </si>
  <si>
    <t>48403635</t>
  </si>
  <si>
    <t>тантра кресло</t>
  </si>
  <si>
    <t>bluetooth мышь</t>
  </si>
  <si>
    <t>табурет барный</t>
  </si>
  <si>
    <t>вархаммер</t>
  </si>
  <si>
    <t>мужские джемперы, свитера, пуловеры</t>
  </si>
  <si>
    <t>тонкое кольцо</t>
  </si>
  <si>
    <t>безразмерное кольцо</t>
  </si>
  <si>
    <t>макаренко</t>
  </si>
  <si>
    <t>66666666</t>
  </si>
  <si>
    <t>диагостини</t>
  </si>
  <si>
    <t>редуксин форте</t>
  </si>
  <si>
    <t>держатель крышки кастрюли</t>
  </si>
  <si>
    <t>17095608</t>
  </si>
  <si>
    <t>чехол кошелек</t>
  </si>
  <si>
    <t>боди кимоно</t>
  </si>
  <si>
    <t>вечернее платье большие размеры длинное</t>
  </si>
  <si>
    <t>перчатки без пальцев кожаные женские</t>
  </si>
  <si>
    <t>чехол на пока х3 про</t>
  </si>
  <si>
    <t>очиститель семечек</t>
  </si>
  <si>
    <t>джеронимо стилтон</t>
  </si>
  <si>
    <t>филиппа грегори</t>
  </si>
  <si>
    <t>мужские джинсы твое</t>
  </si>
  <si>
    <t>часы мужские orient</t>
  </si>
  <si>
    <t>акварель ленинград</t>
  </si>
  <si>
    <t>l-glutamine</t>
  </si>
  <si>
    <t>пакет упаковочный праздничный</t>
  </si>
  <si>
    <t>батарейки аа дюрасел</t>
  </si>
  <si>
    <t>леврана солнцезащитный крем</t>
  </si>
  <si>
    <t>omnistrip</t>
  </si>
  <si>
    <t>роутер xiaomi 4a</t>
  </si>
  <si>
    <t>крем la roche-posay</t>
  </si>
  <si>
    <t>ворчестер</t>
  </si>
  <si>
    <t>smart dog</t>
  </si>
  <si>
    <t xml:space="preserve">гжель </t>
  </si>
  <si>
    <t>fisherprice</t>
  </si>
  <si>
    <t>малышок</t>
  </si>
  <si>
    <t>эстет посуда</t>
  </si>
  <si>
    <t>мейбелин помада 65</t>
  </si>
  <si>
    <t>женские летние кеды</t>
  </si>
  <si>
    <t>скмокат</t>
  </si>
  <si>
    <t>pediasure малоежка</t>
  </si>
  <si>
    <t>собака в машину качает головой</t>
  </si>
  <si>
    <t>худа бьюти</t>
  </si>
  <si>
    <t>колготки детские капроновые девочек</t>
  </si>
  <si>
    <t>белые слипоны</t>
  </si>
  <si>
    <t>настольный тенис</t>
  </si>
  <si>
    <t>roche</t>
  </si>
  <si>
    <t>qcy t1c</t>
  </si>
  <si>
    <t>eva mosaic карандаш</t>
  </si>
  <si>
    <t>бермуды женские с высокой посадкой</t>
  </si>
  <si>
    <t>вижу вас насквозь</t>
  </si>
  <si>
    <t>резцы</t>
  </si>
  <si>
    <t>реглан рукав</t>
  </si>
  <si>
    <t>стекло 6s iphone</t>
  </si>
  <si>
    <t>рюкзак levi's</t>
  </si>
  <si>
    <t>66860381</t>
  </si>
  <si>
    <t>пазл 5000</t>
  </si>
  <si>
    <t>артур</t>
  </si>
  <si>
    <t>protein company</t>
  </si>
  <si>
    <t>майки поло</t>
  </si>
  <si>
    <t>verol</t>
  </si>
  <si>
    <t>гимнастический мат</t>
  </si>
  <si>
    <t>nike брюки спортивные</t>
  </si>
  <si>
    <t>violetta by mango</t>
  </si>
  <si>
    <t>гелевый освежитель воздуха</t>
  </si>
  <si>
    <t>щвабра</t>
  </si>
  <si>
    <t>адаптеры</t>
  </si>
  <si>
    <t>котел игрушка</t>
  </si>
  <si>
    <t>плед флисовый дом и дача</t>
  </si>
  <si>
    <t>кеды женские converse</t>
  </si>
  <si>
    <t>molotow маркер под заправку</t>
  </si>
  <si>
    <t>коврик в прихожую соты</t>
  </si>
  <si>
    <t>сантиметр рулетка</t>
  </si>
  <si>
    <t>сумка ручной работы</t>
  </si>
  <si>
    <t>storm</t>
  </si>
  <si>
    <t>матрас на пол</t>
  </si>
  <si>
    <t>59026968</t>
  </si>
  <si>
    <t>тапки твое</t>
  </si>
  <si>
    <t>шапка шарф комплект</t>
  </si>
  <si>
    <t>60292028</t>
  </si>
  <si>
    <t>сито металлическое</t>
  </si>
  <si>
    <t>лакосте духи мужские</t>
  </si>
  <si>
    <t>рефлектор минина</t>
  </si>
  <si>
    <t>штурвал декоративный</t>
  </si>
  <si>
    <t>ключ закаточный</t>
  </si>
  <si>
    <t>мужские шорты nike</t>
  </si>
  <si>
    <t>расширители хвата</t>
  </si>
  <si>
    <t xml:space="preserve">кондитерский шоколад </t>
  </si>
  <si>
    <t>детивтренде</t>
  </si>
  <si>
    <t>крест золотой женский</t>
  </si>
  <si>
    <t>подвеска на браслет серебро</t>
  </si>
  <si>
    <t>44809922</t>
  </si>
  <si>
    <t>погремушки набор</t>
  </si>
  <si>
    <t>nc0206oz</t>
  </si>
  <si>
    <t>biotique</t>
  </si>
  <si>
    <t>кэпсы</t>
  </si>
  <si>
    <t>покерный набор 300 фишек</t>
  </si>
  <si>
    <t>бра в детскую</t>
  </si>
  <si>
    <t>63575578</t>
  </si>
  <si>
    <t>doogee смартфон</t>
  </si>
  <si>
    <t>рамка 40 на 40</t>
  </si>
  <si>
    <t>капучинатор kitfort</t>
  </si>
  <si>
    <t>карандаш губ</t>
  </si>
  <si>
    <t>свеча женский силуэт</t>
  </si>
  <si>
    <t>топливные пеллеты</t>
  </si>
  <si>
    <t xml:space="preserve">женские сандалии </t>
  </si>
  <si>
    <t>fjord</t>
  </si>
  <si>
    <t>мма шорты</t>
  </si>
  <si>
    <t xml:space="preserve">masculan </t>
  </si>
  <si>
    <t>на крестины</t>
  </si>
  <si>
    <t>от насморка</t>
  </si>
  <si>
    <t>borodist</t>
  </si>
  <si>
    <t>духи кобра</t>
  </si>
  <si>
    <t>гнев ангелов</t>
  </si>
  <si>
    <t>casein protein</t>
  </si>
  <si>
    <t>роблокс с кодом</t>
  </si>
  <si>
    <t>палетка теней матовых</t>
  </si>
  <si>
    <t>покрывало травушка</t>
  </si>
  <si>
    <t>ручка стерка</t>
  </si>
  <si>
    <t>штора от комаров</t>
  </si>
  <si>
    <t>26856371</t>
  </si>
  <si>
    <t>калмыцкий чай 3 в 1</t>
  </si>
  <si>
    <t>блюдо овальное</t>
  </si>
  <si>
    <t>adidas кроссовки superstar</t>
  </si>
  <si>
    <t>одежда лав репаблик</t>
  </si>
  <si>
    <t>пижамы на лето</t>
  </si>
  <si>
    <t>крем пурелан</t>
  </si>
  <si>
    <t>oldos мальчики</t>
  </si>
  <si>
    <t>купальник женский пуш ап раздельный</t>
  </si>
  <si>
    <t>бундесвер</t>
  </si>
  <si>
    <t>alegro</t>
  </si>
  <si>
    <t xml:space="preserve">полусапожки женские </t>
  </si>
  <si>
    <t>audio technica</t>
  </si>
  <si>
    <t>мини usb кабель</t>
  </si>
  <si>
    <t>nike спортивные штаны мужские</t>
  </si>
  <si>
    <t>масленников</t>
  </si>
  <si>
    <t>решетка на ванну</t>
  </si>
  <si>
    <t>худи коричневое</t>
  </si>
  <si>
    <t>товары на пасху</t>
  </si>
  <si>
    <t>стоматологическое зеркало</t>
  </si>
  <si>
    <t>трусы женские корректирующие</t>
  </si>
  <si>
    <t>комбинезон летний детский</t>
  </si>
  <si>
    <t>63084696</t>
  </si>
  <si>
    <t>кроссовки 41 размера</t>
  </si>
  <si>
    <t>сундучок детский</t>
  </si>
  <si>
    <t xml:space="preserve">пиджак женский оверсайз </t>
  </si>
  <si>
    <t>27745895</t>
  </si>
  <si>
    <t>бесмертный полк</t>
  </si>
  <si>
    <t>платье с буфами</t>
  </si>
  <si>
    <t>кольца модные</t>
  </si>
  <si>
    <t>вкладки в бюстгальтер</t>
  </si>
  <si>
    <t>be quiet</t>
  </si>
  <si>
    <t>горшок с поддоном</t>
  </si>
  <si>
    <t>xiaomi роутер</t>
  </si>
  <si>
    <t>ветровка дождевик</t>
  </si>
  <si>
    <t xml:space="preserve">серьги крестики </t>
  </si>
  <si>
    <t>наклейки на скейт</t>
  </si>
  <si>
    <t>51661960</t>
  </si>
  <si>
    <t>комплект подушек</t>
  </si>
  <si>
    <t>воскоплаы</t>
  </si>
  <si>
    <t>мочалка на ручке</t>
  </si>
  <si>
    <t>мужские брюки широкие</t>
  </si>
  <si>
    <t>gepur женский</t>
  </si>
  <si>
    <t>кокосовый соус</t>
  </si>
  <si>
    <t>пневмотрещетка</t>
  </si>
  <si>
    <t>oppo enco</t>
  </si>
  <si>
    <t>mi tv box</t>
  </si>
  <si>
    <t>драбкина егэ</t>
  </si>
  <si>
    <t>худи женское весна</t>
  </si>
  <si>
    <t>бьюти 365</t>
  </si>
  <si>
    <t>мульти-пульти</t>
  </si>
  <si>
    <t>чайник bosh</t>
  </si>
  <si>
    <t>отдых на природе туризм</t>
  </si>
  <si>
    <t>berhka</t>
  </si>
  <si>
    <t xml:space="preserve">чехол на самсунг м12 </t>
  </si>
  <si>
    <t xml:space="preserve">vaseline </t>
  </si>
  <si>
    <t>шторы блэкаут короткие</t>
  </si>
  <si>
    <t>часы уличные</t>
  </si>
  <si>
    <t>бобс</t>
  </si>
  <si>
    <t>аэропресс</t>
  </si>
  <si>
    <t>eden спрей</t>
  </si>
  <si>
    <t>крем acura</t>
  </si>
  <si>
    <t>маска с тыквой</t>
  </si>
  <si>
    <t>топы женские бандо</t>
  </si>
  <si>
    <t>шампунь timotei</t>
  </si>
  <si>
    <t xml:space="preserve">ариель </t>
  </si>
  <si>
    <t>кружка лиса</t>
  </si>
  <si>
    <t>рубашка из вискозы</t>
  </si>
  <si>
    <t>харли квин игрушка</t>
  </si>
  <si>
    <t>остин футболки</t>
  </si>
  <si>
    <t>планинг недатированный</t>
  </si>
  <si>
    <t>huawei nova 5t чехол</t>
  </si>
  <si>
    <t>дождевик комбинезон</t>
  </si>
  <si>
    <t>силиконовые кухонные принадлежности</t>
  </si>
  <si>
    <t>фармацвет</t>
  </si>
  <si>
    <t>брюки женские широкие на резинке</t>
  </si>
  <si>
    <t>смартфон realme c25s</t>
  </si>
  <si>
    <t>tumo</t>
  </si>
  <si>
    <t>hippo bo</t>
  </si>
  <si>
    <t>сексуальные чулки</t>
  </si>
  <si>
    <t xml:space="preserve">магний в6 </t>
  </si>
  <si>
    <t xml:space="preserve">песто </t>
  </si>
  <si>
    <t>62656152</t>
  </si>
  <si>
    <t>shilla</t>
  </si>
  <si>
    <t>nyx хайлайтер</t>
  </si>
  <si>
    <t>avilia</t>
  </si>
  <si>
    <t>домкрат товары автомобильные</t>
  </si>
  <si>
    <t>колье и серьги</t>
  </si>
  <si>
    <t>чудо паста</t>
  </si>
  <si>
    <t>блиночкин</t>
  </si>
  <si>
    <t xml:space="preserve">платье свободное </t>
  </si>
  <si>
    <t>стекло на айфон 11 про макс</t>
  </si>
  <si>
    <t>тонометр b.well</t>
  </si>
  <si>
    <t>футболки puma</t>
  </si>
  <si>
    <t>чехол на 6 iphone бампер</t>
  </si>
  <si>
    <t>стоп кокцид</t>
  </si>
  <si>
    <t>салфетки кружевные</t>
  </si>
  <si>
    <t>37235818</t>
  </si>
  <si>
    <t>впр 3 класс</t>
  </si>
  <si>
    <t>звонок беспроводной уличный</t>
  </si>
  <si>
    <t>21645847</t>
  </si>
  <si>
    <t>wella invigo</t>
  </si>
  <si>
    <t>тату брови</t>
  </si>
  <si>
    <t>туфли женские баден</t>
  </si>
  <si>
    <t>крупа саго</t>
  </si>
  <si>
    <t>ios</t>
  </si>
  <si>
    <t>asics gel lite</t>
  </si>
  <si>
    <t>экслибриум</t>
  </si>
  <si>
    <t>наклейка в горшок</t>
  </si>
  <si>
    <t>karmel style</t>
  </si>
  <si>
    <t>изивей</t>
  </si>
  <si>
    <t>чекеры на шею</t>
  </si>
  <si>
    <t>чехол на редми ноут 10</t>
  </si>
  <si>
    <t xml:space="preserve">мейбелин помада </t>
  </si>
  <si>
    <t>игрушка хеллоу китти</t>
  </si>
  <si>
    <t>кавказский костюм</t>
  </si>
  <si>
    <t>виво y31 смартфон</t>
  </si>
  <si>
    <t>манго дети</t>
  </si>
  <si>
    <t>toku tino</t>
  </si>
  <si>
    <t>эстель сильвер краска</t>
  </si>
  <si>
    <t>футболка ангел</t>
  </si>
  <si>
    <t>detroit</t>
  </si>
  <si>
    <t>maidenform</t>
  </si>
  <si>
    <t>cam</t>
  </si>
  <si>
    <t>бейсболки адидас</t>
  </si>
  <si>
    <t>плащ манго</t>
  </si>
  <si>
    <t>поильник силиконовый</t>
  </si>
  <si>
    <t>золото соколов серьги</t>
  </si>
  <si>
    <t>жидкое крем мыло</t>
  </si>
  <si>
    <t>стильный образ</t>
  </si>
  <si>
    <t>лего рюкзак</t>
  </si>
  <si>
    <t>ветровка zolla</t>
  </si>
  <si>
    <t xml:space="preserve">паук </t>
  </si>
  <si>
    <t>amd ryzen</t>
  </si>
  <si>
    <t>chicco расческа</t>
  </si>
  <si>
    <t>набор чашек на подставке</t>
  </si>
  <si>
    <t>маскировочный костюм леший</t>
  </si>
  <si>
    <t>ларита</t>
  </si>
  <si>
    <t>лореаль париж</t>
  </si>
  <si>
    <t>памперс ночные</t>
  </si>
  <si>
    <t>holika holika пенка</t>
  </si>
  <si>
    <t>мужские штаны адидас</t>
  </si>
  <si>
    <t>чехол на honor 7x</t>
  </si>
  <si>
    <t>памперс трусики подгузники</t>
  </si>
  <si>
    <t>roi thai</t>
  </si>
  <si>
    <t>ламинат 33 класс</t>
  </si>
  <si>
    <t>детский цифровой фотоаппарат</t>
  </si>
  <si>
    <t>свитшот на молнии женский</t>
  </si>
  <si>
    <t>удлинитель штока вилки</t>
  </si>
  <si>
    <t>медикаменты</t>
  </si>
  <si>
    <t>масло корицы</t>
  </si>
  <si>
    <t>футболка больших размеров</t>
  </si>
  <si>
    <t>хлеббург</t>
  </si>
  <si>
    <t>шнур полиэфирный 3 мм</t>
  </si>
  <si>
    <t>victoria secret vanilla lace</t>
  </si>
  <si>
    <t>paola ray</t>
  </si>
  <si>
    <t>видео домофон</t>
  </si>
  <si>
    <t>поллианна книга</t>
  </si>
  <si>
    <t>костюм на весну женский</t>
  </si>
  <si>
    <t>omori</t>
  </si>
  <si>
    <t>футбольные ботинки</t>
  </si>
  <si>
    <t>кроссовки мужские модные</t>
  </si>
  <si>
    <t>инфиникс</t>
  </si>
  <si>
    <t>the north face кепка</t>
  </si>
  <si>
    <t>элексир 12 в 1</t>
  </si>
  <si>
    <t>костюм юбка и кофта</t>
  </si>
  <si>
    <t>65545610</t>
  </si>
  <si>
    <t>жеский диск</t>
  </si>
  <si>
    <t>парогенераторы tefal</t>
  </si>
  <si>
    <t>пружинки</t>
  </si>
  <si>
    <t>hobot 188</t>
  </si>
  <si>
    <t>involta</t>
  </si>
  <si>
    <t>шапка с бантом</t>
  </si>
  <si>
    <t>свитшот женский серый</t>
  </si>
  <si>
    <t>измельчитель чеснока</t>
  </si>
  <si>
    <t>миксер электрический</t>
  </si>
  <si>
    <t>флешка 128 гб usb 3.0</t>
  </si>
  <si>
    <t>набор экстракторов</t>
  </si>
  <si>
    <t xml:space="preserve">масло детское </t>
  </si>
  <si>
    <t>l-lysine</t>
  </si>
  <si>
    <t xml:space="preserve">стальной алхимик </t>
  </si>
  <si>
    <t>34131675</t>
  </si>
  <si>
    <t>салфетка под тарелку</t>
  </si>
  <si>
    <t>ботфорты весна</t>
  </si>
  <si>
    <t>72411548</t>
  </si>
  <si>
    <t>spf детский</t>
  </si>
  <si>
    <t>ковер хлопок</t>
  </si>
  <si>
    <t>soda подводка</t>
  </si>
  <si>
    <t>медицинский</t>
  </si>
  <si>
    <t>egoiste кофе растворимый</t>
  </si>
  <si>
    <t>бутсы сороконожки детские</t>
  </si>
  <si>
    <t>карл юнг</t>
  </si>
  <si>
    <t>жижа морс</t>
  </si>
  <si>
    <t>от насекомых защита</t>
  </si>
  <si>
    <t>ufs</t>
  </si>
  <si>
    <t>с рождением малыша</t>
  </si>
  <si>
    <t>pollen</t>
  </si>
  <si>
    <t>автомобильные наклейки</t>
  </si>
  <si>
    <t>бомбар топпинг</t>
  </si>
  <si>
    <t>acqua di parma</t>
  </si>
  <si>
    <t>грибы игрушки</t>
  </si>
  <si>
    <t>nukki</t>
  </si>
  <si>
    <t>носки под туфли</t>
  </si>
  <si>
    <t>трусики на мальчиков</t>
  </si>
  <si>
    <t>масло моторное эльф</t>
  </si>
  <si>
    <t>соник посуда</t>
  </si>
  <si>
    <t>сверло форстнера 35 мм</t>
  </si>
  <si>
    <t>спортивные очки солнцезащитные</t>
  </si>
  <si>
    <t>burty</t>
  </si>
  <si>
    <t>фнаф фигурки лего</t>
  </si>
  <si>
    <t xml:space="preserve">банер </t>
  </si>
  <si>
    <t>удалитель старой краски</t>
  </si>
  <si>
    <t>бейсболка new balance</t>
  </si>
  <si>
    <t>ковер 80х150</t>
  </si>
  <si>
    <t>моделирующее белье</t>
  </si>
  <si>
    <t xml:space="preserve">шармики </t>
  </si>
  <si>
    <t>кресс-салат семена</t>
  </si>
  <si>
    <t>набор овощей игрушки</t>
  </si>
  <si>
    <t>платье с воланами на юбке</t>
  </si>
  <si>
    <t>diacont</t>
  </si>
  <si>
    <t>семена огурцов f1</t>
  </si>
  <si>
    <t>ollin крем спрей</t>
  </si>
  <si>
    <t>56592741</t>
  </si>
  <si>
    <t>farm stay тоник</t>
  </si>
  <si>
    <t>стекло на samsung</t>
  </si>
  <si>
    <t>серебро браслет</t>
  </si>
  <si>
    <t>жардин кофе растворимый</t>
  </si>
  <si>
    <t>футболки широкие</t>
  </si>
  <si>
    <t>автополотенце greenway</t>
  </si>
  <si>
    <t>48278812</t>
  </si>
  <si>
    <t xml:space="preserve">сказка </t>
  </si>
  <si>
    <t>стиральный порошок losk</t>
  </si>
  <si>
    <t>последний размер</t>
  </si>
  <si>
    <t xml:space="preserve">банана </t>
  </si>
  <si>
    <t xml:space="preserve"> брюки женские</t>
  </si>
  <si>
    <t>блущка</t>
  </si>
  <si>
    <t>платье с футболкой</t>
  </si>
  <si>
    <t>берцы вайпер</t>
  </si>
  <si>
    <t>наклейки на окна новогодние</t>
  </si>
  <si>
    <t>голубые босоножки женские</t>
  </si>
  <si>
    <t xml:space="preserve">женские спортивные брюки </t>
  </si>
  <si>
    <t>краска loreal excellence</t>
  </si>
  <si>
    <t>блеск кларанс</t>
  </si>
  <si>
    <t>рюкзак 5 в 1</t>
  </si>
  <si>
    <t>valera</t>
  </si>
  <si>
    <t>кружево хлопок</t>
  </si>
  <si>
    <t>трусы белье набор женские</t>
  </si>
  <si>
    <t>kriss gabova</t>
  </si>
  <si>
    <t>подставка под расчески</t>
  </si>
  <si>
    <t>рыба продукты</t>
  </si>
  <si>
    <t>шкатулка книга сейф</t>
  </si>
  <si>
    <t xml:space="preserve">хлорелла </t>
  </si>
  <si>
    <t xml:space="preserve">кожанное платье </t>
  </si>
  <si>
    <t>62146895</t>
  </si>
  <si>
    <t>костюм асикс</t>
  </si>
  <si>
    <t>трикотажный костюм женский лапша</t>
  </si>
  <si>
    <t>подвеска медведь</t>
  </si>
  <si>
    <t>спортивный комплект детский</t>
  </si>
  <si>
    <t xml:space="preserve">тик ток </t>
  </si>
  <si>
    <t>puma bmw одежда</t>
  </si>
  <si>
    <t>vitesse посуда</t>
  </si>
  <si>
    <t xml:space="preserve">джинсы остин </t>
  </si>
  <si>
    <t>салфетки тканевые белые</t>
  </si>
  <si>
    <t>защитное стекло на iphone 6 plus</t>
  </si>
  <si>
    <t>кофты найк</t>
  </si>
  <si>
    <t>спортивный костюм мужской без начеса</t>
  </si>
  <si>
    <t>прокладки сени леди</t>
  </si>
  <si>
    <t>luce sports</t>
  </si>
  <si>
    <t>шины летние 15</t>
  </si>
  <si>
    <t>сметка</t>
  </si>
  <si>
    <t>ступичный подшипник</t>
  </si>
  <si>
    <t>aoshima</t>
  </si>
  <si>
    <t>джинсы монтана женские</t>
  </si>
  <si>
    <t>пилинг джесснера 14</t>
  </si>
  <si>
    <t>игрушка леди баг</t>
  </si>
  <si>
    <t>32352608</t>
  </si>
  <si>
    <t>боибер</t>
  </si>
  <si>
    <t>41498950</t>
  </si>
  <si>
    <t>кружки luminarc</t>
  </si>
  <si>
    <t xml:space="preserve">мимимишки </t>
  </si>
  <si>
    <t>писсуар взрослый</t>
  </si>
  <si>
    <t>laboratorium свеча</t>
  </si>
  <si>
    <t>эстель осветлитель</t>
  </si>
  <si>
    <t>aravia патчи</t>
  </si>
  <si>
    <t>костюм доктора</t>
  </si>
  <si>
    <t xml:space="preserve">пельмени </t>
  </si>
  <si>
    <t>спортивные широкие штаны женские</t>
  </si>
  <si>
    <t>натали 37</t>
  </si>
  <si>
    <t>худи и брюки женские</t>
  </si>
  <si>
    <t xml:space="preserve">футболки женские твое </t>
  </si>
  <si>
    <t>наклейки с цифрами</t>
  </si>
  <si>
    <t xml:space="preserve">платье вечерние </t>
  </si>
  <si>
    <t>мускатный орех специи</t>
  </si>
  <si>
    <t>домкрат реечный усиленный</t>
  </si>
  <si>
    <t>71269653</t>
  </si>
  <si>
    <t>мороженица kitfort</t>
  </si>
  <si>
    <t>капсулы финиш</t>
  </si>
  <si>
    <t>cortez nike</t>
  </si>
  <si>
    <t>упаковочные коробки картонные</t>
  </si>
  <si>
    <t>swensa</t>
  </si>
  <si>
    <t>10 рублей</t>
  </si>
  <si>
    <t>шатры тенты</t>
  </si>
  <si>
    <t>evinal сыворотка</t>
  </si>
  <si>
    <t>защитное стекло на iphone 7 на весь экран</t>
  </si>
  <si>
    <t xml:space="preserve">кунжутное масло </t>
  </si>
  <si>
    <t>матрас 150 на 200</t>
  </si>
  <si>
    <t>чемодан дорожный средний</t>
  </si>
  <si>
    <t>бравл старс фигурки</t>
  </si>
  <si>
    <t>брюки в клетку женские свободные</t>
  </si>
  <si>
    <t>болетки</t>
  </si>
  <si>
    <t>пластины от мух</t>
  </si>
  <si>
    <t>наклейки miyagi</t>
  </si>
  <si>
    <t>deteil</t>
  </si>
  <si>
    <t>лето в пеонерском галстуке книга</t>
  </si>
  <si>
    <t>myko гель-лак</t>
  </si>
  <si>
    <t>столик журнальный раскладной</t>
  </si>
  <si>
    <t xml:space="preserve">смазка на водной основе </t>
  </si>
  <si>
    <t>пуфик мешок xxl</t>
  </si>
  <si>
    <t>кольцо из стали</t>
  </si>
  <si>
    <t>экседрин</t>
  </si>
  <si>
    <t>сушеный ананас</t>
  </si>
  <si>
    <t>чай в пакетиках tess</t>
  </si>
  <si>
    <t>уайт спирит без запаха</t>
  </si>
  <si>
    <t>набор аниме</t>
  </si>
  <si>
    <t>туласи</t>
  </si>
  <si>
    <t>71208718</t>
  </si>
  <si>
    <t>sugar</t>
  </si>
  <si>
    <t>сейлормун</t>
  </si>
  <si>
    <t>цепочка на очков</t>
  </si>
  <si>
    <t>louis vuitton кроссовки</t>
  </si>
  <si>
    <t>подставка кролик</t>
  </si>
  <si>
    <t>велоспорт экипировка</t>
  </si>
  <si>
    <t>зимние мужские кроссовки</t>
  </si>
  <si>
    <t>зачарованные</t>
  </si>
  <si>
    <t>металлоискатель garrett ace 150</t>
  </si>
  <si>
    <t>мультиварка redmond rmc-m90</t>
  </si>
  <si>
    <t>перцовка боец</t>
  </si>
  <si>
    <t>бейсболка аниме</t>
  </si>
  <si>
    <t>wok сковорода</t>
  </si>
  <si>
    <t>ссс обувь</t>
  </si>
  <si>
    <t>71207760</t>
  </si>
  <si>
    <t>it</t>
  </si>
  <si>
    <t>свеча 7 цифра</t>
  </si>
  <si>
    <t>женские костюмы спортивные</t>
  </si>
  <si>
    <t>детские печати</t>
  </si>
  <si>
    <t>детские жилетки дутые</t>
  </si>
  <si>
    <t>siberia</t>
  </si>
  <si>
    <t xml:space="preserve">свадебные бокалы </t>
  </si>
  <si>
    <t>guin</t>
  </si>
  <si>
    <t>бальное платье женское</t>
  </si>
  <si>
    <t>бюстгальтер с косточками</t>
  </si>
  <si>
    <t>3d ручки</t>
  </si>
  <si>
    <t>mr vosk</t>
  </si>
  <si>
    <t>зеркальное декоративное панно</t>
  </si>
  <si>
    <t xml:space="preserve">leona </t>
  </si>
  <si>
    <t>колготки в полоску</t>
  </si>
  <si>
    <t>elibell</t>
  </si>
  <si>
    <t>sp-1</t>
  </si>
  <si>
    <t>от морщин на лбу</t>
  </si>
  <si>
    <t>штаны спортивные оверсайз</t>
  </si>
  <si>
    <t>ободок с узлом</t>
  </si>
  <si>
    <t>64058198</t>
  </si>
  <si>
    <t>презервативы в банке</t>
  </si>
  <si>
    <t>вниз по кроличьей норе</t>
  </si>
  <si>
    <t>drevmass</t>
  </si>
  <si>
    <t xml:space="preserve">джинсы женские на резинке </t>
  </si>
  <si>
    <t>брюки зари</t>
  </si>
  <si>
    <t>дорожка на стол лен</t>
  </si>
  <si>
    <t xml:space="preserve">misha </t>
  </si>
  <si>
    <t>ночные рубашки больших размеров</t>
  </si>
  <si>
    <t>самолетик пенопластовые</t>
  </si>
  <si>
    <t>strobbs мужской</t>
  </si>
  <si>
    <t>hema-plex</t>
  </si>
  <si>
    <t>oziti сумка</t>
  </si>
  <si>
    <t>26650349</t>
  </si>
  <si>
    <t>тоник с гиалуроновой кислотой</t>
  </si>
  <si>
    <t>духи stellary</t>
  </si>
  <si>
    <t>футболка влад бумага а4</t>
  </si>
  <si>
    <t>левис джинсы женские</t>
  </si>
  <si>
    <t>fabriano</t>
  </si>
  <si>
    <t>stellary diamonds</t>
  </si>
  <si>
    <t>quiksilver футболка</t>
  </si>
  <si>
    <t xml:space="preserve">цветной картон </t>
  </si>
  <si>
    <t>поильник chicco</t>
  </si>
  <si>
    <t>кашпо подвесное на стену</t>
  </si>
  <si>
    <t>нос клоуна детский</t>
  </si>
  <si>
    <t>super stay matte ink</t>
  </si>
  <si>
    <t>self balance</t>
  </si>
  <si>
    <t>haval</t>
  </si>
  <si>
    <t>вантуз вакуумный</t>
  </si>
  <si>
    <t>джинсф</t>
  </si>
  <si>
    <t>togas подушка</t>
  </si>
  <si>
    <t>47913434</t>
  </si>
  <si>
    <t>ретро лампочка</t>
  </si>
  <si>
    <t>44827461</t>
  </si>
  <si>
    <t>конденсатор электролитический</t>
  </si>
  <si>
    <t>маскировка</t>
  </si>
  <si>
    <t xml:space="preserve">туризм </t>
  </si>
  <si>
    <t xml:space="preserve">макфа </t>
  </si>
  <si>
    <t>шейвер moser</t>
  </si>
  <si>
    <t>кружевные салфетки</t>
  </si>
  <si>
    <t>64260808</t>
  </si>
  <si>
    <t>подгузники xl</t>
  </si>
  <si>
    <t>платье женское с разрезом на боку</t>
  </si>
  <si>
    <t>кран водонагреватель</t>
  </si>
  <si>
    <t>игрушки марвел мстители</t>
  </si>
  <si>
    <t>часы polar</t>
  </si>
  <si>
    <t>lingerie infinity трусы</t>
  </si>
  <si>
    <t>шапка весна лето</t>
  </si>
  <si>
    <t>молочный лак</t>
  </si>
  <si>
    <t>дипломы</t>
  </si>
  <si>
    <t>56174783</t>
  </si>
  <si>
    <t>puma кофта</t>
  </si>
  <si>
    <t>шопер детский</t>
  </si>
  <si>
    <t>тини лав игрушки</t>
  </si>
  <si>
    <t xml:space="preserve">туфли бежевые </t>
  </si>
  <si>
    <t>кепка браво старс</t>
  </si>
  <si>
    <t>держатель очков</t>
  </si>
  <si>
    <t>твое толстовки</t>
  </si>
  <si>
    <t>браслет на эпл вотч se</t>
  </si>
  <si>
    <t>чехол хонор 8 а</t>
  </si>
  <si>
    <t>trussardi парфюм</t>
  </si>
  <si>
    <t>конан дойл</t>
  </si>
  <si>
    <t>трусы кусай</t>
  </si>
  <si>
    <t>комплект штор 260</t>
  </si>
  <si>
    <t>юбка по косой</t>
  </si>
  <si>
    <t>кофта с рюшами</t>
  </si>
  <si>
    <t xml:space="preserve">швензы </t>
  </si>
  <si>
    <t>телефон samsung a51</t>
  </si>
  <si>
    <t>латексные штаны</t>
  </si>
  <si>
    <t>ловушка от тараканов</t>
  </si>
  <si>
    <t>royal classics</t>
  </si>
  <si>
    <t>nike кроссовки обувь мужские</t>
  </si>
  <si>
    <t>шиньон на крабе из натуральных волос</t>
  </si>
  <si>
    <t>летнее платье макси</t>
  </si>
  <si>
    <t>gloria jeans нижнее белье</t>
  </si>
  <si>
    <t>белоручка крем</t>
  </si>
  <si>
    <t>подводка лореаль</t>
  </si>
  <si>
    <t>44965004</t>
  </si>
  <si>
    <t>костюм утепленный женский спортивный</t>
  </si>
  <si>
    <t>кружево эластичное</t>
  </si>
  <si>
    <t>брови тени</t>
  </si>
  <si>
    <t>bushido кофе зерновой</t>
  </si>
  <si>
    <t>кофе с кардамоном</t>
  </si>
  <si>
    <t>подгузники 365</t>
  </si>
  <si>
    <t>белила титановые масло</t>
  </si>
  <si>
    <t xml:space="preserve">карта россии </t>
  </si>
  <si>
    <t>боевой трикотаж</t>
  </si>
  <si>
    <t>велоспидометр</t>
  </si>
  <si>
    <t>костюм весна детский</t>
  </si>
  <si>
    <t xml:space="preserve">семена клубники </t>
  </si>
  <si>
    <t>aria home</t>
  </si>
  <si>
    <t>молочный коктейль чудо</t>
  </si>
  <si>
    <t>джинсы слим фит женские</t>
  </si>
  <si>
    <t>кроссовки мужские классические</t>
  </si>
  <si>
    <t>манхва убить сталкера</t>
  </si>
  <si>
    <t>48118687</t>
  </si>
  <si>
    <t>наклейка на столешницу</t>
  </si>
  <si>
    <t>смазка с анестетиком</t>
  </si>
  <si>
    <t>бесконечный кубик</t>
  </si>
  <si>
    <t>постельный гид</t>
  </si>
  <si>
    <t>пальто женское осеннее стеганое</t>
  </si>
  <si>
    <t>игрушка веном</t>
  </si>
  <si>
    <t>шланг садовый 1/2</t>
  </si>
  <si>
    <t>м4</t>
  </si>
  <si>
    <t>нутсы</t>
  </si>
  <si>
    <t>длинные джинсы</t>
  </si>
  <si>
    <t>резиновый коврик в авто</t>
  </si>
  <si>
    <t>jordan шорты</t>
  </si>
  <si>
    <t>оптом одежда</t>
  </si>
  <si>
    <t>жыжа</t>
  </si>
  <si>
    <t>sunuv</t>
  </si>
  <si>
    <t xml:space="preserve">тапки детские </t>
  </si>
  <si>
    <t>ип</t>
  </si>
  <si>
    <t>л.дж.шэн</t>
  </si>
  <si>
    <t>косметичка мини</t>
  </si>
  <si>
    <t>lamel пудра</t>
  </si>
  <si>
    <t>pilot parallel pen</t>
  </si>
  <si>
    <t>бифрии</t>
  </si>
  <si>
    <t>подарок маме на др</t>
  </si>
  <si>
    <t>intesa</t>
  </si>
  <si>
    <t>тинт вино</t>
  </si>
  <si>
    <t>платок белый на голову</t>
  </si>
  <si>
    <t>тогас</t>
  </si>
  <si>
    <t>секатор фискарс</t>
  </si>
  <si>
    <t>файтбол</t>
  </si>
  <si>
    <t>сумки шоппер из кожи</t>
  </si>
  <si>
    <t>сладости без сахара и фруктозы</t>
  </si>
  <si>
    <t>силиконовые уголки</t>
  </si>
  <si>
    <t>воск gigi</t>
  </si>
  <si>
    <t>капроновые носочки</t>
  </si>
  <si>
    <t>250 наклеек</t>
  </si>
  <si>
    <t>dove мусс</t>
  </si>
  <si>
    <t>подставка под документы</t>
  </si>
  <si>
    <t>ночник геншин</t>
  </si>
  <si>
    <t>31178263</t>
  </si>
  <si>
    <t>жилет пума</t>
  </si>
  <si>
    <t>nokia c20</t>
  </si>
  <si>
    <t>круг плавательный</t>
  </si>
  <si>
    <t xml:space="preserve">тапиока </t>
  </si>
  <si>
    <t>надувной горшок</t>
  </si>
  <si>
    <t>серьги санлайт</t>
  </si>
  <si>
    <t>футболка с пуговицами</t>
  </si>
  <si>
    <t>салфетки антибактериальные</t>
  </si>
  <si>
    <t>лавров</t>
  </si>
  <si>
    <t>66132827</t>
  </si>
  <si>
    <t>кроссовки манго</t>
  </si>
  <si>
    <t>влад а4 рюкзак</t>
  </si>
  <si>
    <t>микронаушники беспроводные</t>
  </si>
  <si>
    <t>ковры комнатные овальные</t>
  </si>
  <si>
    <t>10373410</t>
  </si>
  <si>
    <t>защитное стекло на хонор 20 lite</t>
  </si>
  <si>
    <t>летний комбез с шортами</t>
  </si>
  <si>
    <t>двери межкомнатные серого цвета</t>
  </si>
  <si>
    <t>тренч на девочку</t>
  </si>
  <si>
    <t>матрас автомобильный</t>
  </si>
  <si>
    <t>кокон на молнии</t>
  </si>
  <si>
    <t>розовое</t>
  </si>
  <si>
    <t>shell 10w 40</t>
  </si>
  <si>
    <t>сарафан вискоза</t>
  </si>
  <si>
    <t>кальций витамины</t>
  </si>
  <si>
    <t>камушек на леске серебро</t>
  </si>
  <si>
    <t>шо</t>
  </si>
  <si>
    <t>кроссовки анта</t>
  </si>
  <si>
    <t>обучение грамоте</t>
  </si>
  <si>
    <t>смерть</t>
  </si>
  <si>
    <t>жидкий стиральный</t>
  </si>
  <si>
    <t xml:space="preserve">маска эстель </t>
  </si>
  <si>
    <t>пихтовый экстракт</t>
  </si>
  <si>
    <t>id pants</t>
  </si>
  <si>
    <t>робот пылесос xiaomi vacuum mop p</t>
  </si>
  <si>
    <t>кроссовки adidas кеды</t>
  </si>
  <si>
    <t>короткие брюки женские</t>
  </si>
  <si>
    <t>хлебцы кукурузные</t>
  </si>
  <si>
    <t>шашки магнитные</t>
  </si>
  <si>
    <t>самсунг наушники беспроводные</t>
  </si>
  <si>
    <t>peros</t>
  </si>
  <si>
    <t>белые трусы</t>
  </si>
  <si>
    <t>эклад</t>
  </si>
  <si>
    <t>костюм детский с брюками</t>
  </si>
  <si>
    <t>платье с рукавами фонариками миди</t>
  </si>
  <si>
    <t>рис басмати непропаренный</t>
  </si>
  <si>
    <t>unica</t>
  </si>
  <si>
    <t>браслет паракорд</t>
  </si>
  <si>
    <t>цеофлора</t>
  </si>
  <si>
    <t>шарики гелевые</t>
  </si>
  <si>
    <t>my белье</t>
  </si>
  <si>
    <t>платье большого размера красивое</t>
  </si>
  <si>
    <t>брови наклейки</t>
  </si>
  <si>
    <t>кислые леденцы</t>
  </si>
  <si>
    <t>nike кроссовки белые</t>
  </si>
  <si>
    <t>мейбеллин</t>
  </si>
  <si>
    <t>пубашка</t>
  </si>
  <si>
    <t>emdi</t>
  </si>
  <si>
    <t>formula</t>
  </si>
  <si>
    <t>66991174</t>
  </si>
  <si>
    <t xml:space="preserve">помидоры </t>
  </si>
  <si>
    <t>meatbrothers</t>
  </si>
  <si>
    <t>nivea помада</t>
  </si>
  <si>
    <t>форелевое масло</t>
  </si>
  <si>
    <t>набор булавок</t>
  </si>
  <si>
    <t>табличка открыто</t>
  </si>
  <si>
    <t>анна ахматова</t>
  </si>
  <si>
    <t>спортивный костюм женский с худи</t>
  </si>
  <si>
    <t>простынь на резинке 160х200 поплин</t>
  </si>
  <si>
    <t>неокрафт</t>
  </si>
  <si>
    <t>classicwithcasual</t>
  </si>
  <si>
    <t>уголок крепежный усиленный</t>
  </si>
  <si>
    <t>платье летнее шифоновое женское вискоза</t>
  </si>
  <si>
    <t>avent молокоотсос</t>
  </si>
  <si>
    <t>defender колонка</t>
  </si>
  <si>
    <t>парные футболки с рисунком</t>
  </si>
  <si>
    <t>45376822</t>
  </si>
  <si>
    <t>атероклефит</t>
  </si>
  <si>
    <t>планшет 128 гб</t>
  </si>
  <si>
    <t>серьги кольца золото 585</t>
  </si>
  <si>
    <t>селедка</t>
  </si>
  <si>
    <t>16745077</t>
  </si>
  <si>
    <t>нити шторы</t>
  </si>
  <si>
    <t>tbs</t>
  </si>
  <si>
    <t xml:space="preserve">тапочки резиновые женские </t>
  </si>
  <si>
    <t>stick me plz</t>
  </si>
  <si>
    <t>толстовка с мехом</t>
  </si>
  <si>
    <t>зеркало настенное дом и дача</t>
  </si>
  <si>
    <t>casta</t>
  </si>
  <si>
    <t>противень с решеткой</t>
  </si>
  <si>
    <t>роутер wi-fi 4g</t>
  </si>
  <si>
    <t>lush бомбочки</t>
  </si>
  <si>
    <t>трусы indefini</t>
  </si>
  <si>
    <t>глина candy clay</t>
  </si>
  <si>
    <t>микровыключатель</t>
  </si>
  <si>
    <t>берись и делай</t>
  </si>
  <si>
    <t>шампунь мужской против перхоти</t>
  </si>
  <si>
    <t>чай черный листовой гринфилд</t>
  </si>
  <si>
    <t>джома футбол</t>
  </si>
  <si>
    <t>nike футзалки</t>
  </si>
  <si>
    <t>34773061</t>
  </si>
  <si>
    <t>колготки с полоской сзади</t>
  </si>
  <si>
    <t>redmi 6a</t>
  </si>
  <si>
    <t>космос конфеты</t>
  </si>
  <si>
    <t>tena трусики</t>
  </si>
  <si>
    <t>шарф летний женский</t>
  </si>
  <si>
    <t>ника часы наручные</t>
  </si>
  <si>
    <t>крючки на шторы</t>
  </si>
  <si>
    <t>платок черный женский</t>
  </si>
  <si>
    <t>платье лен с рукавом</t>
  </si>
  <si>
    <t>серьги с танзанитом</t>
  </si>
  <si>
    <t xml:space="preserve">женский костюм спортивный </t>
  </si>
  <si>
    <t>коноваленко</t>
  </si>
  <si>
    <t>65385387</t>
  </si>
  <si>
    <t>жилет мужской спортивный</t>
  </si>
  <si>
    <t>сапоги резиновые нордман</t>
  </si>
  <si>
    <t xml:space="preserve">зизи </t>
  </si>
  <si>
    <t>шорты мужские хлопок с карманами</t>
  </si>
  <si>
    <t>шоколад 18+</t>
  </si>
  <si>
    <t>трусарди кроссовки</t>
  </si>
  <si>
    <t>чехол на samsung гелакси а 10</t>
  </si>
  <si>
    <t>медный кабель</t>
  </si>
  <si>
    <t>шар 1</t>
  </si>
  <si>
    <t>женские ботильоны на каблуке</t>
  </si>
  <si>
    <t>беспроводные наушники.</t>
  </si>
  <si>
    <t>годзилла игрушки</t>
  </si>
  <si>
    <t>chemical guys</t>
  </si>
  <si>
    <t>экобумага</t>
  </si>
  <si>
    <t>espera подушка</t>
  </si>
  <si>
    <t>хризолит в серебре</t>
  </si>
  <si>
    <t>peanut butter</t>
  </si>
  <si>
    <t>lego nexo knights</t>
  </si>
  <si>
    <t>chik mama</t>
  </si>
  <si>
    <t>best friend</t>
  </si>
  <si>
    <t>одежда gloria jeans</t>
  </si>
  <si>
    <t>перчатки автомобильные мужские</t>
  </si>
  <si>
    <t>roberta rossi</t>
  </si>
  <si>
    <t>детский фотоаппарат розовый</t>
  </si>
  <si>
    <t>ветровки больших размеров женские</t>
  </si>
  <si>
    <t>машины технопарк</t>
  </si>
  <si>
    <t>подставка под кухонные принадлежности</t>
  </si>
  <si>
    <t>keepcup</t>
  </si>
  <si>
    <t>цепочка сердце</t>
  </si>
  <si>
    <t>цинк солгар</t>
  </si>
  <si>
    <t>вырез лодочкой</t>
  </si>
  <si>
    <t>чехол на redmi 9 t</t>
  </si>
  <si>
    <t>лоферы розовые</t>
  </si>
  <si>
    <t>травница</t>
  </si>
  <si>
    <t>черные кольца</t>
  </si>
  <si>
    <t>молоко коровье</t>
  </si>
  <si>
    <t>67126713</t>
  </si>
  <si>
    <t>игрушка шнуровка</t>
  </si>
  <si>
    <t>искусственные цветы из силикона</t>
  </si>
  <si>
    <t xml:space="preserve">атоми </t>
  </si>
  <si>
    <t>фотообои в спальню</t>
  </si>
  <si>
    <t>комбинезон слип</t>
  </si>
  <si>
    <t>йод селен</t>
  </si>
  <si>
    <t>мидлмарч</t>
  </si>
  <si>
    <t>ручка на крышку кастрюли</t>
  </si>
  <si>
    <t>коаксиальный кабель</t>
  </si>
  <si>
    <t>willow tree</t>
  </si>
  <si>
    <t>наборы гель лаков</t>
  </si>
  <si>
    <t>скотч пластиковый</t>
  </si>
  <si>
    <t>перчатки одноразовые нитриловые 100 шт</t>
  </si>
  <si>
    <t>защита картера</t>
  </si>
  <si>
    <t>svetozara</t>
  </si>
  <si>
    <t xml:space="preserve">котофей кроссовки </t>
  </si>
  <si>
    <t>полосатые носки</t>
  </si>
  <si>
    <t>пусеты с бриллиантами</t>
  </si>
  <si>
    <t>тэйп лента</t>
  </si>
  <si>
    <t>38315554</t>
  </si>
  <si>
    <t>рюкзак с динозавром</t>
  </si>
  <si>
    <t>трусы на подростка боксеры</t>
  </si>
  <si>
    <t>стринги тонкие</t>
  </si>
  <si>
    <t>шукшин</t>
  </si>
  <si>
    <t xml:space="preserve">щепа </t>
  </si>
  <si>
    <t>динозавр футболка</t>
  </si>
  <si>
    <t>наруто школа</t>
  </si>
  <si>
    <t>колготки с бантиком</t>
  </si>
  <si>
    <t>ароматизатор с палочками</t>
  </si>
  <si>
    <t>kuhne</t>
  </si>
  <si>
    <t xml:space="preserve">светодиоды </t>
  </si>
  <si>
    <t>wrestling team</t>
  </si>
  <si>
    <t>военные сапоги</t>
  </si>
  <si>
    <t>бэн</t>
  </si>
  <si>
    <t>стекло xiaomi 11 lite</t>
  </si>
  <si>
    <t>андроид тв</t>
  </si>
  <si>
    <t>нитрофен</t>
  </si>
  <si>
    <t>23372497</t>
  </si>
  <si>
    <t>колонки 16</t>
  </si>
  <si>
    <t>olin краска</t>
  </si>
  <si>
    <t>59211676</t>
  </si>
  <si>
    <t>постельное белье 1.5 на резинке</t>
  </si>
  <si>
    <t>38159249</t>
  </si>
  <si>
    <t>муравейник</t>
  </si>
  <si>
    <t>дезодорант дав женский стик</t>
  </si>
  <si>
    <t>basters</t>
  </si>
  <si>
    <t>чехол на iphone 12 pro max противоударный</t>
  </si>
  <si>
    <t>ca</t>
  </si>
  <si>
    <t>huggies влажные салфетки</t>
  </si>
  <si>
    <t>ак-47 на пульках</t>
  </si>
  <si>
    <t>revlon помада</t>
  </si>
  <si>
    <t>подгузники трусики pampers 4</t>
  </si>
  <si>
    <t>сумки из натуральной кожи</t>
  </si>
  <si>
    <t>каша gerber</t>
  </si>
  <si>
    <t>наушники игровые с подсветкой</t>
  </si>
  <si>
    <t>ваза лофт</t>
  </si>
  <si>
    <t xml:space="preserve">хлорофил </t>
  </si>
  <si>
    <t>gulian</t>
  </si>
  <si>
    <t>r line</t>
  </si>
  <si>
    <t>реснички пучки</t>
  </si>
  <si>
    <t>от герпеса</t>
  </si>
  <si>
    <t>gx 53</t>
  </si>
  <si>
    <t>накидки на кресла</t>
  </si>
  <si>
    <t>декамерон</t>
  </si>
  <si>
    <t>30544987</t>
  </si>
  <si>
    <t>коврики в туалет</t>
  </si>
  <si>
    <t>dc shoes куртка</t>
  </si>
  <si>
    <t>lemmo</t>
  </si>
  <si>
    <t>тампоны mini</t>
  </si>
  <si>
    <t>jamila style</t>
  </si>
  <si>
    <t xml:space="preserve">rammstein </t>
  </si>
  <si>
    <t>гравити фолз кепка</t>
  </si>
  <si>
    <t>кисти белка</t>
  </si>
  <si>
    <t>rosalind</t>
  </si>
  <si>
    <t xml:space="preserve">клыки </t>
  </si>
  <si>
    <t xml:space="preserve">стелари </t>
  </si>
  <si>
    <t>adidas кроссовки беговые</t>
  </si>
  <si>
    <t>lol tweens</t>
  </si>
  <si>
    <t>2143592</t>
  </si>
  <si>
    <t>чехол xiaomi note 10</t>
  </si>
  <si>
    <t>горка пожиратель</t>
  </si>
  <si>
    <t>фитолизин паста</t>
  </si>
  <si>
    <t>купальник танцевальный детский</t>
  </si>
  <si>
    <t>логан</t>
  </si>
  <si>
    <t>баги средство</t>
  </si>
  <si>
    <t>джинсы левайс мужские</t>
  </si>
  <si>
    <t>redmi наушники беспроводные xiaomi airdots</t>
  </si>
  <si>
    <t>перчатки ажурные детские</t>
  </si>
  <si>
    <t>джибитсы на кроксы и сабо</t>
  </si>
  <si>
    <t>клемник</t>
  </si>
  <si>
    <t>хонор часы</t>
  </si>
  <si>
    <t>шторы рогожка серые</t>
  </si>
  <si>
    <t>платье летнее легкое длинное</t>
  </si>
  <si>
    <t xml:space="preserve">щетки </t>
  </si>
  <si>
    <t>электроника игра</t>
  </si>
  <si>
    <t>samsung galaxy m22</t>
  </si>
  <si>
    <t>паравозик</t>
  </si>
  <si>
    <t>лоск детский</t>
  </si>
  <si>
    <t>водолазка на одно плечо</t>
  </si>
  <si>
    <t xml:space="preserve">черные футболки </t>
  </si>
  <si>
    <t>платки женские шейный</t>
  </si>
  <si>
    <t>спортивные штаны мужские пума</t>
  </si>
  <si>
    <t>чехол на honor 10 lite с рисунками</t>
  </si>
  <si>
    <t>белые свечи</t>
  </si>
  <si>
    <t>displayport hdmi</t>
  </si>
  <si>
    <t>платье кокон</t>
  </si>
  <si>
    <t>рамки номерные</t>
  </si>
  <si>
    <t>креативный подарок</t>
  </si>
  <si>
    <t>huawei nova 8i</t>
  </si>
  <si>
    <t>платье в рубчик длинное</t>
  </si>
  <si>
    <t>мизон крем</t>
  </si>
  <si>
    <t>нашивка адидас</t>
  </si>
  <si>
    <t>кросовки баскетбольные</t>
  </si>
  <si>
    <t>пневмо</t>
  </si>
  <si>
    <t>платье сафари женское турецкое</t>
  </si>
  <si>
    <t>euphoria.</t>
  </si>
  <si>
    <t>масло 2 т</t>
  </si>
  <si>
    <t>платье замша</t>
  </si>
  <si>
    <t>чулки со стрелкой</t>
  </si>
  <si>
    <t>серьги с аниме</t>
  </si>
  <si>
    <t>угол пвх</t>
  </si>
  <si>
    <t>тапки носки женские</t>
  </si>
  <si>
    <t>традиции трикотажа</t>
  </si>
  <si>
    <t xml:space="preserve">бюстгальер </t>
  </si>
  <si>
    <t>шопер с хеллоу китти</t>
  </si>
  <si>
    <t>lyle &amp; scott сумка</t>
  </si>
  <si>
    <t>стекло на samsung a32</t>
  </si>
  <si>
    <t>pulltonic</t>
  </si>
  <si>
    <t>турецкий</t>
  </si>
  <si>
    <t>стекло realme 8</t>
  </si>
  <si>
    <t>ботинки денские</t>
  </si>
  <si>
    <t>сережки колечки</t>
  </si>
  <si>
    <t>ароматический воск</t>
  </si>
  <si>
    <t>adidas обувь женские кроссовки</t>
  </si>
  <si>
    <t>бюстгальтер трибуна</t>
  </si>
  <si>
    <t>поднос белый</t>
  </si>
  <si>
    <t>anemone</t>
  </si>
  <si>
    <t>женское белое платье</t>
  </si>
  <si>
    <t>джинсы женские широкие клеш</t>
  </si>
  <si>
    <t xml:space="preserve">штаны серые </t>
  </si>
  <si>
    <t>elian помада</t>
  </si>
  <si>
    <t>подарок мужу на день рождение</t>
  </si>
  <si>
    <t>брюки женские больших размеров спортивные</t>
  </si>
  <si>
    <t>одежда со стразами</t>
  </si>
  <si>
    <t>45 лет</t>
  </si>
  <si>
    <t>offspring трусики l</t>
  </si>
  <si>
    <t>лонгслив  женский</t>
  </si>
  <si>
    <t>короткое пальто женское осеннее</t>
  </si>
  <si>
    <t>deagostini игрушки</t>
  </si>
  <si>
    <t>коньки хоккейные мужские</t>
  </si>
  <si>
    <t>munhwa</t>
  </si>
  <si>
    <t>конеколон</t>
  </si>
  <si>
    <t>стекло на iphone 5s</t>
  </si>
  <si>
    <t>испаритель на чарон бейби плюс</t>
  </si>
  <si>
    <t>kerry девочки</t>
  </si>
  <si>
    <t>бомба слайм</t>
  </si>
  <si>
    <t>63676055</t>
  </si>
  <si>
    <t>детские батуты</t>
  </si>
  <si>
    <t>тандыры</t>
  </si>
  <si>
    <t>asics gel excite 8</t>
  </si>
  <si>
    <t>tommy jeans футболка</t>
  </si>
  <si>
    <t>57969337</t>
  </si>
  <si>
    <t>значки выпускника детского сада</t>
  </si>
  <si>
    <t xml:space="preserve">симпсоны </t>
  </si>
  <si>
    <t>tom ford духи мужские</t>
  </si>
  <si>
    <t>браслет из аметиста</t>
  </si>
  <si>
    <t>кожаный браслет с металлическим замком</t>
  </si>
  <si>
    <t>73588178</t>
  </si>
  <si>
    <t>красный лонгслив</t>
  </si>
  <si>
    <t>кеды мужские nike jordan</t>
  </si>
  <si>
    <t>леонид рабичев</t>
  </si>
  <si>
    <t xml:space="preserve">жилетки мужские </t>
  </si>
  <si>
    <t>65787850</t>
  </si>
  <si>
    <t>фритюрница kitfort</t>
  </si>
  <si>
    <t>чай принцесса нури в пакетиках</t>
  </si>
  <si>
    <t>сменный блок освежитель</t>
  </si>
  <si>
    <t>шампунь 1л</t>
  </si>
  <si>
    <t>волшебник страны оз</t>
  </si>
  <si>
    <t xml:space="preserve">ремень кожаный женский </t>
  </si>
  <si>
    <t xml:space="preserve">furla </t>
  </si>
  <si>
    <t>внутренние войска</t>
  </si>
  <si>
    <t>54720853</t>
  </si>
  <si>
    <t>пластиковые серьги</t>
  </si>
  <si>
    <t>freebuds</t>
  </si>
  <si>
    <t>кожаный браслет мужской</t>
  </si>
  <si>
    <t>1001 платье</t>
  </si>
  <si>
    <t>платье ажурное</t>
  </si>
  <si>
    <t>dish drops</t>
  </si>
  <si>
    <t>72227766</t>
  </si>
  <si>
    <t>тарелка пп</t>
  </si>
  <si>
    <t>лапка оверлок</t>
  </si>
  <si>
    <t>purito bb</t>
  </si>
  <si>
    <t>массажер механический роликовый</t>
  </si>
  <si>
    <t>рейнбоу хай</t>
  </si>
  <si>
    <t>вольтметр в авто</t>
  </si>
  <si>
    <t>wow candle</t>
  </si>
  <si>
    <t>goblin core</t>
  </si>
  <si>
    <t xml:space="preserve">носк </t>
  </si>
  <si>
    <t>25930496</t>
  </si>
  <si>
    <t>67614297</t>
  </si>
  <si>
    <t>кружка 1 л</t>
  </si>
  <si>
    <t>11674888</t>
  </si>
  <si>
    <t>нутрилак премиум 2</t>
  </si>
  <si>
    <t>чехол на apple iphone 11</t>
  </si>
  <si>
    <t>самооборона peetoshare</t>
  </si>
  <si>
    <t>mark formelle пижама</t>
  </si>
  <si>
    <t xml:space="preserve">полки в ванную </t>
  </si>
  <si>
    <t>дмитрий</t>
  </si>
  <si>
    <t>чокер шпинель</t>
  </si>
  <si>
    <t>32989537</t>
  </si>
  <si>
    <t>l аргинин</t>
  </si>
  <si>
    <t>хендерсон рубашки</t>
  </si>
  <si>
    <t>бандажные полоски</t>
  </si>
  <si>
    <t>картина лофт</t>
  </si>
  <si>
    <t>хаги ваги костюм</t>
  </si>
  <si>
    <t>cella</t>
  </si>
  <si>
    <t>манга дневник будущего</t>
  </si>
  <si>
    <t>ресницы изгиб м</t>
  </si>
  <si>
    <t>o'stin джинсы женские</t>
  </si>
  <si>
    <t>зарина сумки</t>
  </si>
  <si>
    <t xml:space="preserve">дифферин </t>
  </si>
  <si>
    <t>широкие кольца</t>
  </si>
  <si>
    <t>triangle</t>
  </si>
  <si>
    <t>nextool</t>
  </si>
  <si>
    <t>кроссовки женские весна осень кожа</t>
  </si>
  <si>
    <t>наклейка авто</t>
  </si>
  <si>
    <t>professional</t>
  </si>
  <si>
    <t>милые сумки</t>
  </si>
  <si>
    <t>сканер штрих кода беспроводной</t>
  </si>
  <si>
    <t>леново планшет</t>
  </si>
  <si>
    <t>ardanix</t>
  </si>
  <si>
    <t>carraro кофе</t>
  </si>
  <si>
    <t>40608513</t>
  </si>
  <si>
    <t>палки треккинговые</t>
  </si>
  <si>
    <t>бальзам алтайский</t>
  </si>
  <si>
    <t>омский свечной завод</t>
  </si>
  <si>
    <t>маус</t>
  </si>
  <si>
    <t>плавки плавательные</t>
  </si>
  <si>
    <t>малавит крем-гель</t>
  </si>
  <si>
    <t>чебуречница</t>
  </si>
  <si>
    <t>crass</t>
  </si>
  <si>
    <t>грили на динамики</t>
  </si>
  <si>
    <t>фигурное мыло</t>
  </si>
  <si>
    <t>74023330</t>
  </si>
  <si>
    <t>домашние носки</t>
  </si>
  <si>
    <t>шины r16</t>
  </si>
  <si>
    <t>электро скутер</t>
  </si>
  <si>
    <t>картина по номерам на подрамнике природа</t>
  </si>
  <si>
    <t>черное платье школьное</t>
  </si>
  <si>
    <t>ароматические свечи в стакане</t>
  </si>
  <si>
    <t>pulp fiction</t>
  </si>
  <si>
    <t>брюки летние с завышенной талией</t>
  </si>
  <si>
    <t>окт.76</t>
  </si>
  <si>
    <t>бульонница набор</t>
  </si>
  <si>
    <t>чай каркадэ</t>
  </si>
  <si>
    <t>сандали тотто</t>
  </si>
  <si>
    <t>серьги с кристаллами swarovski</t>
  </si>
  <si>
    <t>сниппер</t>
  </si>
  <si>
    <t>рубашка золла</t>
  </si>
  <si>
    <t>женский шарф</t>
  </si>
  <si>
    <t>mystique</t>
  </si>
  <si>
    <t xml:space="preserve">купальник закрытый </t>
  </si>
  <si>
    <t>земцова 2-3</t>
  </si>
  <si>
    <t>tervolina туфли</t>
  </si>
  <si>
    <t>зеркало с подставкой</t>
  </si>
  <si>
    <t>нож бабочка из дерева игрушка</t>
  </si>
  <si>
    <t>sitka</t>
  </si>
  <si>
    <t>гардекс экстрим</t>
  </si>
  <si>
    <t>барельеф</t>
  </si>
  <si>
    <t>постельное 1,5 спальное белье</t>
  </si>
  <si>
    <t>магний жидкий</t>
  </si>
  <si>
    <t>берцы мужские бизон</t>
  </si>
  <si>
    <t>mira libre</t>
  </si>
  <si>
    <t>calvin klein бюстгальтер</t>
  </si>
  <si>
    <t>кислые полоски</t>
  </si>
  <si>
    <t>чехол на коробку передач</t>
  </si>
  <si>
    <t>вешалка с зеркалом</t>
  </si>
  <si>
    <t>подарок на юбилей</t>
  </si>
  <si>
    <t>простынь на резинке 180х200 поплин</t>
  </si>
  <si>
    <t>платье мама дочь</t>
  </si>
  <si>
    <t>платье ссср</t>
  </si>
  <si>
    <t>чайка джонатан ливингстон</t>
  </si>
  <si>
    <t>caprice кроссовки</t>
  </si>
  <si>
    <t>белый брючный костюм женский на свадьбу</t>
  </si>
  <si>
    <t>куртка baon</t>
  </si>
  <si>
    <t xml:space="preserve">топ женский белый </t>
  </si>
  <si>
    <t>аллюлоза</t>
  </si>
  <si>
    <t>наклейка на потолок</t>
  </si>
  <si>
    <t>mi 11 ultra</t>
  </si>
  <si>
    <t>psp sony приставка</t>
  </si>
  <si>
    <t>66167712</t>
  </si>
  <si>
    <t>arctic kids</t>
  </si>
  <si>
    <t>футболки с вышивкой</t>
  </si>
  <si>
    <t>необычные кружки</t>
  </si>
  <si>
    <t>schwarzkopf bonacure шампунь</t>
  </si>
  <si>
    <t>антиперспирант женский твердый</t>
  </si>
  <si>
    <t>букет сухих цветов</t>
  </si>
  <si>
    <t>maskoholic сыворотка</t>
  </si>
  <si>
    <t>yookidoo</t>
  </si>
  <si>
    <t>рюкзак мужской puma</t>
  </si>
  <si>
    <t>костюм звездочета</t>
  </si>
  <si>
    <t>рик риордан</t>
  </si>
  <si>
    <t>полушубки женские</t>
  </si>
  <si>
    <t>трусы fila</t>
  </si>
  <si>
    <t>футболка аниме клинок</t>
  </si>
  <si>
    <t>уплотнитель лобового стекла</t>
  </si>
  <si>
    <t>стол большой</t>
  </si>
  <si>
    <t>vivienne sabo cabaret premiere</t>
  </si>
  <si>
    <t>пасхальные термонаклейки</t>
  </si>
  <si>
    <t>майка со стразами</t>
  </si>
  <si>
    <t>кистедержатель</t>
  </si>
  <si>
    <t>худи lacoste</t>
  </si>
  <si>
    <t>ceravi</t>
  </si>
  <si>
    <t>modern</t>
  </si>
  <si>
    <t>серьги с цепочкой серебро</t>
  </si>
  <si>
    <t>агератум семена</t>
  </si>
  <si>
    <t>элевит 1 триместр</t>
  </si>
  <si>
    <t>шорты с высокой посадкой женские</t>
  </si>
  <si>
    <t>tops</t>
  </si>
  <si>
    <t>toyota mark 2</t>
  </si>
  <si>
    <t>ссс</t>
  </si>
  <si>
    <t>tide капсулы</t>
  </si>
  <si>
    <t>плед сиреневый</t>
  </si>
  <si>
    <t>фруктовое желе</t>
  </si>
  <si>
    <t>amore mio постельное белье</t>
  </si>
  <si>
    <t>фенпраз</t>
  </si>
  <si>
    <t>riter sport</t>
  </si>
  <si>
    <t>luxvisage помада pin up</t>
  </si>
  <si>
    <t>тодикамп</t>
  </si>
  <si>
    <t>gembird</t>
  </si>
  <si>
    <t>nava collection</t>
  </si>
  <si>
    <t>парик круэлла</t>
  </si>
  <si>
    <t>зонт купол</t>
  </si>
  <si>
    <t>бетси</t>
  </si>
  <si>
    <t>спиннинг shimano</t>
  </si>
  <si>
    <t>вешалка с зажимом</t>
  </si>
  <si>
    <t>леггинсы белые</t>
  </si>
  <si>
    <t>автокосметика</t>
  </si>
  <si>
    <t>длинные футболки женские</t>
  </si>
  <si>
    <t xml:space="preserve">rgb </t>
  </si>
  <si>
    <t>шкаф в гостиную</t>
  </si>
  <si>
    <t>lego поезд</t>
  </si>
  <si>
    <t>трусы женские стринги белье</t>
  </si>
  <si>
    <t>эцп</t>
  </si>
  <si>
    <t>70913246</t>
  </si>
  <si>
    <t>от прыщей на теле</t>
  </si>
  <si>
    <t>дезодорант dove невидимый</t>
  </si>
  <si>
    <t>палочка чка</t>
  </si>
  <si>
    <t>69451938</t>
  </si>
  <si>
    <t>гонконгские вафли</t>
  </si>
  <si>
    <t>астигматические линзы</t>
  </si>
  <si>
    <t>кружки с рисунком</t>
  </si>
  <si>
    <t>картины со стразами</t>
  </si>
  <si>
    <t>блин</t>
  </si>
  <si>
    <t>5 нтр</t>
  </si>
  <si>
    <t>цепь 428</t>
  </si>
  <si>
    <t>emmi парфюм</t>
  </si>
  <si>
    <t>шлифовальный круг</t>
  </si>
  <si>
    <t>карандаш shik</t>
  </si>
  <si>
    <t xml:space="preserve">триггеры </t>
  </si>
  <si>
    <t>ого</t>
  </si>
  <si>
    <t>тазик с крышкой</t>
  </si>
  <si>
    <t>palm angeles</t>
  </si>
  <si>
    <t>куртка охранника</t>
  </si>
  <si>
    <t>белый кот щетка</t>
  </si>
  <si>
    <t>бебифокс</t>
  </si>
  <si>
    <t>гравер строительные инструменты</t>
  </si>
  <si>
    <t>витамин в2</t>
  </si>
  <si>
    <t>farmografika</t>
  </si>
  <si>
    <t xml:space="preserve">электрический самокат </t>
  </si>
  <si>
    <t>58242501</t>
  </si>
  <si>
    <t>ранец первоклассника</t>
  </si>
  <si>
    <t>средство от слизней</t>
  </si>
  <si>
    <t>худи мужской с капюшоном на замке</t>
  </si>
  <si>
    <t>наборы подарочные</t>
  </si>
  <si>
    <t>сумка в родом</t>
  </si>
  <si>
    <t>батарейка d</t>
  </si>
  <si>
    <t>кресло на кухню</t>
  </si>
  <si>
    <t>холодный блонд</t>
  </si>
  <si>
    <t>25 лет</t>
  </si>
  <si>
    <t>переноска сумка</t>
  </si>
  <si>
    <t>шорты crockid</t>
  </si>
  <si>
    <t>топ на бретельках белый</t>
  </si>
  <si>
    <t>брюки летние женские лен</t>
  </si>
  <si>
    <t>barashkov</t>
  </si>
  <si>
    <t>футболка гесс</t>
  </si>
  <si>
    <t>костюм весенний детский</t>
  </si>
  <si>
    <t>тактический костюм горка</t>
  </si>
  <si>
    <t xml:space="preserve">вок </t>
  </si>
  <si>
    <t>clinch перчатки боксерские</t>
  </si>
  <si>
    <t>levis ремень</t>
  </si>
  <si>
    <t>топ женский классический</t>
  </si>
  <si>
    <t>капсулы ariel</t>
  </si>
  <si>
    <t>ветровки женские весна</t>
  </si>
  <si>
    <t>ls waikiki</t>
  </si>
  <si>
    <t xml:space="preserve">фартук детский </t>
  </si>
  <si>
    <t>измеритель кислорода в крови</t>
  </si>
  <si>
    <t>боксерские перчатки 10 унций</t>
  </si>
  <si>
    <t>ведро пищевое</t>
  </si>
  <si>
    <t>napapijri женский</t>
  </si>
  <si>
    <t>ланика пальто</t>
  </si>
  <si>
    <t>закрытый купальник женский спортивный</t>
  </si>
  <si>
    <t>рыболовные товары блесна</t>
  </si>
  <si>
    <t>16308609</t>
  </si>
  <si>
    <t>ласка арома уход</t>
  </si>
  <si>
    <t>чехол на iphone 12 mini с защитой камеры</t>
  </si>
  <si>
    <t xml:space="preserve">кремовый скульптор </t>
  </si>
  <si>
    <t>украшение в комнату</t>
  </si>
  <si>
    <t>поло lacoste женское</t>
  </si>
  <si>
    <t>от мошек</t>
  </si>
  <si>
    <t>тимоша</t>
  </si>
  <si>
    <t>шорты боксеры женские</t>
  </si>
  <si>
    <t>кофта аниме наруто</t>
  </si>
  <si>
    <t>туфли армейские</t>
  </si>
  <si>
    <t>remix</t>
  </si>
  <si>
    <t>некрасов</t>
  </si>
  <si>
    <t>сарай садовый</t>
  </si>
  <si>
    <t>пальто стеганое женское с капюшоном</t>
  </si>
  <si>
    <t xml:space="preserve">кеды женские черные </t>
  </si>
  <si>
    <t>adidas zx 700</t>
  </si>
  <si>
    <t>avon perceive</t>
  </si>
  <si>
    <t>touchy</t>
  </si>
  <si>
    <t>картина цветы</t>
  </si>
  <si>
    <t xml:space="preserve">банданы </t>
  </si>
  <si>
    <t>сухостой</t>
  </si>
  <si>
    <t>часы hublot</t>
  </si>
  <si>
    <t>маска с витамином с</t>
  </si>
  <si>
    <t>crimson cat</t>
  </si>
  <si>
    <t>кулон с фотографий внутри</t>
  </si>
  <si>
    <t>мерцающий скраб</t>
  </si>
  <si>
    <t>спрей пантин</t>
  </si>
  <si>
    <t>босоножки с открытым носом</t>
  </si>
  <si>
    <t>микро камера</t>
  </si>
  <si>
    <t>батончик coco</t>
  </si>
  <si>
    <t>45109564</t>
  </si>
  <si>
    <t>поисковый магнит двухсторонний на 200</t>
  </si>
  <si>
    <t>cadbury</t>
  </si>
  <si>
    <t>школьный стул</t>
  </si>
  <si>
    <t>мебельный и скобы степлер</t>
  </si>
  <si>
    <t>юбка шорты детские</t>
  </si>
  <si>
    <t>переплет книга</t>
  </si>
  <si>
    <t>чехол samsung a52 2021</t>
  </si>
  <si>
    <t>издательство миф</t>
  </si>
  <si>
    <t>брюки слаксы женские</t>
  </si>
  <si>
    <t>keratin oil шампунь</t>
  </si>
  <si>
    <t>костюм леопардовый</t>
  </si>
  <si>
    <t>medi-peel косметика</t>
  </si>
  <si>
    <t>aloha gaia</t>
  </si>
  <si>
    <t>заговоры сибирской целительницы</t>
  </si>
  <si>
    <t>шарики золотые</t>
  </si>
  <si>
    <t>шторы 230 высота</t>
  </si>
  <si>
    <t>3.5 jack</t>
  </si>
  <si>
    <t>нож ребристый</t>
  </si>
  <si>
    <t>вибратор вакумный</t>
  </si>
  <si>
    <t>таро темного леса</t>
  </si>
  <si>
    <t>перчатки ufc</t>
  </si>
  <si>
    <t>прес</t>
  </si>
  <si>
    <t>пластилин луч 12 цветов</t>
  </si>
  <si>
    <t>31078912</t>
  </si>
  <si>
    <t>палантин черный</t>
  </si>
  <si>
    <t>черный обелиск</t>
  </si>
  <si>
    <t>xonas</t>
  </si>
  <si>
    <t>newby чай</t>
  </si>
  <si>
    <t>geolia</t>
  </si>
  <si>
    <t>пиджаки женские твидовый</t>
  </si>
  <si>
    <t>поплин 1.5 спальное</t>
  </si>
  <si>
    <t>колобок книжка</t>
  </si>
  <si>
    <t xml:space="preserve">острые козырьки </t>
  </si>
  <si>
    <t xml:space="preserve">коловрат </t>
  </si>
  <si>
    <t>купальниу</t>
  </si>
  <si>
    <t>виватон желе</t>
  </si>
  <si>
    <t xml:space="preserve">прокладки котекс </t>
  </si>
  <si>
    <t>v.i.konty</t>
  </si>
  <si>
    <t>кроссовки на большой подошве женские</t>
  </si>
  <si>
    <t>драг 2</t>
  </si>
  <si>
    <t>зонт женский автомат города</t>
  </si>
  <si>
    <t>компрессионные колготки 1 класс</t>
  </si>
  <si>
    <t>гоша</t>
  </si>
  <si>
    <t>кардиган zolla</t>
  </si>
  <si>
    <t>футболка lil peep</t>
  </si>
  <si>
    <t>лонгслив мужской одежда</t>
  </si>
  <si>
    <t>топорик турист</t>
  </si>
  <si>
    <t>45401840</t>
  </si>
  <si>
    <t>a52 256</t>
  </si>
  <si>
    <t xml:space="preserve">калоген </t>
  </si>
  <si>
    <t>металлоискатель fisher</t>
  </si>
  <si>
    <t>pastel</t>
  </si>
  <si>
    <t>redmi 10 note xiaomi смартфон</t>
  </si>
  <si>
    <t>daily formula</t>
  </si>
  <si>
    <t>karya</t>
  </si>
  <si>
    <t>stellary кисти</t>
  </si>
  <si>
    <t>массажный крем антицеллюлитный</t>
  </si>
  <si>
    <t>платье расклешенное от талии</t>
  </si>
  <si>
    <t>холст 20 на 20</t>
  </si>
  <si>
    <t>гель лак опал</t>
  </si>
  <si>
    <t>sk8</t>
  </si>
  <si>
    <t xml:space="preserve">платье женское весна </t>
  </si>
  <si>
    <t>lavant сыворотка</t>
  </si>
  <si>
    <t>джинсы colins</t>
  </si>
  <si>
    <t>набор пирата</t>
  </si>
  <si>
    <t>estel love краска</t>
  </si>
  <si>
    <t>country textile</t>
  </si>
  <si>
    <t>ночник панелька</t>
  </si>
  <si>
    <t>шар цифра 102 см</t>
  </si>
  <si>
    <t>ресивер dvb-t2</t>
  </si>
  <si>
    <t>джинсы женские skinny</t>
  </si>
  <si>
    <t>ka leriya</t>
  </si>
  <si>
    <t>mcfarlane</t>
  </si>
  <si>
    <t>реборн мальчик силиконовый</t>
  </si>
  <si>
    <t>чайник электрический с подсветкой</t>
  </si>
  <si>
    <t>элара подгузники детские</t>
  </si>
  <si>
    <t>помады матовые</t>
  </si>
  <si>
    <t>плащ acoola</t>
  </si>
  <si>
    <t>45465096</t>
  </si>
  <si>
    <t>коврик в прихожую коричневый</t>
  </si>
  <si>
    <t>60576210</t>
  </si>
  <si>
    <t>dvi-d vga</t>
  </si>
  <si>
    <t>deaf bonce</t>
  </si>
  <si>
    <t>пума футболки мужские</t>
  </si>
  <si>
    <t>гибкое сознание</t>
  </si>
  <si>
    <t>каркасные шторы</t>
  </si>
  <si>
    <t>угольные карандаши</t>
  </si>
  <si>
    <t>пиджак из твида</t>
  </si>
  <si>
    <t>rosso-style</t>
  </si>
  <si>
    <t>youme кроссовки</t>
  </si>
  <si>
    <t>ведерко декоративное</t>
  </si>
  <si>
    <t>orhida женский</t>
  </si>
  <si>
    <t>от крыс</t>
  </si>
  <si>
    <t>казы</t>
  </si>
  <si>
    <t>кассетный плеер</t>
  </si>
  <si>
    <t>мп3</t>
  </si>
  <si>
    <t>банкетка со спинкой</t>
  </si>
  <si>
    <t>набор ничего</t>
  </si>
  <si>
    <t>эстрада</t>
  </si>
  <si>
    <t>летний женский костюм с шортами</t>
  </si>
  <si>
    <t>пальчиковый самокат</t>
  </si>
  <si>
    <t>спортивные штаны черные</t>
  </si>
  <si>
    <t>vivo чехол</t>
  </si>
  <si>
    <t>брелок оружие</t>
  </si>
  <si>
    <t>посудомоечные машины</t>
  </si>
  <si>
    <t>подставка под щетки</t>
  </si>
  <si>
    <t>защитное стекло на redmi 10</t>
  </si>
  <si>
    <t>46519908</t>
  </si>
  <si>
    <t>порожек</t>
  </si>
  <si>
    <t>летние комбинезоны</t>
  </si>
  <si>
    <t>сироп 1883</t>
  </si>
  <si>
    <t>попкорн сырный</t>
  </si>
  <si>
    <t>66088286</t>
  </si>
  <si>
    <t>shopkins фигурки</t>
  </si>
  <si>
    <t>подушка натуральный пух и перо</t>
  </si>
  <si>
    <t>nik nika женский</t>
  </si>
  <si>
    <t>laundry</t>
  </si>
  <si>
    <t>чай куртис</t>
  </si>
  <si>
    <t>маска loreal</t>
  </si>
  <si>
    <t>bape sta</t>
  </si>
  <si>
    <t xml:space="preserve">мыло дав </t>
  </si>
  <si>
    <t>44519078</t>
  </si>
  <si>
    <t>дорожный косметический набор</t>
  </si>
  <si>
    <t>спейсеры</t>
  </si>
  <si>
    <t>скай бластерс</t>
  </si>
  <si>
    <t>игольчатый массажер</t>
  </si>
  <si>
    <t>пленочный воск в гранулах</t>
  </si>
  <si>
    <t>плед меховой 220х240</t>
  </si>
  <si>
    <t>двери гармошка</t>
  </si>
  <si>
    <t>самогон аппараты</t>
  </si>
  <si>
    <t>медицинский клей</t>
  </si>
  <si>
    <t>кеды женские высокие текстиль</t>
  </si>
  <si>
    <t>носки с браво старс</t>
  </si>
  <si>
    <t>настенный турник</t>
  </si>
  <si>
    <t xml:space="preserve">лавандовое платье </t>
  </si>
  <si>
    <t>чехол книжка редми 9а</t>
  </si>
  <si>
    <t>комбинезон плюшевый</t>
  </si>
  <si>
    <t>earl grey</t>
  </si>
  <si>
    <t>мадам бессонов</t>
  </si>
  <si>
    <t>веревка на шею</t>
  </si>
  <si>
    <t>джинсы лето</t>
  </si>
  <si>
    <t>бос порошок</t>
  </si>
  <si>
    <t>бальзам fructis</t>
  </si>
  <si>
    <t>испаритель battlestar baby</t>
  </si>
  <si>
    <t>bifida complex ampoule</t>
  </si>
  <si>
    <t>очки солнечные женские большие</t>
  </si>
  <si>
    <t>28526526</t>
  </si>
  <si>
    <t>адонис</t>
  </si>
  <si>
    <t>пуговицы 3 см</t>
  </si>
  <si>
    <t>лакомства</t>
  </si>
  <si>
    <t xml:space="preserve">кашпо напольное </t>
  </si>
  <si>
    <t>c#</t>
  </si>
  <si>
    <t>варочные панели</t>
  </si>
  <si>
    <t>garnier bb</t>
  </si>
  <si>
    <t>конверсы кеды женские</t>
  </si>
  <si>
    <t>ombre</t>
  </si>
  <si>
    <t>vans кеды высокие</t>
  </si>
  <si>
    <t>botanika</t>
  </si>
  <si>
    <t>технопланктон</t>
  </si>
  <si>
    <t xml:space="preserve">детские пижамы </t>
  </si>
  <si>
    <t>радиомикрофон</t>
  </si>
  <si>
    <t>buff бандана</t>
  </si>
  <si>
    <t>мимишки фигурки</t>
  </si>
  <si>
    <t>рубашка на запах</t>
  </si>
  <si>
    <t>ботинки женские высокие</t>
  </si>
  <si>
    <t>брюки вельветовые женские зимние</t>
  </si>
  <si>
    <t>халат и ночнушка в роддом</t>
  </si>
  <si>
    <t>avon little black dress</t>
  </si>
  <si>
    <t>беларусь бюстгальтер</t>
  </si>
  <si>
    <t>газовые упоры</t>
  </si>
  <si>
    <t>ладана масло эфирное</t>
  </si>
  <si>
    <t>майка с квадратным вырезом</t>
  </si>
  <si>
    <t>феррари</t>
  </si>
  <si>
    <t>v lingerie</t>
  </si>
  <si>
    <t>ostin женский</t>
  </si>
  <si>
    <t>волна мемов</t>
  </si>
  <si>
    <t xml:space="preserve">аксолотль </t>
  </si>
  <si>
    <t>записки сумасшедшего</t>
  </si>
  <si>
    <t>бохо одежда платье рубашка</t>
  </si>
  <si>
    <t>колготки хелоу китти</t>
  </si>
  <si>
    <t>смеситель с термостатом</t>
  </si>
  <si>
    <t xml:space="preserve">батончики без сахара </t>
  </si>
  <si>
    <t>кофта сеточка</t>
  </si>
  <si>
    <t>нани</t>
  </si>
  <si>
    <t>акцент</t>
  </si>
  <si>
    <t>dune</t>
  </si>
  <si>
    <t>маркеры поска</t>
  </si>
  <si>
    <t>бусины металл</t>
  </si>
  <si>
    <t>delphi</t>
  </si>
  <si>
    <t>orihiro</t>
  </si>
  <si>
    <t xml:space="preserve">bulanti </t>
  </si>
  <si>
    <t>фото аппарат</t>
  </si>
  <si>
    <t>мст</t>
  </si>
  <si>
    <t>чулки сексуальные</t>
  </si>
  <si>
    <t>электро конструктор</t>
  </si>
  <si>
    <t>наушники usb</t>
  </si>
  <si>
    <t>костик из солнечного переулка</t>
  </si>
  <si>
    <t>40552723</t>
  </si>
  <si>
    <t>дипак чопра</t>
  </si>
  <si>
    <t>13213689</t>
  </si>
  <si>
    <t>черви</t>
  </si>
  <si>
    <t>органикс микс</t>
  </si>
  <si>
    <t xml:space="preserve">органза </t>
  </si>
  <si>
    <t>лакированные туфли женские</t>
  </si>
  <si>
    <t>ключ универсальный</t>
  </si>
  <si>
    <t xml:space="preserve">прозрачный зонт </t>
  </si>
  <si>
    <t xml:space="preserve">жемчужина желаний </t>
  </si>
  <si>
    <t>магниты шарики</t>
  </si>
  <si>
    <t>открытка учителю</t>
  </si>
  <si>
    <t>куртка динозавр</t>
  </si>
  <si>
    <t>adidas трусы</t>
  </si>
  <si>
    <t>acousma трусы</t>
  </si>
  <si>
    <t>книга по психологии людей</t>
  </si>
  <si>
    <t>redmi 9a xiaomi чехол</t>
  </si>
  <si>
    <t>асус ноутбук</t>
  </si>
  <si>
    <t xml:space="preserve">енот </t>
  </si>
  <si>
    <t>свитер с огнем</t>
  </si>
  <si>
    <t>аксион</t>
  </si>
  <si>
    <t>защитное стекло se 2020</t>
  </si>
  <si>
    <t>ремень эластичный женский</t>
  </si>
  <si>
    <t>дети капитана гранта книга</t>
  </si>
  <si>
    <t>розетки легранд</t>
  </si>
  <si>
    <t>adidas nemeziz</t>
  </si>
  <si>
    <t>зеркало в рост</t>
  </si>
  <si>
    <t>33760160</t>
  </si>
  <si>
    <t>stelatopia mustela</t>
  </si>
  <si>
    <t>дрожжи москва</t>
  </si>
  <si>
    <t>плащ на девочку демисезонный</t>
  </si>
  <si>
    <t>hdmi 2.1</t>
  </si>
  <si>
    <t>1,5 спальное белье</t>
  </si>
  <si>
    <t>кукурузные палочки с сюрпризом</t>
  </si>
  <si>
    <t>стелажж</t>
  </si>
  <si>
    <t>цветные подводки набор</t>
  </si>
  <si>
    <t>nailscrystals</t>
  </si>
  <si>
    <t>sofirn</t>
  </si>
  <si>
    <t>redmi 9 смартфон xiaomi</t>
  </si>
  <si>
    <t>пушистый брелок</t>
  </si>
  <si>
    <t>платье женское золла</t>
  </si>
  <si>
    <t>босоножки caprice</t>
  </si>
  <si>
    <t xml:space="preserve">пантин шампунь </t>
  </si>
  <si>
    <t>ffleur помада</t>
  </si>
  <si>
    <t>rolf масло моторное</t>
  </si>
  <si>
    <t>касынка</t>
  </si>
  <si>
    <t>метафорические ассоциативные карты книга</t>
  </si>
  <si>
    <t>блоб топ</t>
  </si>
  <si>
    <t>самовар детский</t>
  </si>
  <si>
    <t>кроссовки черные женские на высокой подошве</t>
  </si>
  <si>
    <t xml:space="preserve">трифала </t>
  </si>
  <si>
    <t>футболка большой размер</t>
  </si>
  <si>
    <t>колготки детские набор</t>
  </si>
  <si>
    <t xml:space="preserve">большие размеры </t>
  </si>
  <si>
    <t>повторитель поворотника</t>
  </si>
  <si>
    <t>крипсы</t>
  </si>
  <si>
    <t>wok</t>
  </si>
  <si>
    <t>футболка фортнайт</t>
  </si>
  <si>
    <t>казанова</t>
  </si>
  <si>
    <t>ttacardi</t>
  </si>
  <si>
    <t>шкатулка стекло</t>
  </si>
  <si>
    <t>чехол на самсунг a32</t>
  </si>
  <si>
    <t>ницше книги</t>
  </si>
  <si>
    <t xml:space="preserve">пуфик мешок </t>
  </si>
  <si>
    <t xml:space="preserve">поатье женское </t>
  </si>
  <si>
    <t>44801439</t>
  </si>
  <si>
    <t>детские диваны</t>
  </si>
  <si>
    <t>исландский мох трава</t>
  </si>
  <si>
    <t>сустаин</t>
  </si>
  <si>
    <t>свитер женский укороченный</t>
  </si>
  <si>
    <t>семена кабачки</t>
  </si>
  <si>
    <t>раскладной столик</t>
  </si>
  <si>
    <t>трикотаж ивановский</t>
  </si>
  <si>
    <t>baccarat духи</t>
  </si>
  <si>
    <t>чехол на угловой диван без подлокотников</t>
  </si>
  <si>
    <t>портфель кожаный мужской</t>
  </si>
  <si>
    <t>очки с камерой</t>
  </si>
  <si>
    <t>power bank 20000 mah</t>
  </si>
  <si>
    <t>керамическое покрытие</t>
  </si>
  <si>
    <t>блузка шифон офис</t>
  </si>
  <si>
    <t>mira bereg</t>
  </si>
  <si>
    <t>халат женский белый</t>
  </si>
  <si>
    <t>носки 10 пар женские</t>
  </si>
  <si>
    <t xml:space="preserve">джинсы белые женские </t>
  </si>
  <si>
    <t>массажный коврик ортодон</t>
  </si>
  <si>
    <t>soulwear</t>
  </si>
  <si>
    <t>сумка с коротким ремешком</t>
  </si>
  <si>
    <t>днс косметика</t>
  </si>
  <si>
    <t>привет сосед игра</t>
  </si>
  <si>
    <t>велосипеды детские от 6</t>
  </si>
  <si>
    <t xml:space="preserve">сывороточный протеин </t>
  </si>
  <si>
    <t>свечи толстые</t>
  </si>
  <si>
    <t xml:space="preserve">носки следки </t>
  </si>
  <si>
    <t>пастельное белье сатин семейное</t>
  </si>
  <si>
    <t>суп детский</t>
  </si>
  <si>
    <t>куртка овчина</t>
  </si>
  <si>
    <t>наклейки рок</t>
  </si>
  <si>
    <t>пазлы динозавры</t>
  </si>
  <si>
    <t>платок с кошками</t>
  </si>
  <si>
    <t>blk crown</t>
  </si>
  <si>
    <t>линзы автомобильные в фары</t>
  </si>
  <si>
    <t>nut story</t>
  </si>
  <si>
    <t xml:space="preserve">педали </t>
  </si>
  <si>
    <t>светильник букет цветов</t>
  </si>
  <si>
    <t>возврат товара после оплаты</t>
  </si>
  <si>
    <t>шоколад порционный</t>
  </si>
  <si>
    <t>бейсболка нхл</t>
  </si>
  <si>
    <t>laboratorium шампунь</t>
  </si>
  <si>
    <t>часы женские круглые</t>
  </si>
  <si>
    <t>детский косметический набор</t>
  </si>
  <si>
    <t>баскетбол игра</t>
  </si>
  <si>
    <t>простые правила игры</t>
  </si>
  <si>
    <t>64924592</t>
  </si>
  <si>
    <t>рассказы по картинкам</t>
  </si>
  <si>
    <t>шкаф подруги одежда</t>
  </si>
  <si>
    <t>ива</t>
  </si>
  <si>
    <t>костюм юбка пиджак женский</t>
  </si>
  <si>
    <t>солидол очищенный</t>
  </si>
  <si>
    <t>кофточки легкие женские</t>
  </si>
  <si>
    <t>холст в рулоне</t>
  </si>
  <si>
    <t>джоггеры с карманами</t>
  </si>
  <si>
    <t>grog</t>
  </si>
  <si>
    <t>босоножки лодочки</t>
  </si>
  <si>
    <t>гарри</t>
  </si>
  <si>
    <t>16853669</t>
  </si>
  <si>
    <t>тенты универсальные</t>
  </si>
  <si>
    <t>в горошек</t>
  </si>
  <si>
    <t>drluigi</t>
  </si>
  <si>
    <t>экокиллер</t>
  </si>
  <si>
    <t>ravak</t>
  </si>
  <si>
    <t>ермолка</t>
  </si>
  <si>
    <t>лего сити полицейский участок</t>
  </si>
  <si>
    <t>жиллет мак3</t>
  </si>
  <si>
    <t>ранетки</t>
  </si>
  <si>
    <t>брюки медицинские на резинке</t>
  </si>
  <si>
    <t>женское платье на выпускной</t>
  </si>
  <si>
    <t>ever after high</t>
  </si>
  <si>
    <t>айфон икс эр</t>
  </si>
  <si>
    <t>справочник</t>
  </si>
  <si>
    <t>наушники на айфон 11 проводные</t>
  </si>
  <si>
    <t>валентино</t>
  </si>
  <si>
    <t>шоколад со стевией</t>
  </si>
  <si>
    <t>ard al zaafaran</t>
  </si>
  <si>
    <t>вратарские штаны</t>
  </si>
  <si>
    <t>69195284</t>
  </si>
  <si>
    <t>green ideal</t>
  </si>
  <si>
    <t>крысиные бега</t>
  </si>
  <si>
    <t>prodoza</t>
  </si>
  <si>
    <t>simona</t>
  </si>
  <si>
    <t>карл густав юнг</t>
  </si>
  <si>
    <t>детский органайзер</t>
  </si>
  <si>
    <t xml:space="preserve">silver skin </t>
  </si>
  <si>
    <t>9267718</t>
  </si>
  <si>
    <t>встраиваемый точечный светильник</t>
  </si>
  <si>
    <t>likato professional бальзам</t>
  </si>
  <si>
    <t>40496596</t>
  </si>
  <si>
    <t>манажница</t>
  </si>
  <si>
    <t>ремовер</t>
  </si>
  <si>
    <t>tannymaxx</t>
  </si>
  <si>
    <t xml:space="preserve">живые цветы </t>
  </si>
  <si>
    <t>ipad air 1</t>
  </si>
  <si>
    <t>kronstep</t>
  </si>
  <si>
    <t>растущий стул конек горбунок</t>
  </si>
  <si>
    <t>пиленки</t>
  </si>
  <si>
    <t>гвоздики золото</t>
  </si>
  <si>
    <t>платье с люрексом</t>
  </si>
  <si>
    <t>шторы на дверной проем из дерева</t>
  </si>
  <si>
    <t>mango туфли женские</t>
  </si>
  <si>
    <t>твое худи толстовка</t>
  </si>
  <si>
    <t>энид блайтон книги</t>
  </si>
  <si>
    <t>носки женские с надписью</t>
  </si>
  <si>
    <t>футболки золла</t>
  </si>
  <si>
    <t>белый лиф</t>
  </si>
  <si>
    <t>мужские кроссовки летние кожаные</t>
  </si>
  <si>
    <t xml:space="preserve">мужской свитер </t>
  </si>
  <si>
    <t>пикамилон</t>
  </si>
  <si>
    <t>рогатки рыболовные</t>
  </si>
  <si>
    <t>футболка сейлор мун</t>
  </si>
  <si>
    <t>лифчик женский без пуш апа</t>
  </si>
  <si>
    <t>dimoda</t>
  </si>
  <si>
    <t>костюм спортивный adidas мужской</t>
  </si>
  <si>
    <t>my mission</t>
  </si>
  <si>
    <t>sun cream</t>
  </si>
  <si>
    <t>gorilla энергетический напиток</t>
  </si>
  <si>
    <t>насадка на глушитель со звуком</t>
  </si>
  <si>
    <t>50714330</t>
  </si>
  <si>
    <t>65909655</t>
  </si>
  <si>
    <t>моноблок apple</t>
  </si>
  <si>
    <t>34609374</t>
  </si>
  <si>
    <t>superfit сандалии</t>
  </si>
  <si>
    <t>бумага а4  500 листов</t>
  </si>
  <si>
    <t xml:space="preserve">костюм в рубчик </t>
  </si>
  <si>
    <t>топ с драконом</t>
  </si>
  <si>
    <t>полировка авто</t>
  </si>
  <si>
    <t xml:space="preserve">мужской бомбер </t>
  </si>
  <si>
    <t>relaxsan</t>
  </si>
  <si>
    <t>50402493</t>
  </si>
  <si>
    <t>полесье тележка</t>
  </si>
  <si>
    <t>джинсы женские с заниженной талией</t>
  </si>
  <si>
    <t>розовый перец</t>
  </si>
  <si>
    <t>какао тертое 1 кг</t>
  </si>
  <si>
    <t>ангелок статуэтка</t>
  </si>
  <si>
    <t>женские свитера свободные</t>
  </si>
  <si>
    <t>колейдоскоп</t>
  </si>
  <si>
    <t>monini бальзамический</t>
  </si>
  <si>
    <t>kidonly</t>
  </si>
  <si>
    <t>жидкое мыло милана</t>
  </si>
  <si>
    <t>рубашка двух цветов</t>
  </si>
  <si>
    <t>носки мальчику</t>
  </si>
  <si>
    <t>от волос</t>
  </si>
  <si>
    <t>подгузники трусики twins</t>
  </si>
  <si>
    <t>органайзер на дверцу шкафчика</t>
  </si>
  <si>
    <t>краска концепт</t>
  </si>
  <si>
    <t>беговел puky</t>
  </si>
  <si>
    <t>chicabar</t>
  </si>
  <si>
    <t>квадрокоптеры</t>
  </si>
  <si>
    <t>чехол на 6s plus iphone</t>
  </si>
  <si>
    <t>лифчик и трусы</t>
  </si>
  <si>
    <t>диск музыка</t>
  </si>
  <si>
    <t>параварка</t>
  </si>
  <si>
    <t>робот бамблби</t>
  </si>
  <si>
    <t>ленты на выпускной в детский сад</t>
  </si>
  <si>
    <t>ализар</t>
  </si>
  <si>
    <t>rasyan</t>
  </si>
  <si>
    <t>джинсы мом белые</t>
  </si>
  <si>
    <t>солюшка</t>
  </si>
  <si>
    <t>полольник</t>
  </si>
  <si>
    <t>дробилка</t>
  </si>
  <si>
    <t>gb;fvf</t>
  </si>
  <si>
    <t>шапка и шарф</t>
  </si>
  <si>
    <t>61754038</t>
  </si>
  <si>
    <t>шоппер клинок рассекающий демонов</t>
  </si>
  <si>
    <t>волнистый нож</t>
  </si>
  <si>
    <t>велосипед 3 года</t>
  </si>
  <si>
    <t>bes</t>
  </si>
  <si>
    <t>табличка с номером</t>
  </si>
  <si>
    <t>50070080</t>
  </si>
  <si>
    <t>обувь на высокой подошве</t>
  </si>
  <si>
    <t>сектор садовый</t>
  </si>
  <si>
    <t>женские спортивные лосины</t>
  </si>
  <si>
    <t>an.ni_gray</t>
  </si>
  <si>
    <t>калинов родничок</t>
  </si>
  <si>
    <t>блуза лен</t>
  </si>
  <si>
    <t>освежитель воздуха с палочками</t>
  </si>
  <si>
    <t>холст 30х30</t>
  </si>
  <si>
    <t>фильтр на пылесос филипс</t>
  </si>
  <si>
    <t>лонда кондиционер</t>
  </si>
  <si>
    <t>платье на пуговицах короткое</t>
  </si>
  <si>
    <t>эффаклар</t>
  </si>
  <si>
    <t>zeitun дезодорант</t>
  </si>
  <si>
    <t>подсачник рыболовный</t>
  </si>
  <si>
    <t>мужские штаны домашние</t>
  </si>
  <si>
    <t xml:space="preserve">платье поло </t>
  </si>
  <si>
    <t>компот детский</t>
  </si>
  <si>
    <t>скинкап</t>
  </si>
  <si>
    <t>senana marina</t>
  </si>
  <si>
    <t>мужские белые носки</t>
  </si>
  <si>
    <t>onetouch select plus</t>
  </si>
  <si>
    <t>автоковрики в машину</t>
  </si>
  <si>
    <t>hm home</t>
  </si>
  <si>
    <t>кружка ручной работы</t>
  </si>
  <si>
    <t>27845614</t>
  </si>
  <si>
    <t>самсунг с 21</t>
  </si>
  <si>
    <t>relouis подводка</t>
  </si>
  <si>
    <t>двойка комплект</t>
  </si>
  <si>
    <t>32171245</t>
  </si>
  <si>
    <t xml:space="preserve"> stellary</t>
  </si>
  <si>
    <t>экологика</t>
  </si>
  <si>
    <t>мужской брюки</t>
  </si>
  <si>
    <t>атипас обувь</t>
  </si>
  <si>
    <t>aravia умывалка</t>
  </si>
  <si>
    <t>игрушки секс</t>
  </si>
  <si>
    <t>перина</t>
  </si>
  <si>
    <t>17194125</t>
  </si>
  <si>
    <t>71608410</t>
  </si>
  <si>
    <t>костюм женский тройка спортивный</t>
  </si>
  <si>
    <t>духи эссенс</t>
  </si>
  <si>
    <t>манго топ</t>
  </si>
  <si>
    <t xml:space="preserve">воздушка </t>
  </si>
  <si>
    <t>винт мебельный</t>
  </si>
  <si>
    <t xml:space="preserve">фиолетовый шампунь </t>
  </si>
  <si>
    <t>ткань барби</t>
  </si>
  <si>
    <t>puma спортивный костюм женский</t>
  </si>
  <si>
    <t>подрамники</t>
  </si>
  <si>
    <t>островский</t>
  </si>
  <si>
    <t>обои кухонные</t>
  </si>
  <si>
    <t>тапочки домашние женские обувь</t>
  </si>
  <si>
    <t>kpop аксессуары</t>
  </si>
  <si>
    <t>фотик</t>
  </si>
  <si>
    <t xml:space="preserve">твое кофта </t>
  </si>
  <si>
    <t>обложка мвд</t>
  </si>
  <si>
    <t>пеньюар сексуальный женский</t>
  </si>
  <si>
    <t>сумка из жемчуга</t>
  </si>
  <si>
    <t>классические кроссовки</t>
  </si>
  <si>
    <t>кольцо женское белое золото</t>
  </si>
  <si>
    <t>крест женский</t>
  </si>
  <si>
    <t xml:space="preserve">худи серое </t>
  </si>
  <si>
    <t>кофта с кружевом</t>
  </si>
  <si>
    <t>58132872</t>
  </si>
  <si>
    <t>кеды белые на платформе</t>
  </si>
  <si>
    <t>sony wf-1000xm3</t>
  </si>
  <si>
    <t>стринги женские кружевные набор</t>
  </si>
  <si>
    <t>pumpkin</t>
  </si>
  <si>
    <t>63489283</t>
  </si>
  <si>
    <t>my rose of bulgaria</t>
  </si>
  <si>
    <t>полка над машинкой</t>
  </si>
  <si>
    <t>legrand etika</t>
  </si>
  <si>
    <t>бюстгальтер кружевной без поролона</t>
  </si>
  <si>
    <t>мои первые прописи</t>
  </si>
  <si>
    <t>focusrite</t>
  </si>
  <si>
    <t>регги</t>
  </si>
  <si>
    <t>манжеты на руки</t>
  </si>
  <si>
    <t>купальник сексуальный</t>
  </si>
  <si>
    <t>белое золото серьги</t>
  </si>
  <si>
    <t>кот-батон</t>
  </si>
  <si>
    <t>очки +3,5</t>
  </si>
  <si>
    <t>акватабс</t>
  </si>
  <si>
    <t>жакет женские</t>
  </si>
  <si>
    <t>полка в комнату</t>
  </si>
  <si>
    <t>летний обувь</t>
  </si>
  <si>
    <t>фитнес браслет xiaomi mi band 4</t>
  </si>
  <si>
    <t>найди пару</t>
  </si>
  <si>
    <t>lodge</t>
  </si>
  <si>
    <t>кубик рубика 5х5</t>
  </si>
  <si>
    <t>тиски станочные</t>
  </si>
  <si>
    <t>oh my lips</t>
  </si>
  <si>
    <t>свитшот однотонный женский</t>
  </si>
  <si>
    <t>кресло велосипедное</t>
  </si>
  <si>
    <t>кухонные комбайны</t>
  </si>
  <si>
    <t>knifeld</t>
  </si>
  <si>
    <t>брюки женские клетчатые</t>
  </si>
  <si>
    <t>towmy</t>
  </si>
  <si>
    <t>носки с приколом</t>
  </si>
  <si>
    <t>туфли на скале</t>
  </si>
  <si>
    <t xml:space="preserve">кардиган длинный </t>
  </si>
  <si>
    <t>биотановый поводок</t>
  </si>
  <si>
    <t xml:space="preserve">колпак медицинский </t>
  </si>
  <si>
    <t>шорты женские на лето</t>
  </si>
  <si>
    <t>опрыскиватель растений</t>
  </si>
  <si>
    <t>пакет упаковочный с замком</t>
  </si>
  <si>
    <t>бигуди термо</t>
  </si>
  <si>
    <t>магнитный</t>
  </si>
  <si>
    <t>детские кухни</t>
  </si>
  <si>
    <t>la kire</t>
  </si>
  <si>
    <t>madame heng</t>
  </si>
  <si>
    <t>перфоратор makita 2470</t>
  </si>
  <si>
    <t>ccc крем</t>
  </si>
  <si>
    <t xml:space="preserve">белвест </t>
  </si>
  <si>
    <t>полировка стекла</t>
  </si>
  <si>
    <t>синтезатор с микрофоном</t>
  </si>
  <si>
    <t>12178252</t>
  </si>
  <si>
    <t>чехлы на подушки декоративные новогодние</t>
  </si>
  <si>
    <t>тюль органза в гостиной</t>
  </si>
  <si>
    <t>tommy jeans мужской</t>
  </si>
  <si>
    <t>духи с ароматом карамели</t>
  </si>
  <si>
    <t>каша нутрилак</t>
  </si>
  <si>
    <t xml:space="preserve">кошачий лоток </t>
  </si>
  <si>
    <t>чехол на ружье</t>
  </si>
  <si>
    <t>bape shark кофта</t>
  </si>
  <si>
    <t>попыт игрушка антистресс</t>
  </si>
  <si>
    <t>пюре пауч</t>
  </si>
  <si>
    <t>puzzle tea</t>
  </si>
  <si>
    <t>любимому папе</t>
  </si>
  <si>
    <t>гномы фигурки</t>
  </si>
  <si>
    <t>пакеты пищевые в рулоне</t>
  </si>
  <si>
    <t>пиратский набор</t>
  </si>
  <si>
    <t xml:space="preserve">наушники самсунг </t>
  </si>
  <si>
    <t>комплект покрывало и наволочки</t>
  </si>
  <si>
    <t>11564545</t>
  </si>
  <si>
    <t>sunny</t>
  </si>
  <si>
    <t>кофе эгоист эспрессо</t>
  </si>
  <si>
    <t>пиколинат хрома солгар</t>
  </si>
  <si>
    <t>туфли спортивные мужские</t>
  </si>
  <si>
    <t>доводчики</t>
  </si>
  <si>
    <t>friday night funkin</t>
  </si>
  <si>
    <t>фейхоа с сахаром</t>
  </si>
  <si>
    <t>защитное стекло на самсунг а 10</t>
  </si>
  <si>
    <t>спал спалыч</t>
  </si>
  <si>
    <t>кроссовки мужские сеточные</t>
  </si>
  <si>
    <t>63405787</t>
  </si>
  <si>
    <t>apple iphone x</t>
  </si>
  <si>
    <t>rainbow jellies</t>
  </si>
  <si>
    <t>носки малышам</t>
  </si>
  <si>
    <t>резиновый клей</t>
  </si>
  <si>
    <t>эскар</t>
  </si>
  <si>
    <t>пальмира паста</t>
  </si>
  <si>
    <t>высокие гольфы</t>
  </si>
  <si>
    <t>противоэнцефалитный костюм</t>
  </si>
  <si>
    <t xml:space="preserve">планшет самсунг </t>
  </si>
  <si>
    <t>коды фортнайт</t>
  </si>
  <si>
    <t>купальник  женский</t>
  </si>
  <si>
    <t>дакимакура наруто</t>
  </si>
  <si>
    <t>39089773</t>
  </si>
  <si>
    <t>комбинезон crokid</t>
  </si>
  <si>
    <t>кардиган легкий</t>
  </si>
  <si>
    <t>масло авакадо</t>
  </si>
  <si>
    <t>алихан динаев</t>
  </si>
  <si>
    <t>джоггеры мужские джинсовые</t>
  </si>
  <si>
    <t>цветной гель лак</t>
  </si>
  <si>
    <t>трикотаж иваново</t>
  </si>
  <si>
    <t>кроссовки женские лакост</t>
  </si>
  <si>
    <t>колодка розеток</t>
  </si>
  <si>
    <t>шорты розовые</t>
  </si>
  <si>
    <t>новое кимоно</t>
  </si>
  <si>
    <t>платье женское облегающее</t>
  </si>
  <si>
    <t>игрушка killivilli</t>
  </si>
  <si>
    <t>neoline</t>
  </si>
  <si>
    <t>обо</t>
  </si>
  <si>
    <t xml:space="preserve">одежда твое </t>
  </si>
  <si>
    <t>спирт медицинский питьевой</t>
  </si>
  <si>
    <t>кактус поющий</t>
  </si>
  <si>
    <t xml:space="preserve">монстр </t>
  </si>
  <si>
    <t>молоко тема</t>
  </si>
  <si>
    <t>стержень клеевой</t>
  </si>
  <si>
    <t>mamas&amp;papas</t>
  </si>
  <si>
    <t>средство от запаха обуви</t>
  </si>
  <si>
    <t>kayo</t>
  </si>
  <si>
    <t>шорты лето женские</t>
  </si>
  <si>
    <t>ножеточки</t>
  </si>
  <si>
    <t>fahrenheit</t>
  </si>
  <si>
    <t>кроссовки asics волейбол</t>
  </si>
  <si>
    <t>floristica</t>
  </si>
  <si>
    <t>колонки автомобильные 13 см</t>
  </si>
  <si>
    <t>11402797</t>
  </si>
  <si>
    <t>от мартина</t>
  </si>
  <si>
    <t>брелок лего</t>
  </si>
  <si>
    <t>kugoo x1</t>
  </si>
  <si>
    <t>футболка 13 карт</t>
  </si>
  <si>
    <t>картина по номерам балерина</t>
  </si>
  <si>
    <t>шторы комбинированные</t>
  </si>
  <si>
    <t>бусины прозрачные</t>
  </si>
  <si>
    <t>чехол на oppo a1k</t>
  </si>
  <si>
    <t>кроссовки мужские timejump</t>
  </si>
  <si>
    <t>44190831</t>
  </si>
  <si>
    <t>бант упаковочный большой</t>
  </si>
  <si>
    <t>вита</t>
  </si>
  <si>
    <t>сапоги женские эва</t>
  </si>
  <si>
    <t>shwarzkopf красота</t>
  </si>
  <si>
    <t xml:space="preserve">фнаф 9 </t>
  </si>
  <si>
    <t>смартфон xiaomi redmi 9c</t>
  </si>
  <si>
    <t>плед в детскую кроватку</t>
  </si>
  <si>
    <t>винница 2 бокала</t>
  </si>
  <si>
    <t>9899055</t>
  </si>
  <si>
    <t>каппы</t>
  </si>
  <si>
    <t>18931063</t>
  </si>
  <si>
    <t>аксесуары в машину</t>
  </si>
  <si>
    <t>ретузы</t>
  </si>
  <si>
    <t>рубец молотый</t>
  </si>
  <si>
    <t>халат трикотажный женский</t>
  </si>
  <si>
    <t>маски детские медицинские одноразовые 50 шт</t>
  </si>
  <si>
    <t>искуственные букеты</t>
  </si>
  <si>
    <t>munich continental</t>
  </si>
  <si>
    <t>лук фри</t>
  </si>
  <si>
    <t xml:space="preserve">теплицы </t>
  </si>
  <si>
    <t>1 годик девочке</t>
  </si>
  <si>
    <t xml:space="preserve">трусы мужские набор </t>
  </si>
  <si>
    <t>декор бабочки</t>
  </si>
  <si>
    <t>гербера</t>
  </si>
  <si>
    <t xml:space="preserve">костюм женский классический </t>
  </si>
  <si>
    <t>защитное стекло realme 8i</t>
  </si>
  <si>
    <t>оксид капус</t>
  </si>
  <si>
    <t>b-complex</t>
  </si>
  <si>
    <t>apple watch series 7</t>
  </si>
  <si>
    <t>бейсболка майнкрафт</t>
  </si>
  <si>
    <t>бургер бокс</t>
  </si>
  <si>
    <t>аванта</t>
  </si>
  <si>
    <t xml:space="preserve">эффезел </t>
  </si>
  <si>
    <t>бюро находок игра</t>
  </si>
  <si>
    <t>vichy slow age</t>
  </si>
  <si>
    <t>лакрица палочки</t>
  </si>
  <si>
    <t>бейка резинка</t>
  </si>
  <si>
    <t>джемпер манго</t>
  </si>
  <si>
    <t>дарсонваль карат</t>
  </si>
  <si>
    <t>xiaomi весы электронные</t>
  </si>
  <si>
    <t>тапки единороги</t>
  </si>
  <si>
    <t>фито</t>
  </si>
  <si>
    <t>шар 1 год</t>
  </si>
  <si>
    <t>джинсы женские с высокой посадкой большие размеры</t>
  </si>
  <si>
    <t>ботинки осень женские</t>
  </si>
  <si>
    <t>футболки оджи</t>
  </si>
  <si>
    <t>костюм робота</t>
  </si>
  <si>
    <t>чехол самсунг а70</t>
  </si>
  <si>
    <t>раскраска динозавры</t>
  </si>
  <si>
    <t>семинтра</t>
  </si>
  <si>
    <t>носки женские омса</t>
  </si>
  <si>
    <t>контейнер пластиковый большой</t>
  </si>
  <si>
    <t>футболки большие размеры женские</t>
  </si>
  <si>
    <t>пивоварение</t>
  </si>
  <si>
    <t>guess босоножки</t>
  </si>
  <si>
    <t>reima варежки</t>
  </si>
  <si>
    <t xml:space="preserve">wrangler </t>
  </si>
  <si>
    <t xml:space="preserve">складной стул </t>
  </si>
  <si>
    <t>босоножки кожа</t>
  </si>
  <si>
    <t>домашний текстиль</t>
  </si>
  <si>
    <t>mideer пазл</t>
  </si>
  <si>
    <t>radupro</t>
  </si>
  <si>
    <t xml:space="preserve">чехол айфон 8 </t>
  </si>
  <si>
    <t>трусики на девочек подростковые</t>
  </si>
  <si>
    <t xml:space="preserve">джинсы женские с дырками </t>
  </si>
  <si>
    <t>40057092</t>
  </si>
  <si>
    <t>samsung galaxy a10 чехол</t>
  </si>
  <si>
    <t>купальник женский белый</t>
  </si>
  <si>
    <t>him</t>
  </si>
  <si>
    <t>топ из страз</t>
  </si>
  <si>
    <t>пенал special</t>
  </si>
  <si>
    <t>топ спортивный белый</t>
  </si>
  <si>
    <t>очки с обычным стеклом</t>
  </si>
  <si>
    <t>кристал минералс</t>
  </si>
  <si>
    <t>пшено в пакетиках</t>
  </si>
  <si>
    <t>малоежка клубника</t>
  </si>
  <si>
    <t>левитирующий</t>
  </si>
  <si>
    <t>краски витражные</t>
  </si>
  <si>
    <t>tiguan</t>
  </si>
  <si>
    <t>топ oodji</t>
  </si>
  <si>
    <t>браслет на часы samsung</t>
  </si>
  <si>
    <t>сандали летние женские</t>
  </si>
  <si>
    <t>сумка кросс-боди david jones</t>
  </si>
  <si>
    <t>70189539</t>
  </si>
  <si>
    <t>целюлит</t>
  </si>
  <si>
    <t>gap носки</t>
  </si>
  <si>
    <t>профам</t>
  </si>
  <si>
    <t>estel princess essex краска</t>
  </si>
  <si>
    <t>уточка lalafanfan оригинал</t>
  </si>
  <si>
    <t>50071789</t>
  </si>
  <si>
    <t>настенный обогреватель</t>
  </si>
  <si>
    <t>тональный крем mac</t>
  </si>
  <si>
    <t>19680112</t>
  </si>
  <si>
    <t>лимоны</t>
  </si>
  <si>
    <t>кроссовки женские белые текстиль</t>
  </si>
  <si>
    <t>красивое нижнее белье женское комплект</t>
  </si>
  <si>
    <t xml:space="preserve">пион </t>
  </si>
  <si>
    <t>ассасин крид одежда</t>
  </si>
  <si>
    <t>кабель apple</t>
  </si>
  <si>
    <t>calvin klein обувь кеды</t>
  </si>
  <si>
    <t>красовки рибок</t>
  </si>
  <si>
    <t>69092053</t>
  </si>
  <si>
    <t>arsta</t>
  </si>
  <si>
    <t>ключ гаечный накидной</t>
  </si>
  <si>
    <t>кроссовки женские бежевый</t>
  </si>
  <si>
    <t>конструктор детский блочный</t>
  </si>
  <si>
    <t>ehrmann</t>
  </si>
  <si>
    <t>книга гарри потер</t>
  </si>
  <si>
    <t>лоферы destra</t>
  </si>
  <si>
    <t>кухонные принадлежности из нержавеющей стали</t>
  </si>
  <si>
    <t>шифтер shimano</t>
  </si>
  <si>
    <t>тильда кукла</t>
  </si>
  <si>
    <t>dpam</t>
  </si>
  <si>
    <t>апполо</t>
  </si>
  <si>
    <t>менажницы посуда и инвентарь</t>
  </si>
  <si>
    <t xml:space="preserve">безумный азарт </t>
  </si>
  <si>
    <t>отвертка звездочка</t>
  </si>
  <si>
    <t>швензы серебро</t>
  </si>
  <si>
    <t>загубник</t>
  </si>
  <si>
    <t>черенок дерево</t>
  </si>
  <si>
    <t>жилет gap</t>
  </si>
  <si>
    <t>fin flare</t>
  </si>
  <si>
    <t>колготки женские 100 ден матовые</t>
  </si>
  <si>
    <t>рунический браслет</t>
  </si>
  <si>
    <t>батарейки 18650</t>
  </si>
  <si>
    <t>farres тени</t>
  </si>
  <si>
    <t>panthestiс</t>
  </si>
  <si>
    <t>marc&amp;andre</t>
  </si>
  <si>
    <t>игра лото</t>
  </si>
  <si>
    <t xml:space="preserve">валберис </t>
  </si>
  <si>
    <t>nicci moda</t>
  </si>
  <si>
    <t>тетрадь в клетку 24 листа 10 штук</t>
  </si>
  <si>
    <t>чай детский в пакетиках</t>
  </si>
  <si>
    <t>брюки мужские хаки</t>
  </si>
  <si>
    <t>адидас футболки</t>
  </si>
  <si>
    <t xml:space="preserve">садовое кресло </t>
  </si>
  <si>
    <t>rocs щетка</t>
  </si>
  <si>
    <t>69336247</t>
  </si>
  <si>
    <t>тихоокеанский рубеж</t>
  </si>
  <si>
    <t>дюна резиновые сапоги</t>
  </si>
  <si>
    <t>49997345</t>
  </si>
  <si>
    <t xml:space="preserve">олимпийка адидас </t>
  </si>
  <si>
    <t>imperial женский</t>
  </si>
  <si>
    <t>кепка 13</t>
  </si>
  <si>
    <t>a4shop.ru</t>
  </si>
  <si>
    <t>капсулы nespresso vertuo</t>
  </si>
  <si>
    <t>насос велосипедный с манометром</t>
  </si>
  <si>
    <t>выключатель legrand</t>
  </si>
  <si>
    <t>домашки</t>
  </si>
  <si>
    <t>sailor moon книга</t>
  </si>
  <si>
    <t>футболка с черепами</t>
  </si>
  <si>
    <t>школьный рюкзак мальчики</t>
  </si>
  <si>
    <t>рюкзак рыбацкий</t>
  </si>
  <si>
    <t>нескафе бариста</t>
  </si>
  <si>
    <t>пленка на заднюю панель iphone</t>
  </si>
  <si>
    <t>лейка на душ</t>
  </si>
  <si>
    <t>платье с драпировкой</t>
  </si>
  <si>
    <t>конструктор электронный</t>
  </si>
  <si>
    <t>платье из льна kayros летние</t>
  </si>
  <si>
    <t>chapter косметика</t>
  </si>
  <si>
    <t>гель лак розовый неон</t>
  </si>
  <si>
    <t>костюм мед сестры</t>
  </si>
  <si>
    <t>64920348</t>
  </si>
  <si>
    <t>20 в одном</t>
  </si>
  <si>
    <t>мобильный телефон android</t>
  </si>
  <si>
    <t xml:space="preserve">нан тройной комфорт </t>
  </si>
  <si>
    <t>защитное стекло айфон 8plus</t>
  </si>
  <si>
    <t>mothercare платье</t>
  </si>
  <si>
    <t>шифоньеры</t>
  </si>
  <si>
    <t>fiffo</t>
  </si>
  <si>
    <t>пинцеты медицинские</t>
  </si>
  <si>
    <t>10893073</t>
  </si>
  <si>
    <t>puff plus</t>
  </si>
  <si>
    <t>мужские смарт часы</t>
  </si>
  <si>
    <t xml:space="preserve">термос детский </t>
  </si>
  <si>
    <t xml:space="preserve">от перхоти </t>
  </si>
  <si>
    <t>веткорез</t>
  </si>
  <si>
    <t>памперсы 5 размер</t>
  </si>
  <si>
    <t>тюль в гостиную 5 метров</t>
  </si>
  <si>
    <t>66488478</t>
  </si>
  <si>
    <t>издательство клевер</t>
  </si>
  <si>
    <t>mandalorian</t>
  </si>
  <si>
    <t>hoco ew02</t>
  </si>
  <si>
    <t>пилки opi</t>
  </si>
  <si>
    <t>lu minate</t>
  </si>
  <si>
    <t>melani</t>
  </si>
  <si>
    <t>niki filini</t>
  </si>
  <si>
    <t>дорожный фен складной</t>
  </si>
  <si>
    <t>маска на рот</t>
  </si>
  <si>
    <t>emani</t>
  </si>
  <si>
    <t>накидка на ножки</t>
  </si>
  <si>
    <t>игрушка пирамидка</t>
  </si>
  <si>
    <t>oztas</t>
  </si>
  <si>
    <t>бескаркасное кресло в машину</t>
  </si>
  <si>
    <t>хоббит или туда и обратно книга</t>
  </si>
  <si>
    <t>стивин кинг</t>
  </si>
  <si>
    <t>сумочка поп ит</t>
  </si>
  <si>
    <t>замшевые кеды женские</t>
  </si>
  <si>
    <t>sbleskom женский</t>
  </si>
  <si>
    <t>диксон ампулы</t>
  </si>
  <si>
    <t>cd rw</t>
  </si>
  <si>
    <t>сложи узор кубики</t>
  </si>
  <si>
    <t>абисиб</t>
  </si>
  <si>
    <t>realmi 6</t>
  </si>
  <si>
    <t>тушь 2000 calorie</t>
  </si>
  <si>
    <t xml:space="preserve">парктроник </t>
  </si>
  <si>
    <t>костюм брючный женский деловой оверсайз</t>
  </si>
  <si>
    <t>платье квадратный вырез</t>
  </si>
  <si>
    <t>love republic аксессуары</t>
  </si>
  <si>
    <t>опарыш</t>
  </si>
  <si>
    <t>стебель бамбука</t>
  </si>
  <si>
    <t>magsafe держатель</t>
  </si>
  <si>
    <t>платье карандаш летнее</t>
  </si>
  <si>
    <t>видеоэндоскоп</t>
  </si>
  <si>
    <t>eva обувь</t>
  </si>
  <si>
    <t>козий пух</t>
  </si>
  <si>
    <t>40092865</t>
  </si>
  <si>
    <t>кристи косметика</t>
  </si>
  <si>
    <t>кольцо мужское спаси и сохрани</t>
  </si>
  <si>
    <t>гидравлический пресс</t>
  </si>
  <si>
    <t>18466392</t>
  </si>
  <si>
    <t>доширак лапша</t>
  </si>
  <si>
    <t>бутсы nike mercurial</t>
  </si>
  <si>
    <t>защитное стекло хонор 10</t>
  </si>
  <si>
    <t>полисорбат 20</t>
  </si>
  <si>
    <t>садовые табуреты</t>
  </si>
  <si>
    <t>любовь в эпоху ненависти</t>
  </si>
  <si>
    <t>mitao cat</t>
  </si>
  <si>
    <t>so bio etic</t>
  </si>
  <si>
    <t>ободок красный</t>
  </si>
  <si>
    <t>подставка под фрезы</t>
  </si>
  <si>
    <t>носки-тапочки</t>
  </si>
  <si>
    <t xml:space="preserve"> трусы</t>
  </si>
  <si>
    <t>семена розмарин</t>
  </si>
  <si>
    <t>alive витамины</t>
  </si>
  <si>
    <t>кроссовки guess женские</t>
  </si>
  <si>
    <t>футболки с принтом больших размеров</t>
  </si>
  <si>
    <t xml:space="preserve">благодарность </t>
  </si>
  <si>
    <t>кольт экспресс</t>
  </si>
  <si>
    <t>картина по номерам 40х50</t>
  </si>
  <si>
    <t>кеды женские белые кожаные лето</t>
  </si>
  <si>
    <t>12454410</t>
  </si>
  <si>
    <t>rioba чай</t>
  </si>
  <si>
    <t>61888665</t>
  </si>
  <si>
    <t>70574401</t>
  </si>
  <si>
    <t>soloha</t>
  </si>
  <si>
    <t>partybox jbl</t>
  </si>
  <si>
    <t>галстук в клетку</t>
  </si>
  <si>
    <t>комбинезон весна осень</t>
  </si>
  <si>
    <t>брелок амонг ас</t>
  </si>
  <si>
    <t>таволга</t>
  </si>
  <si>
    <t>13444737</t>
  </si>
  <si>
    <t>расческа хвостик</t>
  </si>
  <si>
    <t>тушь loreal paris</t>
  </si>
  <si>
    <t>декоративные баночки</t>
  </si>
  <si>
    <t>мотоцикл детский каталка</t>
  </si>
  <si>
    <t>септилин</t>
  </si>
  <si>
    <t>phomemo</t>
  </si>
  <si>
    <t>3d печать</t>
  </si>
  <si>
    <t>friso 3</t>
  </si>
  <si>
    <t>тени bourjois</t>
  </si>
  <si>
    <t>tornado tactical</t>
  </si>
  <si>
    <t>костюм брючный женский летний лен</t>
  </si>
  <si>
    <t>стекло на айфон 12 про макс</t>
  </si>
  <si>
    <t>сапоги резиновые женские демисезонные</t>
  </si>
  <si>
    <t>защитное стекло 12 pro max</t>
  </si>
  <si>
    <t>гель с алоэ</t>
  </si>
  <si>
    <t>by</t>
  </si>
  <si>
    <t>рулевые наконечники ваз</t>
  </si>
  <si>
    <t xml:space="preserve">samsung a32 </t>
  </si>
  <si>
    <t>инкубатор блиц 72</t>
  </si>
  <si>
    <t>modum</t>
  </si>
  <si>
    <t>жидкие обои белые</t>
  </si>
  <si>
    <t>darvish</t>
  </si>
  <si>
    <t>evo коврики в машину</t>
  </si>
  <si>
    <t>шторы плиссе бумажные</t>
  </si>
  <si>
    <t>наклейка на карту аниме</t>
  </si>
  <si>
    <t>usa polo</t>
  </si>
  <si>
    <t>книга жестокий принц</t>
  </si>
  <si>
    <t>серые штаны женские</t>
  </si>
  <si>
    <t>копилка машина</t>
  </si>
  <si>
    <t>реплика на форсы</t>
  </si>
  <si>
    <t>калоши утепленные</t>
  </si>
  <si>
    <t>наушники айрподс оригинал</t>
  </si>
  <si>
    <t>часы восток с автоподзаводом</t>
  </si>
  <si>
    <t>шампунь хед энд шолдерс</t>
  </si>
  <si>
    <t>montone</t>
  </si>
  <si>
    <t>кассеты винус</t>
  </si>
  <si>
    <t>контактные линзы alcon</t>
  </si>
  <si>
    <t>тизин</t>
  </si>
  <si>
    <t>свитшот голубой женский</t>
  </si>
  <si>
    <t>красный бархат смесь</t>
  </si>
  <si>
    <t>спортивное питание креатин</t>
  </si>
  <si>
    <t>плавки женские хлопок</t>
  </si>
  <si>
    <t>активный сабвуфер</t>
  </si>
  <si>
    <t>царевны кукла</t>
  </si>
  <si>
    <t>кронштейн на кухню</t>
  </si>
  <si>
    <t>rogers</t>
  </si>
  <si>
    <t xml:space="preserve">осмокот </t>
  </si>
  <si>
    <t>повербанк беспроводной</t>
  </si>
  <si>
    <t>ночнушки женские шелковые</t>
  </si>
  <si>
    <t>мини мусорка</t>
  </si>
  <si>
    <t>колготки incanto</t>
  </si>
  <si>
    <t>худи palm angels</t>
  </si>
  <si>
    <t>жалюзи от солнца</t>
  </si>
  <si>
    <t>кедровый кофе</t>
  </si>
  <si>
    <t>телфон</t>
  </si>
  <si>
    <t>чехол на samsung a03 core</t>
  </si>
  <si>
    <t>непроливайка с трубочкой</t>
  </si>
  <si>
    <t>alopel</t>
  </si>
  <si>
    <t>духи кирке</t>
  </si>
  <si>
    <t xml:space="preserve">полынь </t>
  </si>
  <si>
    <t>накладные соски</t>
  </si>
  <si>
    <t>антистатик спрей</t>
  </si>
  <si>
    <t>мужские ботинки весна осень</t>
  </si>
  <si>
    <t xml:space="preserve">брюки мужские летние </t>
  </si>
  <si>
    <t>джинсы женские светло серые</t>
  </si>
  <si>
    <t>katomi</t>
  </si>
  <si>
    <t>панировочные сухари оранжевые</t>
  </si>
  <si>
    <t>черные кроссовки с белой подошвой</t>
  </si>
  <si>
    <t>камера на компьютер</t>
  </si>
  <si>
    <t>кеды мужские кожа</t>
  </si>
  <si>
    <t>magic 5 oils</t>
  </si>
  <si>
    <t>revenge</t>
  </si>
  <si>
    <t>удочки зимней ловли</t>
  </si>
  <si>
    <t>купальник низ</t>
  </si>
  <si>
    <t>чехол на samsung j5 2016 galaxy</t>
  </si>
  <si>
    <t>шприц 5 мл</t>
  </si>
  <si>
    <t>игровые телефоны</t>
  </si>
  <si>
    <t>пимафукорт</t>
  </si>
  <si>
    <t>жалюзийные двери</t>
  </si>
  <si>
    <t>kahi</t>
  </si>
  <si>
    <t>foryou</t>
  </si>
  <si>
    <t>штаны клешь</t>
  </si>
  <si>
    <t>носки пьер карден</t>
  </si>
  <si>
    <t>наклейки на стекло авто</t>
  </si>
  <si>
    <t>автомобильные лампы</t>
  </si>
  <si>
    <t>ardell накладные ресницы</t>
  </si>
  <si>
    <t>защитные шорты под юбку</t>
  </si>
  <si>
    <t>фартук и колпак детский</t>
  </si>
  <si>
    <t>захар прилепин</t>
  </si>
  <si>
    <t>кроссовки befree</t>
  </si>
  <si>
    <t>мис таис</t>
  </si>
  <si>
    <t xml:space="preserve">стульчик детский </t>
  </si>
  <si>
    <t>panda gift</t>
  </si>
  <si>
    <t xml:space="preserve">кроссовки найки </t>
  </si>
  <si>
    <t>дмб альбом</t>
  </si>
  <si>
    <t xml:space="preserve">черный гель лак </t>
  </si>
  <si>
    <t>фонарик на лоб</t>
  </si>
  <si>
    <t>ardi</t>
  </si>
  <si>
    <t>банда умников тетради</t>
  </si>
  <si>
    <t>попперс / попперсы / poppers / порно</t>
  </si>
  <si>
    <t>смесь nestogen</t>
  </si>
  <si>
    <t>соска 0+</t>
  </si>
  <si>
    <t>бамбуковые салфетки</t>
  </si>
  <si>
    <t>alphapet</t>
  </si>
  <si>
    <t>лонгслив с разрезом</t>
  </si>
  <si>
    <t>рисуем пластилином</t>
  </si>
  <si>
    <t>шелковое постельное белье комплект</t>
  </si>
  <si>
    <t>берет красный</t>
  </si>
  <si>
    <t>витамин д3 now</t>
  </si>
  <si>
    <t>турсик</t>
  </si>
  <si>
    <t>чехол на пйфон 11</t>
  </si>
  <si>
    <t>умывалка dr.jart</t>
  </si>
  <si>
    <t xml:space="preserve">наушники airpods </t>
  </si>
  <si>
    <t>чехол на часы apple watch 44 мм</t>
  </si>
  <si>
    <t>красный кошелек женский</t>
  </si>
  <si>
    <t>шапка gulliver</t>
  </si>
  <si>
    <t>шарики буквы</t>
  </si>
  <si>
    <t>спортивки мужские твое</t>
  </si>
  <si>
    <t>ободок кожаный</t>
  </si>
  <si>
    <t>противень металлический</t>
  </si>
  <si>
    <t xml:space="preserve">белье эротическое </t>
  </si>
  <si>
    <t>бананки джинсы</t>
  </si>
  <si>
    <t>левотироксин</t>
  </si>
  <si>
    <t>luce del sole бюстгальтер</t>
  </si>
  <si>
    <t>посуда пасха</t>
  </si>
  <si>
    <t>токоноле</t>
  </si>
  <si>
    <t>от простатита</t>
  </si>
  <si>
    <t>кроссовки женские на платформе обувь</t>
  </si>
  <si>
    <t>коралки</t>
  </si>
  <si>
    <t>камистад</t>
  </si>
  <si>
    <t>чипсы насти ивлеевой</t>
  </si>
  <si>
    <t>масло листьев усьмы</t>
  </si>
  <si>
    <t>грабельки</t>
  </si>
  <si>
    <t>чехол xiaomi 9</t>
  </si>
  <si>
    <t>сепаратор мотор сич</t>
  </si>
  <si>
    <t>швабра моп</t>
  </si>
  <si>
    <t>clive&amp;keira</t>
  </si>
  <si>
    <t>nasomatto black afgano</t>
  </si>
  <si>
    <t>гравити фолз игрушки</t>
  </si>
  <si>
    <t>favorite</t>
  </si>
  <si>
    <t>наклейка на авто v</t>
  </si>
  <si>
    <t>чехол на телефон xiaomi redmi note 7</t>
  </si>
  <si>
    <t>макс мара</t>
  </si>
  <si>
    <t>бейсболка goorin brothers</t>
  </si>
  <si>
    <t>49946076</t>
  </si>
  <si>
    <t>lay's</t>
  </si>
  <si>
    <t xml:space="preserve">серебро кольца </t>
  </si>
  <si>
    <t>шорты с карманами</t>
  </si>
  <si>
    <t>аквафор прованс</t>
  </si>
  <si>
    <t>молекула мандарин</t>
  </si>
  <si>
    <t>соковыжималки</t>
  </si>
  <si>
    <t>саксофон игрушка</t>
  </si>
  <si>
    <t>самолеты</t>
  </si>
  <si>
    <t>gade</t>
  </si>
  <si>
    <t>70mai видеорегистратор автомобильный</t>
  </si>
  <si>
    <t>зеркало косметическое с ручкой</t>
  </si>
  <si>
    <t>усилитель звука слуховой аппарат</t>
  </si>
  <si>
    <t>женский костюм с брюками</t>
  </si>
  <si>
    <t>купальник с чашечками</t>
  </si>
  <si>
    <t>костюм спортивный женский белый</t>
  </si>
  <si>
    <t>пинетки носочки</t>
  </si>
  <si>
    <t>yoko san трусики</t>
  </si>
  <si>
    <t>corner</t>
  </si>
  <si>
    <t>платье летние больших размеров удлиненные</t>
  </si>
  <si>
    <t>сплен</t>
  </si>
  <si>
    <t>штаны мужские с накладными карманами</t>
  </si>
  <si>
    <t>китайские бады</t>
  </si>
  <si>
    <t>туфли со шнурками</t>
  </si>
  <si>
    <t>пустышка 0 мес</t>
  </si>
  <si>
    <t>электрогитары</t>
  </si>
  <si>
    <t>turfline</t>
  </si>
  <si>
    <t>timex</t>
  </si>
  <si>
    <t>мебельный замок</t>
  </si>
  <si>
    <t>платье леопардовое вечернее</t>
  </si>
  <si>
    <t>счет</t>
  </si>
  <si>
    <t>гайколом</t>
  </si>
  <si>
    <t>бананка сумка</t>
  </si>
  <si>
    <t>liewood</t>
  </si>
  <si>
    <t>мужские рубашки поло трикотажные</t>
  </si>
  <si>
    <t>джинсы zolla mom</t>
  </si>
  <si>
    <t>пневмошланги</t>
  </si>
  <si>
    <t>тетроген</t>
  </si>
  <si>
    <t>краситель пищевой распылитель</t>
  </si>
  <si>
    <t>кашпо из бетона</t>
  </si>
  <si>
    <t>чемодан дорожный на колесах</t>
  </si>
  <si>
    <t xml:space="preserve">комбинезоны </t>
  </si>
  <si>
    <t>ножницы цапельки</t>
  </si>
  <si>
    <t>тапочки мужские уличные</t>
  </si>
  <si>
    <t>а52 256</t>
  </si>
  <si>
    <t>косметолог</t>
  </si>
  <si>
    <t>бюстгальтер с поролоном</t>
  </si>
  <si>
    <t>бады эвалар</t>
  </si>
  <si>
    <t>птф ваз</t>
  </si>
  <si>
    <t>погрузчик</t>
  </si>
  <si>
    <t>morpheus</t>
  </si>
  <si>
    <t>вигна</t>
  </si>
  <si>
    <t>дезодоранты nivea</t>
  </si>
  <si>
    <t>кошачий ошейник</t>
  </si>
  <si>
    <t>строительный скотч</t>
  </si>
  <si>
    <t>трикотажные лосины</t>
  </si>
  <si>
    <t>coola</t>
  </si>
  <si>
    <t>elovena</t>
  </si>
  <si>
    <t>мужское портмоне кожаное</t>
  </si>
  <si>
    <t>firsttry</t>
  </si>
  <si>
    <t>лампочки габаритные на авто</t>
  </si>
  <si>
    <t>эпам 24</t>
  </si>
  <si>
    <t>рекуператоры</t>
  </si>
  <si>
    <t>ножной насос</t>
  </si>
  <si>
    <t>эхолот рыболовный</t>
  </si>
  <si>
    <t>шампунь dove объем и восстановление</t>
  </si>
  <si>
    <t>одежда адидас</t>
  </si>
  <si>
    <t>термоскотч</t>
  </si>
  <si>
    <t>стекло на телефон хонор</t>
  </si>
  <si>
    <t>мифы и легенды</t>
  </si>
  <si>
    <t>семена помидоров</t>
  </si>
  <si>
    <t>тревел формат</t>
  </si>
  <si>
    <t>плакат азбука</t>
  </si>
  <si>
    <t>g love крем</t>
  </si>
  <si>
    <t>37899723</t>
  </si>
  <si>
    <t>пылесос моющий томас</t>
  </si>
  <si>
    <t>обложка на диплом</t>
  </si>
  <si>
    <t>роберт грин</t>
  </si>
  <si>
    <t>guard-shoes</t>
  </si>
  <si>
    <t xml:space="preserve">манхва </t>
  </si>
  <si>
    <t>luscan</t>
  </si>
  <si>
    <t>43918871</t>
  </si>
  <si>
    <t>ночной комплект женский с шортами</t>
  </si>
  <si>
    <t xml:space="preserve">травы </t>
  </si>
  <si>
    <t>дорожный набор шампунь гель</t>
  </si>
  <si>
    <t>мангалы грили, мангалы и барбекю</t>
  </si>
  <si>
    <t>кофтп</t>
  </si>
  <si>
    <t>брюки найк мужские спортивные</t>
  </si>
  <si>
    <t>сыр бри</t>
  </si>
  <si>
    <t>комбинезон нательный на молнии</t>
  </si>
  <si>
    <t xml:space="preserve"> тренч</t>
  </si>
  <si>
    <t>clever woman studio</t>
  </si>
  <si>
    <t>lador набор</t>
  </si>
  <si>
    <t xml:space="preserve">чехол редми </t>
  </si>
  <si>
    <t xml:space="preserve">шестигранник </t>
  </si>
  <si>
    <t>туфли мужские демисезонные</t>
  </si>
  <si>
    <t>спортивный костюм женский с лосинами</t>
  </si>
  <si>
    <t>накопитель ssd</t>
  </si>
  <si>
    <t>косюм</t>
  </si>
  <si>
    <t>драг с</t>
  </si>
  <si>
    <t>наклейки на конверт свадебные</t>
  </si>
  <si>
    <t>blendy</t>
  </si>
  <si>
    <t>custom</t>
  </si>
  <si>
    <t>картина с часами</t>
  </si>
  <si>
    <t>nina ricci premier jour</t>
  </si>
  <si>
    <t>зеркало пленка</t>
  </si>
  <si>
    <t>термозащита волос</t>
  </si>
  <si>
    <t>etemia</t>
  </si>
  <si>
    <t>шлейф машинка по дереву</t>
  </si>
  <si>
    <t>o'stin рубашка</t>
  </si>
  <si>
    <t>3d массажер</t>
  </si>
  <si>
    <t xml:space="preserve">шампунь ollin </t>
  </si>
  <si>
    <t>чехол на iphone 11 прозрачный</t>
  </si>
  <si>
    <t>сироп попкорн</t>
  </si>
  <si>
    <t>швабра рыжий кот</t>
  </si>
  <si>
    <t>наушники беспроводные marshall</t>
  </si>
  <si>
    <t xml:space="preserve">adidas кофта </t>
  </si>
  <si>
    <t>пудра b</t>
  </si>
  <si>
    <t>жакет lime</t>
  </si>
  <si>
    <t>невотон</t>
  </si>
  <si>
    <t>вса</t>
  </si>
  <si>
    <t>полки подвесные</t>
  </si>
  <si>
    <t>сварочный полуавтомат аврора</t>
  </si>
  <si>
    <t>иллиес</t>
  </si>
  <si>
    <t>american crew шампунь</t>
  </si>
  <si>
    <t>автовоз игрушки</t>
  </si>
  <si>
    <t>red machine</t>
  </si>
  <si>
    <t>4596765</t>
  </si>
  <si>
    <t>lava</t>
  </si>
  <si>
    <t>краски по дереву</t>
  </si>
  <si>
    <t>набор мебели детской</t>
  </si>
  <si>
    <t>23146423</t>
  </si>
  <si>
    <t>фалоимитаторы</t>
  </si>
  <si>
    <t xml:space="preserve">многоразовые трусики </t>
  </si>
  <si>
    <t xml:space="preserve">худи оверсайз мужское </t>
  </si>
  <si>
    <t>вишневые косточки грелка</t>
  </si>
  <si>
    <t>boticelli</t>
  </si>
  <si>
    <t>klio top</t>
  </si>
  <si>
    <t>наволочки декоративные гобеленовые</t>
  </si>
  <si>
    <t>брашинг фен</t>
  </si>
  <si>
    <t>гел</t>
  </si>
  <si>
    <t>защита на стол</t>
  </si>
  <si>
    <t>66093773</t>
  </si>
  <si>
    <t>mac cheese</t>
  </si>
  <si>
    <t>платье с бабочками</t>
  </si>
  <si>
    <t>от псориаза на голове</t>
  </si>
  <si>
    <t>строчный пробойник</t>
  </si>
  <si>
    <t>одноразовые стаканы 500 мл</t>
  </si>
  <si>
    <t>носки мужские набор серые</t>
  </si>
  <si>
    <t>vivo y31 аксессуары</t>
  </si>
  <si>
    <t>набор трусы женские белье</t>
  </si>
  <si>
    <t>printbar</t>
  </si>
  <si>
    <t>шорты до колена</t>
  </si>
  <si>
    <t>кроссовки мужские puma x-ray</t>
  </si>
  <si>
    <t xml:space="preserve">беговел детский </t>
  </si>
  <si>
    <t>трусы мужские удлиненные</t>
  </si>
  <si>
    <t>hydra care</t>
  </si>
  <si>
    <t>matvienko</t>
  </si>
  <si>
    <t>голубой агат</t>
  </si>
  <si>
    <t>фнаф 5 игрушки</t>
  </si>
  <si>
    <t>pikamo</t>
  </si>
  <si>
    <t>подушка жираф</t>
  </si>
  <si>
    <t>aroma rich</t>
  </si>
  <si>
    <t>кроссовки женские хаки</t>
  </si>
  <si>
    <t>бианки виталий книги</t>
  </si>
  <si>
    <t>мир фантастики</t>
  </si>
  <si>
    <t>рулонные шторы ширина 120</t>
  </si>
  <si>
    <t>платье женское сиреневое</t>
  </si>
  <si>
    <t>мини видео камера</t>
  </si>
  <si>
    <t>49612819</t>
  </si>
  <si>
    <t>jimmy</t>
  </si>
  <si>
    <t>тени revolution makeup</t>
  </si>
  <si>
    <t xml:space="preserve">футболка брат </t>
  </si>
  <si>
    <t>74282404</t>
  </si>
  <si>
    <t>ремень грм приора</t>
  </si>
  <si>
    <t>монтажка</t>
  </si>
  <si>
    <t>ввг гост</t>
  </si>
  <si>
    <t>нож дамаск</t>
  </si>
  <si>
    <t>плита с духовкой</t>
  </si>
  <si>
    <t>постельное белье с бравл старс</t>
  </si>
  <si>
    <t>машинка bmw</t>
  </si>
  <si>
    <t>бальзам трессеме</t>
  </si>
  <si>
    <t>отдушки косметические</t>
  </si>
  <si>
    <t>топ гель</t>
  </si>
  <si>
    <t>manti</t>
  </si>
  <si>
    <t>чехол на redmi 5 xiaomi</t>
  </si>
  <si>
    <t>белье постельное 1,5 спальное</t>
  </si>
  <si>
    <t xml:space="preserve">луна </t>
  </si>
  <si>
    <t>haiba</t>
  </si>
  <si>
    <t>боди женские твое</t>
  </si>
  <si>
    <t>55524719</t>
  </si>
  <si>
    <t xml:space="preserve">кеды женские адидас </t>
  </si>
  <si>
    <t>66916265</t>
  </si>
  <si>
    <t>монохром</t>
  </si>
  <si>
    <t>детский автомобиль</t>
  </si>
  <si>
    <t>амброксан</t>
  </si>
  <si>
    <t>тренчкот женский длинный</t>
  </si>
  <si>
    <t>беговые шорты</t>
  </si>
  <si>
    <t>matisse</t>
  </si>
  <si>
    <t>элеганза</t>
  </si>
  <si>
    <t>andrea</t>
  </si>
  <si>
    <t>vifon</t>
  </si>
  <si>
    <t>кофе в зернах jardin</t>
  </si>
  <si>
    <t>зип толстовка</t>
  </si>
  <si>
    <t>eveline botanic expert</t>
  </si>
  <si>
    <t>huawei y6 2019 чехол</t>
  </si>
  <si>
    <t xml:space="preserve">шампур </t>
  </si>
  <si>
    <t>сандалии ортопедические женские</t>
  </si>
  <si>
    <t>игрушки музыкальные</t>
  </si>
  <si>
    <t>чикен ган</t>
  </si>
  <si>
    <t>other stories</t>
  </si>
  <si>
    <t>игрушка антистресс пупырка</t>
  </si>
  <si>
    <t xml:space="preserve">детский зонтик </t>
  </si>
  <si>
    <t>54431104</t>
  </si>
  <si>
    <t>фруктовый пилинг</t>
  </si>
  <si>
    <t>махровое постельное белье</t>
  </si>
  <si>
    <t>чехол на табурет круглый</t>
  </si>
  <si>
    <t>iloveobuv</t>
  </si>
  <si>
    <t>skin-tone corrector</t>
  </si>
  <si>
    <t>asics куртка</t>
  </si>
  <si>
    <t>pekah тонер</t>
  </si>
  <si>
    <t>форма мишки</t>
  </si>
  <si>
    <t>гарри поттер фигурка</t>
  </si>
  <si>
    <t>жаккард ткань</t>
  </si>
  <si>
    <t>пудра коллаген 13</t>
  </si>
  <si>
    <t>атомайзер 10 мл</t>
  </si>
  <si>
    <t>американские товары</t>
  </si>
  <si>
    <t>авалон от клопов</t>
  </si>
  <si>
    <t>бежевое пальто</t>
  </si>
  <si>
    <t>calzetti сумка</t>
  </si>
  <si>
    <t>джемпер мужской с длинным рукавом</t>
  </si>
  <si>
    <t>таз строительный круглый</t>
  </si>
  <si>
    <t>redmi 9c телефон</t>
  </si>
  <si>
    <t>sovalina девочки</t>
  </si>
  <si>
    <t>ухват</t>
  </si>
  <si>
    <t>griga</t>
  </si>
  <si>
    <t>постельное белье tac</t>
  </si>
  <si>
    <t>дисплей iphone</t>
  </si>
  <si>
    <t xml:space="preserve">органик микс </t>
  </si>
  <si>
    <t>level</t>
  </si>
  <si>
    <t>постельное белье унисон</t>
  </si>
  <si>
    <t>л-карнитин l-карнитин</t>
  </si>
  <si>
    <t>туфли золотые</t>
  </si>
  <si>
    <t>туфли respect</t>
  </si>
  <si>
    <t xml:space="preserve">рама </t>
  </si>
  <si>
    <t>жилет мужской джинсовый</t>
  </si>
  <si>
    <t>слитный купальник женский белье</t>
  </si>
  <si>
    <t>твое свитер</t>
  </si>
  <si>
    <t>бенефит</t>
  </si>
  <si>
    <t xml:space="preserve">слабительное </t>
  </si>
  <si>
    <t>крем огуречный</t>
  </si>
  <si>
    <t>бампер на айфон 12</t>
  </si>
  <si>
    <t>блуза с кружевом</t>
  </si>
  <si>
    <t>7222189</t>
  </si>
  <si>
    <t>imenka гель-лак</t>
  </si>
  <si>
    <t>узбекский нож пчак</t>
  </si>
  <si>
    <t>70870181</t>
  </si>
  <si>
    <t>кофе в зернах egoist</t>
  </si>
  <si>
    <t>брюки женские 3/4</t>
  </si>
  <si>
    <t>отбеливающие полоски ino pro</t>
  </si>
  <si>
    <t>юбка шотландка</t>
  </si>
  <si>
    <t>боди белый женский</t>
  </si>
  <si>
    <t>39257598</t>
  </si>
  <si>
    <t>genetic</t>
  </si>
  <si>
    <t>цитрулин малат</t>
  </si>
  <si>
    <t>свитшот женский больших размеров</t>
  </si>
  <si>
    <t xml:space="preserve">голубые джинсы </t>
  </si>
  <si>
    <t>58480528</t>
  </si>
  <si>
    <t>сумка шопер мини</t>
  </si>
  <si>
    <t xml:space="preserve">сумки спортивные </t>
  </si>
  <si>
    <t>арина балерина</t>
  </si>
  <si>
    <t xml:space="preserve">флюид </t>
  </si>
  <si>
    <t>24695834</t>
  </si>
  <si>
    <t>libero up and go</t>
  </si>
  <si>
    <t xml:space="preserve">костюм трикотажный </t>
  </si>
  <si>
    <t>электроплита с духовкой техника</t>
  </si>
  <si>
    <t>футболка mango kids</t>
  </si>
  <si>
    <t>27696138</t>
  </si>
  <si>
    <t>holiday at home</t>
  </si>
  <si>
    <t>стикеры атака титанов</t>
  </si>
  <si>
    <t>люминофор порошок</t>
  </si>
  <si>
    <t>блузки без рукавов</t>
  </si>
  <si>
    <t>зефир 1 кг</t>
  </si>
  <si>
    <t>фотоаппараты моментальной печати</t>
  </si>
  <si>
    <t>buds 3 lite</t>
  </si>
  <si>
    <t>джинсы на резинке женские брюки</t>
  </si>
  <si>
    <t>charismo</t>
  </si>
  <si>
    <t>рубашки женские белые хлопок школа</t>
  </si>
  <si>
    <t xml:space="preserve">nishoomi </t>
  </si>
  <si>
    <t>славита</t>
  </si>
  <si>
    <t>костюм штаны клеш</t>
  </si>
  <si>
    <t xml:space="preserve">массажный стол </t>
  </si>
  <si>
    <t>носки adidas мужские</t>
  </si>
  <si>
    <t>samba adidas</t>
  </si>
  <si>
    <t>адидас детский</t>
  </si>
  <si>
    <t>diablo</t>
  </si>
  <si>
    <t>do4a lab протеин</t>
  </si>
  <si>
    <t>футболка скриптонит</t>
  </si>
  <si>
    <t>барберри</t>
  </si>
  <si>
    <t xml:space="preserve">корм кошачий </t>
  </si>
  <si>
    <t>тротуарные формы</t>
  </si>
  <si>
    <t>estel alpha homme шампунь</t>
  </si>
  <si>
    <t>шампунь хеден шолдерс мужской</t>
  </si>
  <si>
    <t>матрас ортопедический 180х200</t>
  </si>
  <si>
    <t>леовит суп</t>
  </si>
  <si>
    <t>серый гель лак</t>
  </si>
  <si>
    <t>кофе со сливками</t>
  </si>
  <si>
    <t>dikijris</t>
  </si>
  <si>
    <t>плащ длинный женский</t>
  </si>
  <si>
    <t>сосна</t>
  </si>
  <si>
    <t>стакан бумажный 250</t>
  </si>
  <si>
    <t>спортивное худи женское</t>
  </si>
  <si>
    <t>ивлин во</t>
  </si>
  <si>
    <t>утепленный костюм</t>
  </si>
  <si>
    <t>sweethorse</t>
  </si>
  <si>
    <t>стол писменный</t>
  </si>
  <si>
    <t>костюм женский шорты и футболка</t>
  </si>
  <si>
    <t>футболка с мишками</t>
  </si>
  <si>
    <t>kari baby девочки одежда</t>
  </si>
  <si>
    <t>подставка под бутыль 19 литров</t>
  </si>
  <si>
    <t>life</t>
  </si>
  <si>
    <t>шлак лак</t>
  </si>
  <si>
    <t>чешки золотые</t>
  </si>
  <si>
    <t>chocolatier estel</t>
  </si>
  <si>
    <t>выручалочка</t>
  </si>
  <si>
    <t>лп</t>
  </si>
  <si>
    <t>хагги вагги большой</t>
  </si>
  <si>
    <t>моветон</t>
  </si>
  <si>
    <t>гель лак кислотный</t>
  </si>
  <si>
    <t>леггинсы больших размеров женские</t>
  </si>
  <si>
    <t>стелаж угловой</t>
  </si>
  <si>
    <t>набор тапочек</t>
  </si>
  <si>
    <t>мыло одноразовое</t>
  </si>
  <si>
    <t>комбенизон джинсовый</t>
  </si>
  <si>
    <t>мелки детские</t>
  </si>
  <si>
    <t>набор гигиенических помад</t>
  </si>
  <si>
    <t>nyx тональный</t>
  </si>
  <si>
    <t>шоппер экокожа</t>
  </si>
  <si>
    <t>детский баскетбол</t>
  </si>
  <si>
    <t>51395393</t>
  </si>
  <si>
    <t>выжигание</t>
  </si>
  <si>
    <t>деловой костюм с юбкой</t>
  </si>
  <si>
    <t>k-on</t>
  </si>
  <si>
    <t>топ топ сандалии</t>
  </si>
  <si>
    <t>метчики</t>
  </si>
  <si>
    <t>фоторамка 40х60</t>
  </si>
  <si>
    <t>пуховик короткий женский</t>
  </si>
  <si>
    <t>капли в глаза</t>
  </si>
  <si>
    <t>постельное 1.5</t>
  </si>
  <si>
    <t>куртки подростковые на мальчика</t>
  </si>
  <si>
    <t>литература егэ</t>
  </si>
  <si>
    <t>codred</t>
  </si>
  <si>
    <t>shik помада</t>
  </si>
  <si>
    <t>alize puffy color</t>
  </si>
  <si>
    <t>платье женское большой размер</t>
  </si>
  <si>
    <t>vans кеды женские</t>
  </si>
  <si>
    <t>зимнее пальто женское</t>
  </si>
  <si>
    <t>спойлер на авто</t>
  </si>
  <si>
    <t>птичье молоко рот фронт</t>
  </si>
  <si>
    <t>виниловый проигрыватель ретро</t>
  </si>
  <si>
    <t>от простуды</t>
  </si>
  <si>
    <t>стекло на poco m3</t>
  </si>
  <si>
    <t>клималанин</t>
  </si>
  <si>
    <t>mediven</t>
  </si>
  <si>
    <t>прописи по математике</t>
  </si>
  <si>
    <t>чай tisun</t>
  </si>
  <si>
    <t>фигуристка</t>
  </si>
  <si>
    <t>пион древовидный</t>
  </si>
  <si>
    <t>автомагнитолы 2din андроид</t>
  </si>
  <si>
    <t>leon обувь</t>
  </si>
  <si>
    <t>вешалки-плечики</t>
  </si>
  <si>
    <t>электромельница перец/соль</t>
  </si>
  <si>
    <t>tweezerman</t>
  </si>
  <si>
    <t>желетки женские</t>
  </si>
  <si>
    <t>seven</t>
  </si>
  <si>
    <t>чехол xiaomi redmi 5 plus</t>
  </si>
  <si>
    <t>eva solo</t>
  </si>
  <si>
    <t>blago</t>
  </si>
  <si>
    <t>кросссовки</t>
  </si>
  <si>
    <t>o2 live</t>
  </si>
  <si>
    <t>садовый пылесос</t>
  </si>
  <si>
    <t>птф гранта</t>
  </si>
  <si>
    <t xml:space="preserve">сера </t>
  </si>
  <si>
    <t>книга лвпг</t>
  </si>
  <si>
    <t>украшение на леске</t>
  </si>
  <si>
    <t>кожевенные инструменты</t>
  </si>
  <si>
    <t>комод на кухню</t>
  </si>
  <si>
    <t>old spice шампунь</t>
  </si>
  <si>
    <t>кепка nhl</t>
  </si>
  <si>
    <t>кеды мужские на липучках</t>
  </si>
  <si>
    <t>elma</t>
  </si>
  <si>
    <t>razer kraken</t>
  </si>
  <si>
    <t>blauer мужской</t>
  </si>
  <si>
    <t xml:space="preserve">полоски </t>
  </si>
  <si>
    <t>оружие из cs go</t>
  </si>
  <si>
    <t>чехол 12 iphone pro</t>
  </si>
  <si>
    <t>банка с пробковой крышкой</t>
  </si>
  <si>
    <t>46902889</t>
  </si>
  <si>
    <t>гантел</t>
  </si>
  <si>
    <t>шлепанцы адидас мужские</t>
  </si>
  <si>
    <t>перчатки в полоску</t>
  </si>
  <si>
    <t>y</t>
  </si>
  <si>
    <t>66937818</t>
  </si>
  <si>
    <t>нейлоновые перчатки</t>
  </si>
  <si>
    <t>коврики прикроватный</t>
  </si>
  <si>
    <t>мукофальк</t>
  </si>
  <si>
    <t>72583887</t>
  </si>
  <si>
    <t>карты 13 карт</t>
  </si>
  <si>
    <t xml:space="preserve">галстуки </t>
  </si>
  <si>
    <t>анкера</t>
  </si>
  <si>
    <t>чехол на huawei p smart 2018</t>
  </si>
  <si>
    <t>кардиган детский на пуговицах</t>
  </si>
  <si>
    <t>lux visage помада</t>
  </si>
  <si>
    <t xml:space="preserve">крем от морщин </t>
  </si>
  <si>
    <t>тетради набор</t>
  </si>
  <si>
    <t>кресло походное</t>
  </si>
  <si>
    <t>домоседы</t>
  </si>
  <si>
    <t>solo true bags</t>
  </si>
  <si>
    <t>капусинатор</t>
  </si>
  <si>
    <t>guess сумка кросс боди</t>
  </si>
  <si>
    <t>бетаин бад</t>
  </si>
  <si>
    <t>шланг 1 дюйм</t>
  </si>
  <si>
    <t>адидас трико</t>
  </si>
  <si>
    <t>женское пальто весна</t>
  </si>
  <si>
    <t>холодильник настольный</t>
  </si>
  <si>
    <t>кольцо с красным камнем</t>
  </si>
  <si>
    <t>зеленый хаги ваги</t>
  </si>
  <si>
    <t>шапки весенние</t>
  </si>
  <si>
    <t>3d стикеры объемные</t>
  </si>
  <si>
    <t>cool</t>
  </si>
  <si>
    <t>iphone 12 256</t>
  </si>
  <si>
    <t>скоростные колпачки</t>
  </si>
  <si>
    <t>платье женское вельветовое</t>
  </si>
  <si>
    <t>noom</t>
  </si>
  <si>
    <t xml:space="preserve">парные брелки </t>
  </si>
  <si>
    <t>67016679</t>
  </si>
  <si>
    <t>бомбер женский кожаный</t>
  </si>
  <si>
    <t>дэнди</t>
  </si>
  <si>
    <t>веселка</t>
  </si>
  <si>
    <t>абрикос</t>
  </si>
  <si>
    <t>nord</t>
  </si>
  <si>
    <t>расческа с ионизацией</t>
  </si>
  <si>
    <t>подушка под колени</t>
  </si>
  <si>
    <t>резиновые полусапоги женские</t>
  </si>
  <si>
    <t>простынь на резинке 80х200 см</t>
  </si>
  <si>
    <t>4forms</t>
  </si>
  <si>
    <t>сток дефект</t>
  </si>
  <si>
    <t>оттеночный бальзам красный</t>
  </si>
  <si>
    <t>комбинезон женский летний джинсовый</t>
  </si>
  <si>
    <t>ночь в лиссабоне книга</t>
  </si>
  <si>
    <t>агуша смесь</t>
  </si>
  <si>
    <t>брачный костюм женский</t>
  </si>
  <si>
    <t>пасхальный кролик фигурка</t>
  </si>
  <si>
    <t>глобус светильник</t>
  </si>
  <si>
    <t>книга нисы</t>
  </si>
  <si>
    <t>тормозной диск</t>
  </si>
  <si>
    <t>маммут</t>
  </si>
  <si>
    <t>alize lanagold classic</t>
  </si>
  <si>
    <t>армейский котелок</t>
  </si>
  <si>
    <t>трусы омса</t>
  </si>
  <si>
    <t xml:space="preserve">геотекстиль </t>
  </si>
  <si>
    <t>39712281</t>
  </si>
  <si>
    <t>костюм женский брючный летний</t>
  </si>
  <si>
    <t>платье красное в горошек</t>
  </si>
  <si>
    <t>карамзин</t>
  </si>
  <si>
    <t>масура</t>
  </si>
  <si>
    <t>удалитель краски с металла</t>
  </si>
  <si>
    <t>костюм женский спорт шик</t>
  </si>
  <si>
    <t>weleda skin food</t>
  </si>
  <si>
    <t>игровой набор инструментов</t>
  </si>
  <si>
    <t>фонарь на голову</t>
  </si>
  <si>
    <t>серьги bts</t>
  </si>
  <si>
    <t>чехол на наушники pro 4</t>
  </si>
  <si>
    <t>теплый костюм женский</t>
  </si>
  <si>
    <t>тоналка кушон</t>
  </si>
  <si>
    <t>мед халат женский</t>
  </si>
  <si>
    <t>обложка а5</t>
  </si>
  <si>
    <t xml:space="preserve">топ лапша </t>
  </si>
  <si>
    <t>одежда на годик</t>
  </si>
  <si>
    <t>под фрукты</t>
  </si>
  <si>
    <t>karher</t>
  </si>
  <si>
    <t xml:space="preserve">спагетти </t>
  </si>
  <si>
    <t>меч световой</t>
  </si>
  <si>
    <t xml:space="preserve">машина каталка </t>
  </si>
  <si>
    <t xml:space="preserve">казеин </t>
  </si>
  <si>
    <t>масло автомобильное 5w40</t>
  </si>
  <si>
    <t>шорты розовые женские</t>
  </si>
  <si>
    <t>reserved брюки</t>
  </si>
  <si>
    <t>тональный крем лореаль матовый</t>
  </si>
  <si>
    <t>болгарка бош</t>
  </si>
  <si>
    <t>свитера мужские</t>
  </si>
  <si>
    <t>eos бальзам</t>
  </si>
  <si>
    <t>чехол samsung a10 книжка</t>
  </si>
  <si>
    <t>изи адидас</t>
  </si>
  <si>
    <t>бакуганы набор</t>
  </si>
  <si>
    <t>мандрагора</t>
  </si>
  <si>
    <t>йодамарин</t>
  </si>
  <si>
    <t>жирорастворимые красители</t>
  </si>
  <si>
    <t>сандалии закрытые женские</t>
  </si>
  <si>
    <t>женские трусики шорты</t>
  </si>
  <si>
    <t>футболки найк оверсайз</t>
  </si>
  <si>
    <t xml:space="preserve">фемостон </t>
  </si>
  <si>
    <t>каша в пакетиках без варки</t>
  </si>
  <si>
    <t>легинсы найк</t>
  </si>
  <si>
    <t xml:space="preserve">брюки бананы </t>
  </si>
  <si>
    <t>guess сумки и рюкзаки</t>
  </si>
  <si>
    <t>букет из шоколада</t>
  </si>
  <si>
    <t>стилиус</t>
  </si>
  <si>
    <t>шланг прозрачный</t>
  </si>
  <si>
    <t>экко сумки женские</t>
  </si>
  <si>
    <t>рюкзак амонг ас</t>
  </si>
  <si>
    <t xml:space="preserve">обои в детскую </t>
  </si>
  <si>
    <t>bibs 18-36</t>
  </si>
  <si>
    <t>толстовки парные</t>
  </si>
  <si>
    <t>janod</t>
  </si>
  <si>
    <t>футболка с цифрами</t>
  </si>
  <si>
    <t xml:space="preserve">очки от солнца </t>
  </si>
  <si>
    <t>желтые кроссовки</t>
  </si>
  <si>
    <t>hogan</t>
  </si>
  <si>
    <t>французские духи женские</t>
  </si>
  <si>
    <t xml:space="preserve">organic shop </t>
  </si>
  <si>
    <t>кольцо цепочка</t>
  </si>
  <si>
    <t>чугунный казан наманган</t>
  </si>
  <si>
    <t xml:space="preserve">iphone 10 </t>
  </si>
  <si>
    <t xml:space="preserve">твое футболки женские </t>
  </si>
  <si>
    <t>ткань дак</t>
  </si>
  <si>
    <t>набор футболок женских</t>
  </si>
  <si>
    <t>форма на выпускной</t>
  </si>
  <si>
    <t>кукла еви</t>
  </si>
  <si>
    <t>tokibaby</t>
  </si>
  <si>
    <t>костюм на хэллоуин</t>
  </si>
  <si>
    <t>fortnite игрушки</t>
  </si>
  <si>
    <t>ликер бейлиз</t>
  </si>
  <si>
    <t>хелат цинка</t>
  </si>
  <si>
    <t>наперник 60х60</t>
  </si>
  <si>
    <t>петли мебельные накладные</t>
  </si>
  <si>
    <t>2852525</t>
  </si>
  <si>
    <t>champion худи</t>
  </si>
  <si>
    <t>asics gel nandi</t>
  </si>
  <si>
    <t>unq</t>
  </si>
  <si>
    <t>мозаика с шуруповертом</t>
  </si>
  <si>
    <t>джойстик на xbox 360</t>
  </si>
  <si>
    <t>aprelle</t>
  </si>
  <si>
    <t>сабо с закрытым носом</t>
  </si>
  <si>
    <t>картофелесажалка</t>
  </si>
  <si>
    <t>костюм в зал</t>
  </si>
  <si>
    <t>стенка в спальню</t>
  </si>
  <si>
    <t>romanson часы</t>
  </si>
  <si>
    <t>11706393</t>
  </si>
  <si>
    <t>туфли в стиле мэри джейн</t>
  </si>
  <si>
    <t>форд фьюжн</t>
  </si>
  <si>
    <t xml:space="preserve">кроссовки рибок женские </t>
  </si>
  <si>
    <t>костюм красный женский</t>
  </si>
  <si>
    <t>laura biagiotti</t>
  </si>
  <si>
    <t>доктор джарт пенка</t>
  </si>
  <si>
    <t>evoluderm</t>
  </si>
  <si>
    <t>сережки куроми</t>
  </si>
  <si>
    <t xml:space="preserve">toyota </t>
  </si>
  <si>
    <t>брелок динозавр</t>
  </si>
  <si>
    <t>гельлаки</t>
  </si>
  <si>
    <t>дом игровой</t>
  </si>
  <si>
    <t>сетевой шнур</t>
  </si>
  <si>
    <t>платье бохо миди</t>
  </si>
  <si>
    <t>alevi</t>
  </si>
  <si>
    <t>костюм спортивный с начесом</t>
  </si>
  <si>
    <t>kotex прокладки</t>
  </si>
  <si>
    <t>подушка какашка</t>
  </si>
  <si>
    <t>кроссовки мужские nb</t>
  </si>
  <si>
    <t>лайкра футболка</t>
  </si>
  <si>
    <t>горшок с автополивом белый</t>
  </si>
  <si>
    <t>yeezy boost 350 мужские</t>
  </si>
  <si>
    <t>ночник-светильник настенный</t>
  </si>
  <si>
    <t>пудра арт визаж</t>
  </si>
  <si>
    <t>электро бритва триммер</t>
  </si>
  <si>
    <t>игрушечный автомат ак-47</t>
  </si>
  <si>
    <t xml:space="preserve">свеча на торт </t>
  </si>
  <si>
    <t xml:space="preserve">бруско миникан </t>
  </si>
  <si>
    <t>ветровка рейма</t>
  </si>
  <si>
    <t>nd play</t>
  </si>
  <si>
    <t>покрывало и шторы</t>
  </si>
  <si>
    <t>бутылка nike</t>
  </si>
  <si>
    <t>кашпо из дерева</t>
  </si>
  <si>
    <t>календарь 2022 настенный</t>
  </si>
  <si>
    <t>рубашка на мальчика поло</t>
  </si>
  <si>
    <t>женские трусы больших размеров</t>
  </si>
  <si>
    <t xml:space="preserve">подставка под ноутбук </t>
  </si>
  <si>
    <t>tebiskin</t>
  </si>
  <si>
    <t>подгузники трусики helen harper</t>
  </si>
  <si>
    <t>топ бандана</t>
  </si>
  <si>
    <t>rada russkikh гидрофильное масло</t>
  </si>
  <si>
    <t>кот басик оригинал</t>
  </si>
  <si>
    <t>кинолог</t>
  </si>
  <si>
    <t>карманный нож</t>
  </si>
  <si>
    <t>шторы блэкаут на кольцах</t>
  </si>
  <si>
    <t>качели гнездо с каркасом</t>
  </si>
  <si>
    <t>amanita muscaria</t>
  </si>
  <si>
    <t>jess манго</t>
  </si>
  <si>
    <t>вок с крышкой</t>
  </si>
  <si>
    <t>мармелад фигурный</t>
  </si>
  <si>
    <t>isotonic</t>
  </si>
  <si>
    <t>клавесы</t>
  </si>
  <si>
    <t>лента rgb</t>
  </si>
  <si>
    <t>микозан</t>
  </si>
  <si>
    <t>тени с шиммером</t>
  </si>
  <si>
    <t>ободок с ушками детский</t>
  </si>
  <si>
    <t>защита от мозолей</t>
  </si>
  <si>
    <t>конфеты со стевией</t>
  </si>
  <si>
    <t>платье мешок</t>
  </si>
  <si>
    <t>подводки цветные</t>
  </si>
  <si>
    <t>mika</t>
  </si>
  <si>
    <t>автопарфюм женский</t>
  </si>
  <si>
    <t>золотой меркурий</t>
  </si>
  <si>
    <t>динозаврики игрушки</t>
  </si>
  <si>
    <t>термокостюм</t>
  </si>
  <si>
    <t>paco rabanne olympea</t>
  </si>
  <si>
    <t>большие настенные часы</t>
  </si>
  <si>
    <t>coconut батончик</t>
  </si>
  <si>
    <t>подгузники дада</t>
  </si>
  <si>
    <t>русский огород</t>
  </si>
  <si>
    <t>шопер женский</t>
  </si>
  <si>
    <t>люблю</t>
  </si>
  <si>
    <t>куртка из овчины</t>
  </si>
  <si>
    <t>куртка самбо</t>
  </si>
  <si>
    <t>легинсы хлопок</t>
  </si>
  <si>
    <t>denastia</t>
  </si>
  <si>
    <t>пасхальные корзины</t>
  </si>
  <si>
    <t>limerence белье</t>
  </si>
  <si>
    <t>адвент календарь с шоколадом</t>
  </si>
  <si>
    <t>маска какаши</t>
  </si>
  <si>
    <t>изадора</t>
  </si>
  <si>
    <t>очки -3,5</t>
  </si>
  <si>
    <t>эдамаме</t>
  </si>
  <si>
    <t>заколки маленькие</t>
  </si>
  <si>
    <t>12372049</t>
  </si>
  <si>
    <t>сыворотка с гиалуроновой кислотой</t>
  </si>
  <si>
    <t>здесь родины моей начало</t>
  </si>
  <si>
    <t>прада обувь</t>
  </si>
  <si>
    <t>афабазол</t>
  </si>
  <si>
    <t>yamada</t>
  </si>
  <si>
    <t>шорты самбо детские</t>
  </si>
  <si>
    <t>анальные шарики с вибрацией</t>
  </si>
  <si>
    <t>резиновые сапоги reima</t>
  </si>
  <si>
    <t>футболки аниме токийский гуль</t>
  </si>
  <si>
    <t>купальник push up</t>
  </si>
  <si>
    <t>сандаловое масло</t>
  </si>
  <si>
    <t>чехол honor 8c</t>
  </si>
  <si>
    <t>паллет</t>
  </si>
  <si>
    <t>бокалы пивные</t>
  </si>
  <si>
    <t>клин</t>
  </si>
  <si>
    <t xml:space="preserve">тачки </t>
  </si>
  <si>
    <t>отсасыватель</t>
  </si>
  <si>
    <t>ваз 2107 пластик</t>
  </si>
  <si>
    <t>vichy шампунь от перхоти</t>
  </si>
  <si>
    <t>ipurity</t>
  </si>
  <si>
    <t>сандалии puma</t>
  </si>
  <si>
    <t>детское ведерко</t>
  </si>
  <si>
    <t>блокнот единорог</t>
  </si>
  <si>
    <t>плинтус кухонный</t>
  </si>
  <si>
    <t>сухарница с крышкой</t>
  </si>
  <si>
    <t>куртка осень мальчик весна</t>
  </si>
  <si>
    <t>предохранители</t>
  </si>
  <si>
    <t>чехол на samsung s21 fe</t>
  </si>
  <si>
    <t>лю цысинь</t>
  </si>
  <si>
    <t>естель кератин</t>
  </si>
  <si>
    <t>74772535</t>
  </si>
  <si>
    <t>huntsman костюм</t>
  </si>
  <si>
    <t>48100092</t>
  </si>
  <si>
    <t>лосины и футболка</t>
  </si>
  <si>
    <t>ксерокс лазерный</t>
  </si>
  <si>
    <t>наматрасник 160*80</t>
  </si>
  <si>
    <t>столики туалетные</t>
  </si>
  <si>
    <t>походный чайник</t>
  </si>
  <si>
    <t>хранение носков</t>
  </si>
  <si>
    <t>68985650</t>
  </si>
  <si>
    <t>крестик серебро 925</t>
  </si>
  <si>
    <t>вывеска открыто</t>
  </si>
  <si>
    <t>kickers купальник</t>
  </si>
  <si>
    <t>39190853</t>
  </si>
  <si>
    <t>колготки женские 70 день черные</t>
  </si>
  <si>
    <t>круг полировальный 125</t>
  </si>
  <si>
    <t>richenna</t>
  </si>
  <si>
    <t>блендео</t>
  </si>
  <si>
    <t>банкомат</t>
  </si>
  <si>
    <t>berlingo рюкзак</t>
  </si>
  <si>
    <t>fox&amp;bunny</t>
  </si>
  <si>
    <t>женское поло белое</t>
  </si>
  <si>
    <t>спортивные брюки adidas</t>
  </si>
  <si>
    <t>телефон филипс</t>
  </si>
  <si>
    <t>серьги изумруд</t>
  </si>
  <si>
    <t>48654137</t>
  </si>
  <si>
    <t>бдсм наборы</t>
  </si>
  <si>
    <t>консилер белый</t>
  </si>
  <si>
    <t>кентервильское привидение</t>
  </si>
  <si>
    <t>батарейка 23a 12v</t>
  </si>
  <si>
    <t>косилер</t>
  </si>
  <si>
    <t xml:space="preserve">rimmel </t>
  </si>
  <si>
    <t>мини сумка кросс боди</t>
  </si>
  <si>
    <t>одежда лето</t>
  </si>
  <si>
    <t>34826710</t>
  </si>
  <si>
    <t>eltempo</t>
  </si>
  <si>
    <t>ghd</t>
  </si>
  <si>
    <t>болт колесный</t>
  </si>
  <si>
    <t xml:space="preserve">carhartt </t>
  </si>
  <si>
    <t>симилак детское питание</t>
  </si>
  <si>
    <t>естель шампунь и бальзам</t>
  </si>
  <si>
    <t>batiste xxl</t>
  </si>
  <si>
    <t>deepcool</t>
  </si>
  <si>
    <t>дверные ручки в шкаф</t>
  </si>
  <si>
    <t>чокер бархат</t>
  </si>
  <si>
    <t>кикимора шампунь</t>
  </si>
  <si>
    <t>коврик пазл комнатный</t>
  </si>
  <si>
    <t>revlon professional uniq one</t>
  </si>
  <si>
    <t>ekonika обувь лоферы</t>
  </si>
  <si>
    <t>дифференциальный автомат</t>
  </si>
  <si>
    <t>сумка с фермуаром</t>
  </si>
  <si>
    <t>лампа gu 5.3</t>
  </si>
  <si>
    <t xml:space="preserve">лента классный руководитель </t>
  </si>
  <si>
    <t>valery little dress</t>
  </si>
  <si>
    <t>топ ассиметричный</t>
  </si>
  <si>
    <t>защитное стекло redmi 8</t>
  </si>
  <si>
    <t>старт</t>
  </si>
  <si>
    <t>оливковое масло холодного отжима</t>
  </si>
  <si>
    <t>под специи подставка</t>
  </si>
  <si>
    <t xml:space="preserve">нистожен </t>
  </si>
  <si>
    <t>зинирит</t>
  </si>
  <si>
    <t xml:space="preserve">заглушка </t>
  </si>
  <si>
    <t>47145733</t>
  </si>
  <si>
    <t>9438184</t>
  </si>
  <si>
    <t>подарок учителю на выпускной</t>
  </si>
  <si>
    <t>носки майнкрафт</t>
  </si>
  <si>
    <t>гладиолусы искусственные</t>
  </si>
  <si>
    <t>карты уно пластик</t>
  </si>
  <si>
    <t>чехол на планшет dexp</t>
  </si>
  <si>
    <t>смартфон redmi 9c</t>
  </si>
  <si>
    <t>rowenta щипцы</t>
  </si>
  <si>
    <t>платье пиджак черное</t>
  </si>
  <si>
    <t>цепочка на шею с мишками</t>
  </si>
  <si>
    <t xml:space="preserve">телефон honor </t>
  </si>
  <si>
    <t>redmi 9 t чехол</t>
  </si>
  <si>
    <t>шлепанцы crocs</t>
  </si>
  <si>
    <t>samsung galaxy a03s</t>
  </si>
  <si>
    <t>garnier автозагар</t>
  </si>
  <si>
    <t>шнур капроновый</t>
  </si>
  <si>
    <t>2500 задач по математике</t>
  </si>
  <si>
    <t>surgi</t>
  </si>
  <si>
    <t>monsophie</t>
  </si>
  <si>
    <t>кс</t>
  </si>
  <si>
    <t xml:space="preserve">том и джерри </t>
  </si>
  <si>
    <t>цветные бомбошки</t>
  </si>
  <si>
    <t>шторки на окна</t>
  </si>
  <si>
    <t>кресло качели кокон</t>
  </si>
  <si>
    <t>reddragon</t>
  </si>
  <si>
    <t>neomix</t>
  </si>
  <si>
    <t>торба</t>
  </si>
  <si>
    <t>katlen платье</t>
  </si>
  <si>
    <t>fosta</t>
  </si>
  <si>
    <t>емколбаски</t>
  </si>
  <si>
    <t>ошейник со стразами</t>
  </si>
  <si>
    <t>11805194</t>
  </si>
  <si>
    <t>слаим</t>
  </si>
  <si>
    <t>belle jardin</t>
  </si>
  <si>
    <t>чехол на телефон хонор</t>
  </si>
  <si>
    <t>ногти наклодные</t>
  </si>
  <si>
    <t>looklady</t>
  </si>
  <si>
    <t>дублерин воротничковый</t>
  </si>
  <si>
    <t>йота</t>
  </si>
  <si>
    <t>rizziano</t>
  </si>
  <si>
    <t>компрессор автомобиль</t>
  </si>
  <si>
    <t>токарный по дереву</t>
  </si>
  <si>
    <t>уно флип</t>
  </si>
  <si>
    <t>эколавка</t>
  </si>
  <si>
    <t>koton блузка</t>
  </si>
  <si>
    <t>наклейки на дозатор</t>
  </si>
  <si>
    <t>плед 90 200</t>
  </si>
  <si>
    <t>костюм мужской горка демисезон</t>
  </si>
  <si>
    <t>комбинезон рабочий фаптм</t>
  </si>
  <si>
    <t>curex estel</t>
  </si>
  <si>
    <t>i want to believe</t>
  </si>
  <si>
    <t>кроватт</t>
  </si>
  <si>
    <t>usb aux</t>
  </si>
  <si>
    <t>лаш</t>
  </si>
  <si>
    <t>коврик туристический толстый</t>
  </si>
  <si>
    <t>пастила vitaminos</t>
  </si>
  <si>
    <t>бамага а4</t>
  </si>
  <si>
    <t>сумка шопер из ткани</t>
  </si>
  <si>
    <t>подстветка</t>
  </si>
  <si>
    <t>logic compact капсулы</t>
  </si>
  <si>
    <t>издательство стрекоза</t>
  </si>
  <si>
    <t>kurt</t>
  </si>
  <si>
    <t>стиль 90-х</t>
  </si>
  <si>
    <t>палантин летний</t>
  </si>
  <si>
    <t>ранец ортопедический школьный девочки</t>
  </si>
  <si>
    <t>пластырь мепиформ</t>
  </si>
  <si>
    <t>книга худшие подруги</t>
  </si>
  <si>
    <t>венчик маленький</t>
  </si>
  <si>
    <t>бурга</t>
  </si>
  <si>
    <t>тапочки мужские адидас</t>
  </si>
  <si>
    <t>ткань сетка стрейч</t>
  </si>
  <si>
    <t>плел</t>
  </si>
  <si>
    <t>тульский самовар</t>
  </si>
  <si>
    <t xml:space="preserve">простынь на резинке 160х200 </t>
  </si>
  <si>
    <t>турбослим батончик</t>
  </si>
  <si>
    <t>оранжевый хаги ваги</t>
  </si>
  <si>
    <t>респератор</t>
  </si>
  <si>
    <t>stetson</t>
  </si>
  <si>
    <t>пеногенератор ручной</t>
  </si>
  <si>
    <t>креманки набор</t>
  </si>
  <si>
    <t>авс</t>
  </si>
  <si>
    <t>iphone 11 чехол на с принтом</t>
  </si>
  <si>
    <t>стильные футболки женские</t>
  </si>
  <si>
    <t>тоусы женские</t>
  </si>
  <si>
    <t>чулки женские хлопковые</t>
  </si>
  <si>
    <t>perfecta</t>
  </si>
  <si>
    <t>кофе в банке</t>
  </si>
  <si>
    <t>cettua</t>
  </si>
  <si>
    <t xml:space="preserve">швабра с распылителем </t>
  </si>
  <si>
    <t>шорты женские длинные летние</t>
  </si>
  <si>
    <t>galaxy s21 fe</t>
  </si>
  <si>
    <t>13837179</t>
  </si>
  <si>
    <t>судно</t>
  </si>
  <si>
    <t>карты игральные 36</t>
  </si>
  <si>
    <t>тилье</t>
  </si>
  <si>
    <t>детский фотоаппарат с играми</t>
  </si>
  <si>
    <t>маска из игры в кальмара</t>
  </si>
  <si>
    <t>кофе кимбо</t>
  </si>
  <si>
    <t>брюки женские больших размеров классические</t>
  </si>
  <si>
    <t>карло позалини</t>
  </si>
  <si>
    <t>колпачки на болты колеса</t>
  </si>
  <si>
    <t>парик красный</t>
  </si>
  <si>
    <t>короткое белое платье</t>
  </si>
  <si>
    <t>biomio гель</t>
  </si>
  <si>
    <t xml:space="preserve">стропа </t>
  </si>
  <si>
    <t>эспадрильи женские на танкетке</t>
  </si>
  <si>
    <t>анорак город горький</t>
  </si>
  <si>
    <t>обручальные кольца 585 пробы</t>
  </si>
  <si>
    <t>regent inox</t>
  </si>
  <si>
    <t>15683614</t>
  </si>
  <si>
    <t>diacont-тест-полоски</t>
  </si>
  <si>
    <t>voopo</t>
  </si>
  <si>
    <t>картина по номерам дневники</t>
  </si>
  <si>
    <t>плед новогодний</t>
  </si>
  <si>
    <t>гранже</t>
  </si>
  <si>
    <t>баска ремень</t>
  </si>
  <si>
    <t xml:space="preserve">луи филипп </t>
  </si>
  <si>
    <t>promoda</t>
  </si>
  <si>
    <t>лето в пионерском галстуке  книга</t>
  </si>
  <si>
    <t>киндер бегемотики</t>
  </si>
  <si>
    <t>41494743</t>
  </si>
  <si>
    <t>шампунь hask</t>
  </si>
  <si>
    <t>31700308</t>
  </si>
  <si>
    <t>би</t>
  </si>
  <si>
    <t>офисное платье с коротким рукавом</t>
  </si>
  <si>
    <t>массажео</t>
  </si>
  <si>
    <t>вологодский текстиль</t>
  </si>
  <si>
    <t>микроволновки 20л</t>
  </si>
  <si>
    <t>платок летний</t>
  </si>
  <si>
    <t>труп невесты</t>
  </si>
  <si>
    <t>минералка</t>
  </si>
  <si>
    <t>полетка теней</t>
  </si>
  <si>
    <t>подстаканник металлический</t>
  </si>
  <si>
    <t>футболка итачи</t>
  </si>
  <si>
    <t>brownie шоколад</t>
  </si>
  <si>
    <t>naturella ежедневные</t>
  </si>
  <si>
    <t>джемпер женский остин</t>
  </si>
  <si>
    <t>женские толстовки на молнии</t>
  </si>
  <si>
    <t>аосепт</t>
  </si>
  <si>
    <t xml:space="preserve">юбка брюки </t>
  </si>
  <si>
    <t>платье летние женское</t>
  </si>
  <si>
    <t>палетка консилеров</t>
  </si>
  <si>
    <t>бэмби</t>
  </si>
  <si>
    <t>38764845</t>
  </si>
  <si>
    <t>свадебный костюм женский</t>
  </si>
  <si>
    <t>нитки набор</t>
  </si>
  <si>
    <t>puma rebound joy</t>
  </si>
  <si>
    <t>мужские резиновые сапоги эва</t>
  </si>
  <si>
    <t>босоножки текстиль</t>
  </si>
  <si>
    <t>бра настенное</t>
  </si>
  <si>
    <t xml:space="preserve">epica </t>
  </si>
  <si>
    <t xml:space="preserve">электролобзик </t>
  </si>
  <si>
    <t>кошелек девчачий</t>
  </si>
  <si>
    <t>стекло redmi 9a</t>
  </si>
  <si>
    <t>игра джуманджи</t>
  </si>
  <si>
    <t>юбка аниме плиссе</t>
  </si>
  <si>
    <t>леопардовые брюки</t>
  </si>
  <si>
    <t>лопатки детские</t>
  </si>
  <si>
    <t>olesa chugunova одежда</t>
  </si>
  <si>
    <t>dmb</t>
  </si>
  <si>
    <t>платье необычное</t>
  </si>
  <si>
    <t>эмалированное ведро</t>
  </si>
  <si>
    <t>топ коричневый женский</t>
  </si>
  <si>
    <t>плед клетчатый</t>
  </si>
  <si>
    <t>lm</t>
  </si>
  <si>
    <t>christina крем</t>
  </si>
  <si>
    <t>клиторальный вибратор</t>
  </si>
  <si>
    <t>хулиганка</t>
  </si>
  <si>
    <t>биобьюти биочистка</t>
  </si>
  <si>
    <t>54001310</t>
  </si>
  <si>
    <t>вера караваева</t>
  </si>
  <si>
    <t>спортивное термобелье</t>
  </si>
  <si>
    <t>подставка под ногу гитариста</t>
  </si>
  <si>
    <t>sokolov серебро</t>
  </si>
  <si>
    <t>befree бомбер</t>
  </si>
  <si>
    <t>вареники</t>
  </si>
  <si>
    <t>часы с шагомером</t>
  </si>
  <si>
    <t>vittoria vicci блузка</t>
  </si>
  <si>
    <t>motorola razr v3</t>
  </si>
  <si>
    <t>levis 514</t>
  </si>
  <si>
    <t>ekel крем</t>
  </si>
  <si>
    <t>наволочки 40х60</t>
  </si>
  <si>
    <t>ролл мат</t>
  </si>
  <si>
    <t>43885216</t>
  </si>
  <si>
    <t>духи гучи</t>
  </si>
  <si>
    <t>35901014</t>
  </si>
  <si>
    <t>modress женский</t>
  </si>
  <si>
    <t>средство 20 в 1</t>
  </si>
  <si>
    <t>покрывало велюровое 220х240 см</t>
  </si>
  <si>
    <t>цельный купальник</t>
  </si>
  <si>
    <t>lacoste парфюм</t>
  </si>
  <si>
    <t>электроинструмент dewalt</t>
  </si>
  <si>
    <t>пуштунка</t>
  </si>
  <si>
    <t>защитный барьер детский</t>
  </si>
  <si>
    <t>маршмеллоу набор</t>
  </si>
  <si>
    <t>пиджаки мужские летние</t>
  </si>
  <si>
    <t>спортивный костюм детский на молнии</t>
  </si>
  <si>
    <t>white box</t>
  </si>
  <si>
    <t>цепочка с кулоном серебро</t>
  </si>
  <si>
    <t>гелендваген</t>
  </si>
  <si>
    <t>безрукавки болоневые мужские</t>
  </si>
  <si>
    <t>сантехника смеситель</t>
  </si>
  <si>
    <t>красти бокс коробка</t>
  </si>
  <si>
    <t>самсунг а52 128гб</t>
  </si>
  <si>
    <t>датированный ежедневник 2022</t>
  </si>
  <si>
    <t>realmi c21y</t>
  </si>
  <si>
    <t>crockid пижама</t>
  </si>
  <si>
    <t>ремувер эстель</t>
  </si>
  <si>
    <t>johnson baby</t>
  </si>
  <si>
    <t>геншин дакимакура</t>
  </si>
  <si>
    <t>ткань масло</t>
  </si>
  <si>
    <t>крем от волос</t>
  </si>
  <si>
    <t>замороженный чай</t>
  </si>
  <si>
    <t>cher-neva</t>
  </si>
  <si>
    <t>bourjois healthy mix</t>
  </si>
  <si>
    <t>батник женский белый</t>
  </si>
  <si>
    <t>клатчи женские</t>
  </si>
  <si>
    <t>носки корги</t>
  </si>
  <si>
    <t>велотрусы мужские</t>
  </si>
  <si>
    <t>58844301</t>
  </si>
  <si>
    <t>ноги</t>
  </si>
  <si>
    <t>стекло на huawei p30 lite</t>
  </si>
  <si>
    <t>журнал майнкрафт</t>
  </si>
  <si>
    <t>мужские прокладки</t>
  </si>
  <si>
    <t>meeple house</t>
  </si>
  <si>
    <t>ajs</t>
  </si>
  <si>
    <t>65601294</t>
  </si>
  <si>
    <t>духи манго</t>
  </si>
  <si>
    <t>ваза с зайцами</t>
  </si>
  <si>
    <t>66593776</t>
  </si>
  <si>
    <t>чехол на iphone xs max силикон</t>
  </si>
  <si>
    <t>риккер</t>
  </si>
  <si>
    <t>комбинезон в рубчик</t>
  </si>
  <si>
    <t>карамбейби</t>
  </si>
  <si>
    <t>no.brend.sorry</t>
  </si>
  <si>
    <t>3d чехол</t>
  </si>
  <si>
    <t>cotton moda</t>
  </si>
  <si>
    <t>наклейки на одежду и обувь</t>
  </si>
  <si>
    <t>мезароллер</t>
  </si>
  <si>
    <t>кулон на цепочке</t>
  </si>
  <si>
    <t>perfect for you</t>
  </si>
  <si>
    <t>стаканы цветные</t>
  </si>
  <si>
    <t>fashion zone</t>
  </si>
  <si>
    <t>стаканы pasabahce</t>
  </si>
  <si>
    <t>48815459</t>
  </si>
  <si>
    <t>браслет плетеный</t>
  </si>
  <si>
    <t>felina бюстгальтер женский</t>
  </si>
  <si>
    <t>garnier от солнца</t>
  </si>
  <si>
    <t>сапожки резиновые девочке</t>
  </si>
  <si>
    <t>джинсы benetton женские</t>
  </si>
  <si>
    <t>24634720</t>
  </si>
  <si>
    <t xml:space="preserve">туники женские </t>
  </si>
  <si>
    <t>права</t>
  </si>
  <si>
    <t>сумка шопер с надписью</t>
  </si>
  <si>
    <t>57841678</t>
  </si>
  <si>
    <t>слитный женский купальник</t>
  </si>
  <si>
    <t>суппорт автомобильный</t>
  </si>
  <si>
    <t>valtec</t>
  </si>
  <si>
    <t>расширитель рта</t>
  </si>
  <si>
    <t>стул пластиковый детский</t>
  </si>
  <si>
    <t>laneige lip sleeping mask</t>
  </si>
  <si>
    <t>бокалы люминарк</t>
  </si>
  <si>
    <t>ummah</t>
  </si>
  <si>
    <t>кашемир 100%</t>
  </si>
  <si>
    <t>lipton чай</t>
  </si>
  <si>
    <t>royal barber</t>
  </si>
  <si>
    <t>канарейка</t>
  </si>
  <si>
    <t>база под тени nyx</t>
  </si>
  <si>
    <t xml:space="preserve">тапенер </t>
  </si>
  <si>
    <t>morgan's</t>
  </si>
  <si>
    <t>бейсболка brawl stars</t>
  </si>
  <si>
    <t>matchbox машинки</t>
  </si>
  <si>
    <t>уепочка</t>
  </si>
  <si>
    <t>сумки из ткани женские</t>
  </si>
  <si>
    <t>elkland. ботинки треккинговые</t>
  </si>
  <si>
    <t>magsafe powerbank</t>
  </si>
  <si>
    <t>драко малфой игрушка</t>
  </si>
  <si>
    <t xml:space="preserve">сумка прада </t>
  </si>
  <si>
    <t>купальник танцевальный женский</t>
  </si>
  <si>
    <t>тени ламель</t>
  </si>
  <si>
    <t>ботильоны женские замшевые</t>
  </si>
  <si>
    <t>tervolina кроссовки</t>
  </si>
  <si>
    <t>парусинки</t>
  </si>
  <si>
    <t>комбез джинсовый</t>
  </si>
  <si>
    <t>чехол на tecno camon 15 air</t>
  </si>
  <si>
    <t>стекло на эпл вотч се 40</t>
  </si>
  <si>
    <t>лион</t>
  </si>
  <si>
    <t>свитшот удлиненный женский</t>
  </si>
  <si>
    <t>блютуз колонка с радио</t>
  </si>
  <si>
    <t>25838764</t>
  </si>
  <si>
    <t>курительные трубки</t>
  </si>
  <si>
    <t>kanzler рубашка</t>
  </si>
  <si>
    <t>красовки женские летние</t>
  </si>
  <si>
    <t>макар</t>
  </si>
  <si>
    <t>пришивные кнопки</t>
  </si>
  <si>
    <t>браслет nike</t>
  </si>
  <si>
    <t>скраб от вросших волос</t>
  </si>
  <si>
    <t>alien</t>
  </si>
  <si>
    <t>сережкт</t>
  </si>
  <si>
    <t>комбинезон женский деловой</t>
  </si>
  <si>
    <t>михаил круг</t>
  </si>
  <si>
    <t>сандалики детские</t>
  </si>
  <si>
    <t>накладные ногти прозрачные</t>
  </si>
  <si>
    <t>redken уход</t>
  </si>
  <si>
    <t>tarkett</t>
  </si>
  <si>
    <t>кроссовки мужские белые летние</t>
  </si>
  <si>
    <t xml:space="preserve">matsesta </t>
  </si>
  <si>
    <t>лавандовый топ</t>
  </si>
  <si>
    <t>endor</t>
  </si>
  <si>
    <t>кофта с разрезом</t>
  </si>
  <si>
    <t>замок гаражный внутренний</t>
  </si>
  <si>
    <t>41983108</t>
  </si>
  <si>
    <t xml:space="preserve">туфли женские летние </t>
  </si>
  <si>
    <t>estel шампунь уход</t>
  </si>
  <si>
    <t>fenixfit</t>
  </si>
  <si>
    <t>простынь на резинке 150х200</t>
  </si>
  <si>
    <t>otto</t>
  </si>
  <si>
    <t>60876333</t>
  </si>
  <si>
    <t>кофе молотый egoiste</t>
  </si>
  <si>
    <t>платье женское  летнее</t>
  </si>
  <si>
    <t>деловой женский костюм</t>
  </si>
  <si>
    <t>strobbs кроссовки женские</t>
  </si>
  <si>
    <t>красавица и чудовище книга</t>
  </si>
  <si>
    <t>ваза бутылка</t>
  </si>
  <si>
    <t>пустышка 6+</t>
  </si>
  <si>
    <t>костюм рыболовный зимний</t>
  </si>
  <si>
    <t>concept club джинсы</t>
  </si>
  <si>
    <t>модели</t>
  </si>
  <si>
    <t>спортивные штаны палаццо</t>
  </si>
  <si>
    <t>брюки широкие женские большие размеры</t>
  </si>
  <si>
    <t xml:space="preserve">эрекционные кольца </t>
  </si>
  <si>
    <t>теань</t>
  </si>
  <si>
    <t>набор бальзамов</t>
  </si>
  <si>
    <t>redmi 4x чехол на телефон</t>
  </si>
  <si>
    <t>26068007</t>
  </si>
  <si>
    <t>34957937</t>
  </si>
  <si>
    <t>ольга лукас</t>
  </si>
  <si>
    <t>сандалии женские на липучках</t>
  </si>
  <si>
    <t>спортивный костюм девочки с длинными рукавами</t>
  </si>
  <si>
    <t>оппо а54</t>
  </si>
  <si>
    <t>paetki платье</t>
  </si>
  <si>
    <t>silicone natural gel</t>
  </si>
  <si>
    <t>стол уличный пластик</t>
  </si>
  <si>
    <t>biotechschool</t>
  </si>
  <si>
    <t>koss porta pro</t>
  </si>
  <si>
    <t>arm&amp;hammer</t>
  </si>
  <si>
    <t>термометр оконный уличный</t>
  </si>
  <si>
    <t>cremette</t>
  </si>
  <si>
    <t>zenden ботинки</t>
  </si>
  <si>
    <t>чехол книжка на redmi 9</t>
  </si>
  <si>
    <t>коробки конфет</t>
  </si>
  <si>
    <t>cassidy</t>
  </si>
  <si>
    <t>платье весернее</t>
  </si>
  <si>
    <t>cropped одежда</t>
  </si>
  <si>
    <t>оранжевые кроссовки</t>
  </si>
  <si>
    <t>линзы голубые 00</t>
  </si>
  <si>
    <t>все твои совершенства</t>
  </si>
  <si>
    <t>кондитерский нож</t>
  </si>
  <si>
    <t>мэджик миссис</t>
  </si>
  <si>
    <t xml:space="preserve">аска </t>
  </si>
  <si>
    <t>поролоновые чашки</t>
  </si>
  <si>
    <t>коте</t>
  </si>
  <si>
    <t>туфли спортивные</t>
  </si>
  <si>
    <t>рожок</t>
  </si>
  <si>
    <t>kamill крем</t>
  </si>
  <si>
    <t>набор полимерной глины</t>
  </si>
  <si>
    <t>дреин</t>
  </si>
  <si>
    <t>костюм красный</t>
  </si>
  <si>
    <t>кофе ambassador</t>
  </si>
  <si>
    <t>nike zoom air</t>
  </si>
  <si>
    <t>нашивки военные</t>
  </si>
  <si>
    <t>костюм на мальчика с начесом</t>
  </si>
  <si>
    <t>46115527</t>
  </si>
  <si>
    <t>карабин альпинизм</t>
  </si>
  <si>
    <t>прохорова</t>
  </si>
  <si>
    <t>bike</t>
  </si>
  <si>
    <t>браслетик на руку</t>
  </si>
  <si>
    <t>kalinoff</t>
  </si>
  <si>
    <t>матрац ватный</t>
  </si>
  <si>
    <t>лего человек паук против венома</t>
  </si>
  <si>
    <t>держатели садовые</t>
  </si>
  <si>
    <t>трюкавой самакат</t>
  </si>
  <si>
    <t>накопитель usb</t>
  </si>
  <si>
    <t>пупа 004</t>
  </si>
  <si>
    <t>бруки</t>
  </si>
  <si>
    <t>баренды</t>
  </si>
  <si>
    <t>шапка мальчику</t>
  </si>
  <si>
    <t>чехол iphone xs силиконовый</t>
  </si>
  <si>
    <t>z690</t>
  </si>
  <si>
    <t>летний комплект женский</t>
  </si>
  <si>
    <t>белые тапочки</t>
  </si>
  <si>
    <t xml:space="preserve">очки женские солнечные </t>
  </si>
  <si>
    <t>набор предметных тетрадей</t>
  </si>
  <si>
    <t>рюкзак мешок женский</t>
  </si>
  <si>
    <t>шарль перро сказки</t>
  </si>
  <si>
    <t>кроссовки скечерс</t>
  </si>
  <si>
    <t>zakka пенал</t>
  </si>
  <si>
    <t>крафт конверты</t>
  </si>
  <si>
    <t>костюм спортивный бесшовный</t>
  </si>
  <si>
    <t>вспышка</t>
  </si>
  <si>
    <t>пакет guess</t>
  </si>
  <si>
    <t>шар воздушный круглый</t>
  </si>
  <si>
    <t>koton девочки</t>
  </si>
  <si>
    <t>бюстгалтер хлопок</t>
  </si>
  <si>
    <t>27297200</t>
  </si>
  <si>
    <t>taboo духи</t>
  </si>
  <si>
    <t>спортивное боди</t>
  </si>
  <si>
    <t>мама лапша</t>
  </si>
  <si>
    <t>термокружка с трубочкой</t>
  </si>
  <si>
    <t>мыльница на ножке</t>
  </si>
  <si>
    <t>медицинские брюки женские</t>
  </si>
  <si>
    <t>манжеты трикотажные</t>
  </si>
  <si>
    <t>отважный полководец</t>
  </si>
  <si>
    <t>элиф шафак</t>
  </si>
  <si>
    <t>гриндерсы женские кожаные</t>
  </si>
  <si>
    <t>перчатка железного человека</t>
  </si>
  <si>
    <t>lord of the rings</t>
  </si>
  <si>
    <t>11566626</t>
  </si>
  <si>
    <t>скретч постер</t>
  </si>
  <si>
    <t>носки gap</t>
  </si>
  <si>
    <t>крем дезодорант</t>
  </si>
  <si>
    <t>vanilla dreams духи</t>
  </si>
  <si>
    <t>каркасные шторки</t>
  </si>
  <si>
    <t>леггинсы найк</t>
  </si>
  <si>
    <t>глицин порошок</t>
  </si>
  <si>
    <t xml:space="preserve">квест </t>
  </si>
  <si>
    <t>битое стекло</t>
  </si>
  <si>
    <t>джемпер с вырезом на груди</t>
  </si>
  <si>
    <t>рулонные шторы белые</t>
  </si>
  <si>
    <t>летние тапочки мужские</t>
  </si>
  <si>
    <t>rebecca minkoff</t>
  </si>
  <si>
    <t>малина в шоколаде</t>
  </si>
  <si>
    <t>трусы женские с высокой посадкой хлопок набор</t>
  </si>
  <si>
    <t>67139848</t>
  </si>
  <si>
    <t>эноант</t>
  </si>
  <si>
    <t>61926307</t>
  </si>
  <si>
    <t>витамины эвалар</t>
  </si>
  <si>
    <t xml:space="preserve">галоши мужские </t>
  </si>
  <si>
    <t>гель лак полупрозрачный</t>
  </si>
  <si>
    <t>комбинезон женский офисный</t>
  </si>
  <si>
    <t>шины летние r15 195 55</t>
  </si>
  <si>
    <t>солевой светильник</t>
  </si>
  <si>
    <t>кепка асикс</t>
  </si>
  <si>
    <t>26575978</t>
  </si>
  <si>
    <t>16354713</t>
  </si>
  <si>
    <t>серьги цветок</t>
  </si>
  <si>
    <t>прозрачный чехол на samsung</t>
  </si>
  <si>
    <t>бамбуковые шторы на окно</t>
  </si>
  <si>
    <t>боевые штаны</t>
  </si>
  <si>
    <t>набор ножниц</t>
  </si>
  <si>
    <t>детский календарь</t>
  </si>
  <si>
    <t>eni</t>
  </si>
  <si>
    <t>shaik 324</t>
  </si>
  <si>
    <t>литературное чтение 3 класс</t>
  </si>
  <si>
    <t>паперкрафт</t>
  </si>
  <si>
    <t>скутор</t>
  </si>
  <si>
    <t>lenovo yoga</t>
  </si>
  <si>
    <t>белое атласное платье</t>
  </si>
  <si>
    <t>постельное белье 2 спальное ночь нежна</t>
  </si>
  <si>
    <t>милана прокладки</t>
  </si>
  <si>
    <t>бибиколь творожок</t>
  </si>
  <si>
    <t xml:space="preserve">бюстгальтер топ </t>
  </si>
  <si>
    <t xml:space="preserve">спорт костюм </t>
  </si>
  <si>
    <t>косметика avon</t>
  </si>
  <si>
    <t>белый клык книга</t>
  </si>
  <si>
    <t>смерть на ниле книга</t>
  </si>
  <si>
    <t xml:space="preserve">шорты мужские адидас </t>
  </si>
  <si>
    <t>chico</t>
  </si>
  <si>
    <t>укроп сушеный приправа</t>
  </si>
  <si>
    <t>искусственное растение трава</t>
  </si>
  <si>
    <t>petmax</t>
  </si>
  <si>
    <t>спиннинги</t>
  </si>
  <si>
    <t>кладбище домашних животных книга</t>
  </si>
  <si>
    <t>стекло на redmi note 7</t>
  </si>
  <si>
    <t>air nike</t>
  </si>
  <si>
    <t>ботинки носки женские</t>
  </si>
  <si>
    <t>guess кроссовки женские</t>
  </si>
  <si>
    <t>florovit</t>
  </si>
  <si>
    <t>olia</t>
  </si>
  <si>
    <t>классный журнал 1-4 класс</t>
  </si>
  <si>
    <t>скатерть на стол клеенка</t>
  </si>
  <si>
    <t>салфетки клинекс</t>
  </si>
  <si>
    <t>8528742</t>
  </si>
  <si>
    <t>rocs baby</t>
  </si>
  <si>
    <t>книжки из фетра</t>
  </si>
  <si>
    <t>play station 4</t>
  </si>
  <si>
    <t>игровой набор продукты</t>
  </si>
  <si>
    <t>защитное стекло на 8 iphone</t>
  </si>
  <si>
    <t>женские купальники больших размеров</t>
  </si>
  <si>
    <t>конфеты сириус</t>
  </si>
  <si>
    <t>джиббитсы набор</t>
  </si>
  <si>
    <t>совушка игрушка</t>
  </si>
  <si>
    <t>лифчик топик кружевной</t>
  </si>
  <si>
    <t>чехол samsung galaxy note 10</t>
  </si>
  <si>
    <t>живой мох</t>
  </si>
  <si>
    <t>tv</t>
  </si>
  <si>
    <t>faberlic mur mur</t>
  </si>
  <si>
    <t xml:space="preserve">belle you </t>
  </si>
  <si>
    <t>trokot</t>
  </si>
  <si>
    <t>eva mosaic mono 03</t>
  </si>
  <si>
    <t>айкос 2.4</t>
  </si>
  <si>
    <t>часы настенные с подсветкой</t>
  </si>
  <si>
    <t>мой магазин игрушек</t>
  </si>
  <si>
    <t>термос xiaomi</t>
  </si>
  <si>
    <t>чехол хонор 8</t>
  </si>
  <si>
    <t>игольчатый аппликатор</t>
  </si>
  <si>
    <t>светло голубые джинсы женские</t>
  </si>
  <si>
    <t>значки аниме волейбол</t>
  </si>
  <si>
    <t>варенье из морошки</t>
  </si>
  <si>
    <t>футболка unaffected</t>
  </si>
  <si>
    <t>плащ женский весенний короткий</t>
  </si>
  <si>
    <t>pj murano</t>
  </si>
  <si>
    <t>кепка унисекс</t>
  </si>
  <si>
    <t>чулочные спицы</t>
  </si>
  <si>
    <t>брошь гранат</t>
  </si>
  <si>
    <t>вешалка в баню</t>
  </si>
  <si>
    <t>molimed</t>
  </si>
  <si>
    <t>сумки женские из натуральной кожи</t>
  </si>
  <si>
    <t>семена банана</t>
  </si>
  <si>
    <t>тумбочка под телевизоры</t>
  </si>
  <si>
    <t>12040327</t>
  </si>
  <si>
    <t>reebok кеды женские</t>
  </si>
  <si>
    <t>dr.sante маска</t>
  </si>
  <si>
    <t>лобзик по металлу</t>
  </si>
  <si>
    <t>толстовка levi's</t>
  </si>
  <si>
    <t>davines молочко</t>
  </si>
  <si>
    <t>jovi пластилин</t>
  </si>
  <si>
    <t>sweet</t>
  </si>
  <si>
    <t>xiaomi mi 9t</t>
  </si>
  <si>
    <t>ретинол капсулы</t>
  </si>
  <si>
    <t>конфеты пп</t>
  </si>
  <si>
    <t>соломон одежда</t>
  </si>
  <si>
    <t xml:space="preserve">джинсы скинни </t>
  </si>
  <si>
    <t>stellary парфюм</t>
  </si>
  <si>
    <t>флаг казахстана</t>
  </si>
  <si>
    <t>фруктовый чай в пакетиках</t>
  </si>
  <si>
    <t>sanpa home collection</t>
  </si>
  <si>
    <t>эдисон книга</t>
  </si>
  <si>
    <t>minalima</t>
  </si>
  <si>
    <t>кроссовки текстильные женские</t>
  </si>
  <si>
    <t>губка боб фигурка</t>
  </si>
  <si>
    <t>линзы biotrue</t>
  </si>
  <si>
    <t>лифчик твое</t>
  </si>
  <si>
    <t>именной браслет</t>
  </si>
  <si>
    <t>кроссовки кожанные</t>
  </si>
  <si>
    <t>рубашка с шортами</t>
  </si>
  <si>
    <t>чехол на samsung s 21</t>
  </si>
  <si>
    <t>костюмы мужские спортивные</t>
  </si>
  <si>
    <t>лего супергерои</t>
  </si>
  <si>
    <t>кроссовки мужские обувь asics</t>
  </si>
  <si>
    <t>лего звездные войны фигурки</t>
  </si>
  <si>
    <t>подвеска ключ</t>
  </si>
  <si>
    <t>мас халат</t>
  </si>
  <si>
    <t>спортивный пиджак</t>
  </si>
  <si>
    <t>рубашки подростковые</t>
  </si>
  <si>
    <t>scotch soda</t>
  </si>
  <si>
    <t>belle you купальник</t>
  </si>
  <si>
    <t>котоп</t>
  </si>
  <si>
    <t>заднее колесо на велосипед</t>
  </si>
  <si>
    <t>nikols</t>
  </si>
  <si>
    <t>лего спецназ фигурки</t>
  </si>
  <si>
    <t>обои виниловые в зал</t>
  </si>
  <si>
    <t>килиан</t>
  </si>
  <si>
    <t>костюм офисный женский с брюками</t>
  </si>
  <si>
    <t>42130792</t>
  </si>
  <si>
    <t>dr numb</t>
  </si>
  <si>
    <t>smail softshell</t>
  </si>
  <si>
    <t>браслет с сердцем</t>
  </si>
  <si>
    <t>масло кикс</t>
  </si>
  <si>
    <t>наличник дверной</t>
  </si>
  <si>
    <t>catrice volumizing lip booster</t>
  </si>
  <si>
    <t>63759438</t>
  </si>
  <si>
    <t xml:space="preserve">женский бюстгальтер </t>
  </si>
  <si>
    <t>большой пакет</t>
  </si>
  <si>
    <t>кондитерские товары</t>
  </si>
  <si>
    <t>чистый дом от муравьев</t>
  </si>
  <si>
    <t>trespass</t>
  </si>
  <si>
    <t>puffy</t>
  </si>
  <si>
    <t>bebi</t>
  </si>
  <si>
    <t>44706677</t>
  </si>
  <si>
    <t>чулки белые в сетку</t>
  </si>
  <si>
    <t xml:space="preserve">распашонка </t>
  </si>
  <si>
    <t>комбинации белье</t>
  </si>
  <si>
    <t>haus</t>
  </si>
  <si>
    <t>взбитое масло</t>
  </si>
  <si>
    <t>тоенч</t>
  </si>
  <si>
    <t>орто коврик</t>
  </si>
  <si>
    <t>71224832</t>
  </si>
  <si>
    <t>фосфатидилсерин</t>
  </si>
  <si>
    <t>серьги pandora</t>
  </si>
  <si>
    <t>сироп шоколадный</t>
  </si>
  <si>
    <t>сумка кросбоди</t>
  </si>
  <si>
    <t>любовьненависть</t>
  </si>
  <si>
    <t>фотограф</t>
  </si>
  <si>
    <t>lacalut sensitive</t>
  </si>
  <si>
    <t>молоток сварщика</t>
  </si>
  <si>
    <t>softshell одежда</t>
  </si>
  <si>
    <t>жостово</t>
  </si>
  <si>
    <t>ветровка хаки</t>
  </si>
  <si>
    <t>халат женский велюровый</t>
  </si>
  <si>
    <t>наклейки на ногти цветы</t>
  </si>
  <si>
    <t>знак 70</t>
  </si>
  <si>
    <t>марта че</t>
  </si>
  <si>
    <t>снежка</t>
  </si>
  <si>
    <t>скорее счастлив чем нет</t>
  </si>
  <si>
    <t>pop art</t>
  </si>
  <si>
    <t>едим с пользой</t>
  </si>
  <si>
    <t>зеленый костюм женский</t>
  </si>
  <si>
    <t>большой поп ит</t>
  </si>
  <si>
    <t xml:space="preserve">куллер </t>
  </si>
  <si>
    <t>pampers 5 подгузники</t>
  </si>
  <si>
    <t>тыквенные семечки неочищенные</t>
  </si>
  <si>
    <t>фото фоны большие</t>
  </si>
  <si>
    <t>сироп бариноф</t>
  </si>
  <si>
    <t>смартфон bq</t>
  </si>
  <si>
    <t>блокнот творческий</t>
  </si>
  <si>
    <t>38992940</t>
  </si>
  <si>
    <t>лкарнитин</t>
  </si>
  <si>
    <t>колпачки на когти</t>
  </si>
  <si>
    <t>70164853</t>
  </si>
  <si>
    <t>hello kitty футболка оверсайз</t>
  </si>
  <si>
    <t>beeu</t>
  </si>
  <si>
    <t>гибкий излив смеситель кухни</t>
  </si>
  <si>
    <t>tora bika</t>
  </si>
  <si>
    <t>синий джемпер женский</t>
  </si>
  <si>
    <t>семена балконные</t>
  </si>
  <si>
    <t>picnic</t>
  </si>
  <si>
    <t>аэлита семена</t>
  </si>
  <si>
    <t>термомикс</t>
  </si>
  <si>
    <t>hertz</t>
  </si>
  <si>
    <t>шарнир</t>
  </si>
  <si>
    <t>гринвей швабра</t>
  </si>
  <si>
    <t>farcom</t>
  </si>
  <si>
    <t>jack and jones</t>
  </si>
  <si>
    <t>кружевной топ бюстье</t>
  </si>
  <si>
    <t>евро простынь</t>
  </si>
  <si>
    <t>lenel':sdelanovsibiri</t>
  </si>
  <si>
    <t>экстракт алоэ</t>
  </si>
  <si>
    <t>18649668</t>
  </si>
  <si>
    <t>fluffy</t>
  </si>
  <si>
    <t>hot</t>
  </si>
  <si>
    <t>topicream</t>
  </si>
  <si>
    <t>рассрочка 12</t>
  </si>
  <si>
    <t>пенопластовый самолет</t>
  </si>
  <si>
    <t>бежевые шорты женские</t>
  </si>
  <si>
    <t>джинсы скинни мужские</t>
  </si>
  <si>
    <t>пассифлора бад</t>
  </si>
  <si>
    <t>краска concept</t>
  </si>
  <si>
    <t>prima linea</t>
  </si>
  <si>
    <t>труси</t>
  </si>
  <si>
    <t>босоножки женские 2022</t>
  </si>
  <si>
    <t>лед многоразовый</t>
  </si>
  <si>
    <t xml:space="preserve">горка костюм </t>
  </si>
  <si>
    <t xml:space="preserve">boutyque </t>
  </si>
  <si>
    <t>blinken</t>
  </si>
  <si>
    <t>хлопковый рай постельное белье евро</t>
  </si>
  <si>
    <t xml:space="preserve">haribo </t>
  </si>
  <si>
    <t>салфетки влажные взрослые</t>
  </si>
  <si>
    <t>mi 9 lite чехол</t>
  </si>
  <si>
    <t>смазка интим</t>
  </si>
  <si>
    <t>скор препарат</t>
  </si>
  <si>
    <t>loiter</t>
  </si>
  <si>
    <t>плед hello kitty</t>
  </si>
  <si>
    <t>уджала</t>
  </si>
  <si>
    <t>платок розовый</t>
  </si>
  <si>
    <t>шапки на весну</t>
  </si>
  <si>
    <t>стол на дачу</t>
  </si>
  <si>
    <t>62965631</t>
  </si>
  <si>
    <t>трусы мужские комплект</t>
  </si>
  <si>
    <t>стол маникюрный раскладной</t>
  </si>
  <si>
    <t>су вид погружной</t>
  </si>
  <si>
    <t>женские демисезонные куртки</t>
  </si>
  <si>
    <t>ilvi женский</t>
  </si>
  <si>
    <t>махокрыл</t>
  </si>
  <si>
    <t>кубик антистресс с кнопками</t>
  </si>
  <si>
    <t>de walt</t>
  </si>
  <si>
    <t>досточки сегена</t>
  </si>
  <si>
    <t>крем пудра теймурова</t>
  </si>
  <si>
    <t>картина по номерам скрудж</t>
  </si>
  <si>
    <t>байредо бланш</t>
  </si>
  <si>
    <t>набор первоклассника в папке</t>
  </si>
  <si>
    <t>мокасины женские летние белые</t>
  </si>
  <si>
    <t>флолариум</t>
  </si>
  <si>
    <t>кеды женские белые текстиль</t>
  </si>
  <si>
    <t>сигнальные патроны</t>
  </si>
  <si>
    <t>шлейка с поводком</t>
  </si>
  <si>
    <t>комбинезон женский домашний</t>
  </si>
  <si>
    <t>estel de luxe краска</t>
  </si>
  <si>
    <t>гайки колесные м12</t>
  </si>
  <si>
    <t>ширвиндт</t>
  </si>
  <si>
    <t>джинсы f5</t>
  </si>
  <si>
    <t>нож монтажный</t>
  </si>
  <si>
    <t>инструмент электрика</t>
  </si>
  <si>
    <t>платье бифри женские летние</t>
  </si>
  <si>
    <t>ветровки летние мужские</t>
  </si>
  <si>
    <t>комод в коридор</t>
  </si>
  <si>
    <t>кроссовки мужские ecco 45</t>
  </si>
  <si>
    <t>авансепт спрей</t>
  </si>
  <si>
    <t>40313641</t>
  </si>
  <si>
    <t>arbesh</t>
  </si>
  <si>
    <t>нейростабил</t>
  </si>
  <si>
    <t>уход за одеждой</t>
  </si>
  <si>
    <t>школьные портфели</t>
  </si>
  <si>
    <t>74555137</t>
  </si>
  <si>
    <t>платье малышке</t>
  </si>
  <si>
    <t>спортивные штаны на резинке</t>
  </si>
  <si>
    <t>пальто женское демисезонное длинное</t>
  </si>
  <si>
    <t>нескафе классик</t>
  </si>
  <si>
    <t>трусы женские с надписью</t>
  </si>
  <si>
    <t>парфюм в автомобиль</t>
  </si>
  <si>
    <t>кувшин металлический</t>
  </si>
  <si>
    <t>часы женские с кожаным ремешком</t>
  </si>
  <si>
    <t>чехол на планшет хуавей т10</t>
  </si>
  <si>
    <t>платье кейп</t>
  </si>
  <si>
    <t>открытка прикол</t>
  </si>
  <si>
    <t>цукаты ананас</t>
  </si>
  <si>
    <t>pilot frixion</t>
  </si>
  <si>
    <t>tom</t>
  </si>
  <si>
    <t>парный вибратор</t>
  </si>
  <si>
    <t>худи спортивное</t>
  </si>
  <si>
    <t>armani очки</t>
  </si>
  <si>
    <t>avon senses</t>
  </si>
  <si>
    <t>lantava</t>
  </si>
  <si>
    <t>stayhigh</t>
  </si>
  <si>
    <t>толстовка в полоску</t>
  </si>
  <si>
    <t>зайчонок</t>
  </si>
  <si>
    <t>58033859</t>
  </si>
  <si>
    <t>воск в картриджах</t>
  </si>
  <si>
    <t>ивермек</t>
  </si>
  <si>
    <t xml:space="preserve">стельки детские </t>
  </si>
  <si>
    <t>итоговые комплексные работы 1 класс</t>
  </si>
  <si>
    <t>арт узор</t>
  </si>
  <si>
    <t>сухофрукт</t>
  </si>
  <si>
    <t>футболки белого цвета</t>
  </si>
  <si>
    <t>купальник с чашкой слитный</t>
  </si>
  <si>
    <t>худи спортивные женские</t>
  </si>
  <si>
    <t>платье на новорожденных</t>
  </si>
  <si>
    <t xml:space="preserve">drain </t>
  </si>
  <si>
    <t>бабушкино лукошко пюре</t>
  </si>
  <si>
    <t>тюль на липучке</t>
  </si>
  <si>
    <t>53449136</t>
  </si>
  <si>
    <t>стиральный порошок автомат ариель</t>
  </si>
  <si>
    <t>семена анютины глазки</t>
  </si>
  <si>
    <t>trichup шампунь</t>
  </si>
  <si>
    <t>dr sante шампунь</t>
  </si>
  <si>
    <t>костюм женский на молнии</t>
  </si>
  <si>
    <t>женский пиджак черный</t>
  </si>
  <si>
    <t>veber</t>
  </si>
  <si>
    <t>гипсовый</t>
  </si>
  <si>
    <t>красовки на девочку</t>
  </si>
  <si>
    <t>картина из бисера на клею</t>
  </si>
  <si>
    <t>67869770</t>
  </si>
  <si>
    <t>мегалодон</t>
  </si>
  <si>
    <t>картина по номерам лес</t>
  </si>
  <si>
    <t>xbox series x геймпад</t>
  </si>
  <si>
    <t>обои в горошек</t>
  </si>
  <si>
    <t>коврик в раковину резиновый</t>
  </si>
  <si>
    <t>кольцо с александритом</t>
  </si>
  <si>
    <t>лавандовые джинсы</t>
  </si>
  <si>
    <t>ausgut</t>
  </si>
  <si>
    <t>фан фан</t>
  </si>
  <si>
    <t>подвеска на кроватку</t>
  </si>
  <si>
    <t>никоглай</t>
  </si>
  <si>
    <t>коробочка под серьги</t>
  </si>
  <si>
    <t>джинсы труба</t>
  </si>
  <si>
    <t>елецкие кружева</t>
  </si>
  <si>
    <t xml:space="preserve">женский сарафан </t>
  </si>
  <si>
    <t>парные кулоны серебро</t>
  </si>
  <si>
    <t>byshikat</t>
  </si>
  <si>
    <t>mini house diy</t>
  </si>
  <si>
    <t>циркули</t>
  </si>
  <si>
    <t>шлепанцы женские на каблуке</t>
  </si>
  <si>
    <t>простын</t>
  </si>
  <si>
    <t>кеды найк аир</t>
  </si>
  <si>
    <t xml:space="preserve">moser </t>
  </si>
  <si>
    <t>stinsstore</t>
  </si>
  <si>
    <t>автоматический полив</t>
  </si>
  <si>
    <t>бутылка на велосипед</t>
  </si>
  <si>
    <t>удобрение дом и дача</t>
  </si>
  <si>
    <t>polar h9</t>
  </si>
  <si>
    <t>кашпо глина</t>
  </si>
  <si>
    <t>туфли женские 2022</t>
  </si>
  <si>
    <t>набор детской посуды из керамики</t>
  </si>
  <si>
    <t>подарок школьнику</t>
  </si>
  <si>
    <t>наклейка на куртку</t>
  </si>
  <si>
    <t>спортивный костюм со стразами</t>
  </si>
  <si>
    <t>костюм женский с шортами лен</t>
  </si>
  <si>
    <t>крас</t>
  </si>
  <si>
    <t>портативный увлажнитель воздуха</t>
  </si>
  <si>
    <t>фенилксепин</t>
  </si>
  <si>
    <t>семена кактусов</t>
  </si>
  <si>
    <t>резать овощи</t>
  </si>
  <si>
    <t>крем мужской</t>
  </si>
  <si>
    <t>приталенный жакет</t>
  </si>
  <si>
    <t>чарон бейби - charon baby</t>
  </si>
  <si>
    <t>19855803</t>
  </si>
  <si>
    <t>белорусские блузки</t>
  </si>
  <si>
    <t>туфли братз</t>
  </si>
  <si>
    <t>urban decay тени</t>
  </si>
  <si>
    <t>sandisk 128</t>
  </si>
  <si>
    <t xml:space="preserve">велосипед скоростной </t>
  </si>
  <si>
    <t>датчик парктроник</t>
  </si>
  <si>
    <t>moonrise</t>
  </si>
  <si>
    <t>кофе lavazza oro</t>
  </si>
  <si>
    <t>канистра 10л</t>
  </si>
  <si>
    <t xml:space="preserve">кроссовки мужские асикс </t>
  </si>
  <si>
    <t>шары из фольги</t>
  </si>
  <si>
    <t>zahrat hawaii</t>
  </si>
  <si>
    <t>54365843</t>
  </si>
  <si>
    <t>зеркало с подсветкой настенное</t>
  </si>
  <si>
    <t>пистолет пугач</t>
  </si>
  <si>
    <t>рубашка на мальчика на кнопках</t>
  </si>
  <si>
    <t>юбилейные монеты ссср</t>
  </si>
  <si>
    <t>фигурки fortnite</t>
  </si>
  <si>
    <t>велосипед беговел</t>
  </si>
  <si>
    <t>alpis</t>
  </si>
  <si>
    <t>чехол на очки</t>
  </si>
  <si>
    <t>поиск по фотографии</t>
  </si>
  <si>
    <t>infinix note 10 pro чехол</t>
  </si>
  <si>
    <t>mango сумка кожа</t>
  </si>
  <si>
    <t>красный парик</t>
  </si>
  <si>
    <t>lifan</t>
  </si>
  <si>
    <t>перчатки непромокаемые</t>
  </si>
  <si>
    <t>купель</t>
  </si>
  <si>
    <t>юбки женские- шорты</t>
  </si>
  <si>
    <t>пако рабан женские</t>
  </si>
  <si>
    <t>джинсы мужские трубы</t>
  </si>
  <si>
    <t>чехол на массажный стол</t>
  </si>
  <si>
    <t>боди гимнастическое</t>
  </si>
  <si>
    <t>грызуны</t>
  </si>
  <si>
    <t>ювелирный шарм</t>
  </si>
  <si>
    <t>пакет красивый</t>
  </si>
  <si>
    <t>цветы на голову</t>
  </si>
  <si>
    <t>перманентный маркер 1 мм</t>
  </si>
  <si>
    <t>цифра 5 шарик</t>
  </si>
  <si>
    <t>топ с поддержкой</t>
  </si>
  <si>
    <t>nike vapor</t>
  </si>
  <si>
    <t>диван кушетка</t>
  </si>
  <si>
    <t>бутылочка chicco</t>
  </si>
  <si>
    <t>подставки под тарелки круглые</t>
  </si>
  <si>
    <t xml:space="preserve">сгу </t>
  </si>
  <si>
    <t>wolfstore</t>
  </si>
  <si>
    <t>носки беговые</t>
  </si>
  <si>
    <t>ксенон h4</t>
  </si>
  <si>
    <t>вилли вонка</t>
  </si>
  <si>
    <t>lefami сыворотка</t>
  </si>
  <si>
    <t>шарики триколор</t>
  </si>
  <si>
    <t>спортивные брюки мужские adidas</t>
  </si>
  <si>
    <t>хината</t>
  </si>
  <si>
    <t>худи в полоску</t>
  </si>
  <si>
    <t>колечки из смолы</t>
  </si>
  <si>
    <t>маркеров набор</t>
  </si>
  <si>
    <t>malaeva</t>
  </si>
  <si>
    <t>памперсы хаггис 4</t>
  </si>
  <si>
    <t>мармелад с игрушкой</t>
  </si>
  <si>
    <t>эпин удобрение</t>
  </si>
  <si>
    <t>dolce gusto americano</t>
  </si>
  <si>
    <t xml:space="preserve">xbox one </t>
  </si>
  <si>
    <t>кепка с рисунками</t>
  </si>
  <si>
    <t>hand and shoulders</t>
  </si>
  <si>
    <t xml:space="preserve">жилет на мальчика </t>
  </si>
  <si>
    <t>полочка на стену</t>
  </si>
  <si>
    <t>пантенол от ожогов</t>
  </si>
  <si>
    <t>капельный полив растений</t>
  </si>
  <si>
    <t>надувной бассейн intex</t>
  </si>
  <si>
    <t>спортивные брюки женские утепленные</t>
  </si>
  <si>
    <t>нагрудник детский</t>
  </si>
  <si>
    <t>мужские домашние костюмы</t>
  </si>
  <si>
    <t>светильник в коридор</t>
  </si>
  <si>
    <t>антикоготь</t>
  </si>
  <si>
    <t>бюстгальтер инфинити</t>
  </si>
  <si>
    <t>матрас противопролежневый</t>
  </si>
  <si>
    <t>кроссовки женские  белые</t>
  </si>
  <si>
    <t>hello kitty твое</t>
  </si>
  <si>
    <t>футболка а 4</t>
  </si>
  <si>
    <t>постер интерьерный</t>
  </si>
  <si>
    <t>увеличитель пениса</t>
  </si>
  <si>
    <t>тапочки массажные акупунктурные</t>
  </si>
  <si>
    <t>пенал единорог</t>
  </si>
  <si>
    <t xml:space="preserve">итачи </t>
  </si>
  <si>
    <t>33544448</t>
  </si>
  <si>
    <t>бежевый</t>
  </si>
  <si>
    <t>тенисные юбки</t>
  </si>
  <si>
    <t>платье savage</t>
  </si>
  <si>
    <t>белый хаги ваги</t>
  </si>
  <si>
    <t>25560026</t>
  </si>
  <si>
    <t>шапка мишка</t>
  </si>
  <si>
    <t>duna</t>
  </si>
  <si>
    <t>ошейник с ручкой</t>
  </si>
  <si>
    <t>детский лук со стрелами</t>
  </si>
  <si>
    <t>жалюзи алюминиевые на пластиковые окна</t>
  </si>
  <si>
    <t>босоножки с ремешками</t>
  </si>
  <si>
    <t>гидроуровень</t>
  </si>
  <si>
    <t>скриптонит картина</t>
  </si>
  <si>
    <t>блокатор запаха</t>
  </si>
  <si>
    <t>5.45 design</t>
  </si>
  <si>
    <t>психолог</t>
  </si>
  <si>
    <t>костюм тройка с жилеткой</t>
  </si>
  <si>
    <t>календарь на холодильник</t>
  </si>
  <si>
    <t>рашгард и тайтсы женские</t>
  </si>
  <si>
    <t>поисковый магнит 300</t>
  </si>
  <si>
    <t>метал</t>
  </si>
  <si>
    <t>oster</t>
  </si>
  <si>
    <t>сахар коричневый</t>
  </si>
  <si>
    <t>универсальный чехол на смартфон</t>
  </si>
  <si>
    <t xml:space="preserve">шезлонги </t>
  </si>
  <si>
    <t>жемчуг колье</t>
  </si>
  <si>
    <t>рукавицы детские непромокаемые</t>
  </si>
  <si>
    <t>фен щетка ровента</t>
  </si>
  <si>
    <t>clarins консилер</t>
  </si>
  <si>
    <t>apecs</t>
  </si>
  <si>
    <t>носки на девочек</t>
  </si>
  <si>
    <t>бежевый рюкзак</t>
  </si>
  <si>
    <t>набор зубных паст</t>
  </si>
  <si>
    <t>мыло biomio</t>
  </si>
  <si>
    <t>прихожие вешалки</t>
  </si>
  <si>
    <t>кожаные штаны клеш</t>
  </si>
  <si>
    <t>снечница</t>
  </si>
  <si>
    <t>cleanic</t>
  </si>
  <si>
    <t>мамонт</t>
  </si>
  <si>
    <t>ложка с дырочками</t>
  </si>
  <si>
    <t>кеды liu jo</t>
  </si>
  <si>
    <t>чехол книжка на хонор 8 а</t>
  </si>
  <si>
    <t>мультидом</t>
  </si>
  <si>
    <t>apadent kids</t>
  </si>
  <si>
    <t>наполнитель зооник</t>
  </si>
  <si>
    <t>изгородь</t>
  </si>
  <si>
    <t>кружевной корсет</t>
  </si>
  <si>
    <t>поводок flexi</t>
  </si>
  <si>
    <t>sentio косметика</t>
  </si>
  <si>
    <t>samsung galaxy a 52</t>
  </si>
  <si>
    <t>стирка цветных вещей</t>
  </si>
  <si>
    <t>заборчик декоративный</t>
  </si>
  <si>
    <t>цветы баха</t>
  </si>
  <si>
    <t>кто заплачет когда ты умрешь</t>
  </si>
  <si>
    <t>open-style платье</t>
  </si>
  <si>
    <t>умный пульт</t>
  </si>
  <si>
    <t>71424832</t>
  </si>
  <si>
    <t>freedom женские</t>
  </si>
  <si>
    <t>tayo</t>
  </si>
  <si>
    <t>nct</t>
  </si>
  <si>
    <t>комплект боди и ползунки</t>
  </si>
  <si>
    <t>miku</t>
  </si>
  <si>
    <t>донник</t>
  </si>
  <si>
    <t>купальник женский бандо</t>
  </si>
  <si>
    <t>tfs</t>
  </si>
  <si>
    <t>29169451</t>
  </si>
  <si>
    <t>elmex 0-3</t>
  </si>
  <si>
    <t>тюль 600 на 240</t>
  </si>
  <si>
    <t>kapous воск</t>
  </si>
  <si>
    <t xml:space="preserve">чехол на iphone 7 plus </t>
  </si>
  <si>
    <t>тапки резиновые детские</t>
  </si>
  <si>
    <t>памперсв</t>
  </si>
  <si>
    <t>кофейник эмалированный</t>
  </si>
  <si>
    <t>индивид одежда</t>
  </si>
  <si>
    <t>гранта зеркала</t>
  </si>
  <si>
    <t>27765408</t>
  </si>
  <si>
    <t>пижама с единорогом</t>
  </si>
  <si>
    <t>лорен косметик</t>
  </si>
  <si>
    <t xml:space="preserve">умный дом </t>
  </si>
  <si>
    <t>футболке</t>
  </si>
  <si>
    <t>o'stin блузка</t>
  </si>
  <si>
    <t>28600808</t>
  </si>
  <si>
    <t>туклипсы</t>
  </si>
  <si>
    <t>брюки женские облегающие</t>
  </si>
  <si>
    <t>моторное масло kixx</t>
  </si>
  <si>
    <t xml:space="preserve">детский диван </t>
  </si>
  <si>
    <t>красный куб</t>
  </si>
  <si>
    <t>тактильные мешочки</t>
  </si>
  <si>
    <t>сплав мужской</t>
  </si>
  <si>
    <t>фонарь спортивный</t>
  </si>
  <si>
    <t>saltera</t>
  </si>
  <si>
    <t>кепка roxy</t>
  </si>
  <si>
    <t>reimo</t>
  </si>
  <si>
    <t xml:space="preserve">успокоительное </t>
  </si>
  <si>
    <t xml:space="preserve">часы электронные наручные </t>
  </si>
  <si>
    <t>череп декор</t>
  </si>
  <si>
    <t>электрочайник 1 л</t>
  </si>
  <si>
    <t>горшок цветочный 10 литров</t>
  </si>
  <si>
    <t>пиджак экокожи женский</t>
  </si>
  <si>
    <t>baseus наушники</t>
  </si>
  <si>
    <t>детские одежды</t>
  </si>
  <si>
    <t>мыло пенка grass</t>
  </si>
  <si>
    <t>m365</t>
  </si>
  <si>
    <t>женский летний костюм с шортами</t>
  </si>
  <si>
    <t>рубашки женские вельветовые</t>
  </si>
  <si>
    <t>спаленка стокдефект</t>
  </si>
  <si>
    <t>cerave набор</t>
  </si>
  <si>
    <t>стемпинг граффити</t>
  </si>
  <si>
    <t>веды книга</t>
  </si>
  <si>
    <t xml:space="preserve">возбудитель </t>
  </si>
  <si>
    <t>стеклоочиститель магнитный</t>
  </si>
  <si>
    <t>костюм классический оверсайз</t>
  </si>
  <si>
    <t>california gold nutrition collagen</t>
  </si>
  <si>
    <t>samsung a32 стекло</t>
  </si>
  <si>
    <t>новогодние подарки сладкие</t>
  </si>
  <si>
    <t>ssd накопитель 120 гб</t>
  </si>
  <si>
    <t>оформление фотозоны</t>
  </si>
  <si>
    <t>vichy тоник</t>
  </si>
  <si>
    <t>наклейки panini</t>
  </si>
  <si>
    <t>skind8</t>
  </si>
  <si>
    <t>митинги</t>
  </si>
  <si>
    <t>naive</t>
  </si>
  <si>
    <t>banzai</t>
  </si>
  <si>
    <t>8780969</t>
  </si>
  <si>
    <t>триммер филипс one blade</t>
  </si>
  <si>
    <t>спортивный костюм в рубчик</t>
  </si>
  <si>
    <t>серьги на магните</t>
  </si>
  <si>
    <t>pepe jeans london женский</t>
  </si>
  <si>
    <t>ковер в гостиную 300 на 400</t>
  </si>
  <si>
    <t>слипоны на девочек</t>
  </si>
  <si>
    <t>женский джемпер с коротким рукавом</t>
  </si>
  <si>
    <t>ломоносовский фарфор</t>
  </si>
  <si>
    <t>аэрвик</t>
  </si>
  <si>
    <t>клеенке на стол</t>
  </si>
  <si>
    <t>brusnika eco</t>
  </si>
  <si>
    <t>cleansing foam</t>
  </si>
  <si>
    <t>ночник зайчик</t>
  </si>
  <si>
    <t>зажимы на соски</t>
  </si>
  <si>
    <t>крем bioderma</t>
  </si>
  <si>
    <t>сапоги резиновые на мальчика</t>
  </si>
  <si>
    <t>мужской спортивный костюм nike</t>
  </si>
  <si>
    <t>papion kelebek</t>
  </si>
  <si>
    <t>19446807</t>
  </si>
  <si>
    <t>бисер прозрачный</t>
  </si>
  <si>
    <t>очки +1.5</t>
  </si>
  <si>
    <t>лампа xiaomi</t>
  </si>
  <si>
    <t>сникерсы детские</t>
  </si>
  <si>
    <t>интерьерный конструктор - румбокс</t>
  </si>
  <si>
    <t>эмблема на авто</t>
  </si>
  <si>
    <t>шорты лосины женские</t>
  </si>
  <si>
    <t>шампунь трессеме набор</t>
  </si>
  <si>
    <t>feelz топ</t>
  </si>
  <si>
    <t>cmp</t>
  </si>
  <si>
    <t>влагозащитный костюм</t>
  </si>
  <si>
    <t>белые кроссовки nike</t>
  </si>
  <si>
    <t>круг абразивный</t>
  </si>
  <si>
    <t>спортивное печенье</t>
  </si>
  <si>
    <t>доче милк</t>
  </si>
  <si>
    <t>конверт на выписку осень</t>
  </si>
  <si>
    <t>женский жилет стеганый</t>
  </si>
  <si>
    <t>indomie</t>
  </si>
  <si>
    <t>красное дерево</t>
  </si>
  <si>
    <t>амбюшуры</t>
  </si>
  <si>
    <t>бумажный стакан</t>
  </si>
  <si>
    <t>леди агата</t>
  </si>
  <si>
    <t>лакри крем</t>
  </si>
  <si>
    <t>джинсы sela женские</t>
  </si>
  <si>
    <t>ночь нежна постельное белье поплин</t>
  </si>
  <si>
    <t>cascatto</t>
  </si>
  <si>
    <t>батончик шоколадный</t>
  </si>
  <si>
    <t>шорты джинсовые с высокой талией</t>
  </si>
  <si>
    <t>уличный туалет</t>
  </si>
  <si>
    <t>кимчи паста</t>
  </si>
  <si>
    <t>charuttimoda женский</t>
  </si>
  <si>
    <t>очки мужские 1.5</t>
  </si>
  <si>
    <t>robogear</t>
  </si>
  <si>
    <t>не урони пингвина</t>
  </si>
  <si>
    <t>скоростной велик</t>
  </si>
  <si>
    <t>дневник новорожденного</t>
  </si>
  <si>
    <t>серебро кольца соколов</t>
  </si>
  <si>
    <t>xp deus</t>
  </si>
  <si>
    <t>арахис васаби</t>
  </si>
  <si>
    <t>hippychick</t>
  </si>
  <si>
    <t>в садик</t>
  </si>
  <si>
    <t xml:space="preserve">гель лак красный </t>
  </si>
  <si>
    <t>средства от клещей</t>
  </si>
  <si>
    <t xml:space="preserve">костюм летний мужской </t>
  </si>
  <si>
    <t>рубашка оджи</t>
  </si>
  <si>
    <t>трансформер оптимус прайм</t>
  </si>
  <si>
    <t>подруга</t>
  </si>
  <si>
    <t>frosch средство</t>
  </si>
  <si>
    <t>женские свитшот</t>
  </si>
  <si>
    <t>gucci rush</t>
  </si>
  <si>
    <t>фелуцен</t>
  </si>
  <si>
    <t>variete</t>
  </si>
  <si>
    <t>тапибу обувь</t>
  </si>
  <si>
    <t>шарф красный</t>
  </si>
  <si>
    <t>защитное стекло самсунг а51</t>
  </si>
  <si>
    <t>рыбные продукты</t>
  </si>
  <si>
    <t>мужские туфли обувь</t>
  </si>
  <si>
    <t>трикотажные костюмы женские</t>
  </si>
  <si>
    <t>55598924</t>
  </si>
  <si>
    <t>кросовки demix</t>
  </si>
  <si>
    <t>белые серьги</t>
  </si>
  <si>
    <t>масло моторное роснефть</t>
  </si>
  <si>
    <t>тарелки пасхальные</t>
  </si>
  <si>
    <t>чехол на samsung j4 2018</t>
  </si>
  <si>
    <t>adblue</t>
  </si>
  <si>
    <t>бриджи женские хлопок</t>
  </si>
  <si>
    <t>чехол на угловой диван на резинке</t>
  </si>
  <si>
    <t>магнитный лист</t>
  </si>
  <si>
    <t>от комаров жидкость</t>
  </si>
  <si>
    <t>дисплей на iphone 5s</t>
  </si>
  <si>
    <t>одноразовое мыло</t>
  </si>
  <si>
    <t>кроссовки мужские рабочие</t>
  </si>
  <si>
    <t>валик игольчатый</t>
  </si>
  <si>
    <t>ayoume enjoy mini</t>
  </si>
  <si>
    <t>салфетка гринвей</t>
  </si>
  <si>
    <t>покрывало на диван угловой дом</t>
  </si>
  <si>
    <t>вктровка</t>
  </si>
  <si>
    <t>стаканы одноразовые 500 мл</t>
  </si>
  <si>
    <t>сумка под инструмент</t>
  </si>
  <si>
    <t>манго женское пальто</t>
  </si>
  <si>
    <t>сумка леди баг</t>
  </si>
  <si>
    <t>tesori</t>
  </si>
  <si>
    <t>metal</t>
  </si>
  <si>
    <t>средство от онихолизиса</t>
  </si>
  <si>
    <t>маркеры molotow</t>
  </si>
  <si>
    <t>кардридер</t>
  </si>
  <si>
    <t>лего марио стартовый набор</t>
  </si>
  <si>
    <t xml:space="preserve">печенье протеиновое </t>
  </si>
  <si>
    <t>lalaku</t>
  </si>
  <si>
    <t>iphone 8 plus apple</t>
  </si>
  <si>
    <t>carlson</t>
  </si>
  <si>
    <t>keyboard</t>
  </si>
  <si>
    <t>блокнот с наклейками</t>
  </si>
  <si>
    <t>футболки тишка</t>
  </si>
  <si>
    <t>65481555</t>
  </si>
  <si>
    <t>пани валевска</t>
  </si>
  <si>
    <t>30277729</t>
  </si>
  <si>
    <t>липучка рукоделие</t>
  </si>
  <si>
    <t>диск cd</t>
  </si>
  <si>
    <t>45251179</t>
  </si>
  <si>
    <t>аметист кольцо</t>
  </si>
  <si>
    <t>harry potter lego</t>
  </si>
  <si>
    <t>шоколад кондитерский 1 кг</t>
  </si>
  <si>
    <t>fairy 5л</t>
  </si>
  <si>
    <t>кремний пищевой</t>
  </si>
  <si>
    <t>книга теней</t>
  </si>
  <si>
    <t>инкубаторы автоматический</t>
  </si>
  <si>
    <t>наборы ключей</t>
  </si>
  <si>
    <t>скраб synergetic</t>
  </si>
  <si>
    <t>сухой шампунь дав</t>
  </si>
  <si>
    <t>комплект фурнитуры</t>
  </si>
  <si>
    <t xml:space="preserve">чай подарочный </t>
  </si>
  <si>
    <t>футболка цвета хаки</t>
  </si>
  <si>
    <t>страйкбольные шары</t>
  </si>
  <si>
    <t>очки солнезащитные</t>
  </si>
  <si>
    <t>настенные бра</t>
  </si>
  <si>
    <t>берцы мужские демисезонные с молнией</t>
  </si>
  <si>
    <t>рюкзак under armour</t>
  </si>
  <si>
    <t>горшок 5л</t>
  </si>
  <si>
    <t>витамины б</t>
  </si>
  <si>
    <t>ватные палочки с липкой</t>
  </si>
  <si>
    <t>кухонные мойки</t>
  </si>
  <si>
    <t>17320241</t>
  </si>
  <si>
    <t>espiro</t>
  </si>
  <si>
    <t>19464929</t>
  </si>
  <si>
    <t>tombow</t>
  </si>
  <si>
    <t>воск в катридже</t>
  </si>
  <si>
    <t>motul 5100</t>
  </si>
  <si>
    <t>смартфон хонор 9х премиум</t>
  </si>
  <si>
    <t xml:space="preserve">zet gaming </t>
  </si>
  <si>
    <t>джинсы с разрезами женские</t>
  </si>
  <si>
    <t>15592056</t>
  </si>
  <si>
    <t>mency</t>
  </si>
  <si>
    <t>видеорегистратор 3 в 1 автомобильный</t>
  </si>
  <si>
    <t>летний костюм женский вечерний</t>
  </si>
  <si>
    <t>dailies total 1</t>
  </si>
  <si>
    <t>детские костюмчики</t>
  </si>
  <si>
    <t>светильник потолочный подвесной</t>
  </si>
  <si>
    <t>12341236</t>
  </si>
  <si>
    <t>платье синее женское</t>
  </si>
  <si>
    <t>лифтинг эффект</t>
  </si>
  <si>
    <t>школа пластилина книга</t>
  </si>
  <si>
    <t xml:space="preserve">женское поло </t>
  </si>
  <si>
    <t>g305</t>
  </si>
  <si>
    <t>увеличить губы</t>
  </si>
  <si>
    <t>детский велосипед 14</t>
  </si>
  <si>
    <t xml:space="preserve">шорты спортивные мужские </t>
  </si>
  <si>
    <t>куртка искусственный мех</t>
  </si>
  <si>
    <t>babydreams</t>
  </si>
  <si>
    <t>платье летнее женское на свадьбу</t>
  </si>
  <si>
    <t>поиск семена</t>
  </si>
  <si>
    <t>платье красивое праздничное</t>
  </si>
  <si>
    <t>костюм sela</t>
  </si>
  <si>
    <t xml:space="preserve">локситан </t>
  </si>
  <si>
    <t xml:space="preserve">рассрочка </t>
  </si>
  <si>
    <t>электронный замок на дверь</t>
  </si>
  <si>
    <t>кот багет</t>
  </si>
  <si>
    <t xml:space="preserve">мусульманское платье </t>
  </si>
  <si>
    <t xml:space="preserve">летние </t>
  </si>
  <si>
    <t>меховой жилет</t>
  </si>
  <si>
    <t>каска фошыста зделана в германии</t>
  </si>
  <si>
    <t xml:space="preserve">caliente </t>
  </si>
  <si>
    <t>boa</t>
  </si>
  <si>
    <t>tommy hilfiger трусы</t>
  </si>
  <si>
    <t xml:space="preserve">антистрес </t>
  </si>
  <si>
    <t>онсиор</t>
  </si>
  <si>
    <t>акр из дерева</t>
  </si>
  <si>
    <t>крампус</t>
  </si>
  <si>
    <t>kokos</t>
  </si>
  <si>
    <t>гибридные дворники</t>
  </si>
  <si>
    <t>короб стеллажный с крышкой</t>
  </si>
  <si>
    <t xml:space="preserve">испорченный </t>
  </si>
  <si>
    <t>clever футболка</t>
  </si>
  <si>
    <t>вандамка</t>
  </si>
  <si>
    <t>круглый столик</t>
  </si>
  <si>
    <t>чехол на чемодан 60 см</t>
  </si>
  <si>
    <t>70699055</t>
  </si>
  <si>
    <t>shtp-574</t>
  </si>
  <si>
    <t>балистол</t>
  </si>
  <si>
    <t>чехлы на iphone 7 plus с принтом</t>
  </si>
  <si>
    <t>guess обувь кеды</t>
  </si>
  <si>
    <t>брюки zara</t>
  </si>
  <si>
    <t>38006073</t>
  </si>
  <si>
    <t>34603693</t>
  </si>
  <si>
    <t>резиновые тапочки закрытые</t>
  </si>
  <si>
    <t>головоломка тетрис</t>
  </si>
  <si>
    <t>джинсовые шорты на девочку</t>
  </si>
  <si>
    <t xml:space="preserve">хомут </t>
  </si>
  <si>
    <t>тушь estrade</t>
  </si>
  <si>
    <t>бохо обувь</t>
  </si>
  <si>
    <t>джинсовые куртки детские</t>
  </si>
  <si>
    <t>pullton</t>
  </si>
  <si>
    <t>letigue</t>
  </si>
  <si>
    <t>сок алое вера</t>
  </si>
  <si>
    <t>la print</t>
  </si>
  <si>
    <t>67278485</t>
  </si>
  <si>
    <t>кпб сатин</t>
  </si>
  <si>
    <t>пальто avalon</t>
  </si>
  <si>
    <t>ножи кухонные набор</t>
  </si>
  <si>
    <t>чехол на samsung а32 с надписью</t>
  </si>
  <si>
    <t>пенеборт</t>
  </si>
  <si>
    <t>10080659</t>
  </si>
  <si>
    <t>аквалор форте</t>
  </si>
  <si>
    <t>гарри потер лего</t>
  </si>
  <si>
    <t>mini eggs alpen gold</t>
  </si>
  <si>
    <t>kidwick</t>
  </si>
  <si>
    <t>кукла hairdorables</t>
  </si>
  <si>
    <t>krisbut</t>
  </si>
  <si>
    <t>светильник карандаш</t>
  </si>
  <si>
    <t>горошек семена</t>
  </si>
  <si>
    <t>брови кисти</t>
  </si>
  <si>
    <t>сапоги ботфорты женские осенние</t>
  </si>
  <si>
    <t>швабра треугольник</t>
  </si>
  <si>
    <t>очиститель посудомоечный машина</t>
  </si>
  <si>
    <t>диктанты 1-4 класс</t>
  </si>
  <si>
    <t>парфюмерное масло</t>
  </si>
  <si>
    <t>платье в стиле лолита</t>
  </si>
  <si>
    <t>волейбольные кросовки</t>
  </si>
  <si>
    <t xml:space="preserve">выдра </t>
  </si>
  <si>
    <t xml:space="preserve">сухие цветы </t>
  </si>
  <si>
    <t>тестер воды</t>
  </si>
  <si>
    <t>брючный костюм женский деловой 50-52размера</t>
  </si>
  <si>
    <t>osprey</t>
  </si>
  <si>
    <t>сарафан с разрезом</t>
  </si>
  <si>
    <t>отпариватель tefal</t>
  </si>
  <si>
    <t>стекло на самсунг а02s</t>
  </si>
  <si>
    <t>наруто лего фигурки</t>
  </si>
  <si>
    <t>печенье орео</t>
  </si>
  <si>
    <t>медовик</t>
  </si>
  <si>
    <t>рюкзак женский кожанный</t>
  </si>
  <si>
    <t>эмульгатор</t>
  </si>
  <si>
    <t>сквик</t>
  </si>
  <si>
    <t>кофе 500 гр</t>
  </si>
  <si>
    <t xml:space="preserve">текстовыделитель </t>
  </si>
  <si>
    <t>лед лампы h11</t>
  </si>
  <si>
    <t>открытка своими руками</t>
  </si>
  <si>
    <t>59970957</t>
  </si>
  <si>
    <t>кроп свитер</t>
  </si>
  <si>
    <t>32788741</t>
  </si>
  <si>
    <t>36730820</t>
  </si>
  <si>
    <t xml:space="preserve">марк формель </t>
  </si>
  <si>
    <t>кольцо золото 585</t>
  </si>
  <si>
    <t>покрывало 180х220</t>
  </si>
  <si>
    <t>lamel кремовые тени</t>
  </si>
  <si>
    <t xml:space="preserve">smoke </t>
  </si>
  <si>
    <t>кларанс крем</t>
  </si>
  <si>
    <t>комбинезон праздничный женский</t>
  </si>
  <si>
    <t>туфли кроссовки</t>
  </si>
  <si>
    <t>насадки на пылесос</t>
  </si>
  <si>
    <t>карнизы на окна</t>
  </si>
  <si>
    <t>итал вакс</t>
  </si>
  <si>
    <t>look design</t>
  </si>
  <si>
    <t>пожарный сэм</t>
  </si>
  <si>
    <t>футбрлки</t>
  </si>
  <si>
    <t>elis outlet</t>
  </si>
  <si>
    <t>сердца трех</t>
  </si>
  <si>
    <t>кроссовки saucony jazz</t>
  </si>
  <si>
    <t>скорпион подвеска</t>
  </si>
  <si>
    <t>штампик</t>
  </si>
  <si>
    <t>платье с крылышками</t>
  </si>
  <si>
    <t>держатель в машину</t>
  </si>
  <si>
    <t>костюм твид</t>
  </si>
  <si>
    <t>ростовой стул</t>
  </si>
  <si>
    <t>розы силиконовые</t>
  </si>
  <si>
    <t>партьеры</t>
  </si>
  <si>
    <t xml:space="preserve">yamaha </t>
  </si>
  <si>
    <t>jacobs velour</t>
  </si>
  <si>
    <t>мыло эротик</t>
  </si>
  <si>
    <t>щетка xiaomi</t>
  </si>
  <si>
    <t>набор маникюрный красота</t>
  </si>
  <si>
    <t>платье в полоску трикотажное летнее</t>
  </si>
  <si>
    <t>вырезалки</t>
  </si>
  <si>
    <t>телефон ксиоми редми 9c</t>
  </si>
  <si>
    <t>отпугиватель от кротов</t>
  </si>
  <si>
    <t>шампунь ламинирование</t>
  </si>
  <si>
    <t>чехол на самсунг m31</t>
  </si>
  <si>
    <t>праймер nyx</t>
  </si>
  <si>
    <t>сумка банан через плечо</t>
  </si>
  <si>
    <t>леггинсы повседневные</t>
  </si>
  <si>
    <t>redmi k40</t>
  </si>
  <si>
    <t xml:space="preserve">отбеливатель елизар </t>
  </si>
  <si>
    <t>редми9</t>
  </si>
  <si>
    <t>купальник женский стринги</t>
  </si>
  <si>
    <t>испаритель pasito 1</t>
  </si>
  <si>
    <t>стикеры рик и морти</t>
  </si>
  <si>
    <t>сарафан летний женский макси</t>
  </si>
  <si>
    <t>сковорода 30 см</t>
  </si>
  <si>
    <t>наклейки на веко</t>
  </si>
  <si>
    <t>брюки узкие</t>
  </si>
  <si>
    <t>мармеладный набор</t>
  </si>
  <si>
    <t>molecularmeal</t>
  </si>
  <si>
    <t>стринги красные</t>
  </si>
  <si>
    <t>изики 700</t>
  </si>
  <si>
    <t>strobs</t>
  </si>
  <si>
    <t>45441889</t>
  </si>
  <si>
    <t>шкатулка с балериной</t>
  </si>
  <si>
    <t>52522737</t>
  </si>
  <si>
    <t>iplate плиты настольные</t>
  </si>
  <si>
    <t>jeta pro</t>
  </si>
  <si>
    <t>рюкзак модный</t>
  </si>
  <si>
    <t>рюкзачок женский</t>
  </si>
  <si>
    <t>капюшон шапка</t>
  </si>
  <si>
    <t>кроссовки мужские кожаные 43 размер</t>
  </si>
  <si>
    <t>джинсы белые клеш</t>
  </si>
  <si>
    <t>mozart house</t>
  </si>
  <si>
    <t>футболка mothercare</t>
  </si>
  <si>
    <t>кофе молотый лебо</t>
  </si>
  <si>
    <t>кератин состав</t>
  </si>
  <si>
    <t>44106151</t>
  </si>
  <si>
    <t>50398492</t>
  </si>
  <si>
    <t xml:space="preserve">мини </t>
  </si>
  <si>
    <t xml:space="preserve">двусторонний скотч </t>
  </si>
  <si>
    <t>носки женские puma</t>
  </si>
  <si>
    <t>vita women</t>
  </si>
  <si>
    <t>tom jane</t>
  </si>
  <si>
    <t>замок цепи велосипеда</t>
  </si>
  <si>
    <t>анекдоты</t>
  </si>
  <si>
    <t>27856710</t>
  </si>
  <si>
    <t>плитка на стену</t>
  </si>
  <si>
    <t>71958874</t>
  </si>
  <si>
    <t>серьги тиффани</t>
  </si>
  <si>
    <t>la_room_moscow</t>
  </si>
  <si>
    <t>колпачок ступицы</t>
  </si>
  <si>
    <t>белые стихи</t>
  </si>
  <si>
    <t>чехол книжка на айфон 7</t>
  </si>
  <si>
    <t>62287970</t>
  </si>
  <si>
    <t>ilife прокладки</t>
  </si>
  <si>
    <t>конфеты бин бузлд</t>
  </si>
  <si>
    <t>ночник в детскую комнату</t>
  </si>
  <si>
    <t>finix батончик злаковый</t>
  </si>
  <si>
    <t>мужские брюки чинос</t>
  </si>
  <si>
    <t>кольцо с молитвой</t>
  </si>
  <si>
    <t>платье женское весна лето</t>
  </si>
  <si>
    <t>ollin набор</t>
  </si>
  <si>
    <t>14722689</t>
  </si>
  <si>
    <t>смайлики наклейки</t>
  </si>
  <si>
    <t>18912068</t>
  </si>
  <si>
    <t>слаем</t>
  </si>
  <si>
    <t xml:space="preserve">чебурашка </t>
  </si>
  <si>
    <t xml:space="preserve">кроссовки нью баланс </t>
  </si>
  <si>
    <t>бумажные фонарики</t>
  </si>
  <si>
    <t>футболки  твое</t>
  </si>
  <si>
    <t>fujida</t>
  </si>
  <si>
    <t>дольче габбана лайт блю</t>
  </si>
  <si>
    <t xml:space="preserve">консилер maybelline </t>
  </si>
  <si>
    <t>средневековое платье</t>
  </si>
  <si>
    <t>8 plus чехол</t>
  </si>
  <si>
    <t>леггинсы короткие женские</t>
  </si>
  <si>
    <t>ручка с единорогом</t>
  </si>
  <si>
    <t>сквидвард</t>
  </si>
  <si>
    <t>тарелки фарфор обеденные</t>
  </si>
  <si>
    <t xml:space="preserve">цеолит </t>
  </si>
  <si>
    <t>пленка на стекло двери</t>
  </si>
  <si>
    <t>шарики на свадьбу</t>
  </si>
  <si>
    <t>похуй</t>
  </si>
  <si>
    <t>беннетон</t>
  </si>
  <si>
    <t>сверло под конфирмат</t>
  </si>
  <si>
    <t>moscino</t>
  </si>
  <si>
    <t>одежда на куклу</t>
  </si>
  <si>
    <t>трэнчкот</t>
  </si>
  <si>
    <t>уточка фан фан</t>
  </si>
  <si>
    <t>конструктор minecraft</t>
  </si>
  <si>
    <t>orexland</t>
  </si>
  <si>
    <t>канеколоны</t>
  </si>
  <si>
    <t>сумки брендовые женские кожаные</t>
  </si>
  <si>
    <t>штора на кухню нить</t>
  </si>
  <si>
    <t>46984392</t>
  </si>
  <si>
    <t>rosense</t>
  </si>
  <si>
    <t xml:space="preserve">diva </t>
  </si>
  <si>
    <t>подсветка в комнату лента</t>
  </si>
  <si>
    <t>топик под пиджак</t>
  </si>
  <si>
    <t>чемпион</t>
  </si>
  <si>
    <t>puzziki</t>
  </si>
  <si>
    <t>чико</t>
  </si>
  <si>
    <t>57465971</t>
  </si>
  <si>
    <t>пандора кольцо</t>
  </si>
  <si>
    <t>фильтр проточный</t>
  </si>
  <si>
    <t xml:space="preserve">fifine </t>
  </si>
  <si>
    <t>lite racer 2.0</t>
  </si>
  <si>
    <t>картотека</t>
  </si>
  <si>
    <t>сексуальный</t>
  </si>
  <si>
    <t>брюки женские вельвет</t>
  </si>
  <si>
    <t>кострище</t>
  </si>
  <si>
    <t>женский плащ с капюшоном</t>
  </si>
  <si>
    <t>евгений савченко</t>
  </si>
  <si>
    <t xml:space="preserve">салфетки безворсовые </t>
  </si>
  <si>
    <t>водолазка без горловины</t>
  </si>
  <si>
    <t>одноразовые ножи</t>
  </si>
  <si>
    <t>прекрасно в теории</t>
  </si>
  <si>
    <t>флуоресцентный</t>
  </si>
  <si>
    <t>легкие брюки женские</t>
  </si>
  <si>
    <t>мужские джинсы левис 501</t>
  </si>
  <si>
    <t xml:space="preserve">памперсы взрослые </t>
  </si>
  <si>
    <t>худи гуль</t>
  </si>
  <si>
    <t>худи со штанами</t>
  </si>
  <si>
    <t>набор половников на подставке</t>
  </si>
  <si>
    <t xml:space="preserve">acuvue </t>
  </si>
  <si>
    <t>детский спортивный костюм одежда</t>
  </si>
  <si>
    <t>платье приталенное офисное</t>
  </si>
  <si>
    <t>nike runner</t>
  </si>
  <si>
    <t>механические клавиатуры</t>
  </si>
  <si>
    <t>52798741</t>
  </si>
  <si>
    <t>большой бисер</t>
  </si>
  <si>
    <t>дюралайн</t>
  </si>
  <si>
    <t>duster</t>
  </si>
  <si>
    <t>футболка хб</t>
  </si>
  <si>
    <t>сумка замша</t>
  </si>
  <si>
    <t xml:space="preserve">кремовые тени </t>
  </si>
  <si>
    <t>бананы женские джинсы</t>
  </si>
  <si>
    <t>лампочки w5w</t>
  </si>
  <si>
    <t>кольца на член</t>
  </si>
  <si>
    <t>плойка волны</t>
  </si>
  <si>
    <t>green belt</t>
  </si>
  <si>
    <t>шиньон на крабе короткий</t>
  </si>
  <si>
    <t>кепка мвд</t>
  </si>
  <si>
    <t>клипсы автомобильные набор</t>
  </si>
  <si>
    <t>deftones</t>
  </si>
  <si>
    <t xml:space="preserve">защита от солнца </t>
  </si>
  <si>
    <t>покрывала на диван мех</t>
  </si>
  <si>
    <t>красный пищевик</t>
  </si>
  <si>
    <t>постельное белье сатин 1,5</t>
  </si>
  <si>
    <t>горшки под цветы большие</t>
  </si>
  <si>
    <t>рюкзак мужской молодежный</t>
  </si>
  <si>
    <t>салатник керамический</t>
  </si>
  <si>
    <t>женские босоножки черные</t>
  </si>
  <si>
    <t>набор колготок</t>
  </si>
  <si>
    <t xml:space="preserve">eazyway </t>
  </si>
  <si>
    <t>паровозик пых</t>
  </si>
  <si>
    <t>печенье коробка</t>
  </si>
  <si>
    <t>носки фила</t>
  </si>
  <si>
    <t>гранже книги</t>
  </si>
  <si>
    <t>винтажные футболки</t>
  </si>
  <si>
    <t>alessandro pelle</t>
  </si>
  <si>
    <t>крем детский под подгузник</t>
  </si>
  <si>
    <t>юбки из экокожи женские</t>
  </si>
  <si>
    <t>медицинские сережки</t>
  </si>
  <si>
    <t>shm шампунь</t>
  </si>
  <si>
    <t>этнический стиль</t>
  </si>
  <si>
    <t>спрут</t>
  </si>
  <si>
    <t>68982016</t>
  </si>
  <si>
    <t>маузер</t>
  </si>
  <si>
    <t>жаропрочный чайник</t>
  </si>
  <si>
    <t>защитное стекло хонор 9а</t>
  </si>
  <si>
    <t>летний костюм с шортами и рубашкой</t>
  </si>
  <si>
    <t>топ с цветами</t>
  </si>
  <si>
    <t>свободные шорты</t>
  </si>
  <si>
    <t>столик металл</t>
  </si>
  <si>
    <t>детский велосипед трехколесный складной</t>
  </si>
  <si>
    <t>сок 0.2</t>
  </si>
  <si>
    <t>mentholatum</t>
  </si>
  <si>
    <t>9301037</t>
  </si>
  <si>
    <t>чехол на хонор 10 lite черный</t>
  </si>
  <si>
    <t>наклейки 50 шт</t>
  </si>
  <si>
    <t>gloria jeans шорты женские</t>
  </si>
  <si>
    <t>пицца еда</t>
  </si>
  <si>
    <t>чехол на самсунг а 5</t>
  </si>
  <si>
    <t>nordman обувь</t>
  </si>
  <si>
    <t>xtra</t>
  </si>
  <si>
    <t>пульт samsung smart tv</t>
  </si>
  <si>
    <t>12202929</t>
  </si>
  <si>
    <t>mr.proper</t>
  </si>
  <si>
    <t>магический котел</t>
  </si>
  <si>
    <t>valeria бюстгальтер</t>
  </si>
  <si>
    <t>чехол apple watch 44</t>
  </si>
  <si>
    <t>спортивные кроссовки мужские летние</t>
  </si>
  <si>
    <t>котел электрический отопительный</t>
  </si>
  <si>
    <t>рулонные шторы 57 см</t>
  </si>
  <si>
    <t>destra кеды</t>
  </si>
  <si>
    <t>розовое пальто женское</t>
  </si>
  <si>
    <t>резинка спираль</t>
  </si>
  <si>
    <t>джетти</t>
  </si>
  <si>
    <t>salerm маска</t>
  </si>
  <si>
    <t>22253118</t>
  </si>
  <si>
    <t>ин-ап</t>
  </si>
  <si>
    <t>набор батареек</t>
  </si>
  <si>
    <t>15255856</t>
  </si>
  <si>
    <t>чокнр</t>
  </si>
  <si>
    <t>туники женские домашние из хлопка</t>
  </si>
  <si>
    <t>смартфон samsung galaxy a52</t>
  </si>
  <si>
    <t>кожанные юбки</t>
  </si>
  <si>
    <t>юбка с воланами</t>
  </si>
  <si>
    <t xml:space="preserve">прокладки натурелла </t>
  </si>
  <si>
    <t>nice one одежда</t>
  </si>
  <si>
    <t>кроссовки найк белые</t>
  </si>
  <si>
    <t>шорты с пиджаком</t>
  </si>
  <si>
    <t>солнце защитные</t>
  </si>
  <si>
    <t>воронение</t>
  </si>
  <si>
    <t>лов из</t>
  </si>
  <si>
    <t>чапан</t>
  </si>
  <si>
    <t>бежевый лонгслив</t>
  </si>
  <si>
    <t>медный кувшин</t>
  </si>
  <si>
    <t>футболка 1 год</t>
  </si>
  <si>
    <t>dessa decor</t>
  </si>
  <si>
    <t>интим костюмы</t>
  </si>
  <si>
    <t>белый тренч</t>
  </si>
  <si>
    <t>хайлайтер essence</t>
  </si>
  <si>
    <t>samsung galaxy s20 fe чехол</t>
  </si>
  <si>
    <t>авто тюнинг</t>
  </si>
  <si>
    <t>кроссовки nordman</t>
  </si>
  <si>
    <t xml:space="preserve"> хаги ваги</t>
  </si>
  <si>
    <t>игрушка монстр</t>
  </si>
  <si>
    <t>33572598</t>
  </si>
  <si>
    <t>планшет хонор</t>
  </si>
  <si>
    <t>сковорода тефаль с крышкой</t>
  </si>
  <si>
    <t>superstep</t>
  </si>
  <si>
    <t>masil 8</t>
  </si>
  <si>
    <t>ray ban солнечные очки</t>
  </si>
  <si>
    <t>дневник кота убийцы</t>
  </si>
  <si>
    <t>математика петерсон</t>
  </si>
  <si>
    <t>постельное белье 200x200</t>
  </si>
  <si>
    <t>сумка ремень</t>
  </si>
  <si>
    <t>костюм мужской классический черный</t>
  </si>
  <si>
    <t>кукла пупс 40 см</t>
  </si>
  <si>
    <t>подставки под телефон</t>
  </si>
  <si>
    <t>provance</t>
  </si>
  <si>
    <t>63450985</t>
  </si>
  <si>
    <t>seafolly</t>
  </si>
  <si>
    <t>хроники амбера</t>
  </si>
  <si>
    <t>платье эротическое</t>
  </si>
  <si>
    <t>поддерживающий топ</t>
  </si>
  <si>
    <t>робокоп</t>
  </si>
  <si>
    <t>кометичка</t>
  </si>
  <si>
    <t>защитное стекло samsung a30</t>
  </si>
  <si>
    <t>funko pop аниме</t>
  </si>
  <si>
    <t>posh style</t>
  </si>
  <si>
    <t>защитное стекло samsung a22</t>
  </si>
  <si>
    <t>rosi_moscow</t>
  </si>
  <si>
    <t>бронированный телефон</t>
  </si>
  <si>
    <t>домик детский развивающий</t>
  </si>
  <si>
    <t>by fama</t>
  </si>
  <si>
    <t>la charme</t>
  </si>
  <si>
    <t>полусапожки женские на каблуке</t>
  </si>
  <si>
    <t>little siberica пенка</t>
  </si>
  <si>
    <t>relouis консилер</t>
  </si>
  <si>
    <t>кепка зенит</t>
  </si>
  <si>
    <t>пакетница</t>
  </si>
  <si>
    <t>женское платье летнее длинное хлопок</t>
  </si>
  <si>
    <t>fashion global</t>
  </si>
  <si>
    <t>женский брючный костюм с брюками палаццо</t>
  </si>
  <si>
    <t>вертушки</t>
  </si>
  <si>
    <t>кружки рыболовные</t>
  </si>
  <si>
    <t>клатч женский черный</t>
  </si>
  <si>
    <t>драйвер</t>
  </si>
  <si>
    <t>часы наручные casio</t>
  </si>
  <si>
    <t>plex</t>
  </si>
  <si>
    <t>60120217</t>
  </si>
  <si>
    <t>кофта с глубоким вырезом</t>
  </si>
  <si>
    <t>карточки алфавит</t>
  </si>
  <si>
    <t>серьги детские золото</t>
  </si>
  <si>
    <t>электронный парогенератор</t>
  </si>
  <si>
    <t>зеленые кеды</t>
  </si>
  <si>
    <t>нажи</t>
  </si>
  <si>
    <t>кепка ck</t>
  </si>
  <si>
    <t>сироп ваниль</t>
  </si>
  <si>
    <t>nod trend</t>
  </si>
  <si>
    <t>стопорное кольцо</t>
  </si>
  <si>
    <t>fragmento</t>
  </si>
  <si>
    <t>кофточки женские oodji</t>
  </si>
  <si>
    <t>часы женские касио</t>
  </si>
  <si>
    <t>фуршет</t>
  </si>
  <si>
    <t>сумка хаки</t>
  </si>
  <si>
    <t>джинсы спортивные</t>
  </si>
  <si>
    <t>молокоотсос ручной avent</t>
  </si>
  <si>
    <t xml:space="preserve">печка </t>
  </si>
  <si>
    <t>автомобильные часы в салон</t>
  </si>
  <si>
    <t>электрический самовар</t>
  </si>
  <si>
    <t>ivcapriz</t>
  </si>
  <si>
    <t>к 18</t>
  </si>
  <si>
    <t>axe dark temptation</t>
  </si>
  <si>
    <t xml:space="preserve">сумка мини </t>
  </si>
  <si>
    <t>штаны с эффектом сауны</t>
  </si>
  <si>
    <t>летний рыболовный костюм</t>
  </si>
  <si>
    <t>нож маленький</t>
  </si>
  <si>
    <t>снежколепы</t>
  </si>
  <si>
    <t>росо</t>
  </si>
  <si>
    <t>seri</t>
  </si>
  <si>
    <t>порошок стиральный в капсулах</t>
  </si>
  <si>
    <t>сфера инструм</t>
  </si>
  <si>
    <t>виватон шампунь</t>
  </si>
  <si>
    <t>перцовка шпага</t>
  </si>
  <si>
    <t>лавандовый пиджак</t>
  </si>
  <si>
    <t>шторы бамбуковые</t>
  </si>
  <si>
    <t>70558418</t>
  </si>
  <si>
    <t>71761821</t>
  </si>
  <si>
    <t xml:space="preserve">adidas штаны </t>
  </si>
  <si>
    <t>nadoba сковорода</t>
  </si>
  <si>
    <t>дюшес</t>
  </si>
  <si>
    <t>бюбхен масло</t>
  </si>
  <si>
    <t>детский супчик</t>
  </si>
  <si>
    <t>солдатик</t>
  </si>
  <si>
    <t>бисак</t>
  </si>
  <si>
    <t>чучело вороны</t>
  </si>
  <si>
    <t>bang</t>
  </si>
  <si>
    <t>hot look</t>
  </si>
  <si>
    <t>royal canin starter</t>
  </si>
  <si>
    <t>серьги квадратной формы</t>
  </si>
  <si>
    <t>force nike air кроссовки</t>
  </si>
  <si>
    <t>sony wf-1000xm4</t>
  </si>
  <si>
    <t>спирт изопропиловый 60</t>
  </si>
  <si>
    <t>коробка жвачек</t>
  </si>
  <si>
    <t>xiaomi самокат</t>
  </si>
  <si>
    <t>рулонные полотенца</t>
  </si>
  <si>
    <t>прокоадки</t>
  </si>
  <si>
    <t xml:space="preserve">булгаков </t>
  </si>
  <si>
    <t>микита франко</t>
  </si>
  <si>
    <t>newa nutrition коллаген</t>
  </si>
  <si>
    <t xml:space="preserve">дезодорант adidas </t>
  </si>
  <si>
    <t>гарелка</t>
  </si>
  <si>
    <t xml:space="preserve">clutch collection </t>
  </si>
  <si>
    <t>футболка z унисекс</t>
  </si>
  <si>
    <t>kraav</t>
  </si>
  <si>
    <t>bridget</t>
  </si>
  <si>
    <t>ночные рубашки женские больших размеров</t>
  </si>
  <si>
    <t>mico</t>
  </si>
  <si>
    <t>loreal карандаш</t>
  </si>
  <si>
    <t>diverse</t>
  </si>
  <si>
    <t>сгон</t>
  </si>
  <si>
    <t>палаццо на резинке</t>
  </si>
  <si>
    <t>шлем happy baby</t>
  </si>
  <si>
    <t>цвейг</t>
  </si>
  <si>
    <t>vicci</t>
  </si>
  <si>
    <t>платье хлопок женское</t>
  </si>
  <si>
    <t>спортивные штаны мужские reebok</t>
  </si>
  <si>
    <t>тональный крем estrade</t>
  </si>
  <si>
    <t>стекло на iphone 11 матовое</t>
  </si>
  <si>
    <t>ветровка с флисом</t>
  </si>
  <si>
    <t>фрукты искусственные</t>
  </si>
  <si>
    <t xml:space="preserve">arena </t>
  </si>
  <si>
    <t>свитер с коротким рукавом</t>
  </si>
  <si>
    <t>терка borner</t>
  </si>
  <si>
    <t>памперсы pikool</t>
  </si>
  <si>
    <t>тайгер</t>
  </si>
  <si>
    <t>66177980</t>
  </si>
  <si>
    <t>газовый</t>
  </si>
  <si>
    <t>кеды женские джинсовые</t>
  </si>
  <si>
    <t>мыло nivea</t>
  </si>
  <si>
    <t>защита углов дети</t>
  </si>
  <si>
    <t>фартуки на выпускной</t>
  </si>
  <si>
    <t>fileo брюки</t>
  </si>
  <si>
    <t>rx 6900</t>
  </si>
  <si>
    <t>увлажнитель воздуха красивый</t>
  </si>
  <si>
    <t>набор отмычек</t>
  </si>
  <si>
    <t>защитное стекло самсунг м12</t>
  </si>
  <si>
    <t>picnic батончик</t>
  </si>
  <si>
    <t>39025242</t>
  </si>
  <si>
    <t>nokia 6700</t>
  </si>
  <si>
    <t>комплект 1,5 спальный</t>
  </si>
  <si>
    <t xml:space="preserve">белый свитер </t>
  </si>
  <si>
    <t>еда без сахара</t>
  </si>
  <si>
    <t>пиджак вельветовый женский</t>
  </si>
  <si>
    <t>ambition</t>
  </si>
  <si>
    <t xml:space="preserve">помпоны </t>
  </si>
  <si>
    <t>funecotex</t>
  </si>
  <si>
    <t>полотенце к пасхе</t>
  </si>
  <si>
    <t>topme</t>
  </si>
  <si>
    <t>брюки шорты</t>
  </si>
  <si>
    <t>штаны с сердечками</t>
  </si>
  <si>
    <t>открытка спасибо</t>
  </si>
  <si>
    <t>водолазный костюм</t>
  </si>
  <si>
    <t>мультиварки скороварка</t>
  </si>
  <si>
    <t>велосипедки леопард</t>
  </si>
  <si>
    <t>подгузники huggies classic</t>
  </si>
  <si>
    <t>new balance кроссовки кожаные</t>
  </si>
  <si>
    <t>флеш тату</t>
  </si>
  <si>
    <t xml:space="preserve">усилитель звука </t>
  </si>
  <si>
    <t>игрушки в кроватку</t>
  </si>
  <si>
    <t xml:space="preserve">спидометр </t>
  </si>
  <si>
    <t>amol</t>
  </si>
  <si>
    <t>искусственные цветы высокие</t>
  </si>
  <si>
    <t>джинсы облегающие</t>
  </si>
  <si>
    <t>трикотаж лапша ткань</t>
  </si>
  <si>
    <t>капсулы многоразовые</t>
  </si>
  <si>
    <t>little live pets</t>
  </si>
  <si>
    <t>mona premium</t>
  </si>
  <si>
    <t>led лампа h7</t>
  </si>
  <si>
    <t>45034792</t>
  </si>
  <si>
    <t>колготки golden lady</t>
  </si>
  <si>
    <t>стекло redmi 9t</t>
  </si>
  <si>
    <t>кружка дота 2</t>
  </si>
  <si>
    <t>yoyo 2</t>
  </si>
  <si>
    <t>детские развивающие книги</t>
  </si>
  <si>
    <t>avsystems антисептик кожный</t>
  </si>
  <si>
    <t>elenadecor</t>
  </si>
  <si>
    <t>босоножки женские 35 размер</t>
  </si>
  <si>
    <t>женские плащи на весну с капюшоном</t>
  </si>
  <si>
    <t xml:space="preserve">vr очки </t>
  </si>
  <si>
    <t>стиральный порошок амвей</t>
  </si>
  <si>
    <t>комплект футболка и шорты</t>
  </si>
  <si>
    <t>soda тени</t>
  </si>
  <si>
    <t>серебро кулон</t>
  </si>
  <si>
    <t>шнур с вилкой</t>
  </si>
  <si>
    <t>бантик заколка</t>
  </si>
  <si>
    <t>seauty шампунь</t>
  </si>
  <si>
    <t>дорожка на кухню на пол</t>
  </si>
  <si>
    <t>mac тени</t>
  </si>
  <si>
    <t>прокладки женские китайские</t>
  </si>
  <si>
    <t>тушь art visage chicago</t>
  </si>
  <si>
    <t>физишн формула</t>
  </si>
  <si>
    <t>веники</t>
  </si>
  <si>
    <t>против отеков</t>
  </si>
  <si>
    <t>женский костюм классический</t>
  </si>
  <si>
    <t>женские кожаные куртки весенние</t>
  </si>
  <si>
    <t xml:space="preserve">платье лолита </t>
  </si>
  <si>
    <t>bentley велосипед</t>
  </si>
  <si>
    <t>кроссовки crosby детские</t>
  </si>
  <si>
    <t>tokonole</t>
  </si>
  <si>
    <t>dermosil</t>
  </si>
  <si>
    <t>svetlanova</t>
  </si>
  <si>
    <t>emporio armani мужской</t>
  </si>
  <si>
    <t>эстель наборы</t>
  </si>
  <si>
    <t>мини набор косметики</t>
  </si>
  <si>
    <t>30706639</t>
  </si>
  <si>
    <t>огурцы трюкач</t>
  </si>
  <si>
    <t>накладные</t>
  </si>
  <si>
    <t>натуральные красители</t>
  </si>
  <si>
    <t>usn</t>
  </si>
  <si>
    <t>антимоль спрей</t>
  </si>
  <si>
    <t>станки venus</t>
  </si>
  <si>
    <t>13 про айфон</t>
  </si>
  <si>
    <t>schipper</t>
  </si>
  <si>
    <t>чехол самсунг а20</t>
  </si>
  <si>
    <t>flapjack</t>
  </si>
  <si>
    <t>туфли женские со стразами</t>
  </si>
  <si>
    <t>фонарь подсвечник</t>
  </si>
  <si>
    <t>19667734</t>
  </si>
  <si>
    <t>духи стойкие</t>
  </si>
  <si>
    <t>стефани шталь</t>
  </si>
  <si>
    <t>48769131</t>
  </si>
  <si>
    <t>нв 101</t>
  </si>
  <si>
    <t>термо кофта</t>
  </si>
  <si>
    <t>великолепный век все книги</t>
  </si>
  <si>
    <t>сандалии minimen</t>
  </si>
  <si>
    <t>послеродовые</t>
  </si>
  <si>
    <t>ниссан х трейл</t>
  </si>
  <si>
    <t>топ женский свободный</t>
  </si>
  <si>
    <t>найк мужское</t>
  </si>
  <si>
    <t>теле2</t>
  </si>
  <si>
    <t>bm 800</t>
  </si>
  <si>
    <t>28916349</t>
  </si>
  <si>
    <t>toko</t>
  </si>
  <si>
    <t>зеленый горошек</t>
  </si>
  <si>
    <t>колонка marshall</t>
  </si>
  <si>
    <t xml:space="preserve">килоты </t>
  </si>
  <si>
    <t>слабоумие и отвага</t>
  </si>
  <si>
    <t>33309206</t>
  </si>
  <si>
    <t>ghe</t>
  </si>
  <si>
    <t>anitabold</t>
  </si>
  <si>
    <t xml:space="preserve">коктейльное платье </t>
  </si>
  <si>
    <t>самоеат</t>
  </si>
  <si>
    <t>мороженщик из игры</t>
  </si>
  <si>
    <t>3+1</t>
  </si>
  <si>
    <t>шарики на годик</t>
  </si>
  <si>
    <t>клавиатура bloody</t>
  </si>
  <si>
    <t>кателок</t>
  </si>
  <si>
    <t>платье с перчатками</t>
  </si>
  <si>
    <t xml:space="preserve">носовой платок </t>
  </si>
  <si>
    <t>автошина</t>
  </si>
  <si>
    <t>бронестекло</t>
  </si>
  <si>
    <t>автоклава</t>
  </si>
  <si>
    <t>игрушечный холодильник</t>
  </si>
  <si>
    <t>стекло на realme 8</t>
  </si>
  <si>
    <t>adidas zx 500</t>
  </si>
  <si>
    <t>чехлы на xr с принтом</t>
  </si>
  <si>
    <t>estel кератин</t>
  </si>
  <si>
    <t>кружка с носиком</t>
  </si>
  <si>
    <t>жевательные сигареты</t>
  </si>
  <si>
    <t>рено каптур</t>
  </si>
  <si>
    <t>таймджамп</t>
  </si>
  <si>
    <t>s-parfum</t>
  </si>
  <si>
    <t>сигнал на авто</t>
  </si>
  <si>
    <t>куни</t>
  </si>
  <si>
    <t xml:space="preserve">щорты </t>
  </si>
  <si>
    <t>tefal пылесос</t>
  </si>
  <si>
    <t>крепость мусульманина</t>
  </si>
  <si>
    <t>калитка</t>
  </si>
  <si>
    <t>синие ручки</t>
  </si>
  <si>
    <t>валорант</t>
  </si>
  <si>
    <t>ним порошок из листьев</t>
  </si>
  <si>
    <t>конфеты джек</t>
  </si>
  <si>
    <t>брюки мужские классика</t>
  </si>
  <si>
    <t>rey ban очки женские</t>
  </si>
  <si>
    <t>5998301</t>
  </si>
  <si>
    <t>цинии семена</t>
  </si>
  <si>
    <t>каша дружба</t>
  </si>
  <si>
    <t>offspring подгузники детские</t>
  </si>
  <si>
    <t xml:space="preserve">кроссовки nike air </t>
  </si>
  <si>
    <t>телевизор lg 55</t>
  </si>
  <si>
    <t>свечи восковые красные</t>
  </si>
  <si>
    <t>ремень со звездой</t>
  </si>
  <si>
    <t>brita картридж maxtra</t>
  </si>
  <si>
    <t>стекло хонор 20 лайт</t>
  </si>
  <si>
    <t>s21 чехол</t>
  </si>
  <si>
    <t>medcostume</t>
  </si>
  <si>
    <t>телевизор xiaomi mi tv</t>
  </si>
  <si>
    <t>жилет стеганный</t>
  </si>
  <si>
    <t>худи женское желтое</t>
  </si>
  <si>
    <t>stone island кофта</t>
  </si>
  <si>
    <t>сапожки женские</t>
  </si>
  <si>
    <t>бриджи мужские летние с манжетой в низу</t>
  </si>
  <si>
    <t>блок флейта</t>
  </si>
  <si>
    <t>костюм 90 годов</t>
  </si>
  <si>
    <t>ysabel mora</t>
  </si>
  <si>
    <t>atelier косметика</t>
  </si>
  <si>
    <t>бэтман</t>
  </si>
  <si>
    <t>сортер куб</t>
  </si>
  <si>
    <t>летнее спортивное платье</t>
  </si>
  <si>
    <t>термореле</t>
  </si>
  <si>
    <t>led driver</t>
  </si>
  <si>
    <t>фломастеры пищевые</t>
  </si>
  <si>
    <t>mx-4</t>
  </si>
  <si>
    <t xml:space="preserve">аппарат </t>
  </si>
  <si>
    <t>скраб kamilove</t>
  </si>
  <si>
    <t>сандали женские кожаные черные</t>
  </si>
  <si>
    <t>farage</t>
  </si>
  <si>
    <t>reimatec</t>
  </si>
  <si>
    <t>жилет кожзам женский</t>
  </si>
  <si>
    <t>шлепки на подошве</t>
  </si>
  <si>
    <t>хлопковые стринги</t>
  </si>
  <si>
    <t>тейп спортивный</t>
  </si>
  <si>
    <t>тоника 9.01</t>
  </si>
  <si>
    <t xml:space="preserve">офисный стул </t>
  </si>
  <si>
    <t>кусачки zinger</t>
  </si>
  <si>
    <t>чай с жасмином зеленый</t>
  </si>
  <si>
    <t>печенье грибочки</t>
  </si>
  <si>
    <t>art fact spf</t>
  </si>
  <si>
    <t>пенал в клеточку</t>
  </si>
  <si>
    <t>база elpaza</t>
  </si>
  <si>
    <t>сумка мамы</t>
  </si>
  <si>
    <t>скетчбук на пружине</t>
  </si>
  <si>
    <t>полотенца банные набор</t>
  </si>
  <si>
    <t xml:space="preserve">виниловые перчатки </t>
  </si>
  <si>
    <t>конструктор блочный</t>
  </si>
  <si>
    <t>огэ по географии</t>
  </si>
  <si>
    <t>костюм горка 8</t>
  </si>
  <si>
    <t>браслет гарри поттера</t>
  </si>
  <si>
    <t>тоник weleda</t>
  </si>
  <si>
    <t>wollmer</t>
  </si>
  <si>
    <t>скипидарные ванны</t>
  </si>
  <si>
    <t>nukutavake</t>
  </si>
  <si>
    <t>кроссовки adidas женские черные</t>
  </si>
  <si>
    <t>мастехин</t>
  </si>
  <si>
    <t>ecco обувь</t>
  </si>
  <si>
    <t>гравюры</t>
  </si>
  <si>
    <t>пистолет строительный</t>
  </si>
  <si>
    <t>hello moda!</t>
  </si>
  <si>
    <t>полустелька</t>
  </si>
  <si>
    <t>компьютер игровой детский</t>
  </si>
  <si>
    <t>шлепки calvin klein</t>
  </si>
  <si>
    <t>catrice тональный крем 030</t>
  </si>
  <si>
    <t xml:space="preserve">адидас обувь </t>
  </si>
  <si>
    <t>фонарик usb</t>
  </si>
  <si>
    <t>карточные игры настольные</t>
  </si>
  <si>
    <t>детский сад книги</t>
  </si>
  <si>
    <t>шампунь кондиционер 2 в 1</t>
  </si>
  <si>
    <t>тук</t>
  </si>
  <si>
    <t>игры с прищепками</t>
  </si>
  <si>
    <t>сумка nike tech</t>
  </si>
  <si>
    <t>блузки оверсайз</t>
  </si>
  <si>
    <t>матрас с подогревом</t>
  </si>
  <si>
    <t>la viva</t>
  </si>
  <si>
    <t>худи оранжевое</t>
  </si>
  <si>
    <t>джинса ткань</t>
  </si>
  <si>
    <t>лото игра</t>
  </si>
  <si>
    <t>elemis pro collagen</t>
  </si>
  <si>
    <t>хетчималс</t>
  </si>
  <si>
    <t>кроссовки  reebok</t>
  </si>
  <si>
    <t>детский спортивный уголок</t>
  </si>
  <si>
    <t>дробовик на пульках</t>
  </si>
  <si>
    <t>духи набор</t>
  </si>
  <si>
    <t>эм гумат</t>
  </si>
  <si>
    <t>дарквин</t>
  </si>
  <si>
    <t>concept club женский</t>
  </si>
  <si>
    <t>варежка грызунок</t>
  </si>
  <si>
    <t>обувь каприз туфли</t>
  </si>
  <si>
    <t>сухой шампунь nivea</t>
  </si>
  <si>
    <t>57600992</t>
  </si>
  <si>
    <t>приманка</t>
  </si>
  <si>
    <t>шлифовальные машины</t>
  </si>
  <si>
    <t>чудо трусики</t>
  </si>
  <si>
    <t>катасонов</t>
  </si>
  <si>
    <t>креманки стекло</t>
  </si>
  <si>
    <t>джеггинсы кожаные</t>
  </si>
  <si>
    <t>имень база</t>
  </si>
  <si>
    <t>43975838</t>
  </si>
  <si>
    <t>avent соски philips</t>
  </si>
  <si>
    <t>huawei mate 20 lite</t>
  </si>
  <si>
    <t>скульптура рук</t>
  </si>
  <si>
    <t>черный спортивный костюм</t>
  </si>
  <si>
    <t>poco m3 pro стекло</t>
  </si>
  <si>
    <t>наматрасник 90 180</t>
  </si>
  <si>
    <t>кулончики</t>
  </si>
  <si>
    <t>lure крем</t>
  </si>
  <si>
    <t>шило с ушком</t>
  </si>
  <si>
    <t>aquamarin обувь</t>
  </si>
  <si>
    <t>брюки женские розовые</t>
  </si>
  <si>
    <t>капсулы омега 3</t>
  </si>
  <si>
    <t>вибрато</t>
  </si>
  <si>
    <t>миниатюрные фигурки</t>
  </si>
  <si>
    <t>хуи</t>
  </si>
  <si>
    <t>повседневный костюм</t>
  </si>
  <si>
    <t xml:space="preserve">мужской джемпер </t>
  </si>
  <si>
    <t>футболка colin's</t>
  </si>
  <si>
    <t>кора лиственницы 60 литров</t>
  </si>
  <si>
    <t>штаны с начесом детские</t>
  </si>
  <si>
    <t>обувь женские челси</t>
  </si>
  <si>
    <t xml:space="preserve">компьютеры </t>
  </si>
  <si>
    <t>lego сити</t>
  </si>
  <si>
    <t>сапоги детские нордман</t>
  </si>
  <si>
    <t>плащ экокожа</t>
  </si>
  <si>
    <t>картридж сега</t>
  </si>
  <si>
    <t>revolution помада</t>
  </si>
  <si>
    <t>замок магнитный</t>
  </si>
  <si>
    <t>ddr5</t>
  </si>
  <si>
    <t>зонт аниме</t>
  </si>
  <si>
    <t xml:space="preserve">xiaomi 11 </t>
  </si>
  <si>
    <t>46133674</t>
  </si>
  <si>
    <t>19661895</t>
  </si>
  <si>
    <t>бортникова</t>
  </si>
  <si>
    <t>портмоне мужской</t>
  </si>
  <si>
    <t>likee</t>
  </si>
  <si>
    <t>амца</t>
  </si>
  <si>
    <t>marina adamenko</t>
  </si>
  <si>
    <t>mystery</t>
  </si>
  <si>
    <t>lenovo ideapad 5</t>
  </si>
  <si>
    <t>redmi 8 стекло</t>
  </si>
  <si>
    <t>белый тональный крем</t>
  </si>
  <si>
    <t>полицейского набор</t>
  </si>
  <si>
    <t>m7 pro</t>
  </si>
  <si>
    <t>джинсы женские летние голубые</t>
  </si>
  <si>
    <t>grass полироль</t>
  </si>
  <si>
    <t>очиститель труб</t>
  </si>
  <si>
    <t>трусы мужские боксеры с принтом</t>
  </si>
  <si>
    <t>skoda octavia a7</t>
  </si>
  <si>
    <t>чайник электрический электрочайник</t>
  </si>
  <si>
    <t>чехол на айфон 13 прозрачный</t>
  </si>
  <si>
    <t>рубашка винтаж</t>
  </si>
  <si>
    <t>honma tokyo кератин</t>
  </si>
  <si>
    <t>кошелек кожаный</t>
  </si>
  <si>
    <t>69190948</t>
  </si>
  <si>
    <t>лекарь</t>
  </si>
  <si>
    <t>батчер</t>
  </si>
  <si>
    <t>пульт с голосовым управлением</t>
  </si>
  <si>
    <t>кубик рубик 3 на 3</t>
  </si>
  <si>
    <t>кресло в лодку</t>
  </si>
  <si>
    <t>велюровые шторы</t>
  </si>
  <si>
    <t>музыкальные инструменты профессиональные укулеле</t>
  </si>
  <si>
    <t>батареи</t>
  </si>
  <si>
    <t>фильтр воздушный kia</t>
  </si>
  <si>
    <t>диджей</t>
  </si>
  <si>
    <t>борцовский жгут</t>
  </si>
  <si>
    <t>кроссовки женские белые адидас</t>
  </si>
  <si>
    <t>тональный крем белый</t>
  </si>
  <si>
    <t>покрывало зеленое</t>
  </si>
  <si>
    <t>памперсы хагис 3</t>
  </si>
  <si>
    <t>футболка diesel</t>
  </si>
  <si>
    <t>кроссовки динамо</t>
  </si>
  <si>
    <t>эстель кератин</t>
  </si>
  <si>
    <t>хочу к маме</t>
  </si>
  <si>
    <t>65017735</t>
  </si>
  <si>
    <t>два брата</t>
  </si>
  <si>
    <t xml:space="preserve">ланбена </t>
  </si>
  <si>
    <t>костюм женский с худи</t>
  </si>
  <si>
    <t>rtx3070</t>
  </si>
  <si>
    <t>женский джинсовый сарафан</t>
  </si>
  <si>
    <t>велосепеды</t>
  </si>
  <si>
    <t>человек паук шары</t>
  </si>
  <si>
    <t>бутсы сороконожки футбольные детские</t>
  </si>
  <si>
    <t>набор накидных ключей</t>
  </si>
  <si>
    <t>носки ostin</t>
  </si>
  <si>
    <t>матрац на диван</t>
  </si>
  <si>
    <t>футболки с принтом аниме</t>
  </si>
  <si>
    <t>беговое колесо</t>
  </si>
  <si>
    <t>топ женский на молнии</t>
  </si>
  <si>
    <t xml:space="preserve">мульча </t>
  </si>
  <si>
    <t>шампунь с аргановым маслом</t>
  </si>
  <si>
    <t xml:space="preserve">i am studio </t>
  </si>
  <si>
    <t>костюм горка 3</t>
  </si>
  <si>
    <t>пижамы большие размеры женские</t>
  </si>
  <si>
    <t>шоколадный пенис</t>
  </si>
  <si>
    <t>redkin шампунь</t>
  </si>
  <si>
    <t>iqos lil solid</t>
  </si>
  <si>
    <t>воланы</t>
  </si>
  <si>
    <t>dragon eggs</t>
  </si>
  <si>
    <t xml:space="preserve">стеллаж металлический </t>
  </si>
  <si>
    <t>formula sexy 3</t>
  </si>
  <si>
    <t>книга метро</t>
  </si>
  <si>
    <t>68451407</t>
  </si>
  <si>
    <t>нурафен</t>
  </si>
  <si>
    <t>белые колготки детские</t>
  </si>
  <si>
    <t>большой бант на подарок</t>
  </si>
  <si>
    <t xml:space="preserve">портьеры </t>
  </si>
  <si>
    <t>помада лореаль с блеском</t>
  </si>
  <si>
    <t>70879604</t>
  </si>
  <si>
    <t>сквош</t>
  </si>
  <si>
    <t>спирит</t>
  </si>
  <si>
    <t>трусы женские хлопок с высокой посадкой больших размеров</t>
  </si>
  <si>
    <t>preston</t>
  </si>
  <si>
    <t>детские наклейки на стену</t>
  </si>
  <si>
    <t>кофе в зернах со скидкой</t>
  </si>
  <si>
    <t>kaambez_one</t>
  </si>
  <si>
    <t>shoeslel</t>
  </si>
  <si>
    <t>стрампон</t>
  </si>
  <si>
    <t>51217248</t>
  </si>
  <si>
    <t>электро автомобиль</t>
  </si>
  <si>
    <t>amraderm</t>
  </si>
  <si>
    <t>картины по номерам большие</t>
  </si>
  <si>
    <t>кроссовки yeezy boost</t>
  </si>
  <si>
    <t>жакет букле</t>
  </si>
  <si>
    <t>studio краска</t>
  </si>
  <si>
    <t>unonad'art</t>
  </si>
  <si>
    <t>шоколадные батончики продукты</t>
  </si>
  <si>
    <t>хухлаева терапевтические сказки</t>
  </si>
  <si>
    <t>носки мужские без резинки</t>
  </si>
  <si>
    <t>hygge диффузор</t>
  </si>
  <si>
    <t>glo riss</t>
  </si>
  <si>
    <t>darkthrone</t>
  </si>
  <si>
    <t>ограничитель на окна</t>
  </si>
  <si>
    <t>чехол на infinix</t>
  </si>
  <si>
    <t>bomb</t>
  </si>
  <si>
    <t>botillini</t>
  </si>
  <si>
    <t>драповое пальто</t>
  </si>
  <si>
    <t>ботинки в сетку</t>
  </si>
  <si>
    <t>10660277</t>
  </si>
  <si>
    <t>егор иваныч пюре детское</t>
  </si>
  <si>
    <t>каркас парника</t>
  </si>
  <si>
    <t>энергетики из сша</t>
  </si>
  <si>
    <t>кримпер rj-45</t>
  </si>
  <si>
    <t xml:space="preserve">полотенца одноразовые </t>
  </si>
  <si>
    <t>белое поло мужское</t>
  </si>
  <si>
    <t xml:space="preserve">коробки подарочные </t>
  </si>
  <si>
    <t>mango обувь ботинки</t>
  </si>
  <si>
    <t>шипы автомобильные товары</t>
  </si>
  <si>
    <t>мелки восковые детские</t>
  </si>
  <si>
    <t>бутылочка с распылителем</t>
  </si>
  <si>
    <t>зувэй</t>
  </si>
  <si>
    <t>полукомбинезон детский одежда</t>
  </si>
  <si>
    <t>спицы рукоделие</t>
  </si>
  <si>
    <t>футорка</t>
  </si>
  <si>
    <t xml:space="preserve">тамарис </t>
  </si>
  <si>
    <t>электромобиль трактор</t>
  </si>
  <si>
    <t>коврик безворсовой</t>
  </si>
  <si>
    <t xml:space="preserve">лонг слив </t>
  </si>
  <si>
    <t>платье женское светлое</t>
  </si>
  <si>
    <t>набор машинок спецтехника</t>
  </si>
  <si>
    <t>кроссовки reebok classic</t>
  </si>
  <si>
    <t>brusko one</t>
  </si>
  <si>
    <t>шоппер однотонный</t>
  </si>
  <si>
    <t>ботинки на грубой подошве</t>
  </si>
  <si>
    <t>68292879</t>
  </si>
  <si>
    <t>43948716</t>
  </si>
  <si>
    <t>xiaomi redmi note 8 pro стекло</t>
  </si>
  <si>
    <t>конфеты без сахара леденцы</t>
  </si>
  <si>
    <t>белые носки мужские спортивные</t>
  </si>
  <si>
    <t>серьги кольца серебро с позолотой</t>
  </si>
  <si>
    <t>дизадорант</t>
  </si>
  <si>
    <t xml:space="preserve">ароматизатор пищевой </t>
  </si>
  <si>
    <t xml:space="preserve">adidas yeezy </t>
  </si>
  <si>
    <t>ручка антистресс</t>
  </si>
  <si>
    <t>фосфалюгель</t>
  </si>
  <si>
    <t>сказки андерсен</t>
  </si>
  <si>
    <t>чехол на samsung а71 с рисунком</t>
  </si>
  <si>
    <t>br</t>
  </si>
  <si>
    <t>mamibot exvac660</t>
  </si>
  <si>
    <t>42267782</t>
  </si>
  <si>
    <t>b. make up</t>
  </si>
  <si>
    <t xml:space="preserve">жидкий вибратор </t>
  </si>
  <si>
    <t>черные джинсы широкие</t>
  </si>
  <si>
    <t>самсунг а30</t>
  </si>
  <si>
    <t>шорты компрессионные</t>
  </si>
  <si>
    <t>серьги из медицинской стали детские</t>
  </si>
  <si>
    <t>солевые лампы</t>
  </si>
  <si>
    <t>кухонный шкаф посуда и инвентарь</t>
  </si>
  <si>
    <t>48871247</t>
  </si>
  <si>
    <t>халат кружевом женский</t>
  </si>
  <si>
    <t>нижнее белье женское сексуальное комплекты</t>
  </si>
  <si>
    <t>grlpwr</t>
  </si>
  <si>
    <t>reebok classic обувь</t>
  </si>
  <si>
    <t>любимой девушке</t>
  </si>
  <si>
    <t>рахат лукум без сахара</t>
  </si>
  <si>
    <t>dilmah</t>
  </si>
  <si>
    <t>поп ит чехол</t>
  </si>
  <si>
    <t>pocky печенье</t>
  </si>
  <si>
    <t>туфли с жемчугом</t>
  </si>
  <si>
    <t>dnc косметика</t>
  </si>
  <si>
    <t>парфюм в машину</t>
  </si>
  <si>
    <t xml:space="preserve">мусорные пакеты </t>
  </si>
  <si>
    <t xml:space="preserve">слон </t>
  </si>
  <si>
    <t>гидравлические тормоза</t>
  </si>
  <si>
    <t>газонcity</t>
  </si>
  <si>
    <t>ткань атлас стрейч</t>
  </si>
  <si>
    <t>ассасин крид игра</t>
  </si>
  <si>
    <t>топ джинсовый</t>
  </si>
  <si>
    <t>самокат 2 колесный</t>
  </si>
  <si>
    <t>детские носки набор</t>
  </si>
  <si>
    <t>пусеты с жемчугом</t>
  </si>
  <si>
    <t>чугунный чайник</t>
  </si>
  <si>
    <t>18917101</t>
  </si>
  <si>
    <t>наклейки к пасхе</t>
  </si>
  <si>
    <t>канат подвесной</t>
  </si>
  <si>
    <t>чужой фигурка</t>
  </si>
  <si>
    <t>анти налет</t>
  </si>
  <si>
    <t>планшет а3</t>
  </si>
  <si>
    <t xml:space="preserve">оксидант </t>
  </si>
  <si>
    <t>shik воск</t>
  </si>
  <si>
    <t>lyle &amp; scott кепка</t>
  </si>
  <si>
    <t>колготки хлопок</t>
  </si>
  <si>
    <t>рыбаксы</t>
  </si>
  <si>
    <t>луковичные</t>
  </si>
  <si>
    <t>adidas трико</t>
  </si>
  <si>
    <t xml:space="preserve">наколеники </t>
  </si>
  <si>
    <t xml:space="preserve">спортивные штаны адидас </t>
  </si>
  <si>
    <t>46483796</t>
  </si>
  <si>
    <t>тренажер степпер</t>
  </si>
  <si>
    <t>туфли женские на весну</t>
  </si>
  <si>
    <t>натуральное кокосовое масло</t>
  </si>
  <si>
    <t>постельное белье 2 спальное с евро простыней поплин</t>
  </si>
  <si>
    <t>шапка флис</t>
  </si>
  <si>
    <t>cronier триммер</t>
  </si>
  <si>
    <t>купальник женский раздельный спортивный</t>
  </si>
  <si>
    <t>кошелек спортивный</t>
  </si>
  <si>
    <t>кроссовки мужские рибок белые</t>
  </si>
  <si>
    <t>кожаные тапочки женские</t>
  </si>
  <si>
    <t>гренки волнистые</t>
  </si>
  <si>
    <t>сережки танджиро</t>
  </si>
  <si>
    <t>ванильный пупс</t>
  </si>
  <si>
    <t>мыш</t>
  </si>
  <si>
    <t>насадка на кран сантехника</t>
  </si>
  <si>
    <t>майонез слобода</t>
  </si>
  <si>
    <t>марсель пруст</t>
  </si>
  <si>
    <t>самокат 3 колесный детский</t>
  </si>
  <si>
    <t>кожанные кроссовки</t>
  </si>
  <si>
    <t>велосипедки трикотажные</t>
  </si>
  <si>
    <t>40299524</t>
  </si>
  <si>
    <t>покрывало меховое</t>
  </si>
  <si>
    <t>мотоджинсы женские</t>
  </si>
  <si>
    <t>кабель xiaomi</t>
  </si>
  <si>
    <t>steel</t>
  </si>
  <si>
    <t>zarina ветровка</t>
  </si>
  <si>
    <t>набор на кухню</t>
  </si>
  <si>
    <t>usb флэшка</t>
  </si>
  <si>
    <t>сковорода со съемной ручкой и крышкой</t>
  </si>
  <si>
    <t>чехол honor 9x premium</t>
  </si>
  <si>
    <t>чехол на кнопочный телефон</t>
  </si>
  <si>
    <t>сланцы на мальчика</t>
  </si>
  <si>
    <t>стельки ортопедические каркасные</t>
  </si>
  <si>
    <t>5w-40</t>
  </si>
  <si>
    <t>шапка зайка с ушками</t>
  </si>
  <si>
    <t>порошок комарова</t>
  </si>
  <si>
    <t>маленький пылесос</t>
  </si>
  <si>
    <t>spirit</t>
  </si>
  <si>
    <t>z наклейка на авто</t>
  </si>
  <si>
    <t>камчатка</t>
  </si>
  <si>
    <t>nyx professional</t>
  </si>
  <si>
    <t>леопардовые носки</t>
  </si>
  <si>
    <t>томми хилфигер кроссовки женские</t>
  </si>
  <si>
    <t>41886013</t>
  </si>
  <si>
    <t>schwarzkopf got2b</t>
  </si>
  <si>
    <t>бежевые джинсы мужские</t>
  </si>
  <si>
    <t>листы а5</t>
  </si>
  <si>
    <t>бензобур со шнеком</t>
  </si>
  <si>
    <t xml:space="preserve">дюна </t>
  </si>
  <si>
    <t>сорти порошок</t>
  </si>
  <si>
    <t>kadilak</t>
  </si>
  <si>
    <t>kozy home</t>
  </si>
  <si>
    <t>джемпер паутинка</t>
  </si>
  <si>
    <t>керн</t>
  </si>
  <si>
    <t>шампунь луковый с красным перцем</t>
  </si>
  <si>
    <t>светильник факел</t>
  </si>
  <si>
    <t>кроссовки zara</t>
  </si>
  <si>
    <t>свечи из натурального воска</t>
  </si>
  <si>
    <t xml:space="preserve">велосипедуи </t>
  </si>
  <si>
    <t>ножик кухонный</t>
  </si>
  <si>
    <t>собака баскервилей</t>
  </si>
  <si>
    <t>джибитсы медицинские</t>
  </si>
  <si>
    <t>стул венский</t>
  </si>
  <si>
    <t>плиткорез строительные инструменты</t>
  </si>
  <si>
    <t>шунгит натуральный камень</t>
  </si>
  <si>
    <t>mexx кеды</t>
  </si>
  <si>
    <t>шар три кота</t>
  </si>
  <si>
    <t>плетеные салфетки</t>
  </si>
  <si>
    <t>sony playstation 4 pro консоль</t>
  </si>
  <si>
    <t>данте</t>
  </si>
  <si>
    <t>тормозные ручки</t>
  </si>
  <si>
    <t>резиновый писюн</t>
  </si>
  <si>
    <t>халат на девочку</t>
  </si>
  <si>
    <t xml:space="preserve">@just_bibizyanka?boutyque tree </t>
  </si>
  <si>
    <t>мешок под обувь</t>
  </si>
  <si>
    <t>poly gel</t>
  </si>
  <si>
    <t>картина по номерам кошки</t>
  </si>
  <si>
    <t>туфли барби</t>
  </si>
  <si>
    <t>колготки детские белые</t>
  </si>
  <si>
    <t>mogzy носки</t>
  </si>
  <si>
    <t>в рассрочку</t>
  </si>
  <si>
    <t>трусы мужские lacoste</t>
  </si>
  <si>
    <t>холст большой</t>
  </si>
  <si>
    <t>производство беларусь</t>
  </si>
  <si>
    <t>бокал ваза</t>
  </si>
  <si>
    <t>art&amp;fact spf</t>
  </si>
  <si>
    <t>парфюм мужской арабский</t>
  </si>
  <si>
    <t>мыло 5л</t>
  </si>
  <si>
    <t>jibbitz набор</t>
  </si>
  <si>
    <t>барби сюрприз</t>
  </si>
  <si>
    <t>под цветы</t>
  </si>
  <si>
    <t>набор estel</t>
  </si>
  <si>
    <t>костюмы спортивные женский</t>
  </si>
  <si>
    <t xml:space="preserve">красавки женские </t>
  </si>
  <si>
    <t>чехол на самсунг а20s</t>
  </si>
  <si>
    <t>костюм женский больше размер</t>
  </si>
  <si>
    <t>henderson футболка</t>
  </si>
  <si>
    <t>восстановитель цвета</t>
  </si>
  <si>
    <t>томатный порошок</t>
  </si>
  <si>
    <t>gemenys</t>
  </si>
  <si>
    <t>atlecs</t>
  </si>
  <si>
    <t>aquapel</t>
  </si>
  <si>
    <t>футболка мне 1 годик</t>
  </si>
  <si>
    <t>palla</t>
  </si>
  <si>
    <t>горшки детские</t>
  </si>
  <si>
    <t>мужские брюки зауженные</t>
  </si>
  <si>
    <t>кофта из флиса</t>
  </si>
  <si>
    <t>простынь лен</t>
  </si>
  <si>
    <t>dream satin bb</t>
  </si>
  <si>
    <t>семена кофе</t>
  </si>
  <si>
    <t>часы гесс</t>
  </si>
  <si>
    <t>термоводолазка</t>
  </si>
  <si>
    <t>zeus</t>
  </si>
  <si>
    <t>мешок спальный</t>
  </si>
  <si>
    <t>банка 3 литра</t>
  </si>
  <si>
    <t>электроскейт</t>
  </si>
  <si>
    <t>gucci футболка</t>
  </si>
  <si>
    <t>скотчи</t>
  </si>
  <si>
    <t>патрон е27</t>
  </si>
  <si>
    <t>конфеты аленка</t>
  </si>
  <si>
    <t>эирподс</t>
  </si>
  <si>
    <t>команда флоры</t>
  </si>
  <si>
    <t xml:space="preserve">домашние костюмы </t>
  </si>
  <si>
    <t>носки короткие мужские хлопок</t>
  </si>
  <si>
    <t>40562298</t>
  </si>
  <si>
    <t>картина в спальню над кроватью</t>
  </si>
  <si>
    <t>подушка 40*40</t>
  </si>
  <si>
    <t>jinda</t>
  </si>
  <si>
    <t>корм кошачий 10 кг</t>
  </si>
  <si>
    <t>серьги ромб</t>
  </si>
  <si>
    <t>marie claire журнал</t>
  </si>
  <si>
    <t>лонгслив с горлом</t>
  </si>
  <si>
    <t>кабель тюльпан</t>
  </si>
  <si>
    <t>стиральные машинки bosch</t>
  </si>
  <si>
    <t xml:space="preserve">benetton colours of united </t>
  </si>
  <si>
    <t>воск стоматологический</t>
  </si>
  <si>
    <t xml:space="preserve">плинтус напольный </t>
  </si>
  <si>
    <t>набор соль перец</t>
  </si>
  <si>
    <t>от солнца в машину</t>
  </si>
  <si>
    <t>олдос хаксли</t>
  </si>
  <si>
    <t xml:space="preserve">детские салфетки </t>
  </si>
  <si>
    <t>квасцовый дезодорант</t>
  </si>
  <si>
    <t>закостомь</t>
  </si>
  <si>
    <t>redken brews</t>
  </si>
  <si>
    <t>51826237</t>
  </si>
  <si>
    <t>жилет женский весенний</t>
  </si>
  <si>
    <t>вельветовый сарафан женский</t>
  </si>
  <si>
    <t>чехол редко 9</t>
  </si>
  <si>
    <t>платье ночнушка шелк</t>
  </si>
  <si>
    <t>skechers обувь кроссовки</t>
  </si>
  <si>
    <t>сушеный чеснок приправа</t>
  </si>
  <si>
    <t>джинсовые мужские куртки</t>
  </si>
  <si>
    <t>чайник редмонд электрический</t>
  </si>
  <si>
    <t>18650 с защитой</t>
  </si>
  <si>
    <t>домовенок оберег</t>
  </si>
  <si>
    <t>befree джинсовка</t>
  </si>
  <si>
    <t>разноцветные волосы</t>
  </si>
  <si>
    <t>39260824</t>
  </si>
  <si>
    <t>10 iphone</t>
  </si>
  <si>
    <t>тигуан</t>
  </si>
  <si>
    <t>отпариватель ручной polaris</t>
  </si>
  <si>
    <t>adidas кроссовки обувь мужские</t>
  </si>
  <si>
    <t>сумки daniele patrici</t>
  </si>
  <si>
    <t>кросовки мужские пума</t>
  </si>
  <si>
    <t>38758189</t>
  </si>
  <si>
    <t>чехол oppo a5 2020</t>
  </si>
  <si>
    <t>платье цвета хаки</t>
  </si>
  <si>
    <t xml:space="preserve">краска estel </t>
  </si>
  <si>
    <t>чистое лицо крем</t>
  </si>
  <si>
    <t>средство от вредителей растений</t>
  </si>
  <si>
    <t>теплицы парники</t>
  </si>
  <si>
    <t>светильник настенный на кухню</t>
  </si>
  <si>
    <t>69528314</t>
  </si>
  <si>
    <t>механический тонометр</t>
  </si>
  <si>
    <t>mecool</t>
  </si>
  <si>
    <t>вий</t>
  </si>
  <si>
    <t>дом на диете книга</t>
  </si>
  <si>
    <t>pampers active baby dry 3</t>
  </si>
  <si>
    <t>мои отзывы</t>
  </si>
  <si>
    <t>посох</t>
  </si>
  <si>
    <t>платье коктейльное вечернее большого размера</t>
  </si>
  <si>
    <t xml:space="preserve">тушь вивьен сабо </t>
  </si>
  <si>
    <t>кардиган из ангоры</t>
  </si>
  <si>
    <t>горшок икеа</t>
  </si>
  <si>
    <t>прописи горецкий 1 класс</t>
  </si>
  <si>
    <t>13basic</t>
  </si>
  <si>
    <t>sistem 4</t>
  </si>
  <si>
    <t>42335725</t>
  </si>
  <si>
    <t>nissan x-trail t31</t>
  </si>
  <si>
    <t>стульчик пластиковый</t>
  </si>
  <si>
    <t>галоши детские теплые</t>
  </si>
  <si>
    <t>рюкзак из натуральной кожи</t>
  </si>
  <si>
    <t>nike футбол</t>
  </si>
  <si>
    <t>из джута</t>
  </si>
  <si>
    <t>ais collection</t>
  </si>
  <si>
    <t>костюм женский флисовый</t>
  </si>
  <si>
    <t>ta she</t>
  </si>
  <si>
    <t>66907165</t>
  </si>
  <si>
    <t>панк рок</t>
  </si>
  <si>
    <t>постельное белье леди баг</t>
  </si>
  <si>
    <t>21464142</t>
  </si>
  <si>
    <t>баскетбольный костюм</t>
  </si>
  <si>
    <t>26813685</t>
  </si>
  <si>
    <t xml:space="preserve">белый гель лак </t>
  </si>
  <si>
    <t>aquaphor</t>
  </si>
  <si>
    <t>горизонтальные жалюзи</t>
  </si>
  <si>
    <t>олин масло</t>
  </si>
  <si>
    <t>hi_moda</t>
  </si>
  <si>
    <t>4917915144</t>
  </si>
  <si>
    <t>delgamo</t>
  </si>
  <si>
    <t>rds</t>
  </si>
  <si>
    <t>усилитель wi-fi</t>
  </si>
  <si>
    <t>oscar cordoba</t>
  </si>
  <si>
    <t>de code косметика</t>
  </si>
  <si>
    <t>полки в туалет</t>
  </si>
  <si>
    <t>love me</t>
  </si>
  <si>
    <t>афганка кепка</t>
  </si>
  <si>
    <t>коньки мужские</t>
  </si>
  <si>
    <t>ствол</t>
  </si>
  <si>
    <t>кофе со вкусом</t>
  </si>
  <si>
    <t>афрокосички</t>
  </si>
  <si>
    <t>master of arts</t>
  </si>
  <si>
    <t>отпариватель polaris</t>
  </si>
  <si>
    <t>набор салатников стекло</t>
  </si>
  <si>
    <t>люцерна семена</t>
  </si>
  <si>
    <t>пазл 4000 деталей</t>
  </si>
  <si>
    <t>крем от молочных корочек</t>
  </si>
  <si>
    <t>микротерм</t>
  </si>
  <si>
    <t>olga grinyuk</t>
  </si>
  <si>
    <t>стаффордширский терьер</t>
  </si>
  <si>
    <t>окружающий мир 3 класс</t>
  </si>
  <si>
    <t>плащ ветровка</t>
  </si>
  <si>
    <t>твое белье</t>
  </si>
  <si>
    <t>gloria jeans девочки футболка</t>
  </si>
  <si>
    <t>булгаков собачье сердце</t>
  </si>
  <si>
    <t>сумочки дамские</t>
  </si>
  <si>
    <t xml:space="preserve">цветные колготки </t>
  </si>
  <si>
    <t>пеленки одноразовые 60 шт</t>
  </si>
  <si>
    <t>мужской браслет 925 пробы</t>
  </si>
  <si>
    <t>носки мужские набор цветные</t>
  </si>
  <si>
    <t>аксессуары к велосипеду</t>
  </si>
  <si>
    <t>каучуковый шнурок ювелирный</t>
  </si>
  <si>
    <t>замок игрушка</t>
  </si>
  <si>
    <t>игрушка длинный кот</t>
  </si>
  <si>
    <t>topfer</t>
  </si>
  <si>
    <t>одежда акула</t>
  </si>
  <si>
    <t>ополаскиватель ленор</t>
  </si>
  <si>
    <t>47843602</t>
  </si>
  <si>
    <t>хорошие девочки</t>
  </si>
  <si>
    <t>клеенка скатерть</t>
  </si>
  <si>
    <t>лента с надписью</t>
  </si>
  <si>
    <t>туфли красные женские на каблуке</t>
  </si>
  <si>
    <t>tattoo lipstick</t>
  </si>
  <si>
    <t>kokosina</t>
  </si>
  <si>
    <t>фен remington</t>
  </si>
  <si>
    <t>14116427</t>
  </si>
  <si>
    <t>трафарет на стену</t>
  </si>
  <si>
    <t>knorr приправа</t>
  </si>
  <si>
    <t>морские водоросли сушеные</t>
  </si>
  <si>
    <t>дезодорант ops!</t>
  </si>
  <si>
    <t>heyner</t>
  </si>
  <si>
    <t>средство от угрей</t>
  </si>
  <si>
    <t>sgpods</t>
  </si>
  <si>
    <t>о шаде ботинки</t>
  </si>
  <si>
    <t>топ на резинке</t>
  </si>
  <si>
    <t>полезные конфеты без сахара</t>
  </si>
  <si>
    <t>удилище штекерное</t>
  </si>
  <si>
    <t>inibikini</t>
  </si>
  <si>
    <t>вкладыш в сапоги детские</t>
  </si>
  <si>
    <t>аквафор трио норма</t>
  </si>
  <si>
    <t>туфли замшевые мужские</t>
  </si>
  <si>
    <t>огнетушитель игрушка</t>
  </si>
  <si>
    <t>62141438</t>
  </si>
  <si>
    <t xml:space="preserve">цемент </t>
  </si>
  <si>
    <t xml:space="preserve">кондитерские мешки </t>
  </si>
  <si>
    <t>кубики алфавит</t>
  </si>
  <si>
    <t>спортивные леггинсы женские аддидас</t>
  </si>
  <si>
    <t>септивит</t>
  </si>
  <si>
    <t>цикапласт крем</t>
  </si>
  <si>
    <t>ремешок xiaomi mi band 5</t>
  </si>
  <si>
    <t>костюм фиолетовый</t>
  </si>
  <si>
    <t>бесшовный лифчик</t>
  </si>
  <si>
    <t>stay matte</t>
  </si>
  <si>
    <t>флюкостат</t>
  </si>
  <si>
    <t>пуховик мужской короткий</t>
  </si>
  <si>
    <t xml:space="preserve">платье туника </t>
  </si>
  <si>
    <t>короткие куртки</t>
  </si>
  <si>
    <t>шорты мужские спортивные длинные</t>
  </si>
  <si>
    <t>холст 80х100</t>
  </si>
  <si>
    <t>турецкое платье</t>
  </si>
  <si>
    <t>кожаное платье приталенное</t>
  </si>
  <si>
    <t>ohcasey</t>
  </si>
  <si>
    <t>платье свадебное белое</t>
  </si>
  <si>
    <t>стол раскладной на балкон</t>
  </si>
  <si>
    <t>45321425</t>
  </si>
  <si>
    <t xml:space="preserve">генеролон </t>
  </si>
  <si>
    <t>вельветовый костюм женский оверсайз</t>
  </si>
  <si>
    <t xml:space="preserve">razer </t>
  </si>
  <si>
    <t>прокладки лечебные</t>
  </si>
  <si>
    <t>светодиодные свечи на батарейках</t>
  </si>
  <si>
    <t>утюжок гафре</t>
  </si>
  <si>
    <t xml:space="preserve">подиумы </t>
  </si>
  <si>
    <t>экоживчик</t>
  </si>
  <si>
    <t>втс</t>
  </si>
  <si>
    <t>маска из глины</t>
  </si>
  <si>
    <t>crazy safety</t>
  </si>
  <si>
    <t>подросткам</t>
  </si>
  <si>
    <t>пассифлора семена</t>
  </si>
  <si>
    <t>olive</t>
  </si>
  <si>
    <t>biretix</t>
  </si>
  <si>
    <t>кутасепт</t>
  </si>
  <si>
    <t>двенадцать стульев</t>
  </si>
  <si>
    <t>тазик пластиковый большой</t>
  </si>
  <si>
    <t>chanel 5</t>
  </si>
  <si>
    <t>рубец</t>
  </si>
  <si>
    <t>gi gi крем</t>
  </si>
  <si>
    <t>увлажнитель воздуха deerma</t>
  </si>
  <si>
    <t xml:space="preserve">шлепки детские </t>
  </si>
  <si>
    <t>куртки ветровки женские новинки</t>
  </si>
  <si>
    <t>полотенце махровое банное 70х140</t>
  </si>
  <si>
    <t>пирометр строительный</t>
  </si>
  <si>
    <t>svita</t>
  </si>
  <si>
    <t>fatale помада</t>
  </si>
  <si>
    <t>брайты</t>
  </si>
  <si>
    <t xml:space="preserve">sonic </t>
  </si>
  <si>
    <t>стульчик раскладной</t>
  </si>
  <si>
    <t>66368381</t>
  </si>
  <si>
    <t>гуми кузнецова</t>
  </si>
  <si>
    <t>стол лего</t>
  </si>
  <si>
    <t>весы торговые настольные</t>
  </si>
  <si>
    <t>плюшевые сумки</t>
  </si>
  <si>
    <t>мышка razer</t>
  </si>
  <si>
    <t>miss mari постельное белье</t>
  </si>
  <si>
    <t>мармелад манго</t>
  </si>
  <si>
    <t>мой первый тотем</t>
  </si>
  <si>
    <t>34027559</t>
  </si>
  <si>
    <t>стекло айфон 10</t>
  </si>
  <si>
    <t>benetton куртка</t>
  </si>
  <si>
    <t>крестик православный</t>
  </si>
  <si>
    <t>кофе неспрессо</t>
  </si>
  <si>
    <t>комплект футболка и велосипедки</t>
  </si>
  <si>
    <t>mtb</t>
  </si>
  <si>
    <t>дилис духи</t>
  </si>
  <si>
    <t>масло монои</t>
  </si>
  <si>
    <t>реноватор bosch</t>
  </si>
  <si>
    <t>миники</t>
  </si>
  <si>
    <t>scotch-brite</t>
  </si>
  <si>
    <t>паста баунти</t>
  </si>
  <si>
    <t>72690673</t>
  </si>
  <si>
    <t>64408882</t>
  </si>
  <si>
    <t>электроточилка</t>
  </si>
  <si>
    <t>набор накладных ногтей</t>
  </si>
  <si>
    <t>ambassador кофе зерновой</t>
  </si>
  <si>
    <t>отстаньте от ребенка</t>
  </si>
  <si>
    <t xml:space="preserve">кислые мармеладки </t>
  </si>
  <si>
    <t>чокер широкий</t>
  </si>
  <si>
    <t>чехол книжка на хонор 8а</t>
  </si>
  <si>
    <t>овестин</t>
  </si>
  <si>
    <t>225 65 17</t>
  </si>
  <si>
    <t>70495206</t>
  </si>
  <si>
    <t>длинные сапоги женские</t>
  </si>
  <si>
    <t>скоростные велосипеды</t>
  </si>
  <si>
    <t>антиграфити</t>
  </si>
  <si>
    <t>димиксид</t>
  </si>
  <si>
    <t>сетка на клетку</t>
  </si>
  <si>
    <t>сервиз чайный фарфор</t>
  </si>
  <si>
    <t>спортивные штаны женские клеш</t>
  </si>
  <si>
    <t>одежда на малышей</t>
  </si>
  <si>
    <t>лютеин и зеаксантин</t>
  </si>
  <si>
    <t>индийские специи</t>
  </si>
  <si>
    <t>стеллажный короб</t>
  </si>
  <si>
    <t>стол складной туристический спортивный товар</t>
  </si>
  <si>
    <t>вадим</t>
  </si>
  <si>
    <t>крассовки детские</t>
  </si>
  <si>
    <t>vichy liftactiv</t>
  </si>
  <si>
    <t>шок цена</t>
  </si>
  <si>
    <t>карточки человек паук</t>
  </si>
  <si>
    <t>брюки мужские зауженные к низу</t>
  </si>
  <si>
    <t>коммутатор ethernet</t>
  </si>
  <si>
    <t>пинцет сталекс</t>
  </si>
  <si>
    <t>knitpro</t>
  </si>
  <si>
    <t>сумка calvin klein jeans</t>
  </si>
  <si>
    <t>golden rose блеск</t>
  </si>
  <si>
    <t>пустые емкости</t>
  </si>
  <si>
    <t>элегами</t>
  </si>
  <si>
    <t>57980033</t>
  </si>
  <si>
    <t>жизнивек шоколад плиточный</t>
  </si>
  <si>
    <t>лампочки h11</t>
  </si>
  <si>
    <t>распылитель парикмахерский</t>
  </si>
  <si>
    <t>стручок ванили</t>
  </si>
  <si>
    <t>юбка из льна</t>
  </si>
  <si>
    <t>magic motion</t>
  </si>
  <si>
    <t>омега солгар</t>
  </si>
  <si>
    <t>cristal d'arques</t>
  </si>
  <si>
    <t xml:space="preserve">каспер памперсы </t>
  </si>
  <si>
    <t>karmi</t>
  </si>
  <si>
    <t>колпачки на ступицу</t>
  </si>
  <si>
    <t>детские бусы на шею</t>
  </si>
  <si>
    <t>шапка динозавр</t>
  </si>
  <si>
    <t>кандинский</t>
  </si>
  <si>
    <t>сумка шопер с карманом</t>
  </si>
  <si>
    <t>27762563</t>
  </si>
  <si>
    <t>76062613</t>
  </si>
  <si>
    <t>трибуна б</t>
  </si>
  <si>
    <t>38741720</t>
  </si>
  <si>
    <t>хеллоуин</t>
  </si>
  <si>
    <t>носки укороченные мужские</t>
  </si>
  <si>
    <t>aqua di fiori</t>
  </si>
  <si>
    <t>жидкие подводки</t>
  </si>
  <si>
    <t>толкатель мебельный</t>
  </si>
  <si>
    <t>утюг vitek</t>
  </si>
  <si>
    <t>топик женский спортивный nike</t>
  </si>
  <si>
    <t>майка reebok</t>
  </si>
  <si>
    <t>asics gel quantum 90</t>
  </si>
  <si>
    <t>wkup</t>
  </si>
  <si>
    <t>галина гончарова</t>
  </si>
  <si>
    <t>ленивец игрушка</t>
  </si>
  <si>
    <t>умка книги детские музыкальные</t>
  </si>
  <si>
    <t>джинсы befree женские</t>
  </si>
  <si>
    <t>фонари на велосипед</t>
  </si>
  <si>
    <t>нож посуда и инвентарь</t>
  </si>
  <si>
    <t xml:space="preserve">насос велосипедный </t>
  </si>
  <si>
    <t>кеды женские tommy hilfiger</t>
  </si>
  <si>
    <t>стакан под ручки</t>
  </si>
  <si>
    <t>флоравел</t>
  </si>
  <si>
    <t>салфетки бумажные розовые</t>
  </si>
  <si>
    <t>one blade pro</t>
  </si>
  <si>
    <t>стерки</t>
  </si>
  <si>
    <t>aipad</t>
  </si>
  <si>
    <t>лавровый венок</t>
  </si>
  <si>
    <t>куклы реборн девочка</t>
  </si>
  <si>
    <t>постельное белье евро однотонное</t>
  </si>
  <si>
    <t>футболка с hello kitty</t>
  </si>
  <si>
    <t>резак по металлу</t>
  </si>
  <si>
    <t>шкаф купе 240</t>
  </si>
  <si>
    <t>nine less</t>
  </si>
  <si>
    <t>шампунь sos</t>
  </si>
  <si>
    <t>гуаши</t>
  </si>
  <si>
    <t>императрица 3 парфюм аналог</t>
  </si>
  <si>
    <t>сковорода кукмара с крышкой</t>
  </si>
  <si>
    <t>tabera</t>
  </si>
  <si>
    <t>китти хеллоу</t>
  </si>
  <si>
    <t>ac milan</t>
  </si>
  <si>
    <t>лисички бад</t>
  </si>
  <si>
    <t xml:space="preserve">quicksilver </t>
  </si>
  <si>
    <t>zell</t>
  </si>
  <si>
    <t>оплетка на руль из натуральной кожи</t>
  </si>
  <si>
    <t>cosrx тонер</t>
  </si>
  <si>
    <t>автозапуск</t>
  </si>
  <si>
    <t>63555217</t>
  </si>
  <si>
    <t>lady gaga</t>
  </si>
  <si>
    <t>пластиковые тарелки глубокие</t>
  </si>
  <si>
    <t>keychron</t>
  </si>
  <si>
    <t xml:space="preserve">подушки на стул </t>
  </si>
  <si>
    <t>беговел детский от 2 лет puky</t>
  </si>
  <si>
    <t>наушники леново</t>
  </si>
  <si>
    <t>иконка в машину</t>
  </si>
  <si>
    <t>часы женские наручные механические</t>
  </si>
  <si>
    <t>топ со спущенными плечами</t>
  </si>
  <si>
    <t>стекло а32</t>
  </si>
  <si>
    <t>25629698</t>
  </si>
  <si>
    <t>леново ноутбук</t>
  </si>
  <si>
    <t>антистресс мопсики</t>
  </si>
  <si>
    <t>lervana</t>
  </si>
  <si>
    <t>леска на шею серебро</t>
  </si>
  <si>
    <t>косуха из ткани</t>
  </si>
  <si>
    <t>халат сексуальный</t>
  </si>
  <si>
    <t>косметика черный жемчуг</t>
  </si>
  <si>
    <t>barinoff 1 л</t>
  </si>
  <si>
    <t>платье оверсайз женское</t>
  </si>
  <si>
    <t>блузка с отложным воротником</t>
  </si>
  <si>
    <t>babyators</t>
  </si>
  <si>
    <t>видеокамеры цифровые</t>
  </si>
  <si>
    <t>туалетный столик подвесной</t>
  </si>
  <si>
    <t xml:space="preserve">ковер детский </t>
  </si>
  <si>
    <t>маркус зусак</t>
  </si>
  <si>
    <t>x ros</t>
  </si>
  <si>
    <t>teyli</t>
  </si>
  <si>
    <t>резиновые галоши мужские</t>
  </si>
  <si>
    <t>блендер стационарный мощный</t>
  </si>
  <si>
    <t>детский плед флисовый</t>
  </si>
  <si>
    <t>наклейки эстетика</t>
  </si>
  <si>
    <t>ходилки</t>
  </si>
  <si>
    <t>трусарди одежда</t>
  </si>
  <si>
    <t>чехол редми 11</t>
  </si>
  <si>
    <t>ciel парфюм</t>
  </si>
  <si>
    <t>муслиновые салфетки детские</t>
  </si>
  <si>
    <t>взрослые дети алкоголиков</t>
  </si>
  <si>
    <t xml:space="preserve">значки геншин </t>
  </si>
  <si>
    <t>наручники эротик</t>
  </si>
  <si>
    <t>возврат денег</t>
  </si>
  <si>
    <t>казан 16 литров</t>
  </si>
  <si>
    <t>лампочка g4 12v</t>
  </si>
  <si>
    <t>электро турка</t>
  </si>
  <si>
    <t>гель лак молочный белый</t>
  </si>
  <si>
    <t xml:space="preserve">ведьма </t>
  </si>
  <si>
    <t>одежда hello kitty</t>
  </si>
  <si>
    <t>isme отбеливающий</t>
  </si>
  <si>
    <t>рулонные шторы день ночь 160</t>
  </si>
  <si>
    <t>конструктор лего дупло</t>
  </si>
  <si>
    <t>радуга бисера</t>
  </si>
  <si>
    <t>домашний костюм мужской твое</t>
  </si>
  <si>
    <t>карандаш ручка</t>
  </si>
  <si>
    <t>женские часы на кожаном ремешке</t>
  </si>
  <si>
    <t>chantemely</t>
  </si>
  <si>
    <t>зостерин-ультра</t>
  </si>
  <si>
    <t>брелок парный</t>
  </si>
  <si>
    <t>nina wear</t>
  </si>
  <si>
    <t>фигурка евангелион</t>
  </si>
  <si>
    <t>сыворотка лореаль</t>
  </si>
  <si>
    <t>духи byredo</t>
  </si>
  <si>
    <t>38263437</t>
  </si>
  <si>
    <t>чайница</t>
  </si>
  <si>
    <t>samsung galaxy s10 plus</t>
  </si>
  <si>
    <t>inside</t>
  </si>
  <si>
    <t>rossi</t>
  </si>
  <si>
    <t>твое топик</t>
  </si>
  <si>
    <t>рассвет</t>
  </si>
  <si>
    <t>марк мэнсон</t>
  </si>
  <si>
    <t>журнал lego</t>
  </si>
  <si>
    <t>насос вихрь</t>
  </si>
  <si>
    <t>термостакан с крышкой</t>
  </si>
  <si>
    <t>чехол на samsung j7 2017</t>
  </si>
  <si>
    <t>спортивный костюм плащевка</t>
  </si>
  <si>
    <t>наклейки на пакеты</t>
  </si>
  <si>
    <t>пасхальный пакет</t>
  </si>
  <si>
    <t>кассеты жилет мужские</t>
  </si>
  <si>
    <t>73180211</t>
  </si>
  <si>
    <t>комбинезон демисезонный девочка</t>
  </si>
  <si>
    <t>багет интерьерный</t>
  </si>
  <si>
    <t>носки белые адидас</t>
  </si>
  <si>
    <t>ремень с заклепками</t>
  </si>
  <si>
    <t>рюкзак мужской кожанный</t>
  </si>
  <si>
    <t>молочные брюки</t>
  </si>
  <si>
    <t>тюль лен мережка</t>
  </si>
  <si>
    <t>bb wow</t>
  </si>
  <si>
    <t>мечта гранит</t>
  </si>
  <si>
    <t>шорты эко кожа</t>
  </si>
  <si>
    <t>линзы coopervision</t>
  </si>
  <si>
    <t>белое платье короткое</t>
  </si>
  <si>
    <t>огромный хаги ваги</t>
  </si>
  <si>
    <t>кейси уэст</t>
  </si>
  <si>
    <t xml:space="preserve">велосипед подростковый </t>
  </si>
  <si>
    <t>масло полыни</t>
  </si>
  <si>
    <t>бумана а4</t>
  </si>
  <si>
    <t>melobo</t>
  </si>
  <si>
    <t>veramente</t>
  </si>
  <si>
    <t>носки домашние</t>
  </si>
  <si>
    <t>сумка экокожа</t>
  </si>
  <si>
    <t>bodo.</t>
  </si>
  <si>
    <t>жидкие порошки</t>
  </si>
  <si>
    <t>барби кен</t>
  </si>
  <si>
    <t>35072785</t>
  </si>
  <si>
    <t>настойка календулы</t>
  </si>
  <si>
    <t>краска глисс кур</t>
  </si>
  <si>
    <t>lv сумка</t>
  </si>
  <si>
    <t xml:space="preserve">эспадрильи женские </t>
  </si>
  <si>
    <t>51164525</t>
  </si>
  <si>
    <t>стоп зуд</t>
  </si>
  <si>
    <t>romanovski женский</t>
  </si>
  <si>
    <t>37436738</t>
  </si>
  <si>
    <t xml:space="preserve">датчик температуры </t>
  </si>
  <si>
    <t xml:space="preserve">вонючка в автомобиль </t>
  </si>
  <si>
    <t>кнопка на iphone</t>
  </si>
  <si>
    <t>64330210</t>
  </si>
  <si>
    <t>колготки 6 размер</t>
  </si>
  <si>
    <t>брюки флисовые женские</t>
  </si>
  <si>
    <t>спортивный костюм с футболкой</t>
  </si>
  <si>
    <t>снуд летний</t>
  </si>
  <si>
    <t>гольфик женский</t>
  </si>
  <si>
    <t>детские кроссовки с подсветкой</t>
  </si>
  <si>
    <t>джемпер с воротником женский</t>
  </si>
  <si>
    <t>масло вечерней примулы 1300</t>
  </si>
  <si>
    <t>зувей колготки</t>
  </si>
  <si>
    <t>клипсы на нос</t>
  </si>
  <si>
    <t>шифоньер</t>
  </si>
  <si>
    <t>книга радикальное прощение</t>
  </si>
  <si>
    <t>diora.rim женский</t>
  </si>
  <si>
    <t>песочницы с крышкой</t>
  </si>
  <si>
    <t>lechuza грунт</t>
  </si>
  <si>
    <t>tpms</t>
  </si>
  <si>
    <t>море лечит</t>
  </si>
  <si>
    <t xml:space="preserve">чокер на шею </t>
  </si>
  <si>
    <t>бифри обувь</t>
  </si>
  <si>
    <t>44057162</t>
  </si>
  <si>
    <t>костюм спортивный мужской с шортами</t>
  </si>
  <si>
    <t>батончик детский</t>
  </si>
  <si>
    <t>green ray</t>
  </si>
  <si>
    <t>агромастер</t>
  </si>
  <si>
    <t xml:space="preserve">очки сердечки </t>
  </si>
  <si>
    <t>крокид шапка</t>
  </si>
  <si>
    <t>71444086</t>
  </si>
  <si>
    <t>айфон 10 телефон</t>
  </si>
  <si>
    <t>самовар на дровах 5 литров</t>
  </si>
  <si>
    <t>выписка</t>
  </si>
  <si>
    <t>очки кошачий глаз солнцезащитные</t>
  </si>
  <si>
    <t>горшок цветочный 10 л</t>
  </si>
  <si>
    <t>слипоны на девочку</t>
  </si>
  <si>
    <t>плащ летний</t>
  </si>
  <si>
    <t>шторы на липучках</t>
  </si>
  <si>
    <t>apple se</t>
  </si>
  <si>
    <t xml:space="preserve">lego marvel </t>
  </si>
  <si>
    <t>капа от храпа</t>
  </si>
  <si>
    <t>куртки остин</t>
  </si>
  <si>
    <t>термальный источник</t>
  </si>
  <si>
    <t>fa men</t>
  </si>
  <si>
    <t>басейн детский</t>
  </si>
  <si>
    <t>крестик на леске</t>
  </si>
  <si>
    <t>organic kitchen гель</t>
  </si>
  <si>
    <t>брелок шкода</t>
  </si>
  <si>
    <t>шампунь kapous professional</t>
  </si>
  <si>
    <t>массажер простаты с вибрацией, вибромассажер простаты</t>
  </si>
  <si>
    <t>лак паркетный</t>
  </si>
  <si>
    <t>ринзер</t>
  </si>
  <si>
    <t>unalaguna одежда</t>
  </si>
  <si>
    <t>клубничные духи</t>
  </si>
  <si>
    <t>xiaomi светильник</t>
  </si>
  <si>
    <t>мой идеальный смерч</t>
  </si>
  <si>
    <t>тапочки войлочные домашние женские</t>
  </si>
  <si>
    <t>топ с короткими рукавами</t>
  </si>
  <si>
    <t>чехол на самсунг m12</t>
  </si>
  <si>
    <t xml:space="preserve">уголок </t>
  </si>
  <si>
    <t>домкрат пневматический</t>
  </si>
  <si>
    <t>45692877</t>
  </si>
  <si>
    <t>широкие брюки детские</t>
  </si>
  <si>
    <t>кружка с совой</t>
  </si>
  <si>
    <t>31gate</t>
  </si>
  <si>
    <t>наволочка 50х50 см</t>
  </si>
  <si>
    <t>kindle paperwhite</t>
  </si>
  <si>
    <t>led light</t>
  </si>
  <si>
    <t xml:space="preserve">картины по номерам на подрамнике </t>
  </si>
  <si>
    <t>кроссовкиженские</t>
  </si>
  <si>
    <t>белковый батончик</t>
  </si>
  <si>
    <t>hagis</t>
  </si>
  <si>
    <t>шейкеры</t>
  </si>
  <si>
    <t>шт</t>
  </si>
  <si>
    <t>герметик акриловый</t>
  </si>
  <si>
    <t>полукомбенизон</t>
  </si>
  <si>
    <t>наклейки на мопед</t>
  </si>
  <si>
    <t>шторы 200 250</t>
  </si>
  <si>
    <t>набор шугаринга</t>
  </si>
  <si>
    <t>папка а3 с файлами</t>
  </si>
  <si>
    <t>дверной доводчик</t>
  </si>
  <si>
    <t>стержень паркер</t>
  </si>
  <si>
    <t>grl pwr носки</t>
  </si>
  <si>
    <t>сплртивный костюм</t>
  </si>
  <si>
    <t>чебоксарский трикотаж лето</t>
  </si>
  <si>
    <t>kapous пудра</t>
  </si>
  <si>
    <t>lightning usb</t>
  </si>
  <si>
    <t>64890636</t>
  </si>
  <si>
    <t>dream for woman</t>
  </si>
  <si>
    <t>холодный воск</t>
  </si>
  <si>
    <t>safari ltd</t>
  </si>
  <si>
    <t>скелет динозавра</t>
  </si>
  <si>
    <t>кофта в сеточку</t>
  </si>
  <si>
    <t>бутсы сороконожки мужские</t>
  </si>
  <si>
    <t>турецкий шампунь</t>
  </si>
  <si>
    <t>рюкзачок женский кожа</t>
  </si>
  <si>
    <t>top одежда top</t>
  </si>
  <si>
    <t>чай в пакетиках подарочный</t>
  </si>
  <si>
    <t>высокие мужские кроссовки</t>
  </si>
  <si>
    <t>белые лодочки туфли</t>
  </si>
  <si>
    <t>баннер на забор</t>
  </si>
  <si>
    <t>чапаев и пустота</t>
  </si>
  <si>
    <t>тоник pixi</t>
  </si>
  <si>
    <t>barking heads</t>
  </si>
  <si>
    <t>system</t>
  </si>
  <si>
    <t>свитер мужской на молнии</t>
  </si>
  <si>
    <t>книги развивающие</t>
  </si>
  <si>
    <t>samsung s20 plus</t>
  </si>
  <si>
    <t>modis толстовка</t>
  </si>
  <si>
    <t>consly маска</t>
  </si>
  <si>
    <t>сладости на пасху</t>
  </si>
  <si>
    <t>доохладитель</t>
  </si>
  <si>
    <t>шторы интерьерные 2 штуки</t>
  </si>
  <si>
    <t>сковорода из нержавеющей стали</t>
  </si>
  <si>
    <t>автомобильные коврики универсальные</t>
  </si>
  <si>
    <t>набор резиновых колец</t>
  </si>
  <si>
    <t>футболка мчс россии</t>
  </si>
  <si>
    <t>brawl stars кружка</t>
  </si>
  <si>
    <t>цветной гель</t>
  </si>
  <si>
    <t>поры сужающий</t>
  </si>
  <si>
    <t>game boy advance</t>
  </si>
  <si>
    <t>песочные часы 10 минут</t>
  </si>
  <si>
    <t>аух</t>
  </si>
  <si>
    <t>оверсайз спортивки</t>
  </si>
  <si>
    <t>женские белые рубашки</t>
  </si>
  <si>
    <t>термостатический смеситель</t>
  </si>
  <si>
    <t>кара</t>
  </si>
  <si>
    <t xml:space="preserve">мирамистин </t>
  </si>
  <si>
    <t>чехол на samsung а 12</t>
  </si>
  <si>
    <t xml:space="preserve">резинки пружинки </t>
  </si>
  <si>
    <t>шторы плотные блэкаут</t>
  </si>
  <si>
    <t>botilini</t>
  </si>
  <si>
    <t>аниме кулон</t>
  </si>
  <si>
    <t>лагерфельд</t>
  </si>
  <si>
    <t>ледокаин</t>
  </si>
  <si>
    <t>before</t>
  </si>
  <si>
    <t>dave красота</t>
  </si>
  <si>
    <t>hot fantasy</t>
  </si>
  <si>
    <t>mabs</t>
  </si>
  <si>
    <t>шарошка</t>
  </si>
  <si>
    <t>конфетки с разными вкусами</t>
  </si>
  <si>
    <t>гипнороды</t>
  </si>
  <si>
    <t>ремешок на huawei band 6</t>
  </si>
  <si>
    <t>dsm израиль mon platin косметика</t>
  </si>
  <si>
    <t>yoko кусачки маникюрные</t>
  </si>
  <si>
    <t>70610448</t>
  </si>
  <si>
    <t>bor tox</t>
  </si>
  <si>
    <t>жилеты женские длинные</t>
  </si>
  <si>
    <t>подгузники libero</t>
  </si>
  <si>
    <t>organic zone тоник</t>
  </si>
  <si>
    <t>41338111</t>
  </si>
  <si>
    <t>nyx корректор</t>
  </si>
  <si>
    <t>велосипедки черные женские</t>
  </si>
  <si>
    <t>тарелка под кулич</t>
  </si>
  <si>
    <t>капсулы кофе nespresso vertuo</t>
  </si>
  <si>
    <t>гелевые формы</t>
  </si>
  <si>
    <t>женские шлепки резиновые</t>
  </si>
  <si>
    <t xml:space="preserve">пледы покрывало </t>
  </si>
  <si>
    <t>худи с медведем</t>
  </si>
  <si>
    <t>печенье без сахара протеиновое</t>
  </si>
  <si>
    <t>маска kapous</t>
  </si>
  <si>
    <t>соски avent</t>
  </si>
  <si>
    <t>питомец лол</t>
  </si>
  <si>
    <t>стекло redmi note 10s</t>
  </si>
  <si>
    <t>жукоед</t>
  </si>
  <si>
    <t xml:space="preserve">светильник детский </t>
  </si>
  <si>
    <t>настойка прополиса</t>
  </si>
  <si>
    <t xml:space="preserve">духи avon </t>
  </si>
  <si>
    <t>спираль от комаров</t>
  </si>
  <si>
    <t>кепка tommy</t>
  </si>
  <si>
    <t>lassie ботинки</t>
  </si>
  <si>
    <t>загубники</t>
  </si>
  <si>
    <t>велошорты с памперсом</t>
  </si>
  <si>
    <t>обои в кухню</t>
  </si>
  <si>
    <t>байредо бал африка</t>
  </si>
  <si>
    <t>шифоновые блузки больших размеров</t>
  </si>
  <si>
    <t>футболка борьба</t>
  </si>
  <si>
    <t>летнее платье женское легкое</t>
  </si>
  <si>
    <t>куртка без рукавов женские</t>
  </si>
  <si>
    <t>65917015</t>
  </si>
  <si>
    <t>набор пазлов</t>
  </si>
  <si>
    <t>подгузники мэрис</t>
  </si>
  <si>
    <t>хаки футболка</t>
  </si>
  <si>
    <t>тутовник шелковица</t>
  </si>
  <si>
    <t>диоксид титана пищевой</t>
  </si>
  <si>
    <t xml:space="preserve">василиса </t>
  </si>
  <si>
    <t>57288073</t>
  </si>
  <si>
    <t>флипчарт магнитно-маркерный 70х100 см</t>
  </si>
  <si>
    <t>kopa</t>
  </si>
  <si>
    <t>ситон</t>
  </si>
  <si>
    <t>бокалы под пива</t>
  </si>
  <si>
    <t>dstrend женский</t>
  </si>
  <si>
    <t>incity жилет</t>
  </si>
  <si>
    <t>дезинфектор</t>
  </si>
  <si>
    <t>infaillible</t>
  </si>
  <si>
    <t>картридж sega</t>
  </si>
  <si>
    <t>толстовка майнкрафт</t>
  </si>
  <si>
    <t>мускулан</t>
  </si>
  <si>
    <t>юбка девочке</t>
  </si>
  <si>
    <t>топ с чашками удлиненный</t>
  </si>
  <si>
    <t>чехол спортивный</t>
  </si>
  <si>
    <t>badger</t>
  </si>
  <si>
    <t>баженовъ</t>
  </si>
  <si>
    <t xml:space="preserve">лоферв </t>
  </si>
  <si>
    <t>комбинезон mothercare</t>
  </si>
  <si>
    <t>джинсы женские slim</t>
  </si>
  <si>
    <t>интерьерные вазы</t>
  </si>
  <si>
    <t>кардиган без пуговиц</t>
  </si>
  <si>
    <t>женские зимние сапоги</t>
  </si>
  <si>
    <t>mironpan сумка</t>
  </si>
  <si>
    <t>хипстеры</t>
  </si>
  <si>
    <t>пальто на молнии</t>
  </si>
  <si>
    <t>oppo чехол на телефон</t>
  </si>
  <si>
    <t>ободок жемчуг</t>
  </si>
  <si>
    <t>pampers трусики 3</t>
  </si>
  <si>
    <t>сникерсы мужские летние</t>
  </si>
  <si>
    <t xml:space="preserve">комтюм </t>
  </si>
  <si>
    <t>чай без кофеина</t>
  </si>
  <si>
    <t>la кепка</t>
  </si>
  <si>
    <t>бейсболка roxy</t>
  </si>
  <si>
    <t>мои первые аппликации</t>
  </si>
  <si>
    <t>aida</t>
  </si>
  <si>
    <t xml:space="preserve">копроновые колготки </t>
  </si>
  <si>
    <t>парфюмированное масло</t>
  </si>
  <si>
    <t>костюм горнолыжный</t>
  </si>
  <si>
    <t>фанкапоп</t>
  </si>
  <si>
    <t>леггинсы женские бежевые</t>
  </si>
  <si>
    <t>кроссовки на роликах</t>
  </si>
  <si>
    <t>наушники айфон 7</t>
  </si>
  <si>
    <t>15918605</t>
  </si>
  <si>
    <t xml:space="preserve">кондитерские </t>
  </si>
  <si>
    <t>pet shop</t>
  </si>
  <si>
    <t>брелок марвел</t>
  </si>
  <si>
    <t>twin set</t>
  </si>
  <si>
    <t>акула 100 см</t>
  </si>
  <si>
    <t>гель-смазка</t>
  </si>
  <si>
    <t>осушитель</t>
  </si>
  <si>
    <t>лайкра ткань</t>
  </si>
  <si>
    <t>25619334</t>
  </si>
  <si>
    <t>berrisom</t>
  </si>
  <si>
    <t>шугаринг бикини</t>
  </si>
  <si>
    <t>чехлы на iphone 7</t>
  </si>
  <si>
    <t>мозабрик</t>
  </si>
  <si>
    <t>слива</t>
  </si>
  <si>
    <t>домашние штаны в клетку</t>
  </si>
  <si>
    <t>умный термос</t>
  </si>
  <si>
    <t>худи итачи</t>
  </si>
  <si>
    <t>босоножки на каблуке бежевые</t>
  </si>
  <si>
    <t>стич игрушка розовый</t>
  </si>
  <si>
    <t>minifit s</t>
  </si>
  <si>
    <t>чехол а 32</t>
  </si>
  <si>
    <t>колесо поворотное</t>
  </si>
  <si>
    <t>волчек игрушка</t>
  </si>
  <si>
    <t xml:space="preserve">чиносы </t>
  </si>
  <si>
    <t>гидроноски</t>
  </si>
  <si>
    <t>спортивные батончики без сахара</t>
  </si>
  <si>
    <t>патроны сигнал охотника</t>
  </si>
  <si>
    <t>геншин брелки</t>
  </si>
  <si>
    <t>vertu телефон</t>
  </si>
  <si>
    <t>поп ит большой</t>
  </si>
  <si>
    <t xml:space="preserve">новый год </t>
  </si>
  <si>
    <t>усилитель слуха</t>
  </si>
  <si>
    <t xml:space="preserve">насос автомобильный </t>
  </si>
  <si>
    <t>пиджак с баской</t>
  </si>
  <si>
    <t>sera</t>
  </si>
  <si>
    <t>41134596</t>
  </si>
  <si>
    <t>колонка с подсветкой</t>
  </si>
  <si>
    <t>походный котелок</t>
  </si>
  <si>
    <t>мини карниз</t>
  </si>
  <si>
    <t>5693491</t>
  </si>
  <si>
    <t>26918366</t>
  </si>
  <si>
    <t xml:space="preserve">чехол аниме </t>
  </si>
  <si>
    <t>футболки дед инсайд</t>
  </si>
  <si>
    <t>велосипедк</t>
  </si>
  <si>
    <t xml:space="preserve">шлепки и сланцы женские </t>
  </si>
  <si>
    <t>1.5 спальное постельное белье</t>
  </si>
  <si>
    <t>платье в горошек женское длинное</t>
  </si>
  <si>
    <t>люк ревизионный сантехнический</t>
  </si>
  <si>
    <t>ролл штора</t>
  </si>
  <si>
    <t>nike force женские</t>
  </si>
  <si>
    <t>фигурка хатсуне мику</t>
  </si>
  <si>
    <t>деметр</t>
  </si>
  <si>
    <t>самсунг s</t>
  </si>
  <si>
    <t>bella panty</t>
  </si>
  <si>
    <t>масло мазда</t>
  </si>
  <si>
    <t>артрофорс</t>
  </si>
  <si>
    <t>масло ладана</t>
  </si>
  <si>
    <t xml:space="preserve">гофра </t>
  </si>
  <si>
    <t xml:space="preserve">эндоскоп </t>
  </si>
  <si>
    <t>collistar тушь</t>
  </si>
  <si>
    <t>honor 10x lite стекло</t>
  </si>
  <si>
    <t>1с</t>
  </si>
  <si>
    <t>свитшот мужской мужской</t>
  </si>
  <si>
    <t>платье с кардиганом</t>
  </si>
  <si>
    <t>товары со скидками от 70 %</t>
  </si>
  <si>
    <t>чехол на телефон redmi xiaomi</t>
  </si>
  <si>
    <t>diva гель лак</t>
  </si>
  <si>
    <t>костюм с палаццо</t>
  </si>
  <si>
    <t>60684990</t>
  </si>
  <si>
    <t>tg collection</t>
  </si>
  <si>
    <t>red-n-rock's</t>
  </si>
  <si>
    <t>sveto copy</t>
  </si>
  <si>
    <t>бежевые</t>
  </si>
  <si>
    <t>m&amp;m's eggs</t>
  </si>
  <si>
    <t>gothic</t>
  </si>
  <si>
    <t>merries s</t>
  </si>
  <si>
    <t>свитшот удлиненный</t>
  </si>
  <si>
    <t>паста орзо</t>
  </si>
  <si>
    <t>тоботы атлон</t>
  </si>
  <si>
    <t>беспроводные наушники на айфон</t>
  </si>
  <si>
    <t>навес на дачу</t>
  </si>
  <si>
    <t>love republic штаны</t>
  </si>
  <si>
    <t>sanabelle</t>
  </si>
  <si>
    <t>сильвана парфюм</t>
  </si>
  <si>
    <t>манжетка трава</t>
  </si>
  <si>
    <t>mango женское пиджак</t>
  </si>
  <si>
    <t>67061125</t>
  </si>
  <si>
    <t>костюм с леггинсами</t>
  </si>
  <si>
    <t>самовар сказка за сказкой</t>
  </si>
  <si>
    <t>худи женские больших размеров</t>
  </si>
  <si>
    <t>искусственные цветы в горшках</t>
  </si>
  <si>
    <t>лампа sun 5</t>
  </si>
  <si>
    <t>кольцо кондитерское 16 см</t>
  </si>
  <si>
    <t>gracia style</t>
  </si>
  <si>
    <t>безникотиновые сигареты</t>
  </si>
  <si>
    <t>ecolatier скраб</t>
  </si>
  <si>
    <t>хлебцы dr korner рисовые</t>
  </si>
  <si>
    <t>модамикс</t>
  </si>
  <si>
    <t>винкс книга</t>
  </si>
  <si>
    <t>комбинезон playtoday</t>
  </si>
  <si>
    <t>усилитель 4 канальный</t>
  </si>
  <si>
    <t>gauss лампочки светодиодные</t>
  </si>
  <si>
    <t>кунилингус</t>
  </si>
  <si>
    <t>колье соколов</t>
  </si>
  <si>
    <t>покрышки 26</t>
  </si>
  <si>
    <t>кросовки адидас детские</t>
  </si>
  <si>
    <t>худи с куроми</t>
  </si>
  <si>
    <t>худи женское адидас</t>
  </si>
  <si>
    <t>econ</t>
  </si>
  <si>
    <t>бутсы nike футбольные</t>
  </si>
  <si>
    <t>медница</t>
  </si>
  <si>
    <t>флакон 10 мл</t>
  </si>
  <si>
    <t>провод айфон оригинал</t>
  </si>
  <si>
    <t>дигидрокверцетин сибирский</t>
  </si>
  <si>
    <t>спортивный женский костюм на молнии</t>
  </si>
  <si>
    <t xml:space="preserve">термонаклейка на одежду </t>
  </si>
  <si>
    <t>часы женские механические наручные</t>
  </si>
  <si>
    <t>рисовать водой</t>
  </si>
  <si>
    <t>samsung galaxy a12 чехол противоударный</t>
  </si>
  <si>
    <t>honor magicbook 15</t>
  </si>
  <si>
    <t>мусорный пакет</t>
  </si>
  <si>
    <t>xado</t>
  </si>
  <si>
    <t>dolce milk антисептик</t>
  </si>
  <si>
    <t>knipmode</t>
  </si>
  <si>
    <t>слипоны женские текстиль</t>
  </si>
  <si>
    <t>wowee</t>
  </si>
  <si>
    <t>подарок ребенку 2 лет</t>
  </si>
  <si>
    <t>лаваза молотый</t>
  </si>
  <si>
    <t>необычный подарок</t>
  </si>
  <si>
    <t>сумки через плечо тканевые</t>
  </si>
  <si>
    <t>немезида</t>
  </si>
  <si>
    <t>wero-moda</t>
  </si>
  <si>
    <t>lancome hypnose</t>
  </si>
  <si>
    <t>69134017</t>
  </si>
  <si>
    <t>сова брошь</t>
  </si>
  <si>
    <t>пашабахче</t>
  </si>
  <si>
    <t>73701564</t>
  </si>
  <si>
    <t>аланин</t>
  </si>
  <si>
    <t>ymmy</t>
  </si>
  <si>
    <t>духи интим</t>
  </si>
  <si>
    <t>madii</t>
  </si>
  <si>
    <t>топпинг карамель</t>
  </si>
  <si>
    <t>lady million</t>
  </si>
  <si>
    <t>нож скальпель</t>
  </si>
  <si>
    <t xml:space="preserve">серовски </t>
  </si>
  <si>
    <t>браслет кольцо</t>
  </si>
  <si>
    <t>кот басик подушка</t>
  </si>
  <si>
    <t>лего чима</t>
  </si>
  <si>
    <t>40412382</t>
  </si>
  <si>
    <t>лютик азиатский</t>
  </si>
  <si>
    <t>серьги кафф</t>
  </si>
  <si>
    <t>худи женское серое</t>
  </si>
  <si>
    <t>откровенное белье</t>
  </si>
  <si>
    <t>зипки женские</t>
  </si>
  <si>
    <t>cannabis</t>
  </si>
  <si>
    <t>плиона</t>
  </si>
  <si>
    <t>набор полок</t>
  </si>
  <si>
    <t>платье оливкового цвета</t>
  </si>
  <si>
    <t>брошь паук</t>
  </si>
  <si>
    <t>растущие карандаши</t>
  </si>
  <si>
    <t>брелок на ключи мотоцикла</t>
  </si>
  <si>
    <t>лист а4</t>
  </si>
  <si>
    <t>зеркала интерьерные</t>
  </si>
  <si>
    <t>jeyli</t>
  </si>
  <si>
    <t>ночки детские</t>
  </si>
  <si>
    <t>лунтик фигурки</t>
  </si>
  <si>
    <t>легинсы черные</t>
  </si>
  <si>
    <t>шкаф под раковину в ванную</t>
  </si>
  <si>
    <t>chaurel</t>
  </si>
  <si>
    <t>штаны kappa спортивные мужские</t>
  </si>
  <si>
    <t>шампунь shm</t>
  </si>
  <si>
    <t>63225145</t>
  </si>
  <si>
    <t>комбинезоны детские зимние</t>
  </si>
  <si>
    <t>ходунок каталка</t>
  </si>
  <si>
    <t>палатка от солнца</t>
  </si>
  <si>
    <t>бумажные полотенца в рулоне zewa</t>
  </si>
  <si>
    <t>nissan note</t>
  </si>
  <si>
    <t xml:space="preserve">aravia professional </t>
  </si>
  <si>
    <t>тапки носки</t>
  </si>
  <si>
    <t>стеганый жилет женский утепленный</t>
  </si>
  <si>
    <t>ковбойские одежда</t>
  </si>
  <si>
    <t>чашки с двойным стеклом набор</t>
  </si>
  <si>
    <t>картина по номерам слон</t>
  </si>
  <si>
    <t>mertz ножницы маникюрные</t>
  </si>
  <si>
    <t>la charme kids</t>
  </si>
  <si>
    <t>просто</t>
  </si>
  <si>
    <t>49418214</t>
  </si>
  <si>
    <t>спортивные наколенники</t>
  </si>
  <si>
    <t>распродажи</t>
  </si>
  <si>
    <t>сандалии pablosky</t>
  </si>
  <si>
    <t>игрушки леди баг и супер-кот</t>
  </si>
  <si>
    <t>парик короткие волосы</t>
  </si>
  <si>
    <t>раскраска принцессы</t>
  </si>
  <si>
    <t>семена арахиса</t>
  </si>
  <si>
    <t>жидкий йод</t>
  </si>
  <si>
    <t>мунг дал</t>
  </si>
  <si>
    <t>футболка zolla белого цвета</t>
  </si>
  <si>
    <t>эспандер пружинный</t>
  </si>
  <si>
    <t>пластик на липучках игра</t>
  </si>
  <si>
    <t>перчатки нитриловые 50 пар</t>
  </si>
  <si>
    <t>catrice sun lover</t>
  </si>
  <si>
    <t>21690670</t>
  </si>
  <si>
    <t>эластики</t>
  </si>
  <si>
    <t>тег</t>
  </si>
  <si>
    <t>подарок девочке на 10 лет</t>
  </si>
  <si>
    <t>черное платье в горошек</t>
  </si>
  <si>
    <t>ремешок 20мм</t>
  </si>
  <si>
    <t>17369013</t>
  </si>
  <si>
    <t>принтер canon pixma</t>
  </si>
  <si>
    <t>сухофрукты орехов</t>
  </si>
  <si>
    <t>кроссовки женские strobbs</t>
  </si>
  <si>
    <t>11258944</t>
  </si>
  <si>
    <t>кроссовки мужские хаки</t>
  </si>
  <si>
    <t>трикотажное платье миди</t>
  </si>
  <si>
    <t>халат женский махровый с капюшоном</t>
  </si>
  <si>
    <t>челси высокие</t>
  </si>
  <si>
    <t>кламп 1.5</t>
  </si>
  <si>
    <t>акватекс антисептик-пропитка</t>
  </si>
  <si>
    <t>39894261</t>
  </si>
  <si>
    <t>бассейн каркасный 366х76</t>
  </si>
  <si>
    <t>тапочки на каблуке домашние женские</t>
  </si>
  <si>
    <t>торт из подгузников</t>
  </si>
  <si>
    <t>гетероауксин</t>
  </si>
  <si>
    <t>belle you трусы</t>
  </si>
  <si>
    <t>70706979</t>
  </si>
  <si>
    <t>худи детские</t>
  </si>
  <si>
    <t>реклама</t>
  </si>
  <si>
    <t>елочка в машину</t>
  </si>
  <si>
    <t>игра бункер</t>
  </si>
  <si>
    <t>чашечки</t>
  </si>
  <si>
    <t>rtgrf</t>
  </si>
  <si>
    <t>телефон бесшнуровой</t>
  </si>
  <si>
    <t>12268805</t>
  </si>
  <si>
    <t>39213396</t>
  </si>
  <si>
    <t xml:space="preserve">флаг украины </t>
  </si>
  <si>
    <t>точкабук</t>
  </si>
  <si>
    <t>муму</t>
  </si>
  <si>
    <t>крутой маршрут</t>
  </si>
  <si>
    <t>есентуки</t>
  </si>
  <si>
    <t>ультратонкие презервативы</t>
  </si>
  <si>
    <t>наушники qcy</t>
  </si>
  <si>
    <t>шкатулка книга</t>
  </si>
  <si>
    <t>от блох капли</t>
  </si>
  <si>
    <t>emblem</t>
  </si>
  <si>
    <t>браслет из серебра 925 пробы</t>
  </si>
  <si>
    <t>лаковые ботинки</t>
  </si>
  <si>
    <t>14265256</t>
  </si>
  <si>
    <t>кот пушин игрушка</t>
  </si>
  <si>
    <t>превошинг</t>
  </si>
  <si>
    <t>кожаный платок</t>
  </si>
  <si>
    <t>наушники джибиэль</t>
  </si>
  <si>
    <t>вербер</t>
  </si>
  <si>
    <t>доска с маркером</t>
  </si>
  <si>
    <t>фери с дозатором</t>
  </si>
  <si>
    <t>платье велюр</t>
  </si>
  <si>
    <t>тушь maybelline new york новинка</t>
  </si>
  <si>
    <t>мирабилис</t>
  </si>
  <si>
    <t>золотые серьги с жемчугом 585 проба</t>
  </si>
  <si>
    <t>кроп майка топы</t>
  </si>
  <si>
    <t>наклейка на стол</t>
  </si>
  <si>
    <t>диваны и кресла диваны</t>
  </si>
  <si>
    <t>оллайт</t>
  </si>
  <si>
    <t>мозер</t>
  </si>
  <si>
    <t>40806590</t>
  </si>
  <si>
    <t>подводка флер</t>
  </si>
  <si>
    <t>sjcam</t>
  </si>
  <si>
    <t>roberto</t>
  </si>
  <si>
    <t>19127992</t>
  </si>
  <si>
    <t>кето печенье</t>
  </si>
  <si>
    <t>люстры на кухню</t>
  </si>
  <si>
    <t>кипелов</t>
  </si>
  <si>
    <t>warhammer 40000</t>
  </si>
  <si>
    <t>toki baby</t>
  </si>
  <si>
    <t>мусорные мешки 240</t>
  </si>
  <si>
    <t>48985595</t>
  </si>
  <si>
    <t>карты stray kids</t>
  </si>
  <si>
    <t>книга лето в пианерском галстуке</t>
  </si>
  <si>
    <t>джорданы nike</t>
  </si>
  <si>
    <t>gazzal baby wool</t>
  </si>
  <si>
    <t>стиральный порошок автомат капсулы</t>
  </si>
  <si>
    <t>шампунь coconut hair</t>
  </si>
  <si>
    <t>puma мужское</t>
  </si>
  <si>
    <t>кепка без верха</t>
  </si>
  <si>
    <t>бравлеры</t>
  </si>
  <si>
    <t>nike force air кроссовки</t>
  </si>
  <si>
    <t xml:space="preserve">mizon </t>
  </si>
  <si>
    <t>кросовки аниме</t>
  </si>
  <si>
    <t>65020104</t>
  </si>
  <si>
    <t>evi professional</t>
  </si>
  <si>
    <t>essence camouflage</t>
  </si>
  <si>
    <t xml:space="preserve">ладан </t>
  </si>
  <si>
    <t>широтаки</t>
  </si>
  <si>
    <t>женские резиновые сапоги из эва</t>
  </si>
  <si>
    <t>ngn масло</t>
  </si>
  <si>
    <t>стекло на samsung a52</t>
  </si>
  <si>
    <t>удлинитель карандаша</t>
  </si>
  <si>
    <t xml:space="preserve">спортивный костюм летний </t>
  </si>
  <si>
    <t>кеды белые женщины летние</t>
  </si>
  <si>
    <t>наклейки в рулоне</t>
  </si>
  <si>
    <t>джинсы женские скинни черные</t>
  </si>
  <si>
    <t>аквасоки обувь</t>
  </si>
  <si>
    <t>футболка волейбол</t>
  </si>
  <si>
    <t>вакуумные баночки</t>
  </si>
  <si>
    <t xml:space="preserve">ленточки </t>
  </si>
  <si>
    <t>бюсгальтер</t>
  </si>
  <si>
    <t>платье вечернее зеленое</t>
  </si>
  <si>
    <t>цветочный горшок белый</t>
  </si>
  <si>
    <t>купальный костюм женский с шортами</t>
  </si>
  <si>
    <t>снуд и шапка</t>
  </si>
  <si>
    <t>tulu porselen</t>
  </si>
  <si>
    <t>пленка на часы apple watch 40mm</t>
  </si>
  <si>
    <t>акустические колонки</t>
  </si>
  <si>
    <t>борцовки детские</t>
  </si>
  <si>
    <t>кросовк</t>
  </si>
  <si>
    <t>сыр сухой</t>
  </si>
  <si>
    <t>рамки а3</t>
  </si>
  <si>
    <t>океан</t>
  </si>
  <si>
    <t>джинсы на флисе</t>
  </si>
  <si>
    <t>по ту сторону изгороди</t>
  </si>
  <si>
    <t xml:space="preserve">adidas носки </t>
  </si>
  <si>
    <t>neshoomi</t>
  </si>
  <si>
    <t>чехол на honor earbuds 2 lite</t>
  </si>
  <si>
    <t>самсунг а50 телефон</t>
  </si>
  <si>
    <t>уход за кожей лица женщины</t>
  </si>
  <si>
    <t>серьги дерево</t>
  </si>
  <si>
    <t>кепа</t>
  </si>
  <si>
    <t>наклейки на флаконы</t>
  </si>
  <si>
    <t>13553736</t>
  </si>
  <si>
    <t>divided</t>
  </si>
  <si>
    <t>рамштайн</t>
  </si>
  <si>
    <t>eco profi</t>
  </si>
  <si>
    <t>nezuko</t>
  </si>
  <si>
    <t>серьги самолет</t>
  </si>
  <si>
    <t>27024589</t>
  </si>
  <si>
    <t>рубашки женские зарина</t>
  </si>
  <si>
    <t>картина по номерам бравл старс</t>
  </si>
  <si>
    <t>очки оптические</t>
  </si>
  <si>
    <t xml:space="preserve"> топ женский</t>
  </si>
  <si>
    <t>игрушка кит</t>
  </si>
  <si>
    <t>кунилингуса</t>
  </si>
  <si>
    <t>эстэтика</t>
  </si>
  <si>
    <t>свечи на пасху</t>
  </si>
  <si>
    <t>колготки женские 50 день</t>
  </si>
  <si>
    <t>серафим саровский</t>
  </si>
  <si>
    <t xml:space="preserve">математика </t>
  </si>
  <si>
    <t>поделка к пасхе</t>
  </si>
  <si>
    <t>трусы женские с резинкой</t>
  </si>
  <si>
    <t>брюки с боковыми карманами</t>
  </si>
  <si>
    <t>aksa esans</t>
  </si>
  <si>
    <t>шарики хаги ваги</t>
  </si>
  <si>
    <t>pampers pants 7</t>
  </si>
  <si>
    <t>ободки с цветами</t>
  </si>
  <si>
    <t>засов дверной</t>
  </si>
  <si>
    <t>acuvue контактные линзы</t>
  </si>
  <si>
    <t xml:space="preserve">ботинки осенние женские </t>
  </si>
  <si>
    <t>маска собаки</t>
  </si>
  <si>
    <t>de'lyamer</t>
  </si>
  <si>
    <t>9084752</t>
  </si>
  <si>
    <t>виви</t>
  </si>
  <si>
    <t>в аквариум</t>
  </si>
  <si>
    <t xml:space="preserve">бралетт </t>
  </si>
  <si>
    <t>nike phantom</t>
  </si>
  <si>
    <t>маска зайца 18</t>
  </si>
  <si>
    <t>худи том и джерри</t>
  </si>
  <si>
    <t>визави одежда</t>
  </si>
  <si>
    <t>автодержатель</t>
  </si>
  <si>
    <t>samsung galaxy buds pro</t>
  </si>
  <si>
    <t>платье концепт клаб</t>
  </si>
  <si>
    <t>джемпер gloria jeans</t>
  </si>
  <si>
    <t>плитка мозайка</t>
  </si>
  <si>
    <t>pocketbook 616</t>
  </si>
  <si>
    <t>спортивные штаны puma мужские</t>
  </si>
  <si>
    <t>изи мужские</t>
  </si>
  <si>
    <t>63815364</t>
  </si>
  <si>
    <t>рубашка с большим воротником</t>
  </si>
  <si>
    <t>сарафан mango</t>
  </si>
  <si>
    <t>zarina женский</t>
  </si>
  <si>
    <t>платье бельевое</t>
  </si>
  <si>
    <t>воск 1 кг</t>
  </si>
  <si>
    <t>пластиковое окно</t>
  </si>
  <si>
    <t>топ с разрезом</t>
  </si>
  <si>
    <t>74387172</t>
  </si>
  <si>
    <t>уход за лицом от прыщей</t>
  </si>
  <si>
    <t>буффало</t>
  </si>
  <si>
    <t>charmestry</t>
  </si>
  <si>
    <t>брюки o'stin</t>
  </si>
  <si>
    <t xml:space="preserve">подводки </t>
  </si>
  <si>
    <t>брюки женские oodji</t>
  </si>
  <si>
    <t>руны карты</t>
  </si>
  <si>
    <t>ручки с надписью</t>
  </si>
  <si>
    <t>anthelios spf 50</t>
  </si>
  <si>
    <t xml:space="preserve">предметные тетради </t>
  </si>
  <si>
    <t xml:space="preserve">комплект в кроватку </t>
  </si>
  <si>
    <t>67235894</t>
  </si>
  <si>
    <t>стоматофит</t>
  </si>
  <si>
    <t>кость</t>
  </si>
  <si>
    <t>картины по номерам пейзаж</t>
  </si>
  <si>
    <t>отпугиватель крыс</t>
  </si>
  <si>
    <t>чехол xiaomi redmi note 10</t>
  </si>
  <si>
    <t xml:space="preserve">комнатные цветы </t>
  </si>
  <si>
    <t>слайдеры надписи</t>
  </si>
  <si>
    <t>biocos</t>
  </si>
  <si>
    <t>светоотражатель велосипедный</t>
  </si>
  <si>
    <t>фарфоровые куклы коллекционные</t>
  </si>
  <si>
    <t>фитнес браслет huawei band 6</t>
  </si>
  <si>
    <t xml:space="preserve">taccardi </t>
  </si>
  <si>
    <t>olioseta</t>
  </si>
  <si>
    <t xml:space="preserve">болтушка </t>
  </si>
  <si>
    <t>глосс антиналет</t>
  </si>
  <si>
    <t>рюкзак adidas и nike</t>
  </si>
  <si>
    <t>костюм женский летний с бриджами</t>
  </si>
  <si>
    <t>фотоапорат</t>
  </si>
  <si>
    <t>твое спортивный костюм</t>
  </si>
  <si>
    <t>снуд шапка комплект женский</t>
  </si>
  <si>
    <t>тачки машинки cars</t>
  </si>
  <si>
    <t>липовый мед</t>
  </si>
  <si>
    <t>мультиварка-скороварка</t>
  </si>
  <si>
    <t>vivo закваска</t>
  </si>
  <si>
    <t>gian marco venturi woman</t>
  </si>
  <si>
    <t>амкал форма</t>
  </si>
  <si>
    <t>инфинити белье</t>
  </si>
  <si>
    <t>велосипедный компьютер</t>
  </si>
  <si>
    <t>аппарат сладкой ваты</t>
  </si>
  <si>
    <t>флокс семена</t>
  </si>
  <si>
    <t>палмбеби</t>
  </si>
  <si>
    <t>гегель</t>
  </si>
  <si>
    <t>живанши косметика</t>
  </si>
  <si>
    <t>пакеты вакуумной упаковки</t>
  </si>
  <si>
    <t>савонри</t>
  </si>
  <si>
    <t>почка</t>
  </si>
  <si>
    <t>парные подвески серебро</t>
  </si>
  <si>
    <t>фильтр гбо</t>
  </si>
  <si>
    <t>косметика mixit</t>
  </si>
  <si>
    <t>читалка</t>
  </si>
  <si>
    <t>плетение браслетов</t>
  </si>
  <si>
    <t>заплатка на джинсы</t>
  </si>
  <si>
    <t>стекло защитное на телефон samsung a12</t>
  </si>
  <si>
    <t>купальник женский с юбкой</t>
  </si>
  <si>
    <t>постеры детские</t>
  </si>
  <si>
    <t>юбка плиссе макси</t>
  </si>
  <si>
    <t>шапки весна</t>
  </si>
  <si>
    <t>шоколад без сахара протеиновый</t>
  </si>
  <si>
    <t>белое платье детское</t>
  </si>
  <si>
    <t>21308848</t>
  </si>
  <si>
    <t>64264310</t>
  </si>
  <si>
    <t>шампунь planeta organica</t>
  </si>
  <si>
    <t>шиба ину игрушка</t>
  </si>
  <si>
    <t>наборы конфет</t>
  </si>
  <si>
    <t>xiaomi redmi note 10 чехол</t>
  </si>
  <si>
    <t>samsung galaxy note 10</t>
  </si>
  <si>
    <t>игрушка пружинка</t>
  </si>
  <si>
    <t>семена роз</t>
  </si>
  <si>
    <t xml:space="preserve">носки капроновые женские </t>
  </si>
  <si>
    <t>71209749</t>
  </si>
  <si>
    <t>тамба</t>
  </si>
  <si>
    <t>олимпийки 90</t>
  </si>
  <si>
    <t>уплотнительные кольца</t>
  </si>
  <si>
    <t>автозагар clarins</t>
  </si>
  <si>
    <t>купальник денский</t>
  </si>
  <si>
    <t>огневка сироп</t>
  </si>
  <si>
    <t>тапочки махровые</t>
  </si>
  <si>
    <t>подвеска на цепочке</t>
  </si>
  <si>
    <t>off white обувь</t>
  </si>
  <si>
    <t>беговые кроссовки nike</t>
  </si>
  <si>
    <t>egia</t>
  </si>
  <si>
    <t>куры</t>
  </si>
  <si>
    <t>именные ручки</t>
  </si>
  <si>
    <t>очки солнечные женские розовые</t>
  </si>
  <si>
    <t>ysym</t>
  </si>
  <si>
    <t>aux type c</t>
  </si>
  <si>
    <t>браслет женский широкий</t>
  </si>
  <si>
    <t>обручальные кольца золото</t>
  </si>
  <si>
    <t>какао шоколад</t>
  </si>
  <si>
    <t>36413489</t>
  </si>
  <si>
    <t>лонгсливы женские</t>
  </si>
  <si>
    <t>обшивка на руль</t>
  </si>
  <si>
    <t>тормоза на скоростной велосипед</t>
  </si>
  <si>
    <t>сырный соус heinz</t>
  </si>
  <si>
    <t>декорации в аквариум</t>
  </si>
  <si>
    <t>brawl</t>
  </si>
  <si>
    <t>8251825</t>
  </si>
  <si>
    <t>кольца женские модные</t>
  </si>
  <si>
    <t>худи женское удлиненное</t>
  </si>
  <si>
    <t>берцы зимние</t>
  </si>
  <si>
    <t>fixsen</t>
  </si>
  <si>
    <t>потолочные панели пвх</t>
  </si>
  <si>
    <t>таро книги</t>
  </si>
  <si>
    <t>момент монтаж</t>
  </si>
  <si>
    <t>квадратные серьги</t>
  </si>
  <si>
    <t>пчелозан капли</t>
  </si>
  <si>
    <t>колготки 50 ден</t>
  </si>
  <si>
    <t>быстросъем</t>
  </si>
  <si>
    <t>поздравительные открытки</t>
  </si>
  <si>
    <t>трилон б</t>
  </si>
  <si>
    <t>lamel блеск</t>
  </si>
  <si>
    <t>чехол на хуавей п смарт 2019</t>
  </si>
  <si>
    <t>honey girl девочки</t>
  </si>
  <si>
    <t>длинное белое платье</t>
  </si>
  <si>
    <t>брюки женские классические бежевые</t>
  </si>
  <si>
    <t>пакеты почтовые</t>
  </si>
  <si>
    <t>фолкнер</t>
  </si>
  <si>
    <t>кепкк</t>
  </si>
  <si>
    <t>violetta mango джинсы</t>
  </si>
  <si>
    <t>sasimi</t>
  </si>
  <si>
    <t>спортивный костюм женский с леггинсами</t>
  </si>
  <si>
    <t>казан кукмара 3 л</t>
  </si>
  <si>
    <t>samsung а12</t>
  </si>
  <si>
    <t>коврики ева с бортиками</t>
  </si>
  <si>
    <t>72390143</t>
  </si>
  <si>
    <t>дождевик женский прозрачный</t>
  </si>
  <si>
    <t>весеннее удобрение</t>
  </si>
  <si>
    <t>43260748</t>
  </si>
  <si>
    <t>marco tozzi женский</t>
  </si>
  <si>
    <t>нож керамбит игрушечное оружие</t>
  </si>
  <si>
    <t>развивашки 1+</t>
  </si>
  <si>
    <t>игла с большим ушком</t>
  </si>
  <si>
    <t xml:space="preserve">летние кроссовки мужские </t>
  </si>
  <si>
    <t>пудра мах фактор</t>
  </si>
  <si>
    <t>bar</t>
  </si>
  <si>
    <t>масло трюфельное</t>
  </si>
  <si>
    <t>mon ami</t>
  </si>
  <si>
    <t>дизайнерский картон</t>
  </si>
  <si>
    <t>зеркало заднего вида с регистратором</t>
  </si>
  <si>
    <t>пленка на стол с рисунком</t>
  </si>
  <si>
    <t>тудей</t>
  </si>
  <si>
    <t>corner17</t>
  </si>
  <si>
    <t>бутсы футбольные puma</t>
  </si>
  <si>
    <t>xiaomi 9c nfc</t>
  </si>
  <si>
    <t>носос</t>
  </si>
  <si>
    <t>nike jordan 4</t>
  </si>
  <si>
    <t>картины в рамке</t>
  </si>
  <si>
    <t>трикотажный пиджак</t>
  </si>
  <si>
    <t>йогурты</t>
  </si>
  <si>
    <t>nije</t>
  </si>
  <si>
    <t>capous кожи головы</t>
  </si>
  <si>
    <t>chanteclair</t>
  </si>
  <si>
    <t>пазлы марвел</t>
  </si>
  <si>
    <t>брюки велюровые</t>
  </si>
  <si>
    <t>ежедневник со сменными блоками</t>
  </si>
  <si>
    <t>автомагнитола pioneer</t>
  </si>
  <si>
    <t>prettycat</t>
  </si>
  <si>
    <t>bi es</t>
  </si>
  <si>
    <t>шторы на окна рулонные</t>
  </si>
  <si>
    <t>love republic толстовка</t>
  </si>
  <si>
    <t>elis юбка</t>
  </si>
  <si>
    <t>игры playstation</t>
  </si>
  <si>
    <t>топ бельевой офис</t>
  </si>
  <si>
    <t>14472302</t>
  </si>
  <si>
    <t>увлажнитель воздуха настольный</t>
  </si>
  <si>
    <t>поттер</t>
  </si>
  <si>
    <t>nordman jet</t>
  </si>
  <si>
    <t>35515416</t>
  </si>
  <si>
    <t>кеды converse all star</t>
  </si>
  <si>
    <t>28061502</t>
  </si>
  <si>
    <t>кукла русалка игрушки</t>
  </si>
  <si>
    <t>набор миниатюр косметики</t>
  </si>
  <si>
    <t>авто колонки 16</t>
  </si>
  <si>
    <t>куртка м65</t>
  </si>
  <si>
    <t>бальзамин махровый</t>
  </si>
  <si>
    <t>арганайзер</t>
  </si>
  <si>
    <t>20910380</t>
  </si>
  <si>
    <t>бермуды шорты</t>
  </si>
  <si>
    <t>itel vision 1 pro чехол</t>
  </si>
  <si>
    <t>курама</t>
  </si>
  <si>
    <t>17188878</t>
  </si>
  <si>
    <t>сливки сгущенные</t>
  </si>
  <si>
    <t>39244858</t>
  </si>
  <si>
    <t>фотофонарь</t>
  </si>
  <si>
    <t>носки найки</t>
  </si>
  <si>
    <t>арканум</t>
  </si>
  <si>
    <t>under armour кепка</t>
  </si>
  <si>
    <t>комбинезон crockid</t>
  </si>
  <si>
    <t>футболка полиэстер</t>
  </si>
  <si>
    <t>магнитные браслеты</t>
  </si>
  <si>
    <t>конфеты панда</t>
  </si>
  <si>
    <t>смартфон поко x3 pro</t>
  </si>
  <si>
    <t xml:space="preserve">орлеан </t>
  </si>
  <si>
    <t>korri</t>
  </si>
  <si>
    <t>32177955</t>
  </si>
  <si>
    <t>флажок на палке</t>
  </si>
  <si>
    <t>33696221</t>
  </si>
  <si>
    <t>подарок деду</t>
  </si>
  <si>
    <t>спиралайзер</t>
  </si>
  <si>
    <t>григорий остер</t>
  </si>
  <si>
    <t>татуаж бровей</t>
  </si>
  <si>
    <t>освежитель воздуха глейд</t>
  </si>
  <si>
    <t>omsa attiva</t>
  </si>
  <si>
    <t>посуда узбекистан</t>
  </si>
  <si>
    <t>ела</t>
  </si>
  <si>
    <t>махровое полотенце 50х90</t>
  </si>
  <si>
    <t>перчатки adidas</t>
  </si>
  <si>
    <t xml:space="preserve">дрожжи спиртовые турбо </t>
  </si>
  <si>
    <t>платье легкое женское миди</t>
  </si>
  <si>
    <t>neri karra</t>
  </si>
  <si>
    <t>estel двухфазный спрей</t>
  </si>
  <si>
    <t>плед зебра</t>
  </si>
  <si>
    <t xml:space="preserve">рюкзак найк </t>
  </si>
  <si>
    <t>металлические значки</t>
  </si>
  <si>
    <t>26703691</t>
  </si>
  <si>
    <t>масло тмина черного пищевое</t>
  </si>
  <si>
    <t>30322949</t>
  </si>
  <si>
    <t>естель спрей</t>
  </si>
  <si>
    <t>цыкорий</t>
  </si>
  <si>
    <t>база клио</t>
  </si>
  <si>
    <t>женский пуловер</t>
  </si>
  <si>
    <t>ваз лада</t>
  </si>
  <si>
    <t>толстовка хаки</t>
  </si>
  <si>
    <t>лебедь</t>
  </si>
  <si>
    <t>yeezy boost мужские</t>
  </si>
  <si>
    <t>шопер с котом</t>
  </si>
  <si>
    <t>ватика</t>
  </si>
  <si>
    <t>дубовые бочки</t>
  </si>
  <si>
    <t>термобигуди крупные</t>
  </si>
  <si>
    <t>колбаски</t>
  </si>
  <si>
    <t>туники женские большие размеры</t>
  </si>
  <si>
    <t>66328606</t>
  </si>
  <si>
    <t>бусинки с буквами</t>
  </si>
  <si>
    <t>кокосовое молоко foco</t>
  </si>
  <si>
    <t>духи шейк</t>
  </si>
  <si>
    <t>crafy</t>
  </si>
  <si>
    <t>farm stay тонер</t>
  </si>
  <si>
    <t>очки рыбалка</t>
  </si>
  <si>
    <t>пальто весна женское 2021</t>
  </si>
  <si>
    <t>белое белье</t>
  </si>
  <si>
    <t>lori творчество</t>
  </si>
  <si>
    <t>курбан байрам</t>
  </si>
  <si>
    <t>игрушки маша и медведь</t>
  </si>
  <si>
    <t>mast p10</t>
  </si>
  <si>
    <t>правила мамы</t>
  </si>
  <si>
    <t>rendi конфеты</t>
  </si>
  <si>
    <t>костюм микки маус</t>
  </si>
  <si>
    <t>lucky shop одежда</t>
  </si>
  <si>
    <t>rtx 2080</t>
  </si>
  <si>
    <t>сумка с кошельком</t>
  </si>
  <si>
    <t>рамка а 4</t>
  </si>
  <si>
    <t>ватные диски 120 шт</t>
  </si>
  <si>
    <t>санлайт серебро серьги</t>
  </si>
  <si>
    <t>28617121</t>
  </si>
  <si>
    <t>кровать чердак с диваном</t>
  </si>
  <si>
    <t>delight</t>
  </si>
  <si>
    <t>толстовка большие размеры</t>
  </si>
  <si>
    <t>тюль в спальню 300 на 250</t>
  </si>
  <si>
    <t>выбор стилиста</t>
  </si>
  <si>
    <t>чехол realme 6</t>
  </si>
  <si>
    <t>браслет золотой мужской</t>
  </si>
  <si>
    <t>самокат 5 лет</t>
  </si>
  <si>
    <t>звезда на пилотку</t>
  </si>
  <si>
    <t>марсала</t>
  </si>
  <si>
    <t>удар</t>
  </si>
  <si>
    <t>фермуар пришивной</t>
  </si>
  <si>
    <t>duxi</t>
  </si>
  <si>
    <t>ручка с блестками</t>
  </si>
  <si>
    <t>73299916</t>
  </si>
  <si>
    <t>пупсик единорожка</t>
  </si>
  <si>
    <t>вега текстиль</t>
  </si>
  <si>
    <t>картина по номерам собаки</t>
  </si>
  <si>
    <t>18+ игрушки</t>
  </si>
  <si>
    <t>намаз одежда</t>
  </si>
  <si>
    <t>сумка фермуар</t>
  </si>
  <si>
    <t>топ с сеткой</t>
  </si>
  <si>
    <t>басараб</t>
  </si>
  <si>
    <t>комплект предметных тетрадей</t>
  </si>
  <si>
    <t>47642473</t>
  </si>
  <si>
    <t>by star</t>
  </si>
  <si>
    <t>52518939</t>
  </si>
  <si>
    <t>stop problem</t>
  </si>
  <si>
    <t>кроссовки asics детские</t>
  </si>
  <si>
    <t>кофта барашек</t>
  </si>
  <si>
    <t>16069749</t>
  </si>
  <si>
    <t>кольцо обручальное золотое соколов</t>
  </si>
  <si>
    <t>бей</t>
  </si>
  <si>
    <t>чехлы в машину лада</t>
  </si>
  <si>
    <t>pro vg</t>
  </si>
  <si>
    <t>адидас оригинал</t>
  </si>
  <si>
    <t>fleur narcotique ex nihilo</t>
  </si>
  <si>
    <t xml:space="preserve">фриза </t>
  </si>
  <si>
    <t>batman одежда</t>
  </si>
  <si>
    <t>кардиган бежевый</t>
  </si>
  <si>
    <t>хиджаб женский одежда</t>
  </si>
  <si>
    <t>спрей веснушки</t>
  </si>
  <si>
    <t>юбки спортивные женские</t>
  </si>
  <si>
    <t>облачный атлас</t>
  </si>
  <si>
    <t>pitaka iphone 12</t>
  </si>
  <si>
    <t>anew</t>
  </si>
  <si>
    <t>ботекс</t>
  </si>
  <si>
    <t>чемодан с инструментами</t>
  </si>
  <si>
    <t>защитное стекло redmi 10</t>
  </si>
  <si>
    <t>ботинки lassie</t>
  </si>
  <si>
    <t>делать браслеты</t>
  </si>
  <si>
    <t>все новинки</t>
  </si>
  <si>
    <t>духи attraction</t>
  </si>
  <si>
    <t>biologique</t>
  </si>
  <si>
    <t>детский махровый халат</t>
  </si>
  <si>
    <t>amazfit t-rex</t>
  </si>
  <si>
    <t>45534873</t>
  </si>
  <si>
    <t>набор инструмента ручного</t>
  </si>
  <si>
    <t>женские кроссовки без шнурков</t>
  </si>
  <si>
    <t>клетчатый пиджак женский</t>
  </si>
  <si>
    <t>гриндерсы обувь</t>
  </si>
  <si>
    <t>крем holy land</t>
  </si>
  <si>
    <t>29666125</t>
  </si>
  <si>
    <t>масил шампунь</t>
  </si>
  <si>
    <t>арбузорезка</t>
  </si>
  <si>
    <t>раскраска барби</t>
  </si>
  <si>
    <t>sela рюкзак</t>
  </si>
  <si>
    <t>мегаблокс</t>
  </si>
  <si>
    <t>ковер на пол круглый</t>
  </si>
  <si>
    <t>gillette набор</t>
  </si>
  <si>
    <t>7634889</t>
  </si>
  <si>
    <t>gender party</t>
  </si>
  <si>
    <t>омепразол</t>
  </si>
  <si>
    <t>краска болончик</t>
  </si>
  <si>
    <t>суповые тарелки посуда и инвентарь</t>
  </si>
  <si>
    <t>журнал барби</t>
  </si>
  <si>
    <t>тапочки из войлока</t>
  </si>
  <si>
    <t>61380069</t>
  </si>
  <si>
    <t>милан</t>
  </si>
  <si>
    <t>brend shop</t>
  </si>
  <si>
    <t>кеды мужские кожаные белые</t>
  </si>
  <si>
    <t>бомбер nike</t>
  </si>
  <si>
    <t>треккинговые кроссовки мужские</t>
  </si>
  <si>
    <t xml:space="preserve">эдгар </t>
  </si>
  <si>
    <t xml:space="preserve">ножницы парикмахерские </t>
  </si>
  <si>
    <t>мешковатые джинсы</t>
  </si>
  <si>
    <t>топ праздничный</t>
  </si>
  <si>
    <t>ремень женский с люверсами</t>
  </si>
  <si>
    <t>подлокотники на диван</t>
  </si>
  <si>
    <t>a4tech мышь</t>
  </si>
  <si>
    <t>линзы -6</t>
  </si>
  <si>
    <t>раскладной стаканчики</t>
  </si>
  <si>
    <t>vedma</t>
  </si>
  <si>
    <t>вертикальный пылесос от сети</t>
  </si>
  <si>
    <t xml:space="preserve">boombar </t>
  </si>
  <si>
    <t>доктор федорова гель</t>
  </si>
  <si>
    <t>чехол хеллоу китти</t>
  </si>
  <si>
    <t>детские раскраски</t>
  </si>
  <si>
    <t>оконные жалюзи</t>
  </si>
  <si>
    <t>платье желтое женское</t>
  </si>
  <si>
    <t>62317887</t>
  </si>
  <si>
    <t>alice natural</t>
  </si>
  <si>
    <t>наклейки на charon baby</t>
  </si>
  <si>
    <t>лиф купальник</t>
  </si>
  <si>
    <t>мини урна</t>
  </si>
  <si>
    <t>жилетки детские утепленные школа девочка</t>
  </si>
  <si>
    <t>тканевые фитнес резинки</t>
  </si>
  <si>
    <t>кроссовки сетчатые</t>
  </si>
  <si>
    <t>street republic</t>
  </si>
  <si>
    <t>billabong женский</t>
  </si>
  <si>
    <t>кулер детский желтый</t>
  </si>
  <si>
    <t>духи на розлив</t>
  </si>
  <si>
    <t>zola брюки</t>
  </si>
  <si>
    <t>64500715</t>
  </si>
  <si>
    <t>детские велосипеды 6 лет</t>
  </si>
  <si>
    <t>золото 585 серьги кольца</t>
  </si>
  <si>
    <t>коврик аниме</t>
  </si>
  <si>
    <t>кимоно геншин</t>
  </si>
  <si>
    <t>футзалки мужские пума</t>
  </si>
  <si>
    <t>32765316</t>
  </si>
  <si>
    <t>топпер 150х200</t>
  </si>
  <si>
    <t>пол ребенка</t>
  </si>
  <si>
    <t>под документы</t>
  </si>
  <si>
    <t>соусницы керамические</t>
  </si>
  <si>
    <t>кольцо на пенис</t>
  </si>
  <si>
    <t>костюм брюки и топ</t>
  </si>
  <si>
    <t>75444924</t>
  </si>
  <si>
    <t>сабо с закрытым носом женские</t>
  </si>
  <si>
    <t>росхалат</t>
  </si>
  <si>
    <t>михаил литвак</t>
  </si>
  <si>
    <t>фары ваз 2114</t>
  </si>
  <si>
    <t>мокрый шелк</t>
  </si>
  <si>
    <t>паразит манга</t>
  </si>
  <si>
    <t>тор игрушка</t>
  </si>
  <si>
    <t xml:space="preserve">ликер </t>
  </si>
  <si>
    <t>lakres</t>
  </si>
  <si>
    <t>lassie ветровка</t>
  </si>
  <si>
    <t>сарафон</t>
  </si>
  <si>
    <t>шар лабиринт игрушка</t>
  </si>
  <si>
    <t>веса напольные</t>
  </si>
  <si>
    <t>рхбз</t>
  </si>
  <si>
    <t>серьги серебро 925 кольца</t>
  </si>
  <si>
    <t xml:space="preserve">шоппер с принтом </t>
  </si>
  <si>
    <t>62211729</t>
  </si>
  <si>
    <t>скретч открытка</t>
  </si>
  <si>
    <t>4536844</t>
  </si>
  <si>
    <t>58047714</t>
  </si>
  <si>
    <t>увложнитель воздуха</t>
  </si>
  <si>
    <t>приглашение на торжество</t>
  </si>
  <si>
    <t>кальцимакс</t>
  </si>
  <si>
    <t>чехлы айфон 13</t>
  </si>
  <si>
    <t>красавушка</t>
  </si>
  <si>
    <t>50617543</t>
  </si>
  <si>
    <t>topohome</t>
  </si>
  <si>
    <t>femme брюки женские</t>
  </si>
  <si>
    <t>63465497</t>
  </si>
  <si>
    <t>перчатки трикотажные женские</t>
  </si>
  <si>
    <t>гепатопротектор</t>
  </si>
  <si>
    <t>41398756</t>
  </si>
  <si>
    <t>станок венус</t>
  </si>
  <si>
    <t>родики</t>
  </si>
  <si>
    <t>часы настенные квадратные</t>
  </si>
  <si>
    <t>презервативы contex classic</t>
  </si>
  <si>
    <t>панталеты</t>
  </si>
  <si>
    <t>подушка в автокресло</t>
  </si>
  <si>
    <t>осветление бровей</t>
  </si>
  <si>
    <t>кресло пластиковое</t>
  </si>
  <si>
    <t>игрушки трансформеры</t>
  </si>
  <si>
    <t>синергетик отбеливатель</t>
  </si>
  <si>
    <t>51745702</t>
  </si>
  <si>
    <t>макрообъектив</t>
  </si>
  <si>
    <t>блок предохранителей</t>
  </si>
  <si>
    <t>книга на липучках</t>
  </si>
  <si>
    <t>64965947</t>
  </si>
  <si>
    <t>сахар леденцовый</t>
  </si>
  <si>
    <t>гранат семена</t>
  </si>
  <si>
    <t>творческие наборы</t>
  </si>
  <si>
    <t>кепка с липучкой</t>
  </si>
  <si>
    <t>сладис</t>
  </si>
  <si>
    <t>чехол на редми8</t>
  </si>
  <si>
    <t>casmara</t>
  </si>
  <si>
    <t>костюмы на девочку</t>
  </si>
  <si>
    <t>чехол на lenovo tab p11</t>
  </si>
  <si>
    <t>силиконовый штамп</t>
  </si>
  <si>
    <t>тюль высота 290</t>
  </si>
  <si>
    <t>байковые пеленки</t>
  </si>
  <si>
    <t>свадебный комплект</t>
  </si>
  <si>
    <t>трезвый значит пидор</t>
  </si>
  <si>
    <t>коврик в прихожую 150</t>
  </si>
  <si>
    <t>женские куртки спортивные</t>
  </si>
  <si>
    <t>от подкожных прыщей</t>
  </si>
  <si>
    <t>эко коврик</t>
  </si>
  <si>
    <t>трусы-шорты женские</t>
  </si>
  <si>
    <t>комплект новорожденного на выписку</t>
  </si>
  <si>
    <t>приглашение на казнь</t>
  </si>
  <si>
    <t>паравоз</t>
  </si>
  <si>
    <t>чехол xiaomi 11 lite 5g ne</t>
  </si>
  <si>
    <t>veravictory</t>
  </si>
  <si>
    <t>vopoo</t>
  </si>
  <si>
    <t>reima комбинезон весна</t>
  </si>
  <si>
    <t>слипоны джинсовые</t>
  </si>
  <si>
    <t>салициловый маскирующий карандаш</t>
  </si>
  <si>
    <t>купальники женские раздельные больших размеров</t>
  </si>
  <si>
    <t>художественные карандаши</t>
  </si>
  <si>
    <t>набор повара детский</t>
  </si>
  <si>
    <t>студийные мониторы</t>
  </si>
  <si>
    <t>чипсы lays упаковка</t>
  </si>
  <si>
    <t>barber</t>
  </si>
  <si>
    <t>подарок на 3 года</t>
  </si>
  <si>
    <t>босоножки каприз</t>
  </si>
  <si>
    <t>елена михалкова</t>
  </si>
  <si>
    <t>книга таинственный сад</t>
  </si>
  <si>
    <t>утепленный комбинезон детский</t>
  </si>
  <si>
    <t xml:space="preserve">платье на годик </t>
  </si>
  <si>
    <t>домовой прошка</t>
  </si>
  <si>
    <t>клио</t>
  </si>
  <si>
    <t>маркер водостойкий</t>
  </si>
  <si>
    <t>тетрадь a4</t>
  </si>
  <si>
    <t>женское джинсовое платье</t>
  </si>
  <si>
    <t>mango пиджак женский жакет</t>
  </si>
  <si>
    <t>xiaomi powerbank</t>
  </si>
  <si>
    <t>брюки спортивные адидас</t>
  </si>
  <si>
    <t>biocera</t>
  </si>
  <si>
    <t xml:space="preserve">коричневые джинсы </t>
  </si>
  <si>
    <t>кроссовки мужские летние 41</t>
  </si>
  <si>
    <t>эфирное масло ладана</t>
  </si>
  <si>
    <t>котофей сапоги резиновые</t>
  </si>
  <si>
    <t>cactus jack</t>
  </si>
  <si>
    <t>loloblues</t>
  </si>
  <si>
    <t>вышивка бисером набор икона</t>
  </si>
  <si>
    <t>топ шорты</t>
  </si>
  <si>
    <t>мужские ветровки летние</t>
  </si>
  <si>
    <t>кроссо</t>
  </si>
  <si>
    <t>lalama</t>
  </si>
  <si>
    <t>золотые часы мужские</t>
  </si>
  <si>
    <t>украшение в прическу</t>
  </si>
  <si>
    <t>icon skin пудра</t>
  </si>
  <si>
    <t>сок березовый</t>
  </si>
  <si>
    <t>aen,jkrb</t>
  </si>
  <si>
    <t>летнее платье хлопок</t>
  </si>
  <si>
    <t>пессарий кубический</t>
  </si>
  <si>
    <t>dior косметика помада</t>
  </si>
  <si>
    <t>беруши детские</t>
  </si>
  <si>
    <t xml:space="preserve">шорты мужские джинсовые </t>
  </si>
  <si>
    <t>60385069</t>
  </si>
  <si>
    <t>джемпер на одно плечо</t>
  </si>
  <si>
    <t>двухкомпонентный клей</t>
  </si>
  <si>
    <t>lv дезодорант</t>
  </si>
  <si>
    <t>шортики под платье</t>
  </si>
  <si>
    <t>dr.martens</t>
  </si>
  <si>
    <t>карма</t>
  </si>
  <si>
    <t>открытки с пасхой</t>
  </si>
  <si>
    <t>машинки модели</t>
  </si>
  <si>
    <t>коломчаночка</t>
  </si>
  <si>
    <t>карманный справочник обществознание</t>
  </si>
  <si>
    <t>брюки mango man</t>
  </si>
  <si>
    <t>вихрь шуруповерт</t>
  </si>
  <si>
    <t>мембрана обратного осмоса</t>
  </si>
  <si>
    <t xml:space="preserve">стенд </t>
  </si>
  <si>
    <t>кеды и кроссовки adidas</t>
  </si>
  <si>
    <t>nike перчатки</t>
  </si>
  <si>
    <t>постельное белье 200 200</t>
  </si>
  <si>
    <t xml:space="preserve">махровое полотенце </t>
  </si>
  <si>
    <t>элина</t>
  </si>
  <si>
    <t>зоосан</t>
  </si>
  <si>
    <t xml:space="preserve">шторы блекаут </t>
  </si>
  <si>
    <t>шампунь гамма</t>
  </si>
  <si>
    <t>тайские бальзамы вангпром</t>
  </si>
  <si>
    <t>диски автомобильные r14</t>
  </si>
  <si>
    <t>активированный уголь таблетка</t>
  </si>
  <si>
    <t>дизельный отопитель</t>
  </si>
  <si>
    <t>съемные виниры</t>
  </si>
  <si>
    <t>ponds пудра</t>
  </si>
  <si>
    <t>puma женские</t>
  </si>
  <si>
    <t>semalara</t>
  </si>
  <si>
    <t>romio</t>
  </si>
  <si>
    <t>хэк</t>
  </si>
  <si>
    <t>дрифт карт</t>
  </si>
  <si>
    <t>попсокеты на телефон</t>
  </si>
  <si>
    <t xml:space="preserve">кардхолдер </t>
  </si>
  <si>
    <t xml:space="preserve">штаны с принтом </t>
  </si>
  <si>
    <t>трансформеры transformers</t>
  </si>
  <si>
    <t>костюм юбка и блуза женский</t>
  </si>
  <si>
    <t>глитр</t>
  </si>
  <si>
    <t>291709817</t>
  </si>
  <si>
    <t>жаккардовое постельное белье</t>
  </si>
  <si>
    <t>пиноккио</t>
  </si>
  <si>
    <t>колготки 200 ден женские</t>
  </si>
  <si>
    <t>кофта с сердечками</t>
  </si>
  <si>
    <t>ummami</t>
  </si>
  <si>
    <t>платье женское на весну</t>
  </si>
  <si>
    <t>mario richi</t>
  </si>
  <si>
    <t>крем от усталости ног</t>
  </si>
  <si>
    <t>джинсы расклешенные от бедра</t>
  </si>
  <si>
    <t>испаритель на пасито 1</t>
  </si>
  <si>
    <t>лазерный дальномер строительные инструменты</t>
  </si>
  <si>
    <t xml:space="preserve">аджика </t>
  </si>
  <si>
    <t>гибкий автотрек</t>
  </si>
  <si>
    <t>дом на колесах игрушка</t>
  </si>
  <si>
    <t>мужские тапки летние</t>
  </si>
  <si>
    <t>72265771</t>
  </si>
  <si>
    <t xml:space="preserve">танки </t>
  </si>
  <si>
    <t>кардиган цветной</t>
  </si>
  <si>
    <t>птжама</t>
  </si>
  <si>
    <t>столовые ножи</t>
  </si>
  <si>
    <t>футболка asics женские</t>
  </si>
  <si>
    <t>matrigen</t>
  </si>
  <si>
    <t>набор зверей игрушки</t>
  </si>
  <si>
    <t>платье вечернее женское шикарное на полных</t>
  </si>
  <si>
    <t>шторы красные</t>
  </si>
  <si>
    <t>fiksson</t>
  </si>
  <si>
    <t>джелли белли</t>
  </si>
  <si>
    <t>зонты детские</t>
  </si>
  <si>
    <t>артез</t>
  </si>
  <si>
    <t>синий брючный костюм</t>
  </si>
  <si>
    <t>vans кроссовки</t>
  </si>
  <si>
    <t>кофе миликано</t>
  </si>
  <si>
    <t>36450176</t>
  </si>
  <si>
    <t>универсальный очиститель</t>
  </si>
  <si>
    <t>шары в сухой бассейн</t>
  </si>
  <si>
    <t>пантин маска</t>
  </si>
  <si>
    <t>бык</t>
  </si>
  <si>
    <t>танки лего</t>
  </si>
  <si>
    <t>шторы ролеты</t>
  </si>
  <si>
    <t>рубашка оверсайз в клетку</t>
  </si>
  <si>
    <t>argo обувь</t>
  </si>
  <si>
    <t xml:space="preserve">джинсы с высокой посадкой </t>
  </si>
  <si>
    <t>плавающие свечи</t>
  </si>
  <si>
    <t>колготки серые</t>
  </si>
  <si>
    <t>кеды на каблуке</t>
  </si>
  <si>
    <t>топ детский с длинным рукавом</t>
  </si>
  <si>
    <t>зоомир</t>
  </si>
  <si>
    <t>зенден кроссовки женские</t>
  </si>
  <si>
    <t>утюг витек</t>
  </si>
  <si>
    <t>65860645</t>
  </si>
  <si>
    <t>стартовые культуры</t>
  </si>
  <si>
    <t>атака титанов 3</t>
  </si>
  <si>
    <t xml:space="preserve">physicians formula </t>
  </si>
  <si>
    <t>джутовый ковер</t>
  </si>
  <si>
    <t>очки keddo</t>
  </si>
  <si>
    <t>ботфорты весна женские</t>
  </si>
  <si>
    <t>asus rog strix</t>
  </si>
  <si>
    <t>книга 12+</t>
  </si>
  <si>
    <t>led.lana</t>
  </si>
  <si>
    <t>o shade elegance обувь</t>
  </si>
  <si>
    <t>zegna</t>
  </si>
  <si>
    <t>35470840</t>
  </si>
  <si>
    <t>чехол на redmi 4x</t>
  </si>
  <si>
    <t>eva davidova платье</t>
  </si>
  <si>
    <t>ваза с кроликом</t>
  </si>
  <si>
    <t>san pellegrino</t>
  </si>
  <si>
    <t>термотрансферный принтер</t>
  </si>
  <si>
    <t>худи альт</t>
  </si>
  <si>
    <t>рижский бальзам</t>
  </si>
  <si>
    <t>art-visage карандаш</t>
  </si>
  <si>
    <t>духи женские стойкие</t>
  </si>
  <si>
    <t>polynor</t>
  </si>
  <si>
    <t>юб</t>
  </si>
  <si>
    <t>art&amp;fast</t>
  </si>
  <si>
    <t>чехлы на poco x3</t>
  </si>
  <si>
    <t>наклейка на авто буква z</t>
  </si>
  <si>
    <t>ауди 80</t>
  </si>
  <si>
    <t>gucci одежда</t>
  </si>
  <si>
    <t>кожанные лосины</t>
  </si>
  <si>
    <t>рюкзак черный школьный</t>
  </si>
  <si>
    <t xml:space="preserve">гуарана </t>
  </si>
  <si>
    <t>сумка new balance</t>
  </si>
  <si>
    <t>dorco pace 6</t>
  </si>
  <si>
    <t>кулер настольный</t>
  </si>
  <si>
    <t>духи амвей</t>
  </si>
  <si>
    <t>adidas top sala</t>
  </si>
  <si>
    <t>coach обувь</t>
  </si>
  <si>
    <t>вакууматор упаковщик</t>
  </si>
  <si>
    <t>redmi note 8 xiaomi</t>
  </si>
  <si>
    <t>стакан кока кола</t>
  </si>
  <si>
    <t>mischa</t>
  </si>
  <si>
    <t>сцепление в сборе на автомобиль</t>
  </si>
  <si>
    <t>eml 327</t>
  </si>
  <si>
    <t>пакет пасхальный подарочный</t>
  </si>
  <si>
    <t>boldcare</t>
  </si>
  <si>
    <t>уэйн</t>
  </si>
  <si>
    <t>шоппер с принтом коровы</t>
  </si>
  <si>
    <t>тонкое худи</t>
  </si>
  <si>
    <t>цвет пурпурный книга</t>
  </si>
  <si>
    <t>елизар кислородный</t>
  </si>
  <si>
    <t>корсет под грудь</t>
  </si>
  <si>
    <t>витамин д 2000 ме</t>
  </si>
  <si>
    <t>пасхальный декор сладкий</t>
  </si>
  <si>
    <t>кроссовки tamaris жен</t>
  </si>
  <si>
    <t>паспарту 40х50</t>
  </si>
  <si>
    <t>пижамы твое жен</t>
  </si>
  <si>
    <t>лимонадник посуда</t>
  </si>
  <si>
    <t>raposa</t>
  </si>
  <si>
    <t>angitu</t>
  </si>
  <si>
    <t>игрушки наруто</t>
  </si>
  <si>
    <t>чулки от варикоза женские</t>
  </si>
  <si>
    <t>белый боди детский</t>
  </si>
  <si>
    <t>трахозавр</t>
  </si>
  <si>
    <t>шарик цифра 6</t>
  </si>
  <si>
    <t>витамин b1</t>
  </si>
  <si>
    <t>salmonica</t>
  </si>
  <si>
    <t>кольцо белое золото с бриллиантом</t>
  </si>
  <si>
    <t>bugs</t>
  </si>
  <si>
    <t>38503991</t>
  </si>
  <si>
    <t xml:space="preserve">нивеа </t>
  </si>
  <si>
    <t xml:space="preserve">к пасхе </t>
  </si>
  <si>
    <t>навоз перегной</t>
  </si>
  <si>
    <t>74830154</t>
  </si>
  <si>
    <t>энергетик спорт</t>
  </si>
  <si>
    <t>бритва gillette fusion 5</t>
  </si>
  <si>
    <t xml:space="preserve">топ бежевый </t>
  </si>
  <si>
    <t>эротическое белье мужское</t>
  </si>
  <si>
    <t>dermablend</t>
  </si>
  <si>
    <t>gamesir x2</t>
  </si>
  <si>
    <t>sa crimea</t>
  </si>
  <si>
    <t>электрокот</t>
  </si>
  <si>
    <t>пинчер</t>
  </si>
  <si>
    <t>трикотажные брюки клеш</t>
  </si>
  <si>
    <t>professor skingood</t>
  </si>
  <si>
    <t>защитное стекло huawei p20 lite</t>
  </si>
  <si>
    <t>набор мужских футболок</t>
  </si>
  <si>
    <t>кофта из плюша</t>
  </si>
  <si>
    <t>сумка художника а3</t>
  </si>
  <si>
    <t>шорты на девочек летние</t>
  </si>
  <si>
    <t>ботинки лаковые женские</t>
  </si>
  <si>
    <t>фонарь ультрафиолетовый</t>
  </si>
  <si>
    <t>флер</t>
  </si>
  <si>
    <t>reoflex</t>
  </si>
  <si>
    <t>обивка на стул</t>
  </si>
  <si>
    <t>незапинайка автомобильное кресло</t>
  </si>
  <si>
    <t xml:space="preserve">холодное обертывание </t>
  </si>
  <si>
    <t>целофан</t>
  </si>
  <si>
    <t xml:space="preserve">шампунь head &amp; shoulders </t>
  </si>
  <si>
    <t>18006934</t>
  </si>
  <si>
    <t>женские костюмы на лето</t>
  </si>
  <si>
    <t>трусы с фильтром</t>
  </si>
  <si>
    <t xml:space="preserve"> calvin klein</t>
  </si>
  <si>
    <t>fitnesshock печенье</t>
  </si>
  <si>
    <t>eva материал</t>
  </si>
  <si>
    <t>silent hill</t>
  </si>
  <si>
    <t>кардочес</t>
  </si>
  <si>
    <t>кольцр</t>
  </si>
  <si>
    <t>бальзам естель</t>
  </si>
  <si>
    <t>lampone</t>
  </si>
  <si>
    <t>детские столовые наборы</t>
  </si>
  <si>
    <t>тапки мужские домашние 42</t>
  </si>
  <si>
    <t>сотвори чудо посуда</t>
  </si>
  <si>
    <t>дупло</t>
  </si>
  <si>
    <t>приправа карри</t>
  </si>
  <si>
    <t>диск тормозной</t>
  </si>
  <si>
    <t>64400452</t>
  </si>
  <si>
    <t>твердотельный накопитель ssd</t>
  </si>
  <si>
    <t xml:space="preserve">перлит </t>
  </si>
  <si>
    <t xml:space="preserve">гитары </t>
  </si>
  <si>
    <t>плотные шторы блэкаут</t>
  </si>
  <si>
    <t>40155314</t>
  </si>
  <si>
    <t>вечерний костюм с брюками</t>
  </si>
  <si>
    <t>yves laurent</t>
  </si>
  <si>
    <t>luxury тушь</t>
  </si>
  <si>
    <t>бдсм маска</t>
  </si>
  <si>
    <t>жемчуг на леске</t>
  </si>
  <si>
    <t>topline</t>
  </si>
  <si>
    <t>хранение крышек от кастрюль</t>
  </si>
  <si>
    <t xml:space="preserve">чехол на беспроводные наушники </t>
  </si>
  <si>
    <t>гладиолус луковицы</t>
  </si>
  <si>
    <t>кулон мужской на шею</t>
  </si>
  <si>
    <t>сахар панела</t>
  </si>
  <si>
    <t>краска keen</t>
  </si>
  <si>
    <t xml:space="preserve">игровой руль </t>
  </si>
  <si>
    <t xml:space="preserve">эва коврик </t>
  </si>
  <si>
    <t>кураж</t>
  </si>
  <si>
    <t>рюкзак спортивный женский водонепроницаемый</t>
  </si>
  <si>
    <t>осенние туфли женские кожаные</t>
  </si>
  <si>
    <t>calcium</t>
  </si>
  <si>
    <t>треккинговые</t>
  </si>
  <si>
    <t>спортивные мужские шорты</t>
  </si>
  <si>
    <t>микимаус</t>
  </si>
  <si>
    <t>zarina джинсовка</t>
  </si>
  <si>
    <t>29743581</t>
  </si>
  <si>
    <t>двигатель лифан</t>
  </si>
  <si>
    <t>ужастики</t>
  </si>
  <si>
    <t>intt</t>
  </si>
  <si>
    <t>чехол vivo y21</t>
  </si>
  <si>
    <t>ботильоны текстиль</t>
  </si>
  <si>
    <t>колготки со швом сзади</t>
  </si>
  <si>
    <t>зеркало на ручке</t>
  </si>
  <si>
    <t>nobrand</t>
  </si>
  <si>
    <t>фрезерный стол</t>
  </si>
  <si>
    <t>против акне косметика</t>
  </si>
  <si>
    <t xml:space="preserve">угги </t>
  </si>
  <si>
    <t>etor</t>
  </si>
  <si>
    <t>51238874</t>
  </si>
  <si>
    <t xml:space="preserve">найк кеды </t>
  </si>
  <si>
    <t>остин трусы</t>
  </si>
  <si>
    <t>брюки бананы женские на резинке</t>
  </si>
  <si>
    <t>серьги с сапфиром золотые</t>
  </si>
  <si>
    <t>розовый плед</t>
  </si>
  <si>
    <t>кроссовки женские puma 35</t>
  </si>
  <si>
    <t>бюстгалтер кружевной</t>
  </si>
  <si>
    <t xml:space="preserve">книга после </t>
  </si>
  <si>
    <t>сухой бассейн без шариков</t>
  </si>
  <si>
    <t>фигурки аниме девушки</t>
  </si>
  <si>
    <t>пустышка dr.brown's</t>
  </si>
  <si>
    <t>кроссовки с рисунками</t>
  </si>
  <si>
    <t>29429619</t>
  </si>
  <si>
    <t>estel оксидант 9</t>
  </si>
  <si>
    <t>пазлы 4000</t>
  </si>
  <si>
    <t>слубан</t>
  </si>
  <si>
    <t>riker обувь</t>
  </si>
  <si>
    <t>sole fresh</t>
  </si>
  <si>
    <t>худи хлопок</t>
  </si>
  <si>
    <t>отпариватель китфорт</t>
  </si>
  <si>
    <t>телевизор lg smart tv</t>
  </si>
  <si>
    <t>стелаж в ванную</t>
  </si>
  <si>
    <t>транспорт детский</t>
  </si>
  <si>
    <t>елизар эко</t>
  </si>
  <si>
    <t>карманные весы</t>
  </si>
  <si>
    <t>пневматический пистолет тт</t>
  </si>
  <si>
    <t xml:space="preserve">брелок геншин </t>
  </si>
  <si>
    <t>бесшовное нижнее белье женское</t>
  </si>
  <si>
    <t>детравенол</t>
  </si>
  <si>
    <t>трусы бифри</t>
  </si>
  <si>
    <t>винный шкаф холодильник</t>
  </si>
  <si>
    <t>зайка лило</t>
  </si>
  <si>
    <t>чай матэ</t>
  </si>
  <si>
    <t>брелок хеллоу кити</t>
  </si>
  <si>
    <t>печенье песочное</t>
  </si>
  <si>
    <t>органайзер подвесной хранение вещей</t>
  </si>
  <si>
    <t>плед лен</t>
  </si>
  <si>
    <t>анис звездчатый</t>
  </si>
  <si>
    <t xml:space="preserve">маникен </t>
  </si>
  <si>
    <t xml:space="preserve"> свитшот</t>
  </si>
  <si>
    <t>чехол huawei p smart z</t>
  </si>
  <si>
    <t>лимфа</t>
  </si>
  <si>
    <t>шашки шахматы нарды</t>
  </si>
  <si>
    <t>трусы хлопок мужские</t>
  </si>
  <si>
    <t>47881900</t>
  </si>
  <si>
    <t>лонгслтв</t>
  </si>
  <si>
    <t>закрывашки от детей</t>
  </si>
  <si>
    <t>geforce</t>
  </si>
  <si>
    <t>bauerfeind</t>
  </si>
  <si>
    <t>pre workout</t>
  </si>
  <si>
    <t>цанговый зажим</t>
  </si>
  <si>
    <t>приора игрушка</t>
  </si>
  <si>
    <t>грунт класманн</t>
  </si>
  <si>
    <t>бокалы luminarc</t>
  </si>
  <si>
    <t>топ с бабочкой</t>
  </si>
  <si>
    <t xml:space="preserve">самокат взрослый </t>
  </si>
  <si>
    <t>шапочка под платок</t>
  </si>
  <si>
    <t>силиконовые подкладки в обувь</t>
  </si>
  <si>
    <t>берцы демисезонные</t>
  </si>
  <si>
    <t>high temp</t>
  </si>
  <si>
    <t>фонтан из шаров</t>
  </si>
  <si>
    <t>61251962</t>
  </si>
  <si>
    <t>чехол самсунг а11</t>
  </si>
  <si>
    <t>розовые обувь</t>
  </si>
  <si>
    <t>маски страшные</t>
  </si>
  <si>
    <t>кольцо с висюльками</t>
  </si>
  <si>
    <t>mademoiselle rochas</t>
  </si>
  <si>
    <t>jack&amp;jones мужской</t>
  </si>
  <si>
    <t>колготки женские recovery</t>
  </si>
  <si>
    <t xml:space="preserve">экко </t>
  </si>
  <si>
    <t>loose mom</t>
  </si>
  <si>
    <t>парта стол</t>
  </si>
  <si>
    <t>фигурки из аниме</t>
  </si>
  <si>
    <t>погружной блендер redmond</t>
  </si>
  <si>
    <t>протекторы на обуви</t>
  </si>
  <si>
    <t>befrre</t>
  </si>
  <si>
    <t>суп готовый</t>
  </si>
  <si>
    <t>детские пеленки хлопковые</t>
  </si>
  <si>
    <t>мужской рюкзак взрослый</t>
  </si>
  <si>
    <t>брелок геншин импакт</t>
  </si>
  <si>
    <t>wii</t>
  </si>
  <si>
    <t>every strand</t>
  </si>
  <si>
    <t>блузы больших размеров с рукавом</t>
  </si>
  <si>
    <t>ательер косметика</t>
  </si>
  <si>
    <t>пижамы парные</t>
  </si>
  <si>
    <t>20977567</t>
  </si>
  <si>
    <t>реалистичные игрушки</t>
  </si>
  <si>
    <t>порошок топинамбура</t>
  </si>
  <si>
    <t>оригинальные серьги</t>
  </si>
  <si>
    <t>61125623</t>
  </si>
  <si>
    <t>нож боевой</t>
  </si>
  <si>
    <t>clarins spf</t>
  </si>
  <si>
    <t xml:space="preserve">коврик под миску </t>
  </si>
  <si>
    <t>джинсовый костюм женский с юбкой</t>
  </si>
  <si>
    <t xml:space="preserve">педикюр </t>
  </si>
  <si>
    <t>монотекс</t>
  </si>
  <si>
    <t>ключ сантехнический</t>
  </si>
  <si>
    <t>комплект на крещение</t>
  </si>
  <si>
    <t>костюм медецинский</t>
  </si>
  <si>
    <t>эко продукты</t>
  </si>
  <si>
    <t>красные носки женские</t>
  </si>
  <si>
    <t xml:space="preserve">навес </t>
  </si>
  <si>
    <t>шторка на присосках</t>
  </si>
  <si>
    <t>кольцо со стразами</t>
  </si>
  <si>
    <t>mergemax</t>
  </si>
  <si>
    <t>стаканы хрусталь</t>
  </si>
  <si>
    <t xml:space="preserve"> боди</t>
  </si>
  <si>
    <t>кольцо титан</t>
  </si>
  <si>
    <t>21765087</t>
  </si>
  <si>
    <t>эллипс</t>
  </si>
  <si>
    <t>charwomen</t>
  </si>
  <si>
    <t>сервизы столовые белого цвета</t>
  </si>
  <si>
    <t>жилет длинный с капюшоном</t>
  </si>
  <si>
    <t>lime майка</t>
  </si>
  <si>
    <t>серьги на лето</t>
  </si>
  <si>
    <t>as</t>
  </si>
  <si>
    <t>подушка обнимашка аниме</t>
  </si>
  <si>
    <t>тахира мафи</t>
  </si>
  <si>
    <t xml:space="preserve">brusko жидкость </t>
  </si>
  <si>
    <t>кожаное платье с длинным рукавом</t>
  </si>
  <si>
    <t>кари туфли</t>
  </si>
  <si>
    <t>stimel</t>
  </si>
  <si>
    <t>куртки на девочку осень весна</t>
  </si>
  <si>
    <t>гель лак фисташковый</t>
  </si>
  <si>
    <t xml:space="preserve">колготки омса </t>
  </si>
  <si>
    <t>бюстгальтер gloria jeans</t>
  </si>
  <si>
    <t>чехол на ноутбук 15.6</t>
  </si>
  <si>
    <t>вилосипедки</t>
  </si>
  <si>
    <t>женские станки винес</t>
  </si>
  <si>
    <t>очки женские кошачий глаз</t>
  </si>
  <si>
    <t>ихтиоловое мыло</t>
  </si>
  <si>
    <t>станки джилет</t>
  </si>
  <si>
    <t>тирет от засоров</t>
  </si>
  <si>
    <t>духи жвачка</t>
  </si>
  <si>
    <t>человек паук постельное белье</t>
  </si>
  <si>
    <t xml:space="preserve">маскхалат </t>
  </si>
  <si>
    <t>очки с колечком</t>
  </si>
  <si>
    <t>велосипед merida</t>
  </si>
  <si>
    <t>bogacho светильник</t>
  </si>
  <si>
    <t>chateau fleur</t>
  </si>
  <si>
    <t>avelon</t>
  </si>
  <si>
    <t xml:space="preserve">масла </t>
  </si>
  <si>
    <t>марципановые конфеты</t>
  </si>
  <si>
    <t>бангладеш</t>
  </si>
  <si>
    <t>шорты мужские хаки</t>
  </si>
  <si>
    <t>портновский утюжок</t>
  </si>
  <si>
    <t>пришелец</t>
  </si>
  <si>
    <t>lucky shop7 женский</t>
  </si>
  <si>
    <t>ремни на часы apple</t>
  </si>
  <si>
    <t>халофайбер</t>
  </si>
  <si>
    <t>щит капитана америки</t>
  </si>
  <si>
    <t>джинсы с лампасами</t>
  </si>
  <si>
    <t>серьги и кольцо комплект</t>
  </si>
  <si>
    <t>тайские таблетки</t>
  </si>
  <si>
    <t>почтовый конверт</t>
  </si>
  <si>
    <t>72255669</t>
  </si>
  <si>
    <t>платье женское атласные</t>
  </si>
  <si>
    <t>леггинсы серые</t>
  </si>
  <si>
    <t>curanni сумка</t>
  </si>
  <si>
    <t>ремешок на часы huawei</t>
  </si>
  <si>
    <t>ккды</t>
  </si>
  <si>
    <t>queen футболка</t>
  </si>
  <si>
    <t>adidad</t>
  </si>
  <si>
    <t>рот</t>
  </si>
  <si>
    <t>джинсы женские молочные</t>
  </si>
  <si>
    <t>кориандр семена</t>
  </si>
  <si>
    <t>61698521</t>
  </si>
  <si>
    <t xml:space="preserve">медицинские брюки </t>
  </si>
  <si>
    <t>52081606</t>
  </si>
  <si>
    <t>ролик липкий</t>
  </si>
  <si>
    <t>giulia топ</t>
  </si>
  <si>
    <t>бензопила stihl ms 180</t>
  </si>
  <si>
    <t>saivvila</t>
  </si>
  <si>
    <t>щит и меч</t>
  </si>
  <si>
    <t>portal обувь</t>
  </si>
  <si>
    <t>contigo</t>
  </si>
  <si>
    <t>ветровки на девочку</t>
  </si>
  <si>
    <t>заколки бантики</t>
  </si>
  <si>
    <t>трусы женские хлопок набор большие размеры</t>
  </si>
  <si>
    <t>полки белые</t>
  </si>
  <si>
    <t>мама кружка</t>
  </si>
  <si>
    <t>адидас мужское</t>
  </si>
  <si>
    <t>памперсы премиум кеа</t>
  </si>
  <si>
    <t xml:space="preserve">кожанные шорты </t>
  </si>
  <si>
    <t>косюм женский</t>
  </si>
  <si>
    <t>дилемма выжившего</t>
  </si>
  <si>
    <t>длинные шарики</t>
  </si>
  <si>
    <t>happy jungle</t>
  </si>
  <si>
    <t>трусы с котом</t>
  </si>
  <si>
    <t>духи женские кензо</t>
  </si>
  <si>
    <t>принтер мфу</t>
  </si>
  <si>
    <t>33343372</t>
  </si>
  <si>
    <t>кофемашина vitek</t>
  </si>
  <si>
    <t>костюм из футера детский</t>
  </si>
  <si>
    <t>phyto</t>
  </si>
  <si>
    <t>носки женские эластичные</t>
  </si>
  <si>
    <t>конфеты мишка косолапый</t>
  </si>
  <si>
    <t>бергамот семена</t>
  </si>
  <si>
    <t>батарейка 18650</t>
  </si>
  <si>
    <t>аммофоска</t>
  </si>
  <si>
    <t xml:space="preserve">спф </t>
  </si>
  <si>
    <t>ремешок на эпл вотч 38 мм</t>
  </si>
  <si>
    <t>senses</t>
  </si>
  <si>
    <t>презервативы со вкусом</t>
  </si>
  <si>
    <t>dr. kirov cosmetic company</t>
  </si>
  <si>
    <t>кот басик 30см игрушки</t>
  </si>
  <si>
    <t>time</t>
  </si>
  <si>
    <t>поатье на выпускной</t>
  </si>
  <si>
    <t>женские платки</t>
  </si>
  <si>
    <t>bisko</t>
  </si>
  <si>
    <t>хэд энд шолдерс</t>
  </si>
  <si>
    <t>собачки сквиш</t>
  </si>
  <si>
    <t>шапка с ушками зайца</t>
  </si>
  <si>
    <t>троллейбус технопарк</t>
  </si>
  <si>
    <t>чехол на 10</t>
  </si>
  <si>
    <t>seduction</t>
  </si>
  <si>
    <t>бак с крышкой</t>
  </si>
  <si>
    <t>аниме бокс наруто</t>
  </si>
  <si>
    <t>детские худи</t>
  </si>
  <si>
    <t>зеркало круглое в раме</t>
  </si>
  <si>
    <t>форсайт от клопов</t>
  </si>
  <si>
    <t>учебное пособие</t>
  </si>
  <si>
    <t>it takes two</t>
  </si>
  <si>
    <t>куртки больших размеров</t>
  </si>
  <si>
    <t>джоггеры женские джинсовые</t>
  </si>
  <si>
    <t>электрический котел</t>
  </si>
  <si>
    <t>термофен</t>
  </si>
  <si>
    <t>альт футболки</t>
  </si>
  <si>
    <t>14105438</t>
  </si>
  <si>
    <t>колготки черные 40 ден</t>
  </si>
  <si>
    <t xml:space="preserve">средство от комаров </t>
  </si>
  <si>
    <t>35139550</t>
  </si>
  <si>
    <t>wella professionals маска</t>
  </si>
  <si>
    <t>ложка загребушка серебро</t>
  </si>
  <si>
    <t>sister jane</t>
  </si>
  <si>
    <t>yoursun</t>
  </si>
  <si>
    <t>плюшевый стич</t>
  </si>
  <si>
    <t>настенный календарь 2022</t>
  </si>
  <si>
    <t>серьги золотые пусеты</t>
  </si>
  <si>
    <t xml:space="preserve">gloria jeans джинсы </t>
  </si>
  <si>
    <t>кант мебельный</t>
  </si>
  <si>
    <t>полоски отбеливающие</t>
  </si>
  <si>
    <t>шоппер с котом</t>
  </si>
  <si>
    <t>бурвин</t>
  </si>
  <si>
    <t>темные аллеи</t>
  </si>
  <si>
    <t>корейский bb крем</t>
  </si>
  <si>
    <t>15302498</t>
  </si>
  <si>
    <t>трулисити</t>
  </si>
  <si>
    <t>чехол на самсунг а 41</t>
  </si>
  <si>
    <t>будо мат</t>
  </si>
  <si>
    <t>духи лаванда</t>
  </si>
  <si>
    <t>foundation</t>
  </si>
  <si>
    <t>майкл роуч</t>
  </si>
  <si>
    <t>черные шорты на мальчика</t>
  </si>
  <si>
    <t>pampers premium care 5 трусики</t>
  </si>
  <si>
    <t>скетчбук маленький</t>
  </si>
  <si>
    <t>подставка под сумку</t>
  </si>
  <si>
    <t>шар цифра 9</t>
  </si>
  <si>
    <t>кукла с соской</t>
  </si>
  <si>
    <t>38463678</t>
  </si>
  <si>
    <t>l carnitine порошок</t>
  </si>
  <si>
    <t>smoke novo 2</t>
  </si>
  <si>
    <t>летние сандалии</t>
  </si>
  <si>
    <t xml:space="preserve">плащ женский тренчкот </t>
  </si>
  <si>
    <t>40991132</t>
  </si>
  <si>
    <t>гвоздики серебро 925</t>
  </si>
  <si>
    <t>premont зима</t>
  </si>
  <si>
    <t>той чай</t>
  </si>
  <si>
    <t xml:space="preserve">кулирка </t>
  </si>
  <si>
    <t>аниме фигурки евангелион</t>
  </si>
  <si>
    <t>франко поп</t>
  </si>
  <si>
    <t>полосатые штаны</t>
  </si>
  <si>
    <t>пасха шоколад</t>
  </si>
  <si>
    <t>золото цепочка 585</t>
  </si>
  <si>
    <t>звездные войны книги</t>
  </si>
  <si>
    <t>носки домашние женские</t>
  </si>
  <si>
    <t>порошок стиральный автомат 3кг</t>
  </si>
  <si>
    <t>шины летние r16 205 65</t>
  </si>
  <si>
    <t>плед большой</t>
  </si>
  <si>
    <t>тарталетки форма</t>
  </si>
  <si>
    <t>дифавтомат</t>
  </si>
  <si>
    <t>наклейка найк</t>
  </si>
  <si>
    <t>эублефар</t>
  </si>
  <si>
    <t>пакеты пищевые прозрачные</t>
  </si>
  <si>
    <t>грудной сбор</t>
  </si>
  <si>
    <t>защитное стекло на самсунг а 31</t>
  </si>
  <si>
    <t>мюстела</t>
  </si>
  <si>
    <t>ткань в цветочек</t>
  </si>
  <si>
    <t>большие воздушные шары</t>
  </si>
  <si>
    <t>большие кольца</t>
  </si>
  <si>
    <t xml:space="preserve">estel professional </t>
  </si>
  <si>
    <t>человек паук игрушка фигурка</t>
  </si>
  <si>
    <t>битва полов</t>
  </si>
  <si>
    <t>46253012</t>
  </si>
  <si>
    <t>galala</t>
  </si>
  <si>
    <t>кроссовки eksis</t>
  </si>
  <si>
    <t xml:space="preserve">dim </t>
  </si>
  <si>
    <t>часы мужские casio edifice</t>
  </si>
  <si>
    <t>befree мужское</t>
  </si>
  <si>
    <t>romance</t>
  </si>
  <si>
    <t>плед холодное сердце</t>
  </si>
  <si>
    <t>мармеладный мишка</t>
  </si>
  <si>
    <t>вечерний клатч</t>
  </si>
  <si>
    <t>18471013</t>
  </si>
  <si>
    <t>надписи на машину</t>
  </si>
  <si>
    <t>эверест с машинкой</t>
  </si>
  <si>
    <t>kapika обувь</t>
  </si>
  <si>
    <t>джамперы hobby mag</t>
  </si>
  <si>
    <t>водные маркеры</t>
  </si>
  <si>
    <t>хали гали</t>
  </si>
  <si>
    <t>кепка boss</t>
  </si>
  <si>
    <t>пиджак мужской модный</t>
  </si>
  <si>
    <t>ремень пинко</t>
  </si>
  <si>
    <t>носки марк формель</t>
  </si>
  <si>
    <t>trung nguyen</t>
  </si>
  <si>
    <t>симона</t>
  </si>
  <si>
    <t>мужские сумки через плечо</t>
  </si>
  <si>
    <t>fly high</t>
  </si>
  <si>
    <t>венера</t>
  </si>
  <si>
    <t>ручки разноцветные</t>
  </si>
  <si>
    <t>оllin</t>
  </si>
  <si>
    <t>суп пюре</t>
  </si>
  <si>
    <t>ozerova wedding dress</t>
  </si>
  <si>
    <t>22929111</t>
  </si>
  <si>
    <t>велосипедки с принтом</t>
  </si>
  <si>
    <t>детский шампунь натуральный</t>
  </si>
  <si>
    <t>платье под корсет</t>
  </si>
  <si>
    <t>развитие моторики</t>
  </si>
  <si>
    <t>духи shaik женские</t>
  </si>
  <si>
    <t>любимой подруге</t>
  </si>
  <si>
    <t>обувь рандеву</t>
  </si>
  <si>
    <t>sokolov часы наручные</t>
  </si>
  <si>
    <t>набор букв</t>
  </si>
  <si>
    <t>цици</t>
  </si>
  <si>
    <t>доппельгерц актив омега-3</t>
  </si>
  <si>
    <t>diva база</t>
  </si>
  <si>
    <t>14821971</t>
  </si>
  <si>
    <t>чайник поларис</t>
  </si>
  <si>
    <t>картина по номерам икона</t>
  </si>
  <si>
    <t>джоггеры мужские черные</t>
  </si>
  <si>
    <t>йо-йо леди баг</t>
  </si>
  <si>
    <t>казан с печкой 12 литров</t>
  </si>
  <si>
    <t>рисование по точкам</t>
  </si>
  <si>
    <t>29511791</t>
  </si>
  <si>
    <t>truvor</t>
  </si>
  <si>
    <t>шахматы шашки нарды</t>
  </si>
  <si>
    <t>конфеты весовые</t>
  </si>
  <si>
    <t>emporio armani женский</t>
  </si>
  <si>
    <t>лыжные палки беговые</t>
  </si>
  <si>
    <t>карандаш pupa 04</t>
  </si>
  <si>
    <t>шнурки 80 см</t>
  </si>
  <si>
    <t>держатель соски именной</t>
  </si>
  <si>
    <t>влажные салфетки 120 шт</t>
  </si>
  <si>
    <t>спортивный костюм женский на молнии adidas</t>
  </si>
  <si>
    <t xml:space="preserve">гири </t>
  </si>
  <si>
    <t>кофта леопард</t>
  </si>
  <si>
    <t>годовщина</t>
  </si>
  <si>
    <t>mark formel</t>
  </si>
  <si>
    <t>пессарий арабин</t>
  </si>
  <si>
    <t>monine</t>
  </si>
  <si>
    <t>гномик</t>
  </si>
  <si>
    <t>nordberg</t>
  </si>
  <si>
    <t>gigi воск</t>
  </si>
  <si>
    <t>спортивный топ-бра</t>
  </si>
  <si>
    <t>dodge</t>
  </si>
  <si>
    <t>купальник с чашкой раздельный</t>
  </si>
  <si>
    <t>catkin помада</t>
  </si>
  <si>
    <t>босоножки летние на каблуке</t>
  </si>
  <si>
    <t>44761759</t>
  </si>
  <si>
    <t>стекло honor 10</t>
  </si>
  <si>
    <t>bmw e34</t>
  </si>
  <si>
    <t>пратчетт</t>
  </si>
  <si>
    <t>биоприлипатель</t>
  </si>
  <si>
    <t>держатель цветов</t>
  </si>
  <si>
    <t>басинский</t>
  </si>
  <si>
    <t>радужные вещи</t>
  </si>
  <si>
    <t>escentric molecules escentric 02</t>
  </si>
  <si>
    <t>29559884</t>
  </si>
  <si>
    <t>защитный бортик</t>
  </si>
  <si>
    <t>brooks кроссовки</t>
  </si>
  <si>
    <t>кепка тойота</t>
  </si>
  <si>
    <t>бомбер мужской кожаный</t>
  </si>
  <si>
    <t>bmw x5</t>
  </si>
  <si>
    <t>чехол на realme 6</t>
  </si>
  <si>
    <t>xiaomi redmi 8 чехол</t>
  </si>
  <si>
    <t>тад 17</t>
  </si>
  <si>
    <t>противотуманные</t>
  </si>
  <si>
    <t>крем ретинол</t>
  </si>
  <si>
    <t>ступица в сборе</t>
  </si>
  <si>
    <t>2199153</t>
  </si>
  <si>
    <t>конфеты шоколадные в коробках подруге</t>
  </si>
  <si>
    <t>телефон хуавей p40</t>
  </si>
  <si>
    <t>70898751</t>
  </si>
  <si>
    <t xml:space="preserve">москвич </t>
  </si>
  <si>
    <t>сладкий сон</t>
  </si>
  <si>
    <t>samsung m51</t>
  </si>
  <si>
    <t>матрих</t>
  </si>
  <si>
    <t>замшевые кеды</t>
  </si>
  <si>
    <t>керби розанес</t>
  </si>
  <si>
    <t>подарок медику</t>
  </si>
  <si>
    <t>картины по номерам на подрамнике 40х50 животные</t>
  </si>
  <si>
    <t>green qzin</t>
  </si>
  <si>
    <t>кардиган рубашка</t>
  </si>
  <si>
    <t>pixi косметика</t>
  </si>
  <si>
    <t>кукла 50 см</t>
  </si>
  <si>
    <t>нарукавники волейбольные</t>
  </si>
  <si>
    <t>ngk</t>
  </si>
  <si>
    <t>юбка замша</t>
  </si>
  <si>
    <t>котик антистресс</t>
  </si>
  <si>
    <t>жилет женский флисовый</t>
  </si>
  <si>
    <t>ножи викторинокс</t>
  </si>
  <si>
    <t>8moon</t>
  </si>
  <si>
    <t>питчер 350</t>
  </si>
  <si>
    <t>термо одежда</t>
  </si>
  <si>
    <t>tls</t>
  </si>
  <si>
    <t>спортивный костюм облегающий</t>
  </si>
  <si>
    <t>веселый цирк</t>
  </si>
  <si>
    <t>gkhair шампунь</t>
  </si>
  <si>
    <t>планка</t>
  </si>
  <si>
    <t>нижнее белье женское стринги</t>
  </si>
  <si>
    <t>джинкс</t>
  </si>
  <si>
    <t>кисть с резервуаром</t>
  </si>
  <si>
    <t>костюм белый брючный</t>
  </si>
  <si>
    <t>сетка антипыль</t>
  </si>
  <si>
    <t>iphone 8+</t>
  </si>
  <si>
    <t>дорожка на пол в спальню</t>
  </si>
  <si>
    <t>наклейки на баночки</t>
  </si>
  <si>
    <t>носки конте детские</t>
  </si>
  <si>
    <t>протеин big whey</t>
  </si>
  <si>
    <t>номки</t>
  </si>
  <si>
    <t>волшебные створки</t>
  </si>
  <si>
    <t>колбаски к пиву</t>
  </si>
  <si>
    <t>мыло детское тик так</t>
  </si>
  <si>
    <t>кружка термо</t>
  </si>
  <si>
    <t>бордюр садовый кантри</t>
  </si>
  <si>
    <t>домра</t>
  </si>
  <si>
    <t>летние костюмы детские</t>
  </si>
  <si>
    <t>мулан</t>
  </si>
  <si>
    <t>халат твое</t>
  </si>
  <si>
    <t>koton купальник</t>
  </si>
  <si>
    <t>realme watch 2 pro</t>
  </si>
  <si>
    <t>постельное двуспальное</t>
  </si>
  <si>
    <t>маска от акне</t>
  </si>
  <si>
    <t>обои голубые</t>
  </si>
  <si>
    <t>be curl</t>
  </si>
  <si>
    <t>калдион</t>
  </si>
  <si>
    <t>норм</t>
  </si>
  <si>
    <t>la musse</t>
  </si>
  <si>
    <t>платье клетка</t>
  </si>
  <si>
    <t>48542512</t>
  </si>
  <si>
    <t>шарик буба</t>
  </si>
  <si>
    <t>пивные войска</t>
  </si>
  <si>
    <t>рубашка с отложным воротником</t>
  </si>
  <si>
    <t>флосси</t>
  </si>
  <si>
    <t>полубалетки</t>
  </si>
  <si>
    <t>lucky shop\nэто производитель а не название...</t>
  </si>
  <si>
    <t>carlo pazolini туфли</t>
  </si>
  <si>
    <t>хаггис элит софт 4 трусики</t>
  </si>
  <si>
    <t>маска сварщика хамелеон</t>
  </si>
  <si>
    <t>геи</t>
  </si>
  <si>
    <t>дамские сумки</t>
  </si>
  <si>
    <t>наклейка дети в машине</t>
  </si>
  <si>
    <t>сковорода 24</t>
  </si>
  <si>
    <t>покрышка велосипедные</t>
  </si>
  <si>
    <t>левушка</t>
  </si>
  <si>
    <t>туфли зенден</t>
  </si>
  <si>
    <t>картина на стену в прихожую</t>
  </si>
  <si>
    <t>культура</t>
  </si>
  <si>
    <t>бегемотик бонди</t>
  </si>
  <si>
    <t>миниатюра игрушки</t>
  </si>
  <si>
    <t>смесь friso</t>
  </si>
  <si>
    <t>сульсена шампунь 2% 150 мл</t>
  </si>
  <si>
    <t>издательство фламинго</t>
  </si>
  <si>
    <t>67998518</t>
  </si>
  <si>
    <t>негрустин</t>
  </si>
  <si>
    <t>smorodina скраб</t>
  </si>
  <si>
    <t>72206051</t>
  </si>
  <si>
    <t>женский джемпер оверсайз</t>
  </si>
  <si>
    <t>спортивные стельки</t>
  </si>
  <si>
    <t>тонар</t>
  </si>
  <si>
    <t>нож tefal</t>
  </si>
  <si>
    <t>bite молоко</t>
  </si>
  <si>
    <t>резинки бантики</t>
  </si>
  <si>
    <t>очки унисекс</t>
  </si>
  <si>
    <t>дисплей на самсунг а51</t>
  </si>
  <si>
    <t>автомат оружие</t>
  </si>
  <si>
    <t>брюки красные женские летние</t>
  </si>
  <si>
    <t>боди женское с длинным рукавом спортивное</t>
  </si>
  <si>
    <t>50426772</t>
  </si>
  <si>
    <t xml:space="preserve">костюм на малыша </t>
  </si>
  <si>
    <t>пепе</t>
  </si>
  <si>
    <t>кукла доктор</t>
  </si>
  <si>
    <t>хегл обувь</t>
  </si>
  <si>
    <t>ароматы женские парфюм</t>
  </si>
  <si>
    <t>mi 11 lite телефон</t>
  </si>
  <si>
    <t>противень круглый</t>
  </si>
  <si>
    <t>jet</t>
  </si>
  <si>
    <t>эмалированные кастрюли набор</t>
  </si>
  <si>
    <t>rockmerch</t>
  </si>
  <si>
    <t>ариана годой</t>
  </si>
  <si>
    <t>синтипух</t>
  </si>
  <si>
    <t>чехол на стульчик</t>
  </si>
  <si>
    <t>tatoo</t>
  </si>
  <si>
    <t>gelsomino</t>
  </si>
  <si>
    <t>аниме коврик</t>
  </si>
  <si>
    <t>средство от грибка</t>
  </si>
  <si>
    <t>71935709</t>
  </si>
  <si>
    <t>касса букв и цифр</t>
  </si>
  <si>
    <t>a22</t>
  </si>
  <si>
    <t>hey day</t>
  </si>
  <si>
    <t>мужские рубашки больших размеров</t>
  </si>
  <si>
    <t>дубровский</t>
  </si>
  <si>
    <t>vivo y11 чехол</t>
  </si>
  <si>
    <t>fatisa</t>
  </si>
  <si>
    <t>черный кот</t>
  </si>
  <si>
    <t>дуршлаг из нержавеющей стали</t>
  </si>
  <si>
    <t>обувь берг</t>
  </si>
  <si>
    <t>картон большой</t>
  </si>
  <si>
    <t>подгузники bella happy</t>
  </si>
  <si>
    <t>чехол на реалми с3</t>
  </si>
  <si>
    <t>махаон книги</t>
  </si>
  <si>
    <t>7005175</t>
  </si>
  <si>
    <t>29788504</t>
  </si>
  <si>
    <t>брючный костюм классический</t>
  </si>
  <si>
    <t>46825918</t>
  </si>
  <si>
    <t>сабо джинсовые</t>
  </si>
  <si>
    <t>боссаножки</t>
  </si>
  <si>
    <t>бренды мужские</t>
  </si>
  <si>
    <t>что зачем почему</t>
  </si>
  <si>
    <t>po.co костюм спортивный</t>
  </si>
  <si>
    <t>фликер</t>
  </si>
  <si>
    <t>c++</t>
  </si>
  <si>
    <t>ручной отпариватель kitfort</t>
  </si>
  <si>
    <t xml:space="preserve">наборы косметики </t>
  </si>
  <si>
    <t>liquid brow soap</t>
  </si>
  <si>
    <t>rust игра</t>
  </si>
  <si>
    <t xml:space="preserve">кислоты </t>
  </si>
  <si>
    <t>estee lauder тон</t>
  </si>
  <si>
    <t>стельки меховые женские</t>
  </si>
  <si>
    <t>автомобильный регистратор</t>
  </si>
  <si>
    <t>транспондеры</t>
  </si>
  <si>
    <t>g-pride</t>
  </si>
  <si>
    <t>ходовые огни с поворотником</t>
  </si>
  <si>
    <t>little fox</t>
  </si>
  <si>
    <t>гамавит</t>
  </si>
  <si>
    <t>гипсовые руки</t>
  </si>
  <si>
    <t xml:space="preserve">babalo </t>
  </si>
  <si>
    <t>презервативы цветные</t>
  </si>
  <si>
    <t>самокаты подростковый</t>
  </si>
  <si>
    <t>шины летние r15 195 60</t>
  </si>
  <si>
    <t xml:space="preserve">пластелин </t>
  </si>
  <si>
    <t>процессор amd</t>
  </si>
  <si>
    <t>кротов отпугиватель</t>
  </si>
  <si>
    <t>абои</t>
  </si>
  <si>
    <t>yoo go</t>
  </si>
  <si>
    <t>o2 кроссовки</t>
  </si>
  <si>
    <t>детское пюре чернослив</t>
  </si>
  <si>
    <t>трусы бамбук</t>
  </si>
  <si>
    <t>блузка с цветами</t>
  </si>
  <si>
    <t xml:space="preserve">realme c21y чехол </t>
  </si>
  <si>
    <t>шампунь фаберлик</t>
  </si>
  <si>
    <t>36356900</t>
  </si>
  <si>
    <t>авизор</t>
  </si>
  <si>
    <t>women secret трусы комплект</t>
  </si>
  <si>
    <t>5097834</t>
  </si>
  <si>
    <t>браслет ми бенд</t>
  </si>
  <si>
    <t>носки женские omsa</t>
  </si>
  <si>
    <t>кольцо подростковое</t>
  </si>
  <si>
    <t>hi gear</t>
  </si>
  <si>
    <t>musaev</t>
  </si>
  <si>
    <t>тональный крем вв</t>
  </si>
  <si>
    <t>usb iphone кабель</t>
  </si>
  <si>
    <t>сарма гель</t>
  </si>
  <si>
    <t>тарелка непроливайка</t>
  </si>
  <si>
    <t xml:space="preserve">колер </t>
  </si>
  <si>
    <t>estir</t>
  </si>
  <si>
    <t>нож фронтальный</t>
  </si>
  <si>
    <t>часы watch apple</t>
  </si>
  <si>
    <t>женский костюм с юбкой миди</t>
  </si>
  <si>
    <t>искусственные ветки</t>
  </si>
  <si>
    <t>m?neskin</t>
  </si>
  <si>
    <t>беговые кроссовки детские</t>
  </si>
  <si>
    <t>тикки</t>
  </si>
  <si>
    <t>karl lagerfeld бейсболка</t>
  </si>
  <si>
    <t>зеркало без рамы</t>
  </si>
  <si>
    <t>телевизор dexp</t>
  </si>
  <si>
    <t>adidas eq21</t>
  </si>
  <si>
    <t>ежедневные прокладки ola</t>
  </si>
  <si>
    <t>слинг с кольцами</t>
  </si>
  <si>
    <t>mini me</t>
  </si>
  <si>
    <t>кроссовки сникеры женские</t>
  </si>
  <si>
    <t>комбинезоны женские летние из вискозы</t>
  </si>
  <si>
    <t>57790030</t>
  </si>
  <si>
    <t>tommy hilfiger пуховик</t>
  </si>
  <si>
    <t>двойное проникновение игрушка</t>
  </si>
  <si>
    <t>диатомит садовый</t>
  </si>
  <si>
    <t>mavi футболка</t>
  </si>
  <si>
    <t>рашгард на молнии</t>
  </si>
  <si>
    <t>постельное белье наруто</t>
  </si>
  <si>
    <t>заходер</t>
  </si>
  <si>
    <t>купальник зеленый</t>
  </si>
  <si>
    <t>tiny love мобиль</t>
  </si>
  <si>
    <t>спортивный лифчик большого размера</t>
  </si>
  <si>
    <t>38386682</t>
  </si>
  <si>
    <t>малекула 02</t>
  </si>
  <si>
    <t>коричневый пиджак</t>
  </si>
  <si>
    <t>купальник большого размера</t>
  </si>
  <si>
    <t>топ лето</t>
  </si>
  <si>
    <t>чулки женские черные плотные</t>
  </si>
  <si>
    <t>41468936</t>
  </si>
  <si>
    <t>new balance 997h</t>
  </si>
  <si>
    <t>фоторамка 30х30</t>
  </si>
  <si>
    <t>автоматический дозатор</t>
  </si>
  <si>
    <t xml:space="preserve"> zara</t>
  </si>
  <si>
    <t>хит</t>
  </si>
  <si>
    <t>jordan*</t>
  </si>
  <si>
    <t>кеды gucci</t>
  </si>
  <si>
    <t>mayoral костюм</t>
  </si>
  <si>
    <t>бизидом со светом</t>
  </si>
  <si>
    <t>nastya sergeeva by may be</t>
  </si>
  <si>
    <t>обувь сетка</t>
  </si>
  <si>
    <t>защитное стекло iphone 7 прозрачное</t>
  </si>
  <si>
    <t>боковой кивок</t>
  </si>
  <si>
    <t>натуроник</t>
  </si>
  <si>
    <t>сливки петмол</t>
  </si>
  <si>
    <t>кроссовки merrell</t>
  </si>
  <si>
    <t>must have basis</t>
  </si>
  <si>
    <t>rtx 2070</t>
  </si>
  <si>
    <t>белорусский лен набор полотенец</t>
  </si>
  <si>
    <t>креманка с крышкой</t>
  </si>
  <si>
    <t>топ женский с открытой спиной</t>
  </si>
  <si>
    <t>zte чехол на телефон</t>
  </si>
  <si>
    <t>журналы по шитью с выкройками</t>
  </si>
  <si>
    <t>нож шеф</t>
  </si>
  <si>
    <t>concept оттеночный бальзам жемчужный блонд</t>
  </si>
  <si>
    <t>wosai</t>
  </si>
  <si>
    <t>каша nutrilon</t>
  </si>
  <si>
    <t>банк</t>
  </si>
  <si>
    <t xml:space="preserve">сучкорез </t>
  </si>
  <si>
    <t>поцелуй</t>
  </si>
  <si>
    <t>брюки мужские puma</t>
  </si>
  <si>
    <t>soft girl</t>
  </si>
  <si>
    <t xml:space="preserve">demix кроссовки </t>
  </si>
  <si>
    <t>15386465</t>
  </si>
  <si>
    <t>джинсы levi's 501</t>
  </si>
  <si>
    <t>конфирмат</t>
  </si>
  <si>
    <t>матрикс маска</t>
  </si>
  <si>
    <t>das mineral</t>
  </si>
  <si>
    <t>женские легинсы</t>
  </si>
  <si>
    <t>маска эстель термокератин</t>
  </si>
  <si>
    <t>беллакт мама</t>
  </si>
  <si>
    <t xml:space="preserve">костюм деловой </t>
  </si>
  <si>
    <t>dermaceutic</t>
  </si>
  <si>
    <t>худи берсерк</t>
  </si>
  <si>
    <t>протеин prime kraft</t>
  </si>
  <si>
    <t>полка в спальню</t>
  </si>
  <si>
    <t>nws</t>
  </si>
  <si>
    <t>mann filter</t>
  </si>
  <si>
    <t>ps1</t>
  </si>
  <si>
    <t>чехол самсунг а40</t>
  </si>
  <si>
    <t>lancome miracle</t>
  </si>
  <si>
    <t>тортница с крышкой стекло</t>
  </si>
  <si>
    <t>верхние формы маникюр</t>
  </si>
  <si>
    <t>подматрасник</t>
  </si>
  <si>
    <t>комод на ножках</t>
  </si>
  <si>
    <t>банты на выпускной</t>
  </si>
  <si>
    <t>сидераты семена горчицы</t>
  </si>
  <si>
    <t>osdesign</t>
  </si>
  <si>
    <t>sonax полироль</t>
  </si>
  <si>
    <t>olymp</t>
  </si>
  <si>
    <t>футболки puma мужские</t>
  </si>
  <si>
    <t>бейсболка твое</t>
  </si>
  <si>
    <t>кофе капсулы тассимо</t>
  </si>
  <si>
    <t>фольга от солнца</t>
  </si>
  <si>
    <t>коробка с прозрачной крышкой</t>
  </si>
  <si>
    <t>50378705</t>
  </si>
  <si>
    <t>загуститель пищевой</t>
  </si>
  <si>
    <t>розовое худи женский</t>
  </si>
  <si>
    <t>градусник безртутный</t>
  </si>
  <si>
    <t>чехол на телефон редми 8</t>
  </si>
  <si>
    <t>sony playstation 3</t>
  </si>
  <si>
    <t>чехол хуавей п30 lite</t>
  </si>
  <si>
    <t>dior очки</t>
  </si>
  <si>
    <t>71682810</t>
  </si>
  <si>
    <t>смартфон орро</t>
  </si>
  <si>
    <t xml:space="preserve">гарри поттер книга </t>
  </si>
  <si>
    <t>чайник scarlett</t>
  </si>
  <si>
    <t>хагис софт элит</t>
  </si>
  <si>
    <t>черный корсет</t>
  </si>
  <si>
    <t>52135604</t>
  </si>
  <si>
    <t xml:space="preserve">порошки </t>
  </si>
  <si>
    <t>zoola</t>
  </si>
  <si>
    <t>geco</t>
  </si>
  <si>
    <t>форма амкал</t>
  </si>
  <si>
    <t>эвакуатор игрушка</t>
  </si>
  <si>
    <t>reebok женские</t>
  </si>
  <si>
    <t>madecassoside cream</t>
  </si>
  <si>
    <t>perrier</t>
  </si>
  <si>
    <t>печка под казан</t>
  </si>
  <si>
    <t>альпина нон-фикшн</t>
  </si>
  <si>
    <t>костюм с шортами женский летний</t>
  </si>
  <si>
    <t>худи мужское adidas</t>
  </si>
  <si>
    <t>примадонна</t>
  </si>
  <si>
    <t xml:space="preserve">средство от клопов </t>
  </si>
  <si>
    <t>5720115</t>
  </si>
  <si>
    <t>philips машинка против катышек</t>
  </si>
  <si>
    <t>цилиндровый механизм</t>
  </si>
  <si>
    <t>трусики йокосан</t>
  </si>
  <si>
    <t>lananh</t>
  </si>
  <si>
    <t>чаша петри</t>
  </si>
  <si>
    <t>носки брендовые</t>
  </si>
  <si>
    <t>бутсы найк с носком</t>
  </si>
  <si>
    <t>чехол м12</t>
  </si>
  <si>
    <t>bts наклейки</t>
  </si>
  <si>
    <t>46032781</t>
  </si>
  <si>
    <t>синтек</t>
  </si>
  <si>
    <t>пустышка 18-36</t>
  </si>
  <si>
    <t>мармелад подарочный</t>
  </si>
  <si>
    <t>селиконовый коврик</t>
  </si>
  <si>
    <t>тетрадки в клетку 96 листов</t>
  </si>
  <si>
    <t>74588316</t>
  </si>
  <si>
    <t>спортивный женский топ</t>
  </si>
  <si>
    <t>удавка с фиксатором</t>
  </si>
  <si>
    <t>whisky</t>
  </si>
  <si>
    <t>64447175</t>
  </si>
  <si>
    <t>awanty</t>
  </si>
  <si>
    <t>тобол</t>
  </si>
  <si>
    <t>бонд</t>
  </si>
  <si>
    <t>тайота</t>
  </si>
  <si>
    <t>вышивка крестом рукоделие</t>
  </si>
  <si>
    <t xml:space="preserve">вивьен сабо помада </t>
  </si>
  <si>
    <t>бонбоньерка</t>
  </si>
  <si>
    <t>куклы леди баг</t>
  </si>
  <si>
    <t>женские черные джинсы</t>
  </si>
  <si>
    <t>салфетки plushe</t>
  </si>
  <si>
    <t>сноуборд доска</t>
  </si>
  <si>
    <t>lalique encre noire</t>
  </si>
  <si>
    <t>unisa женский</t>
  </si>
  <si>
    <t>платье летнее короткое молодежное</t>
  </si>
  <si>
    <t>decaf</t>
  </si>
  <si>
    <t>чехол на скутер</t>
  </si>
  <si>
    <t>arizona чай</t>
  </si>
  <si>
    <t>печка щепочница</t>
  </si>
  <si>
    <t>fazo-r</t>
  </si>
  <si>
    <t>пикачу пижама</t>
  </si>
  <si>
    <t>nani памперсы</t>
  </si>
  <si>
    <t>наклейки ссср</t>
  </si>
  <si>
    <t xml:space="preserve">солнце </t>
  </si>
  <si>
    <t>realme c 21</t>
  </si>
  <si>
    <t>мега тойс</t>
  </si>
  <si>
    <t>амиак</t>
  </si>
  <si>
    <t>шприц 50 мл</t>
  </si>
  <si>
    <t>iberly</t>
  </si>
  <si>
    <t>шторы на присосках</t>
  </si>
  <si>
    <t>масло мобил 3000</t>
  </si>
  <si>
    <t>комплимент обертывание</t>
  </si>
  <si>
    <t>mlb</t>
  </si>
  <si>
    <t>цветные линеры</t>
  </si>
  <si>
    <t>стаканы из цветного стекла</t>
  </si>
  <si>
    <t>мини дом</t>
  </si>
  <si>
    <t>стоппер напольный</t>
  </si>
  <si>
    <t>джусай</t>
  </si>
  <si>
    <t>чек лист</t>
  </si>
  <si>
    <t>кикстартер</t>
  </si>
  <si>
    <t>свеча с кольцом</t>
  </si>
  <si>
    <t>kugoo m5</t>
  </si>
  <si>
    <t>kasper</t>
  </si>
  <si>
    <t>mixray</t>
  </si>
  <si>
    <t>кепка palm angels</t>
  </si>
  <si>
    <t>л'этуаль</t>
  </si>
  <si>
    <t>футболка under armour</t>
  </si>
  <si>
    <t>роба сварщика</t>
  </si>
  <si>
    <t>подсветка в шкаф</t>
  </si>
  <si>
    <t>настольный коврик</t>
  </si>
  <si>
    <t>джоджо манга</t>
  </si>
  <si>
    <t>бальзам алерана</t>
  </si>
  <si>
    <t>62293811</t>
  </si>
  <si>
    <t xml:space="preserve">опрыскиватель садовый </t>
  </si>
  <si>
    <t>ковер большой</t>
  </si>
  <si>
    <t>сетка на тело</t>
  </si>
  <si>
    <t>akuna matata</t>
  </si>
  <si>
    <t>кеды женские желтые</t>
  </si>
  <si>
    <t>уголок школьника мебель</t>
  </si>
  <si>
    <t>ve marie</t>
  </si>
  <si>
    <t>стиль жизни игры</t>
  </si>
  <si>
    <t>funko фигурка</t>
  </si>
  <si>
    <t>корректор лента замазка</t>
  </si>
  <si>
    <t>туфли мери джейн на массивной подошве</t>
  </si>
  <si>
    <t>essence stay all day</t>
  </si>
  <si>
    <t>rio корм</t>
  </si>
  <si>
    <t>молоко соевое</t>
  </si>
  <si>
    <t>туфли эльзы</t>
  </si>
  <si>
    <t>письмо</t>
  </si>
  <si>
    <t>freezer</t>
  </si>
  <si>
    <t>таймер кухонный на магните</t>
  </si>
  <si>
    <t>ковер ручной работы</t>
  </si>
  <si>
    <t>воротничок кружевной</t>
  </si>
  <si>
    <t>патронтаж</t>
  </si>
  <si>
    <t>ногти наклейки</t>
  </si>
  <si>
    <t>59176516</t>
  </si>
  <si>
    <t>superstar adidas мужские</t>
  </si>
  <si>
    <t>prima blonde</t>
  </si>
  <si>
    <t>чехол samsung galaxy s21</t>
  </si>
  <si>
    <t>sal man</t>
  </si>
  <si>
    <t>фетр ткань</t>
  </si>
  <si>
    <t>набор столовых приборов 18 предметов</t>
  </si>
  <si>
    <t>серьги эмаль серебро</t>
  </si>
  <si>
    <t xml:space="preserve">чехол на самсунг а 51 </t>
  </si>
  <si>
    <t>распылитель помповый</t>
  </si>
  <si>
    <t>la muss</t>
  </si>
  <si>
    <t>de lune</t>
  </si>
  <si>
    <t>kari босоножки</t>
  </si>
  <si>
    <t>самаровка</t>
  </si>
  <si>
    <t>medeo</t>
  </si>
  <si>
    <t xml:space="preserve">аквасоки </t>
  </si>
  <si>
    <t>защитное стекло на редми нот 9</t>
  </si>
  <si>
    <t>стринги ниточки</t>
  </si>
  <si>
    <t>слитные купальники больших размеров женские</t>
  </si>
  <si>
    <t>джинсы ltb</t>
  </si>
  <si>
    <t>tork полотенца бумажные</t>
  </si>
  <si>
    <t>открытка с бабочкой</t>
  </si>
  <si>
    <t>платье женское красивое</t>
  </si>
  <si>
    <t>sergio professional</t>
  </si>
  <si>
    <t>найк кросовки мужские</t>
  </si>
  <si>
    <t>lavita yarn</t>
  </si>
  <si>
    <t>костюм спортивный трикотажный женский</t>
  </si>
  <si>
    <t>мужские наборы косметика</t>
  </si>
  <si>
    <t>iss</t>
  </si>
  <si>
    <t>fnaf книги</t>
  </si>
  <si>
    <t>спортивные брюки мужские летние класса люкс</t>
  </si>
  <si>
    <t>женские бритвы</t>
  </si>
  <si>
    <t>платье с жакетом</t>
  </si>
  <si>
    <t>тюль 300 на 240</t>
  </si>
  <si>
    <t>набор атласных лент</t>
  </si>
  <si>
    <t>alpro barista</t>
  </si>
  <si>
    <t>худи черное с принтом</t>
  </si>
  <si>
    <t>фрезеры</t>
  </si>
  <si>
    <t>эстель пудра</t>
  </si>
  <si>
    <t>сенсор на телефон</t>
  </si>
  <si>
    <t>мужские кепки уборы головные</t>
  </si>
  <si>
    <t>надувной круг фламинго</t>
  </si>
  <si>
    <t>костюм жатка</t>
  </si>
  <si>
    <t>yeouth</t>
  </si>
  <si>
    <t>кроссовки love moschino</t>
  </si>
  <si>
    <t>minimo girl</t>
  </si>
  <si>
    <t>черное атласное платье</t>
  </si>
  <si>
    <t>кот плюшевый</t>
  </si>
  <si>
    <t>fox одежда</t>
  </si>
  <si>
    <t>хрустики</t>
  </si>
  <si>
    <t>blanche byredo</t>
  </si>
  <si>
    <t>сковорода 26</t>
  </si>
  <si>
    <t>капсулы vertuo</t>
  </si>
  <si>
    <t xml:space="preserve">мопс </t>
  </si>
  <si>
    <t>29369006</t>
  </si>
  <si>
    <t>вуду</t>
  </si>
  <si>
    <t>белый костюм женский деловой</t>
  </si>
  <si>
    <t>очки солнце защитные мужские</t>
  </si>
  <si>
    <t>презерватив с усиками</t>
  </si>
  <si>
    <t>кружево на сетке</t>
  </si>
  <si>
    <t>аниме значки не дорогие</t>
  </si>
  <si>
    <t>ocean clothes</t>
  </si>
  <si>
    <t>more</t>
  </si>
  <si>
    <t>64411432</t>
  </si>
  <si>
    <t>расческа из натуральной щетины</t>
  </si>
  <si>
    <t>сумки шоперы</t>
  </si>
  <si>
    <t>пиджак женский оверсайз плотный</t>
  </si>
  <si>
    <t>пво</t>
  </si>
  <si>
    <t>легкие куртки</t>
  </si>
  <si>
    <t>пылесос строительный зубр</t>
  </si>
  <si>
    <t>впш</t>
  </si>
  <si>
    <t>73303464</t>
  </si>
  <si>
    <t>картридж hp</t>
  </si>
  <si>
    <t>ремень с шипами</t>
  </si>
  <si>
    <t>разноцветные кроссовки</t>
  </si>
  <si>
    <t>11253102</t>
  </si>
  <si>
    <t>видеодиск</t>
  </si>
  <si>
    <t>пирсинг ногтей</t>
  </si>
  <si>
    <t>70547088</t>
  </si>
  <si>
    <t>бюст гипс</t>
  </si>
  <si>
    <t>кератин профессиональный</t>
  </si>
  <si>
    <t>краска перфект мусс</t>
  </si>
  <si>
    <t>makeup</t>
  </si>
  <si>
    <t>пионы картина</t>
  </si>
  <si>
    <t>мармелад мишки</t>
  </si>
  <si>
    <t>чехол на redmi note 5</t>
  </si>
  <si>
    <t>acer aspire</t>
  </si>
  <si>
    <t>awww</t>
  </si>
  <si>
    <t>феруловый пилинг</t>
  </si>
  <si>
    <t>розовый плащ</t>
  </si>
  <si>
    <t>стром</t>
  </si>
  <si>
    <t>туфли женские на каблуке 35 размер</t>
  </si>
  <si>
    <t>акриловый гель</t>
  </si>
  <si>
    <t>майка в сетку</t>
  </si>
  <si>
    <t>стеганое пальто женское утепленное</t>
  </si>
  <si>
    <t>топ экокожа</t>
  </si>
  <si>
    <t>крем клиник</t>
  </si>
  <si>
    <t xml:space="preserve">разветвитель </t>
  </si>
  <si>
    <t>greenpharma</t>
  </si>
  <si>
    <t>кулон крест</t>
  </si>
  <si>
    <t>imac обувь</t>
  </si>
  <si>
    <t>сенсорный дозатор мыла</t>
  </si>
  <si>
    <t>бебибон</t>
  </si>
  <si>
    <t>mi&amp;co</t>
  </si>
  <si>
    <t>merz</t>
  </si>
  <si>
    <t>свитер хлопок</t>
  </si>
  <si>
    <t>timis</t>
  </si>
  <si>
    <t>13138558</t>
  </si>
  <si>
    <t>женские блузки с коротким рукавом больших размеров</t>
  </si>
  <si>
    <t>коробка раскладушка</t>
  </si>
  <si>
    <t>gold</t>
  </si>
  <si>
    <t xml:space="preserve">ленточки на выпускной </t>
  </si>
  <si>
    <t>финфлаер</t>
  </si>
  <si>
    <t xml:space="preserve">панировочные сухари </t>
  </si>
  <si>
    <t>collagen up морской коллаген</t>
  </si>
  <si>
    <t>кабель магнитный micro usb</t>
  </si>
  <si>
    <t>тушь объем и удлинение</t>
  </si>
  <si>
    <t>шампунь в роддом</t>
  </si>
  <si>
    <t>рерих</t>
  </si>
  <si>
    <t>рамка 40х40</t>
  </si>
  <si>
    <t>кроссовки женские на платформе черные</t>
  </si>
  <si>
    <t>полка на окно</t>
  </si>
  <si>
    <t>бампер на айфон 7</t>
  </si>
  <si>
    <t>новосвит маска</t>
  </si>
  <si>
    <t>халат мужской летний</t>
  </si>
  <si>
    <t>прозрачный горшок</t>
  </si>
  <si>
    <t>tiny bunny</t>
  </si>
  <si>
    <t>сиреноголовый игрушка</t>
  </si>
  <si>
    <t>плакат с аниме</t>
  </si>
  <si>
    <t>blizzard</t>
  </si>
  <si>
    <t>шоколад на стевии</t>
  </si>
  <si>
    <t>туннель</t>
  </si>
  <si>
    <t>black snail</t>
  </si>
  <si>
    <t>дего</t>
  </si>
  <si>
    <t>видеонаблюдение комплект уличный</t>
  </si>
  <si>
    <t>прописи бюро</t>
  </si>
  <si>
    <t>брелок фольксваген</t>
  </si>
  <si>
    <t>zenit</t>
  </si>
  <si>
    <t>19218020</t>
  </si>
  <si>
    <t>балетки женские с острым носом</t>
  </si>
  <si>
    <t>volvo xc90</t>
  </si>
  <si>
    <t>полотенце на липучке</t>
  </si>
  <si>
    <t xml:space="preserve">наволочки 50х70 </t>
  </si>
  <si>
    <t>брюки женские широкие спортивные</t>
  </si>
  <si>
    <t>elen</t>
  </si>
  <si>
    <t>кран в ванну</t>
  </si>
  <si>
    <t>велосипед kreiss</t>
  </si>
  <si>
    <t>бусики</t>
  </si>
  <si>
    <t>лилипут</t>
  </si>
  <si>
    <t>лореал</t>
  </si>
  <si>
    <t>насос погружной вибрационный</t>
  </si>
  <si>
    <t>очки с простыми линзами</t>
  </si>
  <si>
    <t>наматрасник 200х220</t>
  </si>
  <si>
    <t xml:space="preserve">босоножки мужские </t>
  </si>
  <si>
    <t>шифоновые платье недорого летние</t>
  </si>
  <si>
    <t>w203</t>
  </si>
  <si>
    <t>серебро гель лак</t>
  </si>
  <si>
    <t>костюм буратино</t>
  </si>
  <si>
    <t>желтый топ женский</t>
  </si>
  <si>
    <t>contex xxl</t>
  </si>
  <si>
    <t>кроссовки  asics</t>
  </si>
  <si>
    <t>сидерат</t>
  </si>
  <si>
    <t>спортивные тапки</t>
  </si>
  <si>
    <t>копилка тигр</t>
  </si>
  <si>
    <t>чай синий тайский анчан</t>
  </si>
  <si>
    <t>rusak</t>
  </si>
  <si>
    <t>чиа черные</t>
  </si>
  <si>
    <t>свечка цифра 1</t>
  </si>
  <si>
    <t xml:space="preserve">redmi note 8 pro </t>
  </si>
  <si>
    <t>бутсы футбольные адидас мужские</t>
  </si>
  <si>
    <t>глина das</t>
  </si>
  <si>
    <t>limtim</t>
  </si>
  <si>
    <t>утенок в машину</t>
  </si>
  <si>
    <t>трусы фитнес</t>
  </si>
  <si>
    <t>art family</t>
  </si>
  <si>
    <t>корнер</t>
  </si>
  <si>
    <t>гэта</t>
  </si>
  <si>
    <t>люмик</t>
  </si>
  <si>
    <t>постельное белье 2 спальное шелковое</t>
  </si>
  <si>
    <t>матрас кокон</t>
  </si>
  <si>
    <t>сумка бег</t>
  </si>
  <si>
    <t>средство от кутикулы</t>
  </si>
  <si>
    <t xml:space="preserve">платье корсет </t>
  </si>
  <si>
    <t>smartlife</t>
  </si>
  <si>
    <t xml:space="preserve">similac </t>
  </si>
  <si>
    <t>джинсы с защипами</t>
  </si>
  <si>
    <t>трусы детские набор</t>
  </si>
  <si>
    <t>vivo tws</t>
  </si>
  <si>
    <t>оружейный чехол</t>
  </si>
  <si>
    <t>гандон</t>
  </si>
  <si>
    <t>штаны домашние твое</t>
  </si>
  <si>
    <t>monami база</t>
  </si>
  <si>
    <t>jugo</t>
  </si>
  <si>
    <t>красное вечернее платье</t>
  </si>
  <si>
    <t>костюм аниматроника</t>
  </si>
  <si>
    <t xml:space="preserve">tiande </t>
  </si>
  <si>
    <t>evereco</t>
  </si>
  <si>
    <t>электробритва panasonic</t>
  </si>
  <si>
    <t>стекло на samsung a30s galaxy</t>
  </si>
  <si>
    <t>престиж удобрение</t>
  </si>
  <si>
    <t>35479211</t>
  </si>
  <si>
    <t>манго юбки</t>
  </si>
  <si>
    <t>туфлм</t>
  </si>
  <si>
    <t>сверло с зенкером</t>
  </si>
  <si>
    <t>апрель одежда</t>
  </si>
  <si>
    <t xml:space="preserve">сексуальное </t>
  </si>
  <si>
    <t>6800xt</t>
  </si>
  <si>
    <t>34170663</t>
  </si>
  <si>
    <t>набор рюмок 6 штук</t>
  </si>
  <si>
    <t>линзы цветные темные</t>
  </si>
  <si>
    <t>веганский шоколад</t>
  </si>
  <si>
    <t>флакон спрей</t>
  </si>
  <si>
    <t>финики суккари</t>
  </si>
  <si>
    <t>smartmax конструктор магнитный</t>
  </si>
  <si>
    <t>шкант</t>
  </si>
  <si>
    <t>волосы на клипсах</t>
  </si>
  <si>
    <t xml:space="preserve">макасины мужские </t>
  </si>
  <si>
    <t>фитолампа uniel</t>
  </si>
  <si>
    <t>хранение ниток</t>
  </si>
  <si>
    <t>максимально похудение</t>
  </si>
  <si>
    <t>автостопом по мозгу</t>
  </si>
  <si>
    <t>бутылки авент</t>
  </si>
  <si>
    <t>гвоздик в ухо</t>
  </si>
  <si>
    <t>apollo genio</t>
  </si>
  <si>
    <t>ke tactical</t>
  </si>
  <si>
    <t>бравал старс</t>
  </si>
  <si>
    <t>mira mia</t>
  </si>
  <si>
    <t>consept</t>
  </si>
  <si>
    <t>bosstoys</t>
  </si>
  <si>
    <t>lefard тарелка</t>
  </si>
  <si>
    <t>iphone 10 xr чехол на</t>
  </si>
  <si>
    <t>костюм спортивный мужской найк</t>
  </si>
  <si>
    <t>coffee workshop</t>
  </si>
  <si>
    <t xml:space="preserve">мильбемакс </t>
  </si>
  <si>
    <t>ma fleur</t>
  </si>
  <si>
    <t>apple watch 45</t>
  </si>
  <si>
    <t>белое шифоновое платье</t>
  </si>
  <si>
    <t>hotcat</t>
  </si>
  <si>
    <t>нижнее белье leani</t>
  </si>
  <si>
    <t>тростниковый сахар кусковой</t>
  </si>
  <si>
    <t>чехол на поко x3 про</t>
  </si>
  <si>
    <t>паустовский рассказы</t>
  </si>
  <si>
    <t>бра на стену с выключателем</t>
  </si>
  <si>
    <t>набор стамесок</t>
  </si>
  <si>
    <t>стетоскоп детский</t>
  </si>
  <si>
    <t>борцовки найк</t>
  </si>
  <si>
    <t>manifest</t>
  </si>
  <si>
    <t>коралловый цвет одежда</t>
  </si>
  <si>
    <t>соска nuk 0-6</t>
  </si>
  <si>
    <t>сундучок знаний</t>
  </si>
  <si>
    <t>самсунг смартфон а12</t>
  </si>
  <si>
    <t xml:space="preserve">крыса </t>
  </si>
  <si>
    <t>сапоги чулки женские осенние</t>
  </si>
  <si>
    <t>настольный фонтан</t>
  </si>
  <si>
    <t>подставка под цветочный горшок</t>
  </si>
  <si>
    <t>зипка на молнии</t>
  </si>
  <si>
    <t>ковшик посуда и инвентарь</t>
  </si>
  <si>
    <t>попит игрушка антистресс</t>
  </si>
  <si>
    <t>набор маек</t>
  </si>
  <si>
    <t>ахмадуллин шамиль тагирович</t>
  </si>
  <si>
    <t>чехол хонор 9с</t>
  </si>
  <si>
    <t>платье бирюзовое вечернее</t>
  </si>
  <si>
    <t xml:space="preserve">эвкалипт </t>
  </si>
  <si>
    <t>игрушки аниматроник</t>
  </si>
  <si>
    <t>блузка на пуговицах</t>
  </si>
  <si>
    <t>neorenj</t>
  </si>
  <si>
    <t>лоферы tervolina</t>
  </si>
  <si>
    <t>подгузники 365 дней</t>
  </si>
  <si>
    <t>слизень</t>
  </si>
  <si>
    <t xml:space="preserve">апликатор кузнецова </t>
  </si>
  <si>
    <t>черное солнце</t>
  </si>
  <si>
    <t>crossby</t>
  </si>
  <si>
    <t>lada kalina</t>
  </si>
  <si>
    <t>батончики пп</t>
  </si>
  <si>
    <t>футболка кино</t>
  </si>
  <si>
    <t>чехлы на хонор 9а</t>
  </si>
  <si>
    <t xml:space="preserve">пшеница </t>
  </si>
  <si>
    <t>аниме kj</t>
  </si>
  <si>
    <t>су-вид</t>
  </si>
  <si>
    <t>ноотропы</t>
  </si>
  <si>
    <t>смар часы</t>
  </si>
  <si>
    <t>утюг филипс паровой</t>
  </si>
  <si>
    <t>поддон под горшок</t>
  </si>
  <si>
    <t>ларош</t>
  </si>
  <si>
    <t>briari</t>
  </si>
  <si>
    <t>косы зизи</t>
  </si>
  <si>
    <t>лампа h8</t>
  </si>
  <si>
    <t>на дверь</t>
  </si>
  <si>
    <t>очки со стразами</t>
  </si>
  <si>
    <t>казаны с крышкой</t>
  </si>
  <si>
    <t>двойник</t>
  </si>
  <si>
    <t>тоник черный жемчуг</t>
  </si>
  <si>
    <t>фас дубль 2</t>
  </si>
  <si>
    <t>свечи фигурные</t>
  </si>
  <si>
    <t>сланцы через палец</t>
  </si>
  <si>
    <t>измельчитель табака</t>
  </si>
  <si>
    <t xml:space="preserve">семена моркови </t>
  </si>
  <si>
    <t>skiphop</t>
  </si>
  <si>
    <t>тапки кожаные</t>
  </si>
  <si>
    <t>cap одежда</t>
  </si>
  <si>
    <t>тональный крем эйвон</t>
  </si>
  <si>
    <t>кардиганы женские короткий</t>
  </si>
  <si>
    <t>бейсболки найк</t>
  </si>
  <si>
    <t>чехол на oppo а74</t>
  </si>
  <si>
    <t>дача качели сад</t>
  </si>
  <si>
    <t>кроссовки 28 размер</t>
  </si>
  <si>
    <t>нико текстиль</t>
  </si>
  <si>
    <t>19380213</t>
  </si>
  <si>
    <t>рефил</t>
  </si>
  <si>
    <t>с высокой посадкой женские джинсы</t>
  </si>
  <si>
    <t>шорты pole dance</t>
  </si>
  <si>
    <t>вестес</t>
  </si>
  <si>
    <t>гибкий кирпич</t>
  </si>
  <si>
    <t>b. well</t>
  </si>
  <si>
    <t>бейсболка 13</t>
  </si>
  <si>
    <t>34130335</t>
  </si>
  <si>
    <t>женский свитшот оверсайз</t>
  </si>
  <si>
    <t>compliment термозащита</t>
  </si>
  <si>
    <t>haix</t>
  </si>
  <si>
    <t>the inkey list</t>
  </si>
  <si>
    <t>весна лето</t>
  </si>
  <si>
    <t xml:space="preserve">чехол honor 8x </t>
  </si>
  <si>
    <t>купальник лапша</t>
  </si>
  <si>
    <t>книга лето в галстуке</t>
  </si>
  <si>
    <t>breaking bad</t>
  </si>
  <si>
    <t>набор стрингов</t>
  </si>
  <si>
    <t>сумка карл</t>
  </si>
  <si>
    <t>кольцо тонкое</t>
  </si>
  <si>
    <t>дух</t>
  </si>
  <si>
    <t>m.a.d</t>
  </si>
  <si>
    <t>48617480</t>
  </si>
  <si>
    <t>протеиновый батончики</t>
  </si>
  <si>
    <t>костюм спортивный мужской puma</t>
  </si>
  <si>
    <t>crockid брюки</t>
  </si>
  <si>
    <t>пальто большие размеры женские</t>
  </si>
  <si>
    <t>постельное на резинке</t>
  </si>
  <si>
    <t>марк формель носки</t>
  </si>
  <si>
    <t>shell helix ultra 5w-40</t>
  </si>
  <si>
    <t>gatta колготки</t>
  </si>
  <si>
    <t>туфли женские голубые</t>
  </si>
  <si>
    <t>подушка собака</t>
  </si>
  <si>
    <t>vdr</t>
  </si>
  <si>
    <t>50189478</t>
  </si>
  <si>
    <t xml:space="preserve">женские колготки </t>
  </si>
  <si>
    <t>сумки рюкзаки женские маленькие</t>
  </si>
  <si>
    <t>смартфон sony</t>
  </si>
  <si>
    <t xml:space="preserve">правильное питание </t>
  </si>
  <si>
    <t>экран на айфон se</t>
  </si>
  <si>
    <t>aravia лосьон</t>
  </si>
  <si>
    <t>микробанан</t>
  </si>
  <si>
    <t>шарф тонкий</t>
  </si>
  <si>
    <t>парный костюм</t>
  </si>
  <si>
    <t>кроссовки женские sketchers</t>
  </si>
  <si>
    <t>сетка от грызунов и мышей</t>
  </si>
  <si>
    <t xml:space="preserve">тактический ремень </t>
  </si>
  <si>
    <t>ламел</t>
  </si>
  <si>
    <t>71209070</t>
  </si>
  <si>
    <t>lavazza rossa</t>
  </si>
  <si>
    <t>парные браслетики</t>
  </si>
  <si>
    <t>светильник без проводов</t>
  </si>
  <si>
    <t>чай крымский букет продукты</t>
  </si>
  <si>
    <t>воск в капсулах</t>
  </si>
  <si>
    <t>угощение в садик</t>
  </si>
  <si>
    <t>колготки хлопок детские</t>
  </si>
  <si>
    <t>шрус ваз</t>
  </si>
  <si>
    <t>токийский гуль 6</t>
  </si>
  <si>
    <t>стекло на xiaomi</t>
  </si>
  <si>
    <t>чехол на планшет samsung galaxy tab a</t>
  </si>
  <si>
    <t>макароны гречневые</t>
  </si>
  <si>
    <t>41012923</t>
  </si>
  <si>
    <t>манга стальной алхимик</t>
  </si>
  <si>
    <t>мольберт ника</t>
  </si>
  <si>
    <t>карапузик</t>
  </si>
  <si>
    <t>чехлы на шевроле круз</t>
  </si>
  <si>
    <t>лук батун</t>
  </si>
  <si>
    <t>pussy-cat</t>
  </si>
  <si>
    <t>eveline лак 8 в 1</t>
  </si>
  <si>
    <t>тремпель</t>
  </si>
  <si>
    <t>чехол airpods 1</t>
  </si>
  <si>
    <t>kinastini</t>
  </si>
  <si>
    <t>тианин</t>
  </si>
  <si>
    <t>женский летний брючный костюм</t>
  </si>
  <si>
    <t xml:space="preserve">челси мужские </t>
  </si>
  <si>
    <t>дискотека</t>
  </si>
  <si>
    <t>носки женские конте</t>
  </si>
  <si>
    <t xml:space="preserve">обувь на весну </t>
  </si>
  <si>
    <t>релаксивет</t>
  </si>
  <si>
    <t>huawei nova 9 se</t>
  </si>
  <si>
    <t>baza. store</t>
  </si>
  <si>
    <t>двусторонний скотч лента</t>
  </si>
  <si>
    <t>медицинский костюм женский штаны на резинке</t>
  </si>
  <si>
    <t>именной ежедневник</t>
  </si>
  <si>
    <t>защитное стекло хонор 8с</t>
  </si>
  <si>
    <t>28642169</t>
  </si>
  <si>
    <t>масло zic 10w 40</t>
  </si>
  <si>
    <t>house lux</t>
  </si>
  <si>
    <t>сумеречные охотники</t>
  </si>
  <si>
    <t>в ванную коврик</t>
  </si>
  <si>
    <t>монклер</t>
  </si>
  <si>
    <t>фрез</t>
  </si>
  <si>
    <t>меркурий</t>
  </si>
  <si>
    <t>красивые блузки</t>
  </si>
  <si>
    <t>жидкий контур</t>
  </si>
  <si>
    <t>кожух на ушм</t>
  </si>
  <si>
    <t>водонепроницаемые штаны</t>
  </si>
  <si>
    <t>платье летнее длинное хлопок женское</t>
  </si>
  <si>
    <t>cozy place</t>
  </si>
  <si>
    <t>духи джуси</t>
  </si>
  <si>
    <t>женский портфель</t>
  </si>
  <si>
    <t>турецкий трикотаж женские домашние костюмы</t>
  </si>
  <si>
    <t>текстильные сандалии</t>
  </si>
  <si>
    <t>лиф женский</t>
  </si>
  <si>
    <t>куртка инсити</t>
  </si>
  <si>
    <t>банные полотенца узбекистан</t>
  </si>
  <si>
    <t>28755867</t>
  </si>
  <si>
    <t>кайлаш дживан</t>
  </si>
  <si>
    <t>духи туфелька</t>
  </si>
  <si>
    <t>пуховик легкий женский</t>
  </si>
  <si>
    <t>вверх тормашками</t>
  </si>
  <si>
    <t>divage палетка</t>
  </si>
  <si>
    <t>таро гномов</t>
  </si>
  <si>
    <t>штаны клеш спортивные</t>
  </si>
  <si>
    <t>охотничьи спички</t>
  </si>
  <si>
    <t>5051001005</t>
  </si>
  <si>
    <t>поко m4 pro</t>
  </si>
  <si>
    <t>туфли с сеткой</t>
  </si>
  <si>
    <t>штакетник забор</t>
  </si>
  <si>
    <t>духи айвон</t>
  </si>
  <si>
    <t>штаны трикотажные</t>
  </si>
  <si>
    <t>накладные брови</t>
  </si>
  <si>
    <t>игра дубль 2</t>
  </si>
  <si>
    <t>modis брюки</t>
  </si>
  <si>
    <t>велосипед двухколесный взрослый</t>
  </si>
  <si>
    <t>рамка 30*40</t>
  </si>
  <si>
    <t>минимакси</t>
  </si>
  <si>
    <t>плавки женские набор</t>
  </si>
  <si>
    <t>paris bacio обувь</t>
  </si>
  <si>
    <t>велла бальзам</t>
  </si>
  <si>
    <t>свитшот los angeles</t>
  </si>
  <si>
    <t>sela косуха</t>
  </si>
  <si>
    <t xml:space="preserve">чехол на redmi note 9 </t>
  </si>
  <si>
    <t>мини прищепки</t>
  </si>
  <si>
    <t xml:space="preserve">лонгслив женский хлопок </t>
  </si>
  <si>
    <t>корзина в ванную</t>
  </si>
  <si>
    <t>deep depil</t>
  </si>
  <si>
    <t xml:space="preserve">роботы </t>
  </si>
  <si>
    <t>длинный пуховик женский зимний</t>
  </si>
  <si>
    <t>lg пылесос</t>
  </si>
  <si>
    <t>закон о защите прав потребителей</t>
  </si>
  <si>
    <t>чехол хонор 8x</t>
  </si>
  <si>
    <t>spl 10</t>
  </si>
  <si>
    <t xml:space="preserve">печень трески </t>
  </si>
  <si>
    <t xml:space="preserve">помада maybelline new york </t>
  </si>
  <si>
    <t>перцовый баллончик от собак</t>
  </si>
  <si>
    <t>ловец снов набор</t>
  </si>
  <si>
    <t>красавки</t>
  </si>
  <si>
    <t>гольфы капроновые белые</t>
  </si>
  <si>
    <t>джогерв</t>
  </si>
  <si>
    <t>lideko kids</t>
  </si>
  <si>
    <t>lr14</t>
  </si>
  <si>
    <t>26858928</t>
  </si>
  <si>
    <t>оксид bronsun</t>
  </si>
  <si>
    <t>карп</t>
  </si>
  <si>
    <t>adidas coreracer</t>
  </si>
  <si>
    <t>противоугонное устройство на руль</t>
  </si>
  <si>
    <t>нательное белье детское</t>
  </si>
  <si>
    <t>дарованный</t>
  </si>
  <si>
    <t>технопарк автобус</t>
  </si>
  <si>
    <t>обезболивающий</t>
  </si>
  <si>
    <t>военные футболки</t>
  </si>
  <si>
    <t xml:space="preserve">женский костюм с юбкой </t>
  </si>
  <si>
    <t>блеск тинт</t>
  </si>
  <si>
    <t>одноразовые приборы столовые</t>
  </si>
  <si>
    <t>наволочка 50*70</t>
  </si>
  <si>
    <t>изидри 1000</t>
  </si>
  <si>
    <t>адидас спортивные штаны</t>
  </si>
  <si>
    <t>зелье</t>
  </si>
  <si>
    <t>чехол на телефон oppo</t>
  </si>
  <si>
    <t>nivea набор</t>
  </si>
  <si>
    <t>пудра буржуа</t>
  </si>
  <si>
    <t>подарок ребенку школьнику</t>
  </si>
  <si>
    <t>сиреноголовый футболка</t>
  </si>
  <si>
    <t>пробник парфюма</t>
  </si>
  <si>
    <t>пуф со спинкой</t>
  </si>
  <si>
    <t>bee</t>
  </si>
  <si>
    <t>zeitun набор</t>
  </si>
  <si>
    <t xml:space="preserve">metallica </t>
  </si>
  <si>
    <t>альфа мопед</t>
  </si>
  <si>
    <t xml:space="preserve">нокиа </t>
  </si>
  <si>
    <t>двухцветные штаны</t>
  </si>
  <si>
    <t>вещь мешок военный</t>
  </si>
  <si>
    <t>кукла paola reina</t>
  </si>
  <si>
    <t>подлокотник лада гранта</t>
  </si>
  <si>
    <t>обувь в садик</t>
  </si>
  <si>
    <t>цветное стекло</t>
  </si>
  <si>
    <t>mialt</t>
  </si>
  <si>
    <t>zarina футболка оверсайз</t>
  </si>
  <si>
    <t xml:space="preserve">xiaomi 11 lite </t>
  </si>
  <si>
    <t>самсунг а21s</t>
  </si>
  <si>
    <t>пого стик</t>
  </si>
  <si>
    <t>oxxi</t>
  </si>
  <si>
    <t xml:space="preserve">плоскогубцы </t>
  </si>
  <si>
    <t>ручки на велосипед белые</t>
  </si>
  <si>
    <t>ariana fashion</t>
  </si>
  <si>
    <t>нашивки аниме</t>
  </si>
  <si>
    <t>7157686</t>
  </si>
  <si>
    <t>худи tommy</t>
  </si>
  <si>
    <t>космический костюм</t>
  </si>
  <si>
    <t>шампунь бюбхен</t>
  </si>
  <si>
    <t>74421528</t>
  </si>
  <si>
    <t>маленький увлажнитель воздуха</t>
  </si>
  <si>
    <t>лук батун семена</t>
  </si>
  <si>
    <t>тэсс из рода</t>
  </si>
  <si>
    <t>ремень грм комплект</t>
  </si>
  <si>
    <t>микро usb кабели</t>
  </si>
  <si>
    <t>58441044</t>
  </si>
  <si>
    <t>тканевый рюкзак</t>
  </si>
  <si>
    <t>пазлы trefl</t>
  </si>
  <si>
    <t>джонсон бэби</t>
  </si>
  <si>
    <t>босоножки на полную ногу</t>
  </si>
  <si>
    <t>17505999</t>
  </si>
  <si>
    <t>bunobo</t>
  </si>
  <si>
    <t>хаги ваги танцующий</t>
  </si>
  <si>
    <t>человеткин</t>
  </si>
  <si>
    <t>белый жилет женский</t>
  </si>
  <si>
    <t>херабуна</t>
  </si>
  <si>
    <t>плед с кисточками</t>
  </si>
  <si>
    <t>шака шака</t>
  </si>
  <si>
    <t>тапачки</t>
  </si>
  <si>
    <t>белый женский топ</t>
  </si>
  <si>
    <t>под раковину</t>
  </si>
  <si>
    <t>генератор холодного тумана</t>
  </si>
  <si>
    <t>балансир спорт</t>
  </si>
  <si>
    <t>sabbi карандаш</t>
  </si>
  <si>
    <t>головки ударные</t>
  </si>
  <si>
    <t>сумки большие женские</t>
  </si>
  <si>
    <t>худи на флисе</t>
  </si>
  <si>
    <t>zarina ремень</t>
  </si>
  <si>
    <t>успокоительный сбор</t>
  </si>
  <si>
    <t>ревлон косметика</t>
  </si>
  <si>
    <t>велосипедки befree</t>
  </si>
  <si>
    <t>украшение на туфли</t>
  </si>
  <si>
    <t>aqua estel</t>
  </si>
  <si>
    <t>таблетки хлорные</t>
  </si>
  <si>
    <t>секатор с храповым механизмом профессиональный</t>
  </si>
  <si>
    <t>брюки укороченные на резинке</t>
  </si>
  <si>
    <t>тетради 48 листов в линейку</t>
  </si>
  <si>
    <t>мой маленький пони</t>
  </si>
  <si>
    <t xml:space="preserve">седло </t>
  </si>
  <si>
    <t xml:space="preserve">чехол на samsung </t>
  </si>
  <si>
    <t>shmel</t>
  </si>
  <si>
    <t>щупы измерительные</t>
  </si>
  <si>
    <t>кресло-гамак</t>
  </si>
  <si>
    <t>chopper</t>
  </si>
  <si>
    <t>духи свежие</t>
  </si>
  <si>
    <t>27015898</t>
  </si>
  <si>
    <t>детские следки</t>
  </si>
  <si>
    <t>футболка панда</t>
  </si>
  <si>
    <t>ромашкин луг</t>
  </si>
  <si>
    <t>виши сыворотка</t>
  </si>
  <si>
    <t>наматрасник 160х200 на диван</t>
  </si>
  <si>
    <t xml:space="preserve">гартеры </t>
  </si>
  <si>
    <t>elly home</t>
  </si>
  <si>
    <t>рубашка оверсайз с коротким рукавом</t>
  </si>
  <si>
    <t>семейное дерево с фоторамками на стену</t>
  </si>
  <si>
    <t>душила</t>
  </si>
  <si>
    <t>подарочные конверты</t>
  </si>
  <si>
    <t>valco baby snap</t>
  </si>
  <si>
    <t>шифоновые блузки</t>
  </si>
  <si>
    <t>proteinrex батончики</t>
  </si>
  <si>
    <t>носок</t>
  </si>
  <si>
    <t>тминное масло</t>
  </si>
  <si>
    <t>тюль радуга</t>
  </si>
  <si>
    <t>станки женские gillette</t>
  </si>
  <si>
    <t>g9skin</t>
  </si>
  <si>
    <t>флешки 64 гб</t>
  </si>
  <si>
    <t>пик</t>
  </si>
  <si>
    <t>moltobene</t>
  </si>
  <si>
    <t>смартфон oneplus</t>
  </si>
  <si>
    <t>62247513</t>
  </si>
  <si>
    <t>серьги санлайт серебро</t>
  </si>
  <si>
    <t>i am clo</t>
  </si>
  <si>
    <t>женское mango</t>
  </si>
  <si>
    <t>teezer</t>
  </si>
  <si>
    <t>эко шампунь</t>
  </si>
  <si>
    <t>кондиционер в квартиру</t>
  </si>
  <si>
    <t>babyedel</t>
  </si>
  <si>
    <t>платье весенее</t>
  </si>
  <si>
    <t>металлопрофиль</t>
  </si>
  <si>
    <t xml:space="preserve">таз складной </t>
  </si>
  <si>
    <t>цветок в колбе</t>
  </si>
  <si>
    <t>практик</t>
  </si>
  <si>
    <t>футболки мужские пума</t>
  </si>
  <si>
    <t xml:space="preserve">стеллари </t>
  </si>
  <si>
    <t>квадрокоптер с видео камерой</t>
  </si>
  <si>
    <t>наушники кошка</t>
  </si>
  <si>
    <t>дакфосал</t>
  </si>
  <si>
    <t>такийский гуль</t>
  </si>
  <si>
    <t>москино обувь</t>
  </si>
  <si>
    <t>реплика airpods</t>
  </si>
  <si>
    <t>esme</t>
  </si>
  <si>
    <t>кожаные юбки ниже колен</t>
  </si>
  <si>
    <t>пока</t>
  </si>
  <si>
    <t>щетки футбольные</t>
  </si>
  <si>
    <t>платье-водолазка</t>
  </si>
  <si>
    <t>28675758</t>
  </si>
  <si>
    <t>гель лак x-gel</t>
  </si>
  <si>
    <t>экспресс скульптор</t>
  </si>
  <si>
    <t>овальные очки</t>
  </si>
  <si>
    <t>rochas</t>
  </si>
  <si>
    <t xml:space="preserve">zarina пиджак </t>
  </si>
  <si>
    <t>tamaki</t>
  </si>
  <si>
    <t>honor choice earbuds x</t>
  </si>
  <si>
    <t xml:space="preserve">rgb лента </t>
  </si>
  <si>
    <t>литвак михаил</t>
  </si>
  <si>
    <t>штаны сетка</t>
  </si>
  <si>
    <t>пестик</t>
  </si>
  <si>
    <t>рюкзак 4 в 1</t>
  </si>
  <si>
    <t>огоньки</t>
  </si>
  <si>
    <t>днок</t>
  </si>
  <si>
    <t>nerf фортнайт</t>
  </si>
  <si>
    <t>modis лето</t>
  </si>
  <si>
    <t>аргонайзер</t>
  </si>
  <si>
    <t>анемона</t>
  </si>
  <si>
    <t xml:space="preserve">костыли </t>
  </si>
  <si>
    <t>exspel</t>
  </si>
  <si>
    <t>спортивный летний костюм</t>
  </si>
  <si>
    <t>28764494</t>
  </si>
  <si>
    <t>элизабет гаскелл</t>
  </si>
  <si>
    <t>keitech</t>
  </si>
  <si>
    <t>nike squash type</t>
  </si>
  <si>
    <t>детское летнее платье</t>
  </si>
  <si>
    <t>скатерть раскраска</t>
  </si>
  <si>
    <t>чулки с лапками</t>
  </si>
  <si>
    <t>купальник слитный женский спортивный</t>
  </si>
  <si>
    <t>набор кастрюль посуда и инвентарь</t>
  </si>
  <si>
    <t>baynezz.</t>
  </si>
  <si>
    <t>timejump кроссовки женские</t>
  </si>
  <si>
    <t>macbook pro 14</t>
  </si>
  <si>
    <t>штаны мужские пума</t>
  </si>
  <si>
    <t>skandiwood</t>
  </si>
  <si>
    <t>подарок начальнице</t>
  </si>
  <si>
    <t>лотто</t>
  </si>
  <si>
    <t>40882235</t>
  </si>
  <si>
    <t>робот тобот</t>
  </si>
  <si>
    <t>носки спортивные nike</t>
  </si>
  <si>
    <t>насадки на бритву женскую</t>
  </si>
  <si>
    <t>плащ весенний</t>
  </si>
  <si>
    <t>литл семми</t>
  </si>
  <si>
    <t>чехол на 13 pro</t>
  </si>
  <si>
    <t>длинный сарафан летний</t>
  </si>
  <si>
    <t>клатч кошелек</t>
  </si>
  <si>
    <t>mark formelle халат</t>
  </si>
  <si>
    <t>dari</t>
  </si>
  <si>
    <t>кроссовки ecco biom</t>
  </si>
  <si>
    <t>коврик в багажник тойота</t>
  </si>
  <si>
    <t>бакал с надписью</t>
  </si>
  <si>
    <t>52852780</t>
  </si>
  <si>
    <t>50604239</t>
  </si>
  <si>
    <t xml:space="preserve">wow bb balm </t>
  </si>
  <si>
    <t>коллеге</t>
  </si>
  <si>
    <t>wrangler футболка</t>
  </si>
  <si>
    <t>спортивный костюм с коротким рукавом</t>
  </si>
  <si>
    <t>dosia стиральный порошок</t>
  </si>
  <si>
    <t>спрей ликато</t>
  </si>
  <si>
    <t>воздушные змеи</t>
  </si>
  <si>
    <t>рикер туфли женские</t>
  </si>
  <si>
    <t>летние тапки</t>
  </si>
  <si>
    <t>ravza parfum</t>
  </si>
  <si>
    <t>коврик в примерочную</t>
  </si>
  <si>
    <t>текстолит</t>
  </si>
  <si>
    <t>puppet</t>
  </si>
  <si>
    <t>пиджак с брюками женский</t>
  </si>
  <si>
    <t>сережки цепочки</t>
  </si>
  <si>
    <t>серьги с куроми</t>
  </si>
  <si>
    <t>холат мужской</t>
  </si>
  <si>
    <t>бонни</t>
  </si>
  <si>
    <t>18+ черный</t>
  </si>
  <si>
    <t>paco rabanne black xs</t>
  </si>
  <si>
    <t>спортивные штаны мужские джоггеры</t>
  </si>
  <si>
    <t>bogs</t>
  </si>
  <si>
    <t>karl чехол lagerfeld</t>
  </si>
  <si>
    <t>корщетка</t>
  </si>
  <si>
    <t>витамин c бад</t>
  </si>
  <si>
    <t>русский продукт</t>
  </si>
  <si>
    <t>кувшин 2 литра</t>
  </si>
  <si>
    <t>компрессионные гетры спортивные</t>
  </si>
  <si>
    <t>манга тетрадь смерти книга</t>
  </si>
  <si>
    <t>костюм домашний женский спортивный</t>
  </si>
  <si>
    <t>шеба корм</t>
  </si>
  <si>
    <t>quut</t>
  </si>
  <si>
    <t>брюки спортивные gloria jeans</t>
  </si>
  <si>
    <t>звонок велосипедный электрический</t>
  </si>
  <si>
    <t>книга думай и богатей</t>
  </si>
  <si>
    <t>attar collections</t>
  </si>
  <si>
    <t xml:space="preserve">конфеты манго </t>
  </si>
  <si>
    <t>эксфолиант</t>
  </si>
  <si>
    <t>ракурс</t>
  </si>
  <si>
    <t>хома</t>
  </si>
  <si>
    <t>оболочка</t>
  </si>
  <si>
    <t>44675644</t>
  </si>
  <si>
    <t>ingco</t>
  </si>
  <si>
    <t>ozodermis</t>
  </si>
  <si>
    <t>герман семена</t>
  </si>
  <si>
    <t>feoir патчи</t>
  </si>
  <si>
    <t>плойка фен</t>
  </si>
  <si>
    <t>магнитофон автомобильный</t>
  </si>
  <si>
    <t>флешка на айфон</t>
  </si>
  <si>
    <t>заводные игрушки в ванную</t>
  </si>
  <si>
    <t xml:space="preserve">селфи палка </t>
  </si>
  <si>
    <t>матрона</t>
  </si>
  <si>
    <t>женские брюки бежевые</t>
  </si>
  <si>
    <t>fnaf книга</t>
  </si>
  <si>
    <t>глобалпак</t>
  </si>
  <si>
    <t>цифры на входную дверь</t>
  </si>
  <si>
    <t>51958490</t>
  </si>
  <si>
    <t>kostan</t>
  </si>
  <si>
    <t>отвертки крестовые</t>
  </si>
  <si>
    <t>15768956</t>
  </si>
  <si>
    <t>духи кристина агилера</t>
  </si>
  <si>
    <t>набор доктор</t>
  </si>
  <si>
    <t>12 мини</t>
  </si>
  <si>
    <t>волосы трессы</t>
  </si>
  <si>
    <t>отвертка с битами</t>
  </si>
  <si>
    <t>декор одежды</t>
  </si>
  <si>
    <t xml:space="preserve">медальон </t>
  </si>
  <si>
    <t>gloss антиналет</t>
  </si>
  <si>
    <t>анализаторы крови</t>
  </si>
  <si>
    <t>бассейн 305х76</t>
  </si>
  <si>
    <t xml:space="preserve">пальто детское </t>
  </si>
  <si>
    <t>зажигалка bic</t>
  </si>
  <si>
    <t>черный пенал</t>
  </si>
  <si>
    <t>вкладыш в бочку 200 литров</t>
  </si>
  <si>
    <t>dru dru</t>
  </si>
  <si>
    <t>джинсы женские модис</t>
  </si>
  <si>
    <t>xiaomi redmi 9c стекло</t>
  </si>
  <si>
    <t>bufalo</t>
  </si>
  <si>
    <t>warcraft of world</t>
  </si>
  <si>
    <t>блуза с воланами</t>
  </si>
  <si>
    <t>am one платье</t>
  </si>
  <si>
    <t>гиацинт в горшке</t>
  </si>
  <si>
    <t xml:space="preserve"> тональный крем</t>
  </si>
  <si>
    <t>патч корд 10 м</t>
  </si>
  <si>
    <t>шары голубые</t>
  </si>
  <si>
    <t>пижамв</t>
  </si>
  <si>
    <t>домкрат автомобильный бутылочный</t>
  </si>
  <si>
    <t>чехол на хонор 10лайт</t>
  </si>
  <si>
    <t>hello kitty носки</t>
  </si>
  <si>
    <t>макс фрай все книги</t>
  </si>
  <si>
    <t>12782099</t>
  </si>
  <si>
    <t>наполнитель homecat</t>
  </si>
  <si>
    <t>sixty 69 nine платье</t>
  </si>
  <si>
    <t>ступичные заглушки</t>
  </si>
  <si>
    <t xml:space="preserve">каффа </t>
  </si>
  <si>
    <t>набор цепочек</t>
  </si>
  <si>
    <t>диски литые 16</t>
  </si>
  <si>
    <t>мезо</t>
  </si>
  <si>
    <t>набор подсвечников</t>
  </si>
  <si>
    <t>garmin alpha 100</t>
  </si>
  <si>
    <t>ecolotta</t>
  </si>
  <si>
    <t>овощной салатик</t>
  </si>
  <si>
    <t>серьги сваровски серебро</t>
  </si>
  <si>
    <t>гематоген сибирское здоровье</t>
  </si>
  <si>
    <t>67165376</t>
  </si>
  <si>
    <t>челси женские демисезонные</t>
  </si>
  <si>
    <t>портьеры шторы блэкаут</t>
  </si>
  <si>
    <t>tornado энергетический напиток</t>
  </si>
  <si>
    <t>метафорические карты все</t>
  </si>
  <si>
    <t>носки найе</t>
  </si>
  <si>
    <t>полочки на кухню</t>
  </si>
  <si>
    <t>добавки в слайм</t>
  </si>
  <si>
    <t>белинда</t>
  </si>
  <si>
    <t>удобрение эко конь</t>
  </si>
  <si>
    <t>крем gigi</t>
  </si>
  <si>
    <t>даф крем мыло</t>
  </si>
  <si>
    <t>полировщик</t>
  </si>
  <si>
    <t>луна и грош</t>
  </si>
  <si>
    <t>трусы с приколом</t>
  </si>
  <si>
    <t>чехол айрподс 2</t>
  </si>
  <si>
    <t>духи карамельные</t>
  </si>
  <si>
    <t>костюм gap</t>
  </si>
  <si>
    <t>стэк</t>
  </si>
  <si>
    <t>кофта с вырезом на спине</t>
  </si>
  <si>
    <t>микроскоп микромед</t>
  </si>
  <si>
    <t>бефрее</t>
  </si>
  <si>
    <t>cuvie plus</t>
  </si>
  <si>
    <t>чайник электрический из нержавеющей стали</t>
  </si>
  <si>
    <t>витамин цинк</t>
  </si>
  <si>
    <t xml:space="preserve">личи </t>
  </si>
  <si>
    <t xml:space="preserve">fred perry </t>
  </si>
  <si>
    <t>джогер</t>
  </si>
  <si>
    <t>кофе растворимый карамель</t>
  </si>
  <si>
    <t>41466107</t>
  </si>
  <si>
    <t>блузку</t>
  </si>
  <si>
    <t>браслет найк</t>
  </si>
  <si>
    <t xml:space="preserve">смесь нутрилак </t>
  </si>
  <si>
    <t>качели напольные</t>
  </si>
  <si>
    <t xml:space="preserve">belor design </t>
  </si>
  <si>
    <t>джинсы mango mom</t>
  </si>
  <si>
    <t>банан сушеный</t>
  </si>
  <si>
    <t>bmw f30</t>
  </si>
  <si>
    <t>умные звоночки</t>
  </si>
  <si>
    <t>булочка</t>
  </si>
  <si>
    <t>парные кулоны на 3</t>
  </si>
  <si>
    <t>44362654</t>
  </si>
  <si>
    <t>кеды женские твое</t>
  </si>
  <si>
    <t>светодиодные лампы потолочные</t>
  </si>
  <si>
    <t>комбез женский вечерний</t>
  </si>
  <si>
    <t>фалометатор</t>
  </si>
  <si>
    <t>сатуратор на палец</t>
  </si>
  <si>
    <t>ernie ball струны</t>
  </si>
  <si>
    <t>аксессуары в авто</t>
  </si>
  <si>
    <t>резинки с косичками</t>
  </si>
  <si>
    <t>la biosthetique маска</t>
  </si>
  <si>
    <t>покрывало на кровать с наволочками</t>
  </si>
  <si>
    <t>танкист</t>
  </si>
  <si>
    <t>twinings</t>
  </si>
  <si>
    <t>футболка с рей</t>
  </si>
  <si>
    <t>warm sensation shop</t>
  </si>
  <si>
    <t>парик рыжие волосы</t>
  </si>
  <si>
    <t>джоггеры женские кожаные</t>
  </si>
  <si>
    <t>футболка с танком</t>
  </si>
  <si>
    <t>hays пижама</t>
  </si>
  <si>
    <t>polaris блендер</t>
  </si>
  <si>
    <t>трусы с дырочкой</t>
  </si>
  <si>
    <t xml:space="preserve">vittoria vicci </t>
  </si>
  <si>
    <t>тактический подсумок</t>
  </si>
  <si>
    <t>тоник с кислотами aha bha</t>
  </si>
  <si>
    <t>фотоаппарат с печатью фото</t>
  </si>
  <si>
    <t>тренч женский утепленный</t>
  </si>
  <si>
    <t>стиральный порошок автомат гель</t>
  </si>
  <si>
    <t>оздоровительный почвы</t>
  </si>
  <si>
    <t>биодерма гель</t>
  </si>
  <si>
    <t>parfe</t>
  </si>
  <si>
    <t>рюкзак 1 класс</t>
  </si>
  <si>
    <t>чехол на редми ноте 9</t>
  </si>
  <si>
    <t>esti</t>
  </si>
  <si>
    <t xml:space="preserve">белые футболки женские </t>
  </si>
  <si>
    <t>плащ женский спортивный</t>
  </si>
  <si>
    <t>демисезонное пальто</t>
  </si>
  <si>
    <t>викинг обувь</t>
  </si>
  <si>
    <t>флешка type c</t>
  </si>
  <si>
    <t>женские белые брюки</t>
  </si>
  <si>
    <t>16818574</t>
  </si>
  <si>
    <t>халаты больших размеров женские домашние</t>
  </si>
  <si>
    <t>набор развивающих карточек</t>
  </si>
  <si>
    <t>happy cat корм сухой</t>
  </si>
  <si>
    <t>семена чабрец</t>
  </si>
  <si>
    <t>hjc</t>
  </si>
  <si>
    <t>66807721</t>
  </si>
  <si>
    <t>тесьма из перьев</t>
  </si>
  <si>
    <t>подушки 50х70 бамбуковые</t>
  </si>
  <si>
    <t>гампунь</t>
  </si>
  <si>
    <t>технопарк поезд</t>
  </si>
  <si>
    <t>фортуна статуэтка</t>
  </si>
  <si>
    <t>47292017</t>
  </si>
  <si>
    <t>цоколь</t>
  </si>
  <si>
    <t>электрошокер компактный</t>
  </si>
  <si>
    <t>вышивка крестом набор</t>
  </si>
  <si>
    <t>шорты кикбоксинг</t>
  </si>
  <si>
    <t>аква грим</t>
  </si>
  <si>
    <t>zara футболки</t>
  </si>
  <si>
    <t>снуд женский легкий</t>
  </si>
  <si>
    <t>брелок bts</t>
  </si>
  <si>
    <t>lemibrend</t>
  </si>
  <si>
    <t>реалми c25s</t>
  </si>
  <si>
    <t>нефрит камень</t>
  </si>
  <si>
    <t>сарафан под футболку</t>
  </si>
  <si>
    <t>нейропсихологические книги</t>
  </si>
  <si>
    <t>складные стаканчики</t>
  </si>
  <si>
    <t>canni</t>
  </si>
  <si>
    <t>цигун</t>
  </si>
  <si>
    <t>ремешок apple watch 40</t>
  </si>
  <si>
    <t>clean and fresh</t>
  </si>
  <si>
    <t>levis мужское джинсы</t>
  </si>
  <si>
    <t>туфли женские 41 размер</t>
  </si>
  <si>
    <t>mycryo</t>
  </si>
  <si>
    <t>сумка dc</t>
  </si>
  <si>
    <t xml:space="preserve">karmy </t>
  </si>
  <si>
    <t>kiilto</t>
  </si>
  <si>
    <t>болт секретный</t>
  </si>
  <si>
    <t>molis</t>
  </si>
  <si>
    <t xml:space="preserve">carrello </t>
  </si>
  <si>
    <t>большие плюшевые игрушки</t>
  </si>
  <si>
    <t>mi 11 lite 5g ne</t>
  </si>
  <si>
    <t>костюм брюки палаццо</t>
  </si>
  <si>
    <t xml:space="preserve">пакет упаковочный </t>
  </si>
  <si>
    <t>трусарди обувь</t>
  </si>
  <si>
    <t>полотенца детские банные махровые</t>
  </si>
  <si>
    <t>nail prep</t>
  </si>
  <si>
    <t>геката</t>
  </si>
  <si>
    <t>ботинки лель</t>
  </si>
  <si>
    <t>носки женские minimi</t>
  </si>
  <si>
    <t>catrice помада 010</t>
  </si>
  <si>
    <t>starwars</t>
  </si>
  <si>
    <t>пирсинг в нос септум</t>
  </si>
  <si>
    <t>обои 1.06</t>
  </si>
  <si>
    <t>покрывало на кровать 150х200</t>
  </si>
  <si>
    <t>набор детской бижутерии</t>
  </si>
  <si>
    <t>sassofono</t>
  </si>
  <si>
    <t xml:space="preserve">гончие лилит </t>
  </si>
  <si>
    <t>шьаны</t>
  </si>
  <si>
    <t>guess мужское худи</t>
  </si>
  <si>
    <t>вымпел 57</t>
  </si>
  <si>
    <t>набор фигурок домашние животные игрушки</t>
  </si>
  <si>
    <t>мороженное дома</t>
  </si>
  <si>
    <t>замок защелка</t>
  </si>
  <si>
    <t>пикчерс</t>
  </si>
  <si>
    <t>шоколадные шары</t>
  </si>
  <si>
    <t>серебро соколов серьги</t>
  </si>
  <si>
    <t>бачок унитаза</t>
  </si>
  <si>
    <t>гамак дом и дача</t>
  </si>
  <si>
    <t>афгани штаны</t>
  </si>
  <si>
    <t>kezy simple</t>
  </si>
  <si>
    <t>подлокотник ваз 2107</t>
  </si>
  <si>
    <t>многоразовые раскраски</t>
  </si>
  <si>
    <t>мотоцикл модель</t>
  </si>
  <si>
    <t>термометр цифровой</t>
  </si>
  <si>
    <t>тапочки акула</t>
  </si>
  <si>
    <t>8163840</t>
  </si>
  <si>
    <t>off</t>
  </si>
  <si>
    <t>компот агуша</t>
  </si>
  <si>
    <t>стул-кресло</t>
  </si>
  <si>
    <t>xiomi redmi note 10 pro</t>
  </si>
  <si>
    <t>рита</t>
  </si>
  <si>
    <t>deval</t>
  </si>
  <si>
    <t>агата кристи смерть на ниле</t>
  </si>
  <si>
    <t>tarrington house</t>
  </si>
  <si>
    <t>свободные джинсы женские</t>
  </si>
  <si>
    <t>stolnik</t>
  </si>
  <si>
    <t>электрод</t>
  </si>
  <si>
    <t>mery key</t>
  </si>
  <si>
    <t>тюль в гостиную 600 ширина</t>
  </si>
  <si>
    <t>чудо швабра</t>
  </si>
  <si>
    <t>brauberg рюкзак</t>
  </si>
  <si>
    <t>кресло мешок дом и дача</t>
  </si>
  <si>
    <t>kapro</t>
  </si>
  <si>
    <t>levi's 511</t>
  </si>
  <si>
    <t>антигрызин</t>
  </si>
  <si>
    <t>халат ситцевый</t>
  </si>
  <si>
    <t>зонт женский автомат сталь</t>
  </si>
  <si>
    <t>фаленопсис</t>
  </si>
  <si>
    <t>кошелек подростковый</t>
  </si>
  <si>
    <t xml:space="preserve">сухое масло </t>
  </si>
  <si>
    <t>vasco</t>
  </si>
  <si>
    <t>прозрачный чехол на айфон 12</t>
  </si>
  <si>
    <t>20894208</t>
  </si>
  <si>
    <t>косметика кора крем</t>
  </si>
  <si>
    <t>пантолеты на платформе</t>
  </si>
  <si>
    <t>крыло переднее</t>
  </si>
  <si>
    <t>значок металлический</t>
  </si>
  <si>
    <t>н4</t>
  </si>
  <si>
    <t>jane story</t>
  </si>
  <si>
    <t>русский народный</t>
  </si>
  <si>
    <t>ночные прокладки гигиенические</t>
  </si>
  <si>
    <t>кроссовки детские текстиль</t>
  </si>
  <si>
    <t>набор барбекю</t>
  </si>
  <si>
    <t>хьюго босс мужские духи</t>
  </si>
  <si>
    <t>набор гантелей в кейсе</t>
  </si>
  <si>
    <t>сидение на унитаз</t>
  </si>
  <si>
    <t xml:space="preserve">скейт борд </t>
  </si>
  <si>
    <t>женские кюлоты</t>
  </si>
  <si>
    <t>mak</t>
  </si>
  <si>
    <t>туфли женские такарди обувь</t>
  </si>
  <si>
    <t>корсет вектор</t>
  </si>
  <si>
    <t>плейсматы салфетки круглые</t>
  </si>
  <si>
    <t>буржуа тушь</t>
  </si>
  <si>
    <t>пудинги</t>
  </si>
  <si>
    <t>вет паспорт</t>
  </si>
  <si>
    <t>духи с ароматом вишни</t>
  </si>
  <si>
    <t>аниматроники фокси</t>
  </si>
  <si>
    <t>плащ бежевый женский</t>
  </si>
  <si>
    <t xml:space="preserve">рюмка </t>
  </si>
  <si>
    <t>кеды женские geox</t>
  </si>
  <si>
    <t>bjorn</t>
  </si>
  <si>
    <t>dalal</t>
  </si>
  <si>
    <t>конфеты с черносливом</t>
  </si>
  <si>
    <t>avr profi</t>
  </si>
  <si>
    <t>водолазка на девочку</t>
  </si>
  <si>
    <t>нахлыст</t>
  </si>
  <si>
    <t>антишум</t>
  </si>
  <si>
    <t>трусики хагис 4</t>
  </si>
  <si>
    <t>мотоцикл минск</t>
  </si>
  <si>
    <t>shiseido пилинг</t>
  </si>
  <si>
    <t>семена редиски</t>
  </si>
  <si>
    <t>гиалуроновой увлажнение лица</t>
  </si>
  <si>
    <t>nastusha_s_a_v</t>
  </si>
  <si>
    <t>niaro</t>
  </si>
  <si>
    <t>столик на подлокотник дивана</t>
  </si>
  <si>
    <t>бушлат армейский</t>
  </si>
  <si>
    <t>баз лайтер</t>
  </si>
  <si>
    <t>шуруповерт игрушка</t>
  </si>
  <si>
    <t>kia optima</t>
  </si>
  <si>
    <t>очки большие</t>
  </si>
  <si>
    <t>tape c usb кабель</t>
  </si>
  <si>
    <t xml:space="preserve">шпашки </t>
  </si>
  <si>
    <t>костюм мужской спортивный адидас</t>
  </si>
  <si>
    <t xml:space="preserve">elseda </t>
  </si>
  <si>
    <t>постельное белье 1.5 спальное с 2 наволочками</t>
  </si>
  <si>
    <t xml:space="preserve">хаги ваги игрушка </t>
  </si>
  <si>
    <t>лего робот конструктор</t>
  </si>
  <si>
    <t>одежда беларусь</t>
  </si>
  <si>
    <t xml:space="preserve">jomtam </t>
  </si>
  <si>
    <t xml:space="preserve">манга атака титанов </t>
  </si>
  <si>
    <t xml:space="preserve">скарификатор </t>
  </si>
  <si>
    <t>семена кабачок</t>
  </si>
  <si>
    <t>подгузники momi premium</t>
  </si>
  <si>
    <t>кофе жокей в зернах</t>
  </si>
  <si>
    <t>оптимус прайм машина</t>
  </si>
  <si>
    <t>холика бб крем</t>
  </si>
  <si>
    <t>тетради предметные 48 л набор</t>
  </si>
  <si>
    <t xml:space="preserve">масло трансмиссионное </t>
  </si>
  <si>
    <t>платье на выпускной длинное</t>
  </si>
  <si>
    <t>серьги пусеты серебро</t>
  </si>
  <si>
    <t>nado</t>
  </si>
  <si>
    <t>сетки</t>
  </si>
  <si>
    <t>кассеты gillette fusion сменные</t>
  </si>
  <si>
    <t>ботинки на малыша</t>
  </si>
  <si>
    <t>полуботинки детские весна</t>
  </si>
  <si>
    <t>жучок на батарейке</t>
  </si>
  <si>
    <t>бра кружевной топ</t>
  </si>
  <si>
    <t xml:space="preserve">contex </t>
  </si>
  <si>
    <t>25204806</t>
  </si>
  <si>
    <t>картридж на minican</t>
  </si>
  <si>
    <t>трусы танга набор</t>
  </si>
  <si>
    <t>кодекс</t>
  </si>
  <si>
    <t>игрушки фредди</t>
  </si>
  <si>
    <t>наклейки за копейки</t>
  </si>
  <si>
    <t>дисплей на iphone 7</t>
  </si>
  <si>
    <t>тренажер кузнечик</t>
  </si>
  <si>
    <t>гимнастический обруч</t>
  </si>
  <si>
    <t>крестной маме</t>
  </si>
  <si>
    <t>карточки с цифрами</t>
  </si>
  <si>
    <t>zeyna</t>
  </si>
  <si>
    <t>духи медведь</t>
  </si>
  <si>
    <t>old spice citron</t>
  </si>
  <si>
    <t>eazy</t>
  </si>
  <si>
    <t>шампунь объем и пышность</t>
  </si>
  <si>
    <t>dazy одежда</t>
  </si>
  <si>
    <t>фуьболка</t>
  </si>
  <si>
    <t>kedoo</t>
  </si>
  <si>
    <t>марк формэль</t>
  </si>
  <si>
    <t>хагги вагги кисси мисси goods expert</t>
  </si>
  <si>
    <t>бэйби браш</t>
  </si>
  <si>
    <t xml:space="preserve">джинсы женские голубые </t>
  </si>
  <si>
    <t xml:space="preserve">пабг </t>
  </si>
  <si>
    <t>aquamarine ювелирные серьги</t>
  </si>
  <si>
    <t>pikolinos женский</t>
  </si>
  <si>
    <t xml:space="preserve">керамика </t>
  </si>
  <si>
    <t>костюм пчелки</t>
  </si>
  <si>
    <t>сковороды кукмара</t>
  </si>
  <si>
    <t>kutahya porselen</t>
  </si>
  <si>
    <t>рабе</t>
  </si>
  <si>
    <t>парник 4 метра</t>
  </si>
  <si>
    <t>премиум одежда</t>
  </si>
  <si>
    <t>тумба на ножках</t>
  </si>
  <si>
    <t>пиджак букле</t>
  </si>
  <si>
    <t xml:space="preserve">футболки твое женские </t>
  </si>
  <si>
    <t>подвеска глаз</t>
  </si>
  <si>
    <t>asics штаны</t>
  </si>
  <si>
    <t>цветные гелевые ручки</t>
  </si>
  <si>
    <t>лесные истории</t>
  </si>
  <si>
    <t>килт женский махровый</t>
  </si>
  <si>
    <t>топ женский с горлом</t>
  </si>
  <si>
    <t>крем с церамидами</t>
  </si>
  <si>
    <t>сапоги женские осенние акции</t>
  </si>
  <si>
    <t>против клещей</t>
  </si>
  <si>
    <t>эстель прима блонд</t>
  </si>
  <si>
    <t>брелок с аниме</t>
  </si>
  <si>
    <t>лего speed champions</t>
  </si>
  <si>
    <t>спортивный корсет</t>
  </si>
  <si>
    <t>пижама на пуговицах</t>
  </si>
  <si>
    <t>гуджитцу</t>
  </si>
  <si>
    <t>вибратор микрофон</t>
  </si>
  <si>
    <t>antler</t>
  </si>
  <si>
    <t>39142009</t>
  </si>
  <si>
    <t>ботинки на весну женские</t>
  </si>
  <si>
    <t>конденсатор пусковой 60</t>
  </si>
  <si>
    <t>пиво подарочное</t>
  </si>
  <si>
    <t>цифра 9</t>
  </si>
  <si>
    <t>рыбацкие сандали</t>
  </si>
  <si>
    <t>кросовки мужские puma</t>
  </si>
  <si>
    <t>футболки а4</t>
  </si>
  <si>
    <t>эхолот deeper</t>
  </si>
  <si>
    <t>куртка росгвардии</t>
  </si>
  <si>
    <t>варенье малиновое</t>
  </si>
  <si>
    <t xml:space="preserve">самосвал </t>
  </si>
  <si>
    <t>homa&amp;syslik</t>
  </si>
  <si>
    <t>подследники хлопок</t>
  </si>
  <si>
    <t>dove гель</t>
  </si>
  <si>
    <t>кольцо с фианитом</t>
  </si>
  <si>
    <t>краб металлический</t>
  </si>
  <si>
    <t>мужские летние штаны</t>
  </si>
  <si>
    <t>lollipop</t>
  </si>
  <si>
    <t>брюки с разрезами от бедра</t>
  </si>
  <si>
    <t>42953004</t>
  </si>
  <si>
    <t>водоочиститель</t>
  </si>
  <si>
    <t>подушка рыба</t>
  </si>
  <si>
    <t>ноутбук эпл</t>
  </si>
  <si>
    <t>cocaine</t>
  </si>
  <si>
    <t>avizor comfort</t>
  </si>
  <si>
    <t>протеин белковый</t>
  </si>
  <si>
    <t>pf платье</t>
  </si>
  <si>
    <t>s.h.e.</t>
  </si>
  <si>
    <t>нищева книги</t>
  </si>
  <si>
    <t>кресло качалка садовое</t>
  </si>
  <si>
    <t>варежки краги</t>
  </si>
  <si>
    <t>вафли протеиновые</t>
  </si>
  <si>
    <t>топик с принтом</t>
  </si>
  <si>
    <t>levrana молочко</t>
  </si>
  <si>
    <t>наушники oppo</t>
  </si>
  <si>
    <t>картофелекопалка</t>
  </si>
  <si>
    <t>сопьо крима</t>
  </si>
  <si>
    <t>34641395</t>
  </si>
  <si>
    <t>айфон се 128</t>
  </si>
  <si>
    <t>loveramics</t>
  </si>
  <si>
    <t>росмагнит</t>
  </si>
  <si>
    <t>ботинки рейма</t>
  </si>
  <si>
    <t>что такое хорошо</t>
  </si>
  <si>
    <t>духи тет а тет</t>
  </si>
  <si>
    <t>levis мужское 502</t>
  </si>
  <si>
    <t>70713395</t>
  </si>
  <si>
    <t>25761771</t>
  </si>
  <si>
    <t>джинсы mango soho</t>
  </si>
  <si>
    <t>ipanema женский</t>
  </si>
  <si>
    <t>cr 2025</t>
  </si>
  <si>
    <t>тобаско</t>
  </si>
  <si>
    <t>халат женский хлопок летний</t>
  </si>
  <si>
    <t>духи кузнецкий мост</t>
  </si>
  <si>
    <t>ножи охотничьи</t>
  </si>
  <si>
    <t>amd ryzen 5</t>
  </si>
  <si>
    <t>чехол xiaomi mi a3</t>
  </si>
  <si>
    <t>15275928</t>
  </si>
  <si>
    <t>хонор 20 про чехол</t>
  </si>
  <si>
    <t>набор головок torx</t>
  </si>
  <si>
    <t>туфли закрытые на каблуке</t>
  </si>
  <si>
    <t>рисунок руками</t>
  </si>
  <si>
    <t>вермут</t>
  </si>
  <si>
    <t xml:space="preserve">kleenex </t>
  </si>
  <si>
    <t>блузка медицинские женские</t>
  </si>
  <si>
    <t>зеленое худи</t>
  </si>
  <si>
    <t>5804378</t>
  </si>
  <si>
    <t>мочесборник</t>
  </si>
  <si>
    <t>платье-рубашка длинное</t>
  </si>
  <si>
    <t>кружка lefard</t>
  </si>
  <si>
    <t>хелатирующий шампунь</t>
  </si>
  <si>
    <t>happy asian box</t>
  </si>
  <si>
    <t xml:space="preserve">винни пух </t>
  </si>
  <si>
    <t>антиперспирант рексона</t>
  </si>
  <si>
    <t>avanti erika</t>
  </si>
  <si>
    <t>спортивный костюм женский в зал</t>
  </si>
  <si>
    <t>удлинитель aux</t>
  </si>
  <si>
    <t>штаны на флисе на мальчика</t>
  </si>
  <si>
    <t>платье женское лен 100</t>
  </si>
  <si>
    <t>car</t>
  </si>
  <si>
    <t>красивые пакеты</t>
  </si>
  <si>
    <t>now adam</t>
  </si>
  <si>
    <t>женские летние бриджи</t>
  </si>
  <si>
    <t>карипрост</t>
  </si>
  <si>
    <t>полусапоги на каблуке</t>
  </si>
  <si>
    <t>bossa nova одежда</t>
  </si>
  <si>
    <t>25695787</t>
  </si>
  <si>
    <t>shod trail store</t>
  </si>
  <si>
    <t>туфли женские бордовые</t>
  </si>
  <si>
    <t xml:space="preserve">трусы одноразовые </t>
  </si>
  <si>
    <t xml:space="preserve">парта </t>
  </si>
  <si>
    <t>tupperware набор</t>
  </si>
  <si>
    <t>правила семьи</t>
  </si>
  <si>
    <t xml:space="preserve">бейсболки мужские </t>
  </si>
  <si>
    <t>salute</t>
  </si>
  <si>
    <t>плед 200х220 детский</t>
  </si>
  <si>
    <t>молдинги на стену</t>
  </si>
  <si>
    <t>зеленый чай с фруктами</t>
  </si>
  <si>
    <t>жирогон</t>
  </si>
  <si>
    <t>косметики</t>
  </si>
  <si>
    <t>my bunny</t>
  </si>
  <si>
    <t>вратарские перчатки футбольные профессиональные</t>
  </si>
  <si>
    <t>stellary масло</t>
  </si>
  <si>
    <t>туфли zara</t>
  </si>
  <si>
    <t>банка с дозатором</t>
  </si>
  <si>
    <t>топ женский базовый</t>
  </si>
  <si>
    <t>64638587</t>
  </si>
  <si>
    <t>ручка первоклассника</t>
  </si>
  <si>
    <t>провод type c 2 метра</t>
  </si>
  <si>
    <t>подарочный бокс мужчине</t>
  </si>
  <si>
    <t>менажница в подарок</t>
  </si>
  <si>
    <t>рыболовные удочки</t>
  </si>
  <si>
    <t>respekt</t>
  </si>
  <si>
    <t>стол кемпинг</t>
  </si>
  <si>
    <t>пюре детское рыбное</t>
  </si>
  <si>
    <t>хиджаб детский</t>
  </si>
  <si>
    <t>бомбар протеин</t>
  </si>
  <si>
    <t>маслобойки</t>
  </si>
  <si>
    <t>детский спасательный жилет</t>
  </si>
  <si>
    <t xml:space="preserve">панно </t>
  </si>
  <si>
    <t>мк</t>
  </si>
  <si>
    <t>в холодильник</t>
  </si>
  <si>
    <t>ablagura</t>
  </si>
  <si>
    <t>прокол</t>
  </si>
  <si>
    <t>smoky eyes</t>
  </si>
  <si>
    <t>бусы крупные</t>
  </si>
  <si>
    <t>bandrate smart</t>
  </si>
  <si>
    <t>indola краска</t>
  </si>
  <si>
    <t>70058784</t>
  </si>
  <si>
    <t>lavazza crema</t>
  </si>
  <si>
    <t>мобилиус</t>
  </si>
  <si>
    <t>zte blade a31</t>
  </si>
  <si>
    <t>aquayer</t>
  </si>
  <si>
    <t>сандали ecco</t>
  </si>
  <si>
    <t>гремучий горох</t>
  </si>
  <si>
    <t>70825027</t>
  </si>
  <si>
    <t>стеганное покрывало</t>
  </si>
  <si>
    <t>платочек</t>
  </si>
  <si>
    <t>вайпер</t>
  </si>
  <si>
    <t xml:space="preserve">резинка пружинка </t>
  </si>
  <si>
    <t>летние женские футболки</t>
  </si>
  <si>
    <t>часы женские металлический браслет</t>
  </si>
  <si>
    <t>мужские кросовки найк</t>
  </si>
  <si>
    <t>тапочки домашние женские обувь 40-41</t>
  </si>
  <si>
    <t>ветровка на мальчика рост 122</t>
  </si>
  <si>
    <t>масло кастрол 5w30</t>
  </si>
  <si>
    <t>военные костюмы</t>
  </si>
  <si>
    <t>оверсайз костюм мужской</t>
  </si>
  <si>
    <t>самоучитель</t>
  </si>
  <si>
    <t>бюстгальтер кружевной пуш-ап</t>
  </si>
  <si>
    <t>брынза</t>
  </si>
  <si>
    <t>бозита</t>
  </si>
  <si>
    <t>35570273</t>
  </si>
  <si>
    <t>слава роду</t>
  </si>
  <si>
    <t>нибулайзер</t>
  </si>
  <si>
    <t>9523100</t>
  </si>
  <si>
    <t>ейвон</t>
  </si>
  <si>
    <t>сшить куклу</t>
  </si>
  <si>
    <t>лонгслив zarina</t>
  </si>
  <si>
    <t>shell helix 10w 40</t>
  </si>
  <si>
    <t>кейкпопсы</t>
  </si>
  <si>
    <t>амитриптилин</t>
  </si>
  <si>
    <t>тюль креп</t>
  </si>
  <si>
    <t>74343404</t>
  </si>
  <si>
    <t>ручки шариковые цветные</t>
  </si>
  <si>
    <t>amkal</t>
  </si>
  <si>
    <t>лакост духи женские</t>
  </si>
  <si>
    <t>древмасс</t>
  </si>
  <si>
    <t>rocky muffin</t>
  </si>
  <si>
    <t>h&amp;m дети</t>
  </si>
  <si>
    <t>maryley</t>
  </si>
  <si>
    <t>чехол на poco x3 pro с подставкой</t>
  </si>
  <si>
    <t>тапочки гостевые</t>
  </si>
  <si>
    <t>new balance 993</t>
  </si>
  <si>
    <t>шланг резиновый армированный</t>
  </si>
  <si>
    <t>кепка нхл</t>
  </si>
  <si>
    <t>новинет</t>
  </si>
  <si>
    <t>путь художника кэмерон</t>
  </si>
  <si>
    <t>смаска</t>
  </si>
  <si>
    <t>dewi</t>
  </si>
  <si>
    <t xml:space="preserve">музыкальные игрушки </t>
  </si>
  <si>
    <t>черные джинсы с дырками</t>
  </si>
  <si>
    <t>nako calico</t>
  </si>
  <si>
    <t>nescafe растворимый</t>
  </si>
  <si>
    <t>vitamen</t>
  </si>
  <si>
    <t>фен bosch</t>
  </si>
  <si>
    <t>hasico контрацептивы</t>
  </si>
  <si>
    <t>брелок на машину</t>
  </si>
  <si>
    <t>стемпинг набор</t>
  </si>
  <si>
    <t>духи pandora</t>
  </si>
  <si>
    <t>кепка helly hansen</t>
  </si>
  <si>
    <t>64775386</t>
  </si>
  <si>
    <t>крем израиль</t>
  </si>
  <si>
    <t>kia cerato</t>
  </si>
  <si>
    <t>подоконники белого цвета</t>
  </si>
  <si>
    <t>58253012</t>
  </si>
  <si>
    <t>пуговицы прозрачные</t>
  </si>
  <si>
    <t>samsung buds pro</t>
  </si>
  <si>
    <t>трусы tommy</t>
  </si>
  <si>
    <t>геймпады xbox</t>
  </si>
  <si>
    <t>крем детский солнцезащитный</t>
  </si>
  <si>
    <t>honey lingerie</t>
  </si>
  <si>
    <t>в багажник</t>
  </si>
  <si>
    <t xml:space="preserve">красный топ </t>
  </si>
  <si>
    <t>43986391</t>
  </si>
  <si>
    <t>платье морское</t>
  </si>
  <si>
    <t>кройка и шитье</t>
  </si>
  <si>
    <t>ножницы зингер маникюрные</t>
  </si>
  <si>
    <t>shi-shi</t>
  </si>
  <si>
    <t>картина в прихожую</t>
  </si>
  <si>
    <t>ковани</t>
  </si>
  <si>
    <t>парные браслеты с замком</t>
  </si>
  <si>
    <t>машинка газель</t>
  </si>
  <si>
    <t>aggara</t>
  </si>
  <si>
    <t>кухонные электронные весы</t>
  </si>
  <si>
    <t>мармелад в банке</t>
  </si>
  <si>
    <t xml:space="preserve">свитер аниме </t>
  </si>
  <si>
    <t>майка мох</t>
  </si>
  <si>
    <t xml:space="preserve">rex </t>
  </si>
  <si>
    <t>nan2</t>
  </si>
  <si>
    <t>босоножки зенден</t>
  </si>
  <si>
    <t>уилбур смит</t>
  </si>
  <si>
    <t>детские куртки весна</t>
  </si>
  <si>
    <t>брелок бтс</t>
  </si>
  <si>
    <t>reebok workout plus</t>
  </si>
  <si>
    <t>костюм с шортами мужской спортивный</t>
  </si>
  <si>
    <t>39406327</t>
  </si>
  <si>
    <t>infinix hot 10 play</t>
  </si>
  <si>
    <t>капилар</t>
  </si>
  <si>
    <t xml:space="preserve">закрытый купальник </t>
  </si>
  <si>
    <t>лук со стрелами на присосках</t>
  </si>
  <si>
    <t>корректор ленточный</t>
  </si>
  <si>
    <t>штаны плащевка</t>
  </si>
  <si>
    <t xml:space="preserve">скороход </t>
  </si>
  <si>
    <t>17849314</t>
  </si>
  <si>
    <t>напольный пазл</t>
  </si>
  <si>
    <t>картридж на принтер canon</t>
  </si>
  <si>
    <t xml:space="preserve">термо сумка </t>
  </si>
  <si>
    <t>62191319</t>
  </si>
  <si>
    <t>mactea</t>
  </si>
  <si>
    <t>закрытые тапки</t>
  </si>
  <si>
    <t>коврик йога</t>
  </si>
  <si>
    <t>48602214</t>
  </si>
  <si>
    <t>кондитерское золото</t>
  </si>
  <si>
    <t>кроссовки женские каприз</t>
  </si>
  <si>
    <t>play today куртка</t>
  </si>
  <si>
    <t>видеокарта 2060</t>
  </si>
  <si>
    <t>открытки на пасху</t>
  </si>
  <si>
    <t>belucci одежда</t>
  </si>
  <si>
    <t>твое свитшот женский одежда</t>
  </si>
  <si>
    <t>beauty collagen</t>
  </si>
  <si>
    <t>гонки ежиков</t>
  </si>
  <si>
    <t>13937844</t>
  </si>
  <si>
    <t>клей десмокол</t>
  </si>
  <si>
    <t>цевье</t>
  </si>
  <si>
    <t>кубик развивающий</t>
  </si>
  <si>
    <t>игрушки собака</t>
  </si>
  <si>
    <t>шорты женские удлиненные летние</t>
  </si>
  <si>
    <t>детский бюстгальтер</t>
  </si>
  <si>
    <t xml:space="preserve">био мио </t>
  </si>
  <si>
    <t>рюкзак женский кожзам</t>
  </si>
  <si>
    <t>пенал кожаный</t>
  </si>
  <si>
    <t>шуруповерт электрический</t>
  </si>
  <si>
    <t>очки +1,75</t>
  </si>
  <si>
    <t>voopoo gene</t>
  </si>
  <si>
    <t>футболка горы</t>
  </si>
  <si>
    <t>gloria jeans платье женское</t>
  </si>
  <si>
    <t>никитина квадраты</t>
  </si>
  <si>
    <t>костюм пилота</t>
  </si>
  <si>
    <t>65416816</t>
  </si>
  <si>
    <t>драгунский рассказы</t>
  </si>
  <si>
    <t>трубогибы ручные синего цвета</t>
  </si>
  <si>
    <t>конфеты мишка на севере</t>
  </si>
  <si>
    <t>adanex тапочки</t>
  </si>
  <si>
    <t>ежик сортер</t>
  </si>
  <si>
    <t>панталоны женские больших размеров хлопок</t>
  </si>
  <si>
    <t>портфель маленький</t>
  </si>
  <si>
    <t xml:space="preserve">котик </t>
  </si>
  <si>
    <t>tecno spark 8c</t>
  </si>
  <si>
    <t>медицинские халаты белые</t>
  </si>
  <si>
    <t>58535900</t>
  </si>
  <si>
    <t>поршок</t>
  </si>
  <si>
    <t>карандаш ламель</t>
  </si>
  <si>
    <t>биоритм</t>
  </si>
  <si>
    <t>штаны асикс</t>
  </si>
  <si>
    <t>подвески серьги</t>
  </si>
  <si>
    <t xml:space="preserve">кофе капсулы </t>
  </si>
  <si>
    <t xml:space="preserve">мумие </t>
  </si>
  <si>
    <t>открытые туфли</t>
  </si>
  <si>
    <t>варежки детские тонкие</t>
  </si>
  <si>
    <t xml:space="preserve">колпак </t>
  </si>
  <si>
    <t>chery tiggo 7 pro</t>
  </si>
  <si>
    <t>90</t>
  </si>
  <si>
    <t>mennen speed stick гель</t>
  </si>
  <si>
    <t>джуси</t>
  </si>
  <si>
    <t>сыворотка the ordinary</t>
  </si>
  <si>
    <t xml:space="preserve">purito </t>
  </si>
  <si>
    <t>подгузники pampers 4</t>
  </si>
  <si>
    <t>canpol babies бутылочка</t>
  </si>
  <si>
    <t>чай с фенхелем</t>
  </si>
  <si>
    <t>покрывало жаккардовые</t>
  </si>
  <si>
    <t>белые женские кеды кожаные</t>
  </si>
  <si>
    <t>шпагат джутовый 3 мм</t>
  </si>
  <si>
    <t>watch apple часы</t>
  </si>
  <si>
    <t>буба посуда</t>
  </si>
  <si>
    <t>кукла единорог</t>
  </si>
  <si>
    <t>рубашка levis</t>
  </si>
  <si>
    <t>kappa спортивные штаны</t>
  </si>
  <si>
    <t>клеевой стержень</t>
  </si>
  <si>
    <t>брюки спортивные оверсайз</t>
  </si>
  <si>
    <t>asics evoride</t>
  </si>
  <si>
    <t>50611159</t>
  </si>
  <si>
    <t>защитное стекло на хонор 7 а про</t>
  </si>
  <si>
    <t>женский шарф легкий</t>
  </si>
  <si>
    <t>oppo a16</t>
  </si>
  <si>
    <t>стон айленд</t>
  </si>
  <si>
    <t>элис осман</t>
  </si>
  <si>
    <t>27752632</t>
  </si>
  <si>
    <t>game boy приставка</t>
  </si>
  <si>
    <t>kurukahveci</t>
  </si>
  <si>
    <t>бюстгальтер белорусский</t>
  </si>
  <si>
    <t>боди секс</t>
  </si>
  <si>
    <t>качок</t>
  </si>
  <si>
    <t>жостовский поднос</t>
  </si>
  <si>
    <t>хлебцы сырные</t>
  </si>
  <si>
    <t>сумки север</t>
  </si>
  <si>
    <t>салфетки yokosun</t>
  </si>
  <si>
    <t>шоппер из кожи сумка</t>
  </si>
  <si>
    <t>крем clinique</t>
  </si>
  <si>
    <t>матрица судьбы</t>
  </si>
  <si>
    <t>cleanbot</t>
  </si>
  <si>
    <t>now d3</t>
  </si>
  <si>
    <t>шар цыфра</t>
  </si>
  <si>
    <t>swag</t>
  </si>
  <si>
    <t>чехол на ксиоми</t>
  </si>
  <si>
    <t>простынь в рулоне</t>
  </si>
  <si>
    <t>i5</t>
  </si>
  <si>
    <t>овощечистка картофель</t>
  </si>
  <si>
    <t>футболки мужские с принтом молодежные</t>
  </si>
  <si>
    <t>статуэтки слоны</t>
  </si>
  <si>
    <t>лак шварцкопф</t>
  </si>
  <si>
    <t>туфли индиана</t>
  </si>
  <si>
    <t>диодный мост</t>
  </si>
  <si>
    <t>mi 9 lite</t>
  </si>
  <si>
    <t>сетка от крота</t>
  </si>
  <si>
    <t>calista одежда</t>
  </si>
  <si>
    <t>стеллаж 8 секций</t>
  </si>
  <si>
    <t>чехол на самсунг а30с</t>
  </si>
  <si>
    <t>honor watch magic 2</t>
  </si>
  <si>
    <t>oklick</t>
  </si>
  <si>
    <t xml:space="preserve">миф </t>
  </si>
  <si>
    <t>джанни родари</t>
  </si>
  <si>
    <t>айран</t>
  </si>
  <si>
    <t xml:space="preserve">одноразовые трусы </t>
  </si>
  <si>
    <t>hikma</t>
  </si>
  <si>
    <t>прыгунок</t>
  </si>
  <si>
    <t>хоз товары</t>
  </si>
  <si>
    <t>колонка jbl charge</t>
  </si>
  <si>
    <t>жижа 50мг</t>
  </si>
  <si>
    <t>w. dressroom</t>
  </si>
  <si>
    <t xml:space="preserve">жидкость хаски </t>
  </si>
  <si>
    <t>animani</t>
  </si>
  <si>
    <t>куртка на подростка мальчика весна</t>
  </si>
  <si>
    <t>flair writo-meter</t>
  </si>
  <si>
    <t>какао порошок натуральный 1 кг</t>
  </si>
  <si>
    <t>avon x-series</t>
  </si>
  <si>
    <t>babyhit</t>
  </si>
  <si>
    <t>костюм дачный с бриджами</t>
  </si>
  <si>
    <t>пластилин кроха</t>
  </si>
  <si>
    <t>носки зувей</t>
  </si>
  <si>
    <t xml:space="preserve">шампунь олин </t>
  </si>
  <si>
    <t>lemar</t>
  </si>
  <si>
    <t>женские летние костюмы с шортами</t>
  </si>
  <si>
    <t>пожарный рукав</t>
  </si>
  <si>
    <t>носки спортивные детские</t>
  </si>
  <si>
    <t>постельное белье двухспальное</t>
  </si>
  <si>
    <t>цепочка с сердцем</t>
  </si>
  <si>
    <t>жилет oodji</t>
  </si>
  <si>
    <t>манго туфли</t>
  </si>
  <si>
    <t>бра бюстгальтер</t>
  </si>
  <si>
    <t>фитолавин 2 мл</t>
  </si>
  <si>
    <t>3v3</t>
  </si>
  <si>
    <t>сквизер под заправку</t>
  </si>
  <si>
    <t>ribok</t>
  </si>
  <si>
    <t>семена петрушка</t>
  </si>
  <si>
    <t>рама 30 на 40</t>
  </si>
  <si>
    <t>dadita</t>
  </si>
  <si>
    <t>21683711</t>
  </si>
  <si>
    <t>xuping серьги</t>
  </si>
  <si>
    <t>маленький чайник</t>
  </si>
  <si>
    <t>пирсинг серебро</t>
  </si>
  <si>
    <t>prx</t>
  </si>
  <si>
    <t xml:space="preserve">рост волос </t>
  </si>
  <si>
    <t>кружевные колготки</t>
  </si>
  <si>
    <t>nike air max 720</t>
  </si>
  <si>
    <t>27765204</t>
  </si>
  <si>
    <t>семена люффы</t>
  </si>
  <si>
    <t>шорты джорданы</t>
  </si>
  <si>
    <t>женские летние кроссовки белые</t>
  </si>
  <si>
    <t>marks and spencer</t>
  </si>
  <si>
    <t>женские джемпера</t>
  </si>
  <si>
    <t>рамка с песком</t>
  </si>
  <si>
    <t>pen</t>
  </si>
  <si>
    <t>полировальный диск</t>
  </si>
  <si>
    <t>голограмма</t>
  </si>
  <si>
    <t>стул рабочий</t>
  </si>
  <si>
    <t>кольцо хамелион</t>
  </si>
  <si>
    <t>дождевик мужской плащ</t>
  </si>
  <si>
    <t xml:space="preserve">домашний кинотеатр </t>
  </si>
  <si>
    <t>костюм летний спортивный женский</t>
  </si>
  <si>
    <t>брюк женские классические</t>
  </si>
  <si>
    <t>маскарпоне сыр</t>
  </si>
  <si>
    <t>пульт самсунг смарт</t>
  </si>
  <si>
    <t>монитор 32 дюйма</t>
  </si>
  <si>
    <t>topicrem бальзам</t>
  </si>
  <si>
    <t xml:space="preserve">белосалик </t>
  </si>
  <si>
    <t>наклейка на мебель</t>
  </si>
  <si>
    <t>трусики меррисы</t>
  </si>
  <si>
    <t>постельное белье евро иваново</t>
  </si>
  <si>
    <t>трусы женские кружевные слипы</t>
  </si>
  <si>
    <t>охлаждающий коврик</t>
  </si>
  <si>
    <t>медуница</t>
  </si>
  <si>
    <t>папоротник семенами</t>
  </si>
  <si>
    <t>одиннадцать минут</t>
  </si>
  <si>
    <t>vitok конфеты</t>
  </si>
  <si>
    <t>domix косметика</t>
  </si>
  <si>
    <t>маркс спенсер</t>
  </si>
  <si>
    <t>кофе молотый в растворимом</t>
  </si>
  <si>
    <t>зимние сапоги женские кожаные натуральные</t>
  </si>
  <si>
    <t>акрустал мазь</t>
  </si>
  <si>
    <t xml:space="preserve">очки квадратные </t>
  </si>
  <si>
    <t>барракуда</t>
  </si>
  <si>
    <t xml:space="preserve">колготы </t>
  </si>
  <si>
    <t>хэлоу кити</t>
  </si>
  <si>
    <t>наклейки белые</t>
  </si>
  <si>
    <t>на соски накладки силиконовые</t>
  </si>
  <si>
    <t>чехол на samsung а03</t>
  </si>
  <si>
    <t>защитное стекло на хонор 9х премиум</t>
  </si>
  <si>
    <t>одноразовые вейпы</t>
  </si>
  <si>
    <t>средство от клещей барс</t>
  </si>
  <si>
    <t>газовый баллон 50 л</t>
  </si>
  <si>
    <t>unikkids</t>
  </si>
  <si>
    <t>нут жареный</t>
  </si>
  <si>
    <t>рубашки блузки</t>
  </si>
  <si>
    <t>почемучка</t>
  </si>
  <si>
    <t>раковый корпус</t>
  </si>
  <si>
    <t>афон 12 про макс</t>
  </si>
  <si>
    <t>чехол на аираодс 2</t>
  </si>
  <si>
    <t>аниме кошелек</t>
  </si>
  <si>
    <t>thomas berger</t>
  </si>
  <si>
    <t>53455017</t>
  </si>
  <si>
    <t>полки на колесиках</t>
  </si>
  <si>
    <t>прочь из замкнутого круга</t>
  </si>
  <si>
    <t xml:space="preserve">послеродовые прокладки </t>
  </si>
  <si>
    <t>костюм женский утепленный</t>
  </si>
  <si>
    <t>мужской костюм адидас</t>
  </si>
  <si>
    <t>нет бренда</t>
  </si>
  <si>
    <t>мужские трусы твое</t>
  </si>
  <si>
    <t>чехол на планшет самсунг</t>
  </si>
  <si>
    <t>дезодорант gillette</t>
  </si>
  <si>
    <t>куртка овечка</t>
  </si>
  <si>
    <t>эра лампочка</t>
  </si>
  <si>
    <t>средство кратер</t>
  </si>
  <si>
    <t>активные сеансы</t>
  </si>
  <si>
    <t>maybelline new york пудра</t>
  </si>
  <si>
    <t>корзина из ротанга</t>
  </si>
  <si>
    <t>накидка на плечи</t>
  </si>
  <si>
    <t>коврик в ванну и туалет</t>
  </si>
  <si>
    <t>убийство на улице морг</t>
  </si>
  <si>
    <t>defacto платье</t>
  </si>
  <si>
    <t>майка с лифом</t>
  </si>
  <si>
    <t>harry potter книги на английском</t>
  </si>
  <si>
    <t>мусорное ведро сенсорное</t>
  </si>
  <si>
    <t>кроссовки детские nike air</t>
  </si>
  <si>
    <t>slider maker</t>
  </si>
  <si>
    <t>майка туника</t>
  </si>
  <si>
    <t>46906956</t>
  </si>
  <si>
    <t>серьги серебро 925 гвоздики</t>
  </si>
  <si>
    <t>шторы нитки</t>
  </si>
  <si>
    <t>eazyway женский</t>
  </si>
  <si>
    <t>graffiti</t>
  </si>
  <si>
    <t>подставка под банку с краном</t>
  </si>
  <si>
    <t>проститутки</t>
  </si>
  <si>
    <t>майки на бретельках</t>
  </si>
  <si>
    <t>redmi 10t</t>
  </si>
  <si>
    <t>hb 101</t>
  </si>
  <si>
    <t>boss футболка</t>
  </si>
  <si>
    <t>акриловые фигурки аниме</t>
  </si>
  <si>
    <t>backpack</t>
  </si>
  <si>
    <t>биосистемс</t>
  </si>
  <si>
    <t>53536512</t>
  </si>
  <si>
    <t>патчи на липучке</t>
  </si>
  <si>
    <t>белый кеды</t>
  </si>
  <si>
    <t>томдом шторы</t>
  </si>
  <si>
    <t>максим горький</t>
  </si>
  <si>
    <t>прикольные наклейки</t>
  </si>
  <si>
    <t>автосигнализации</t>
  </si>
  <si>
    <t>жидкий газон</t>
  </si>
  <si>
    <t>deluxe</t>
  </si>
  <si>
    <t xml:space="preserve">шарики цифры </t>
  </si>
  <si>
    <t>книга про машины</t>
  </si>
  <si>
    <t>комбинезон белый</t>
  </si>
  <si>
    <t>золотые босоножки</t>
  </si>
  <si>
    <t>топ с шиммером</t>
  </si>
  <si>
    <t>женские блузки вечерние</t>
  </si>
  <si>
    <t>духи живанши</t>
  </si>
  <si>
    <t>100% стикеры</t>
  </si>
  <si>
    <t>базакот</t>
  </si>
  <si>
    <t>лифчик силиконовый</t>
  </si>
  <si>
    <t xml:space="preserve">домашние шорты </t>
  </si>
  <si>
    <t>nutrilon пепти гастро</t>
  </si>
  <si>
    <t>женские туфли на шнурках</t>
  </si>
  <si>
    <t>носки с ушками</t>
  </si>
  <si>
    <t>ножницы тактические</t>
  </si>
  <si>
    <t>паркетка</t>
  </si>
  <si>
    <t xml:space="preserve">кеды и кроссовки </t>
  </si>
  <si>
    <t>лампы н7</t>
  </si>
  <si>
    <t>подарок подруге на 8 марто</t>
  </si>
  <si>
    <t>наклейки с геншин</t>
  </si>
  <si>
    <t>бутсы адидас мужские футбольные</t>
  </si>
  <si>
    <t>очки без оправы солнцезащитные</t>
  </si>
  <si>
    <t>наклейк</t>
  </si>
  <si>
    <t>пуховик adidas</t>
  </si>
  <si>
    <t>лофт светильник</t>
  </si>
  <si>
    <t>чай ассам крупнолистовой</t>
  </si>
  <si>
    <t>accento</t>
  </si>
  <si>
    <t>паста шоколад</t>
  </si>
  <si>
    <t>постель белье</t>
  </si>
  <si>
    <t>краскопульт deko</t>
  </si>
  <si>
    <t>миникондиционер</t>
  </si>
  <si>
    <t>виолета манго одежда</t>
  </si>
  <si>
    <t>травматический</t>
  </si>
  <si>
    <t>фонарь налобный на батарейках</t>
  </si>
  <si>
    <t>gap демисезон</t>
  </si>
  <si>
    <t>лавр семена</t>
  </si>
  <si>
    <t>детский автомат</t>
  </si>
  <si>
    <t>автодор</t>
  </si>
  <si>
    <t>флеминга</t>
  </si>
  <si>
    <t>тросик ювелирный</t>
  </si>
  <si>
    <t>19139718</t>
  </si>
  <si>
    <t>nike blazer mid 77</t>
  </si>
  <si>
    <t>порог на пол</t>
  </si>
  <si>
    <t>ugg женский</t>
  </si>
  <si>
    <t>промышленные швейные машины</t>
  </si>
  <si>
    <t>стекло самсунг s21</t>
  </si>
  <si>
    <t>59217355</t>
  </si>
  <si>
    <t>смазка шрус</t>
  </si>
  <si>
    <t>органайзер на кровать</t>
  </si>
  <si>
    <t xml:space="preserve">кансилер </t>
  </si>
  <si>
    <t>my island</t>
  </si>
  <si>
    <t>villeroy &amp; boch</t>
  </si>
  <si>
    <t>джемпер на молнии мужской</t>
  </si>
  <si>
    <t>шопер с принтом коровы</t>
  </si>
  <si>
    <t>полусапоги резиновые</t>
  </si>
  <si>
    <t>чехол iphone 11 с рисунком</t>
  </si>
  <si>
    <t xml:space="preserve"> тени</t>
  </si>
  <si>
    <t>airports</t>
  </si>
  <si>
    <t>салфетки бумажные 33х33</t>
  </si>
  <si>
    <t>sela велосипедки</t>
  </si>
  <si>
    <t>жевачка от нервов</t>
  </si>
  <si>
    <t>железный король</t>
  </si>
  <si>
    <t>homelike</t>
  </si>
  <si>
    <t>набор кружек стекло</t>
  </si>
  <si>
    <t>защита на камеру iphone</t>
  </si>
  <si>
    <t>vans очки</t>
  </si>
  <si>
    <t>шарф burberry</t>
  </si>
  <si>
    <t xml:space="preserve">befree шорты </t>
  </si>
  <si>
    <t>витамин в5</t>
  </si>
  <si>
    <t>30588795</t>
  </si>
  <si>
    <t>50715726</t>
  </si>
  <si>
    <t xml:space="preserve">sela куртка </t>
  </si>
  <si>
    <t>крышка 18 см</t>
  </si>
  <si>
    <t>куртки женские короткие</t>
  </si>
  <si>
    <t>свечи электрические</t>
  </si>
  <si>
    <t>пикногенол</t>
  </si>
  <si>
    <t>геншин серьги</t>
  </si>
  <si>
    <t>priorin</t>
  </si>
  <si>
    <t>amor</t>
  </si>
  <si>
    <t xml:space="preserve"> серьги</t>
  </si>
  <si>
    <t>обложка удостоверение</t>
  </si>
  <si>
    <t>силуэт</t>
  </si>
  <si>
    <t>poseion</t>
  </si>
  <si>
    <t>букет живых цветов</t>
  </si>
  <si>
    <t xml:space="preserve">jbl tune </t>
  </si>
  <si>
    <t xml:space="preserve">луи витон </t>
  </si>
  <si>
    <t>ирвинг стоун</t>
  </si>
  <si>
    <t>мумие в капсулах</t>
  </si>
  <si>
    <t>парусник</t>
  </si>
  <si>
    <t>кофта леона из brawl stars</t>
  </si>
  <si>
    <t>hipp каша</t>
  </si>
  <si>
    <t>аэрозоль от комаров</t>
  </si>
  <si>
    <t>брюки голубые</t>
  </si>
  <si>
    <t>kepka</t>
  </si>
  <si>
    <t>smart baby watch</t>
  </si>
  <si>
    <t>балет крем тональный</t>
  </si>
  <si>
    <t>фисташковое платье</t>
  </si>
  <si>
    <t>женский костюм с бриджами</t>
  </si>
  <si>
    <t>dj контроллеры</t>
  </si>
  <si>
    <t xml:space="preserve">фигурное катание </t>
  </si>
  <si>
    <t>zaja</t>
  </si>
  <si>
    <t>духи x-series</t>
  </si>
  <si>
    <t>риванол</t>
  </si>
  <si>
    <t>52184541</t>
  </si>
  <si>
    <t>vamponi</t>
  </si>
  <si>
    <t>рюкзак марвел</t>
  </si>
  <si>
    <t>13566684</t>
  </si>
  <si>
    <t>крупа амарант</t>
  </si>
  <si>
    <t>футболка бренд</t>
  </si>
  <si>
    <t>карточки звукоподражание</t>
  </si>
  <si>
    <t>платье a-a awesome apparel by ksenia avakyan</t>
  </si>
  <si>
    <t>flash стакан</t>
  </si>
  <si>
    <t>31280163</t>
  </si>
  <si>
    <t>i-style sportswear</t>
  </si>
  <si>
    <t>наматрасник 80х200 непромокаемый</t>
  </si>
  <si>
    <t>кроссовки женские спорт</t>
  </si>
  <si>
    <t>oneplus 8 pro смартфон</t>
  </si>
  <si>
    <t>топ женски</t>
  </si>
  <si>
    <t>c&amp;a decor company</t>
  </si>
  <si>
    <t>39441331</t>
  </si>
  <si>
    <t>кошачий корм феликс</t>
  </si>
  <si>
    <t>ваз 2106 игрушка</t>
  </si>
  <si>
    <t>apple iphone 8 plus</t>
  </si>
  <si>
    <t>esthetic</t>
  </si>
  <si>
    <t>брюки мужские утепленные зимние</t>
  </si>
  <si>
    <t>чехол на рычаг кпп</t>
  </si>
  <si>
    <t>атласный платок</t>
  </si>
  <si>
    <t>впр 6 класс</t>
  </si>
  <si>
    <t>простынь на резинке 120х200 сатин</t>
  </si>
  <si>
    <t>унисон семейное</t>
  </si>
  <si>
    <t>midnight breeze</t>
  </si>
  <si>
    <t>штаны школьные широкие</t>
  </si>
  <si>
    <t>далматинец</t>
  </si>
  <si>
    <t>трикотажное платье мини</t>
  </si>
  <si>
    <t>волосы цветные</t>
  </si>
  <si>
    <t>felz</t>
  </si>
  <si>
    <t>чехол redmi note 5</t>
  </si>
  <si>
    <t xml:space="preserve">картины по номерам аниме </t>
  </si>
  <si>
    <t>cute zoo</t>
  </si>
  <si>
    <t>садовый фонарь шар</t>
  </si>
  <si>
    <t>форма кирпич</t>
  </si>
  <si>
    <t>кавролин</t>
  </si>
  <si>
    <t>curren</t>
  </si>
  <si>
    <t>пюре картошечка</t>
  </si>
  <si>
    <t>диск алмазный</t>
  </si>
  <si>
    <t>57347138</t>
  </si>
  <si>
    <t>осмакот</t>
  </si>
  <si>
    <t>джемпер женский на молнии</t>
  </si>
  <si>
    <t>туфли черные женские кожа</t>
  </si>
  <si>
    <t>мальвина</t>
  </si>
  <si>
    <t xml:space="preserve">оверсайз кофта </t>
  </si>
  <si>
    <t>конструктор поезд</t>
  </si>
  <si>
    <t>штаны альт</t>
  </si>
  <si>
    <t xml:space="preserve">блюдца </t>
  </si>
  <si>
    <t xml:space="preserve">леопардовое платье </t>
  </si>
  <si>
    <t>moisture</t>
  </si>
  <si>
    <t>natures own factory</t>
  </si>
  <si>
    <t xml:space="preserve">уксус </t>
  </si>
  <si>
    <t>датчик влажности</t>
  </si>
  <si>
    <t>honor 8 чехол</t>
  </si>
  <si>
    <t>xbox one игры</t>
  </si>
  <si>
    <t xml:space="preserve">ауди </t>
  </si>
  <si>
    <t>таблетки от накипи</t>
  </si>
  <si>
    <t>косметичка набор</t>
  </si>
  <si>
    <t>рыбалка товары леска</t>
  </si>
  <si>
    <t>оптический привод dvd-rw</t>
  </si>
  <si>
    <t>туфли квадратный нос</t>
  </si>
  <si>
    <t>39142143</t>
  </si>
  <si>
    <t>всегда желанные</t>
  </si>
  <si>
    <t>pampers 2 подгузники</t>
  </si>
  <si>
    <t>хаггис классик</t>
  </si>
  <si>
    <t>брюки мужские светлые</t>
  </si>
  <si>
    <t>574</t>
  </si>
  <si>
    <t>стильный костюм</t>
  </si>
  <si>
    <t>блюдо с зайцами</t>
  </si>
  <si>
    <t>коврик прикроватный хлопок</t>
  </si>
  <si>
    <t>go!</t>
  </si>
  <si>
    <t>bye bye blackhead</t>
  </si>
  <si>
    <t>бюстгальтеры маленьких размеров</t>
  </si>
  <si>
    <t>philips отпариватель</t>
  </si>
  <si>
    <t>asics gel кроссовки женские</t>
  </si>
  <si>
    <t>капри женские больших размеров</t>
  </si>
  <si>
    <t>платье на бал</t>
  </si>
  <si>
    <t>67520209</t>
  </si>
  <si>
    <t>коврик овальный на пол</t>
  </si>
  <si>
    <t>чупа-чупсы</t>
  </si>
  <si>
    <t>перекладина турник</t>
  </si>
  <si>
    <t>принадлежности банные</t>
  </si>
  <si>
    <t xml:space="preserve">veve </t>
  </si>
  <si>
    <t>поко x3 nfc</t>
  </si>
  <si>
    <t>дом кукольный</t>
  </si>
  <si>
    <t>полукомбинезон рыбацкий болотный</t>
  </si>
  <si>
    <t>наушник блютуз</t>
  </si>
  <si>
    <t xml:space="preserve">minifit </t>
  </si>
  <si>
    <t>клатчи через плечо</t>
  </si>
  <si>
    <t xml:space="preserve">моторное масло 5w-40 </t>
  </si>
  <si>
    <t>wittchen</t>
  </si>
  <si>
    <t>lumax</t>
  </si>
  <si>
    <t>естель термозащита</t>
  </si>
  <si>
    <t>тетрадь в линию 12 л</t>
  </si>
  <si>
    <t>роды</t>
  </si>
  <si>
    <t xml:space="preserve">костюм мужской летний </t>
  </si>
  <si>
    <t xml:space="preserve">духи ваниль </t>
  </si>
  <si>
    <t>туфли каприз</t>
  </si>
  <si>
    <t>одноразовые бутылочки</t>
  </si>
  <si>
    <t>машинка автомат</t>
  </si>
  <si>
    <t>кисть рублев колонок</t>
  </si>
  <si>
    <t>накладки от пота</t>
  </si>
  <si>
    <t>подушка банан</t>
  </si>
  <si>
    <t>nail passion гель-лак</t>
  </si>
  <si>
    <t>63518098</t>
  </si>
  <si>
    <t>тетрадь в твердой обложке</t>
  </si>
  <si>
    <t xml:space="preserve">по номерам </t>
  </si>
  <si>
    <t>булгаков мастер и маргарита</t>
  </si>
  <si>
    <t>ysl косметика</t>
  </si>
  <si>
    <t>wifi роутер с сим</t>
  </si>
  <si>
    <t>светильник уличный светодиодный от сети</t>
  </si>
  <si>
    <t>диоды в машину</t>
  </si>
  <si>
    <t>травники сибири</t>
  </si>
  <si>
    <t>тени люкс визаж</t>
  </si>
  <si>
    <t>бомбер мужской осень</t>
  </si>
  <si>
    <t>икеа подушка</t>
  </si>
  <si>
    <t xml:space="preserve">термостакан </t>
  </si>
  <si>
    <t>держатель удочки</t>
  </si>
  <si>
    <t>aldo обувь</t>
  </si>
  <si>
    <t>систейн</t>
  </si>
  <si>
    <t>кроссовки zenden active</t>
  </si>
  <si>
    <t>блеск увеличение губ</t>
  </si>
  <si>
    <t>кольцо с горным хрусталем</t>
  </si>
  <si>
    <t>семена томат</t>
  </si>
  <si>
    <t>свечи автомобильные</t>
  </si>
  <si>
    <t>сироп кленовый сироп</t>
  </si>
  <si>
    <t>соло</t>
  </si>
  <si>
    <t>женский бюстгальтер бесшовный</t>
  </si>
  <si>
    <t>пальто стеганое женское</t>
  </si>
  <si>
    <t>чехлы аниме</t>
  </si>
  <si>
    <t>удилище телескопическое 6 метров</t>
  </si>
  <si>
    <t>пазл динозавры</t>
  </si>
  <si>
    <t>чехол аниме iphone 11</t>
  </si>
  <si>
    <t>babytime</t>
  </si>
  <si>
    <t>защитный коврик</t>
  </si>
  <si>
    <t>asics gel venture 7</t>
  </si>
  <si>
    <t>акучек</t>
  </si>
  <si>
    <t>бразильский орех 500</t>
  </si>
  <si>
    <t>пальто женское лето</t>
  </si>
  <si>
    <t>криветки</t>
  </si>
  <si>
    <t xml:space="preserve">комод пеленальный </t>
  </si>
  <si>
    <t>оплетка на руль кожа</t>
  </si>
  <si>
    <t>wildberries.ru</t>
  </si>
  <si>
    <t>надо</t>
  </si>
  <si>
    <t>женские кроссовки рибок белые</t>
  </si>
  <si>
    <t>умные часы самсунг</t>
  </si>
  <si>
    <t>набор посуды люминарк</t>
  </si>
  <si>
    <t>рюкзак женский джинсовый</t>
  </si>
  <si>
    <t>антиперспирант мужской олд спайс</t>
  </si>
  <si>
    <t>футболка queen</t>
  </si>
  <si>
    <t>штори</t>
  </si>
  <si>
    <t>пальто шерсть 100%</t>
  </si>
  <si>
    <t>аппликаторы кузнецова</t>
  </si>
  <si>
    <t>шланг газовой плиты</t>
  </si>
  <si>
    <t>писка</t>
  </si>
  <si>
    <t>double snake c48</t>
  </si>
  <si>
    <t>адаптер розетки</t>
  </si>
  <si>
    <t>куртки кожаные женские натуральные</t>
  </si>
  <si>
    <t>силиконовые подставки</t>
  </si>
  <si>
    <t xml:space="preserve">шина </t>
  </si>
  <si>
    <t>krafti</t>
  </si>
  <si>
    <t xml:space="preserve">исповедь неполноценного человека </t>
  </si>
  <si>
    <t>14178061</t>
  </si>
  <si>
    <t>лукум 1 кг</t>
  </si>
  <si>
    <t>sofram</t>
  </si>
  <si>
    <t>ветровка 90</t>
  </si>
  <si>
    <t>аниме посуда</t>
  </si>
  <si>
    <t>домашний доктор</t>
  </si>
  <si>
    <t>машина конструктор</t>
  </si>
  <si>
    <t>knit bar</t>
  </si>
  <si>
    <t>58012838</t>
  </si>
  <si>
    <t>швабра смарт</t>
  </si>
  <si>
    <t>uniel лампочка</t>
  </si>
  <si>
    <t>levi's 501 мужские</t>
  </si>
  <si>
    <t>прокладки always sensitive</t>
  </si>
  <si>
    <t>пакеты крафтовые</t>
  </si>
  <si>
    <t>neleene</t>
  </si>
  <si>
    <t>горнолыжный костюм мужской зимний</t>
  </si>
  <si>
    <t>ботинки с перфорацией</t>
  </si>
  <si>
    <t>mango женское рубашка</t>
  </si>
  <si>
    <t>khalis парфюм женские</t>
  </si>
  <si>
    <t>снегурочка игрушка под елку</t>
  </si>
  <si>
    <t>маркер posca</t>
  </si>
  <si>
    <t>гарри поттер лего конструктор</t>
  </si>
  <si>
    <t>w210</t>
  </si>
  <si>
    <t>кпб 1.5 спальный</t>
  </si>
  <si>
    <t>валики виноградовой</t>
  </si>
  <si>
    <t>чехол xiaomi mi 8</t>
  </si>
  <si>
    <t>варежки reima</t>
  </si>
  <si>
    <t>moist</t>
  </si>
  <si>
    <t>костюмы женские летние беларусь</t>
  </si>
  <si>
    <t xml:space="preserve">rtx 3070 </t>
  </si>
  <si>
    <t>бежевый ремень</t>
  </si>
  <si>
    <t>порошок стиральный лоск</t>
  </si>
  <si>
    <t>мерные ложки металлические</t>
  </si>
  <si>
    <t>naijie</t>
  </si>
  <si>
    <t>юстор спецодежда</t>
  </si>
  <si>
    <t>пикфлоуметр</t>
  </si>
  <si>
    <t>miracle cream</t>
  </si>
  <si>
    <t>шорты + топ</t>
  </si>
  <si>
    <t>рюкзак женский текстильный городской</t>
  </si>
  <si>
    <t>нефертити</t>
  </si>
  <si>
    <t>куртка флис</t>
  </si>
  <si>
    <t>petg 3д принтеров</t>
  </si>
  <si>
    <t>vanicream</t>
  </si>
  <si>
    <t>мука высший сорт</t>
  </si>
  <si>
    <t>flora</t>
  </si>
  <si>
    <t>zuru rainbocorns</t>
  </si>
  <si>
    <t>baofeng uv-82</t>
  </si>
  <si>
    <t>эмблема лада</t>
  </si>
  <si>
    <t>чокер женский</t>
  </si>
  <si>
    <t>клип корд</t>
  </si>
  <si>
    <t>тукан</t>
  </si>
  <si>
    <t>ступка гранит</t>
  </si>
  <si>
    <t>onenail</t>
  </si>
  <si>
    <t>полустельки ортопедические женские</t>
  </si>
  <si>
    <t>тюль из льна</t>
  </si>
  <si>
    <t>гамаши хоккейные детские</t>
  </si>
  <si>
    <t>часы проекционные</t>
  </si>
  <si>
    <t>тактические наушники</t>
  </si>
  <si>
    <t>вкладыши рамки</t>
  </si>
  <si>
    <t>синельников валерий</t>
  </si>
  <si>
    <t>лонгсливы мужские</t>
  </si>
  <si>
    <t>кроссовки детские puma</t>
  </si>
  <si>
    <t xml:space="preserve">маш </t>
  </si>
  <si>
    <t>natura siberica мусс</t>
  </si>
  <si>
    <t>avone</t>
  </si>
  <si>
    <t>колпачки на болты 17</t>
  </si>
  <si>
    <t>чехол с ремешком</t>
  </si>
  <si>
    <t>40393567</t>
  </si>
  <si>
    <t xml:space="preserve">starbucks </t>
  </si>
  <si>
    <t>выкидной ключ ваз</t>
  </si>
  <si>
    <t>маска фредди</t>
  </si>
  <si>
    <t>кроссовки 27 размер</t>
  </si>
  <si>
    <t>пищевые ароматизаторы и красители</t>
  </si>
  <si>
    <t>джиг головки с крючком</t>
  </si>
  <si>
    <t>68668807</t>
  </si>
  <si>
    <t>мини шампунь в дорогу</t>
  </si>
  <si>
    <t>люксио</t>
  </si>
  <si>
    <t>брюки модные</t>
  </si>
  <si>
    <t>завивка кудрей</t>
  </si>
  <si>
    <t>песочные часы декоративные</t>
  </si>
  <si>
    <t>dreams</t>
  </si>
  <si>
    <t xml:space="preserve">бумага а 4 </t>
  </si>
  <si>
    <t>стетоскоп littmann</t>
  </si>
  <si>
    <t xml:space="preserve">светодиод </t>
  </si>
  <si>
    <t>колготки 30 ден</t>
  </si>
  <si>
    <t>njkcnjdrf</t>
  </si>
  <si>
    <t>фенна</t>
  </si>
  <si>
    <t>40848144</t>
  </si>
  <si>
    <t>постельное белье 1.5 с простынью на резинке</t>
  </si>
  <si>
    <t>рюкзак антивор</t>
  </si>
  <si>
    <t>спагетти без глютена</t>
  </si>
  <si>
    <t>флипбук</t>
  </si>
  <si>
    <t>кольцо обручальное серебро 925</t>
  </si>
  <si>
    <t>cesare gaspari</t>
  </si>
  <si>
    <t>чехол на 11 iphone с картхолдером</t>
  </si>
  <si>
    <t>lego disney princess</t>
  </si>
  <si>
    <t>papia полотенца бумажные</t>
  </si>
  <si>
    <t>foodaholic</t>
  </si>
  <si>
    <t>половик на кухню</t>
  </si>
  <si>
    <t>держатель автомобильный</t>
  </si>
  <si>
    <t>удлинитель боди</t>
  </si>
  <si>
    <t>reebok кросовки</t>
  </si>
  <si>
    <t>машинка мусоровоз</t>
  </si>
  <si>
    <t>плюш минки</t>
  </si>
  <si>
    <t>12712001</t>
  </si>
  <si>
    <t>планшет а4 с зажимом</t>
  </si>
  <si>
    <t>сколько</t>
  </si>
  <si>
    <t>saem крем</t>
  </si>
  <si>
    <t>конфеты гейша</t>
  </si>
  <si>
    <t>керамический чайник электрический</t>
  </si>
  <si>
    <t>пиджак лен</t>
  </si>
  <si>
    <t>34063335</t>
  </si>
  <si>
    <t>костюм женский праздничный беларусь</t>
  </si>
  <si>
    <t>пальто пушистое</t>
  </si>
  <si>
    <t>мара и морок книга</t>
  </si>
  <si>
    <t>aspect</t>
  </si>
  <si>
    <t>жилет из овечьей шерсти</t>
  </si>
  <si>
    <t>бифри свитшот</t>
  </si>
  <si>
    <t>строительный инструмент</t>
  </si>
  <si>
    <t>фломастеры по ткани</t>
  </si>
  <si>
    <t>женские дутики зимние сапоги</t>
  </si>
  <si>
    <t>labra</t>
  </si>
  <si>
    <t xml:space="preserve">сладкие палочки </t>
  </si>
  <si>
    <t>ботинки походные</t>
  </si>
  <si>
    <t>летние мужские штаны</t>
  </si>
  <si>
    <t>шнурки разноцветные</t>
  </si>
  <si>
    <t>манго в шоколаде</t>
  </si>
  <si>
    <t>крем спермацетовый</t>
  </si>
  <si>
    <t xml:space="preserve">футболки с надписью </t>
  </si>
  <si>
    <t>gloria jeans девочки платье</t>
  </si>
  <si>
    <t>44567229</t>
  </si>
  <si>
    <t>кроксв</t>
  </si>
  <si>
    <t>клатч белый свадебный</t>
  </si>
  <si>
    <t>бумажные стаканы праздники</t>
  </si>
  <si>
    <t>куртка жилет</t>
  </si>
  <si>
    <t>крем от прыщей и акне</t>
  </si>
  <si>
    <t>рама велосипеда</t>
  </si>
  <si>
    <t>американские боги</t>
  </si>
  <si>
    <t>бюстгальтер конте</t>
  </si>
  <si>
    <t>rokodil</t>
  </si>
  <si>
    <t>ковер 150 на 150</t>
  </si>
  <si>
    <t>наматрасник толстый</t>
  </si>
  <si>
    <t>джинсы сиреневые</t>
  </si>
  <si>
    <t>карета</t>
  </si>
  <si>
    <t>форма охраны</t>
  </si>
  <si>
    <t>кроссовки superstar</t>
  </si>
  <si>
    <t>иглодержатель</t>
  </si>
  <si>
    <t>демисезонные куртки женские больших размеров</t>
  </si>
  <si>
    <t>босоножки желтые</t>
  </si>
  <si>
    <t>экспресс тест на вич</t>
  </si>
  <si>
    <t>сухарики фишка</t>
  </si>
  <si>
    <t>бисер красный</t>
  </si>
  <si>
    <t>лесница</t>
  </si>
  <si>
    <t>контейнер на колесах</t>
  </si>
  <si>
    <t>парные кроссовки</t>
  </si>
  <si>
    <t>вибротрусики satisfyer</t>
  </si>
  <si>
    <t>учебники школьные</t>
  </si>
  <si>
    <t>парники и теплицы 3</t>
  </si>
  <si>
    <t>сублимат</t>
  </si>
  <si>
    <t>футболка lyle scott</t>
  </si>
  <si>
    <t>платье с отрезной талией</t>
  </si>
  <si>
    <t>костюм asics спортивный</t>
  </si>
  <si>
    <t>чехол на iphone xr кожаный</t>
  </si>
  <si>
    <t>штаны adidas женские</t>
  </si>
  <si>
    <t>серьги объемные</t>
  </si>
  <si>
    <t>igor york</t>
  </si>
  <si>
    <t xml:space="preserve">термобелье мужское </t>
  </si>
  <si>
    <t>джоггеры белые</t>
  </si>
  <si>
    <t>premont мальчики</t>
  </si>
  <si>
    <t>листовой чай</t>
  </si>
  <si>
    <t>савок садовый</t>
  </si>
  <si>
    <t>city stress</t>
  </si>
  <si>
    <t>защита от грызунов</t>
  </si>
  <si>
    <t>джинсы мужские mango</t>
  </si>
  <si>
    <t>шампура набор</t>
  </si>
  <si>
    <t>фонари садовые электрические</t>
  </si>
  <si>
    <t>картина по номерам лондон</t>
  </si>
  <si>
    <t>пластиковый поддон</t>
  </si>
  <si>
    <t>халат шелк</t>
  </si>
  <si>
    <t>телефон самсунг м12</t>
  </si>
  <si>
    <t>фиеста</t>
  </si>
  <si>
    <t>тональный крем виши</t>
  </si>
  <si>
    <t>платье женское праздничное мини</t>
  </si>
  <si>
    <t>циклрий</t>
  </si>
  <si>
    <t>перекись водорода 10л</t>
  </si>
  <si>
    <t>46251632</t>
  </si>
  <si>
    <t>пиала чай</t>
  </si>
  <si>
    <t>матрас на диван 150х200</t>
  </si>
  <si>
    <t xml:space="preserve">весеннее платье </t>
  </si>
  <si>
    <t>big baby tape</t>
  </si>
  <si>
    <t>hugo мужской</t>
  </si>
  <si>
    <t>8389874</t>
  </si>
  <si>
    <t>остин носки</t>
  </si>
  <si>
    <t>обувь reima</t>
  </si>
  <si>
    <t>красивые наклейки</t>
  </si>
  <si>
    <t>розовый джемпер</t>
  </si>
  <si>
    <t>nixie</t>
  </si>
  <si>
    <t>guinot</t>
  </si>
  <si>
    <t>стул офисный детский</t>
  </si>
  <si>
    <t>53647429</t>
  </si>
  <si>
    <t>серьги с аквамарином</t>
  </si>
  <si>
    <t>компрессионные лосины</t>
  </si>
  <si>
    <t>кошачий хвост аниме</t>
  </si>
  <si>
    <t>укрывные материалы</t>
  </si>
  <si>
    <t>сенча</t>
  </si>
  <si>
    <t>пневмостеплеры</t>
  </si>
  <si>
    <t>женские летние шлепки</t>
  </si>
  <si>
    <t>dmaa 1.3</t>
  </si>
  <si>
    <t>спортивный костюм больших размеров</t>
  </si>
  <si>
    <t>kz</t>
  </si>
  <si>
    <t>64696212</t>
  </si>
  <si>
    <t>casio protrek</t>
  </si>
  <si>
    <t>статуэтка зайчики</t>
  </si>
  <si>
    <t>комбенизон летний женский</t>
  </si>
  <si>
    <t>монета на удачу</t>
  </si>
  <si>
    <t>надувной жилет</t>
  </si>
  <si>
    <t>rowenta brush</t>
  </si>
  <si>
    <t>набор инструментов ключей</t>
  </si>
  <si>
    <t>шампунь мила мило</t>
  </si>
  <si>
    <t>чехол на iphone 11 с логотипом apple</t>
  </si>
  <si>
    <t>nux тени</t>
  </si>
  <si>
    <t>нокиа 3310 старый</t>
  </si>
  <si>
    <t>assassins creed игра</t>
  </si>
  <si>
    <t>шапка а4</t>
  </si>
  <si>
    <t>реал мадрид костюм</t>
  </si>
  <si>
    <t>18564723</t>
  </si>
  <si>
    <t xml:space="preserve">детский ремень </t>
  </si>
  <si>
    <t>чехол на samsung a01</t>
  </si>
  <si>
    <t>набор десертных тарелок</t>
  </si>
  <si>
    <t>куртки джинсовые</t>
  </si>
  <si>
    <t>16486374</t>
  </si>
  <si>
    <t>avese ветровка</t>
  </si>
  <si>
    <t>патефон проигрыватель</t>
  </si>
  <si>
    <t>салфетки с рисунком бумажные</t>
  </si>
  <si>
    <t>рулонные шторы 160*160</t>
  </si>
  <si>
    <t>oshade босоножки</t>
  </si>
  <si>
    <t>наклейки на плитку в ванной</t>
  </si>
  <si>
    <t>кассеты барьер сменные</t>
  </si>
  <si>
    <t>таблеткодаватель</t>
  </si>
  <si>
    <t>стальной браслет</t>
  </si>
  <si>
    <t>раскладное кресло кровать</t>
  </si>
  <si>
    <t>аирподс проводные</t>
  </si>
  <si>
    <t>пауэрбанк xiaomi</t>
  </si>
  <si>
    <t xml:space="preserve">gloria jeans футболка </t>
  </si>
  <si>
    <t>куртка бомбер девочки</t>
  </si>
  <si>
    <t>топаз натуральный камень</t>
  </si>
  <si>
    <t>бирки бумажные</t>
  </si>
  <si>
    <t>футболка с узлом</t>
  </si>
  <si>
    <t>игрушечный транспорт полесье</t>
  </si>
  <si>
    <t>pantacolla</t>
  </si>
  <si>
    <t>сортер рыбалка</t>
  </si>
  <si>
    <t>колготки женские 80 ден черные</t>
  </si>
  <si>
    <t>подарок подруге набор</t>
  </si>
  <si>
    <t>honor 7c стекло</t>
  </si>
  <si>
    <t>honor 20s чехол</t>
  </si>
  <si>
    <t>мужские носки летние</t>
  </si>
  <si>
    <t>хлое духи</t>
  </si>
  <si>
    <t>6585420</t>
  </si>
  <si>
    <t>мультивитаминный комплекс</t>
  </si>
  <si>
    <t xml:space="preserve">пальто в клетку </t>
  </si>
  <si>
    <t>лишоу</t>
  </si>
  <si>
    <t>накидка кимоно</t>
  </si>
  <si>
    <t>туфли сиреневые</t>
  </si>
  <si>
    <t>сланцы мужские adidas</t>
  </si>
  <si>
    <t>рубашка из органзы</t>
  </si>
  <si>
    <t>шампунь kapus</t>
  </si>
  <si>
    <t>маски от прыщей</t>
  </si>
  <si>
    <t>нашивки рок</t>
  </si>
  <si>
    <t>коготки</t>
  </si>
  <si>
    <t>боди киндер сюрприз</t>
  </si>
  <si>
    <t>платье ришелье</t>
  </si>
  <si>
    <t>что ты чувствуешь</t>
  </si>
  <si>
    <t>кролик керамика</t>
  </si>
  <si>
    <t>акриловые краски набор 24 цвета</t>
  </si>
  <si>
    <t>брюки фиолетовые женские</t>
  </si>
  <si>
    <t>пальто осеннее женское</t>
  </si>
  <si>
    <t>hell fire</t>
  </si>
  <si>
    <t>плитка керамогранит</t>
  </si>
  <si>
    <t>dr brown's</t>
  </si>
  <si>
    <t>аниме подушка во весь рост</t>
  </si>
  <si>
    <t>подушка с травами</t>
  </si>
  <si>
    <t>вырастить кристалл</t>
  </si>
  <si>
    <t>покрывало травка евро</t>
  </si>
  <si>
    <t>модульные картины на кухню</t>
  </si>
  <si>
    <t>moonshot</t>
  </si>
  <si>
    <t>52767988</t>
  </si>
  <si>
    <t>floralis</t>
  </si>
  <si>
    <t>милые сережки</t>
  </si>
  <si>
    <t>комбинезон домашний женский</t>
  </si>
  <si>
    <t>псиллиум 500 гр</t>
  </si>
  <si>
    <t>влажность воздуха</t>
  </si>
  <si>
    <t>от стресса</t>
  </si>
  <si>
    <t>сережки клипсы</t>
  </si>
  <si>
    <t>9666884</t>
  </si>
  <si>
    <t>батончик спортивный</t>
  </si>
  <si>
    <t>dont touch</t>
  </si>
  <si>
    <t>сундук россии</t>
  </si>
  <si>
    <t>багажник на рейлинги</t>
  </si>
  <si>
    <t>одежда найк</t>
  </si>
  <si>
    <t>кашпо квадратное</t>
  </si>
  <si>
    <t>roxy футболка</t>
  </si>
  <si>
    <t>спортивный костюм женский теплый флис</t>
  </si>
  <si>
    <t>анютины глазки рассада</t>
  </si>
  <si>
    <t>панини</t>
  </si>
  <si>
    <t>lime crime палетка</t>
  </si>
  <si>
    <t>аквафор к5</t>
  </si>
  <si>
    <t>l.y.malle</t>
  </si>
  <si>
    <t>xiaomi note 10s</t>
  </si>
  <si>
    <t>милые носочки</t>
  </si>
  <si>
    <t>ритуальные свечи</t>
  </si>
  <si>
    <t>силиконовые чашки на грудь</t>
  </si>
  <si>
    <t>электроные сигореты</t>
  </si>
  <si>
    <t>наушники на самсунг</t>
  </si>
  <si>
    <t>shic</t>
  </si>
  <si>
    <t>джек вольфскин</t>
  </si>
  <si>
    <t>m12</t>
  </si>
  <si>
    <t>краска v33</t>
  </si>
  <si>
    <t>цепи на колеса</t>
  </si>
  <si>
    <t xml:space="preserve">персидские фисташки </t>
  </si>
  <si>
    <t>бассейн каркасный 366 на 122</t>
  </si>
  <si>
    <t>лавандовые брюки</t>
  </si>
  <si>
    <t>кровь эльфов</t>
  </si>
  <si>
    <t>sams field</t>
  </si>
  <si>
    <t>лента капельного полива</t>
  </si>
  <si>
    <t>платье в сетку</t>
  </si>
  <si>
    <t>сумки рюкзаки</t>
  </si>
  <si>
    <t xml:space="preserve">мортал комбат </t>
  </si>
  <si>
    <t>14156961</t>
  </si>
  <si>
    <t>lindt конфеты</t>
  </si>
  <si>
    <t>эргорюкзак хипсит</t>
  </si>
  <si>
    <t>игрушка на присосках в машину</t>
  </si>
  <si>
    <t>конор</t>
  </si>
  <si>
    <t>остин рубашка</t>
  </si>
  <si>
    <t>мамина радость</t>
  </si>
  <si>
    <t xml:space="preserve">химитек </t>
  </si>
  <si>
    <t>рубашкп</t>
  </si>
  <si>
    <t xml:space="preserve">флакон косметический </t>
  </si>
  <si>
    <t>ложемент</t>
  </si>
  <si>
    <t>yope</t>
  </si>
  <si>
    <t>torex презервативы</t>
  </si>
  <si>
    <t>металлический ремешок apple watch</t>
  </si>
  <si>
    <t>пиджак женский удлиненный жакет</t>
  </si>
  <si>
    <t>полиуретановые коврики</t>
  </si>
  <si>
    <t>джоггеры женские утепленные</t>
  </si>
  <si>
    <t>комплект детской мебели стол и стул</t>
  </si>
  <si>
    <t>закрепитель косметики</t>
  </si>
  <si>
    <t>дисплей iphone 5s</t>
  </si>
  <si>
    <t>чехол iphone 6s plus</t>
  </si>
  <si>
    <t>galaberano</t>
  </si>
  <si>
    <t>компид</t>
  </si>
  <si>
    <t>ретро олимпийка</t>
  </si>
  <si>
    <t>vsrap</t>
  </si>
  <si>
    <t>презервативы 144 шт</t>
  </si>
  <si>
    <t>платье пиджак белое</t>
  </si>
  <si>
    <t>чемодан xs</t>
  </si>
  <si>
    <t>полотенце на резинке</t>
  </si>
  <si>
    <t>шорты 2022</t>
  </si>
  <si>
    <t>ценники пластиковые</t>
  </si>
  <si>
    <t>редми 8a</t>
  </si>
  <si>
    <t>58289685</t>
  </si>
  <si>
    <t>игрушка мама длинные ноги</t>
  </si>
  <si>
    <t>петродиет</t>
  </si>
  <si>
    <t>tp link archer</t>
  </si>
  <si>
    <t>засидка</t>
  </si>
  <si>
    <t>elle decoration журнал</t>
  </si>
  <si>
    <t>детский водный коврик</t>
  </si>
  <si>
    <t>тренч кожа</t>
  </si>
  <si>
    <t>буррата</t>
  </si>
  <si>
    <t>шторы 280</t>
  </si>
  <si>
    <t>флисовый спортивный костюм женский</t>
  </si>
  <si>
    <t xml:space="preserve">палка </t>
  </si>
  <si>
    <t>книги манга</t>
  </si>
  <si>
    <t>игра на шаг ближе</t>
  </si>
  <si>
    <t>самоучитель по рисованию</t>
  </si>
  <si>
    <t>клеенка на матрас</t>
  </si>
  <si>
    <t>блуза под пиджак</t>
  </si>
  <si>
    <t>loki</t>
  </si>
  <si>
    <t>coccon</t>
  </si>
  <si>
    <t>note 11 pro</t>
  </si>
  <si>
    <t>сверло перьевое</t>
  </si>
  <si>
    <t>кумкват 1 кг</t>
  </si>
  <si>
    <t>sustaine</t>
  </si>
  <si>
    <t>распродажа женской одежды</t>
  </si>
  <si>
    <t>лего автобус</t>
  </si>
  <si>
    <t>sesderma spf</t>
  </si>
  <si>
    <t>электрогайковерт</t>
  </si>
  <si>
    <t>часы серебро 925</t>
  </si>
  <si>
    <t>джинсы женские mango regina</t>
  </si>
  <si>
    <t>протеин рекс</t>
  </si>
  <si>
    <t>delonghi гриль</t>
  </si>
  <si>
    <t>18622078</t>
  </si>
  <si>
    <t>сумка стразы</t>
  </si>
  <si>
    <t>biofinity контактные линзы 6</t>
  </si>
  <si>
    <t>цветы многолетние</t>
  </si>
  <si>
    <t>тест на ковид 19</t>
  </si>
  <si>
    <t>сумка fila</t>
  </si>
  <si>
    <t>hapica</t>
  </si>
  <si>
    <t>xiaomi mi band 4 браслет</t>
  </si>
  <si>
    <t>s20</t>
  </si>
  <si>
    <t>achenetto футболка</t>
  </si>
  <si>
    <t>иранские продукты</t>
  </si>
  <si>
    <t>чай twinings</t>
  </si>
  <si>
    <t>67901178</t>
  </si>
  <si>
    <t>vichy dermablend</t>
  </si>
  <si>
    <t>54692921</t>
  </si>
  <si>
    <t>пальто на пуговицах</t>
  </si>
  <si>
    <t>часы мужские касио наручные</t>
  </si>
  <si>
    <t>одежда женское платье</t>
  </si>
  <si>
    <t>айфон xr как новый</t>
  </si>
  <si>
    <t>черные брюки клеш</t>
  </si>
  <si>
    <t>чехол реалми 8i</t>
  </si>
  <si>
    <t>шторы плиссе от солнца</t>
  </si>
  <si>
    <t>ботинки с квадратным носком</t>
  </si>
  <si>
    <t>миконки игра</t>
  </si>
  <si>
    <t xml:space="preserve">панель </t>
  </si>
  <si>
    <t>женские бомберы</t>
  </si>
  <si>
    <t>кофта на змейке</t>
  </si>
  <si>
    <t>figaro</t>
  </si>
  <si>
    <t>casting l'oreal</t>
  </si>
  <si>
    <t>кардиган летний женский длинный</t>
  </si>
  <si>
    <t>bb крем белита</t>
  </si>
  <si>
    <t>36675082</t>
  </si>
  <si>
    <t>бандана на лицо</t>
  </si>
  <si>
    <t>чехол на крышку унитаза</t>
  </si>
  <si>
    <t>черный зонт</t>
  </si>
  <si>
    <t>туфли caprice</t>
  </si>
  <si>
    <t>разнос посуда и инвентарь</t>
  </si>
  <si>
    <t>lulla</t>
  </si>
  <si>
    <t>wish</t>
  </si>
  <si>
    <t>подарок паре</t>
  </si>
  <si>
    <t>61170144</t>
  </si>
  <si>
    <t>ручной лобзик</t>
  </si>
  <si>
    <t>наклейки аниме хентай</t>
  </si>
  <si>
    <t>сок бабушкино лукошко</t>
  </si>
  <si>
    <t>лифчик с прозрачной спиной</t>
  </si>
  <si>
    <t>приучение к туалету</t>
  </si>
  <si>
    <t>чехлы и органайзеры</t>
  </si>
  <si>
    <t xml:space="preserve">чехол на айфон 13 про </t>
  </si>
  <si>
    <t>салфетки стерильные медицинские</t>
  </si>
  <si>
    <t>буцы мужские</t>
  </si>
  <si>
    <t>туфли женские осень</t>
  </si>
  <si>
    <t>чехол на барный стул</t>
  </si>
  <si>
    <t>группа кино</t>
  </si>
  <si>
    <t>62787844</t>
  </si>
  <si>
    <t xml:space="preserve">антиперспирант мужской </t>
  </si>
  <si>
    <t>указатель поворота</t>
  </si>
  <si>
    <t>кокосовое сухое молоко</t>
  </si>
  <si>
    <t>кока кола в стекле</t>
  </si>
  <si>
    <t>62075807</t>
  </si>
  <si>
    <t>profoam 4000</t>
  </si>
  <si>
    <t>чехол на гладильную доску 120</t>
  </si>
  <si>
    <t>шорты из муслина</t>
  </si>
  <si>
    <t>beezy шлем шапка</t>
  </si>
  <si>
    <t>разветвитель hdmi</t>
  </si>
  <si>
    <t>рисовать светом</t>
  </si>
  <si>
    <t>two moons</t>
  </si>
  <si>
    <t>заколка с бантом</t>
  </si>
  <si>
    <t>обувь на шпильке</t>
  </si>
  <si>
    <t>svyatnyh</t>
  </si>
  <si>
    <t>картины по номерам на подрамнике 30х40</t>
  </si>
  <si>
    <t>палочки китайские</t>
  </si>
  <si>
    <t>картина по номерам звездные войны</t>
  </si>
  <si>
    <t>книга ангелов</t>
  </si>
  <si>
    <t>30304924</t>
  </si>
  <si>
    <t>колготы в сетку</t>
  </si>
  <si>
    <t>unicorn красота</t>
  </si>
  <si>
    <t xml:space="preserve">колинс </t>
  </si>
  <si>
    <t>светодиодные лампы автомобильные товары</t>
  </si>
  <si>
    <t>dvd привод</t>
  </si>
  <si>
    <t>блокнот с ключиком</t>
  </si>
  <si>
    <t xml:space="preserve">scp </t>
  </si>
  <si>
    <t>фармаси</t>
  </si>
  <si>
    <t>топ с горловиной халтер</t>
  </si>
  <si>
    <t>зума</t>
  </si>
  <si>
    <t>сапоги котофей</t>
  </si>
  <si>
    <t>кроссовки какаду</t>
  </si>
  <si>
    <t>pet bed</t>
  </si>
  <si>
    <t>пальто весеннее стеганое</t>
  </si>
  <si>
    <t>healthy smoke</t>
  </si>
  <si>
    <t>чайник со свистком 2 литра</t>
  </si>
  <si>
    <t>шариленд</t>
  </si>
  <si>
    <t xml:space="preserve">zoom </t>
  </si>
  <si>
    <t>купальник calzedonia</t>
  </si>
  <si>
    <t>эндуро аксессуары</t>
  </si>
  <si>
    <t>калимба 17</t>
  </si>
  <si>
    <t>с рождением дочки</t>
  </si>
  <si>
    <t>вакууматора бытовой</t>
  </si>
  <si>
    <t xml:space="preserve">adidas zx </t>
  </si>
  <si>
    <t>набор мелков</t>
  </si>
  <si>
    <t>laroche косметика</t>
  </si>
  <si>
    <t>212 духи</t>
  </si>
  <si>
    <t>43512214</t>
  </si>
  <si>
    <t>брелок машинка</t>
  </si>
  <si>
    <t xml:space="preserve">шкаф детский </t>
  </si>
  <si>
    <t>teva</t>
  </si>
  <si>
    <t>костюм гарри поттера</t>
  </si>
  <si>
    <t>платье с голой спиной</t>
  </si>
  <si>
    <t>clever подростки</t>
  </si>
  <si>
    <t>сумки шоппер через плечо</t>
  </si>
  <si>
    <t>тональный крем с спф</t>
  </si>
  <si>
    <t>18921027</t>
  </si>
  <si>
    <t>рачки</t>
  </si>
  <si>
    <t>жакет лен</t>
  </si>
  <si>
    <t>головоломки игры</t>
  </si>
  <si>
    <t>свингер</t>
  </si>
  <si>
    <t>защитное стекло хонор 9 лайт</t>
  </si>
  <si>
    <t>город</t>
  </si>
  <si>
    <t>глутатион ампулы</t>
  </si>
  <si>
    <t>чехол на телефон realme c21y</t>
  </si>
  <si>
    <t>набор гель лаков 20 цветов</t>
  </si>
  <si>
    <t>wella мусс</t>
  </si>
  <si>
    <t>пробка в ванную</t>
  </si>
  <si>
    <t xml:space="preserve">шапочки одноразовые </t>
  </si>
  <si>
    <t>30304563</t>
  </si>
  <si>
    <t>кофе машины</t>
  </si>
  <si>
    <t>стюардесса</t>
  </si>
  <si>
    <t>26016174</t>
  </si>
  <si>
    <t>покрышка на мотоцикл</t>
  </si>
  <si>
    <t>кресло лофт</t>
  </si>
  <si>
    <t>брошь бисер</t>
  </si>
  <si>
    <t>34611975</t>
  </si>
  <si>
    <t>лонгслив с рукавами</t>
  </si>
  <si>
    <t>комод мебель</t>
  </si>
  <si>
    <t>кроссовки мужские пума bmw</t>
  </si>
  <si>
    <t>van cat наполнитель</t>
  </si>
  <si>
    <t>катан</t>
  </si>
  <si>
    <t>nike бра</t>
  </si>
  <si>
    <t>авто динамики</t>
  </si>
  <si>
    <t>платье- рубашка женское</t>
  </si>
  <si>
    <t>бензотриммер</t>
  </si>
  <si>
    <t>сменный баллон glade</t>
  </si>
  <si>
    <t>лоферы tamaris</t>
  </si>
  <si>
    <t>пишмане</t>
  </si>
  <si>
    <t>томдом</t>
  </si>
  <si>
    <t>джемпер женский на пуговицах</t>
  </si>
  <si>
    <t>бриллиантовые глаза</t>
  </si>
  <si>
    <t>похудение сушка</t>
  </si>
  <si>
    <t xml:space="preserve">фейри </t>
  </si>
  <si>
    <t>текстильные</t>
  </si>
  <si>
    <t>летние джинсы женские рваные</t>
  </si>
  <si>
    <t>картридж на санти</t>
  </si>
  <si>
    <t>кросы женские</t>
  </si>
  <si>
    <t>корм родные корма</t>
  </si>
  <si>
    <t>шорты защитные</t>
  </si>
  <si>
    <t>костюм спецодежда</t>
  </si>
  <si>
    <t>cora косметика</t>
  </si>
  <si>
    <t>туннели в уши</t>
  </si>
  <si>
    <t>элизабет гилберт</t>
  </si>
  <si>
    <t xml:space="preserve">юбка на запах </t>
  </si>
  <si>
    <t>49112437</t>
  </si>
  <si>
    <t>monsta</t>
  </si>
  <si>
    <t>diva miss</t>
  </si>
  <si>
    <t>гемотоген</t>
  </si>
  <si>
    <t>короб с крышкой</t>
  </si>
  <si>
    <t>36008884</t>
  </si>
  <si>
    <t>кофе куба</t>
  </si>
  <si>
    <t>by koroleva</t>
  </si>
  <si>
    <t>elementarno</t>
  </si>
  <si>
    <t>замки и домофоны</t>
  </si>
  <si>
    <t>спортивный костюм бесшовный</t>
  </si>
  <si>
    <t>лав репаблик куртка</t>
  </si>
  <si>
    <t>14 лесных мышей</t>
  </si>
  <si>
    <t>guess демисезон</t>
  </si>
  <si>
    <t xml:space="preserve">кеды ванс </t>
  </si>
  <si>
    <t>телефон самсунг а 12</t>
  </si>
  <si>
    <t>развивающий конструктор</t>
  </si>
  <si>
    <t>myrokkids</t>
  </si>
  <si>
    <t>16723748</t>
  </si>
  <si>
    <t>прозрачный стул</t>
  </si>
  <si>
    <t>серьги с малахитом</t>
  </si>
  <si>
    <t>летние спортивные штаны</t>
  </si>
  <si>
    <t>топ через плечо</t>
  </si>
  <si>
    <t>бона форте от насекомых</t>
  </si>
  <si>
    <t xml:space="preserve">пиши стирай </t>
  </si>
  <si>
    <t>kangol головные уборы</t>
  </si>
  <si>
    <t>игры ps3</t>
  </si>
  <si>
    <t>58478096</t>
  </si>
  <si>
    <t>уточка lalafanfan одежда</t>
  </si>
  <si>
    <t>брюки юбка летние</t>
  </si>
  <si>
    <t>запарожец</t>
  </si>
  <si>
    <t>шопер куроми</t>
  </si>
  <si>
    <t>биофунгицид</t>
  </si>
  <si>
    <t>пижами</t>
  </si>
  <si>
    <t>делать мыло</t>
  </si>
  <si>
    <t>скатерть таро</t>
  </si>
  <si>
    <t>геншин значок</t>
  </si>
  <si>
    <t>брюки шифон</t>
  </si>
  <si>
    <t>удлиненный жилет</t>
  </si>
  <si>
    <t>ваз 2106 аксессуары</t>
  </si>
  <si>
    <t>массажный набор гуаша</t>
  </si>
  <si>
    <t>холст на картоне грунтованный</t>
  </si>
  <si>
    <t>таверна красный дракон</t>
  </si>
  <si>
    <t>62148771</t>
  </si>
  <si>
    <t>колки</t>
  </si>
  <si>
    <t>кофта хлопок</t>
  </si>
  <si>
    <t>тоник красный</t>
  </si>
  <si>
    <t xml:space="preserve">aravia сыворотка </t>
  </si>
  <si>
    <t>туфли каблук рюмка</t>
  </si>
  <si>
    <t>ортопедические туфли</t>
  </si>
  <si>
    <t>просто о важном книга</t>
  </si>
  <si>
    <t xml:space="preserve">рыболовный костюм </t>
  </si>
  <si>
    <t>комфорт</t>
  </si>
  <si>
    <t>запорожец носки</t>
  </si>
  <si>
    <t>в конце они оба</t>
  </si>
  <si>
    <t>монтана кофе</t>
  </si>
  <si>
    <t>44271733</t>
  </si>
  <si>
    <t>капсулы dolce gusto капучино</t>
  </si>
  <si>
    <t xml:space="preserve">medela </t>
  </si>
  <si>
    <t>детские соски</t>
  </si>
  <si>
    <t>victoria's secret спрей</t>
  </si>
  <si>
    <t>anfen</t>
  </si>
  <si>
    <t>мидиана</t>
  </si>
  <si>
    <t>osho</t>
  </si>
  <si>
    <t>ручки гелевые черные</t>
  </si>
  <si>
    <t>книги по медицине</t>
  </si>
  <si>
    <t>безпроводной мойщик</t>
  </si>
  <si>
    <t>chexol</t>
  </si>
  <si>
    <t>цубаки</t>
  </si>
  <si>
    <t>мужские кроссовки адидас спортивные</t>
  </si>
  <si>
    <t>футболка хантер</t>
  </si>
  <si>
    <t>костюм женский из футера без начеса</t>
  </si>
  <si>
    <t>мама му</t>
  </si>
  <si>
    <t>весы huawei</t>
  </si>
  <si>
    <t>модные куртки</t>
  </si>
  <si>
    <t xml:space="preserve">шторы нити </t>
  </si>
  <si>
    <t>32483654</t>
  </si>
  <si>
    <t>аквафор фильтр а5</t>
  </si>
  <si>
    <t>gaga games</t>
  </si>
  <si>
    <t xml:space="preserve">либресс </t>
  </si>
  <si>
    <t>salman</t>
  </si>
  <si>
    <t>блуза хлопок</t>
  </si>
  <si>
    <t>шампунь johnson's baby</t>
  </si>
  <si>
    <t xml:space="preserve">аксессуар </t>
  </si>
  <si>
    <t>компрессионное спортивное</t>
  </si>
  <si>
    <t>57960753</t>
  </si>
  <si>
    <t>леопардовое пальто</t>
  </si>
  <si>
    <t>шплинты</t>
  </si>
  <si>
    <t>my wear</t>
  </si>
  <si>
    <t>чехлы на samsung a50</t>
  </si>
  <si>
    <t>акугель</t>
  </si>
  <si>
    <t>элмерс</t>
  </si>
  <si>
    <t>day and night трусы</t>
  </si>
  <si>
    <t>ecolatier маска</t>
  </si>
  <si>
    <t>26219042</t>
  </si>
  <si>
    <t>тюль 400 ширина</t>
  </si>
  <si>
    <t xml:space="preserve">ободок с ушками </t>
  </si>
  <si>
    <t>скини брюки</t>
  </si>
  <si>
    <t>стиральный порошок биолан</t>
  </si>
  <si>
    <t>знаки дорожные игрушки</t>
  </si>
  <si>
    <t>гель стиральный автомат</t>
  </si>
  <si>
    <t>19041068</t>
  </si>
  <si>
    <t>постельное белье белое 2 спальное</t>
  </si>
  <si>
    <t>серьги кольца 925</t>
  </si>
  <si>
    <t>сахарные соты</t>
  </si>
  <si>
    <t>носки женские ажурные</t>
  </si>
  <si>
    <t>серги каффы</t>
  </si>
  <si>
    <t>шоколад горький без сахара 1 кг</t>
  </si>
  <si>
    <t>luminoso</t>
  </si>
  <si>
    <t>11881760 !!!!</t>
  </si>
  <si>
    <t>askona матрас</t>
  </si>
  <si>
    <t>михаил зыгарь</t>
  </si>
  <si>
    <t>38043890</t>
  </si>
  <si>
    <t>scher-khan</t>
  </si>
  <si>
    <t>тапочки домашние женские 36 размер</t>
  </si>
  <si>
    <t>20867984</t>
  </si>
  <si>
    <t>65344060</t>
  </si>
  <si>
    <t>moriz</t>
  </si>
  <si>
    <t>gutenberg чай</t>
  </si>
  <si>
    <t>карта москвы и области</t>
  </si>
  <si>
    <t>29905678</t>
  </si>
  <si>
    <t>12653099</t>
  </si>
  <si>
    <t>20826166</t>
  </si>
  <si>
    <t>стройка баюшки баю</t>
  </si>
  <si>
    <t>прыгунки спортбэби</t>
  </si>
  <si>
    <t>jbl extreme</t>
  </si>
  <si>
    <t>богомол</t>
  </si>
  <si>
    <t>кисти художественные белка</t>
  </si>
  <si>
    <t>куртки женские на весну</t>
  </si>
  <si>
    <t>большие пакеты</t>
  </si>
  <si>
    <t>стеганый бомбер</t>
  </si>
  <si>
    <t>chiago</t>
  </si>
  <si>
    <t>бампер на айфон 6</t>
  </si>
  <si>
    <t>murad</t>
  </si>
  <si>
    <t>белый сарафан в пол</t>
  </si>
  <si>
    <t>liker гель</t>
  </si>
  <si>
    <t>басик 19 см</t>
  </si>
  <si>
    <t>платье  на выпускной</t>
  </si>
  <si>
    <t>нижнее белье 18+</t>
  </si>
  <si>
    <t>повербанк 50000</t>
  </si>
  <si>
    <t>консилер fit me 03</t>
  </si>
  <si>
    <t>моющий пылесос bosch</t>
  </si>
  <si>
    <t>осина</t>
  </si>
  <si>
    <t>batist</t>
  </si>
  <si>
    <t>чехол на реалии 8</t>
  </si>
  <si>
    <t>19347255</t>
  </si>
  <si>
    <t>мази таиланд</t>
  </si>
  <si>
    <t xml:space="preserve">обой </t>
  </si>
  <si>
    <t>книга хрупкое равновесие</t>
  </si>
  <si>
    <t>тайп</t>
  </si>
  <si>
    <t>футболка лайм</t>
  </si>
  <si>
    <t>кроссовки комфорт мужские</t>
  </si>
  <si>
    <t>леггинсы гимнастические</t>
  </si>
  <si>
    <t>ролеты день ночь</t>
  </si>
  <si>
    <t>milavitsa трусы женские</t>
  </si>
  <si>
    <t>твердый шампунь от перхоти</t>
  </si>
  <si>
    <t>повтори за мной</t>
  </si>
  <si>
    <t>женские осенние туфли</t>
  </si>
  <si>
    <t>поезд пожиратель</t>
  </si>
  <si>
    <t>защитное стекло redmi note 10 pro</t>
  </si>
  <si>
    <t>mamonde</t>
  </si>
  <si>
    <t>поликарбоната форма</t>
  </si>
  <si>
    <t>новогодние</t>
  </si>
  <si>
    <t>зарина свитшот</t>
  </si>
  <si>
    <t>faber castel</t>
  </si>
  <si>
    <t>целлофан одежда</t>
  </si>
  <si>
    <t>кольцо кастет</t>
  </si>
  <si>
    <t>насос велосипедный электрический</t>
  </si>
  <si>
    <t>акупунктурный массажный коврик</t>
  </si>
  <si>
    <t xml:space="preserve">а4 бумага </t>
  </si>
  <si>
    <t>47502332</t>
  </si>
  <si>
    <t>milk gel</t>
  </si>
  <si>
    <t>отофаг гель</t>
  </si>
  <si>
    <t>дневник мастера</t>
  </si>
  <si>
    <t>godzilla</t>
  </si>
  <si>
    <t xml:space="preserve">шейкер спортивный </t>
  </si>
  <si>
    <t>органик китчен пилинг</t>
  </si>
  <si>
    <t>23333943</t>
  </si>
  <si>
    <t>ovalova костюм</t>
  </si>
  <si>
    <t>наклейка не курить</t>
  </si>
  <si>
    <t>футболка лиса</t>
  </si>
  <si>
    <t>k-doo</t>
  </si>
  <si>
    <t>гладильный шкаф</t>
  </si>
  <si>
    <t>кушон chupa chups</t>
  </si>
  <si>
    <t>духи французские женские</t>
  </si>
  <si>
    <t>frezy grand</t>
  </si>
  <si>
    <t>шнурки хоккейные с пропиткой</t>
  </si>
  <si>
    <t>маска с молнией</t>
  </si>
  <si>
    <t>саженцы гортензии</t>
  </si>
  <si>
    <t>багажник на крышу авто</t>
  </si>
  <si>
    <t>e.l.f.</t>
  </si>
  <si>
    <t>nike air force 1 женские</t>
  </si>
  <si>
    <t>рисовый гриб</t>
  </si>
  <si>
    <t>туфли женские лето</t>
  </si>
  <si>
    <t>барс от блох и клещей спрей</t>
  </si>
  <si>
    <t xml:space="preserve">чехол на хуавей </t>
  </si>
  <si>
    <t>лоферы pierre cardin</t>
  </si>
  <si>
    <t>витамины мужские</t>
  </si>
  <si>
    <t>ваз 2110 игрушка</t>
  </si>
  <si>
    <t>полушубок из искусственного меха</t>
  </si>
  <si>
    <t>адвантейдж</t>
  </si>
  <si>
    <t xml:space="preserve">monster high </t>
  </si>
  <si>
    <t>family look футболки</t>
  </si>
  <si>
    <t>садовый столик</t>
  </si>
  <si>
    <t>раскладушки кровати</t>
  </si>
  <si>
    <t>сыворотка с центеллой</t>
  </si>
  <si>
    <t>базовое платье длинное</t>
  </si>
  <si>
    <t>туфли женские на низком каблуке из натуральной замши</t>
  </si>
  <si>
    <t xml:space="preserve">кресло кокон </t>
  </si>
  <si>
    <t>шампунь против жирных волос</t>
  </si>
  <si>
    <t>куртка акула</t>
  </si>
  <si>
    <t>чехол книжка на 11 iphone</t>
  </si>
  <si>
    <t>бандаж на палец руки</t>
  </si>
  <si>
    <t>airpods pro max</t>
  </si>
  <si>
    <t>масло кедрового ореха</t>
  </si>
  <si>
    <t>суперстар</t>
  </si>
  <si>
    <t>автоваз</t>
  </si>
  <si>
    <t>удлиненный жакет</t>
  </si>
  <si>
    <t>формочка</t>
  </si>
  <si>
    <t>боди с крылышками</t>
  </si>
  <si>
    <t>кофер</t>
  </si>
  <si>
    <t xml:space="preserve">часы механические </t>
  </si>
  <si>
    <t>марина де бурбон</t>
  </si>
  <si>
    <t>парфюм женский эйвон</t>
  </si>
  <si>
    <t>свечи насыпные</t>
  </si>
  <si>
    <t>спортивный костюм девочка</t>
  </si>
  <si>
    <t>головка инструмент</t>
  </si>
  <si>
    <t>очки в белой оправе</t>
  </si>
  <si>
    <t>брюки женские на резинке летние больших размеров</t>
  </si>
  <si>
    <t>обои светлые</t>
  </si>
  <si>
    <t>decode крем</t>
  </si>
  <si>
    <t>велоинструменты набор</t>
  </si>
  <si>
    <t>трос велосипедный</t>
  </si>
  <si>
    <t>artdeco консилер</t>
  </si>
  <si>
    <t>трикотажные женские</t>
  </si>
  <si>
    <t>чехол на матрас на молнии</t>
  </si>
  <si>
    <t>41014438</t>
  </si>
  <si>
    <t>корсо комо</t>
  </si>
  <si>
    <t>mi smart band 4 ремешок</t>
  </si>
  <si>
    <t xml:space="preserve">лоферы детские </t>
  </si>
  <si>
    <t>косметика диор</t>
  </si>
  <si>
    <t>набор страз</t>
  </si>
  <si>
    <t>тарелка на стену</t>
  </si>
  <si>
    <t>покрывало на 2 спальную кровать</t>
  </si>
  <si>
    <t>7584171</t>
  </si>
  <si>
    <t>чехол на samsung 21s</t>
  </si>
  <si>
    <t>штаны в клеточку мужские</t>
  </si>
  <si>
    <t>шарф весна</t>
  </si>
  <si>
    <t>кроп женский топ</t>
  </si>
  <si>
    <t>chupsi</t>
  </si>
  <si>
    <t>бюстгальтер белый без пушап</t>
  </si>
  <si>
    <t>comodex</t>
  </si>
  <si>
    <t>матрасик</t>
  </si>
  <si>
    <t>sayqos</t>
  </si>
  <si>
    <t>charm</t>
  </si>
  <si>
    <t>съемный диск</t>
  </si>
  <si>
    <t>тампоны tampax</t>
  </si>
  <si>
    <t>palm angels шорты</t>
  </si>
  <si>
    <t>степлеры мебельные</t>
  </si>
  <si>
    <t>сланцы crocs</t>
  </si>
  <si>
    <t>колье с мишками</t>
  </si>
  <si>
    <t>бензопилы штиль 180</t>
  </si>
  <si>
    <t>она кончает первой</t>
  </si>
  <si>
    <t>белковый коктейль спортивное питание и косметика</t>
  </si>
  <si>
    <t>лимфодренажный крем</t>
  </si>
  <si>
    <t>очки горнолыжные мужские</t>
  </si>
  <si>
    <t>декимакура</t>
  </si>
  <si>
    <t>чехол на хуавей нова 3</t>
  </si>
  <si>
    <t>картина по номерам мстители</t>
  </si>
  <si>
    <t>подгузники трусики kioshi</t>
  </si>
  <si>
    <t xml:space="preserve">пылесос робот </t>
  </si>
  <si>
    <t>fini мармелад</t>
  </si>
  <si>
    <t>шаман духи</t>
  </si>
  <si>
    <t>рубашка накидка</t>
  </si>
  <si>
    <t>летний костюм женский брючный классический</t>
  </si>
  <si>
    <t>сабо с мехом</t>
  </si>
  <si>
    <t xml:space="preserve">шоколад белый </t>
  </si>
  <si>
    <t>группа крови</t>
  </si>
  <si>
    <t>велюровый спортивный костюм женский</t>
  </si>
  <si>
    <t>12029211</t>
  </si>
  <si>
    <t>iphone 13 pro max чехол на</t>
  </si>
  <si>
    <t>боди с шортами</t>
  </si>
  <si>
    <t>ангел игрушка</t>
  </si>
  <si>
    <t>нуксен бальзам черного ореха</t>
  </si>
  <si>
    <t xml:space="preserve">подвеска серебро </t>
  </si>
  <si>
    <t>marymary футболка</t>
  </si>
  <si>
    <t>кардиганы женские большие размеры удлиненные</t>
  </si>
  <si>
    <t>полка на балкон</t>
  </si>
  <si>
    <t>туфли женские свадебные белые</t>
  </si>
  <si>
    <t>телевизор hisense</t>
  </si>
  <si>
    <t>powder</t>
  </si>
  <si>
    <t xml:space="preserve">гардероб </t>
  </si>
  <si>
    <t>камень гранат</t>
  </si>
  <si>
    <t>твое футболки женские больших размеров</t>
  </si>
  <si>
    <t>открытые туфли на каблуке</t>
  </si>
  <si>
    <t>st morris</t>
  </si>
  <si>
    <t>54807316</t>
  </si>
  <si>
    <t>тотема</t>
  </si>
  <si>
    <t>спортивные комплекты женские</t>
  </si>
  <si>
    <t>резервед девочки</t>
  </si>
  <si>
    <t>игрушка енот</t>
  </si>
  <si>
    <t>квт инструмент</t>
  </si>
  <si>
    <t>ром алкоголь</t>
  </si>
  <si>
    <t>moroz shop</t>
  </si>
  <si>
    <t>твое футболка аниме</t>
  </si>
  <si>
    <t>39414138</t>
  </si>
  <si>
    <t xml:space="preserve">shock </t>
  </si>
  <si>
    <t>парные кулончики</t>
  </si>
  <si>
    <t>huion</t>
  </si>
  <si>
    <t>thun 1794</t>
  </si>
  <si>
    <t>кедровый орех 1 кг</t>
  </si>
  <si>
    <t>фифа 22</t>
  </si>
  <si>
    <t>чехлы на ваз 2115</t>
  </si>
  <si>
    <t>le core</t>
  </si>
  <si>
    <t>balibody</t>
  </si>
  <si>
    <t>maybelline блеск</t>
  </si>
  <si>
    <t>без рукавка</t>
  </si>
  <si>
    <t>пюре из манго</t>
  </si>
  <si>
    <t>безликий</t>
  </si>
  <si>
    <t>sisi колготки 20</t>
  </si>
  <si>
    <t>очки защита от компьютера</t>
  </si>
  <si>
    <t>духт</t>
  </si>
  <si>
    <t>ноутбук apple macbook pro</t>
  </si>
  <si>
    <t>29298312</t>
  </si>
  <si>
    <t>zariba</t>
  </si>
  <si>
    <t>стол маленький</t>
  </si>
  <si>
    <t xml:space="preserve">carters </t>
  </si>
  <si>
    <t>платье с оборкой женское</t>
  </si>
  <si>
    <t>бритва жилет</t>
  </si>
  <si>
    <t>art space</t>
  </si>
  <si>
    <t>спицын</t>
  </si>
  <si>
    <t>elizzo</t>
  </si>
  <si>
    <t>38112722</t>
  </si>
  <si>
    <t>незамерзающий кран</t>
  </si>
  <si>
    <t>домик энчантималс</t>
  </si>
  <si>
    <t>мангал 3 мм</t>
  </si>
  <si>
    <t>закладки пластиковые</t>
  </si>
  <si>
    <t>рыбий жир меллер</t>
  </si>
  <si>
    <t>очки летние</t>
  </si>
  <si>
    <t>первокласснику набор</t>
  </si>
  <si>
    <t>женское спортивное платье</t>
  </si>
  <si>
    <t>стол теннисный</t>
  </si>
  <si>
    <t>ничего не дари</t>
  </si>
  <si>
    <t xml:space="preserve">ткань оксфорд </t>
  </si>
  <si>
    <t>kapika резиновые сапоги</t>
  </si>
  <si>
    <t>макита набор</t>
  </si>
  <si>
    <t>спортивный костюм на лето</t>
  </si>
  <si>
    <t>рюкзак нейлон</t>
  </si>
  <si>
    <t>гурмет</t>
  </si>
  <si>
    <t>протвинь</t>
  </si>
  <si>
    <t>килька</t>
  </si>
  <si>
    <t>honor choice ce79</t>
  </si>
  <si>
    <t>iphone 6s телефон</t>
  </si>
  <si>
    <t>футболки биба и боба</t>
  </si>
  <si>
    <t>цепочка на брюки</t>
  </si>
  <si>
    <t>колготки с чулками</t>
  </si>
  <si>
    <t>империал</t>
  </si>
  <si>
    <t>фары приора</t>
  </si>
  <si>
    <t>камертон музыкальный</t>
  </si>
  <si>
    <t>двойной страпон</t>
  </si>
  <si>
    <t>пульт от телевизора lg</t>
  </si>
  <si>
    <t>стенограмма</t>
  </si>
  <si>
    <t>лель shoeslel</t>
  </si>
  <si>
    <t>модные игрушки</t>
  </si>
  <si>
    <t>духи эйвон персив</t>
  </si>
  <si>
    <t>увеличительное зеркало</t>
  </si>
  <si>
    <t>клод моне</t>
  </si>
  <si>
    <t>игрушечный нож бабочка</t>
  </si>
  <si>
    <t>амуаж парфюм</t>
  </si>
  <si>
    <t>кросовки демикс</t>
  </si>
  <si>
    <t>свадебное платье пышное</t>
  </si>
  <si>
    <t>светоотражающие гель лаки</t>
  </si>
  <si>
    <t>тюль 500 ширина в гостиную</t>
  </si>
  <si>
    <t>кеды носки</t>
  </si>
  <si>
    <t>пионер пистолет</t>
  </si>
  <si>
    <t>natures way</t>
  </si>
  <si>
    <t>газета на английском</t>
  </si>
  <si>
    <t>шприц кулинарный</t>
  </si>
  <si>
    <t>анна 16</t>
  </si>
  <si>
    <t>консилкр</t>
  </si>
  <si>
    <t>lemon sparkling</t>
  </si>
  <si>
    <t>кукла русалочка</t>
  </si>
  <si>
    <t>боди с юбочкой</t>
  </si>
  <si>
    <t>беллакт 6-12</t>
  </si>
  <si>
    <t>кофе jacobs millicano</t>
  </si>
  <si>
    <t>культлаб</t>
  </si>
  <si>
    <t>костюм женский палаццо</t>
  </si>
  <si>
    <t>черный костюм женский деловой</t>
  </si>
  <si>
    <t>tommy hilfiger кроссовки</t>
  </si>
  <si>
    <t>тестирование</t>
  </si>
  <si>
    <t>правда или ложь</t>
  </si>
  <si>
    <t>кросслвки</t>
  </si>
  <si>
    <t>54652235</t>
  </si>
  <si>
    <t>blue</t>
  </si>
  <si>
    <t>весы кухонные механические</t>
  </si>
  <si>
    <t>incanto пижама</t>
  </si>
  <si>
    <t>raiders</t>
  </si>
  <si>
    <t>nyx professional makeup ( total control pro drop)</t>
  </si>
  <si>
    <t>решетка радиатора нива</t>
  </si>
  <si>
    <t>true mass</t>
  </si>
  <si>
    <t>брелки на рюкзак</t>
  </si>
  <si>
    <t>гетры adidas</t>
  </si>
  <si>
    <t>ливайс мужчинам</t>
  </si>
  <si>
    <t>ronnon</t>
  </si>
  <si>
    <t>манискалко</t>
  </si>
  <si>
    <t>планшет lenovo tab</t>
  </si>
  <si>
    <t>нож бабочка из кс го</t>
  </si>
  <si>
    <t>светильник напольный в спальню</t>
  </si>
  <si>
    <t>рис краснодарский</t>
  </si>
  <si>
    <t>шарик мальчик или девочка</t>
  </si>
  <si>
    <t>12262165</t>
  </si>
  <si>
    <t>колготки в сетку с рисунком</t>
  </si>
  <si>
    <t>шапка мики маус</t>
  </si>
  <si>
    <t>victoria bonya jeans</t>
  </si>
  <si>
    <t>шопир</t>
  </si>
  <si>
    <t>fromise</t>
  </si>
  <si>
    <t xml:space="preserve">клуб романтики </t>
  </si>
  <si>
    <t>платье от груди</t>
  </si>
  <si>
    <t>тарелки обеденные</t>
  </si>
  <si>
    <t>11775563</t>
  </si>
  <si>
    <t xml:space="preserve">олин шампунь </t>
  </si>
  <si>
    <t>комод детский пластишка</t>
  </si>
  <si>
    <t>65916858</t>
  </si>
  <si>
    <t>шары прозрачные</t>
  </si>
  <si>
    <t>жилет reebok</t>
  </si>
  <si>
    <t>чехол на пульт сигнализации</t>
  </si>
  <si>
    <t>фасоль 5 кг</t>
  </si>
  <si>
    <t>подставки антивибрационные</t>
  </si>
  <si>
    <t>кожанный браслет</t>
  </si>
  <si>
    <t>l'adeleide</t>
  </si>
  <si>
    <t>redken extreme</t>
  </si>
  <si>
    <t>лауф</t>
  </si>
  <si>
    <t>лампы светодиодные е14</t>
  </si>
  <si>
    <t xml:space="preserve">звонок на велосипед </t>
  </si>
  <si>
    <t>ключник кроссовки</t>
  </si>
  <si>
    <t>чехол книжка на samsung а32</t>
  </si>
  <si>
    <t xml:space="preserve">бумажные жалюзи </t>
  </si>
  <si>
    <t>арс арма</t>
  </si>
  <si>
    <t>ушм 230</t>
  </si>
  <si>
    <t>матрас 70 на 160</t>
  </si>
  <si>
    <t>трусики муни</t>
  </si>
  <si>
    <t>memoriesasart</t>
  </si>
  <si>
    <t>35395681</t>
  </si>
  <si>
    <t>стикеры мемы</t>
  </si>
  <si>
    <t>34781276</t>
  </si>
  <si>
    <t>сборник стихов русских поэтов</t>
  </si>
  <si>
    <t>керамические статуэтки</t>
  </si>
  <si>
    <t>латина</t>
  </si>
  <si>
    <t>подставка с подогревом</t>
  </si>
  <si>
    <t>чулки тканевые</t>
  </si>
  <si>
    <t>слюноотсосы</t>
  </si>
  <si>
    <t>непромокаемый чехол</t>
  </si>
  <si>
    <t>косметика лореаль</t>
  </si>
  <si>
    <t xml:space="preserve">спортивный костюм женский на молнии </t>
  </si>
  <si>
    <t>magnolia</t>
  </si>
  <si>
    <t>зола платье</t>
  </si>
  <si>
    <t>удаление ржавчины авто</t>
  </si>
  <si>
    <t>босоножки на широком каблуке</t>
  </si>
  <si>
    <t>помело</t>
  </si>
  <si>
    <t>savarra</t>
  </si>
  <si>
    <t>шторы икеа</t>
  </si>
  <si>
    <t>матрикс шампунь 1000 мл</t>
  </si>
  <si>
    <t>бисер miyuki delica</t>
  </si>
  <si>
    <t>сорбифер дурулес</t>
  </si>
  <si>
    <t>bdsm набор</t>
  </si>
  <si>
    <t>фигурные коньки</t>
  </si>
  <si>
    <t>gecko</t>
  </si>
  <si>
    <t>цифровые часы</t>
  </si>
  <si>
    <t>чехлы на 11 iphone</t>
  </si>
  <si>
    <t>бассейн детский с навесом</t>
  </si>
  <si>
    <t>кроссовки женские белые кожаные летние</t>
  </si>
  <si>
    <t xml:space="preserve">джинсы  </t>
  </si>
  <si>
    <t>blackout</t>
  </si>
  <si>
    <t>щетка и совок</t>
  </si>
  <si>
    <t>брюки свободные на резинке</t>
  </si>
  <si>
    <t>clean exfoliate</t>
  </si>
  <si>
    <t>брошь скрипичный ключ</t>
  </si>
  <si>
    <t xml:space="preserve">zip худи </t>
  </si>
  <si>
    <t>швабра с отжимом и ведром standart</t>
  </si>
  <si>
    <t>wella koleston perfect</t>
  </si>
  <si>
    <t>футболка с коротким рукавом</t>
  </si>
  <si>
    <t>бшф+</t>
  </si>
  <si>
    <t>свеча из соевого воска</t>
  </si>
  <si>
    <t>killua</t>
  </si>
  <si>
    <t>защитное стекло антишпион iphone 11</t>
  </si>
  <si>
    <t>jojo игрушки</t>
  </si>
  <si>
    <t>блейзагот</t>
  </si>
  <si>
    <t xml:space="preserve">читос </t>
  </si>
  <si>
    <t>joytoy</t>
  </si>
  <si>
    <t>luisa cerano</t>
  </si>
  <si>
    <t>спортивный костюм женский хлопок 42</t>
  </si>
  <si>
    <t>удобрение весеннее</t>
  </si>
  <si>
    <t>armani si</t>
  </si>
  <si>
    <t>petro canada</t>
  </si>
  <si>
    <t>38043888</t>
  </si>
  <si>
    <t>мусорное ведро выдвижное</t>
  </si>
  <si>
    <t>белорусские сумки</t>
  </si>
  <si>
    <t>кабельный органайзер</t>
  </si>
  <si>
    <t>планета органик</t>
  </si>
  <si>
    <t>туфли на шнурках женские обувь</t>
  </si>
  <si>
    <t>наклейки махаон</t>
  </si>
  <si>
    <t>брюки с ремнем</t>
  </si>
  <si>
    <t>рассадка гостей</t>
  </si>
  <si>
    <t>палетка color</t>
  </si>
  <si>
    <t>gerry weber женщины</t>
  </si>
  <si>
    <t>mango худи</t>
  </si>
  <si>
    <t>жидкости</t>
  </si>
  <si>
    <t>vittoria vicci юбка</t>
  </si>
  <si>
    <t>ковер 140 на 200</t>
  </si>
  <si>
    <t>очки тонированные корригирующие</t>
  </si>
  <si>
    <t>defacto джинсы</t>
  </si>
  <si>
    <t xml:space="preserve">лакрица </t>
  </si>
  <si>
    <t>метаморфические карты</t>
  </si>
  <si>
    <t>дерматит</t>
  </si>
  <si>
    <t>ремешок на apple watch 44</t>
  </si>
  <si>
    <t>мадам книга</t>
  </si>
  <si>
    <t>фермуар застежка</t>
  </si>
  <si>
    <t>ультразвуковой очиститель</t>
  </si>
  <si>
    <t>перчатки mechanix</t>
  </si>
  <si>
    <t>светильник на зеркало</t>
  </si>
  <si>
    <t>футболка и шорты женские</t>
  </si>
  <si>
    <t>72989070</t>
  </si>
  <si>
    <t>пудровые духи</t>
  </si>
  <si>
    <t>капроновые женские носки</t>
  </si>
  <si>
    <t>постер картина</t>
  </si>
  <si>
    <t>squid up</t>
  </si>
  <si>
    <t>chanel chance eau tendre</t>
  </si>
  <si>
    <t>кольцо молодежное</t>
  </si>
  <si>
    <t>bloomari</t>
  </si>
  <si>
    <t>конверты а4 бумажные почтовые</t>
  </si>
  <si>
    <t>crystal drops</t>
  </si>
  <si>
    <t>кошачий поводок</t>
  </si>
  <si>
    <t>тюль нити</t>
  </si>
  <si>
    <t>черное платье длинное</t>
  </si>
  <si>
    <t>чехол на redmi ноут 9</t>
  </si>
  <si>
    <t>мужской зонт черный автомат антиветер</t>
  </si>
  <si>
    <t>пистолет макаров</t>
  </si>
  <si>
    <t>bushido 1 кг</t>
  </si>
  <si>
    <t>столик пеленальный</t>
  </si>
  <si>
    <t>урологические трусы</t>
  </si>
  <si>
    <t>штаны трикотажные женские</t>
  </si>
  <si>
    <t>realmi c21</t>
  </si>
  <si>
    <t>жожоба масло</t>
  </si>
  <si>
    <t xml:space="preserve">salton </t>
  </si>
  <si>
    <t>столешница в ванну</t>
  </si>
  <si>
    <t>бернер borner овощерезка</t>
  </si>
  <si>
    <t>принтер сканер</t>
  </si>
  <si>
    <t>очки велосипедные солнцезащитные</t>
  </si>
  <si>
    <t xml:space="preserve"> xiaomi</t>
  </si>
  <si>
    <t xml:space="preserve">трико женское </t>
  </si>
  <si>
    <t>diy house конструктор</t>
  </si>
  <si>
    <t>cubika</t>
  </si>
  <si>
    <t>с вырезом</t>
  </si>
  <si>
    <t xml:space="preserve">lego ninjago </t>
  </si>
  <si>
    <t xml:space="preserve">книга рецептов </t>
  </si>
  <si>
    <t>сережик</t>
  </si>
  <si>
    <t>ремешок на mi band 3</t>
  </si>
  <si>
    <t>костюм голубой</t>
  </si>
  <si>
    <t>металлический поднос</t>
  </si>
  <si>
    <t>лариса суркова</t>
  </si>
  <si>
    <t>миксер kitfort</t>
  </si>
  <si>
    <t>картина по номерам draw and relax</t>
  </si>
  <si>
    <t>31230914</t>
  </si>
  <si>
    <t>мусатов гусь-хрустальный</t>
  </si>
  <si>
    <t>лосины экокожа женские</t>
  </si>
  <si>
    <t>фильтр сетевой</t>
  </si>
  <si>
    <t>бутылочки набор</t>
  </si>
  <si>
    <t>роберт сапольски</t>
  </si>
  <si>
    <t>дараган</t>
  </si>
  <si>
    <t>твое барби</t>
  </si>
  <si>
    <t>happy socks</t>
  </si>
  <si>
    <t>al rehab choco musk</t>
  </si>
  <si>
    <t>lusio брюки</t>
  </si>
  <si>
    <t>браслет часы</t>
  </si>
  <si>
    <t>милуоки</t>
  </si>
  <si>
    <t>накладка на сиденье велосипеда</t>
  </si>
  <si>
    <t>кеды ds</t>
  </si>
  <si>
    <t>почему</t>
  </si>
  <si>
    <t>камри 50</t>
  </si>
  <si>
    <t>кроссовки puma x-ray</t>
  </si>
  <si>
    <t>биокомплекс</t>
  </si>
  <si>
    <t>happy tree friends</t>
  </si>
  <si>
    <t>русские сувениры</t>
  </si>
  <si>
    <t>47649772</t>
  </si>
  <si>
    <t>четки электронные</t>
  </si>
  <si>
    <t>nikastyle зима</t>
  </si>
  <si>
    <t>осанки</t>
  </si>
  <si>
    <t>наклейки на bmx</t>
  </si>
  <si>
    <t>диодные лампы</t>
  </si>
  <si>
    <t>автомат женский зонт</t>
  </si>
  <si>
    <t>чай tess в пирамидках</t>
  </si>
  <si>
    <t>65973148</t>
  </si>
  <si>
    <t>щит электрический ekf</t>
  </si>
  <si>
    <t>espoir</t>
  </si>
  <si>
    <t>туфли женские на устойчивом каблуке</t>
  </si>
  <si>
    <t>электрокамин с порталом</t>
  </si>
  <si>
    <t>гузелем</t>
  </si>
  <si>
    <t>мыло ручной работы наборы</t>
  </si>
  <si>
    <t>кроссовки мужские зеленые</t>
  </si>
  <si>
    <t>постер а4</t>
  </si>
  <si>
    <t>носки с микки</t>
  </si>
  <si>
    <t>презервативы torex</t>
  </si>
  <si>
    <t>лента из страз</t>
  </si>
  <si>
    <t>72277275</t>
  </si>
  <si>
    <t>двигатель лифан на мотоблок</t>
  </si>
  <si>
    <t>бассейн с шариками обучающий</t>
  </si>
  <si>
    <t>мужские изики</t>
  </si>
  <si>
    <t>скобы 10</t>
  </si>
  <si>
    <t>удлинитель электрический 5 метров</t>
  </si>
  <si>
    <t>стекло на se 2020 iphone</t>
  </si>
  <si>
    <t>грунт адгезионный</t>
  </si>
  <si>
    <t>30872166</t>
  </si>
  <si>
    <t>baon мужской</t>
  </si>
  <si>
    <t xml:space="preserve">bubchen </t>
  </si>
  <si>
    <t>трафарет алфавит</t>
  </si>
  <si>
    <t>футболка анимэ</t>
  </si>
  <si>
    <t>карточки на телефон</t>
  </si>
  <si>
    <t>крем с авокадо</t>
  </si>
  <si>
    <t>жили были кролики</t>
  </si>
  <si>
    <t>etonic</t>
  </si>
  <si>
    <t>seba</t>
  </si>
  <si>
    <t>gala</t>
  </si>
  <si>
    <t>32173988</t>
  </si>
  <si>
    <t>html</t>
  </si>
  <si>
    <t>kora spf</t>
  </si>
  <si>
    <t>защитное стекло apple watch 44</t>
  </si>
  <si>
    <t>книга алиса в стране чудес</t>
  </si>
  <si>
    <t>телевизор 60 дюймов</t>
  </si>
  <si>
    <t>нагнетатель воздуха</t>
  </si>
  <si>
    <t>43502824</t>
  </si>
  <si>
    <t>детские картины по номерам</t>
  </si>
  <si>
    <t xml:space="preserve">солнцезащитный крем spf 50 </t>
  </si>
  <si>
    <t>взрослые дети</t>
  </si>
  <si>
    <t>свечка цифра 2</t>
  </si>
  <si>
    <t>шейный платок мужской</t>
  </si>
  <si>
    <t>красные ботинки женские</t>
  </si>
  <si>
    <t xml:space="preserve">ковшик </t>
  </si>
  <si>
    <t>деонат</t>
  </si>
  <si>
    <t>hypofree</t>
  </si>
  <si>
    <t>эльза одежда</t>
  </si>
  <si>
    <t>мэтр тачки</t>
  </si>
  <si>
    <t>морской декор</t>
  </si>
  <si>
    <t>шариковый дезодорант мужской</t>
  </si>
  <si>
    <t>parajumpers</t>
  </si>
  <si>
    <t>кошелек маленький детский</t>
  </si>
  <si>
    <t>шорты джинсовые белые</t>
  </si>
  <si>
    <t>экологический очиститель 20 в 1</t>
  </si>
  <si>
    <t>13968828</t>
  </si>
  <si>
    <t>ultimate nutrition протеин</t>
  </si>
  <si>
    <t>кроссовки найк белые мужские</t>
  </si>
  <si>
    <t>велосипед детский трехколесный активный спорт</t>
  </si>
  <si>
    <t>маска кролика</t>
  </si>
  <si>
    <t>памперсы детские 5</t>
  </si>
  <si>
    <t>тюль вуаль с рисунком</t>
  </si>
  <si>
    <t>вафельные халаты</t>
  </si>
  <si>
    <t>семечки жареные</t>
  </si>
  <si>
    <t>lamel kajal</t>
  </si>
  <si>
    <t>фурашка</t>
  </si>
  <si>
    <t>цепочка лезвие</t>
  </si>
  <si>
    <t>e-line moda</t>
  </si>
  <si>
    <t>хиджаб женский готовый</t>
  </si>
  <si>
    <t>свитер мужской с горлом шерсть</t>
  </si>
  <si>
    <t>жвачка five</t>
  </si>
  <si>
    <t>варежки непромокайки</t>
  </si>
  <si>
    <t>kodomo</t>
  </si>
  <si>
    <t>автокерамика</t>
  </si>
  <si>
    <t>jbl саундбар</t>
  </si>
  <si>
    <t>мистраль каша</t>
  </si>
  <si>
    <t>gabriela</t>
  </si>
  <si>
    <t>орешки в шоколаде</t>
  </si>
  <si>
    <t>baba yaga</t>
  </si>
  <si>
    <t>посуда наборы посуды люминарк</t>
  </si>
  <si>
    <t>платье женское с белым воротником</t>
  </si>
  <si>
    <t>xiaomi vacuum mop</t>
  </si>
  <si>
    <t>хокинг</t>
  </si>
  <si>
    <t>концепт клаб женщинам</t>
  </si>
  <si>
    <t>рашнард</t>
  </si>
  <si>
    <t>русский лен</t>
  </si>
  <si>
    <t>хрупкие люди</t>
  </si>
  <si>
    <t>памперсы4</t>
  </si>
  <si>
    <t>скетчинг блокнот</t>
  </si>
  <si>
    <t>нумератор</t>
  </si>
  <si>
    <t>галстук красный мужской</t>
  </si>
  <si>
    <t>пальто тренч женское</t>
  </si>
  <si>
    <t>matsesta bb крем</t>
  </si>
  <si>
    <t>лекролин</t>
  </si>
  <si>
    <t>had and shoulders</t>
  </si>
  <si>
    <t>очки круглые солнцезащитные женские</t>
  </si>
  <si>
    <t>лампа h3</t>
  </si>
  <si>
    <t>защитное стекло honor 20</t>
  </si>
  <si>
    <t>baasploa</t>
  </si>
  <si>
    <t>чай с бергамотом пакетированный</t>
  </si>
  <si>
    <t>мармелад зубы</t>
  </si>
  <si>
    <t>my pretty lizy</t>
  </si>
  <si>
    <t>iphone 13 pro max стекло</t>
  </si>
  <si>
    <t>малютка каша</t>
  </si>
  <si>
    <t>кружка клинок рассекающий демонов</t>
  </si>
  <si>
    <t>аристотель и данте открывают тайны вселенной</t>
  </si>
  <si>
    <t>чехол на samsung a10 с рисунком</t>
  </si>
  <si>
    <t>kami</t>
  </si>
  <si>
    <t>перчатки спецназ</t>
  </si>
  <si>
    <t>жилет автомобильный</t>
  </si>
  <si>
    <t>zinger ножницы</t>
  </si>
  <si>
    <t>40732670</t>
  </si>
  <si>
    <t xml:space="preserve">lonsdale </t>
  </si>
  <si>
    <t>oh my dress</t>
  </si>
  <si>
    <t>вейа</t>
  </si>
  <si>
    <t>бюстгальтер бесшовный пуш-ап</t>
  </si>
  <si>
    <t>калоши эва</t>
  </si>
  <si>
    <t>весы напольные до 180 кг</t>
  </si>
  <si>
    <t>толстовки с капюшоном</t>
  </si>
  <si>
    <t>костюм выпускной</t>
  </si>
  <si>
    <t>духи личи</t>
  </si>
  <si>
    <t>игрушка собака на поводке</t>
  </si>
  <si>
    <t>спортивные брюки мужские больших размеров</t>
  </si>
  <si>
    <t>power wash</t>
  </si>
  <si>
    <t>colgate duraphat</t>
  </si>
  <si>
    <t>детский нож</t>
  </si>
  <si>
    <t>перчатки нейлоновые черные</t>
  </si>
  <si>
    <t>ботинки сетка</t>
  </si>
  <si>
    <t>женский боди</t>
  </si>
  <si>
    <t>14154902</t>
  </si>
  <si>
    <t>магнелис в6</t>
  </si>
  <si>
    <t>защитное стекло xiaomi redmi</t>
  </si>
  <si>
    <t>sweet box игрушки</t>
  </si>
  <si>
    <t>кепка острые козырьки</t>
  </si>
  <si>
    <t>наборы лего</t>
  </si>
  <si>
    <t>slazenger</t>
  </si>
  <si>
    <t>мужские желетки</t>
  </si>
  <si>
    <t>резиновые сапоги женские 38</t>
  </si>
  <si>
    <t>брелок мужской</t>
  </si>
  <si>
    <t xml:space="preserve">эмма скотт </t>
  </si>
  <si>
    <t>фанко поп фнаф</t>
  </si>
  <si>
    <t>вишневые косточки</t>
  </si>
  <si>
    <t>ssd m2 nvme</t>
  </si>
  <si>
    <t>расрочка</t>
  </si>
  <si>
    <t>honor magic watch 2 ремешок</t>
  </si>
  <si>
    <t>бюстгальтер купальный</t>
  </si>
  <si>
    <t>44610614</t>
  </si>
  <si>
    <t>тональник коллаген</t>
  </si>
  <si>
    <t>костюм спортивный адидас подростковый</t>
  </si>
  <si>
    <t>кольцо с топазом золотое</t>
  </si>
  <si>
    <t>молд ваза</t>
  </si>
  <si>
    <t>21001455</t>
  </si>
  <si>
    <t>lashes style пенка</t>
  </si>
  <si>
    <t>набор музыкальных инструментов</t>
  </si>
  <si>
    <t xml:space="preserve">джинсы зарина </t>
  </si>
  <si>
    <t>стакан с гравировкой</t>
  </si>
  <si>
    <t>drop</t>
  </si>
  <si>
    <t>набор из 90х</t>
  </si>
  <si>
    <t>gazzal jeans</t>
  </si>
  <si>
    <t>куклы дисней принцессы</t>
  </si>
  <si>
    <t>костюм оранжевый</t>
  </si>
  <si>
    <t>pro wax 100</t>
  </si>
  <si>
    <t>анта кроссовки мужские</t>
  </si>
  <si>
    <t>love is напиток</t>
  </si>
  <si>
    <t>колготки в точку</t>
  </si>
  <si>
    <t>набор к пасхе</t>
  </si>
  <si>
    <t>бамбук посуда</t>
  </si>
  <si>
    <t>45045564</t>
  </si>
  <si>
    <t>lola</t>
  </si>
  <si>
    <t>aruelle</t>
  </si>
  <si>
    <t>простынь на резинке в кроватку</t>
  </si>
  <si>
    <t>светоотражающие шнурки</t>
  </si>
  <si>
    <t>босоножки на пробковой подошве</t>
  </si>
  <si>
    <t>трубочки многоразовые</t>
  </si>
  <si>
    <t>чай hyleys</t>
  </si>
  <si>
    <t>блендер бош погружной</t>
  </si>
  <si>
    <t>жилет мужской nike</t>
  </si>
  <si>
    <t>соль и перец одежда</t>
  </si>
  <si>
    <t>vitok</t>
  </si>
  <si>
    <t>ланвин модерн принцесс</t>
  </si>
  <si>
    <t>кресло кокон из ротанга подвесное</t>
  </si>
  <si>
    <t>гейтор</t>
  </si>
  <si>
    <t>49641931</t>
  </si>
  <si>
    <t>постер панно</t>
  </si>
  <si>
    <t>браслет погремушка</t>
  </si>
  <si>
    <t>грандпалас</t>
  </si>
  <si>
    <t>бальзам лонда профессиональный</t>
  </si>
  <si>
    <t>луис витон</t>
  </si>
  <si>
    <t>14343730</t>
  </si>
  <si>
    <t>лоток металлический</t>
  </si>
  <si>
    <t>манок на косулю</t>
  </si>
  <si>
    <t xml:space="preserve">кимчи </t>
  </si>
  <si>
    <t>million духи</t>
  </si>
  <si>
    <t>трещотка 1/2</t>
  </si>
  <si>
    <t>clinical</t>
  </si>
  <si>
    <t>nobel people</t>
  </si>
  <si>
    <t>1650 super</t>
  </si>
  <si>
    <t>raifa</t>
  </si>
  <si>
    <t>массажеры косметические</t>
  </si>
  <si>
    <t>мефедрон</t>
  </si>
  <si>
    <t>брикеты</t>
  </si>
  <si>
    <t>инсити брюки</t>
  </si>
  <si>
    <t>гладиаторы босоножки</t>
  </si>
  <si>
    <t>набор трусы мужские боксеры</t>
  </si>
  <si>
    <t>футболка dior</t>
  </si>
  <si>
    <t>наклейки на charon</t>
  </si>
  <si>
    <t>asics кроссовки gel</t>
  </si>
  <si>
    <t>memory foam</t>
  </si>
  <si>
    <t>таблетница на 7 дней утро вечер</t>
  </si>
  <si>
    <t>галстук с принтом</t>
  </si>
  <si>
    <t>женский домашний костюм с шортами</t>
  </si>
  <si>
    <t>панель приборов ваз</t>
  </si>
  <si>
    <t>darkrain</t>
  </si>
  <si>
    <t>курс</t>
  </si>
  <si>
    <t>именной брелок</t>
  </si>
  <si>
    <t>чехол 12 про макс</t>
  </si>
  <si>
    <t>обувь мужские кроссовки reebok</t>
  </si>
  <si>
    <t>md shoes company</t>
  </si>
  <si>
    <t>конструктор присоски</t>
  </si>
  <si>
    <t>трусы женские с широкой резинкой</t>
  </si>
  <si>
    <t>трусв</t>
  </si>
  <si>
    <t>стаканчики пирамидка</t>
  </si>
  <si>
    <t>корни</t>
  </si>
  <si>
    <t>зола куртка</t>
  </si>
  <si>
    <t>кран 3/4</t>
  </si>
  <si>
    <t>bona fide платье</t>
  </si>
  <si>
    <t>redmi k50</t>
  </si>
  <si>
    <t>платье горчичное</t>
  </si>
  <si>
    <t>48657538</t>
  </si>
  <si>
    <t>marine life</t>
  </si>
  <si>
    <t>шоперы аниме принтом</t>
  </si>
  <si>
    <t>eazyway велосипедки</t>
  </si>
  <si>
    <t>сок морковный</t>
  </si>
  <si>
    <t>27499714</t>
  </si>
  <si>
    <t>26219043</t>
  </si>
  <si>
    <t>55258961</t>
  </si>
  <si>
    <t xml:space="preserve">аегис хиро </t>
  </si>
  <si>
    <t>мука черный хлеб</t>
  </si>
  <si>
    <t>колготки женские sisi 40</t>
  </si>
  <si>
    <t>плакат наруто</t>
  </si>
  <si>
    <t>удар 2</t>
  </si>
  <si>
    <t>свиток</t>
  </si>
  <si>
    <t>семена лавра</t>
  </si>
  <si>
    <t>xs чехол</t>
  </si>
  <si>
    <t>мужской костюм с жилеткой</t>
  </si>
  <si>
    <t>туфли рикер</t>
  </si>
  <si>
    <t>азотовит</t>
  </si>
  <si>
    <t>59271113</t>
  </si>
  <si>
    <t>аукс айфон</t>
  </si>
  <si>
    <t>76031647</t>
  </si>
  <si>
    <t>lucia духи</t>
  </si>
  <si>
    <t>wess</t>
  </si>
  <si>
    <t>17467108</t>
  </si>
  <si>
    <t>платье микровельвет</t>
  </si>
  <si>
    <t>планшет lenovo tab p11</t>
  </si>
  <si>
    <t>vita-g</t>
  </si>
  <si>
    <t>jeccess</t>
  </si>
  <si>
    <t>blanco мойка</t>
  </si>
  <si>
    <t>ручки шариковые синие набор</t>
  </si>
  <si>
    <t>маркес книги</t>
  </si>
  <si>
    <t>curtain</t>
  </si>
  <si>
    <t>тапочки женские домашние ортопедические</t>
  </si>
  <si>
    <t>нашивки спортивные</t>
  </si>
  <si>
    <t>просвещение</t>
  </si>
  <si>
    <t>бюстгальтер vis-a-vis</t>
  </si>
  <si>
    <t>мометазон</t>
  </si>
  <si>
    <t>набор фитнес резинок</t>
  </si>
  <si>
    <t>игровые карты</t>
  </si>
  <si>
    <t>ужасы книги</t>
  </si>
  <si>
    <t>брюки спортивные женские футер</t>
  </si>
  <si>
    <t>opinel 10</t>
  </si>
  <si>
    <t>бабочки вафельные</t>
  </si>
  <si>
    <t>holy moly</t>
  </si>
  <si>
    <t>ситроен с4</t>
  </si>
  <si>
    <t>детский писсуар</t>
  </si>
  <si>
    <t>платье женские летние</t>
  </si>
  <si>
    <t>холодильник встраиваемый</t>
  </si>
  <si>
    <t>косметика от соды</t>
  </si>
  <si>
    <t>шампунь эко</t>
  </si>
  <si>
    <t>marines</t>
  </si>
  <si>
    <t>женский трикотажный костюм спортивный</t>
  </si>
  <si>
    <t>i.b.w</t>
  </si>
  <si>
    <t>sarabanda</t>
  </si>
  <si>
    <t>25086808</t>
  </si>
  <si>
    <t>кепки adidas</t>
  </si>
  <si>
    <t>фортепиано инструмент</t>
  </si>
  <si>
    <t>тикеры токеры</t>
  </si>
  <si>
    <t xml:space="preserve">прокладк </t>
  </si>
  <si>
    <t>to do list</t>
  </si>
  <si>
    <t>зарина сарафан</t>
  </si>
  <si>
    <t>ножницы хирургические</t>
  </si>
  <si>
    <t>роблакс</t>
  </si>
  <si>
    <t>rastar</t>
  </si>
  <si>
    <t>фуфанон-нова</t>
  </si>
  <si>
    <t>хонер смартфон</t>
  </si>
  <si>
    <t>топ klio</t>
  </si>
  <si>
    <t>kare</t>
  </si>
  <si>
    <t>кофе принц лебо</t>
  </si>
  <si>
    <t>zinc picolinate</t>
  </si>
  <si>
    <t>комфортер игрушка</t>
  </si>
  <si>
    <t>сушеный банан</t>
  </si>
  <si>
    <t>свадебный клатч</t>
  </si>
  <si>
    <t>лосины с высокой посадкой женские</t>
  </si>
  <si>
    <t>куб антистресс</t>
  </si>
  <si>
    <t>lerana</t>
  </si>
  <si>
    <t>кабель мини usb</t>
  </si>
  <si>
    <t>игрушка микки маус</t>
  </si>
  <si>
    <t>свитер с сердечками</t>
  </si>
  <si>
    <t>конфеты баунти</t>
  </si>
  <si>
    <t>indigo sport</t>
  </si>
  <si>
    <t>viking сапоги</t>
  </si>
  <si>
    <t>crokid куртка</t>
  </si>
  <si>
    <t>футбол форма</t>
  </si>
  <si>
    <t>бейсболка karl lagerfeld</t>
  </si>
  <si>
    <t>брошь на шапку</t>
  </si>
  <si>
    <t>анна шерри</t>
  </si>
  <si>
    <t>красовкт</t>
  </si>
  <si>
    <t>ом</t>
  </si>
  <si>
    <t>леггинсы леопардовые</t>
  </si>
  <si>
    <t>ин100грамм</t>
  </si>
  <si>
    <t>фантазийные колготки</t>
  </si>
  <si>
    <t xml:space="preserve">кроссовки пума мужские </t>
  </si>
  <si>
    <t xml:space="preserve">психотрюки </t>
  </si>
  <si>
    <t>душ палатка</t>
  </si>
  <si>
    <t>а 4 мерч</t>
  </si>
  <si>
    <t>гидро костюм</t>
  </si>
  <si>
    <t>порошок пемос</t>
  </si>
  <si>
    <t>зимний костюм на мальчика</t>
  </si>
  <si>
    <t>гептрал фарма</t>
  </si>
  <si>
    <t>фонарь мощный</t>
  </si>
  <si>
    <t>кресло мастера</t>
  </si>
  <si>
    <t>пиджаки женские жакеты большие размеры</t>
  </si>
  <si>
    <t>ковер комнатный круглый</t>
  </si>
  <si>
    <t>сехол на айфон 11</t>
  </si>
  <si>
    <t>трусики сексуальные</t>
  </si>
  <si>
    <t>кончилер</t>
  </si>
  <si>
    <t>королева марго</t>
  </si>
  <si>
    <t>lebo кофе зерновой</t>
  </si>
  <si>
    <t>toho бисер</t>
  </si>
  <si>
    <t>костюм шорты майка</t>
  </si>
  <si>
    <t>сумки кожаные</t>
  </si>
  <si>
    <t>warcore мужской</t>
  </si>
  <si>
    <t>постельное белье марвел</t>
  </si>
  <si>
    <t>детские плавки</t>
  </si>
  <si>
    <t>подгузники happy 3</t>
  </si>
  <si>
    <t>плежуан</t>
  </si>
  <si>
    <t>витамины коллаген</t>
  </si>
  <si>
    <t>миниклинер</t>
  </si>
  <si>
    <t>26845442</t>
  </si>
  <si>
    <t xml:space="preserve">таро уэйта </t>
  </si>
  <si>
    <t>свитшоты оверсайз</t>
  </si>
  <si>
    <t>58019633</t>
  </si>
  <si>
    <t>вьетнамки женские кожаные</t>
  </si>
  <si>
    <t>72891498</t>
  </si>
  <si>
    <t>46984364</t>
  </si>
  <si>
    <t>splat пенка</t>
  </si>
  <si>
    <t>консерва</t>
  </si>
  <si>
    <t>большое блюдо</t>
  </si>
  <si>
    <t>сыродавленное масло trawa</t>
  </si>
  <si>
    <t>ньютон маска</t>
  </si>
  <si>
    <t>дубинка шокер</t>
  </si>
  <si>
    <t>14333270</t>
  </si>
  <si>
    <t>мужской браслет оберег</t>
  </si>
  <si>
    <t>12187565</t>
  </si>
  <si>
    <t>костюм с джоггерами</t>
  </si>
  <si>
    <t>58089493</t>
  </si>
  <si>
    <t>куртка из шерсти</t>
  </si>
  <si>
    <t>черный пиджак мужской</t>
  </si>
  <si>
    <t>умный песок</t>
  </si>
  <si>
    <t>рик и морти книга</t>
  </si>
  <si>
    <t>kappa штаны мужские спортивные</t>
  </si>
  <si>
    <t>синергетик подгузники</t>
  </si>
  <si>
    <t>textura</t>
  </si>
  <si>
    <t>магазин паймон</t>
  </si>
  <si>
    <t>набор емкостей</t>
  </si>
  <si>
    <t>carhartt сумка</t>
  </si>
  <si>
    <t>шплинт</t>
  </si>
  <si>
    <t>73133288</t>
  </si>
  <si>
    <t>ботильоны на платформе женские</t>
  </si>
  <si>
    <t>бежевое платье миди</t>
  </si>
  <si>
    <t>лисапед</t>
  </si>
  <si>
    <t>hanskonner</t>
  </si>
  <si>
    <t>худи gap мужское</t>
  </si>
  <si>
    <t xml:space="preserve">логслив </t>
  </si>
  <si>
    <t>вавилон sm</t>
  </si>
  <si>
    <t>theodent</t>
  </si>
  <si>
    <t>halloween духи</t>
  </si>
  <si>
    <t>ручка тормоза</t>
  </si>
  <si>
    <t>капсулы старбакс</t>
  </si>
  <si>
    <t>ресницы lovely d</t>
  </si>
  <si>
    <t>stella st</t>
  </si>
  <si>
    <t>gallus</t>
  </si>
  <si>
    <t>кроссовки с ортопедической стелькой</t>
  </si>
  <si>
    <t>витекс крем</t>
  </si>
  <si>
    <t>зеланд трансерфинг</t>
  </si>
  <si>
    <t>кроссовки пума мужские бмв</t>
  </si>
  <si>
    <t>twin peaks</t>
  </si>
  <si>
    <t>петух велосипедный</t>
  </si>
  <si>
    <t>трикотажный костюм в рубчик</t>
  </si>
  <si>
    <t>картридж 725</t>
  </si>
  <si>
    <t>комплект нательный на выписку</t>
  </si>
  <si>
    <t>купальники 2022</t>
  </si>
  <si>
    <t>жилетка на весну</t>
  </si>
  <si>
    <t>туфли 33 размер</t>
  </si>
  <si>
    <t>инфракрасный</t>
  </si>
  <si>
    <t>latika</t>
  </si>
  <si>
    <t>3d collagene</t>
  </si>
  <si>
    <t>оптический прицел на карабин</t>
  </si>
  <si>
    <t>матрасс</t>
  </si>
  <si>
    <t>стол высокий</t>
  </si>
  <si>
    <t>худи miyagi</t>
  </si>
  <si>
    <t>moonlight</t>
  </si>
  <si>
    <t>белые короткие носки женские</t>
  </si>
  <si>
    <t>худи геншин</t>
  </si>
  <si>
    <t>ты сильнее чем ты думаешь</t>
  </si>
  <si>
    <t>розмарина эфирное масло</t>
  </si>
  <si>
    <t>эксперементов набор</t>
  </si>
  <si>
    <t>вида поп</t>
  </si>
  <si>
    <t>чехол на акпп</t>
  </si>
  <si>
    <t>americolor</t>
  </si>
  <si>
    <t>духи опиум женские ив сен лоран</t>
  </si>
  <si>
    <t>marisport</t>
  </si>
  <si>
    <t>кроссрвки</t>
  </si>
  <si>
    <t>be good</t>
  </si>
  <si>
    <t>eveline гель</t>
  </si>
  <si>
    <t>all in one light</t>
  </si>
  <si>
    <t>топ сексуальный</t>
  </si>
  <si>
    <t>чехол на паспорт с аниме</t>
  </si>
  <si>
    <t>чехлы на редми 10</t>
  </si>
  <si>
    <t>трусы женские бежевые</t>
  </si>
  <si>
    <t>гранола granolife</t>
  </si>
  <si>
    <t xml:space="preserve">серые спортивные штаны </t>
  </si>
  <si>
    <t>66359951</t>
  </si>
  <si>
    <t>маквин игрушки</t>
  </si>
  <si>
    <t>парафиновые перчатки</t>
  </si>
  <si>
    <t>сушилка на стену</t>
  </si>
  <si>
    <t>mango кеды</t>
  </si>
  <si>
    <t>набор фруктов игрушечный</t>
  </si>
  <si>
    <t>кинетический пластилин</t>
  </si>
  <si>
    <t>блузка со спущенными плечами</t>
  </si>
  <si>
    <t>coming out чехлы</t>
  </si>
  <si>
    <t>масло моторное 5w30 5л</t>
  </si>
  <si>
    <t xml:space="preserve">реноватор </t>
  </si>
  <si>
    <t>stillini</t>
  </si>
  <si>
    <t>платье серенада</t>
  </si>
  <si>
    <t xml:space="preserve">рулонные жалюзи </t>
  </si>
  <si>
    <t>мужу на др</t>
  </si>
  <si>
    <t>лавр книга</t>
  </si>
  <si>
    <t>omega 3 fish oil</t>
  </si>
  <si>
    <t>грунт художественный</t>
  </si>
  <si>
    <t>тортор</t>
  </si>
  <si>
    <t>ороситель садовый</t>
  </si>
  <si>
    <t>чехол на диван угловой с подлокотниками</t>
  </si>
  <si>
    <t>серьги с цветами</t>
  </si>
  <si>
    <t>тени сиреневые</t>
  </si>
  <si>
    <t>стекло xs max</t>
  </si>
  <si>
    <t>улун молочный листовой</t>
  </si>
  <si>
    <t>свитшот мужской адидас</t>
  </si>
  <si>
    <t>простынь на резинке 75х75</t>
  </si>
  <si>
    <t>ботинки весенние мужские</t>
  </si>
  <si>
    <t>gucci помада</t>
  </si>
  <si>
    <t>защита карате</t>
  </si>
  <si>
    <t>huawei чехол на телефон</t>
  </si>
  <si>
    <t>блок type c apple</t>
  </si>
  <si>
    <t xml:space="preserve">постельное белье 2 спальное сатин </t>
  </si>
  <si>
    <t>wedo 2.0</t>
  </si>
  <si>
    <t>ваз 2104</t>
  </si>
  <si>
    <t>временные татуировки на руку</t>
  </si>
  <si>
    <t>revitalift l'oreal</t>
  </si>
  <si>
    <t>трумы</t>
  </si>
  <si>
    <t>десантник</t>
  </si>
  <si>
    <t>крем бюбхен</t>
  </si>
  <si>
    <t>daft punk</t>
  </si>
  <si>
    <t>nivea дезодорант спрей</t>
  </si>
  <si>
    <t xml:space="preserve">футболки  мужские </t>
  </si>
  <si>
    <t>цветущий газон</t>
  </si>
  <si>
    <t>женские сапоги осенние</t>
  </si>
  <si>
    <t>londa velvet</t>
  </si>
  <si>
    <t>косплей незуко</t>
  </si>
  <si>
    <t>termit одежда</t>
  </si>
  <si>
    <t>wai ora</t>
  </si>
  <si>
    <t>сарафан на брительках</t>
  </si>
  <si>
    <t>парикмахера набор</t>
  </si>
  <si>
    <t>sico лубрикант</t>
  </si>
  <si>
    <t>дерево растет в бруклине</t>
  </si>
  <si>
    <t>колесо фортуны</t>
  </si>
  <si>
    <t>стопора поплавочные</t>
  </si>
  <si>
    <t>цветы бумажные</t>
  </si>
  <si>
    <t>бутылка пластик</t>
  </si>
  <si>
    <t>стабило набор</t>
  </si>
  <si>
    <t>картины по номерам бтс</t>
  </si>
  <si>
    <t>54776870</t>
  </si>
  <si>
    <t>платье на выпускной в школу</t>
  </si>
  <si>
    <t>держатель угла заточки</t>
  </si>
  <si>
    <t>духи kilian</t>
  </si>
  <si>
    <t>ободок карнавальный</t>
  </si>
  <si>
    <t xml:space="preserve">насадка </t>
  </si>
  <si>
    <t>11599889</t>
  </si>
  <si>
    <t>63635257</t>
  </si>
  <si>
    <t>холодильник встраиваемый однокамерный</t>
  </si>
  <si>
    <t>kraus</t>
  </si>
  <si>
    <t>vemina city</t>
  </si>
  <si>
    <t>ostin шорты</t>
  </si>
  <si>
    <t>матрас 140 на 70</t>
  </si>
  <si>
    <t>шорты леггинсы</t>
  </si>
  <si>
    <t>гель лак milky</t>
  </si>
  <si>
    <t>игрушка ленивец</t>
  </si>
  <si>
    <t>кеды женские сетка</t>
  </si>
  <si>
    <t>внешний жесткий диск toshiba</t>
  </si>
  <si>
    <t>эндометриоз</t>
  </si>
  <si>
    <t>штаны jordan</t>
  </si>
  <si>
    <t>чехол книжка на honor 10 lite</t>
  </si>
  <si>
    <t>жакет женский большие размеры</t>
  </si>
  <si>
    <t xml:space="preserve">колготки женские с рисунком </t>
  </si>
  <si>
    <t>насадка на насос</t>
  </si>
  <si>
    <t>детские энциклопедии</t>
  </si>
  <si>
    <t>oodji топ</t>
  </si>
  <si>
    <t>база блум</t>
  </si>
  <si>
    <t>зог</t>
  </si>
  <si>
    <t>papitto</t>
  </si>
  <si>
    <t>deva curl</t>
  </si>
  <si>
    <t>бука</t>
  </si>
  <si>
    <t>плащ женский черный</t>
  </si>
  <si>
    <t>pantum</t>
  </si>
  <si>
    <t xml:space="preserve">обогреватели </t>
  </si>
  <si>
    <t>умный робот</t>
  </si>
  <si>
    <t>день ночь игра</t>
  </si>
  <si>
    <t>стекло самсунг а22</t>
  </si>
  <si>
    <t>ой девочки</t>
  </si>
  <si>
    <t>геймпад xbox 360 беспроводной</t>
  </si>
  <si>
    <t>39437681</t>
  </si>
  <si>
    <t>тоник art&amp;fact.</t>
  </si>
  <si>
    <t>детские расчески</t>
  </si>
  <si>
    <t>35235071</t>
  </si>
  <si>
    <t>шнурки 100 см</t>
  </si>
  <si>
    <t>веганский протеин</t>
  </si>
  <si>
    <t>escada cherry in the air</t>
  </si>
  <si>
    <t>bvy whattowear</t>
  </si>
  <si>
    <t>костюм спортивный лапша</t>
  </si>
  <si>
    <t>деймон</t>
  </si>
  <si>
    <t>пылесосы samsung</t>
  </si>
  <si>
    <t>поршень</t>
  </si>
  <si>
    <t>северус снегг</t>
  </si>
  <si>
    <t>reima шапки</t>
  </si>
  <si>
    <t>полуботинки женские замшевые</t>
  </si>
  <si>
    <t>сапсан игрушка</t>
  </si>
  <si>
    <t>ножи кухонные самура</t>
  </si>
  <si>
    <t>mascotte мужской</t>
  </si>
  <si>
    <t>mi note 10 lite</t>
  </si>
  <si>
    <t>хлопковый шнур 5 мм</t>
  </si>
  <si>
    <t>суставы</t>
  </si>
  <si>
    <t>yoya 175</t>
  </si>
  <si>
    <t>ea7 обувь</t>
  </si>
  <si>
    <t>штраборез</t>
  </si>
  <si>
    <t>турецкий гамбит</t>
  </si>
  <si>
    <t>болгарка 150</t>
  </si>
  <si>
    <t>костюм мужской летний спортивный</t>
  </si>
  <si>
    <t>хеликон</t>
  </si>
  <si>
    <t>шоколад плитка</t>
  </si>
  <si>
    <t>спортивный костюм женский с начесом</t>
  </si>
  <si>
    <t>наволочка 35*35</t>
  </si>
  <si>
    <t>жижа мишки</t>
  </si>
  <si>
    <t>платье стильные женские</t>
  </si>
  <si>
    <t>bighill</t>
  </si>
  <si>
    <t>beffree</t>
  </si>
  <si>
    <t>кроссовки женские комфорт</t>
  </si>
  <si>
    <t>ключ на 10</t>
  </si>
  <si>
    <t>наклейка z на машину</t>
  </si>
  <si>
    <t>бежевый клатч</t>
  </si>
  <si>
    <t>лоферы с мехом</t>
  </si>
  <si>
    <t xml:space="preserve">полка в туалет </t>
  </si>
  <si>
    <t>лонгслив полоска</t>
  </si>
  <si>
    <t>столтон</t>
  </si>
  <si>
    <t>bolsius свеча</t>
  </si>
  <si>
    <t>стул детский на колесах</t>
  </si>
  <si>
    <t>48804062</t>
  </si>
  <si>
    <t>estee</t>
  </si>
  <si>
    <t>увлажнитель воздуха с ароматизацией</t>
  </si>
  <si>
    <t xml:space="preserve">комбинезон женский вечерний </t>
  </si>
  <si>
    <t>спивак сыворотка</t>
  </si>
  <si>
    <t>комарик</t>
  </si>
  <si>
    <t>поло в рубчик</t>
  </si>
  <si>
    <t>кольцо сваровски</t>
  </si>
  <si>
    <t>шампунь levrana</t>
  </si>
  <si>
    <t>душевое ограждение</t>
  </si>
  <si>
    <t>смартфоны realme</t>
  </si>
  <si>
    <t>унифлор</t>
  </si>
  <si>
    <t>коврик складной детский</t>
  </si>
  <si>
    <t>рубашка шорты</t>
  </si>
  <si>
    <t>колье на шею крупное</t>
  </si>
  <si>
    <t>flormar пудра</t>
  </si>
  <si>
    <t>наушники без проводные samsung</t>
  </si>
  <si>
    <t>средство от садовых муравьев</t>
  </si>
  <si>
    <t>ариэль 15 кг</t>
  </si>
  <si>
    <t>3d панели</t>
  </si>
  <si>
    <t>бутылка воды</t>
  </si>
  <si>
    <t>хемохим</t>
  </si>
  <si>
    <t>divage помада 07</t>
  </si>
  <si>
    <t>свадебное платте</t>
  </si>
  <si>
    <t>bahco</t>
  </si>
  <si>
    <t>31433350</t>
  </si>
  <si>
    <t>46201738</t>
  </si>
  <si>
    <t>чемодан творчества художественный набор</t>
  </si>
  <si>
    <t>камера gopro</t>
  </si>
  <si>
    <t>шампунь dave</t>
  </si>
  <si>
    <t>levise</t>
  </si>
  <si>
    <t>кертис</t>
  </si>
  <si>
    <t xml:space="preserve">сандали котофей </t>
  </si>
  <si>
    <t>лего человечки с оружием</t>
  </si>
  <si>
    <t>чехол на iphone х</t>
  </si>
  <si>
    <t>soxy носки</t>
  </si>
  <si>
    <t>набор кубиков</t>
  </si>
  <si>
    <t>33524990</t>
  </si>
  <si>
    <t>седло велосипедное комфорт</t>
  </si>
  <si>
    <t>redmi note 10t чехол</t>
  </si>
  <si>
    <t>большие контейнеры</t>
  </si>
  <si>
    <t>кранбукса</t>
  </si>
  <si>
    <t>мужские летние рубашки</t>
  </si>
  <si>
    <t>флаг лнр</t>
  </si>
  <si>
    <t>эсвицин лосьон</t>
  </si>
  <si>
    <t>пальто love republic</t>
  </si>
  <si>
    <t>жилетка пума</t>
  </si>
  <si>
    <t>джинсовые пиджаки</t>
  </si>
  <si>
    <t>вело одежда</t>
  </si>
  <si>
    <t>docolor</t>
  </si>
  <si>
    <t>murat baby</t>
  </si>
  <si>
    <t>цепочка аниме</t>
  </si>
  <si>
    <t>пенал brawl stars</t>
  </si>
  <si>
    <t>67526136</t>
  </si>
  <si>
    <t>библиотека всемирной литературы</t>
  </si>
  <si>
    <t>шампунь dr.sante</t>
  </si>
  <si>
    <t>лоферы respect</t>
  </si>
  <si>
    <t>азбукварик планшетик</t>
  </si>
  <si>
    <t>nike форсы</t>
  </si>
  <si>
    <t>колодка</t>
  </si>
  <si>
    <t>чехол книжка на iphone 6 iphone 6s</t>
  </si>
  <si>
    <t xml:space="preserve">тахометр </t>
  </si>
  <si>
    <t>замок велосипедный цепь</t>
  </si>
  <si>
    <t>швензы гвоздики</t>
  </si>
  <si>
    <t>клещи зажимные</t>
  </si>
  <si>
    <t>острое</t>
  </si>
  <si>
    <t>брюки мембрана</t>
  </si>
  <si>
    <t>очиститель битума</t>
  </si>
  <si>
    <t>гоночные машинки</t>
  </si>
  <si>
    <t>63486216</t>
  </si>
  <si>
    <t>против комаров</t>
  </si>
  <si>
    <t>ткань duck</t>
  </si>
  <si>
    <t>клевер трусы женские</t>
  </si>
  <si>
    <t>runfalcon</t>
  </si>
  <si>
    <t>форсы детские</t>
  </si>
  <si>
    <t>62353668</t>
  </si>
  <si>
    <t xml:space="preserve">миньоны </t>
  </si>
  <si>
    <t>мегафон сим карта</t>
  </si>
  <si>
    <t>samsung a32 смартфон телефон</t>
  </si>
  <si>
    <t>покрывало флисовое</t>
  </si>
  <si>
    <t>castrol edge 5w30</t>
  </si>
  <si>
    <t>симпл димпл.</t>
  </si>
  <si>
    <t>купальник плюс сайз</t>
  </si>
  <si>
    <t>шоколад априори</t>
  </si>
  <si>
    <t>кепка полиции</t>
  </si>
  <si>
    <t>shu uemura</t>
  </si>
  <si>
    <t>will книга</t>
  </si>
  <si>
    <t>женские сумочки маленькие синие</t>
  </si>
  <si>
    <t>от запаха изо рта</t>
  </si>
  <si>
    <t>payot cc</t>
  </si>
  <si>
    <t>белые женские кроссовки летние</t>
  </si>
  <si>
    <t>чай зеленый с жасмином рассыпной</t>
  </si>
  <si>
    <t>набор швейных ниток</t>
  </si>
  <si>
    <t>клей супер момент</t>
  </si>
  <si>
    <t>рюкзак hatber</t>
  </si>
  <si>
    <t>ебатон печенье</t>
  </si>
  <si>
    <t>куртки мужские весна осень кожаные</t>
  </si>
  <si>
    <t>косточки</t>
  </si>
  <si>
    <t>детский кардиган</t>
  </si>
  <si>
    <t>74669363</t>
  </si>
  <si>
    <t>леггинсы серые женские</t>
  </si>
  <si>
    <t>сережка обманка</t>
  </si>
  <si>
    <t>отбеливание зубов карандаш</t>
  </si>
  <si>
    <t>мыло турецкое</t>
  </si>
  <si>
    <t>развивающие игры 1+</t>
  </si>
  <si>
    <t>защитное стекло honor 20 pro</t>
  </si>
  <si>
    <t>maskulan</t>
  </si>
  <si>
    <t>авент набор</t>
  </si>
  <si>
    <t>чайник 2 литра</t>
  </si>
  <si>
    <t>обруч железный</t>
  </si>
  <si>
    <t>гель лака</t>
  </si>
  <si>
    <t>додоко</t>
  </si>
  <si>
    <t>29736028</t>
  </si>
  <si>
    <t xml:space="preserve">топ с открытой спиной </t>
  </si>
  <si>
    <t xml:space="preserve">подвесной светильник </t>
  </si>
  <si>
    <t xml:space="preserve">широкие штаны женские </t>
  </si>
  <si>
    <t>sepin</t>
  </si>
  <si>
    <t>кружочки наклейки</t>
  </si>
  <si>
    <t>лофферы женские кожаные</t>
  </si>
  <si>
    <t>62689463</t>
  </si>
  <si>
    <t>билет на поезд игра</t>
  </si>
  <si>
    <t xml:space="preserve">семена конопли </t>
  </si>
  <si>
    <t>lakoste</t>
  </si>
  <si>
    <t>jesel</t>
  </si>
  <si>
    <t>шумофф м2</t>
  </si>
  <si>
    <t>шары космос</t>
  </si>
  <si>
    <t>витамин д3 1000 ме</t>
  </si>
  <si>
    <t>leuchtturm1917</t>
  </si>
  <si>
    <t>соль экстра</t>
  </si>
  <si>
    <t>17023892</t>
  </si>
  <si>
    <t>ga de тени</t>
  </si>
  <si>
    <t>атласный материал</t>
  </si>
  <si>
    <t>кофе gutenberg</t>
  </si>
  <si>
    <t>кухонные ножи посуда и инвентарь</t>
  </si>
  <si>
    <t>ориент часы</t>
  </si>
  <si>
    <t>39754261</t>
  </si>
  <si>
    <t>33228668</t>
  </si>
  <si>
    <t>леопардовый шарф</t>
  </si>
  <si>
    <t>cotton stars</t>
  </si>
  <si>
    <t xml:space="preserve">ремешок mi band 5 </t>
  </si>
  <si>
    <t>ткань хлопок лен</t>
  </si>
  <si>
    <t>футболка андеграунд</t>
  </si>
  <si>
    <t>игрушка поезд</t>
  </si>
  <si>
    <t>салфетка на пасху</t>
  </si>
  <si>
    <t>mie.candle</t>
  </si>
  <si>
    <t>вайт спирит</t>
  </si>
  <si>
    <t xml:space="preserve">izi </t>
  </si>
  <si>
    <t>черный джемпер</t>
  </si>
  <si>
    <t>подушка с гречкой</t>
  </si>
  <si>
    <t>амбушюры airpods</t>
  </si>
  <si>
    <t>satoshi сковорода</t>
  </si>
  <si>
    <t>комбинезон с юбкой</t>
  </si>
  <si>
    <t>фен бебилис</t>
  </si>
  <si>
    <t>джинсы акула</t>
  </si>
  <si>
    <t>шланг керхер</t>
  </si>
  <si>
    <t xml:space="preserve">жемчужина </t>
  </si>
  <si>
    <t>обувь lacoste</t>
  </si>
  <si>
    <t>поводок брезентовый</t>
  </si>
  <si>
    <t>сенеж аквадекор</t>
  </si>
  <si>
    <t>зонт полуавтомат женский</t>
  </si>
  <si>
    <t>адмера</t>
  </si>
  <si>
    <t>допельгерц</t>
  </si>
  <si>
    <t>агат браслет</t>
  </si>
  <si>
    <t>миска на подставке</t>
  </si>
  <si>
    <t>желейный медведь</t>
  </si>
  <si>
    <t>алкотестеры профессиональный</t>
  </si>
  <si>
    <t>галаопт</t>
  </si>
  <si>
    <t>тагар</t>
  </si>
  <si>
    <t>мотоботы мотокросс</t>
  </si>
  <si>
    <t>пенопласт листовой</t>
  </si>
  <si>
    <t>крабики бабочки</t>
  </si>
  <si>
    <t>кроссовки мужские саломон</t>
  </si>
  <si>
    <t>под ванну экран</t>
  </si>
  <si>
    <t>духи от эйвон</t>
  </si>
  <si>
    <t>точечные патчи от прыщей</t>
  </si>
  <si>
    <t>gezaton</t>
  </si>
  <si>
    <t>плед голубой</t>
  </si>
  <si>
    <t>авиатор куртка</t>
  </si>
  <si>
    <t>slim автомобильный</t>
  </si>
  <si>
    <t>неопреновые ручки</t>
  </si>
  <si>
    <t>сок рич</t>
  </si>
  <si>
    <t>чехол на самсунг гелакси а12</t>
  </si>
  <si>
    <t>соска термометр</t>
  </si>
  <si>
    <t>джинсы с пропиткой</t>
  </si>
  <si>
    <t>paul oscar</t>
  </si>
  <si>
    <t>влагоотделитель</t>
  </si>
  <si>
    <t>наклейки хэллоу китти</t>
  </si>
  <si>
    <t>59276222</t>
  </si>
  <si>
    <t>белое полотенце махровое</t>
  </si>
  <si>
    <t>nika kids</t>
  </si>
  <si>
    <t>покрывало на диван угловой</t>
  </si>
  <si>
    <t>ielts</t>
  </si>
  <si>
    <t xml:space="preserve">стандофф 2 </t>
  </si>
  <si>
    <t>горнолыжный костюм женский зимний</t>
  </si>
  <si>
    <t>вивьен сабо тушь объем</t>
  </si>
  <si>
    <t>вакамэ</t>
  </si>
  <si>
    <t>женские джоггеры джинсы</t>
  </si>
  <si>
    <t xml:space="preserve">антикор </t>
  </si>
  <si>
    <t>цветные кроссовки</t>
  </si>
  <si>
    <t>доктор хаус</t>
  </si>
  <si>
    <t>puma свитшот</t>
  </si>
  <si>
    <t>подъюбник под платье женский</t>
  </si>
  <si>
    <t>половое воспитание</t>
  </si>
  <si>
    <t>бензовоз</t>
  </si>
  <si>
    <t>бомбер женский стеганый</t>
  </si>
  <si>
    <t>подгузники  5</t>
  </si>
  <si>
    <t>пехорка детский хлопок</t>
  </si>
  <si>
    <t>уличное освещение на солнечной батареи</t>
  </si>
  <si>
    <t>ласка 3л</t>
  </si>
  <si>
    <t>non iron</t>
  </si>
  <si>
    <t>пистолет на пистонов</t>
  </si>
  <si>
    <t>костюм строгий женский</t>
  </si>
  <si>
    <t>muurla</t>
  </si>
  <si>
    <t>кисти real techniques</t>
  </si>
  <si>
    <t>поло женское lacoste</t>
  </si>
  <si>
    <t>краска в баллончиках</t>
  </si>
  <si>
    <t>стираемые ручки</t>
  </si>
  <si>
    <t>леггинсы кожаные детские</t>
  </si>
  <si>
    <t>amanita</t>
  </si>
  <si>
    <t>31317536</t>
  </si>
  <si>
    <t>ковер 100 на 150</t>
  </si>
  <si>
    <t>монтажный пистолет</t>
  </si>
  <si>
    <t>чудо дерево</t>
  </si>
  <si>
    <t xml:space="preserve">профессиональный шампунь </t>
  </si>
  <si>
    <t>тюль белый в гостиную</t>
  </si>
  <si>
    <t>люпин семена</t>
  </si>
  <si>
    <t>очиток семена</t>
  </si>
  <si>
    <t>dreamwhite пальто</t>
  </si>
  <si>
    <t>63428643</t>
  </si>
  <si>
    <t>birdy одежда</t>
  </si>
  <si>
    <t>золотой 585</t>
  </si>
  <si>
    <t>картера</t>
  </si>
  <si>
    <t>sunlux</t>
  </si>
  <si>
    <t>chevrolet cobalt</t>
  </si>
  <si>
    <t>certina</t>
  </si>
  <si>
    <t>космический</t>
  </si>
  <si>
    <t>спортивный костюм мужской asics</t>
  </si>
  <si>
    <t>band 6 браслет</t>
  </si>
  <si>
    <t>утюг гладить</t>
  </si>
  <si>
    <t>bb крем erborian</t>
  </si>
  <si>
    <t>лампа g9</t>
  </si>
  <si>
    <t>корм abba</t>
  </si>
  <si>
    <t>стиральный порошок ласка</t>
  </si>
  <si>
    <t>8934775</t>
  </si>
  <si>
    <t>14924261</t>
  </si>
  <si>
    <t>бесы достоевский</t>
  </si>
  <si>
    <t>откосы</t>
  </si>
  <si>
    <t>ultimatum boxing</t>
  </si>
  <si>
    <t>38113949</t>
  </si>
  <si>
    <t>анкер болт</t>
  </si>
  <si>
    <t>samsung galaxy m21</t>
  </si>
  <si>
    <t>макс фактор тушь</t>
  </si>
  <si>
    <t>перчатки красные</t>
  </si>
  <si>
    <t>светильник свеча</t>
  </si>
  <si>
    <t>sweet cat</t>
  </si>
  <si>
    <t>crosby кроссовки детские</t>
  </si>
  <si>
    <t>клатч розовый</t>
  </si>
  <si>
    <t>flanny</t>
  </si>
  <si>
    <t>ramune</t>
  </si>
  <si>
    <t>шоколадный кролик</t>
  </si>
  <si>
    <t>боксерские лапы</t>
  </si>
  <si>
    <t>подмышечные прокладки</t>
  </si>
  <si>
    <t>платье малиновое</t>
  </si>
  <si>
    <t xml:space="preserve"> new balance</t>
  </si>
  <si>
    <t>парфе духи</t>
  </si>
  <si>
    <t>21638051</t>
  </si>
  <si>
    <t>органайзер в ванну</t>
  </si>
  <si>
    <t>50833415</t>
  </si>
  <si>
    <t>wally plastic</t>
  </si>
  <si>
    <t>поролоновый матрас</t>
  </si>
  <si>
    <t>адидас мужские</t>
  </si>
  <si>
    <t>images крем</t>
  </si>
  <si>
    <t>обувь 20 размер</t>
  </si>
  <si>
    <t>джинсы вареные</t>
  </si>
  <si>
    <t>мото джерси</t>
  </si>
  <si>
    <t>джермук</t>
  </si>
  <si>
    <t>гелиевые шарики</t>
  </si>
  <si>
    <t>uriage roseliane</t>
  </si>
  <si>
    <t>кроссовки женские 39 размера</t>
  </si>
  <si>
    <t>ветровка плащ</t>
  </si>
  <si>
    <t>сиберика биберика</t>
  </si>
  <si>
    <t>aravia aha</t>
  </si>
  <si>
    <t>рюкзак kappa</t>
  </si>
  <si>
    <t>устрицы</t>
  </si>
  <si>
    <t>опал натуральный серебро</t>
  </si>
  <si>
    <t>omsa трусы</t>
  </si>
  <si>
    <t>gerard henon</t>
  </si>
  <si>
    <t xml:space="preserve">honor 10i </t>
  </si>
  <si>
    <t>cada</t>
  </si>
  <si>
    <t>н7</t>
  </si>
  <si>
    <t>66937814</t>
  </si>
  <si>
    <t>письма себе</t>
  </si>
  <si>
    <t>таз алюминиевый</t>
  </si>
  <si>
    <t>j on</t>
  </si>
  <si>
    <t>тоннель игровой</t>
  </si>
  <si>
    <t>футболки с мики маус</t>
  </si>
  <si>
    <t>l'oreal тональный крем alliance perfect</t>
  </si>
  <si>
    <t>айкидо</t>
  </si>
  <si>
    <t>кроссовки мужские на лето</t>
  </si>
  <si>
    <t xml:space="preserve">мини бар </t>
  </si>
  <si>
    <t>под масло</t>
  </si>
  <si>
    <t>arcaya</t>
  </si>
  <si>
    <t>рефлекторные массажные тапочки</t>
  </si>
  <si>
    <t>кожанный ремень</t>
  </si>
  <si>
    <t>gj джинсы</t>
  </si>
  <si>
    <t>лысина</t>
  </si>
  <si>
    <t>заглушка в ванную</t>
  </si>
  <si>
    <t>золотое кольцо мужское</t>
  </si>
  <si>
    <t>aiza</t>
  </si>
  <si>
    <t>urban шампунь</t>
  </si>
  <si>
    <t>relouis complimenti</t>
  </si>
  <si>
    <t>ariye</t>
  </si>
  <si>
    <t>чехол на хонор 9c</t>
  </si>
  <si>
    <t>семечки льна</t>
  </si>
  <si>
    <t>треуголка</t>
  </si>
  <si>
    <t>акватрусики</t>
  </si>
  <si>
    <t>домашний халат рубашка</t>
  </si>
  <si>
    <t>ножницы парикмахерские набор</t>
  </si>
  <si>
    <t>серьги шарики серебро</t>
  </si>
  <si>
    <t>zagazzo</t>
  </si>
  <si>
    <t xml:space="preserve">аламинол </t>
  </si>
  <si>
    <t>покрывало 1,5</t>
  </si>
  <si>
    <t>симсоны</t>
  </si>
  <si>
    <t>50183832</t>
  </si>
  <si>
    <t>lime косуха</t>
  </si>
  <si>
    <t>byblos</t>
  </si>
  <si>
    <t>nike спортивный костюм женский</t>
  </si>
  <si>
    <t>измельчитель электрический bosch</t>
  </si>
  <si>
    <t>костюм женский с брюками клеш</t>
  </si>
  <si>
    <t>aljonia</t>
  </si>
  <si>
    <t>насос центробежный</t>
  </si>
  <si>
    <t>hallo kitty</t>
  </si>
  <si>
    <t>dattie</t>
  </si>
  <si>
    <t>сергей алексеев</t>
  </si>
  <si>
    <t>фомиран</t>
  </si>
  <si>
    <t>босоножки женские на каблуке бежевые</t>
  </si>
  <si>
    <t>простынь с резинкой</t>
  </si>
  <si>
    <t>roxi женщинам</t>
  </si>
  <si>
    <t>холодильник детский</t>
  </si>
  <si>
    <t>висюльки на дверной проем</t>
  </si>
  <si>
    <t>59454651</t>
  </si>
  <si>
    <t>сороконожки бутсы</t>
  </si>
  <si>
    <t>кроссовки мужские треккинговые</t>
  </si>
  <si>
    <t>не промокаемый комбинезон</t>
  </si>
  <si>
    <t>53639956</t>
  </si>
  <si>
    <t>мужские кроссовки адидас летние</t>
  </si>
  <si>
    <t>уход за замшевой обувью</t>
  </si>
  <si>
    <t>блузка с цепочкой</t>
  </si>
  <si>
    <t>развальцовка медных труб</t>
  </si>
  <si>
    <t>джемпер на замке</t>
  </si>
  <si>
    <t>анемометр</t>
  </si>
  <si>
    <t>столик в постель</t>
  </si>
  <si>
    <t>maltesers продукты</t>
  </si>
  <si>
    <t>sony psp</t>
  </si>
  <si>
    <t>топ женскиц</t>
  </si>
  <si>
    <t>футболка топик</t>
  </si>
  <si>
    <t>помада вивьен сабо femme</t>
  </si>
  <si>
    <t>матрас орматек</t>
  </si>
  <si>
    <t>футболки hello kitty</t>
  </si>
  <si>
    <t xml:space="preserve">omega 3 </t>
  </si>
  <si>
    <t>самокат трюковой детский декатлон</t>
  </si>
  <si>
    <t>питание спортивное протеин</t>
  </si>
  <si>
    <t>трусы женские hello kitty</t>
  </si>
  <si>
    <t>джинсы женские guess</t>
  </si>
  <si>
    <t>бешбармак</t>
  </si>
  <si>
    <t xml:space="preserve">незнайка </t>
  </si>
  <si>
    <t>плейсмат плетеный</t>
  </si>
  <si>
    <t>doroff shop</t>
  </si>
  <si>
    <t>фонтан на торт</t>
  </si>
  <si>
    <t>сарафан с фартуком</t>
  </si>
  <si>
    <t>походный туалет</t>
  </si>
  <si>
    <t>иммануил кант</t>
  </si>
  <si>
    <t>60755092</t>
  </si>
  <si>
    <t>hello pet</t>
  </si>
  <si>
    <t>кроссовки мужские vans</t>
  </si>
  <si>
    <t>laboratorium дезодорант</t>
  </si>
  <si>
    <t>неспрессо кофемашина</t>
  </si>
  <si>
    <t>бейби пазлы</t>
  </si>
  <si>
    <t>бейсболка zolla</t>
  </si>
  <si>
    <t>стекольный герметик</t>
  </si>
  <si>
    <t>рубашки белые мужские</t>
  </si>
  <si>
    <t>чехол самсун а51</t>
  </si>
  <si>
    <t>наматрасник 140х200 хлопок</t>
  </si>
  <si>
    <t>46014408</t>
  </si>
  <si>
    <t>пастилушка пастила</t>
  </si>
  <si>
    <t>крестный отец марио пьюзо книга</t>
  </si>
  <si>
    <t>29460659</t>
  </si>
  <si>
    <t>чехол на xiaomi mi 9 lite</t>
  </si>
  <si>
    <t>пеньюары женские</t>
  </si>
  <si>
    <t>lenovo ideapad 5 pro</t>
  </si>
  <si>
    <t>68087784</t>
  </si>
  <si>
    <t>рюкзаки женские кожаный</t>
  </si>
  <si>
    <t>рамы багетные</t>
  </si>
  <si>
    <t>redmi note 9 смартфон</t>
  </si>
  <si>
    <t>длинный свитер женский</t>
  </si>
  <si>
    <t>перец балконный</t>
  </si>
  <si>
    <t>номер телефона в машину</t>
  </si>
  <si>
    <t>35956285</t>
  </si>
  <si>
    <t>кепка ауди</t>
  </si>
  <si>
    <t>фен щетка филипс</t>
  </si>
  <si>
    <t>блеск dior</t>
  </si>
  <si>
    <t>шнур usb type c</t>
  </si>
  <si>
    <t>redmi 9 c nfc</t>
  </si>
  <si>
    <t>костюм мужской найк</t>
  </si>
  <si>
    <t>николай 2</t>
  </si>
  <si>
    <t>sankai</t>
  </si>
  <si>
    <t>одоргон</t>
  </si>
  <si>
    <t>33756900</t>
  </si>
  <si>
    <t>свеча торс</t>
  </si>
  <si>
    <t>dilis 21</t>
  </si>
  <si>
    <t>электрогриль redmond</t>
  </si>
  <si>
    <t>кухонный сервиз</t>
  </si>
  <si>
    <t>велосипед 18</t>
  </si>
  <si>
    <t>мужской медицинский костюм</t>
  </si>
  <si>
    <t>fabrik cosmetology</t>
  </si>
  <si>
    <t>поднос сервировочный</t>
  </si>
  <si>
    <t>38194153</t>
  </si>
  <si>
    <t>носки высокие набор</t>
  </si>
  <si>
    <t>джинсы классические мужские</t>
  </si>
  <si>
    <t>самсунг м21</t>
  </si>
  <si>
    <t>автосканер elm327 1.5</t>
  </si>
  <si>
    <t>халат женский черный</t>
  </si>
  <si>
    <t>z знак</t>
  </si>
  <si>
    <t>летние брючные костюмы</t>
  </si>
  <si>
    <t>чехлы на гладильную доску</t>
  </si>
  <si>
    <t>наклейки под чехол</t>
  </si>
  <si>
    <t>ручка фонарик</t>
  </si>
  <si>
    <t xml:space="preserve">пыльник </t>
  </si>
  <si>
    <t>носки девочки</t>
  </si>
  <si>
    <t>краски холли набор</t>
  </si>
  <si>
    <t>woness женский</t>
  </si>
  <si>
    <t>missa</t>
  </si>
  <si>
    <t>тренировочный пэд</t>
  </si>
  <si>
    <t>насадка 1м</t>
  </si>
  <si>
    <t>перлит 10л</t>
  </si>
  <si>
    <t>шампунь botanic therapy</t>
  </si>
  <si>
    <t xml:space="preserve">мыло туалетное твердое </t>
  </si>
  <si>
    <t>шарф легкий</t>
  </si>
  <si>
    <t>картины модульные дом и дача</t>
  </si>
  <si>
    <t>клатч мужской кожаный</t>
  </si>
  <si>
    <t>тату дракон</t>
  </si>
  <si>
    <t>золотой браслет на руку</t>
  </si>
  <si>
    <t>топ на шнурках</t>
  </si>
  <si>
    <t>леопардовые штаны</t>
  </si>
  <si>
    <t>картридж charon</t>
  </si>
  <si>
    <t>ezidri</t>
  </si>
  <si>
    <t>бейсболки женские кепки</t>
  </si>
  <si>
    <t>юбки джинсовые большого размера</t>
  </si>
  <si>
    <t>рыбалка снасти</t>
  </si>
  <si>
    <t>кружка с человеком пауком</t>
  </si>
  <si>
    <t>solgar multi</t>
  </si>
  <si>
    <t>jabra talk 25</t>
  </si>
  <si>
    <t>термометры медицинские</t>
  </si>
  <si>
    <t>стакан раскладной</t>
  </si>
  <si>
    <t xml:space="preserve">термо белье </t>
  </si>
  <si>
    <t xml:space="preserve">шезлонг детский </t>
  </si>
  <si>
    <t>респиратор строительный</t>
  </si>
  <si>
    <t>ты убит стас шутов</t>
  </si>
  <si>
    <t>халат сорочка</t>
  </si>
  <si>
    <t>вездеход</t>
  </si>
  <si>
    <t>картина своими руками</t>
  </si>
  <si>
    <t>фисташковые лепестки</t>
  </si>
  <si>
    <t>tokio inkarami</t>
  </si>
  <si>
    <t>видеокарты 3070 ti</t>
  </si>
  <si>
    <t>oppo watch</t>
  </si>
  <si>
    <t>anna mozany</t>
  </si>
  <si>
    <t>джинсы мам</t>
  </si>
  <si>
    <t>платье короткое женское короткое до колена</t>
  </si>
  <si>
    <t>переходник vga</t>
  </si>
  <si>
    <t>katana</t>
  </si>
  <si>
    <t>пудра promakeup laboratory</t>
  </si>
  <si>
    <t>мазда 3 аксессуары</t>
  </si>
  <si>
    <t>зина косметика</t>
  </si>
  <si>
    <t>happy fox футболка</t>
  </si>
  <si>
    <t xml:space="preserve">несквик </t>
  </si>
  <si>
    <t>кеды vans мужские</t>
  </si>
  <si>
    <t>конфеты chocolate</t>
  </si>
  <si>
    <t>редми 8 про</t>
  </si>
  <si>
    <t>полезные чипсы</t>
  </si>
  <si>
    <t>жареное мороженое</t>
  </si>
  <si>
    <t xml:space="preserve">квадракоптер </t>
  </si>
  <si>
    <t>шторы от насекомых</t>
  </si>
  <si>
    <t>strike</t>
  </si>
  <si>
    <t>лагурус семена</t>
  </si>
  <si>
    <t>чехол ред и 9c</t>
  </si>
  <si>
    <t>honor 9s чехол</t>
  </si>
  <si>
    <t>уличные фонарики декоративные</t>
  </si>
  <si>
    <t>тетрадь смерти плакат</t>
  </si>
  <si>
    <t>косметика новосвит</t>
  </si>
  <si>
    <t>тантум верде</t>
  </si>
  <si>
    <t>полимербыт контейнеры из полимеров</t>
  </si>
  <si>
    <t xml:space="preserve">жидкий хайлайтер </t>
  </si>
  <si>
    <t>ластик электрический</t>
  </si>
  <si>
    <t>красный браслет оберег</t>
  </si>
  <si>
    <t>гонтели</t>
  </si>
  <si>
    <t>aura влажные салфетки</t>
  </si>
  <si>
    <t>ми бэнд 5 часы</t>
  </si>
  <si>
    <t>honor 9c стекло</t>
  </si>
  <si>
    <t xml:space="preserve">боа </t>
  </si>
  <si>
    <t>psg paris saint germain</t>
  </si>
  <si>
    <t>сахар в пакетиках порционный</t>
  </si>
  <si>
    <t>yamamoto</t>
  </si>
  <si>
    <t>savic</t>
  </si>
  <si>
    <t>пинцет хирургический</t>
  </si>
  <si>
    <t>книги о психологии</t>
  </si>
  <si>
    <t>кроссовки ребок</t>
  </si>
  <si>
    <t>барбара шер</t>
  </si>
  <si>
    <t>kiabi дети</t>
  </si>
  <si>
    <t>кусачки инструмент</t>
  </si>
  <si>
    <t xml:space="preserve">лукум </t>
  </si>
  <si>
    <t>детские футболки с длинным рукавом</t>
  </si>
  <si>
    <t>джинсы женские с высокой посадкой скини</t>
  </si>
  <si>
    <t>блокнот в точку а5</t>
  </si>
  <si>
    <t>кроссовки и кеды мужские</t>
  </si>
  <si>
    <t>malitutu</t>
  </si>
  <si>
    <t>pump</t>
  </si>
  <si>
    <t>крестик позолоченный</t>
  </si>
  <si>
    <t>коужка</t>
  </si>
  <si>
    <t>автоматический тонометр</t>
  </si>
  <si>
    <t>статуэтка собака</t>
  </si>
  <si>
    <t>кухонные аксессуары</t>
  </si>
  <si>
    <t>34368064</t>
  </si>
  <si>
    <t>утепленный пиджак</t>
  </si>
  <si>
    <t>насос водолей</t>
  </si>
  <si>
    <t>челси ботинки мужские</t>
  </si>
  <si>
    <t>туфли чулки</t>
  </si>
  <si>
    <t>хризоколла</t>
  </si>
  <si>
    <t>косметика mary kay</t>
  </si>
  <si>
    <t>eddsworld</t>
  </si>
  <si>
    <t>пуговицы со стразами</t>
  </si>
  <si>
    <t>чехол 11 iphone прозрачный</t>
  </si>
  <si>
    <t>faktura</t>
  </si>
  <si>
    <t>ника отбеливатель</t>
  </si>
  <si>
    <t>jmella</t>
  </si>
  <si>
    <t>шлевка</t>
  </si>
  <si>
    <t>свитшот красный</t>
  </si>
  <si>
    <t>bandai</t>
  </si>
  <si>
    <t>милкис все вкусы</t>
  </si>
  <si>
    <t>амортизаторы</t>
  </si>
  <si>
    <t>ioro</t>
  </si>
  <si>
    <t>finn flare мужские куртки</t>
  </si>
  <si>
    <t xml:space="preserve">набор чашек </t>
  </si>
  <si>
    <t>шторы версаль</t>
  </si>
  <si>
    <t>угловой комод</t>
  </si>
  <si>
    <t>сменные кассеты mach3</t>
  </si>
  <si>
    <t>потолочные люстры</t>
  </si>
  <si>
    <t>ортопазл</t>
  </si>
  <si>
    <t>образы готовые</t>
  </si>
  <si>
    <t>осветитель воздуха</t>
  </si>
  <si>
    <t>dare 2b</t>
  </si>
  <si>
    <t>высокие женские носки</t>
  </si>
  <si>
    <t>запаиватель</t>
  </si>
  <si>
    <t>urban layer</t>
  </si>
  <si>
    <t>ecocup</t>
  </si>
  <si>
    <t xml:space="preserve">bona </t>
  </si>
  <si>
    <t>innovator cosmetics sexy</t>
  </si>
  <si>
    <t>баклажаны</t>
  </si>
  <si>
    <t>27110072</t>
  </si>
  <si>
    <t>party</t>
  </si>
  <si>
    <t>омега 369</t>
  </si>
  <si>
    <t>дживанши мужские</t>
  </si>
  <si>
    <t xml:space="preserve"> сарафан</t>
  </si>
  <si>
    <t xml:space="preserve">ничего </t>
  </si>
  <si>
    <t>мобил масло 5w 30</t>
  </si>
  <si>
    <t>shwэdar</t>
  </si>
  <si>
    <t xml:space="preserve">acari ciar </t>
  </si>
  <si>
    <t>эстэль</t>
  </si>
  <si>
    <t>lowry</t>
  </si>
  <si>
    <t xml:space="preserve">чехол на xs </t>
  </si>
  <si>
    <t>рапунцель игрушки</t>
  </si>
  <si>
    <t>хоббихорс</t>
  </si>
  <si>
    <t>katrinedo</t>
  </si>
  <si>
    <t>акриловые краски художественные</t>
  </si>
  <si>
    <t>mariam brand</t>
  </si>
  <si>
    <t>магнит на чехол телефона</t>
  </si>
  <si>
    <t>эластичные носки</t>
  </si>
  <si>
    <t>нд плэй</t>
  </si>
  <si>
    <t>40992496</t>
  </si>
  <si>
    <t>санэкс</t>
  </si>
  <si>
    <t>kasta 7</t>
  </si>
  <si>
    <t>котелок посуда и инвентарь</t>
  </si>
  <si>
    <t>хаги вагги кактус</t>
  </si>
  <si>
    <t>galaxy a51</t>
  </si>
  <si>
    <t>65094869</t>
  </si>
  <si>
    <t>крест православный</t>
  </si>
  <si>
    <t>rock футболка</t>
  </si>
  <si>
    <t>трусы женские хлопковые</t>
  </si>
  <si>
    <t>dykemann</t>
  </si>
  <si>
    <t>подарочный набор шампуров</t>
  </si>
  <si>
    <t>базука</t>
  </si>
  <si>
    <t>джинсы женские 56 размер</t>
  </si>
  <si>
    <t>replika</t>
  </si>
  <si>
    <t>jacadi</t>
  </si>
  <si>
    <t>шампунь botavikos</t>
  </si>
  <si>
    <t>larte del bello</t>
  </si>
  <si>
    <t>синергетик скраб</t>
  </si>
  <si>
    <t>jungle story</t>
  </si>
  <si>
    <t>ароматизатор под сиденье</t>
  </si>
  <si>
    <t>12652103</t>
  </si>
  <si>
    <t>турбослим день ночь</t>
  </si>
  <si>
    <t>kiton</t>
  </si>
  <si>
    <t>honor 10 i</t>
  </si>
  <si>
    <t>wella illumina color</t>
  </si>
  <si>
    <t>тин</t>
  </si>
  <si>
    <t>кресло уличное</t>
  </si>
  <si>
    <t>комбинезон на молнии детский нательный</t>
  </si>
  <si>
    <t>ножи трамонтина кухонные</t>
  </si>
  <si>
    <t>okvision</t>
  </si>
  <si>
    <t>feeder concept</t>
  </si>
  <si>
    <t>бабор</t>
  </si>
  <si>
    <t>глистогонное</t>
  </si>
  <si>
    <t>перчатки флисовые детские</t>
  </si>
  <si>
    <t>кроссовки с высоким верхом</t>
  </si>
  <si>
    <t>подушки ортопедические белого цвета</t>
  </si>
  <si>
    <t>пралине фундука</t>
  </si>
  <si>
    <t xml:space="preserve">карабины </t>
  </si>
  <si>
    <t>компас детский</t>
  </si>
  <si>
    <t>часы женские michael cors</t>
  </si>
  <si>
    <t xml:space="preserve">malina </t>
  </si>
  <si>
    <t>наборы слаймов</t>
  </si>
  <si>
    <t>свисс энерджи</t>
  </si>
  <si>
    <t>сказочный патруль снежка</t>
  </si>
  <si>
    <t>трусы послеродовые сеточка</t>
  </si>
  <si>
    <t>кеды вансы</t>
  </si>
  <si>
    <t>обои черно белые</t>
  </si>
  <si>
    <t>чехол iphone 6 с рисунком</t>
  </si>
  <si>
    <t>поворотник</t>
  </si>
  <si>
    <t>вебшутер</t>
  </si>
  <si>
    <t>кольцо поцелуйчик</t>
  </si>
  <si>
    <t>дупло лего</t>
  </si>
  <si>
    <t>31 gate</t>
  </si>
  <si>
    <t>макасины на мальчика</t>
  </si>
  <si>
    <t>hershey</t>
  </si>
  <si>
    <t>тайна дома морелли</t>
  </si>
  <si>
    <t>красовки бриз</t>
  </si>
  <si>
    <t>джинсы мужские вранглер</t>
  </si>
  <si>
    <t>фанкопоп</t>
  </si>
  <si>
    <t>трико найк</t>
  </si>
  <si>
    <t>фонарик уличный</t>
  </si>
  <si>
    <t>флавиан</t>
  </si>
  <si>
    <t>подгузники трусики джунис</t>
  </si>
  <si>
    <t>хаги вани</t>
  </si>
  <si>
    <t>колготки омса микрофибра</t>
  </si>
  <si>
    <t>бодт</t>
  </si>
  <si>
    <t>халат шелковый короткий</t>
  </si>
  <si>
    <t>укороченный бомбер</t>
  </si>
  <si>
    <t>носки подростковые набор</t>
  </si>
  <si>
    <t>вечернее платье белое</t>
  </si>
  <si>
    <t>цветной свет</t>
  </si>
  <si>
    <t>чотки</t>
  </si>
  <si>
    <t>экофуд</t>
  </si>
  <si>
    <t>лента пвх</t>
  </si>
  <si>
    <t>защитное стекло на samsung a52</t>
  </si>
  <si>
    <t>beintop</t>
  </si>
  <si>
    <t>купальник большой размер</t>
  </si>
  <si>
    <t>airpods 3 наушники</t>
  </si>
  <si>
    <t>умные книжки земцова</t>
  </si>
  <si>
    <t>мужские дезодоранты антиперспиранты</t>
  </si>
  <si>
    <t>nerf elite 2.0</t>
  </si>
  <si>
    <t>скандинавские палки складные</t>
  </si>
  <si>
    <t>кеды классические</t>
  </si>
  <si>
    <t>пустырник трава</t>
  </si>
  <si>
    <t>дрил</t>
  </si>
  <si>
    <t xml:space="preserve"> рубашка</t>
  </si>
  <si>
    <t>сетка ограждение</t>
  </si>
  <si>
    <t>баночки под крупы</t>
  </si>
  <si>
    <t>бисер твин</t>
  </si>
  <si>
    <t>шнурки магнитные</t>
  </si>
  <si>
    <t>ruike</t>
  </si>
  <si>
    <t>черные джинсы клеш женские</t>
  </si>
  <si>
    <t>reebok instapump</t>
  </si>
  <si>
    <t>наклейки кс го</t>
  </si>
  <si>
    <t>городской самокат</t>
  </si>
  <si>
    <t>вд40</t>
  </si>
  <si>
    <t>самоклеющие панели</t>
  </si>
  <si>
    <t xml:space="preserve">цветной принтер </t>
  </si>
  <si>
    <t>starline s96</t>
  </si>
  <si>
    <t>рамка 35х45</t>
  </si>
  <si>
    <t>63697251</t>
  </si>
  <si>
    <t>атласное платье короткое</t>
  </si>
  <si>
    <t>magazin-hoztovary</t>
  </si>
  <si>
    <t>momwear</t>
  </si>
  <si>
    <t xml:space="preserve">костюм детский спортивный </t>
  </si>
  <si>
    <t>крест мужской серебро</t>
  </si>
  <si>
    <t>люмине сс</t>
  </si>
  <si>
    <t>20882780</t>
  </si>
  <si>
    <t>бомбер черный женский</t>
  </si>
  <si>
    <t>чай в капсулах</t>
  </si>
  <si>
    <t>dnc воск</t>
  </si>
  <si>
    <t>антивирус</t>
  </si>
  <si>
    <t>полотенце одноразовые</t>
  </si>
  <si>
    <t>костюм женский черный</t>
  </si>
  <si>
    <t>женские домашние тапки</t>
  </si>
  <si>
    <t>электробайк</t>
  </si>
  <si>
    <t>заварник френч-пресс</t>
  </si>
  <si>
    <t>cgjhnbdysq rjcn.v</t>
  </si>
  <si>
    <t xml:space="preserve">фертика </t>
  </si>
  <si>
    <t>чехол айпад</t>
  </si>
  <si>
    <t>кеды obba</t>
  </si>
  <si>
    <t xml:space="preserve">пылесос ручной </t>
  </si>
  <si>
    <t>шортыженские</t>
  </si>
  <si>
    <t>рубашка сетка</t>
  </si>
  <si>
    <t>костюм капитан америка</t>
  </si>
  <si>
    <t>baby annabell</t>
  </si>
  <si>
    <t>уши кошки</t>
  </si>
  <si>
    <t>гидрирующий гель</t>
  </si>
  <si>
    <t>ролтон карбонара</t>
  </si>
  <si>
    <t>скарлет и айви</t>
  </si>
  <si>
    <t>черный хлеб</t>
  </si>
  <si>
    <t xml:space="preserve">черные точки </t>
  </si>
  <si>
    <t>чехол на samsung galaxy а 12</t>
  </si>
  <si>
    <t>oculus quest 2 аксессуары</t>
  </si>
  <si>
    <t>vplab протеин</t>
  </si>
  <si>
    <t xml:space="preserve">фастекс </t>
  </si>
  <si>
    <t>набор кувшин и стаканы</t>
  </si>
  <si>
    <t>tupperware контейнер</t>
  </si>
  <si>
    <t>чехол на samsung а 22</t>
  </si>
  <si>
    <t>лавринович</t>
  </si>
  <si>
    <t>туника без рукавов</t>
  </si>
  <si>
    <t>lady caramel</t>
  </si>
  <si>
    <t>фрунчоза</t>
  </si>
  <si>
    <t>posh one</t>
  </si>
  <si>
    <t xml:space="preserve">fit parad </t>
  </si>
  <si>
    <t>pennymanny</t>
  </si>
  <si>
    <t>подгузники pampers premium care 3</t>
  </si>
  <si>
    <t>dove масло</t>
  </si>
  <si>
    <t>синие шторы</t>
  </si>
  <si>
    <t>живые бабочки</t>
  </si>
  <si>
    <t>водный камень заточка ножей</t>
  </si>
  <si>
    <t>монеты 10 рублей наборы</t>
  </si>
  <si>
    <t>пиджак теплый</t>
  </si>
  <si>
    <t>modagrata</t>
  </si>
  <si>
    <t xml:space="preserve">жилет утепленный </t>
  </si>
  <si>
    <t>танка модель</t>
  </si>
  <si>
    <t>1001</t>
  </si>
  <si>
    <t>хождение по мукам</t>
  </si>
  <si>
    <t>лонгборд детский</t>
  </si>
  <si>
    <t xml:space="preserve">прыгун </t>
  </si>
  <si>
    <t>54099692</t>
  </si>
  <si>
    <t>бюстгальтер сексуальный</t>
  </si>
  <si>
    <t>шампунь kallos</t>
  </si>
  <si>
    <t xml:space="preserve">трессы </t>
  </si>
  <si>
    <t>конверт а5</t>
  </si>
  <si>
    <t>белые джинсы широкие</t>
  </si>
  <si>
    <t>фотообои горы</t>
  </si>
  <si>
    <t>семена айсберг</t>
  </si>
  <si>
    <t>korres косметика</t>
  </si>
  <si>
    <t>топ лапша с длинным рукавом</t>
  </si>
  <si>
    <t>топ юбка</t>
  </si>
  <si>
    <t>польские блузки женские</t>
  </si>
  <si>
    <t>colorpop</t>
  </si>
  <si>
    <t>протеин 5 кг</t>
  </si>
  <si>
    <t>рюкзак джинсовый женский</t>
  </si>
  <si>
    <t>eazy way</t>
  </si>
  <si>
    <t>костюм женский adidas</t>
  </si>
  <si>
    <t>acoola брюки</t>
  </si>
  <si>
    <t>надежда</t>
  </si>
  <si>
    <t>масло хлопковое</t>
  </si>
  <si>
    <t>de longhi кофемашина</t>
  </si>
  <si>
    <t>чага чай в пакетиках</t>
  </si>
  <si>
    <t>мышонок пик</t>
  </si>
  <si>
    <t>64741438</t>
  </si>
  <si>
    <t xml:space="preserve">карбамазепин </t>
  </si>
  <si>
    <t>как король эльфхейма</t>
  </si>
  <si>
    <t>белые джинсы mom</t>
  </si>
  <si>
    <t>азбука вежливости</t>
  </si>
  <si>
    <t>эдисон перец футболка</t>
  </si>
  <si>
    <t>liu jo сумка</t>
  </si>
  <si>
    <t>уроборос</t>
  </si>
  <si>
    <t>халат женский трикотажный</t>
  </si>
  <si>
    <t xml:space="preserve">прицел </t>
  </si>
  <si>
    <t>отвердитель</t>
  </si>
  <si>
    <t>защита на окно</t>
  </si>
  <si>
    <t>wella масло</t>
  </si>
  <si>
    <t>сису</t>
  </si>
  <si>
    <t>водонагреватель накопительный 15 литров</t>
  </si>
  <si>
    <t>ростки сои</t>
  </si>
  <si>
    <t>косуха oversize</t>
  </si>
  <si>
    <t>happy nomads</t>
  </si>
  <si>
    <t>mary may</t>
  </si>
  <si>
    <t>часы apple 3</t>
  </si>
  <si>
    <t>рост бровей</t>
  </si>
  <si>
    <t>семена экзотических растений</t>
  </si>
  <si>
    <t>round up 3</t>
  </si>
  <si>
    <t>алмазный брусок</t>
  </si>
  <si>
    <t>рога на руль велосипеда</t>
  </si>
  <si>
    <t>лото русское</t>
  </si>
  <si>
    <t>etalon mix</t>
  </si>
  <si>
    <t>роллшторы</t>
  </si>
  <si>
    <t>муслиновый боди</t>
  </si>
  <si>
    <t xml:space="preserve">очеи </t>
  </si>
  <si>
    <t>selofan худи</t>
  </si>
  <si>
    <t>rant kira</t>
  </si>
  <si>
    <t>коррекционное белье</t>
  </si>
  <si>
    <t>книжка-игрушка</t>
  </si>
  <si>
    <t>кофе зеленый</t>
  </si>
  <si>
    <t>цистеин</t>
  </si>
  <si>
    <t>estel mysteria</t>
  </si>
  <si>
    <t>zolla тренч</t>
  </si>
  <si>
    <t>платье коктейльное 48-50</t>
  </si>
  <si>
    <t>колыбельные</t>
  </si>
  <si>
    <t>ultra clean</t>
  </si>
  <si>
    <t>носки низкие мужские</t>
  </si>
  <si>
    <t>швабра и ведро с отжимом</t>
  </si>
  <si>
    <t>витапринол</t>
  </si>
  <si>
    <t>детский плед хлопковый</t>
  </si>
  <si>
    <t>11654229</t>
  </si>
  <si>
    <t xml:space="preserve">на лето </t>
  </si>
  <si>
    <t>coil</t>
  </si>
  <si>
    <t>картина по номерам путин</t>
  </si>
  <si>
    <t xml:space="preserve">lion </t>
  </si>
  <si>
    <t>скиммер</t>
  </si>
  <si>
    <t>джезва медный</t>
  </si>
  <si>
    <t>шампунь разглаживающий</t>
  </si>
  <si>
    <t xml:space="preserve">skechers кроссовки </t>
  </si>
  <si>
    <t>купальник женский спортивный слитный</t>
  </si>
  <si>
    <t>isolate protein</t>
  </si>
  <si>
    <t>женский дезодорант шариковый</t>
  </si>
  <si>
    <t>кружки пивные</t>
  </si>
  <si>
    <t>серьги из полимерной глины</t>
  </si>
  <si>
    <t>платье анны холодное сердце</t>
  </si>
  <si>
    <t>серьги с висюльками</t>
  </si>
  <si>
    <t>polini kids</t>
  </si>
  <si>
    <t>glumoda</t>
  </si>
  <si>
    <t>рис жасмин мистраль</t>
  </si>
  <si>
    <t>русалка барби</t>
  </si>
  <si>
    <t>сумки женские белые и бежевые</t>
  </si>
  <si>
    <t>шкаф под телевизор</t>
  </si>
  <si>
    <t>avedina</t>
  </si>
  <si>
    <t>мужские духи hugo boss</t>
  </si>
  <si>
    <t>платье с разрезом на бедре</t>
  </si>
  <si>
    <t>внеклассное чтение 2 класс</t>
  </si>
  <si>
    <t>permatex</t>
  </si>
  <si>
    <t>мультитулы туристический</t>
  </si>
  <si>
    <t>buds 3</t>
  </si>
  <si>
    <t>обезжиреватель</t>
  </si>
  <si>
    <t>ace отбеливатель</t>
  </si>
  <si>
    <t>сумка луивитон</t>
  </si>
  <si>
    <t>трусы мужские атлантик</t>
  </si>
  <si>
    <t xml:space="preserve">ведро со шваброй </t>
  </si>
  <si>
    <t>рюкзак jack wolfskin</t>
  </si>
  <si>
    <t>картриджи vaporesso</t>
  </si>
  <si>
    <t>дешшедер</t>
  </si>
  <si>
    <t>27777565</t>
  </si>
  <si>
    <t>челси бежевые</t>
  </si>
  <si>
    <t>malinafashion одежда</t>
  </si>
  <si>
    <t>акула игрушка 100 см</t>
  </si>
  <si>
    <t>нитки мадейра</t>
  </si>
  <si>
    <t>ботончики</t>
  </si>
  <si>
    <t>teekanne</t>
  </si>
  <si>
    <t>сумка кошка</t>
  </si>
  <si>
    <t>patrol обувь</t>
  </si>
  <si>
    <t>лилко</t>
  </si>
  <si>
    <t>poivre blanc</t>
  </si>
  <si>
    <t>газовый баллончик шпага</t>
  </si>
  <si>
    <t>т37 постельное белье</t>
  </si>
  <si>
    <t>catrise тональный крем</t>
  </si>
  <si>
    <t>кроссовки мужские летние 45 размер</t>
  </si>
  <si>
    <t>шпатель правило</t>
  </si>
  <si>
    <t>чехол на oppo a74</t>
  </si>
  <si>
    <t>бабачка</t>
  </si>
  <si>
    <t>exenza</t>
  </si>
  <si>
    <t>холодный кофе</t>
  </si>
  <si>
    <t>звери игрушки</t>
  </si>
  <si>
    <t>белый джинсы</t>
  </si>
  <si>
    <t>плащ большие размеры женский</t>
  </si>
  <si>
    <t>голубой тренч</t>
  </si>
  <si>
    <t>ipad air 2020</t>
  </si>
  <si>
    <t>принц и нищий</t>
  </si>
  <si>
    <t>щоколад</t>
  </si>
  <si>
    <t>полотенце христос воскрес</t>
  </si>
  <si>
    <t>красные спортивные штаны</t>
  </si>
  <si>
    <t>baskin robbins</t>
  </si>
  <si>
    <t>бейстболка</t>
  </si>
  <si>
    <t>платье - рубашка</t>
  </si>
  <si>
    <t>абажур подвесной</t>
  </si>
  <si>
    <t>комплект женских трусиков</t>
  </si>
  <si>
    <t>byssfit</t>
  </si>
  <si>
    <t>маска ламбена</t>
  </si>
  <si>
    <t>электрорасческа</t>
  </si>
  <si>
    <t>51418377</t>
  </si>
  <si>
    <t>очки прозрачные защитные</t>
  </si>
  <si>
    <t>samsung a21s чехол</t>
  </si>
  <si>
    <t>x box 360</t>
  </si>
  <si>
    <t>прозрачные кастрюли</t>
  </si>
  <si>
    <t>летние костюмы на девочку</t>
  </si>
  <si>
    <t>shaik 359</t>
  </si>
  <si>
    <t>ит май</t>
  </si>
  <si>
    <t>50050586</t>
  </si>
  <si>
    <t xml:space="preserve">аирподс про </t>
  </si>
  <si>
    <t>костюм лапша тройка</t>
  </si>
  <si>
    <t>мой сосед тоторо</t>
  </si>
  <si>
    <t>пластилин doh play</t>
  </si>
  <si>
    <t>халат хб</t>
  </si>
  <si>
    <t xml:space="preserve">ретро </t>
  </si>
  <si>
    <t>чехол на телефон huawei p smart</t>
  </si>
  <si>
    <t>74531778</t>
  </si>
  <si>
    <t xml:space="preserve">кроссовки женские весна </t>
  </si>
  <si>
    <t>постельное белье 2 спальное евро хлопок</t>
  </si>
  <si>
    <t>виниры накладные perfect smile</t>
  </si>
  <si>
    <t>полосатые гольфы</t>
  </si>
  <si>
    <t>хинкал</t>
  </si>
  <si>
    <t>наполнитель селикагелевый</t>
  </si>
  <si>
    <t xml:space="preserve">штаны школьные </t>
  </si>
  <si>
    <t>чай джамбо</t>
  </si>
  <si>
    <t>цветник уличный</t>
  </si>
  <si>
    <t>телефон iphone 11 pro</t>
  </si>
  <si>
    <t>сумка на раму велосипеда</t>
  </si>
  <si>
    <t>стрингшутер</t>
  </si>
  <si>
    <t>редмонд мультиварка</t>
  </si>
  <si>
    <t>cherish</t>
  </si>
  <si>
    <t>забор декоративный металлический</t>
  </si>
  <si>
    <t>ollin professional шампунь</t>
  </si>
  <si>
    <t>гольфы футбольные</t>
  </si>
  <si>
    <t>ручка самоучка тренажер</t>
  </si>
  <si>
    <t>абрикот</t>
  </si>
  <si>
    <t>комод в ванную</t>
  </si>
  <si>
    <t>платье с отложным воротником</t>
  </si>
  <si>
    <t>magic passion</t>
  </si>
  <si>
    <t>телефон самсунг а52</t>
  </si>
  <si>
    <t>fiftypates</t>
  </si>
  <si>
    <t>45572353</t>
  </si>
  <si>
    <t>yavita</t>
  </si>
  <si>
    <t>palmolive жидкое мыло</t>
  </si>
  <si>
    <t>biolage keratindose</t>
  </si>
  <si>
    <t>каприс туфли</t>
  </si>
  <si>
    <t>набор шпулек</t>
  </si>
  <si>
    <t>sayuri</t>
  </si>
  <si>
    <t xml:space="preserve">детские ботинки </t>
  </si>
  <si>
    <t>кровь дракона</t>
  </si>
  <si>
    <t>бежевые босоножки на каблуке</t>
  </si>
  <si>
    <t>коврик на лестницу</t>
  </si>
  <si>
    <t>теплый спортивный костюм женский 42</t>
  </si>
  <si>
    <t>банные халаты женские домашние махровые</t>
  </si>
  <si>
    <t>синсэй</t>
  </si>
  <si>
    <t>лист</t>
  </si>
  <si>
    <t>dior fahrenheit</t>
  </si>
  <si>
    <t xml:space="preserve">gipfel </t>
  </si>
  <si>
    <t>дезодоранты old spice</t>
  </si>
  <si>
    <t>finish очиститель</t>
  </si>
  <si>
    <t>топ пайетки</t>
  </si>
  <si>
    <t>vans высокие</t>
  </si>
  <si>
    <t xml:space="preserve">жетон </t>
  </si>
  <si>
    <t>платье венчальное</t>
  </si>
  <si>
    <t>тхэквондо детский</t>
  </si>
  <si>
    <t>лоферы кари</t>
  </si>
  <si>
    <t>страна самоцветов</t>
  </si>
  <si>
    <t>43746539</t>
  </si>
  <si>
    <t>детский сувенир</t>
  </si>
  <si>
    <t>гранат серебро</t>
  </si>
  <si>
    <t>кофты с молнией</t>
  </si>
  <si>
    <t>кира йошикаге</t>
  </si>
  <si>
    <t>impulse</t>
  </si>
  <si>
    <t>бельди спивак</t>
  </si>
  <si>
    <t>строй материалы</t>
  </si>
  <si>
    <t>га</t>
  </si>
  <si>
    <t>рамка вкладыш животные</t>
  </si>
  <si>
    <t>ручка пилот 0.5</t>
  </si>
  <si>
    <t>ben 10 игрушки</t>
  </si>
  <si>
    <t>молокосборник</t>
  </si>
  <si>
    <t>геокс кеды</t>
  </si>
  <si>
    <t xml:space="preserve">vivienne sabo карандаш </t>
  </si>
  <si>
    <t>кусачки yoko</t>
  </si>
  <si>
    <t>g star</t>
  </si>
  <si>
    <t>широкие кожаные брюки</t>
  </si>
  <si>
    <t>harman kardon go play</t>
  </si>
  <si>
    <t xml:space="preserve">коврик резиновый </t>
  </si>
  <si>
    <t>baby fox батончики</t>
  </si>
  <si>
    <t>наклейка аниме</t>
  </si>
  <si>
    <t>носки мем</t>
  </si>
  <si>
    <t xml:space="preserve">кеды белые мужские </t>
  </si>
  <si>
    <t>тарелки под суп</t>
  </si>
  <si>
    <t>x96</t>
  </si>
  <si>
    <t xml:space="preserve">уникум </t>
  </si>
  <si>
    <t>платье с рукавом</t>
  </si>
  <si>
    <t>музыкальный алфавит</t>
  </si>
  <si>
    <t>apart женский</t>
  </si>
  <si>
    <t>14109081</t>
  </si>
  <si>
    <t>джоггеры женские джинс</t>
  </si>
  <si>
    <t>игрушка из фетра</t>
  </si>
  <si>
    <t>кубик рубика 4 на 4</t>
  </si>
  <si>
    <t>коврик придверный 60х90</t>
  </si>
  <si>
    <t>губа</t>
  </si>
  <si>
    <t>джинсы женские оджи</t>
  </si>
  <si>
    <t>10781217</t>
  </si>
  <si>
    <t>лада приора игрушка</t>
  </si>
  <si>
    <t>витамины женские</t>
  </si>
  <si>
    <t>la roche posay anthelios</t>
  </si>
  <si>
    <t>коверт на выписку</t>
  </si>
  <si>
    <t>leptigen meridian diet</t>
  </si>
  <si>
    <t xml:space="preserve">диплом выпускника детского сада </t>
  </si>
  <si>
    <t>xiaomi робот пылесос</t>
  </si>
  <si>
    <t>зам зам</t>
  </si>
  <si>
    <t>silapro</t>
  </si>
  <si>
    <t>zarina одежда</t>
  </si>
  <si>
    <t>eclipse жвачка</t>
  </si>
  <si>
    <t>паффы</t>
  </si>
  <si>
    <t>детский сервиз</t>
  </si>
  <si>
    <t>джорданы кроссовки nike обувь</t>
  </si>
  <si>
    <t>подложка под торт 28 см</t>
  </si>
  <si>
    <t>мужские бананы</t>
  </si>
  <si>
    <t>ботинки  женские</t>
  </si>
  <si>
    <t>плед с игрушкой</t>
  </si>
  <si>
    <t>durex classic</t>
  </si>
  <si>
    <t xml:space="preserve">зеркало в полный рост </t>
  </si>
  <si>
    <t>micutti одежда</t>
  </si>
  <si>
    <t>турецкий кофе в зернах</t>
  </si>
  <si>
    <t>пробка с хвостом</t>
  </si>
  <si>
    <t>костюм мужской спортивный на молнии</t>
  </si>
  <si>
    <t>smart watch xiaomi</t>
  </si>
  <si>
    <t>вкладки в обувь</t>
  </si>
  <si>
    <t>собачий жир</t>
  </si>
  <si>
    <t>akko клавиатура</t>
  </si>
  <si>
    <t>утепленные брюки</t>
  </si>
  <si>
    <t>bestsell</t>
  </si>
  <si>
    <t>oppo наушники</t>
  </si>
  <si>
    <t>массажер скалка</t>
  </si>
  <si>
    <t>индиго стайл</t>
  </si>
  <si>
    <t>очки солнечные женские polaroid</t>
  </si>
  <si>
    <t>черный платье</t>
  </si>
  <si>
    <t>ткань мембрана</t>
  </si>
  <si>
    <t>тэтрис</t>
  </si>
  <si>
    <t>пенал skyname</t>
  </si>
  <si>
    <t>martinelia</t>
  </si>
  <si>
    <t>эко стиральный порошок</t>
  </si>
  <si>
    <t>treseme</t>
  </si>
  <si>
    <t>гидрофутболка</t>
  </si>
  <si>
    <t>платье кэжуал</t>
  </si>
  <si>
    <t>полироль фар</t>
  </si>
  <si>
    <t>воронка с широким горлом</t>
  </si>
  <si>
    <t>береза</t>
  </si>
  <si>
    <t>кроссовки softshell</t>
  </si>
  <si>
    <t>туника на купальник</t>
  </si>
  <si>
    <t>плащ кожаный женский большой размер</t>
  </si>
  <si>
    <t>фен rowenta щетка</t>
  </si>
  <si>
    <t>чай черный с бергамотом</t>
  </si>
  <si>
    <t>сиреневый гель лак</t>
  </si>
  <si>
    <t>масло моторное 1 литр</t>
  </si>
  <si>
    <t>хайлайтер maybelline</t>
  </si>
  <si>
    <t>kila</t>
  </si>
  <si>
    <t>playmobil конструктор</t>
  </si>
  <si>
    <t>wedostyle</t>
  </si>
  <si>
    <t>трусы с вырезом</t>
  </si>
  <si>
    <t xml:space="preserve">шампунь  </t>
  </si>
  <si>
    <t>простынь на резинке 200х200 сатин</t>
  </si>
  <si>
    <t>261212003</t>
  </si>
  <si>
    <t>прогулочный шар</t>
  </si>
  <si>
    <t>шелби</t>
  </si>
  <si>
    <t>унипласт</t>
  </si>
  <si>
    <t>тонкие кофты</t>
  </si>
  <si>
    <t>синергетик жидкое мыло</t>
  </si>
  <si>
    <t>муслиновые шорты</t>
  </si>
  <si>
    <t>ошейник женский</t>
  </si>
  <si>
    <t>ветровик</t>
  </si>
  <si>
    <t>голем</t>
  </si>
  <si>
    <t>xiaomi смарт часы</t>
  </si>
  <si>
    <t>vitacci лето</t>
  </si>
  <si>
    <t>террамицин</t>
  </si>
  <si>
    <t>штаны лето</t>
  </si>
  <si>
    <t>trek</t>
  </si>
  <si>
    <t>ремешок huawei watch</t>
  </si>
  <si>
    <t>коробочка под кольца</t>
  </si>
  <si>
    <t>учебник по биологии</t>
  </si>
  <si>
    <t>jet kid vision 4g</t>
  </si>
  <si>
    <t>хагис салфетки</t>
  </si>
  <si>
    <t>nicer dicer</t>
  </si>
  <si>
    <t>пенал плюшевый</t>
  </si>
  <si>
    <t>mi tv stick 4k</t>
  </si>
  <si>
    <t>nike сумка nike</t>
  </si>
  <si>
    <t>paulo conte</t>
  </si>
  <si>
    <t>вибропули</t>
  </si>
  <si>
    <t>29025596</t>
  </si>
  <si>
    <t>фетровые игрушки</t>
  </si>
  <si>
    <t xml:space="preserve">джек лондон </t>
  </si>
  <si>
    <t>vontar x3</t>
  </si>
  <si>
    <t>декор в спальню</t>
  </si>
  <si>
    <t>66561282</t>
  </si>
  <si>
    <t>пазлы магнитные</t>
  </si>
  <si>
    <t>конструктор тико</t>
  </si>
  <si>
    <t>hair vital шампунь</t>
  </si>
  <si>
    <t>костюм спортивный женский летний на молнии</t>
  </si>
  <si>
    <t>военные значки</t>
  </si>
  <si>
    <t xml:space="preserve">штаны в клетку женские </t>
  </si>
  <si>
    <t>sela дети девочки</t>
  </si>
  <si>
    <t>бейсболка boss</t>
  </si>
  <si>
    <t>коричневый карандаш</t>
  </si>
  <si>
    <t>витамишки 60</t>
  </si>
  <si>
    <t>кофе в пакетиках 3в 1</t>
  </si>
  <si>
    <t>ботинки адидас</t>
  </si>
  <si>
    <t>часы mi band 4</t>
  </si>
  <si>
    <t>платье шелковое с вырезом</t>
  </si>
  <si>
    <t>бумажный конструктор</t>
  </si>
  <si>
    <t>щелкуны</t>
  </si>
  <si>
    <t>shiny band</t>
  </si>
  <si>
    <t>платье женское молодежное</t>
  </si>
  <si>
    <t>чехлы на айфон 12 мини</t>
  </si>
  <si>
    <t>кроссовки женские tommy</t>
  </si>
  <si>
    <t>jasmine</t>
  </si>
  <si>
    <t>цветные брюки</t>
  </si>
  <si>
    <t>искуственный мех</t>
  </si>
  <si>
    <t>шкаф стеллаж</t>
  </si>
  <si>
    <t>jbl беспроводные наушники</t>
  </si>
  <si>
    <t>наклейки буквы и цифры</t>
  </si>
  <si>
    <t>светодиодный светильник линейный</t>
  </si>
  <si>
    <t>miki&amp;s</t>
  </si>
  <si>
    <t>сервиз кофейный</t>
  </si>
  <si>
    <t>хагги вагги зеленый</t>
  </si>
  <si>
    <t>чехол на самсунг а 22s</t>
  </si>
  <si>
    <t>картридж 445</t>
  </si>
  <si>
    <t>чехол на хонор 7х</t>
  </si>
  <si>
    <t>дневник будущего манга</t>
  </si>
  <si>
    <t>desigual сумка</t>
  </si>
  <si>
    <t>сумка с жемчугом</t>
  </si>
  <si>
    <t>laim одежда</t>
  </si>
  <si>
    <t>приколюхи</t>
  </si>
  <si>
    <t>чехол на телефон redmi note 10s</t>
  </si>
  <si>
    <t>adizero</t>
  </si>
  <si>
    <t>футболка с вырезами на плечах</t>
  </si>
  <si>
    <t>13400638</t>
  </si>
  <si>
    <t>lenovo tab m10</t>
  </si>
  <si>
    <t xml:space="preserve">дух предков </t>
  </si>
  <si>
    <t>кроссовки из ткани</t>
  </si>
  <si>
    <t>беспроводные наушник</t>
  </si>
  <si>
    <t>красный галстук мужской</t>
  </si>
  <si>
    <t>физиогномика</t>
  </si>
  <si>
    <t>шары выпуск</t>
  </si>
  <si>
    <t>фен-щетка rowenta brush activ premium care cf9540f0</t>
  </si>
  <si>
    <t>husse</t>
  </si>
  <si>
    <t>протеиновое мороженое</t>
  </si>
  <si>
    <t>рюкзак женский ткань</t>
  </si>
  <si>
    <t>тушь мэйбилин</t>
  </si>
  <si>
    <t>кроссовки кеды женские кожаные</t>
  </si>
  <si>
    <t>crocs женские сапоги</t>
  </si>
  <si>
    <t>солнцезащитные очки квадратные</t>
  </si>
  <si>
    <t>икеа посуда</t>
  </si>
  <si>
    <t>спрей сыворотка</t>
  </si>
  <si>
    <t>pavloff</t>
  </si>
  <si>
    <t>baby cocos</t>
  </si>
  <si>
    <t>бонни фнаф</t>
  </si>
  <si>
    <t>оранжевые носки</t>
  </si>
  <si>
    <t>tuc tuc</t>
  </si>
  <si>
    <t>эльфийские ушки</t>
  </si>
  <si>
    <t>61867826</t>
  </si>
  <si>
    <t xml:space="preserve">парик женский </t>
  </si>
  <si>
    <t>мыло нести данте</t>
  </si>
  <si>
    <t>estel 8/76</t>
  </si>
  <si>
    <t>криль</t>
  </si>
  <si>
    <t>webber</t>
  </si>
  <si>
    <t>сладости детские</t>
  </si>
  <si>
    <t>бинт медицинский стерильный</t>
  </si>
  <si>
    <t>кухонный</t>
  </si>
  <si>
    <t>приталенный пиджак</t>
  </si>
  <si>
    <t>rummo</t>
  </si>
  <si>
    <t>чай черный листовой с бергамотом</t>
  </si>
  <si>
    <t>подарочные пакетики</t>
  </si>
  <si>
    <t>туника на девочку</t>
  </si>
  <si>
    <t>футболки молодежные</t>
  </si>
  <si>
    <t>i12 tws</t>
  </si>
  <si>
    <t>коготь</t>
  </si>
  <si>
    <t>экокуб</t>
  </si>
  <si>
    <t>комнатные тапочки мужские</t>
  </si>
  <si>
    <t>герман груша</t>
  </si>
  <si>
    <t xml:space="preserve">книжки </t>
  </si>
  <si>
    <t>skill bike</t>
  </si>
  <si>
    <t>шейный бандаж</t>
  </si>
  <si>
    <t>лосины плотные</t>
  </si>
  <si>
    <t>чехол реалми c2</t>
  </si>
  <si>
    <t xml:space="preserve">бронижелет </t>
  </si>
  <si>
    <t xml:space="preserve">gardena </t>
  </si>
  <si>
    <t>лучшие товары</t>
  </si>
  <si>
    <t>playtoday мальчики</t>
  </si>
  <si>
    <t xml:space="preserve">налокотники </t>
  </si>
  <si>
    <t>bms</t>
  </si>
  <si>
    <t>шлепки на высокой подошве</t>
  </si>
  <si>
    <t>с феромонами</t>
  </si>
  <si>
    <t>nintendo свич приставка</t>
  </si>
  <si>
    <t>звонок на велосипед на компасом</t>
  </si>
  <si>
    <t>поддон под обувь</t>
  </si>
  <si>
    <t>стойка под цветы</t>
  </si>
  <si>
    <t>система полива комнатных растений</t>
  </si>
  <si>
    <t>ботинки на девочку осенние</t>
  </si>
  <si>
    <t>антон ломаев</t>
  </si>
  <si>
    <t>бра белье</t>
  </si>
  <si>
    <t>крема корейские</t>
  </si>
  <si>
    <t>видеомагнитофон</t>
  </si>
  <si>
    <t>tetchair</t>
  </si>
  <si>
    <t>домашние животные фигурки</t>
  </si>
  <si>
    <t>ден браун</t>
  </si>
  <si>
    <t>колготки моделирующие</t>
  </si>
  <si>
    <t>md4030</t>
  </si>
  <si>
    <t>ручки эрих краузе</t>
  </si>
  <si>
    <t>подвеска скорпион</t>
  </si>
  <si>
    <t>футболка патриот</t>
  </si>
  <si>
    <t>cos одежда</t>
  </si>
  <si>
    <t>ириска</t>
  </si>
  <si>
    <t>цепь с мишками</t>
  </si>
  <si>
    <t>cherry girl</t>
  </si>
  <si>
    <t>сумки coccinelle</t>
  </si>
  <si>
    <t>lattishe</t>
  </si>
  <si>
    <t>sasha</t>
  </si>
  <si>
    <t>ремень befree</t>
  </si>
  <si>
    <t>шланг садовый с распылителем</t>
  </si>
  <si>
    <t>talus</t>
  </si>
  <si>
    <t>21701827</t>
  </si>
  <si>
    <t>мульти коллаген</t>
  </si>
  <si>
    <t>стикеры набор</t>
  </si>
  <si>
    <t>кошелек из натуральной кожи</t>
  </si>
  <si>
    <t>dexp ursus</t>
  </si>
  <si>
    <t>джинсы молочного цвета</t>
  </si>
  <si>
    <t>варежки детские зимние непромокаемые</t>
  </si>
  <si>
    <t xml:space="preserve">tishka </t>
  </si>
  <si>
    <t xml:space="preserve">хагги </t>
  </si>
  <si>
    <t>реобас</t>
  </si>
  <si>
    <t>дэвид митчелл</t>
  </si>
  <si>
    <t xml:space="preserve">насос погружной </t>
  </si>
  <si>
    <t>леггинсы женские повседневные</t>
  </si>
  <si>
    <t>сандалии superfit</t>
  </si>
  <si>
    <t>intelligent</t>
  </si>
  <si>
    <t xml:space="preserve">картридж vaporesso </t>
  </si>
  <si>
    <t xml:space="preserve">мусоровоз </t>
  </si>
  <si>
    <t>набор гелевых ручек с блестками</t>
  </si>
  <si>
    <t>miracle touch</t>
  </si>
  <si>
    <t>табурет белый</t>
  </si>
  <si>
    <t>твое комбинезон</t>
  </si>
  <si>
    <t>бальзам eat me</t>
  </si>
  <si>
    <t>от сглаза браслеты</t>
  </si>
  <si>
    <t>подбородок второй</t>
  </si>
  <si>
    <t>костюм lassie</t>
  </si>
  <si>
    <t>пирсинг на нос</t>
  </si>
  <si>
    <t>хентай наклейки</t>
  </si>
  <si>
    <t>гироскутор</t>
  </si>
  <si>
    <t>molecules 02</t>
  </si>
  <si>
    <t>чехол на samsung a40</t>
  </si>
  <si>
    <t>asics gel-contend 7</t>
  </si>
  <si>
    <t>73222493</t>
  </si>
  <si>
    <t>онлайн касса</t>
  </si>
  <si>
    <t>authentic</t>
  </si>
  <si>
    <t>белла прокладки гигиенические</t>
  </si>
  <si>
    <t xml:space="preserve">провода </t>
  </si>
  <si>
    <t>протеиновые кексы</t>
  </si>
  <si>
    <t>фитнес футболка</t>
  </si>
  <si>
    <t>polo женское u.s.</t>
  </si>
  <si>
    <t>чернила и кость</t>
  </si>
  <si>
    <t>must-have white tee</t>
  </si>
  <si>
    <t>semilac</t>
  </si>
  <si>
    <t>худи мужские летние</t>
  </si>
  <si>
    <t>лоток эмалированный</t>
  </si>
  <si>
    <t>платье майка на бретельках</t>
  </si>
  <si>
    <t>28061500</t>
  </si>
  <si>
    <t>худи с маской</t>
  </si>
  <si>
    <t>трусы прокладки</t>
  </si>
  <si>
    <t>абрикос сушеный</t>
  </si>
  <si>
    <t>чехол на кухонный диван</t>
  </si>
  <si>
    <t>колье на шею золото</t>
  </si>
  <si>
    <t>куртка софтшелл</t>
  </si>
  <si>
    <t>пульты телевизионные</t>
  </si>
  <si>
    <t xml:space="preserve">lavant </t>
  </si>
  <si>
    <t>молочный коктель</t>
  </si>
  <si>
    <t>хагис ночные</t>
  </si>
  <si>
    <t>чача</t>
  </si>
  <si>
    <t xml:space="preserve">эко </t>
  </si>
  <si>
    <t>игра день и ночь</t>
  </si>
  <si>
    <t>bonita shop</t>
  </si>
  <si>
    <t>тарелка с рисунком</t>
  </si>
  <si>
    <t>очки сварочные хамелеон</t>
  </si>
  <si>
    <t>лосины с топом</t>
  </si>
  <si>
    <t>пугало</t>
  </si>
  <si>
    <t>футболки хлопок</t>
  </si>
  <si>
    <t>city духи</t>
  </si>
  <si>
    <t>46647902</t>
  </si>
  <si>
    <t>lion мыло</t>
  </si>
  <si>
    <t>развальцовка трубок</t>
  </si>
  <si>
    <t xml:space="preserve">micro sd </t>
  </si>
  <si>
    <t>гантели детские пластик</t>
  </si>
  <si>
    <t>boybo</t>
  </si>
  <si>
    <t>блузки с открытыми плечами</t>
  </si>
  <si>
    <t>33565629</t>
  </si>
  <si>
    <t>haldirams</t>
  </si>
  <si>
    <t>миндальное масло пищевое</t>
  </si>
  <si>
    <t>интересные вещи</t>
  </si>
  <si>
    <t>осветлитель эстель</t>
  </si>
  <si>
    <t>forma</t>
  </si>
  <si>
    <t>кеды мужские белые кожаные</t>
  </si>
  <si>
    <t>футболка мемы</t>
  </si>
  <si>
    <t>авен косметика</t>
  </si>
  <si>
    <t>the trend</t>
  </si>
  <si>
    <t>вельветовый топ</t>
  </si>
  <si>
    <t>ларь бирюса</t>
  </si>
  <si>
    <t>мужские сумки на плечо кожа</t>
  </si>
  <si>
    <t>носки женские длинные с принтом</t>
  </si>
  <si>
    <t>одноразовые стаканы на праздник</t>
  </si>
  <si>
    <t>чехол на iphone se 2016</t>
  </si>
  <si>
    <t>imagine dragons</t>
  </si>
  <si>
    <t>bx500</t>
  </si>
  <si>
    <t>микрофон караоке беспроводной взрослый</t>
  </si>
  <si>
    <t>утепленные штаны на девочку</t>
  </si>
  <si>
    <t>пастельное белье 1,5</t>
  </si>
  <si>
    <t>заколка жемчуг</t>
  </si>
  <si>
    <t xml:space="preserve">сириус </t>
  </si>
  <si>
    <t>polar bear</t>
  </si>
  <si>
    <t>миоинозитол</t>
  </si>
  <si>
    <t>натуральный краситель</t>
  </si>
  <si>
    <t>13466676</t>
  </si>
  <si>
    <t>rex протеиновый</t>
  </si>
  <si>
    <t>серьги бижутерные</t>
  </si>
  <si>
    <t>планшет графический</t>
  </si>
  <si>
    <t>посторы</t>
  </si>
  <si>
    <t xml:space="preserve">найк обувь </t>
  </si>
  <si>
    <t xml:space="preserve">риолис </t>
  </si>
  <si>
    <t>снуд шапка комплект</t>
  </si>
  <si>
    <t xml:space="preserve">сухой корм </t>
  </si>
  <si>
    <t>jeffa</t>
  </si>
  <si>
    <t>tete cosmeceutical</t>
  </si>
  <si>
    <t>манжеты кружевные</t>
  </si>
  <si>
    <t>reebok vector runner</t>
  </si>
  <si>
    <t>mix bar</t>
  </si>
  <si>
    <t>reebok кроссовки обувь женские</t>
  </si>
  <si>
    <t>шлепанцы с мехом</t>
  </si>
  <si>
    <t>спрей кератин</t>
  </si>
  <si>
    <t>61762762\n??</t>
  </si>
  <si>
    <t>бруски шлифовальные</t>
  </si>
  <si>
    <t>мыло серное</t>
  </si>
  <si>
    <t>counter strike</t>
  </si>
  <si>
    <t xml:space="preserve">сладкий букет </t>
  </si>
  <si>
    <t>перфектил витаминный комплекс</t>
  </si>
  <si>
    <t>туфли mango женские</t>
  </si>
  <si>
    <t>танковые войска</t>
  </si>
  <si>
    <t>awesome</t>
  </si>
  <si>
    <t>ивадресс</t>
  </si>
  <si>
    <t>moschino toy</t>
  </si>
  <si>
    <t>рамка 50 на 60</t>
  </si>
  <si>
    <t>детский комбинезон осенний</t>
  </si>
  <si>
    <t>65329754</t>
  </si>
  <si>
    <t>перчатки белые парадные</t>
  </si>
  <si>
    <t>платье ниже колен</t>
  </si>
  <si>
    <t>vans носки</t>
  </si>
  <si>
    <t>водолазки женские кашемировые</t>
  </si>
  <si>
    <t>cetaphil пенка</t>
  </si>
  <si>
    <t>кеды мужские конверс</t>
  </si>
  <si>
    <t>женские пиджаки жакеты большие размеры</t>
  </si>
  <si>
    <t>лолита книга на русском</t>
  </si>
  <si>
    <t>чай заварной листовой</t>
  </si>
  <si>
    <t>текстовыделители пастельных цветов</t>
  </si>
  <si>
    <t>elit-moda</t>
  </si>
  <si>
    <t>jess</t>
  </si>
  <si>
    <t>пудра maxfactor</t>
  </si>
  <si>
    <t>щенок интерактивный</t>
  </si>
  <si>
    <t>compliment тоник</t>
  </si>
  <si>
    <t>игрушка курица</t>
  </si>
  <si>
    <t>картина по номерам томас шелби</t>
  </si>
  <si>
    <t>туфли оксфорды женские</t>
  </si>
  <si>
    <t>tocobo</t>
  </si>
  <si>
    <t>izi wear</t>
  </si>
  <si>
    <t>@val_erie43?31828881</t>
  </si>
  <si>
    <t>автокресло isofix</t>
  </si>
  <si>
    <t>штороводитель</t>
  </si>
  <si>
    <t>65798297</t>
  </si>
  <si>
    <t>трусы женские пеликан</t>
  </si>
  <si>
    <t>отг кабель</t>
  </si>
  <si>
    <t>сиденье велосипедное</t>
  </si>
  <si>
    <t>юбки черные</t>
  </si>
  <si>
    <t>muneca женский</t>
  </si>
  <si>
    <t>belvest</t>
  </si>
  <si>
    <t>reebok pump</t>
  </si>
  <si>
    <t>часы мужские восток</t>
  </si>
  <si>
    <t>культиватор торнадика</t>
  </si>
  <si>
    <t>тормоз велосипедный</t>
  </si>
  <si>
    <t>задача трех тел</t>
  </si>
  <si>
    <t>декор в детскую</t>
  </si>
  <si>
    <t>какао напиток</t>
  </si>
  <si>
    <t>спортивные наушники беспроводные</t>
  </si>
  <si>
    <t xml:space="preserve">короткий топ </t>
  </si>
  <si>
    <t>dvs</t>
  </si>
  <si>
    <t>свитшот женский хлопок</t>
  </si>
  <si>
    <t xml:space="preserve">раздельный купальник женский </t>
  </si>
  <si>
    <t>послеоперационный</t>
  </si>
  <si>
    <t>grand</t>
  </si>
  <si>
    <t>кабаре</t>
  </si>
  <si>
    <t>33455223</t>
  </si>
  <si>
    <t xml:space="preserve">спортивный костюм  женский </t>
  </si>
  <si>
    <t>бишофит мазь</t>
  </si>
  <si>
    <t>духи хлое</t>
  </si>
  <si>
    <t>пинпоинтер подводный</t>
  </si>
  <si>
    <t>attar collection</t>
  </si>
  <si>
    <t>духи kenzo</t>
  </si>
  <si>
    <t>loreal inoa</t>
  </si>
  <si>
    <t>отбеливатель подошвы</t>
  </si>
  <si>
    <t>zebrand</t>
  </si>
  <si>
    <t>59120447</t>
  </si>
  <si>
    <t>катушка на металлоискатель</t>
  </si>
  <si>
    <t>купальник девочке</t>
  </si>
  <si>
    <t xml:space="preserve">evelin </t>
  </si>
  <si>
    <t>токоферол</t>
  </si>
  <si>
    <t>адидас шлепки мужские</t>
  </si>
  <si>
    <t>трехколесные с ручкой</t>
  </si>
  <si>
    <t>свитер befree</t>
  </si>
  <si>
    <t>спортивные брюки женские оверсайз</t>
  </si>
  <si>
    <t>дисплей на айфон se</t>
  </si>
  <si>
    <t>пустышка 0-6 avent</t>
  </si>
  <si>
    <t>61432647</t>
  </si>
  <si>
    <t>lime платье одежда</t>
  </si>
  <si>
    <t xml:space="preserve">redmi note 10s </t>
  </si>
  <si>
    <t>кроссов</t>
  </si>
  <si>
    <t>раскраска машинки</t>
  </si>
  <si>
    <t>фотболка</t>
  </si>
  <si>
    <t>посуда человек паук</t>
  </si>
  <si>
    <t>на платформе кроссовки женские</t>
  </si>
  <si>
    <t>кофе в капсулах неспрессо продукты</t>
  </si>
  <si>
    <t>чехол самсунг s8</t>
  </si>
  <si>
    <t>ковер в прихожую большой</t>
  </si>
  <si>
    <t>marmalato кеды</t>
  </si>
  <si>
    <t>носки женские в рубчик</t>
  </si>
  <si>
    <t>наколенники волейбольные асикс</t>
  </si>
  <si>
    <t>pro sept</t>
  </si>
  <si>
    <t>влажные салфетки pampers</t>
  </si>
  <si>
    <t>rolly</t>
  </si>
  <si>
    <t>алыча</t>
  </si>
  <si>
    <t>водозгон</t>
  </si>
  <si>
    <t>внутриматочные спирали</t>
  </si>
  <si>
    <t>насос спортивный</t>
  </si>
  <si>
    <t xml:space="preserve">баф </t>
  </si>
  <si>
    <t>студио профессионал</t>
  </si>
  <si>
    <t>коврик белый</t>
  </si>
  <si>
    <t>хайнц пюре</t>
  </si>
  <si>
    <t>юбки женские классические осенние</t>
  </si>
  <si>
    <t>jbl wave 300</t>
  </si>
  <si>
    <t>benovy перчатки одноразовые</t>
  </si>
  <si>
    <t>mon secret</t>
  </si>
  <si>
    <t>frybest посуда</t>
  </si>
  <si>
    <t>кроссовки женские фитнес</t>
  </si>
  <si>
    <t>купальник боди</t>
  </si>
  <si>
    <t>подгузники беби гоу</t>
  </si>
  <si>
    <t>зонт женский автомат легкий</t>
  </si>
  <si>
    <t>носки хлопковые</t>
  </si>
  <si>
    <t>эльбрус</t>
  </si>
  <si>
    <t>брюкимужские</t>
  </si>
  <si>
    <t>луноходы обувь</t>
  </si>
  <si>
    <t>футбольные гетры детские</t>
  </si>
  <si>
    <t>финдус и петсон</t>
  </si>
  <si>
    <t>68813450</t>
  </si>
  <si>
    <t>световой стол песочница</t>
  </si>
  <si>
    <t>подгузники 6-11 кг</t>
  </si>
  <si>
    <t>ремень на ногу</t>
  </si>
  <si>
    <t>спец сигнал</t>
  </si>
  <si>
    <t>комбинезон белый женский</t>
  </si>
  <si>
    <t>валберис летние платье</t>
  </si>
  <si>
    <t>штора на кольцах</t>
  </si>
  <si>
    <t>hq design</t>
  </si>
  <si>
    <t>подпопник</t>
  </si>
  <si>
    <t xml:space="preserve">постер аниме </t>
  </si>
  <si>
    <t>red plus</t>
  </si>
  <si>
    <t>макароны 3 кг</t>
  </si>
  <si>
    <t>топик девочки</t>
  </si>
  <si>
    <t>зауженные брюки</t>
  </si>
  <si>
    <t>силиконовые бахилы</t>
  </si>
  <si>
    <t>автомат хватайка</t>
  </si>
  <si>
    <t>13184398</t>
  </si>
  <si>
    <t>материнские платы</t>
  </si>
  <si>
    <t>футбольные фишки</t>
  </si>
  <si>
    <t xml:space="preserve">андертейл </t>
  </si>
  <si>
    <t xml:space="preserve">runail </t>
  </si>
  <si>
    <t>кунжут белый</t>
  </si>
  <si>
    <t>гель от муравьев</t>
  </si>
  <si>
    <t>ободок на резинке</t>
  </si>
  <si>
    <t>трусы женские кружевные хлопок</t>
  </si>
  <si>
    <t xml:space="preserve">шоколад кондитерский </t>
  </si>
  <si>
    <t>постельное белье семейное с простыней на резинке</t>
  </si>
  <si>
    <t>цвет</t>
  </si>
  <si>
    <t>petro-canada</t>
  </si>
  <si>
    <t>стайн</t>
  </si>
  <si>
    <t>игрушка пианино</t>
  </si>
  <si>
    <t>бронь на телефон</t>
  </si>
  <si>
    <t>alison</t>
  </si>
  <si>
    <t xml:space="preserve">наколенники тактические </t>
  </si>
  <si>
    <t>сменные кассеты gillette fusion 5 proglide</t>
  </si>
  <si>
    <t>черно белые штаны</t>
  </si>
  <si>
    <t>savage dior</t>
  </si>
  <si>
    <t>женский пиджак с рукавами 3/4</t>
  </si>
  <si>
    <t>la girl</t>
  </si>
  <si>
    <t>лазерный нивелир строительные инструменты</t>
  </si>
  <si>
    <t>сквалановое масло</t>
  </si>
  <si>
    <t>хонор 9 чехол накладка</t>
  </si>
  <si>
    <t>костюм брюки и рубашка</t>
  </si>
  <si>
    <t>шторы комплект тюль в спальни</t>
  </si>
  <si>
    <t>светильник в ванную над зеркалом</t>
  </si>
  <si>
    <t>берцы зимние мужские</t>
  </si>
  <si>
    <t>топ со сборками</t>
  </si>
  <si>
    <t>удерживающее устройство</t>
  </si>
  <si>
    <t xml:space="preserve">брюки летние мужские </t>
  </si>
  <si>
    <t>шорты широкие мужские</t>
  </si>
  <si>
    <t>часы mi</t>
  </si>
  <si>
    <t xml:space="preserve">зип пакет </t>
  </si>
  <si>
    <t>osram h4</t>
  </si>
  <si>
    <t>купальник reebok</t>
  </si>
  <si>
    <t>centella сыворотка</t>
  </si>
  <si>
    <t>электронный градусник детский</t>
  </si>
  <si>
    <t>кроссовки rebook</t>
  </si>
  <si>
    <t>скоросшиватели</t>
  </si>
  <si>
    <t>футболка с наруто</t>
  </si>
  <si>
    <t>окна мытье</t>
  </si>
  <si>
    <t>сильвер</t>
  </si>
  <si>
    <t>куртка зара</t>
  </si>
  <si>
    <t>pfhbyf</t>
  </si>
  <si>
    <t>скай игрушка</t>
  </si>
  <si>
    <t>блюдце керамика</t>
  </si>
  <si>
    <t>сарафан женский джинс</t>
  </si>
  <si>
    <t>kapous скраб</t>
  </si>
  <si>
    <t>шнурки кожаные</t>
  </si>
  <si>
    <t>коричневый ремень женский</t>
  </si>
  <si>
    <t>мастер сити</t>
  </si>
  <si>
    <t>ролик спорт</t>
  </si>
  <si>
    <t>фиджет</t>
  </si>
  <si>
    <t>мыло детское твердое</t>
  </si>
  <si>
    <t>белье женские набор трусы</t>
  </si>
  <si>
    <t>филигрань</t>
  </si>
  <si>
    <t>клещей</t>
  </si>
  <si>
    <t>кредитница визитница</t>
  </si>
  <si>
    <t>original mold</t>
  </si>
  <si>
    <t>кружки с приколами</t>
  </si>
  <si>
    <t>погремушка подвеска</t>
  </si>
  <si>
    <t xml:space="preserve">чехол airpods pro </t>
  </si>
  <si>
    <t>авточехол</t>
  </si>
  <si>
    <t>самокат скутер</t>
  </si>
  <si>
    <t>светоотражающий</t>
  </si>
  <si>
    <t>mesomorph</t>
  </si>
  <si>
    <t>белый топик женский</t>
  </si>
  <si>
    <t>топ неоновый</t>
  </si>
  <si>
    <t>конфеты маска</t>
  </si>
  <si>
    <t>73309141</t>
  </si>
  <si>
    <t>61193744</t>
  </si>
  <si>
    <t>wella color</t>
  </si>
  <si>
    <t>тегер</t>
  </si>
  <si>
    <t>пиколинат хрома 200 мкг</t>
  </si>
  <si>
    <t>бейсболка милитари</t>
  </si>
  <si>
    <t>белый жилет</t>
  </si>
  <si>
    <t>банзай</t>
  </si>
  <si>
    <t>шоколад рахат</t>
  </si>
  <si>
    <t>gloria jeans комбинезон</t>
  </si>
  <si>
    <t>шорты mothercare</t>
  </si>
  <si>
    <t>кастет складной</t>
  </si>
  <si>
    <t xml:space="preserve">баскетбольные шорты </t>
  </si>
  <si>
    <t>протеиновое печенье ассорти</t>
  </si>
  <si>
    <t>кроссовки женские кожаные осенние</t>
  </si>
  <si>
    <t>teaco чай</t>
  </si>
  <si>
    <t>много разовые прокладки</t>
  </si>
  <si>
    <t>reclar</t>
  </si>
  <si>
    <t>ksa</t>
  </si>
  <si>
    <t>nissan skyline</t>
  </si>
  <si>
    <t>sleepy</t>
  </si>
  <si>
    <t>рецепты кулинарные</t>
  </si>
  <si>
    <t>тренч утепленный</t>
  </si>
  <si>
    <t>ложки и вилки</t>
  </si>
  <si>
    <t>голубой кардиган</t>
  </si>
  <si>
    <t>aiza outfit</t>
  </si>
  <si>
    <t>длинные рубашки</t>
  </si>
  <si>
    <t>vivienne sabo 101</t>
  </si>
  <si>
    <t>серьги фиолетовые</t>
  </si>
  <si>
    <t>колготки с эффектом чулок</t>
  </si>
  <si>
    <t>серьги висюльки золото</t>
  </si>
  <si>
    <t>11115605</t>
  </si>
  <si>
    <t>dynablast</t>
  </si>
  <si>
    <t>самсунг м12 чехол</t>
  </si>
  <si>
    <t>трусики женские комплект</t>
  </si>
  <si>
    <t>ализе ланаголд 800</t>
  </si>
  <si>
    <t>ожерелье сердце</t>
  </si>
  <si>
    <t>футболка мерседес</t>
  </si>
  <si>
    <t xml:space="preserve">масло какао </t>
  </si>
  <si>
    <t>gerry weber брюки</t>
  </si>
  <si>
    <t>мужские рваные джинсы</t>
  </si>
  <si>
    <t>odgi</t>
  </si>
  <si>
    <t>макароны ракушки</t>
  </si>
  <si>
    <t>в гараж</t>
  </si>
  <si>
    <t>tomorrow x together</t>
  </si>
  <si>
    <t>stelmas</t>
  </si>
  <si>
    <t>электролобзик зубр</t>
  </si>
  <si>
    <t>коврик трава</t>
  </si>
  <si>
    <t>missx</t>
  </si>
  <si>
    <t xml:space="preserve">биба и боба </t>
  </si>
  <si>
    <t>кадильные свечи</t>
  </si>
  <si>
    <t>хлебцы с шоколадом</t>
  </si>
  <si>
    <t>сахар кусковой 1 кг</t>
  </si>
  <si>
    <t xml:space="preserve">сумка тележка </t>
  </si>
  <si>
    <t xml:space="preserve">очки мужские солнцезащитные </t>
  </si>
  <si>
    <t>туфли офисные</t>
  </si>
  <si>
    <t>nord 2</t>
  </si>
  <si>
    <t>подставка под горшок</t>
  </si>
  <si>
    <t>наклейки синий трактор</t>
  </si>
  <si>
    <t>серые</t>
  </si>
  <si>
    <t>джонсон и джонсон</t>
  </si>
  <si>
    <t>мне 2 годика</t>
  </si>
  <si>
    <t xml:space="preserve">cap </t>
  </si>
  <si>
    <t>токарди</t>
  </si>
  <si>
    <t>качели подвесные на стойке</t>
  </si>
  <si>
    <t>чехол на м12</t>
  </si>
  <si>
    <t>велосипед запчасти</t>
  </si>
  <si>
    <t>фиолетовые шторы</t>
  </si>
  <si>
    <t xml:space="preserve">боди женский </t>
  </si>
  <si>
    <t>полки под цветы</t>
  </si>
  <si>
    <t>pediped</t>
  </si>
  <si>
    <t>детралекс 500</t>
  </si>
  <si>
    <t>кашельки</t>
  </si>
  <si>
    <t>ковер джут</t>
  </si>
  <si>
    <t>фриволите</t>
  </si>
  <si>
    <t>appl</t>
  </si>
  <si>
    <t>постельное белье 3d</t>
  </si>
  <si>
    <t>детский шуруповерт</t>
  </si>
  <si>
    <t>charcoal</t>
  </si>
  <si>
    <t>наколенник эластичный</t>
  </si>
  <si>
    <t>простынка на резинке</t>
  </si>
  <si>
    <t>платье со сборкой</t>
  </si>
  <si>
    <t>68648318</t>
  </si>
  <si>
    <t>джон уиндем</t>
  </si>
  <si>
    <t>защитное стекло на самсунг а22</t>
  </si>
  <si>
    <t>набор асмр</t>
  </si>
  <si>
    <t xml:space="preserve">значек </t>
  </si>
  <si>
    <t>подгузники pampers 5</t>
  </si>
  <si>
    <t>садовый инструмент садовый режущий инструмент</t>
  </si>
  <si>
    <t xml:space="preserve">дота 2 </t>
  </si>
  <si>
    <t>adidas / кроссовки</t>
  </si>
  <si>
    <t>распределитель</t>
  </si>
  <si>
    <t>рюкзак tommy</t>
  </si>
  <si>
    <t xml:space="preserve">фотоапарат </t>
  </si>
  <si>
    <t>информационный стенд с карманами</t>
  </si>
  <si>
    <t>витамин д 10000 ме</t>
  </si>
  <si>
    <t>realme narzo 50a</t>
  </si>
  <si>
    <t xml:space="preserve">видеосвет </t>
  </si>
  <si>
    <t>сюрикены</t>
  </si>
  <si>
    <t>15723242</t>
  </si>
  <si>
    <t>limax</t>
  </si>
  <si>
    <t>color off</t>
  </si>
  <si>
    <t>орро рено 5</t>
  </si>
  <si>
    <t>джинсы мужские широкие с накладными карманами</t>
  </si>
  <si>
    <t>обои с птицами</t>
  </si>
  <si>
    <t>стекло iphone</t>
  </si>
  <si>
    <t>кольца на большой палец</t>
  </si>
  <si>
    <t>рис увелка</t>
  </si>
  <si>
    <t>остин джемпер</t>
  </si>
  <si>
    <t>плавки стринги</t>
  </si>
  <si>
    <t>сетка от комаров на магнитах</t>
  </si>
  <si>
    <t>pulse 3d</t>
  </si>
  <si>
    <t>вертолет барби</t>
  </si>
  <si>
    <t>чехол на телефон itel</t>
  </si>
  <si>
    <t>кроссовки adidas женские обувь черные</t>
  </si>
  <si>
    <t>серьги в виде сердца</t>
  </si>
  <si>
    <t>pepsi cola</t>
  </si>
  <si>
    <t>бронзер luxvisage</t>
  </si>
  <si>
    <t>brusko minican aspire</t>
  </si>
  <si>
    <t>носки женские серые</t>
  </si>
  <si>
    <t>магнит поисковой</t>
  </si>
  <si>
    <t>футы каратэ</t>
  </si>
  <si>
    <t xml:space="preserve">бомоножки </t>
  </si>
  <si>
    <t>dite брюки</t>
  </si>
  <si>
    <t>зеркалодержатели</t>
  </si>
  <si>
    <t>прокладки always night</t>
  </si>
  <si>
    <t>буквы на клавиатуру</t>
  </si>
  <si>
    <t>отрезные диски по металлу 125</t>
  </si>
  <si>
    <t>чехол на реалми с25</t>
  </si>
  <si>
    <t>чехол xiaomi readme 9</t>
  </si>
  <si>
    <t>момы</t>
  </si>
  <si>
    <t>платок маленький</t>
  </si>
  <si>
    <t>кофе в капсулах тассимо капучино</t>
  </si>
  <si>
    <t>крлссовки</t>
  </si>
  <si>
    <t>психологическое айкидо</t>
  </si>
  <si>
    <t>bravix</t>
  </si>
  <si>
    <t>nevea</t>
  </si>
  <si>
    <t>чехол на iphone 8+</t>
  </si>
  <si>
    <t>ручка невидимка</t>
  </si>
  <si>
    <t>шампунь шаума 7 трав</t>
  </si>
  <si>
    <t>союз</t>
  </si>
  <si>
    <t>кроссовки grunberg</t>
  </si>
  <si>
    <t>магнитный лабиринт</t>
  </si>
  <si>
    <t>робот-собака</t>
  </si>
  <si>
    <t>костюм зимний мужской</t>
  </si>
  <si>
    <t>блокнот планер</t>
  </si>
  <si>
    <t>костюм черный женский деловой</t>
  </si>
  <si>
    <t>крем суфле</t>
  </si>
  <si>
    <t>тандыр донской</t>
  </si>
  <si>
    <t>psp vita</t>
  </si>
  <si>
    <t>резиновые сапоги утепленные детские</t>
  </si>
  <si>
    <t>1753 cosmetics</t>
  </si>
  <si>
    <t>краги детские</t>
  </si>
  <si>
    <t>дорожные баночки</t>
  </si>
  <si>
    <t>сотка</t>
  </si>
  <si>
    <t>раскраска пластилином</t>
  </si>
  <si>
    <t>краска на водной основе</t>
  </si>
  <si>
    <t>радиостанции baofeng</t>
  </si>
  <si>
    <t>44569931</t>
  </si>
  <si>
    <t>азерчай с бергамотом</t>
  </si>
  <si>
    <t>платье женские шифоновые</t>
  </si>
  <si>
    <t>14770099</t>
  </si>
  <si>
    <t>повербанк 10000 xiaomi</t>
  </si>
  <si>
    <t>картина на подрамнике</t>
  </si>
  <si>
    <t>бирки на одежду в сад</t>
  </si>
  <si>
    <t>геншин венти</t>
  </si>
  <si>
    <t>бейсболка на подростка</t>
  </si>
  <si>
    <t>ара обувь</t>
  </si>
  <si>
    <t>коврик гимнастический детский</t>
  </si>
  <si>
    <t>сумка ostin</t>
  </si>
  <si>
    <t>ыудф</t>
  </si>
  <si>
    <t>pheromone духи</t>
  </si>
  <si>
    <t>хаги ваги рюкзак</t>
  </si>
  <si>
    <t>весы mi</t>
  </si>
  <si>
    <t>клей секунда</t>
  </si>
  <si>
    <t>макси платье</t>
  </si>
  <si>
    <t>тени mac</t>
  </si>
  <si>
    <t>водный гиацинт</t>
  </si>
  <si>
    <t>чехлы на 10 айфон</t>
  </si>
  <si>
    <t>крем эмла</t>
  </si>
  <si>
    <t>swim in vibes</t>
  </si>
  <si>
    <t>lime комбинезон</t>
  </si>
  <si>
    <t>вита милк</t>
  </si>
  <si>
    <t>нож складной victorinox</t>
  </si>
  <si>
    <t>ранец ортопедический школьный</t>
  </si>
  <si>
    <t>низкокалорийные сладости без сахара</t>
  </si>
  <si>
    <t>термобелье женское зимнее комплект</t>
  </si>
  <si>
    <t xml:space="preserve">шипы </t>
  </si>
  <si>
    <t>соты зеркальные</t>
  </si>
  <si>
    <t>hammer</t>
  </si>
  <si>
    <t>мото наклейки</t>
  </si>
  <si>
    <t>nsc</t>
  </si>
  <si>
    <t>global</t>
  </si>
  <si>
    <t>тональник крем</t>
  </si>
  <si>
    <t>белевские сухарики без сахара</t>
  </si>
  <si>
    <t>обувь мальчики</t>
  </si>
  <si>
    <t>рюкзак женский с принтом</t>
  </si>
  <si>
    <t>lanvin jeanne</t>
  </si>
  <si>
    <t>браслеты с шипами</t>
  </si>
  <si>
    <t>proanimal</t>
  </si>
  <si>
    <t>faber-castell</t>
  </si>
  <si>
    <t>после родов</t>
  </si>
  <si>
    <t>сапоги чулки весна</t>
  </si>
  <si>
    <t>шины на автомобиль</t>
  </si>
  <si>
    <t>нокиа 6300</t>
  </si>
  <si>
    <t>crucial</t>
  </si>
  <si>
    <t>чайник заварочный керамика</t>
  </si>
  <si>
    <t>la roche posay effaclar duo</t>
  </si>
  <si>
    <t>аквариумные декорации</t>
  </si>
  <si>
    <t>от прышей</t>
  </si>
  <si>
    <t xml:space="preserve">гибкое стекло на стол </t>
  </si>
  <si>
    <t>джойстики ps4</t>
  </si>
  <si>
    <t>хонор телефон 20</t>
  </si>
  <si>
    <t>сарафан женский офисный больших размеров</t>
  </si>
  <si>
    <t>matrix масло</t>
  </si>
  <si>
    <t>клецки</t>
  </si>
  <si>
    <t>блонд шампунь</t>
  </si>
  <si>
    <t>make up for ever косметика</t>
  </si>
  <si>
    <t>похудение крем</t>
  </si>
  <si>
    <t>спортивный руль</t>
  </si>
  <si>
    <t>чехол на машины</t>
  </si>
  <si>
    <t>комплект домашний</t>
  </si>
  <si>
    <t>нутрилак гипоаллергенный</t>
  </si>
  <si>
    <t>освежитель airwick</t>
  </si>
  <si>
    <t>alhambra</t>
  </si>
  <si>
    <t xml:space="preserve">ремень широкий </t>
  </si>
  <si>
    <t xml:space="preserve">гнездо </t>
  </si>
  <si>
    <t>чехол на телефон самсунг а10</t>
  </si>
  <si>
    <t>calvin klein часы</t>
  </si>
  <si>
    <t>iq beauty база</t>
  </si>
  <si>
    <t>nataly rik</t>
  </si>
  <si>
    <t>сублимированные фрукты</t>
  </si>
  <si>
    <t>свеч</t>
  </si>
  <si>
    <t>маска фури</t>
  </si>
  <si>
    <t>соусы zero</t>
  </si>
  <si>
    <t>женские слипоны обувь</t>
  </si>
  <si>
    <t>bootybar батончик спортивный</t>
  </si>
  <si>
    <t>одежда из конопли</t>
  </si>
  <si>
    <t>redragon мышь</t>
  </si>
  <si>
    <t>колготки капрон</t>
  </si>
  <si>
    <t>кто-нибудь видел мою девчонку</t>
  </si>
  <si>
    <t>наволочка 70х70 поплин</t>
  </si>
  <si>
    <t>аскалини</t>
  </si>
  <si>
    <t>костюм женский беларусь</t>
  </si>
  <si>
    <t>маркер строительный</t>
  </si>
  <si>
    <t>гриль kitfort</t>
  </si>
  <si>
    <t>этикетка бирка</t>
  </si>
  <si>
    <t>tim</t>
  </si>
  <si>
    <t>be2me</t>
  </si>
  <si>
    <t>черный ремень женский</t>
  </si>
  <si>
    <t>кроссовки nike белые</t>
  </si>
  <si>
    <t>сапоги на весну</t>
  </si>
  <si>
    <t>levis джинсы женские 501</t>
  </si>
  <si>
    <t>свитшот с воротником рубашки</t>
  </si>
  <si>
    <t>жалюзи плиссе блэкаут</t>
  </si>
  <si>
    <t>дресрум</t>
  </si>
  <si>
    <t>скейтборд с рисунком</t>
  </si>
  <si>
    <t>держатель электрода</t>
  </si>
  <si>
    <t xml:space="preserve">грозовой перевал </t>
  </si>
  <si>
    <t>ароматизатор bmw</t>
  </si>
  <si>
    <t>жакет женский приталенный</t>
  </si>
  <si>
    <t>нитка на руку</t>
  </si>
  <si>
    <t>grass автошампунь</t>
  </si>
  <si>
    <t>acryl gel</t>
  </si>
  <si>
    <t>картина по номерам футбол</t>
  </si>
  <si>
    <t>молочко bubchen</t>
  </si>
  <si>
    <t>теплый воск в банке</t>
  </si>
  <si>
    <t>сумка мчс</t>
  </si>
  <si>
    <t>антиперспирант мужской аэрозоль</t>
  </si>
  <si>
    <t>scandic конфеты</t>
  </si>
  <si>
    <t>веселые картинки</t>
  </si>
  <si>
    <t>rihanna</t>
  </si>
  <si>
    <t>подставка под ложку силикон</t>
  </si>
  <si>
    <t>ресепшен</t>
  </si>
  <si>
    <t>джерси с длинным рукавом</t>
  </si>
  <si>
    <t>птеродактиль</t>
  </si>
  <si>
    <t xml:space="preserve">pasabahce </t>
  </si>
  <si>
    <t>visson</t>
  </si>
  <si>
    <t xml:space="preserve">кроссы женские </t>
  </si>
  <si>
    <t>салфетки косметические одноразовые</t>
  </si>
  <si>
    <t>moonfun</t>
  </si>
  <si>
    <t>студ</t>
  </si>
  <si>
    <t>палантин белый</t>
  </si>
  <si>
    <t>всоко</t>
  </si>
  <si>
    <t>21204626</t>
  </si>
  <si>
    <t>кеды рик и морти</t>
  </si>
  <si>
    <t>eveline маска</t>
  </si>
  <si>
    <t>adidas футбол</t>
  </si>
  <si>
    <t>72200519</t>
  </si>
  <si>
    <t>jewelry</t>
  </si>
  <si>
    <t>гольфы найк</t>
  </si>
  <si>
    <t>подушка 70х70 дом</t>
  </si>
  <si>
    <t>шапка после химиотерапии</t>
  </si>
  <si>
    <t xml:space="preserve">фартук выпускной </t>
  </si>
  <si>
    <t>дом теней</t>
  </si>
  <si>
    <t>чашки петри</t>
  </si>
  <si>
    <t>чтение на лето</t>
  </si>
  <si>
    <t>whitening cream</t>
  </si>
  <si>
    <t>мп 3 плеер</t>
  </si>
  <si>
    <t>assassin's creed книга</t>
  </si>
  <si>
    <t>палитра теней</t>
  </si>
  <si>
    <t xml:space="preserve">салфетки сервировочные </t>
  </si>
  <si>
    <t>stellary сыворотка</t>
  </si>
  <si>
    <t>кантуччини</t>
  </si>
  <si>
    <t>тмин семена</t>
  </si>
  <si>
    <t>кот длинный</t>
  </si>
  <si>
    <t>белые сабо женские</t>
  </si>
  <si>
    <t>биммунал</t>
  </si>
  <si>
    <t>тренируй свой мозг</t>
  </si>
  <si>
    <t xml:space="preserve">туфли санторини </t>
  </si>
  <si>
    <t>балконет бюстгальтер пуш ап</t>
  </si>
  <si>
    <t>урбеч из кешью</t>
  </si>
  <si>
    <t>кепка лада</t>
  </si>
  <si>
    <t>henderson поло</t>
  </si>
  <si>
    <t>качели-гнездо паутинка</t>
  </si>
  <si>
    <t>пластырь рулонный</t>
  </si>
  <si>
    <t>vauhti</t>
  </si>
  <si>
    <t>семена халапеньо</t>
  </si>
  <si>
    <t>пушистое покрывало</t>
  </si>
  <si>
    <t>блузка рукав фонарик</t>
  </si>
  <si>
    <t>соус бальзамический классический</t>
  </si>
  <si>
    <t>блейзеры найк</t>
  </si>
  <si>
    <t>летние шапки детские</t>
  </si>
  <si>
    <t>пампусики</t>
  </si>
  <si>
    <t>семена пальмы</t>
  </si>
  <si>
    <t>овчарка</t>
  </si>
  <si>
    <t xml:space="preserve">футболка хлопок </t>
  </si>
  <si>
    <t>складной столик на балкон</t>
  </si>
  <si>
    <t>зауженные джинсы</t>
  </si>
  <si>
    <t xml:space="preserve">ортопедический коврик </t>
  </si>
  <si>
    <t xml:space="preserve">mea </t>
  </si>
  <si>
    <t>бабушки агафьи</t>
  </si>
  <si>
    <t xml:space="preserve">шафран </t>
  </si>
  <si>
    <t>видеокамера xiaomi</t>
  </si>
  <si>
    <t>meguiars</t>
  </si>
  <si>
    <t>10 iphone xr чехол на</t>
  </si>
  <si>
    <t>памперсы хагис 4</t>
  </si>
  <si>
    <t>алиэкспресс</t>
  </si>
  <si>
    <t>чехол на сигнализацию</t>
  </si>
  <si>
    <t>олимпийка оверсайз</t>
  </si>
  <si>
    <t>матча tea</t>
  </si>
  <si>
    <t>fresco arabica</t>
  </si>
  <si>
    <t>декоративные полки</t>
  </si>
  <si>
    <t>петелька</t>
  </si>
  <si>
    <t>массажный коврик акупунктурный</t>
  </si>
  <si>
    <t>от изжоги</t>
  </si>
  <si>
    <t>viyo</t>
  </si>
  <si>
    <t>red dead redemption</t>
  </si>
  <si>
    <t>костюм птицы</t>
  </si>
  <si>
    <t>маенкрафт лего</t>
  </si>
  <si>
    <t>пневмошлифмашины</t>
  </si>
  <si>
    <t xml:space="preserve">carello </t>
  </si>
  <si>
    <t>brp</t>
  </si>
  <si>
    <t>ип фролкова</t>
  </si>
  <si>
    <t>мастер и маргарита аст</t>
  </si>
  <si>
    <t>genshin impact значок</t>
  </si>
  <si>
    <t>футболка с велосипедами женские</t>
  </si>
  <si>
    <t>бутылка с таблетницей</t>
  </si>
  <si>
    <t>штатив медицинский</t>
  </si>
  <si>
    <t>годик на 1 ребенку</t>
  </si>
  <si>
    <t>полка в душевую</t>
  </si>
  <si>
    <t>календарик</t>
  </si>
  <si>
    <t>мастер класс гуашь</t>
  </si>
  <si>
    <t xml:space="preserve">пылесос беспроводной </t>
  </si>
  <si>
    <t>шампунь head</t>
  </si>
  <si>
    <t>escape from tarkov</t>
  </si>
  <si>
    <t>маска оллин</t>
  </si>
  <si>
    <t>zielinski&amp;rozen духи</t>
  </si>
  <si>
    <t>часы наручные женские металлические</t>
  </si>
  <si>
    <t xml:space="preserve">effaclar </t>
  </si>
  <si>
    <t>замшевый костюм</t>
  </si>
  <si>
    <t>игрушечный дом</t>
  </si>
  <si>
    <t>сыворотка ordinary</t>
  </si>
  <si>
    <t>sbox</t>
  </si>
  <si>
    <t>svay</t>
  </si>
  <si>
    <t>босоножки на платформе белые</t>
  </si>
  <si>
    <t>резиновые полусапожки женские</t>
  </si>
  <si>
    <t>ремешок на apple вотч</t>
  </si>
  <si>
    <t xml:space="preserve">жукова </t>
  </si>
  <si>
    <t>блендер xiaomi</t>
  </si>
  <si>
    <t>коап</t>
  </si>
  <si>
    <t>стикеры bts</t>
  </si>
  <si>
    <t>умные карточки росмэн</t>
  </si>
  <si>
    <t>колготки капроновые с рисунком</t>
  </si>
  <si>
    <t xml:space="preserve">футболка апрель </t>
  </si>
  <si>
    <t>мотоциклы на бензине</t>
  </si>
  <si>
    <t>берет женский зимний</t>
  </si>
  <si>
    <t>машинки и фены</t>
  </si>
  <si>
    <t>блузка concept club</t>
  </si>
  <si>
    <t>bmw чехол</t>
  </si>
  <si>
    <t>feelz джинсы</t>
  </si>
  <si>
    <t>интерактивный кот</t>
  </si>
  <si>
    <t>xiaomi лампа</t>
  </si>
  <si>
    <t>духи опиум</t>
  </si>
  <si>
    <t>колеус семена</t>
  </si>
  <si>
    <t>winner one ранец</t>
  </si>
  <si>
    <t>вертолет военный</t>
  </si>
  <si>
    <t>mahmood</t>
  </si>
  <si>
    <t>костюм мчс</t>
  </si>
  <si>
    <t>лезвие спутник</t>
  </si>
  <si>
    <t>бутылка с помпой</t>
  </si>
  <si>
    <t>столик компьютерный</t>
  </si>
  <si>
    <t>йорк</t>
  </si>
  <si>
    <t>39848178</t>
  </si>
  <si>
    <t>принцессы</t>
  </si>
  <si>
    <t>принтер портативный</t>
  </si>
  <si>
    <t>чехол на редми 9 c</t>
  </si>
  <si>
    <t>порошок 5 кг</t>
  </si>
  <si>
    <t>46209935</t>
  </si>
  <si>
    <t>diadora kick</t>
  </si>
  <si>
    <t>подвеска с бриллиантом</t>
  </si>
  <si>
    <t>mirakids</t>
  </si>
  <si>
    <t>51770954</t>
  </si>
  <si>
    <t xml:space="preserve">ювелирное кольцо </t>
  </si>
  <si>
    <t>подвеска позолота</t>
  </si>
  <si>
    <t>длинное черное платье</t>
  </si>
  <si>
    <t xml:space="preserve">alpro </t>
  </si>
  <si>
    <t>термос 2л</t>
  </si>
  <si>
    <t>dr jart умывалка</t>
  </si>
  <si>
    <t>ламинирование ресниц и бровей</t>
  </si>
  <si>
    <t>худи мужское серое</t>
  </si>
  <si>
    <t>be free топ</t>
  </si>
  <si>
    <t>пилочки одноразовые</t>
  </si>
  <si>
    <t>наклейки холодное сердце 2</t>
  </si>
  <si>
    <t>убирать катышки</t>
  </si>
  <si>
    <t>nozomi mh-103</t>
  </si>
  <si>
    <t>happy baby кроватка</t>
  </si>
  <si>
    <t>дары кубани пюре детское</t>
  </si>
  <si>
    <t>наклейка дерево</t>
  </si>
  <si>
    <t>65132124</t>
  </si>
  <si>
    <t>черный спортивный костюм худи</t>
  </si>
  <si>
    <t>граммофон</t>
  </si>
  <si>
    <t>брюки женские модные</t>
  </si>
  <si>
    <t>чехол на телефон honor 8x</t>
  </si>
  <si>
    <t>клоран</t>
  </si>
  <si>
    <t>чехол на телефон redmi 10</t>
  </si>
  <si>
    <t>tatuum</t>
  </si>
  <si>
    <t>nike psg</t>
  </si>
  <si>
    <t>конструктор холодное сердце</t>
  </si>
  <si>
    <t>бефре</t>
  </si>
  <si>
    <t>краффин</t>
  </si>
  <si>
    <t>платье эко кожа</t>
  </si>
  <si>
    <t xml:space="preserve">капы </t>
  </si>
  <si>
    <t>43655067</t>
  </si>
  <si>
    <t>рулонные шторы в детскую</t>
  </si>
  <si>
    <t>40408850</t>
  </si>
  <si>
    <t>серьги позолоченные с камнем</t>
  </si>
  <si>
    <t>клетчатые штаны пижама</t>
  </si>
  <si>
    <t>70469207</t>
  </si>
  <si>
    <t>смартфон tecno pova 2</t>
  </si>
  <si>
    <t>руль велосипед</t>
  </si>
  <si>
    <t>летний брючный костюм женский офисный</t>
  </si>
  <si>
    <t>куркума корень</t>
  </si>
  <si>
    <t>dice</t>
  </si>
  <si>
    <t>женские очки солнцезащитные</t>
  </si>
  <si>
    <t>а2 бумага</t>
  </si>
  <si>
    <t>koreanbutik</t>
  </si>
  <si>
    <t>трусы от купальника</t>
  </si>
  <si>
    <t>туфли текстиль</t>
  </si>
  <si>
    <t>lady's formula</t>
  </si>
  <si>
    <t>флип чехол</t>
  </si>
  <si>
    <t>худи оверсайз на молнии</t>
  </si>
  <si>
    <t>фруктовые снеки</t>
  </si>
  <si>
    <t>цветы пластиковые искусственные</t>
  </si>
  <si>
    <t>шторы интерьерные короткие</t>
  </si>
  <si>
    <t>шторы блэкаут 250</t>
  </si>
  <si>
    <t xml:space="preserve">колбы </t>
  </si>
  <si>
    <t>пилинг органик</t>
  </si>
  <si>
    <t>сыворотка manyo</t>
  </si>
  <si>
    <t>чехол на iphone 10 с рисунком</t>
  </si>
  <si>
    <t>гелиос</t>
  </si>
  <si>
    <t>изопропиловый спирт абсолютированный</t>
  </si>
  <si>
    <t>di&amp;di</t>
  </si>
  <si>
    <t>кардиганы женские короткие</t>
  </si>
  <si>
    <t>black crystal</t>
  </si>
  <si>
    <t>джинсы детские мальчик</t>
  </si>
  <si>
    <t>49468163</t>
  </si>
  <si>
    <t>бижутерии</t>
  </si>
  <si>
    <t>19309820</t>
  </si>
  <si>
    <t>адежда</t>
  </si>
  <si>
    <t>брючный женский костюм деловой</t>
  </si>
  <si>
    <t>гельтек spf</t>
  </si>
  <si>
    <t>рюкзак мужской школьный</t>
  </si>
  <si>
    <t>масленка стекло</t>
  </si>
  <si>
    <t>самсунг смартфон а 52</t>
  </si>
  <si>
    <t>защитное стекло на honor 20 lite</t>
  </si>
  <si>
    <t>османтус</t>
  </si>
  <si>
    <t>динамики в автомобиль</t>
  </si>
  <si>
    <t>розовый кварц кулон</t>
  </si>
  <si>
    <t xml:space="preserve">кока кола </t>
  </si>
  <si>
    <t>шоу мыльных пузырей</t>
  </si>
  <si>
    <t>32849160</t>
  </si>
  <si>
    <t>самсунг а 50 чехол</t>
  </si>
  <si>
    <t>мини карамель</t>
  </si>
  <si>
    <t>schmidt дезодорант</t>
  </si>
  <si>
    <t>playboy журнал</t>
  </si>
  <si>
    <t>шорты и топ с открытыми плечами</t>
  </si>
  <si>
    <t>shure</t>
  </si>
  <si>
    <t>rgb led</t>
  </si>
  <si>
    <t>lekasa</t>
  </si>
  <si>
    <t>спиннинг телескопический</t>
  </si>
  <si>
    <t>полотенце кухонные</t>
  </si>
  <si>
    <t>наушники аэрподс про</t>
  </si>
  <si>
    <t>артыш</t>
  </si>
  <si>
    <t>костюмы классические женские брючные</t>
  </si>
  <si>
    <t>so natural red peel</t>
  </si>
  <si>
    <t>шампунь siberica natura</t>
  </si>
  <si>
    <t>сти</t>
  </si>
  <si>
    <t>обои кирпич серый</t>
  </si>
  <si>
    <t>inshow</t>
  </si>
  <si>
    <t>рюкзак erhaft</t>
  </si>
  <si>
    <t>длинные юбки на осень</t>
  </si>
  <si>
    <t>клеющие обои</t>
  </si>
  <si>
    <t>мыло роза</t>
  </si>
  <si>
    <t>родонит</t>
  </si>
  <si>
    <t>магазин bondibon</t>
  </si>
  <si>
    <t>опинель</t>
  </si>
  <si>
    <t>декоративный валик</t>
  </si>
  <si>
    <t>акрустал</t>
  </si>
  <si>
    <t>55227235</t>
  </si>
  <si>
    <t xml:space="preserve">банный халат </t>
  </si>
  <si>
    <t>сиски</t>
  </si>
  <si>
    <t>redmi 5 чехол</t>
  </si>
  <si>
    <t>56496970</t>
  </si>
  <si>
    <t>пилочки 100/180</t>
  </si>
  <si>
    <t>коеатин</t>
  </si>
  <si>
    <t>спортивный костюм с худи</t>
  </si>
  <si>
    <t>v-color professional</t>
  </si>
  <si>
    <t>широкое платье</t>
  </si>
  <si>
    <t>петмол сливки</t>
  </si>
  <si>
    <t>протыин</t>
  </si>
  <si>
    <t>спортивные брюки палаццо</t>
  </si>
  <si>
    <t>лиза бокс</t>
  </si>
  <si>
    <t>сникерсы на платформе</t>
  </si>
  <si>
    <t>шар лол</t>
  </si>
  <si>
    <t xml:space="preserve">чехол айфон 6 </t>
  </si>
  <si>
    <t>ganni</t>
  </si>
  <si>
    <t>пингвинчик волновой</t>
  </si>
  <si>
    <t>санки зимние</t>
  </si>
  <si>
    <t>платье женское в горох длинное</t>
  </si>
  <si>
    <t>biobalance tape</t>
  </si>
  <si>
    <t>шапка шлем весна</t>
  </si>
  <si>
    <t>konfesta конфеты</t>
  </si>
  <si>
    <t>кашпо 15 литров</t>
  </si>
  <si>
    <t>gore-tex кроссовки</t>
  </si>
  <si>
    <t>shaman</t>
  </si>
  <si>
    <t>книга следующие 100 лет</t>
  </si>
  <si>
    <t>стикеры токийский гуль</t>
  </si>
  <si>
    <t xml:space="preserve">quiksilver </t>
  </si>
  <si>
    <t>бескаркасный диван кровать</t>
  </si>
  <si>
    <t>босоножки женские на шпильке обувь</t>
  </si>
  <si>
    <t>юбка гафре</t>
  </si>
  <si>
    <t xml:space="preserve">united colors of benetton </t>
  </si>
  <si>
    <t>пантин набор</t>
  </si>
  <si>
    <t>xiaomi mi a3</t>
  </si>
  <si>
    <t>магнитный браслет женский</t>
  </si>
  <si>
    <t>бабкины семечки</t>
  </si>
  <si>
    <t>hit гель</t>
  </si>
  <si>
    <t>серьги картье</t>
  </si>
  <si>
    <t>бархатное платье миди</t>
  </si>
  <si>
    <t>нутрилак премиум 1</t>
  </si>
  <si>
    <t>levrana гель</t>
  </si>
  <si>
    <t>fild кроссовки</t>
  </si>
  <si>
    <t>tim jeans</t>
  </si>
  <si>
    <t xml:space="preserve">грильница </t>
  </si>
  <si>
    <t>tame my hair cream</t>
  </si>
  <si>
    <t>решгард</t>
  </si>
  <si>
    <t>александр маквин</t>
  </si>
  <si>
    <t>штаны пума мужские</t>
  </si>
  <si>
    <t>nature's table</t>
  </si>
  <si>
    <t>атлант холодильник запчасти</t>
  </si>
  <si>
    <t>37813873</t>
  </si>
  <si>
    <t>pickup</t>
  </si>
  <si>
    <t>технолог солдатики</t>
  </si>
  <si>
    <t>магнитное лото</t>
  </si>
  <si>
    <t>home club посуда</t>
  </si>
  <si>
    <t>пластиковые цветы</t>
  </si>
  <si>
    <t>спортивные штаны летние</t>
  </si>
  <si>
    <t>пудра в шариках</t>
  </si>
  <si>
    <t>кольцо bts</t>
  </si>
  <si>
    <t>чайник delonghi</t>
  </si>
  <si>
    <t>70651611</t>
  </si>
  <si>
    <t xml:space="preserve">картонные коробки </t>
  </si>
  <si>
    <t>28374508</t>
  </si>
  <si>
    <t>кистевой тренажер</t>
  </si>
  <si>
    <t>куркумин эвалар</t>
  </si>
  <si>
    <t>цените мать</t>
  </si>
  <si>
    <t>пульт детский</t>
  </si>
  <si>
    <t>свободный топ</t>
  </si>
  <si>
    <t>лагом</t>
  </si>
  <si>
    <t>usb хаб 3.0</t>
  </si>
  <si>
    <t xml:space="preserve">шапка ушанка </t>
  </si>
  <si>
    <t>носки в резиновые сапоги детские</t>
  </si>
  <si>
    <t>наклейка на бутылку</t>
  </si>
  <si>
    <t>гидра</t>
  </si>
  <si>
    <t xml:space="preserve">пивной бокал </t>
  </si>
  <si>
    <t>чайник фарфоровый</t>
  </si>
  <si>
    <t>лаванда в горшке</t>
  </si>
  <si>
    <t>samsung с 21 ультра</t>
  </si>
  <si>
    <t>molle</t>
  </si>
  <si>
    <t>замок из стекла</t>
  </si>
  <si>
    <t>алхимик коэльо</t>
  </si>
  <si>
    <t>петух игрушка</t>
  </si>
  <si>
    <t xml:space="preserve">тактические ботинки </t>
  </si>
  <si>
    <t>ремень из ткани</t>
  </si>
  <si>
    <t>жилет болоневый женский оверсайз</t>
  </si>
  <si>
    <t xml:space="preserve">куртки женские демисезонные </t>
  </si>
  <si>
    <t>танк конструктор</t>
  </si>
  <si>
    <t>гуаша скребок гуаша</t>
  </si>
  <si>
    <t>плоскогубцы многофункциональные</t>
  </si>
  <si>
    <t xml:space="preserve">брюки женские на резинке </t>
  </si>
  <si>
    <t>вега</t>
  </si>
  <si>
    <t>бейсболка levi's</t>
  </si>
  <si>
    <t>спрей эстель</t>
  </si>
  <si>
    <t>plushe салфетки</t>
  </si>
  <si>
    <t>мужские галоши</t>
  </si>
  <si>
    <t>капсулы дольче густо капучино</t>
  </si>
  <si>
    <t>томаты семена</t>
  </si>
  <si>
    <t>постельное белье с простынью на резинке</t>
  </si>
  <si>
    <t>урал машинка</t>
  </si>
  <si>
    <t>ролики детские с защитой</t>
  </si>
  <si>
    <t xml:space="preserve">lapico </t>
  </si>
  <si>
    <t>уголок школьника</t>
  </si>
  <si>
    <t>балетный станок</t>
  </si>
  <si>
    <t>летние шины 185 60 14</t>
  </si>
  <si>
    <t>asics кеды japan s</t>
  </si>
  <si>
    <t>ypen ручка</t>
  </si>
  <si>
    <t xml:space="preserve">женское худи </t>
  </si>
  <si>
    <t>сумка лав репаблик</t>
  </si>
  <si>
    <t>майнкрафт кружка</t>
  </si>
  <si>
    <t>наполнитель в кресло мешок</t>
  </si>
  <si>
    <t>скатерть на резинке</t>
  </si>
  <si>
    <t>усилитель тв сигнала</t>
  </si>
  <si>
    <t>15508777</t>
  </si>
  <si>
    <t>shi shi</t>
  </si>
  <si>
    <t>волга машина</t>
  </si>
  <si>
    <t xml:space="preserve">прожектор светодиодный </t>
  </si>
  <si>
    <t>картаро</t>
  </si>
  <si>
    <t>super floss</t>
  </si>
  <si>
    <t xml:space="preserve">низорал </t>
  </si>
  <si>
    <t xml:space="preserve">подарок брату </t>
  </si>
  <si>
    <t>автокарандаш</t>
  </si>
  <si>
    <t>17425173</t>
  </si>
  <si>
    <t>fitme</t>
  </si>
  <si>
    <t>книга наклеек</t>
  </si>
  <si>
    <t>мука из клейкого риса</t>
  </si>
  <si>
    <t>шорты кожзам женские</t>
  </si>
  <si>
    <t>гадальные карты таро</t>
  </si>
  <si>
    <t>nars консилер</t>
  </si>
  <si>
    <t>чехол на хонор 9x premium</t>
  </si>
  <si>
    <t>мини холодильник в машину</t>
  </si>
  <si>
    <t>кружка гари поттер</t>
  </si>
  <si>
    <t>максейф</t>
  </si>
  <si>
    <t>физика 7 класс</t>
  </si>
  <si>
    <t>пупыты</t>
  </si>
  <si>
    <t>кеды мальчику</t>
  </si>
  <si>
    <t>аппарат плазменной резки</t>
  </si>
  <si>
    <t xml:space="preserve">кафы </t>
  </si>
  <si>
    <t>новикова</t>
  </si>
  <si>
    <t>маркеры 262 цвета</t>
  </si>
  <si>
    <t>плед на кровать взрослый</t>
  </si>
  <si>
    <t>тушь объем</t>
  </si>
  <si>
    <t>от запаха пота ног</t>
  </si>
  <si>
    <t>be main</t>
  </si>
  <si>
    <t>62311213</t>
  </si>
  <si>
    <t>краска акварель</t>
  </si>
  <si>
    <t>тарелка узбекистан</t>
  </si>
  <si>
    <t>браслет из натуральных камней на резинке</t>
  </si>
  <si>
    <t>twinlab</t>
  </si>
  <si>
    <t>бирюзовое платье на свадьбу</t>
  </si>
  <si>
    <t>21674660</t>
  </si>
  <si>
    <t>starbucks капсулы</t>
  </si>
  <si>
    <t>fairy foam</t>
  </si>
  <si>
    <t>шорты футболка комплект</t>
  </si>
  <si>
    <t>джедайские техники</t>
  </si>
  <si>
    <t>raid от тараканов</t>
  </si>
  <si>
    <t xml:space="preserve">minimi </t>
  </si>
  <si>
    <t>кофта дрейн</t>
  </si>
  <si>
    <t>корм felix</t>
  </si>
  <si>
    <t>walmona</t>
  </si>
  <si>
    <t xml:space="preserve">бейсболка nike </t>
  </si>
  <si>
    <t>манга нелюдь</t>
  </si>
  <si>
    <t>кондитерский карандаш</t>
  </si>
  <si>
    <t>лейки</t>
  </si>
  <si>
    <t xml:space="preserve">молоко кокосовое </t>
  </si>
  <si>
    <t>пасхальное гнездо</t>
  </si>
  <si>
    <t>бейка стрейч</t>
  </si>
  <si>
    <t>чехол на iphone 6s с принтом</t>
  </si>
  <si>
    <t>транспортир металлический</t>
  </si>
  <si>
    <t>пижама девочке</t>
  </si>
  <si>
    <t>эстетичные картины</t>
  </si>
  <si>
    <t>муха одежда</t>
  </si>
  <si>
    <t>полив и водоснабжение шланги садовые</t>
  </si>
  <si>
    <t>тонометр omron m2 basic</t>
  </si>
  <si>
    <t>18087035</t>
  </si>
  <si>
    <t>wallet magsafe</t>
  </si>
  <si>
    <t>lak nails</t>
  </si>
  <si>
    <t>mony</t>
  </si>
  <si>
    <t>лампа н4</t>
  </si>
  <si>
    <t>гагаринские мануфактуры</t>
  </si>
  <si>
    <t>68902026</t>
  </si>
  <si>
    <t>испанский</t>
  </si>
  <si>
    <t>тетрадь 96 листов клетка а5</t>
  </si>
  <si>
    <t>тушь вивьен</t>
  </si>
  <si>
    <t>шлепанцы мужские nike</t>
  </si>
  <si>
    <t>michel kors сумка</t>
  </si>
  <si>
    <t>be free футболка</t>
  </si>
  <si>
    <t>форма тротуарной плитки</t>
  </si>
  <si>
    <t>funkids</t>
  </si>
  <si>
    <t>полукольца</t>
  </si>
  <si>
    <t>дипломат кожаный</t>
  </si>
  <si>
    <t>леди формула</t>
  </si>
  <si>
    <t>one love</t>
  </si>
  <si>
    <t>хранение бижутерии</t>
  </si>
  <si>
    <t>подставка под пасху</t>
  </si>
  <si>
    <t>global trend</t>
  </si>
  <si>
    <t>мужские рубашки джинсовые</t>
  </si>
  <si>
    <t>ремень резинка универсальный</t>
  </si>
  <si>
    <t>oyster zero</t>
  </si>
  <si>
    <t>декоративные наклейки на стену детские</t>
  </si>
  <si>
    <t>микросумка</t>
  </si>
  <si>
    <t>карандаши maped</t>
  </si>
  <si>
    <t>мини помада</t>
  </si>
  <si>
    <t>резиновые шлепки детские</t>
  </si>
  <si>
    <t>блузка со стразами</t>
  </si>
  <si>
    <t xml:space="preserve">реборны </t>
  </si>
  <si>
    <t>офисный набор</t>
  </si>
  <si>
    <t>трико атлетическое</t>
  </si>
  <si>
    <t>jbl quantum 100</t>
  </si>
  <si>
    <t>гранулированный куриный помет</t>
  </si>
  <si>
    <t>after party</t>
  </si>
  <si>
    <t>чехол на редми 5</t>
  </si>
  <si>
    <t>платье-туника</t>
  </si>
  <si>
    <t>мозаика синтез</t>
  </si>
  <si>
    <t>тактические наколенники</t>
  </si>
  <si>
    <t>coco chanel</t>
  </si>
  <si>
    <t>штани</t>
  </si>
  <si>
    <t>кенгуру переноска</t>
  </si>
  <si>
    <t>colourpop косметика</t>
  </si>
  <si>
    <t>фиолетовые туфли</t>
  </si>
  <si>
    <t>сапоги резиновые подростковые</t>
  </si>
  <si>
    <t>have a metal</t>
  </si>
  <si>
    <t>adidas баскетбольные кроссовки</t>
  </si>
  <si>
    <t xml:space="preserve">бежевый топ </t>
  </si>
  <si>
    <t>жмых подсолнечника</t>
  </si>
  <si>
    <t>уф клей</t>
  </si>
  <si>
    <t>костюм тройка на мальчика</t>
  </si>
  <si>
    <t>звонок на руль велосипеда</t>
  </si>
  <si>
    <t>локомотив футбол</t>
  </si>
  <si>
    <t>network</t>
  </si>
  <si>
    <t>оксфорд 600</t>
  </si>
  <si>
    <t>катридж на бруско</t>
  </si>
  <si>
    <t>необычные продукты</t>
  </si>
  <si>
    <t>фары светодиодные</t>
  </si>
  <si>
    <t>millihelen</t>
  </si>
  <si>
    <t>спарада</t>
  </si>
  <si>
    <t>сок концентрированный</t>
  </si>
  <si>
    <t>книга коран</t>
  </si>
  <si>
    <t>mima xari</t>
  </si>
  <si>
    <t>сети маскировочные</t>
  </si>
  <si>
    <t>фитнес браслет huawei</t>
  </si>
  <si>
    <t>31116234</t>
  </si>
  <si>
    <t>брюки женские большие размеры одежда юбка</t>
  </si>
  <si>
    <t>нижнее белье больших размеров женское</t>
  </si>
  <si>
    <t>сапольски</t>
  </si>
  <si>
    <t>солевой никотин</t>
  </si>
  <si>
    <t>гимнастика спорт танцы/гимнастика</t>
  </si>
  <si>
    <t>лак автомобильный аэрозоль</t>
  </si>
  <si>
    <t>demeter духи ваниль</t>
  </si>
  <si>
    <t>жилет женский меховой</t>
  </si>
  <si>
    <t>кольцо самолет</t>
  </si>
  <si>
    <t>брелок куроми</t>
  </si>
  <si>
    <t>bobber</t>
  </si>
  <si>
    <t>доска на холодильник</t>
  </si>
  <si>
    <t>исповедь</t>
  </si>
  <si>
    <t>стивен кинг кэрри</t>
  </si>
  <si>
    <t>кашпо 25 л</t>
  </si>
  <si>
    <t xml:space="preserve">платье-рубашка </t>
  </si>
  <si>
    <t>нитки гамма</t>
  </si>
  <si>
    <t>шар со снегом</t>
  </si>
  <si>
    <t>шорты мужские баскетбол</t>
  </si>
  <si>
    <t>сандалии на липучках</t>
  </si>
  <si>
    <t>джинсы момы мужские</t>
  </si>
  <si>
    <t>даджет робот-стеклоочиститель</t>
  </si>
  <si>
    <t>браш пен</t>
  </si>
  <si>
    <t>store</t>
  </si>
  <si>
    <t>подарок девочке 2 лет</t>
  </si>
  <si>
    <t>marrey</t>
  </si>
  <si>
    <t>брюки женские хлопок вискоза</t>
  </si>
  <si>
    <t>мангал с казаном</t>
  </si>
  <si>
    <t>диэлектрический инструмент</t>
  </si>
  <si>
    <t xml:space="preserve">ботинки осенние </t>
  </si>
  <si>
    <t>toyota supra</t>
  </si>
  <si>
    <t>гелиевые типсы</t>
  </si>
  <si>
    <t>26084995</t>
  </si>
  <si>
    <t>спортивный газон</t>
  </si>
  <si>
    <t>паста mystik</t>
  </si>
  <si>
    <t>шампунь с коллагеном</t>
  </si>
  <si>
    <t>мефодий буслаев</t>
  </si>
  <si>
    <t>dasti</t>
  </si>
  <si>
    <t>куртки женские весна больших размеров</t>
  </si>
  <si>
    <t>ночники в детскую</t>
  </si>
  <si>
    <t>чехлы универсальные</t>
  </si>
  <si>
    <t>костюм оверсайз мужской</t>
  </si>
  <si>
    <t>портфель кожаный</t>
  </si>
  <si>
    <t>костюм лыжный женский</t>
  </si>
  <si>
    <t>smoant battlestar baby</t>
  </si>
  <si>
    <t>джинсы на флисе женские</t>
  </si>
  <si>
    <t>держатель карниза</t>
  </si>
  <si>
    <t>мотоэкип</t>
  </si>
  <si>
    <t>набор детской декоративной косметики</t>
  </si>
  <si>
    <t>защитное стекло редми 9с</t>
  </si>
  <si>
    <t>баскетбольные кроссовки декатлон</t>
  </si>
  <si>
    <t>фен xiaomi soocas h5</t>
  </si>
  <si>
    <t>14253796</t>
  </si>
  <si>
    <t>пижама с майкой</t>
  </si>
  <si>
    <t>кудзитол</t>
  </si>
  <si>
    <t>клатчи сумки</t>
  </si>
  <si>
    <t>lanika</t>
  </si>
  <si>
    <t xml:space="preserve">lenovo </t>
  </si>
  <si>
    <t>мивал</t>
  </si>
  <si>
    <t>рулетки</t>
  </si>
  <si>
    <t>телескопка</t>
  </si>
  <si>
    <t>58117028</t>
  </si>
  <si>
    <t>гель лак коралловый</t>
  </si>
  <si>
    <t>лонгслив укороченный в рубчик</t>
  </si>
  <si>
    <t>лигатуры</t>
  </si>
  <si>
    <t xml:space="preserve">комбинезон женский джинсовый </t>
  </si>
  <si>
    <t>ткань трикотаж масло</t>
  </si>
  <si>
    <t>гримуар ведьмы</t>
  </si>
  <si>
    <t>70058875</t>
  </si>
  <si>
    <t>порожки напольные</t>
  </si>
  <si>
    <t>сабака</t>
  </si>
  <si>
    <t>pyrbio</t>
  </si>
  <si>
    <t>529287</t>
  </si>
  <si>
    <t>сабо поварские</t>
  </si>
  <si>
    <t>чехол спартак</t>
  </si>
  <si>
    <t>маинкрафт товары</t>
  </si>
  <si>
    <t>серьги ван клиф</t>
  </si>
  <si>
    <t>свеча цифра 7</t>
  </si>
  <si>
    <t>алькантара ромб</t>
  </si>
  <si>
    <t>третиноин гель</t>
  </si>
  <si>
    <t>серьги сталь</t>
  </si>
  <si>
    <t>бирка на чемодан</t>
  </si>
  <si>
    <t>сумки шанель</t>
  </si>
  <si>
    <t>освежитель воздуха антитабак</t>
  </si>
  <si>
    <t>халат вискоза женский</t>
  </si>
  <si>
    <t>серешки</t>
  </si>
  <si>
    <t xml:space="preserve">ковер на пол </t>
  </si>
  <si>
    <t xml:space="preserve">горький шоколад </t>
  </si>
  <si>
    <t>ботинки женские низкие</t>
  </si>
  <si>
    <t>штаны домашние в клетку</t>
  </si>
  <si>
    <t>клеевой термопистолет</t>
  </si>
  <si>
    <t>детские очки сердечки</t>
  </si>
  <si>
    <t>уши лисы</t>
  </si>
  <si>
    <t>брюки мужские с карманами</t>
  </si>
  <si>
    <t>больничка</t>
  </si>
  <si>
    <t>yv sarkisiants</t>
  </si>
  <si>
    <t>рекицен рд</t>
  </si>
  <si>
    <t>23093327</t>
  </si>
  <si>
    <t>кристалл декор</t>
  </si>
  <si>
    <t>средство от жира</t>
  </si>
  <si>
    <t>чемодан размер s</t>
  </si>
  <si>
    <t>бриз</t>
  </si>
  <si>
    <t>туфли кожа</t>
  </si>
  <si>
    <t>хранение сковородок</t>
  </si>
  <si>
    <t>маттиоли женские сумки</t>
  </si>
  <si>
    <t xml:space="preserve">фнаф игрушки </t>
  </si>
  <si>
    <t>манхва ты здесь</t>
  </si>
  <si>
    <t>сады праведных</t>
  </si>
  <si>
    <t>fit сахарозаменитель</t>
  </si>
  <si>
    <t>нуар</t>
  </si>
  <si>
    <t>платье футболка длинное</t>
  </si>
  <si>
    <t>пасха подарок</t>
  </si>
  <si>
    <t>67871171</t>
  </si>
  <si>
    <t>защитное стекло на камеру iphone</t>
  </si>
  <si>
    <t>66639056</t>
  </si>
  <si>
    <t>лавсан</t>
  </si>
  <si>
    <t>cool zone</t>
  </si>
  <si>
    <t>кроссовки женские сиреневые</t>
  </si>
  <si>
    <t>чехол realme</t>
  </si>
  <si>
    <t>barzikov</t>
  </si>
  <si>
    <t>джинсы женские черные клеш</t>
  </si>
  <si>
    <t>мужской костюм пиджак</t>
  </si>
  <si>
    <t>вэб-камера</t>
  </si>
  <si>
    <t>ручка bruno visconti</t>
  </si>
  <si>
    <t>водоимульсионка</t>
  </si>
  <si>
    <t xml:space="preserve">свечи церковные </t>
  </si>
  <si>
    <t>colgate sensitive</t>
  </si>
  <si>
    <t>46070276</t>
  </si>
  <si>
    <t>шины летние r14 185 65</t>
  </si>
  <si>
    <t>squido pop</t>
  </si>
  <si>
    <t>пуховые подушки</t>
  </si>
  <si>
    <t>широкие спортивные штаны мужские</t>
  </si>
  <si>
    <t xml:space="preserve">лего фнаф </t>
  </si>
  <si>
    <t>наруто фигурки набор</t>
  </si>
  <si>
    <t>задачи по математике 1 класс</t>
  </si>
  <si>
    <t>шорты больших размеров</t>
  </si>
  <si>
    <t>доска на ванну</t>
  </si>
  <si>
    <t>50877307</t>
  </si>
  <si>
    <t>karl lagerfeld мужской</t>
  </si>
  <si>
    <t>корпус брелка сигнализации starline</t>
  </si>
  <si>
    <t>чуковский корней</t>
  </si>
  <si>
    <t>elrington</t>
  </si>
  <si>
    <t>талкыш</t>
  </si>
  <si>
    <t>сер</t>
  </si>
  <si>
    <t>тапочки женские резиновые adidas</t>
  </si>
  <si>
    <t>платье черное миди</t>
  </si>
  <si>
    <t>света</t>
  </si>
  <si>
    <t>67061779</t>
  </si>
  <si>
    <t>stella shop женский</t>
  </si>
  <si>
    <t>картина на стекле 50х70</t>
  </si>
  <si>
    <t>рамка 40 на 60</t>
  </si>
  <si>
    <t>43709625</t>
  </si>
  <si>
    <t>чехол на планшет samsung galaxy tab a8</t>
  </si>
  <si>
    <t>лента классный руководитель 2021</t>
  </si>
  <si>
    <t>golf 4</t>
  </si>
  <si>
    <t>тестостероновый бустер</t>
  </si>
  <si>
    <t>moncler костюм</t>
  </si>
  <si>
    <t>nr гель</t>
  </si>
  <si>
    <t>рупора</t>
  </si>
  <si>
    <t>25551214</t>
  </si>
  <si>
    <t>группа нервы</t>
  </si>
  <si>
    <t>колготки женские 7 размер</t>
  </si>
  <si>
    <t>колготки графит</t>
  </si>
  <si>
    <t>58279479</t>
  </si>
  <si>
    <t>белье корректирующее</t>
  </si>
  <si>
    <t>carrello astra</t>
  </si>
  <si>
    <t>покрывало на кровать 220х240 синее</t>
  </si>
  <si>
    <t xml:space="preserve">детские обои </t>
  </si>
  <si>
    <t>ландор</t>
  </si>
  <si>
    <t>широкие брюки в клетку</t>
  </si>
  <si>
    <t>ремешок samsung galaxy watch active</t>
  </si>
  <si>
    <t>замесочное блюдо</t>
  </si>
  <si>
    <t>свадебное платье невесты белое</t>
  </si>
  <si>
    <t>wacom графический планшет</t>
  </si>
  <si>
    <t>барьер стандарт</t>
  </si>
  <si>
    <t>верстак слесарный</t>
  </si>
  <si>
    <t>вольтметр 12 вольт</t>
  </si>
  <si>
    <t>кортик баллончик</t>
  </si>
  <si>
    <t>маленькие духи</t>
  </si>
  <si>
    <t>зеркало подвесное</t>
  </si>
  <si>
    <t>комод угловой</t>
  </si>
  <si>
    <t>чехол на кушетку пвх</t>
  </si>
  <si>
    <t>кольцо с булавкой</t>
  </si>
  <si>
    <t xml:space="preserve">аргинин </t>
  </si>
  <si>
    <t>грузовик и прицеп</t>
  </si>
  <si>
    <t>шланг gardena</t>
  </si>
  <si>
    <t>некстгард</t>
  </si>
  <si>
    <t>штаны под кожу</t>
  </si>
  <si>
    <t>victoria's secret духи</t>
  </si>
  <si>
    <t>книга балтиморов</t>
  </si>
  <si>
    <t>polunina nastya</t>
  </si>
  <si>
    <t>53722084</t>
  </si>
  <si>
    <t>аскент</t>
  </si>
  <si>
    <t>paulas choice</t>
  </si>
  <si>
    <t xml:space="preserve">динамик </t>
  </si>
  <si>
    <t xml:space="preserve">мазь </t>
  </si>
  <si>
    <t>электроскутер детский</t>
  </si>
  <si>
    <t>enzo benzo</t>
  </si>
  <si>
    <t>кроссовки белые кожаные женские</t>
  </si>
  <si>
    <t xml:space="preserve">комбенизон детский </t>
  </si>
  <si>
    <t>набор моющих средств</t>
  </si>
  <si>
    <t>кондиционер abc</t>
  </si>
  <si>
    <t>micro sd 32 gb</t>
  </si>
  <si>
    <t>dream box</t>
  </si>
  <si>
    <t>очки виртуальной реальности с джойстиками</t>
  </si>
  <si>
    <t>чай зеленый гринфилд</t>
  </si>
  <si>
    <t>женские спортивные футболки</t>
  </si>
  <si>
    <t>rjat</t>
  </si>
  <si>
    <t>автовинил</t>
  </si>
  <si>
    <t>духи женские наркотик</t>
  </si>
  <si>
    <t>душ туристический</t>
  </si>
  <si>
    <t>кофе растворимый нескафе классик</t>
  </si>
  <si>
    <t>духи карандаш</t>
  </si>
  <si>
    <t>худи nipless</t>
  </si>
  <si>
    <t>sara hidjab</t>
  </si>
  <si>
    <t>бальзам эльсев</t>
  </si>
  <si>
    <t>погремушки на кровать</t>
  </si>
  <si>
    <t>krapiva</t>
  </si>
  <si>
    <t xml:space="preserve">кроссовки женские асикс </t>
  </si>
  <si>
    <t>m.panda</t>
  </si>
  <si>
    <t>органайзер на шкафчик в садик</t>
  </si>
  <si>
    <t>парковочный барьер</t>
  </si>
  <si>
    <t>нож кухонный большой</t>
  </si>
  <si>
    <t>джинсовка женские</t>
  </si>
  <si>
    <t>домик сортер</t>
  </si>
  <si>
    <t>бонк</t>
  </si>
  <si>
    <t>умные игрушки</t>
  </si>
  <si>
    <t>ионизатор воздуха</t>
  </si>
  <si>
    <t>брюки с накладными карманами мужские</t>
  </si>
  <si>
    <t>худи легкое</t>
  </si>
  <si>
    <t>m aklive</t>
  </si>
  <si>
    <t>epson чернила</t>
  </si>
  <si>
    <t>norte</t>
  </si>
  <si>
    <t>муравьи жнецы</t>
  </si>
  <si>
    <t xml:space="preserve">caudalie </t>
  </si>
  <si>
    <t>спрут экстра</t>
  </si>
  <si>
    <t>woly sport</t>
  </si>
  <si>
    <t xml:space="preserve">носовые платки </t>
  </si>
  <si>
    <t>macadamia oil</t>
  </si>
  <si>
    <t>чехол на орро</t>
  </si>
  <si>
    <t>оверсайз футболка твое</t>
  </si>
  <si>
    <t>сандалии kapika обувь</t>
  </si>
  <si>
    <t>samsara</t>
  </si>
  <si>
    <t>котервин</t>
  </si>
  <si>
    <t>озорные пингвины</t>
  </si>
  <si>
    <t>полезные товары</t>
  </si>
  <si>
    <t>фейри 5 литров</t>
  </si>
  <si>
    <t>bibibs</t>
  </si>
  <si>
    <t>кето шоколад</t>
  </si>
  <si>
    <t xml:space="preserve">five nights at freddy's </t>
  </si>
  <si>
    <t>бинокль veber</t>
  </si>
  <si>
    <t>топ кружевной бра</t>
  </si>
  <si>
    <t>стекло на хонор 7а</t>
  </si>
  <si>
    <t xml:space="preserve">шторка </t>
  </si>
  <si>
    <t>мужские сапоги</t>
  </si>
  <si>
    <t>anti blemish body lotion</t>
  </si>
  <si>
    <t>плед ворсистый</t>
  </si>
  <si>
    <t>25210920</t>
  </si>
  <si>
    <t>grifon</t>
  </si>
  <si>
    <t>грили</t>
  </si>
  <si>
    <t>заколка-краб</t>
  </si>
  <si>
    <t>крючок черный</t>
  </si>
  <si>
    <t>полуботинки на мальчика кожаные</t>
  </si>
  <si>
    <t xml:space="preserve">блютуз адаптер </t>
  </si>
  <si>
    <t>духи пудровый аромат</t>
  </si>
  <si>
    <t>чехол на samsung а7 2018 года</t>
  </si>
  <si>
    <t>геншин стикеры</t>
  </si>
  <si>
    <t>порошок stiraliti</t>
  </si>
  <si>
    <t>нарине</t>
  </si>
  <si>
    <t xml:space="preserve">дождевик женский </t>
  </si>
  <si>
    <t>картина по номерам с подрамником</t>
  </si>
  <si>
    <t>перчатки женские зимние теплые</t>
  </si>
  <si>
    <t>discovery</t>
  </si>
  <si>
    <t>комод серый</t>
  </si>
  <si>
    <t>sokoke</t>
  </si>
  <si>
    <t>браслет тканевый</t>
  </si>
  <si>
    <t xml:space="preserve">coconut milk шампунь </t>
  </si>
  <si>
    <t>novotech</t>
  </si>
  <si>
    <t>хоккеист</t>
  </si>
  <si>
    <t>iphone xr чехол силиконовый</t>
  </si>
  <si>
    <t>чипсы кукурузные</t>
  </si>
  <si>
    <t>акриловые маркеры posca набор</t>
  </si>
  <si>
    <t xml:space="preserve">milagro </t>
  </si>
  <si>
    <t>утюг дорожный складной</t>
  </si>
  <si>
    <t>кроссовки текстиль белые</t>
  </si>
  <si>
    <t>обувь лоферы</t>
  </si>
  <si>
    <t>пехов</t>
  </si>
  <si>
    <t>green flash</t>
  </si>
  <si>
    <t>7 iphone</t>
  </si>
  <si>
    <t>платье стиль бохо</t>
  </si>
  <si>
    <t xml:space="preserve">подследники женские </t>
  </si>
  <si>
    <t>dominant</t>
  </si>
  <si>
    <t xml:space="preserve">фрутис </t>
  </si>
  <si>
    <t>синий парик</t>
  </si>
  <si>
    <t>39445582</t>
  </si>
  <si>
    <t>мебельные заглушки</t>
  </si>
  <si>
    <t>кроссовки женские асикс волейбольные</t>
  </si>
  <si>
    <t>eldana</t>
  </si>
  <si>
    <t>бусины большие</t>
  </si>
  <si>
    <t>terraria</t>
  </si>
  <si>
    <t>лыжи горные</t>
  </si>
  <si>
    <t>филипс фен</t>
  </si>
  <si>
    <t>корм оскар</t>
  </si>
  <si>
    <t>платье синие</t>
  </si>
  <si>
    <t>патчи нашивки</t>
  </si>
  <si>
    <t>ободок рожки</t>
  </si>
  <si>
    <t>накладка</t>
  </si>
  <si>
    <t>mottomo</t>
  </si>
  <si>
    <t>кроссовки женские спортивные asics</t>
  </si>
  <si>
    <t xml:space="preserve">баннер </t>
  </si>
  <si>
    <t>набор мисок из нержавеющей стали</t>
  </si>
  <si>
    <t>18991512</t>
  </si>
  <si>
    <t>оконный приточный клапан</t>
  </si>
  <si>
    <t>гель лак haruyama</t>
  </si>
  <si>
    <t>накладка на дверь</t>
  </si>
  <si>
    <t>костюм с шортами женский вечерний</t>
  </si>
  <si>
    <t>юри</t>
  </si>
  <si>
    <t>61876201</t>
  </si>
  <si>
    <t>ланч</t>
  </si>
  <si>
    <t>кардамон специи</t>
  </si>
  <si>
    <t>капроновые подследники</t>
  </si>
  <si>
    <t>a51 стекло</t>
  </si>
  <si>
    <t>my world конструктор</t>
  </si>
  <si>
    <t>колонка караоке</t>
  </si>
  <si>
    <t>новорожденного конверт на выписку</t>
  </si>
  <si>
    <t>10069925</t>
  </si>
  <si>
    <t>crivit</t>
  </si>
  <si>
    <t xml:space="preserve">кухонный шкаф </t>
  </si>
  <si>
    <t>joc</t>
  </si>
  <si>
    <t>чехлы на самсунг а 51</t>
  </si>
  <si>
    <t>мигалки на велосипед</t>
  </si>
  <si>
    <t>ободок с бусинами</t>
  </si>
  <si>
    <t>открытый купальник</t>
  </si>
  <si>
    <t>розовые чулки</t>
  </si>
  <si>
    <t>джинсы plus size</t>
  </si>
  <si>
    <t>брюки школьные на девочку</t>
  </si>
  <si>
    <t>huda</t>
  </si>
  <si>
    <t>кеды кари</t>
  </si>
  <si>
    <t>шу пуэр блин</t>
  </si>
  <si>
    <t>блок apple</t>
  </si>
  <si>
    <t>линтур</t>
  </si>
  <si>
    <t>безлимит</t>
  </si>
  <si>
    <t>футболка со смайлом</t>
  </si>
  <si>
    <t>топ женский нижнее белье</t>
  </si>
  <si>
    <t>закуска</t>
  </si>
  <si>
    <t>mi bend 5</t>
  </si>
  <si>
    <t>46699844</t>
  </si>
  <si>
    <t>26936415</t>
  </si>
  <si>
    <t>светильник над зеркалом</t>
  </si>
  <si>
    <t>летний мужской спортивный костюм</t>
  </si>
  <si>
    <t>zara orchid</t>
  </si>
  <si>
    <t>электроматрас</t>
  </si>
  <si>
    <t>pulicati</t>
  </si>
  <si>
    <t>кулон наруто</t>
  </si>
  <si>
    <t>блузка с рукавами фонарь</t>
  </si>
  <si>
    <t>3 й товар в подарок</t>
  </si>
  <si>
    <t>eveline 8в1</t>
  </si>
  <si>
    <t>куртка на подростка</t>
  </si>
  <si>
    <t>футбо</t>
  </si>
  <si>
    <t>66933601</t>
  </si>
  <si>
    <t>красный спортивный костюм женские</t>
  </si>
  <si>
    <t>biohelpy</t>
  </si>
  <si>
    <t>блеск essence</t>
  </si>
  <si>
    <t>love republic бомбер</t>
  </si>
  <si>
    <t>горохострел</t>
  </si>
  <si>
    <t>74526506</t>
  </si>
  <si>
    <t>акридерм дерматологический препарат</t>
  </si>
  <si>
    <t>mix kids</t>
  </si>
  <si>
    <t>богема</t>
  </si>
  <si>
    <t>перчатки весенние</t>
  </si>
  <si>
    <t>mama лапша</t>
  </si>
  <si>
    <t>71725364</t>
  </si>
  <si>
    <t>derma factory</t>
  </si>
  <si>
    <t>лоскутное шитье</t>
  </si>
  <si>
    <t>berg ботинки</t>
  </si>
  <si>
    <t>бассейн каркасный с насосом и лестницей</t>
  </si>
  <si>
    <t>спортивные штаны мужские широкие</t>
  </si>
  <si>
    <t>накладки на ножки</t>
  </si>
  <si>
    <t>лычки</t>
  </si>
  <si>
    <t>готовые шторы на кухню</t>
  </si>
  <si>
    <t>оружие из лего</t>
  </si>
  <si>
    <t>60654014</t>
  </si>
  <si>
    <t>asics gel lyte 3</t>
  </si>
  <si>
    <t>узбекистан продукты</t>
  </si>
  <si>
    <t>hazar</t>
  </si>
  <si>
    <t>jason</t>
  </si>
  <si>
    <t>футболка джоджо</t>
  </si>
  <si>
    <t>шпинат свежий</t>
  </si>
  <si>
    <t>голубой джемпер женский</t>
  </si>
  <si>
    <t>роутер huawei</t>
  </si>
  <si>
    <t>enchantimals игрушки</t>
  </si>
  <si>
    <t>кружка токийский гуль</t>
  </si>
  <si>
    <t>платье изо льна</t>
  </si>
  <si>
    <t>гогглы</t>
  </si>
  <si>
    <t>aima</t>
  </si>
  <si>
    <t>сигнализатор</t>
  </si>
  <si>
    <t>подарок с юмором</t>
  </si>
  <si>
    <t>лампочка е27 теплый свет</t>
  </si>
  <si>
    <t>подарок мальчику 11 лет</t>
  </si>
  <si>
    <t>neste</t>
  </si>
  <si>
    <t>отпариватель напольный</t>
  </si>
  <si>
    <t>гевискон</t>
  </si>
  <si>
    <t>женские тапочки домашние обувь</t>
  </si>
  <si>
    <t>костюм спортивный женский 60 размер</t>
  </si>
  <si>
    <t>кот батон 160 см</t>
  </si>
  <si>
    <t>фитнес валик</t>
  </si>
  <si>
    <t>дневники вишенки</t>
  </si>
  <si>
    <t>диффузор аромамасел</t>
  </si>
  <si>
    <t>наматрасник 100х200</t>
  </si>
  <si>
    <t>гепард</t>
  </si>
  <si>
    <t>66218529</t>
  </si>
  <si>
    <t>ессентуки 4</t>
  </si>
  <si>
    <t>шампунь bielita</t>
  </si>
  <si>
    <t>графин с пробковой крышкой</t>
  </si>
  <si>
    <t>карта свиданий</t>
  </si>
  <si>
    <t>черные лоферы женские</t>
  </si>
  <si>
    <t>реглисам</t>
  </si>
  <si>
    <t>кофе молотый жокей арабика</t>
  </si>
  <si>
    <t>антиседин</t>
  </si>
  <si>
    <t>мужские трусы боксеры с рисунком</t>
  </si>
  <si>
    <t>хранение колес</t>
  </si>
  <si>
    <t>чихлы</t>
  </si>
  <si>
    <t xml:space="preserve">соска на бутылку </t>
  </si>
  <si>
    <t>гироскопический тренажер</t>
  </si>
  <si>
    <t>16272371</t>
  </si>
  <si>
    <t>a4tech bloody</t>
  </si>
  <si>
    <t>луи филип</t>
  </si>
  <si>
    <t>nongshim</t>
  </si>
  <si>
    <t>межблочный кабель rca</t>
  </si>
  <si>
    <t>асикс кроссовки детские</t>
  </si>
  <si>
    <t xml:space="preserve">широкие спортивные штаны </t>
  </si>
  <si>
    <t>palmolive мыло</t>
  </si>
  <si>
    <t>скраб organic shop</t>
  </si>
  <si>
    <t>плодосъемники</t>
  </si>
  <si>
    <t>люстра хай тек</t>
  </si>
  <si>
    <t>чехол на хуавей y8p</t>
  </si>
  <si>
    <t xml:space="preserve">азбукварик </t>
  </si>
  <si>
    <t>топик на девочку</t>
  </si>
  <si>
    <t>спальник декатлон</t>
  </si>
  <si>
    <t>антицеллюлитный комплекс</t>
  </si>
  <si>
    <t>саламон кроссовки женские</t>
  </si>
  <si>
    <t>набор помада и карандаш</t>
  </si>
  <si>
    <t>аллиум</t>
  </si>
  <si>
    <t>комплект на выписку новорожденного одежда</t>
  </si>
  <si>
    <t>кроссовки женские n</t>
  </si>
  <si>
    <t>жилет костюмный мужской</t>
  </si>
  <si>
    <t>термос арктика 0,75</t>
  </si>
  <si>
    <t>72901207</t>
  </si>
  <si>
    <t>подушка 35 на 35</t>
  </si>
  <si>
    <t>fox дети</t>
  </si>
  <si>
    <t>игры на nintendo switch</t>
  </si>
  <si>
    <t>samsung a51 телефон</t>
  </si>
  <si>
    <t>ultra</t>
  </si>
  <si>
    <t>dream skin</t>
  </si>
  <si>
    <t>сумки кросс-боди кожаные</t>
  </si>
  <si>
    <t>online select</t>
  </si>
  <si>
    <t>твое искусство</t>
  </si>
  <si>
    <t xml:space="preserve">автопарфюм </t>
  </si>
  <si>
    <t>boutique tree платье</t>
  </si>
  <si>
    <t>corbona</t>
  </si>
  <si>
    <t>крем вв</t>
  </si>
  <si>
    <t>papaya</t>
  </si>
  <si>
    <t>чехол книжка iphone 11</t>
  </si>
  <si>
    <t>трусы женские кружево</t>
  </si>
  <si>
    <t>форма орешки</t>
  </si>
  <si>
    <t>худи мужское найк</t>
  </si>
  <si>
    <t>фракционированное кокосовое масло</t>
  </si>
  <si>
    <t>botavikos пилинг</t>
  </si>
  <si>
    <t>лак полиуретановый</t>
  </si>
  <si>
    <t>46866387</t>
  </si>
  <si>
    <t>картина по номерам машины</t>
  </si>
  <si>
    <t>детские песочницы</t>
  </si>
  <si>
    <t>игровые беспроводные наушники</t>
  </si>
  <si>
    <t>хагис классик</t>
  </si>
  <si>
    <t>юбка с рюшами</t>
  </si>
  <si>
    <t>велик bmx</t>
  </si>
  <si>
    <t>ленточки выпускника</t>
  </si>
  <si>
    <t>балансир детский</t>
  </si>
  <si>
    <t>48794339</t>
  </si>
  <si>
    <t>65029419</t>
  </si>
  <si>
    <t>кимоно дзюдо</t>
  </si>
  <si>
    <t>книга пианино</t>
  </si>
  <si>
    <t>футболка на мальчика 116</t>
  </si>
  <si>
    <t>садовый</t>
  </si>
  <si>
    <t>барбус</t>
  </si>
  <si>
    <t xml:space="preserve">пантовигар </t>
  </si>
  <si>
    <t>спортивные штаны reebok мужские</t>
  </si>
  <si>
    <t>матовое покрытие</t>
  </si>
  <si>
    <t>футболка с разрезом</t>
  </si>
  <si>
    <t>стекло poco x3</t>
  </si>
  <si>
    <t>держатель на велосипед</t>
  </si>
  <si>
    <t xml:space="preserve">турбо дрожжи </t>
  </si>
  <si>
    <t>блюдо фарфор</t>
  </si>
  <si>
    <t>модный лук</t>
  </si>
  <si>
    <t>подгузники l</t>
  </si>
  <si>
    <t xml:space="preserve">открой когда </t>
  </si>
  <si>
    <t>футболка водолазка</t>
  </si>
  <si>
    <t>yonka</t>
  </si>
  <si>
    <t>медаль выпускника</t>
  </si>
  <si>
    <t>ангелочек игрушка</t>
  </si>
  <si>
    <t>ботинки зима женские</t>
  </si>
  <si>
    <t>под пиджак</t>
  </si>
  <si>
    <t>футболка мотоцикл</t>
  </si>
  <si>
    <t>кеша мимимишки</t>
  </si>
  <si>
    <t>71633993</t>
  </si>
  <si>
    <t>46419929</t>
  </si>
  <si>
    <t>revitalash</t>
  </si>
  <si>
    <t>салфетки марлевые медицинские стерильные</t>
  </si>
  <si>
    <t>pn market</t>
  </si>
  <si>
    <t>барьер эксперт стандарт</t>
  </si>
  <si>
    <t>33955682</t>
  </si>
  <si>
    <t>жакет экокожа</t>
  </si>
  <si>
    <t>lovular ночные</t>
  </si>
  <si>
    <t>светлица пленка</t>
  </si>
  <si>
    <t>пустышка canpol</t>
  </si>
  <si>
    <t xml:space="preserve">twins </t>
  </si>
  <si>
    <t>флоровит</t>
  </si>
  <si>
    <t>халат женский домашний велюровый хлопок</t>
  </si>
  <si>
    <t>часы со стразами</t>
  </si>
  <si>
    <t>кофта хаги ваги</t>
  </si>
  <si>
    <t>виши набор</t>
  </si>
  <si>
    <t xml:space="preserve">фартук белый </t>
  </si>
  <si>
    <t>туфли на танкетке женские летние из натуральной кожи</t>
  </si>
  <si>
    <t>полотенца кухонные махровые 5 шт</t>
  </si>
  <si>
    <t>накидки на стул</t>
  </si>
  <si>
    <t>декоративные наволочки 70 на 70</t>
  </si>
  <si>
    <t>nerf миниган</t>
  </si>
  <si>
    <t>кроссовки изики женские</t>
  </si>
  <si>
    <t>ремень lacoste</t>
  </si>
  <si>
    <t>skechers женские</t>
  </si>
  <si>
    <t>moony m</t>
  </si>
  <si>
    <t>плеер детский</t>
  </si>
  <si>
    <t>широкие летние брюки женские</t>
  </si>
  <si>
    <t>острые продукты</t>
  </si>
  <si>
    <t>bucheron шоколад плиточный</t>
  </si>
  <si>
    <t>пирожное картошка</t>
  </si>
  <si>
    <t>l'oreal шампунь</t>
  </si>
  <si>
    <t>жизневек чай</t>
  </si>
  <si>
    <t xml:space="preserve">savonry </t>
  </si>
  <si>
    <t>стиральный порошок концентрированный</t>
  </si>
  <si>
    <t>чулки школьные</t>
  </si>
  <si>
    <t>антиперспирант женский dove</t>
  </si>
  <si>
    <t>электробритвы philips</t>
  </si>
  <si>
    <t xml:space="preserve">анорак женский </t>
  </si>
  <si>
    <t>сумка кристиан диор</t>
  </si>
  <si>
    <t>scetchers</t>
  </si>
  <si>
    <t>ободок металлический</t>
  </si>
  <si>
    <t>симба король лев</t>
  </si>
  <si>
    <t>18609941</t>
  </si>
  <si>
    <t>чай тесс в пирамидках</t>
  </si>
  <si>
    <t>обои виниловые на флизелиновой основе кирпич</t>
  </si>
  <si>
    <t>38017645</t>
  </si>
  <si>
    <t>подшипник 6203</t>
  </si>
  <si>
    <t>like.me</t>
  </si>
  <si>
    <t>haba</t>
  </si>
  <si>
    <t>сквален капсулы</t>
  </si>
  <si>
    <t>свеча от комаров</t>
  </si>
  <si>
    <t>гликолевый тоник</t>
  </si>
  <si>
    <t>oclean x pro</t>
  </si>
  <si>
    <t>панама мох</t>
  </si>
  <si>
    <t xml:space="preserve">dr jart </t>
  </si>
  <si>
    <t>жилет стеганный осенний</t>
  </si>
  <si>
    <t>футболка scam</t>
  </si>
  <si>
    <t>vladi toys</t>
  </si>
  <si>
    <t>ручной комбайн</t>
  </si>
  <si>
    <t>накидки на кресло</t>
  </si>
  <si>
    <t>шарф летний</t>
  </si>
  <si>
    <t>сахара заменитель фитпарад</t>
  </si>
  <si>
    <t>черные джинсовые шорты женские</t>
  </si>
  <si>
    <t>memorysleep</t>
  </si>
  <si>
    <t>чипсв</t>
  </si>
  <si>
    <t>karl fazer</t>
  </si>
  <si>
    <t>лопух корень растительный экстракт 60 капсул</t>
  </si>
  <si>
    <t>66580678</t>
  </si>
  <si>
    <t>вечерние серьги</t>
  </si>
  <si>
    <t>41501874</t>
  </si>
  <si>
    <t xml:space="preserve">кросовки adidas </t>
  </si>
  <si>
    <t>музыкальный коврик пианино</t>
  </si>
  <si>
    <t>libero.</t>
  </si>
  <si>
    <t>пижама mothercare</t>
  </si>
  <si>
    <t>светло серые джинсы</t>
  </si>
  <si>
    <t xml:space="preserve">роллтон </t>
  </si>
  <si>
    <t>udmi</t>
  </si>
  <si>
    <t>изомил</t>
  </si>
  <si>
    <t>ортопедический коврик пазл</t>
  </si>
  <si>
    <t>ваз 2111</t>
  </si>
  <si>
    <t xml:space="preserve">насадки </t>
  </si>
  <si>
    <t>64606774</t>
  </si>
  <si>
    <t>73827668</t>
  </si>
  <si>
    <t xml:space="preserve">топы твое </t>
  </si>
  <si>
    <t>doggyman</t>
  </si>
  <si>
    <t>сковородка вок с крышкой</t>
  </si>
  <si>
    <t>oqqi</t>
  </si>
  <si>
    <t>плащ больших размеров</t>
  </si>
  <si>
    <t>сумка шопер на молнии</t>
  </si>
  <si>
    <t>шторы римские шторы и аксессуары</t>
  </si>
  <si>
    <t>кпб 1,5 спальный</t>
  </si>
  <si>
    <t>наклейки на авто на лобовое</t>
  </si>
  <si>
    <t xml:space="preserve">триммер бензиновый </t>
  </si>
  <si>
    <t>куклы царевны</t>
  </si>
  <si>
    <t>чаппи влажный</t>
  </si>
  <si>
    <t>одеало</t>
  </si>
  <si>
    <t>шампунь eveline</t>
  </si>
  <si>
    <t>манескин</t>
  </si>
  <si>
    <t>комбинезон горнолыжный мужской</t>
  </si>
  <si>
    <t>бруклин</t>
  </si>
  <si>
    <t>фаберже</t>
  </si>
  <si>
    <t>ваза с крышкой стекло</t>
  </si>
  <si>
    <t>мужской галстук</t>
  </si>
  <si>
    <t>сейф пакет</t>
  </si>
  <si>
    <t>ночь перед рождеством</t>
  </si>
  <si>
    <t>брелок катана</t>
  </si>
  <si>
    <t>эпам 4</t>
  </si>
  <si>
    <t>очки женские имиджевые</t>
  </si>
  <si>
    <t>гепоглос</t>
  </si>
  <si>
    <t>крючки черные</t>
  </si>
  <si>
    <t>code red</t>
  </si>
  <si>
    <t>игрушечный утюг</t>
  </si>
  <si>
    <t>накладки на педали авто</t>
  </si>
  <si>
    <t>6220719</t>
  </si>
  <si>
    <t>замок на сумку</t>
  </si>
  <si>
    <t>фитболл</t>
  </si>
  <si>
    <t>17803187</t>
  </si>
  <si>
    <t>aloe крем</t>
  </si>
  <si>
    <t>брюки с лампасами женские классические</t>
  </si>
  <si>
    <t>футболка самый лучший дед</t>
  </si>
  <si>
    <t>аромосвечи</t>
  </si>
  <si>
    <t>averac</t>
  </si>
  <si>
    <t>картина по номерам 60х80</t>
  </si>
  <si>
    <t>лореаль флюид</t>
  </si>
  <si>
    <t>летнее короткое платье</t>
  </si>
  <si>
    <t>крем от прыщей на теле</t>
  </si>
  <si>
    <t>боди с антицарапками</t>
  </si>
  <si>
    <t>коврики резиновые в автомобиль</t>
  </si>
  <si>
    <t>шапка в баню</t>
  </si>
  <si>
    <t>пистолет с гильзами</t>
  </si>
  <si>
    <t>bordallo</t>
  </si>
  <si>
    <t>likato professional сыворотка</t>
  </si>
  <si>
    <t>аниме шорты</t>
  </si>
  <si>
    <t xml:space="preserve">весы кухонные электронные </t>
  </si>
  <si>
    <t>64135522</t>
  </si>
  <si>
    <t>зеленый кофе в зернах</t>
  </si>
  <si>
    <t>кулон с фотографией</t>
  </si>
  <si>
    <t>химический карандаш</t>
  </si>
  <si>
    <t>wein</t>
  </si>
  <si>
    <t>бэби гоу</t>
  </si>
  <si>
    <t>грецкий орех в шоколаде</t>
  </si>
  <si>
    <t>gloria jeans боди</t>
  </si>
  <si>
    <t>купальный костюм женский закрытый</t>
  </si>
  <si>
    <t>кабель baseus</t>
  </si>
  <si>
    <t>посуда bernadotte</t>
  </si>
  <si>
    <t>строительный маркер</t>
  </si>
  <si>
    <t>безумный азарт одежда</t>
  </si>
  <si>
    <t xml:space="preserve">rainbow high </t>
  </si>
  <si>
    <t>вкусы мира без сахара</t>
  </si>
  <si>
    <t>мапп газ</t>
  </si>
  <si>
    <t>lucia</t>
  </si>
  <si>
    <t>браслет с рунами</t>
  </si>
  <si>
    <t>сигары подарочные</t>
  </si>
  <si>
    <t>hyperx мышка</t>
  </si>
  <si>
    <t>evga</t>
  </si>
  <si>
    <t>подушка на кресло качалку</t>
  </si>
  <si>
    <t xml:space="preserve">стич игрушка </t>
  </si>
  <si>
    <t>розовое пальто</t>
  </si>
  <si>
    <t xml:space="preserve">джинсы женские серые </t>
  </si>
  <si>
    <t>фас таблетка от таракан</t>
  </si>
  <si>
    <t>футболка самогон</t>
  </si>
  <si>
    <t>rival</t>
  </si>
  <si>
    <t>чай черный дракон</t>
  </si>
  <si>
    <t>my bunny bonny</t>
  </si>
  <si>
    <t>замок на чемодан</t>
  </si>
  <si>
    <t>поперечины на рейлинги</t>
  </si>
  <si>
    <t>ультралайт</t>
  </si>
  <si>
    <t>термоконтейнер изотермический</t>
  </si>
  <si>
    <t>тонкие брюки</t>
  </si>
  <si>
    <t>наушники беспроводные белые</t>
  </si>
  <si>
    <t>блок сигарет</t>
  </si>
  <si>
    <t xml:space="preserve">ботинки зимние </t>
  </si>
  <si>
    <t>veet воск</t>
  </si>
  <si>
    <t xml:space="preserve">чехол на хонор 50 лайт </t>
  </si>
  <si>
    <t>молоко 3,2</t>
  </si>
  <si>
    <t>рюкзак trussardi</t>
  </si>
  <si>
    <t>гриб чага</t>
  </si>
  <si>
    <t>платье 52-54 легкое</t>
  </si>
  <si>
    <t xml:space="preserve">фото фон </t>
  </si>
  <si>
    <t>кожаный жилет женский</t>
  </si>
  <si>
    <t>простынь перкаль</t>
  </si>
  <si>
    <t>силиконовый чехол на iphone 8 plus</t>
  </si>
  <si>
    <t>bona fide тайтсы</t>
  </si>
  <si>
    <t>постельное белье сайлид</t>
  </si>
  <si>
    <t>постельное белье 1st home</t>
  </si>
  <si>
    <t xml:space="preserve">капуста </t>
  </si>
  <si>
    <t>панели пластиковые</t>
  </si>
  <si>
    <t>26409793</t>
  </si>
  <si>
    <t>кольцо sokolov из золота</t>
  </si>
  <si>
    <t>warface</t>
  </si>
  <si>
    <t>colorama</t>
  </si>
  <si>
    <t>nogturne</t>
  </si>
  <si>
    <t>сигнализаторы поклевок</t>
  </si>
  <si>
    <t>консилеры</t>
  </si>
  <si>
    <t>сок детский 125 мл</t>
  </si>
  <si>
    <t>косметтчка</t>
  </si>
  <si>
    <t>костюм шрека</t>
  </si>
  <si>
    <t>средство от прыщей на теле</t>
  </si>
  <si>
    <t>латка на одежду</t>
  </si>
  <si>
    <t>35150465</t>
  </si>
  <si>
    <t>лиатрис</t>
  </si>
  <si>
    <t>33535624</t>
  </si>
  <si>
    <t>зажигалка трансформер</t>
  </si>
  <si>
    <t>духи женские древесные</t>
  </si>
  <si>
    <t>38448973</t>
  </si>
  <si>
    <t>key</t>
  </si>
  <si>
    <t>шары фольга фигуры</t>
  </si>
  <si>
    <t>круг шлифовальный лепестковый</t>
  </si>
  <si>
    <t>турецкие пижамы</t>
  </si>
  <si>
    <t>ресурс оптимум</t>
  </si>
  <si>
    <t>nutricia</t>
  </si>
  <si>
    <t>полки угловые</t>
  </si>
  <si>
    <t>58901890</t>
  </si>
  <si>
    <t>лориаль</t>
  </si>
  <si>
    <t>декоративные тарелки на стену</t>
  </si>
  <si>
    <t>72271680</t>
  </si>
  <si>
    <t>мэй маск</t>
  </si>
  <si>
    <t>бюстгальтер красный</t>
  </si>
  <si>
    <t>возврат как сделать</t>
  </si>
  <si>
    <t xml:space="preserve">расчески </t>
  </si>
  <si>
    <t>носки marvel</t>
  </si>
  <si>
    <t>59081564</t>
  </si>
  <si>
    <t>покрышка 24</t>
  </si>
  <si>
    <t>машина скорой помощи игрушка</t>
  </si>
  <si>
    <t>игрушка белый шум</t>
  </si>
  <si>
    <t>фрауке шойнеманн</t>
  </si>
  <si>
    <t>колготки красные женские</t>
  </si>
  <si>
    <t>ceraclinic</t>
  </si>
  <si>
    <t xml:space="preserve">jo malone </t>
  </si>
  <si>
    <t>антенный усилитель</t>
  </si>
  <si>
    <t xml:space="preserve">трусы мужские семейные </t>
  </si>
  <si>
    <t>26919375</t>
  </si>
  <si>
    <t>сланцы женские adidas</t>
  </si>
  <si>
    <t>мигалки как у полиции</t>
  </si>
  <si>
    <t>женские осенние ботинки</t>
  </si>
  <si>
    <t>девушка онлайн</t>
  </si>
  <si>
    <t>менажница из дуба</t>
  </si>
  <si>
    <t>36977846</t>
  </si>
  <si>
    <t>канистра 5 л</t>
  </si>
  <si>
    <t>электрогриль настольный</t>
  </si>
  <si>
    <t>кольца на фалангу</t>
  </si>
  <si>
    <t xml:space="preserve">нить </t>
  </si>
  <si>
    <t>пентаграмма амулет</t>
  </si>
  <si>
    <t>озерский сувенир</t>
  </si>
  <si>
    <t>разбавитель лака</t>
  </si>
  <si>
    <t>семена мухоловки</t>
  </si>
  <si>
    <t>туфли замша</t>
  </si>
  <si>
    <t>диск зачистной</t>
  </si>
  <si>
    <t>айдиго</t>
  </si>
  <si>
    <t>милка конфеты</t>
  </si>
  <si>
    <t>ниглиже</t>
  </si>
  <si>
    <t>широкие черные джинсы</t>
  </si>
  <si>
    <t>шоппер из экокожи</t>
  </si>
  <si>
    <t>батарейки energizer</t>
  </si>
  <si>
    <t>1 toy</t>
  </si>
  <si>
    <t>защитное стекло на redmi 8</t>
  </si>
  <si>
    <t>фитоспорин реаниматор</t>
  </si>
  <si>
    <t>макасы мужские</t>
  </si>
  <si>
    <t xml:space="preserve">hipp </t>
  </si>
  <si>
    <t>театральный грим</t>
  </si>
  <si>
    <t>hey look</t>
  </si>
  <si>
    <t>chloe очки</t>
  </si>
  <si>
    <t>картина по номерам сумерки</t>
  </si>
  <si>
    <t>биохакинг</t>
  </si>
  <si>
    <t>пижама в роддом</t>
  </si>
  <si>
    <t>шлепки закрытые</t>
  </si>
  <si>
    <t>мегакорм</t>
  </si>
  <si>
    <t>rx6600</t>
  </si>
  <si>
    <t>салфетки розовые</t>
  </si>
  <si>
    <t>горный хрусталь браслет</t>
  </si>
  <si>
    <t>нейтральный гель</t>
  </si>
  <si>
    <t>малиновое пюре</t>
  </si>
  <si>
    <t>finesse</t>
  </si>
  <si>
    <t>коврик зеленый</t>
  </si>
  <si>
    <t>сотовый телефон детский</t>
  </si>
  <si>
    <t>туфли кожаные мужские</t>
  </si>
  <si>
    <t>весенние кофты</t>
  </si>
  <si>
    <t>timberland обувь</t>
  </si>
  <si>
    <t>котмаркот девочки</t>
  </si>
  <si>
    <t>fiskars топор</t>
  </si>
  <si>
    <t>гурман посуда</t>
  </si>
  <si>
    <t>мусульманские четки</t>
  </si>
  <si>
    <t>наклейки на кроксы</t>
  </si>
  <si>
    <t>детский лабиринт</t>
  </si>
  <si>
    <t>толстовка бифри</t>
  </si>
  <si>
    <t>шапка снуд комплект</t>
  </si>
  <si>
    <t>шампунь даф</t>
  </si>
  <si>
    <t>весенние кроссовки женские</t>
  </si>
  <si>
    <t>бейсболки детские</t>
  </si>
  <si>
    <t>эко порошок детский</t>
  </si>
  <si>
    <t>fresh prof</t>
  </si>
  <si>
    <t xml:space="preserve">васаби </t>
  </si>
  <si>
    <t>банные шапки</t>
  </si>
  <si>
    <t>браслет из натуральных камней мужской</t>
  </si>
  <si>
    <t>полотенце махровое белое</t>
  </si>
  <si>
    <t>milena</t>
  </si>
  <si>
    <t>31900033</t>
  </si>
  <si>
    <t>шоколад протеиновый</t>
  </si>
  <si>
    <t>соус ореховый кунжутный</t>
  </si>
  <si>
    <t>22220697</t>
  </si>
  <si>
    <t>крем collagen</t>
  </si>
  <si>
    <t>calista юбка</t>
  </si>
  <si>
    <t>the cave kids</t>
  </si>
  <si>
    <t>титан клей</t>
  </si>
  <si>
    <t>сменный блок а4</t>
  </si>
  <si>
    <t>пробка дозатор</t>
  </si>
  <si>
    <t>костюм детский на флисе</t>
  </si>
  <si>
    <t>слипоны со стразами</t>
  </si>
  <si>
    <t>17861769</t>
  </si>
  <si>
    <t>подвески в авто</t>
  </si>
  <si>
    <t>леон футболка</t>
  </si>
  <si>
    <t>инканто боди</t>
  </si>
  <si>
    <t>антиперспирант дезодорант женский</t>
  </si>
  <si>
    <t xml:space="preserve">семена укропа </t>
  </si>
  <si>
    <t>набор блюдец</t>
  </si>
  <si>
    <t>велосипедки длинные</t>
  </si>
  <si>
    <t>рюкзак женский белый кожа</t>
  </si>
  <si>
    <t>дверь в лето</t>
  </si>
  <si>
    <t>рюмка на ножке</t>
  </si>
  <si>
    <t>скрепыш</t>
  </si>
  <si>
    <t>авто шторки</t>
  </si>
  <si>
    <t>аниме трусы</t>
  </si>
  <si>
    <t>вита мишки</t>
  </si>
  <si>
    <t>самуин ван</t>
  </si>
  <si>
    <t>кеды и кроссовки найк</t>
  </si>
  <si>
    <t>чехол на хонор 9 с</t>
  </si>
  <si>
    <t>носки рюши</t>
  </si>
  <si>
    <t>мебель икеа</t>
  </si>
  <si>
    <t>капролон</t>
  </si>
  <si>
    <t>adidas кроссовки белые</t>
  </si>
  <si>
    <t>citroen</t>
  </si>
  <si>
    <t>маленький шампунь</t>
  </si>
  <si>
    <t>27754320</t>
  </si>
  <si>
    <t>klife</t>
  </si>
  <si>
    <t>толстовка с хеллоу китти</t>
  </si>
  <si>
    <t>бульон куриный</t>
  </si>
  <si>
    <t>игрушка слон</t>
  </si>
  <si>
    <t>krainova.shop</t>
  </si>
  <si>
    <t>хэллоу китти игрушка</t>
  </si>
  <si>
    <t>гравитационные кольца</t>
  </si>
  <si>
    <t>брелок человек паук</t>
  </si>
  <si>
    <t>костюм софтшелл</t>
  </si>
  <si>
    <t>брюки остин женские</t>
  </si>
  <si>
    <t>чехол на 7 iphone прозрачный</t>
  </si>
  <si>
    <t>холмт</t>
  </si>
  <si>
    <t>чехол на хонор 9х прозрачный</t>
  </si>
  <si>
    <t>mango женское polo</t>
  </si>
  <si>
    <t>happy baby купальник</t>
  </si>
  <si>
    <t>51167348</t>
  </si>
  <si>
    <t>банные махровые полотенца 70</t>
  </si>
  <si>
    <t>пальто женское весна короткое</t>
  </si>
  <si>
    <t>сетка платье</t>
  </si>
  <si>
    <t>lego ninjago журнал</t>
  </si>
  <si>
    <t>феличита обувь</t>
  </si>
  <si>
    <t>hem</t>
  </si>
  <si>
    <t>набор по уходу за кожей лица</t>
  </si>
  <si>
    <t>зеркало автомобильное регистратор</t>
  </si>
  <si>
    <t>вешалка в автомобиль</t>
  </si>
  <si>
    <t>bersen</t>
  </si>
  <si>
    <t xml:space="preserve">сервиз столовый </t>
  </si>
  <si>
    <t xml:space="preserve">носки белые короткие </t>
  </si>
  <si>
    <t>плед покрывало 150х200</t>
  </si>
  <si>
    <t>шторы блэкаут на люверсах</t>
  </si>
  <si>
    <t>замок влюбленных</t>
  </si>
  <si>
    <t>трактор синий игрушка</t>
  </si>
  <si>
    <t>картридж aegis nano</t>
  </si>
  <si>
    <t>lashy</t>
  </si>
  <si>
    <t>proкудри</t>
  </si>
  <si>
    <t>смоант санти</t>
  </si>
  <si>
    <t>levis бейсболка</t>
  </si>
  <si>
    <t>барные стойки</t>
  </si>
  <si>
    <t>сетка сумка</t>
  </si>
  <si>
    <t>столик автомобильный детский</t>
  </si>
  <si>
    <t>das</t>
  </si>
  <si>
    <t>72882725</t>
  </si>
  <si>
    <t>обои бирюзовые</t>
  </si>
  <si>
    <t>человек невидимка</t>
  </si>
  <si>
    <t>pigmy</t>
  </si>
  <si>
    <t>морской котик</t>
  </si>
  <si>
    <t>таро евы</t>
  </si>
  <si>
    <t>видеокарта 1030</t>
  </si>
  <si>
    <t>шторы 300 на 270</t>
  </si>
  <si>
    <t>эмблема на одежду</t>
  </si>
  <si>
    <t>flexfresh</t>
  </si>
  <si>
    <t>36100981</t>
  </si>
  <si>
    <t>свечи парафиновые</t>
  </si>
  <si>
    <t>сандалии женские taccardi</t>
  </si>
  <si>
    <t>духи хеллоу кити</t>
  </si>
  <si>
    <t>свечи церковные красные</t>
  </si>
  <si>
    <t>67175558</t>
  </si>
  <si>
    <t>шары 100 шт воздушные</t>
  </si>
  <si>
    <t>байрам</t>
  </si>
  <si>
    <t>ушу</t>
  </si>
  <si>
    <t>барбара</t>
  </si>
  <si>
    <t>28595937</t>
  </si>
  <si>
    <t>резиновые петли</t>
  </si>
  <si>
    <t>очкм</t>
  </si>
  <si>
    <t>подвесные качели кокон</t>
  </si>
  <si>
    <t>футболки с принтами оверсайз</t>
  </si>
  <si>
    <t>tefal набор</t>
  </si>
  <si>
    <t>безсульфатный</t>
  </si>
  <si>
    <t>пластиковый пруд</t>
  </si>
  <si>
    <t>куртки демисезонные женские</t>
  </si>
  <si>
    <t>литопс растение</t>
  </si>
  <si>
    <t>52438648</t>
  </si>
  <si>
    <t>альбом stray kids</t>
  </si>
  <si>
    <t>том тейлор футболки женские</t>
  </si>
  <si>
    <t>дуалшок 4</t>
  </si>
  <si>
    <t>стресс</t>
  </si>
  <si>
    <t>23175424</t>
  </si>
  <si>
    <t>кулон лезвие</t>
  </si>
  <si>
    <t xml:space="preserve">светодиодные лампы </t>
  </si>
  <si>
    <t>walnut</t>
  </si>
  <si>
    <t>7 чудес дуэль</t>
  </si>
  <si>
    <t>apple ноутбук</t>
  </si>
  <si>
    <t>крючки рыболовные офсетные</t>
  </si>
  <si>
    <t>хлебопечка redmond rbm-1908</t>
  </si>
  <si>
    <t>koi</t>
  </si>
  <si>
    <t>костюмы женские брючные</t>
  </si>
  <si>
    <t>браслет широкий на руку</t>
  </si>
  <si>
    <t>пылесос керхер wd</t>
  </si>
  <si>
    <t>клипса от храпа</t>
  </si>
  <si>
    <t>sennheiser наушники с микрофоном</t>
  </si>
  <si>
    <t>36745325</t>
  </si>
  <si>
    <t>машинка гелик</t>
  </si>
  <si>
    <t>diane</t>
  </si>
  <si>
    <t>ортопедические наколенники</t>
  </si>
  <si>
    <t>чехол на планшет lenovo tab m10 plus</t>
  </si>
  <si>
    <t>линза на камеру</t>
  </si>
  <si>
    <t>горка одежда</t>
  </si>
  <si>
    <t>фара краска</t>
  </si>
  <si>
    <t>кроссовки женские на полную ногу</t>
  </si>
  <si>
    <t>костюм с рубашкой женский</t>
  </si>
  <si>
    <t>60468531</t>
  </si>
  <si>
    <t xml:space="preserve">клавио </t>
  </si>
  <si>
    <t>кофе в капсулах дольче густо капучино</t>
  </si>
  <si>
    <t>теннисный браслет</t>
  </si>
  <si>
    <t>александр васильев</t>
  </si>
  <si>
    <t xml:space="preserve">клизма </t>
  </si>
  <si>
    <t>костюм вдв</t>
  </si>
  <si>
    <t>19474936</t>
  </si>
  <si>
    <t>50667142</t>
  </si>
  <si>
    <t>концепт краска</t>
  </si>
  <si>
    <t xml:space="preserve">юбки джинсовые </t>
  </si>
  <si>
    <t>насос поверхностный вихрь</t>
  </si>
  <si>
    <t>xiaomi ноутбук</t>
  </si>
  <si>
    <t>впитывающий коврик</t>
  </si>
  <si>
    <t>крем малавтилин</t>
  </si>
  <si>
    <t>памперс премиум care 3</t>
  </si>
  <si>
    <t>тампонв</t>
  </si>
  <si>
    <t>чеснок на посадку</t>
  </si>
  <si>
    <t>ремень узкий</t>
  </si>
  <si>
    <t>skin defender</t>
  </si>
  <si>
    <t>конти</t>
  </si>
  <si>
    <t>перчатки женские кружевные</t>
  </si>
  <si>
    <t>пуф плетеный</t>
  </si>
  <si>
    <t>бусины 10мм</t>
  </si>
  <si>
    <t>tytan</t>
  </si>
  <si>
    <t>манго жакет</t>
  </si>
  <si>
    <t>форео</t>
  </si>
  <si>
    <t>туфли baden</t>
  </si>
  <si>
    <t xml:space="preserve">подсластитель </t>
  </si>
  <si>
    <t>пистолет с деньгами</t>
  </si>
  <si>
    <t>ремонт сколов на лобовом стекле</t>
  </si>
  <si>
    <t>игровой манеж</t>
  </si>
  <si>
    <t>кольца винтажные</t>
  </si>
  <si>
    <t>сахих аль бухари</t>
  </si>
  <si>
    <t>55056020</t>
  </si>
  <si>
    <t>59424055</t>
  </si>
  <si>
    <t>подгузники детские 1</t>
  </si>
  <si>
    <t>137 degrees</t>
  </si>
  <si>
    <t xml:space="preserve">теплый пол </t>
  </si>
  <si>
    <t>громыко</t>
  </si>
  <si>
    <t>double wear</t>
  </si>
  <si>
    <t>стиральный порошок автомат 6кг</t>
  </si>
  <si>
    <t>39327172</t>
  </si>
  <si>
    <t>homecarpet</t>
  </si>
  <si>
    <t>hm kids</t>
  </si>
  <si>
    <t>койла</t>
  </si>
  <si>
    <t>acqua colonia</t>
  </si>
  <si>
    <t>orgalica</t>
  </si>
  <si>
    <t>зонт женский автомат 9 спиц</t>
  </si>
  <si>
    <t>водолазка zarina</t>
  </si>
  <si>
    <t>dermomed</t>
  </si>
  <si>
    <t>avon maxima</t>
  </si>
  <si>
    <t xml:space="preserve">строительный фен </t>
  </si>
  <si>
    <t xml:space="preserve">плакаты на стену </t>
  </si>
  <si>
    <t>чехол на самсунг a22s</t>
  </si>
  <si>
    <t>realme чехол</t>
  </si>
  <si>
    <t>catchmop</t>
  </si>
  <si>
    <t xml:space="preserve">манга книга </t>
  </si>
  <si>
    <t>накладка протектор</t>
  </si>
  <si>
    <t>атлас автомобильных дорог россии</t>
  </si>
  <si>
    <t>масла моторные</t>
  </si>
  <si>
    <t>belkina купальник</t>
  </si>
  <si>
    <t>пока x3 pro</t>
  </si>
  <si>
    <t>курткп</t>
  </si>
  <si>
    <t>пенни борд спортивный товар</t>
  </si>
  <si>
    <t>туфли сиреневые женские</t>
  </si>
  <si>
    <t>skin tone corrector dd cushion</t>
  </si>
  <si>
    <t>чехол силиконовый на iphone xr</t>
  </si>
  <si>
    <t>стевиа</t>
  </si>
  <si>
    <t>ремень цепь</t>
  </si>
  <si>
    <t>smoke nova 2</t>
  </si>
  <si>
    <t>сумка бравл старс</t>
  </si>
  <si>
    <t>трамонтина ножи кухонные</t>
  </si>
  <si>
    <t>кеды мужские asics</t>
  </si>
  <si>
    <t>кетоник</t>
  </si>
  <si>
    <t xml:space="preserve">сварка </t>
  </si>
  <si>
    <t>35655015</t>
  </si>
  <si>
    <t>blushing hearts</t>
  </si>
  <si>
    <t>игрушка антистрес</t>
  </si>
  <si>
    <t xml:space="preserve">стилаж </t>
  </si>
  <si>
    <t>краска по металу</t>
  </si>
  <si>
    <t>смарт часы женские самсунг</t>
  </si>
  <si>
    <t>ручной культиватор торнадика мини</t>
  </si>
  <si>
    <t>постельное белье с динозаврами</t>
  </si>
  <si>
    <t>шампунь себозол</t>
  </si>
  <si>
    <t>gee jay girls</t>
  </si>
  <si>
    <t>аквафор в15</t>
  </si>
  <si>
    <t>платье женское летнее короткое</t>
  </si>
  <si>
    <t>брюки женские летние широкие</t>
  </si>
  <si>
    <t>контрольные работы по математике</t>
  </si>
  <si>
    <t>балдахин в детскую</t>
  </si>
  <si>
    <t>48284173</t>
  </si>
  <si>
    <t>стремена</t>
  </si>
  <si>
    <t>альгинатный порошок</t>
  </si>
  <si>
    <t>металлические бусины</t>
  </si>
  <si>
    <t>волшебный сундучок</t>
  </si>
  <si>
    <t>свитер женский в полоску</t>
  </si>
  <si>
    <t>возлюби болезнь свою</t>
  </si>
  <si>
    <t>фиолетовые очки</t>
  </si>
  <si>
    <t xml:space="preserve">билли саммерс </t>
  </si>
  <si>
    <t>13883761</t>
  </si>
  <si>
    <t>дзи</t>
  </si>
  <si>
    <t>купальник монокини</t>
  </si>
  <si>
    <t>кабель sata</t>
  </si>
  <si>
    <t xml:space="preserve">гвоздика </t>
  </si>
  <si>
    <t xml:space="preserve">футболка со стразами </t>
  </si>
  <si>
    <t>a2 design kids</t>
  </si>
  <si>
    <t>хлопковый бюстгальтер</t>
  </si>
  <si>
    <t>рюкзак ортопедический</t>
  </si>
  <si>
    <t>koss</t>
  </si>
  <si>
    <t>идемитсу</t>
  </si>
  <si>
    <t>клемники</t>
  </si>
  <si>
    <t>сантарини</t>
  </si>
  <si>
    <t>декоративные наклейки в детскую</t>
  </si>
  <si>
    <t xml:space="preserve">футболка лапша </t>
  </si>
  <si>
    <t>конверты крафт</t>
  </si>
  <si>
    <t>нивидимки</t>
  </si>
  <si>
    <t>кольцо скорпион</t>
  </si>
  <si>
    <t>футболки таое</t>
  </si>
  <si>
    <t>картина по номерам еда</t>
  </si>
  <si>
    <t>decalais</t>
  </si>
  <si>
    <t>норка</t>
  </si>
  <si>
    <t>сарафае</t>
  </si>
  <si>
    <t>лана гатто супер софт</t>
  </si>
  <si>
    <t>горшки подвесные</t>
  </si>
  <si>
    <t>толокар с ручкой</t>
  </si>
  <si>
    <t>брюки спортивные подростковые</t>
  </si>
  <si>
    <t>белый кот - white cat</t>
  </si>
  <si>
    <t>контейнер idea</t>
  </si>
  <si>
    <t>швейные ножницы</t>
  </si>
  <si>
    <t>крем матирующий</t>
  </si>
  <si>
    <t>джинсы женские с резинкой</t>
  </si>
  <si>
    <t>сила буйвола</t>
  </si>
  <si>
    <t>духи арабские эмираты</t>
  </si>
  <si>
    <t>wild color</t>
  </si>
  <si>
    <t>гудок велосипедный</t>
  </si>
  <si>
    <t>граттаж</t>
  </si>
  <si>
    <t>купальник пушап раздельный</t>
  </si>
  <si>
    <t>колготки иннаморе женские</t>
  </si>
  <si>
    <t>ameli</t>
  </si>
  <si>
    <t>стекло на самсунг</t>
  </si>
  <si>
    <t>садовый нож</t>
  </si>
  <si>
    <t>пневмодомкрат</t>
  </si>
  <si>
    <t>белые джинсовые шорты женские</t>
  </si>
  <si>
    <t>обшивка дверей ваз</t>
  </si>
  <si>
    <t>дошкольный рюкзак</t>
  </si>
  <si>
    <t>mimi bird</t>
  </si>
  <si>
    <t>ранец winner one</t>
  </si>
  <si>
    <t>футболка с бананами</t>
  </si>
  <si>
    <t>кашпо со вставкой</t>
  </si>
  <si>
    <t>конфитрейд свитбокс</t>
  </si>
  <si>
    <t>cristal</t>
  </si>
  <si>
    <t>пенка splat</t>
  </si>
  <si>
    <t>сабо crocs детские</t>
  </si>
  <si>
    <t>антей</t>
  </si>
  <si>
    <t>гарри поттер набор</t>
  </si>
  <si>
    <t>конфеты линдор</t>
  </si>
  <si>
    <t>линзы dailies total 1</t>
  </si>
  <si>
    <t>15479146</t>
  </si>
  <si>
    <t>фингер</t>
  </si>
  <si>
    <t>oral b нить</t>
  </si>
  <si>
    <t xml:space="preserve">амкал </t>
  </si>
  <si>
    <t>рюкзак женский замшевый</t>
  </si>
  <si>
    <t>шампту</t>
  </si>
  <si>
    <t>xiaomi смартфон redmi note 10</t>
  </si>
  <si>
    <t>канистры</t>
  </si>
  <si>
    <t>коллекционные карточки</t>
  </si>
  <si>
    <t>красовки на платформе</t>
  </si>
  <si>
    <t>джинсы клеш с разрезом</t>
  </si>
  <si>
    <t>пиджаки женские белый</t>
  </si>
  <si>
    <t xml:space="preserve">обществознание </t>
  </si>
  <si>
    <t>газ лифт</t>
  </si>
  <si>
    <t xml:space="preserve">рандеву </t>
  </si>
  <si>
    <t>вешалки с зажимами</t>
  </si>
  <si>
    <t>уголок детский на выписку</t>
  </si>
  <si>
    <t>слайдеры miyagi</t>
  </si>
  <si>
    <t>g9</t>
  </si>
  <si>
    <t>брюки с накладными карманами</t>
  </si>
  <si>
    <t>kugi</t>
  </si>
  <si>
    <t xml:space="preserve">попрыгунчик </t>
  </si>
  <si>
    <t>кольуо</t>
  </si>
  <si>
    <t>iphone 11 pro max 256gb</t>
  </si>
  <si>
    <t xml:space="preserve">модульные картины </t>
  </si>
  <si>
    <t>ботинки t.taccardi</t>
  </si>
  <si>
    <t>16286778</t>
  </si>
  <si>
    <t>japonica</t>
  </si>
  <si>
    <t>часы honor magic watch 2</t>
  </si>
  <si>
    <t>чудо валик</t>
  </si>
  <si>
    <t>kroyyork пальто</t>
  </si>
  <si>
    <t>картины на стену в раме</t>
  </si>
  <si>
    <t>сумка на учебу</t>
  </si>
  <si>
    <t>бритье</t>
  </si>
  <si>
    <t>hypnose</t>
  </si>
  <si>
    <t>мебельный гарнитур</t>
  </si>
  <si>
    <t>балтушка</t>
  </si>
  <si>
    <t>очки со стеклами</t>
  </si>
  <si>
    <t>картина на стекле 40х60</t>
  </si>
  <si>
    <t>подгузники детские 3</t>
  </si>
  <si>
    <t>botanic care</t>
  </si>
  <si>
    <t>подружка невесты</t>
  </si>
  <si>
    <t>подгузники seni</t>
  </si>
  <si>
    <t>костюм спортивный утепленный</t>
  </si>
  <si>
    <t xml:space="preserve">нескафе </t>
  </si>
  <si>
    <t>экокожа ткань ромб</t>
  </si>
  <si>
    <t>лето шорты женские</t>
  </si>
  <si>
    <t>lubby поильник</t>
  </si>
  <si>
    <t>сумка женский</t>
  </si>
  <si>
    <t xml:space="preserve">комбинезон спортивный </t>
  </si>
  <si>
    <t xml:space="preserve">белье кружевное </t>
  </si>
  <si>
    <t>брючной костюм с узкими брюками женский</t>
  </si>
  <si>
    <t>столик косметический</t>
  </si>
  <si>
    <t>на стол подставка</t>
  </si>
  <si>
    <t>лилии полевые</t>
  </si>
  <si>
    <t>лапша рамен</t>
  </si>
  <si>
    <t>mazda cx-5</t>
  </si>
  <si>
    <t>кеды и кроссовки puma</t>
  </si>
  <si>
    <t>39299381</t>
  </si>
  <si>
    <t>covani лето</t>
  </si>
  <si>
    <t>стеклообои под покраску</t>
  </si>
  <si>
    <t>слабительный чай</t>
  </si>
  <si>
    <t>протеины шелка</t>
  </si>
  <si>
    <t>ивановна.37 женский</t>
  </si>
  <si>
    <t>цветные ресницы микс</t>
  </si>
  <si>
    <t>кеды и кроссовки женские</t>
  </si>
  <si>
    <t>такарди обувь</t>
  </si>
  <si>
    <t>радевит крем</t>
  </si>
  <si>
    <t>фиксатор резьбовых соединений</t>
  </si>
  <si>
    <t>карты дурак</t>
  </si>
  <si>
    <t>трусики с надписью</t>
  </si>
  <si>
    <t>кокосовое масло тропикана</t>
  </si>
  <si>
    <t>картина по номерам закат</t>
  </si>
  <si>
    <t>мюсли ого!</t>
  </si>
  <si>
    <t>полесье самосвал</t>
  </si>
  <si>
    <t>50 терапевтических сказок</t>
  </si>
  <si>
    <t>пустышка 0-6 с колпачком</t>
  </si>
  <si>
    <t>накладные ногти детские с клеем</t>
  </si>
  <si>
    <t>64058401</t>
  </si>
  <si>
    <t xml:space="preserve">капронки </t>
  </si>
  <si>
    <t>огэ по биологии</t>
  </si>
  <si>
    <t>перец чили молотый</t>
  </si>
  <si>
    <t>65339686</t>
  </si>
  <si>
    <t>цепочка на руку золото</t>
  </si>
  <si>
    <t>тоффи</t>
  </si>
  <si>
    <t>air jordan кроссовки женские</t>
  </si>
  <si>
    <t>картина с песком</t>
  </si>
  <si>
    <t>ковер на резиновой основе</t>
  </si>
  <si>
    <t>туфли высокий каблук</t>
  </si>
  <si>
    <t>чехол xiaomi mi 8 lite</t>
  </si>
  <si>
    <t>coffano</t>
  </si>
  <si>
    <t>pepe jeans london кроссовки</t>
  </si>
  <si>
    <t xml:space="preserve">праздник </t>
  </si>
  <si>
    <t>mms eggs</t>
  </si>
  <si>
    <t>слесарный инструмент</t>
  </si>
  <si>
    <t>подставка на ванну</t>
  </si>
  <si>
    <t>лактожиналь</t>
  </si>
  <si>
    <t>кепка марвел</t>
  </si>
  <si>
    <t>конструктор крупные детали</t>
  </si>
  <si>
    <t>шарик синий трактор</t>
  </si>
  <si>
    <t>грыжник</t>
  </si>
  <si>
    <t>gt</t>
  </si>
  <si>
    <t>детские наколенники</t>
  </si>
  <si>
    <t>психологические игры</t>
  </si>
  <si>
    <t>58035894</t>
  </si>
  <si>
    <t>вдали от обезумевшей толпы</t>
  </si>
  <si>
    <t>женский кожаный рюкзак</t>
  </si>
  <si>
    <t>деволт</t>
  </si>
  <si>
    <t>кофра</t>
  </si>
  <si>
    <t>выпускные ленты 9</t>
  </si>
  <si>
    <t>балансирующий шампунь</t>
  </si>
  <si>
    <t>датчик парковки</t>
  </si>
  <si>
    <t>дисплей на iphone 7 plus</t>
  </si>
  <si>
    <t>записки любимому</t>
  </si>
  <si>
    <t>вспышки</t>
  </si>
  <si>
    <t>сукно</t>
  </si>
  <si>
    <t>подушка в кроватку</t>
  </si>
  <si>
    <t>compliment expert</t>
  </si>
  <si>
    <t>блейзер lime</t>
  </si>
  <si>
    <t>forever new</t>
  </si>
  <si>
    <t>nutriheal</t>
  </si>
  <si>
    <t>телевизор самсунг 55 диагональ</t>
  </si>
  <si>
    <t>керамические ножи кухонные</t>
  </si>
  <si>
    <t>сиреневые тени</t>
  </si>
  <si>
    <t>пауло коэльо алхимик</t>
  </si>
  <si>
    <t>25205054</t>
  </si>
  <si>
    <t>линзы биофинити</t>
  </si>
  <si>
    <t>чехол на oppo a15</t>
  </si>
  <si>
    <t>61890822</t>
  </si>
  <si>
    <t>перчатки нетриловые</t>
  </si>
  <si>
    <t>боди летнее</t>
  </si>
  <si>
    <t>безлактозное</t>
  </si>
  <si>
    <t xml:space="preserve">карманный справочник </t>
  </si>
  <si>
    <t xml:space="preserve">набор бдсм </t>
  </si>
  <si>
    <t>печка в палатку</t>
  </si>
  <si>
    <t>стирающие ручки</t>
  </si>
  <si>
    <t>картина на стену на стекле</t>
  </si>
  <si>
    <t>парадокс страсти</t>
  </si>
  <si>
    <t>костюм бежевый</t>
  </si>
  <si>
    <t>16550172</t>
  </si>
  <si>
    <t xml:space="preserve">джунис </t>
  </si>
  <si>
    <t>зимние женские сапоги</t>
  </si>
  <si>
    <t>totto детские сандалии</t>
  </si>
  <si>
    <t>65159456</t>
  </si>
  <si>
    <t>платье золушки</t>
  </si>
  <si>
    <t>сарафан женский большие размеры</t>
  </si>
  <si>
    <t>59416551</t>
  </si>
  <si>
    <t>ollin color</t>
  </si>
  <si>
    <t>очки от солнца 2021</t>
  </si>
  <si>
    <t>садовый декор садовые декоративные фигуры и таблички сад и дача</t>
  </si>
  <si>
    <t>охлаждающий гель</t>
  </si>
  <si>
    <t>royal canin anallergenic</t>
  </si>
  <si>
    <t>широкие джинсы с завышенной талией</t>
  </si>
  <si>
    <t>одежда на выпускной</t>
  </si>
  <si>
    <t>levis носки</t>
  </si>
  <si>
    <t>тени topface</t>
  </si>
  <si>
    <t xml:space="preserve">коврик силиконовый </t>
  </si>
  <si>
    <t>шар облако</t>
  </si>
  <si>
    <t>ozweego adidas</t>
  </si>
  <si>
    <t>callaghan</t>
  </si>
  <si>
    <t>аска фигурка</t>
  </si>
  <si>
    <t>розовый кролик</t>
  </si>
  <si>
    <t>технический горшок</t>
  </si>
  <si>
    <t>rj 45</t>
  </si>
  <si>
    <t>хлопковый шпагат</t>
  </si>
  <si>
    <t xml:space="preserve">эмолиум </t>
  </si>
  <si>
    <t>когитум</t>
  </si>
  <si>
    <t>гонщик</t>
  </si>
  <si>
    <t>энола холмс</t>
  </si>
  <si>
    <t>шлем велосипедный спортивный</t>
  </si>
  <si>
    <t>hollywood</t>
  </si>
  <si>
    <t>домашний очаг</t>
  </si>
  <si>
    <t>обои на потолок</t>
  </si>
  <si>
    <t>17447966</t>
  </si>
  <si>
    <t>фри</t>
  </si>
  <si>
    <t>плавательные трусы</t>
  </si>
  <si>
    <t>58488855</t>
  </si>
  <si>
    <t>vatika маска</t>
  </si>
  <si>
    <t>purestar</t>
  </si>
  <si>
    <t>кисти синтетика</t>
  </si>
  <si>
    <t>чехол на телефон redmi 8</t>
  </si>
  <si>
    <t>твое джемпер</t>
  </si>
  <si>
    <t>чехол на 7 iphone с надписью</t>
  </si>
  <si>
    <t>стриптиз</t>
  </si>
  <si>
    <t>чай прессованный</t>
  </si>
  <si>
    <t>тапочки с мехом песца</t>
  </si>
  <si>
    <t>кардиган тонкий женский длинный</t>
  </si>
  <si>
    <t>covani обувь</t>
  </si>
  <si>
    <t>прокладки бела</t>
  </si>
  <si>
    <t>trend marko</t>
  </si>
  <si>
    <t>перчатки хирургические</t>
  </si>
  <si>
    <t>сотникова</t>
  </si>
  <si>
    <t>дымовуха</t>
  </si>
  <si>
    <t>носки смоленские</t>
  </si>
  <si>
    <t>накладка на ручку двери</t>
  </si>
  <si>
    <t>патч-корд</t>
  </si>
  <si>
    <t xml:space="preserve">eclipse </t>
  </si>
  <si>
    <t>хазбула</t>
  </si>
  <si>
    <t>джоггеры на мальчика</t>
  </si>
  <si>
    <t>бобр</t>
  </si>
  <si>
    <t>шкода кодиак</t>
  </si>
  <si>
    <t>ежедневник 2022</t>
  </si>
  <si>
    <t>чехол на телефон хонор 8х</t>
  </si>
  <si>
    <t>белые детские носки</t>
  </si>
  <si>
    <t>ecolatier бальзам</t>
  </si>
  <si>
    <t xml:space="preserve">домашний костюм мужской </t>
  </si>
  <si>
    <t>фрош ополаскиватель</t>
  </si>
  <si>
    <t>моменты жизни</t>
  </si>
  <si>
    <t>джинсы с бабочками</t>
  </si>
  <si>
    <t>кант отделочный</t>
  </si>
  <si>
    <t>рубль</t>
  </si>
  <si>
    <t>vapesoul</t>
  </si>
  <si>
    <t>54365954</t>
  </si>
  <si>
    <t>zentis</t>
  </si>
  <si>
    <t>мей тан</t>
  </si>
  <si>
    <t>корм блиц</t>
  </si>
  <si>
    <t>magicbook</t>
  </si>
  <si>
    <t>гусак</t>
  </si>
  <si>
    <t>юсб накопитель</t>
  </si>
  <si>
    <t xml:space="preserve">кожаный браслет </t>
  </si>
  <si>
    <t>лампа usb</t>
  </si>
  <si>
    <t>калибр</t>
  </si>
  <si>
    <t>футболки мужские аниме</t>
  </si>
  <si>
    <t xml:space="preserve">indigo </t>
  </si>
  <si>
    <t>семена шпинат</t>
  </si>
  <si>
    <t>со штрипками</t>
  </si>
  <si>
    <t xml:space="preserve">матрикс шампунь </t>
  </si>
  <si>
    <t>galaxy fit 2</t>
  </si>
  <si>
    <t>лепесин</t>
  </si>
  <si>
    <t>souffle</t>
  </si>
  <si>
    <t>мортина</t>
  </si>
  <si>
    <t>перчатки vileda</t>
  </si>
  <si>
    <t>геймерский стул</t>
  </si>
  <si>
    <t>полароид картриджи</t>
  </si>
  <si>
    <t>вангогвомне картина по номерам</t>
  </si>
  <si>
    <t>kitfort kt</t>
  </si>
  <si>
    <t>кошелек женский большой</t>
  </si>
  <si>
    <t>спортивный костюм женский серый</t>
  </si>
  <si>
    <t>топинамбур сушеный</t>
  </si>
  <si>
    <t>кружки с аниме</t>
  </si>
  <si>
    <t>космольгин</t>
  </si>
  <si>
    <t>ализе пуффи 5 мотков</t>
  </si>
  <si>
    <t>черное постельное белье 2 спальное</t>
  </si>
  <si>
    <t>зет</t>
  </si>
  <si>
    <t>посуда кукмара granit</t>
  </si>
  <si>
    <t>штаны на кнопках</t>
  </si>
  <si>
    <t>usolab</t>
  </si>
  <si>
    <t>силикон строительный</t>
  </si>
  <si>
    <t>mr buffalo</t>
  </si>
  <si>
    <t>70197349</t>
  </si>
  <si>
    <t>custom made studio</t>
  </si>
  <si>
    <t>босоножки женские розовые</t>
  </si>
  <si>
    <t>50417006</t>
  </si>
  <si>
    <t>корм китикет</t>
  </si>
  <si>
    <t>рамка автомобильного номера</t>
  </si>
  <si>
    <t>be uni</t>
  </si>
  <si>
    <t>брюки женские большие размеры с высокой посадкой на резинке</t>
  </si>
  <si>
    <t xml:space="preserve">ривердейл </t>
  </si>
  <si>
    <t>кеды на мальчика весна</t>
  </si>
  <si>
    <t>шторы рулон</t>
  </si>
  <si>
    <t>nuface</t>
  </si>
  <si>
    <t>термо шапка</t>
  </si>
  <si>
    <t>складной детский коврик</t>
  </si>
  <si>
    <t>мешок полипропиленовый</t>
  </si>
  <si>
    <t>ламинирование бровей и ресниц набор</t>
  </si>
  <si>
    <t>голден леди колготки</t>
  </si>
  <si>
    <t>kopous</t>
  </si>
  <si>
    <t>чеми спрей</t>
  </si>
  <si>
    <t>шишки еловые</t>
  </si>
  <si>
    <t>наволочка 50х30</t>
  </si>
  <si>
    <t>тонкие куртки женские</t>
  </si>
  <si>
    <t>ипликатор игольчатый</t>
  </si>
  <si>
    <t>бриджи домашние</t>
  </si>
  <si>
    <t>63653068</t>
  </si>
  <si>
    <t>redmi 5 plus</t>
  </si>
  <si>
    <t>рубашка с вырезом</t>
  </si>
  <si>
    <t>портфель кожаный женский</t>
  </si>
  <si>
    <t>gift'n'home</t>
  </si>
  <si>
    <t>картхолдер из натуральной кожи</t>
  </si>
  <si>
    <t>очищающие пилинг диски</t>
  </si>
  <si>
    <t>paoletti</t>
  </si>
  <si>
    <t>40144236</t>
  </si>
  <si>
    <t>fansyway платье</t>
  </si>
  <si>
    <t>кеды moon river</t>
  </si>
  <si>
    <t>наруто фигура</t>
  </si>
  <si>
    <t>минаев</t>
  </si>
  <si>
    <t xml:space="preserve">underground </t>
  </si>
  <si>
    <t>тетрадь на кольцах а4 со сменным блоком</t>
  </si>
  <si>
    <t>26805118</t>
  </si>
  <si>
    <t>а 32</t>
  </si>
  <si>
    <t xml:space="preserve">бархатцы </t>
  </si>
  <si>
    <t>флисовые брюки</t>
  </si>
  <si>
    <t>фото принтер</t>
  </si>
  <si>
    <t>архыз</t>
  </si>
  <si>
    <t>розовый жираф</t>
  </si>
  <si>
    <t>ботинки армейские</t>
  </si>
  <si>
    <t>распаривающий гель</t>
  </si>
  <si>
    <t>70759105</t>
  </si>
  <si>
    <t>laska</t>
  </si>
  <si>
    <t>дрел</t>
  </si>
  <si>
    <t>karlonova</t>
  </si>
  <si>
    <t>таракс</t>
  </si>
  <si>
    <t>дед мороз и снегурочка под елку</t>
  </si>
  <si>
    <t>какошник</t>
  </si>
  <si>
    <t>корейский порошок</t>
  </si>
  <si>
    <t>средство</t>
  </si>
  <si>
    <t>чехол самсунг м 31</t>
  </si>
  <si>
    <t>calvin klein толстовка</t>
  </si>
  <si>
    <t>шелковые наволочки</t>
  </si>
  <si>
    <t>ионитный субстрат</t>
  </si>
  <si>
    <t xml:space="preserve">anex </t>
  </si>
  <si>
    <t>37174768</t>
  </si>
  <si>
    <t>часы мужские guess</t>
  </si>
  <si>
    <t>радиоприемник с usb</t>
  </si>
  <si>
    <t>лосины утепленные женские</t>
  </si>
  <si>
    <t>босоножки на платформе с каблуком</t>
  </si>
  <si>
    <t>чайные чашки белые</t>
  </si>
  <si>
    <t>подушка член</t>
  </si>
  <si>
    <t>кисть valeri d</t>
  </si>
  <si>
    <t xml:space="preserve">тоника оттеночный бальзам </t>
  </si>
  <si>
    <t>адидас брюки женские спортивные</t>
  </si>
  <si>
    <t>открывашки</t>
  </si>
  <si>
    <t>матрас 90х200 пружинный</t>
  </si>
  <si>
    <t>69192594</t>
  </si>
  <si>
    <t>туфли мужские черные</t>
  </si>
  <si>
    <t>aravia обертывание</t>
  </si>
  <si>
    <t>летнее платье женское с рюшами</t>
  </si>
  <si>
    <t>куклы маленькие</t>
  </si>
  <si>
    <t>pease</t>
  </si>
  <si>
    <t>заатар</t>
  </si>
  <si>
    <t>комбинезон мембрана</t>
  </si>
  <si>
    <t>в офис</t>
  </si>
  <si>
    <t>mango джинсы soho</t>
  </si>
  <si>
    <t>джинсы с лампасами женские</t>
  </si>
  <si>
    <t>гель лаки коди</t>
  </si>
  <si>
    <t xml:space="preserve">сималенд </t>
  </si>
  <si>
    <t>шапка акула</t>
  </si>
  <si>
    <t>asics кроссовки мужские gel</t>
  </si>
  <si>
    <t>шпинат сушеный</t>
  </si>
  <si>
    <t>найди пару игра</t>
  </si>
  <si>
    <t>очки корригирующие -2.5</t>
  </si>
  <si>
    <t xml:space="preserve">пластинка </t>
  </si>
  <si>
    <t>marks &amp; spencer джинсы</t>
  </si>
  <si>
    <t>марта</t>
  </si>
  <si>
    <t>кружевное бра</t>
  </si>
  <si>
    <t>расческа kapous</t>
  </si>
  <si>
    <t>fukurou f1</t>
  </si>
  <si>
    <t>накладка на подоконник</t>
  </si>
  <si>
    <t>kari кеды</t>
  </si>
  <si>
    <t>очки луи витон</t>
  </si>
  <si>
    <t>большие размеры женские джинсы с высокой посадкой</t>
  </si>
  <si>
    <t>паулиг молотый</t>
  </si>
  <si>
    <t>хайлайт</t>
  </si>
  <si>
    <t>комбинезон твое</t>
  </si>
  <si>
    <t>мини печь с конфорками</t>
  </si>
  <si>
    <t>утки мандаринки</t>
  </si>
  <si>
    <t>матрас 100 на 200</t>
  </si>
  <si>
    <t>выпускной 2022</t>
  </si>
  <si>
    <t>47755212</t>
  </si>
  <si>
    <t>шлепансы</t>
  </si>
  <si>
    <t>чехол на автомобиль защитный от снега</t>
  </si>
  <si>
    <t>автомат с жвачками маленький</t>
  </si>
  <si>
    <t>файл вкладыш, а4</t>
  </si>
  <si>
    <t>уши аниме</t>
  </si>
  <si>
    <t>play doh мистер зубастик</t>
  </si>
  <si>
    <t>37751483</t>
  </si>
  <si>
    <t>от налета в ванной</t>
  </si>
  <si>
    <t>bazioni мужской</t>
  </si>
  <si>
    <t>люстра в комнату</t>
  </si>
  <si>
    <t xml:space="preserve">колготки капроновые женские </t>
  </si>
  <si>
    <t>iseto</t>
  </si>
  <si>
    <t>футболка бандана</t>
  </si>
  <si>
    <t>12 лет</t>
  </si>
  <si>
    <t>солонка и сахарница</t>
  </si>
  <si>
    <t>столик маленький</t>
  </si>
  <si>
    <t>42837215</t>
  </si>
  <si>
    <t>лампа кольцо</t>
  </si>
  <si>
    <t>лего платформа</t>
  </si>
  <si>
    <t xml:space="preserve">арбуз </t>
  </si>
  <si>
    <t>штаны джордан</t>
  </si>
  <si>
    <t xml:space="preserve">кольцо дорожка </t>
  </si>
  <si>
    <t>пирсинг магнитный</t>
  </si>
  <si>
    <t>орхида</t>
  </si>
  <si>
    <t xml:space="preserve">valmona </t>
  </si>
  <si>
    <t>graceland</t>
  </si>
  <si>
    <t>покрывало хлопковое</t>
  </si>
  <si>
    <t>pusy автозагар</t>
  </si>
  <si>
    <t>маленькие заколки</t>
  </si>
  <si>
    <t>шурмишур</t>
  </si>
  <si>
    <t>трусики прокладки</t>
  </si>
  <si>
    <t>атласные перчатки</t>
  </si>
  <si>
    <t>тоник краска</t>
  </si>
  <si>
    <t>редингот</t>
  </si>
  <si>
    <t>медальница танцы</t>
  </si>
  <si>
    <t xml:space="preserve">пасхальные наклейки </t>
  </si>
  <si>
    <t>demarco</t>
  </si>
  <si>
    <t>l'oreal professionnel шампунь</t>
  </si>
  <si>
    <t>лалик парфюм</t>
  </si>
  <si>
    <t>боди-платье</t>
  </si>
  <si>
    <t>красное платье в горошек</t>
  </si>
  <si>
    <t xml:space="preserve">умница </t>
  </si>
  <si>
    <t>икон скин</t>
  </si>
  <si>
    <t>одноразка вейп</t>
  </si>
  <si>
    <t>горшки с автополивом</t>
  </si>
  <si>
    <t>силиконовый кошелек</t>
  </si>
  <si>
    <t>сарафан зарина</t>
  </si>
  <si>
    <t>носки следочки</t>
  </si>
  <si>
    <t>букет роз</t>
  </si>
  <si>
    <t>teksa</t>
  </si>
  <si>
    <t>платье лав репаблик женское</t>
  </si>
  <si>
    <t>regina</t>
  </si>
  <si>
    <t>комбинезон зимний детский</t>
  </si>
  <si>
    <t>бомбер женский черный</t>
  </si>
  <si>
    <t>пирсинг в нос титан</t>
  </si>
  <si>
    <t>carney road</t>
  </si>
  <si>
    <t>перекладина</t>
  </si>
  <si>
    <t>газон рулонный</t>
  </si>
  <si>
    <t>пирсинг лабрет</t>
  </si>
  <si>
    <t>love re</t>
  </si>
  <si>
    <t>рашпиль</t>
  </si>
  <si>
    <t>панты алтайского марала</t>
  </si>
  <si>
    <t>женские спортивные брюки трикотажные</t>
  </si>
  <si>
    <t>пастила ассорти</t>
  </si>
  <si>
    <t>юбка фатин сетка</t>
  </si>
  <si>
    <t>knife</t>
  </si>
  <si>
    <t>сумки багет через плечо</t>
  </si>
  <si>
    <t>tesori d'oriente</t>
  </si>
  <si>
    <t>gsmin</t>
  </si>
  <si>
    <t>воздух сжатый</t>
  </si>
  <si>
    <t>пищевой клей</t>
  </si>
  <si>
    <t>60344992</t>
  </si>
  <si>
    <t>костюм женский деловой юбка</t>
  </si>
  <si>
    <t>кухонный набор металлический</t>
  </si>
  <si>
    <t>25669454</t>
  </si>
  <si>
    <t>резиновые сапоги высокие</t>
  </si>
  <si>
    <t>boston celtics</t>
  </si>
  <si>
    <t>monster truck</t>
  </si>
  <si>
    <t>шашки шахматы</t>
  </si>
  <si>
    <t>есть лаудер тональный</t>
  </si>
  <si>
    <t>детский слип</t>
  </si>
  <si>
    <t>топ хлопок на бретельках</t>
  </si>
  <si>
    <t>riko</t>
  </si>
  <si>
    <t>витамины elemax</t>
  </si>
  <si>
    <t>пеликан девочки</t>
  </si>
  <si>
    <t>philips наушники</t>
  </si>
  <si>
    <t>бременские музыканты игрушки</t>
  </si>
  <si>
    <t>детский чемодан на колесиках дорожный</t>
  </si>
  <si>
    <t>бомбер куртка девочки</t>
  </si>
  <si>
    <t>чемодан дорожный детский</t>
  </si>
  <si>
    <t>58018151</t>
  </si>
  <si>
    <t>защитное стекло на айфон se</t>
  </si>
  <si>
    <t>emotions</t>
  </si>
  <si>
    <t>подводка lamel</t>
  </si>
  <si>
    <t>puma леггинсы</t>
  </si>
  <si>
    <t>джинсы на высокой посадке</t>
  </si>
  <si>
    <t>редми 9c</t>
  </si>
  <si>
    <t>жемчужный браслет</t>
  </si>
  <si>
    <t>фитоспорин порошок</t>
  </si>
  <si>
    <t>ритуальные цветы house i flowers</t>
  </si>
  <si>
    <t>чехлы на табуретки без спинки</t>
  </si>
  <si>
    <t>экстракт кератина</t>
  </si>
  <si>
    <t>веганский сыр</t>
  </si>
  <si>
    <t>кеды со звездой</t>
  </si>
  <si>
    <t>бежевые колготки</t>
  </si>
  <si>
    <t>сиреневые кроссовки</t>
  </si>
  <si>
    <t>пылесос xiaomi mi robot vacuum mop</t>
  </si>
  <si>
    <t>mia mella</t>
  </si>
  <si>
    <t>диск колесный</t>
  </si>
  <si>
    <t>наклейка начинающий водитель</t>
  </si>
  <si>
    <t>bj алекс</t>
  </si>
  <si>
    <t>modis сумка</t>
  </si>
  <si>
    <t>щеточки одноразовые</t>
  </si>
  <si>
    <t>свитер с горлом женский</t>
  </si>
  <si>
    <t>кисти набор</t>
  </si>
  <si>
    <t>тарелки детские</t>
  </si>
  <si>
    <t>овостоп</t>
  </si>
  <si>
    <t>42286966</t>
  </si>
  <si>
    <t>летнее платье большого размера</t>
  </si>
  <si>
    <t>массажер головы</t>
  </si>
  <si>
    <t>носки мужские черные хлопок</t>
  </si>
  <si>
    <t>кресло мешок груша xxxl</t>
  </si>
  <si>
    <t>гласперленовые шарики</t>
  </si>
  <si>
    <t>канекалон 2braids</t>
  </si>
  <si>
    <t>samsung a32 смартфон</t>
  </si>
  <si>
    <t>huawei p30 lite защитное стекло</t>
  </si>
  <si>
    <t>компрессор xiaomi</t>
  </si>
  <si>
    <t>ампельные цветы семена</t>
  </si>
  <si>
    <t>marc o polo denim</t>
  </si>
  <si>
    <t>наушники строительные</t>
  </si>
  <si>
    <t>умывалка с щеточкой</t>
  </si>
  <si>
    <t>парадокс растений</t>
  </si>
  <si>
    <t>pier lucci</t>
  </si>
  <si>
    <t>солнце защитные очки модные</t>
  </si>
  <si>
    <t>by terry</t>
  </si>
  <si>
    <t>капроновые калготки</t>
  </si>
  <si>
    <t>venus embrace</t>
  </si>
  <si>
    <t>шизлонг детский</t>
  </si>
  <si>
    <t>2 класс</t>
  </si>
  <si>
    <t>пеленальный</t>
  </si>
  <si>
    <t>лапша соба</t>
  </si>
  <si>
    <t>шапка с бантиком</t>
  </si>
  <si>
    <t>ручки на мебель</t>
  </si>
  <si>
    <t>huawei p smart 2019 чехол</t>
  </si>
  <si>
    <t xml:space="preserve">красота </t>
  </si>
  <si>
    <t>обруч алюминиевый</t>
  </si>
  <si>
    <t xml:space="preserve">кусачки маникюрные </t>
  </si>
  <si>
    <t>трусы tezenis</t>
  </si>
  <si>
    <t>костюм двойка с юбкой</t>
  </si>
  <si>
    <t>спортивный костюм женский лапша</t>
  </si>
  <si>
    <t>маленький портфель</t>
  </si>
  <si>
    <t>манул</t>
  </si>
  <si>
    <t>трибестан</t>
  </si>
  <si>
    <t>крем вв тональный</t>
  </si>
  <si>
    <t>naturella ultra</t>
  </si>
  <si>
    <t>кружка 0,5 л</t>
  </si>
  <si>
    <t>чехол zte blade a51 lite</t>
  </si>
  <si>
    <t>рокси кидс</t>
  </si>
  <si>
    <t>черный пакет</t>
  </si>
  <si>
    <t>maybelline lifter gloss</t>
  </si>
  <si>
    <t>лазурит камень</t>
  </si>
  <si>
    <t>mark formelle бюстгальтер</t>
  </si>
  <si>
    <t>element кеды</t>
  </si>
  <si>
    <t>белые летние брюки женские</t>
  </si>
  <si>
    <t>мои документы</t>
  </si>
  <si>
    <t xml:space="preserve">вигантол </t>
  </si>
  <si>
    <t>тарелочка на присоске</t>
  </si>
  <si>
    <t>грунт универсальный 100</t>
  </si>
  <si>
    <t>ваз 2101-2107</t>
  </si>
  <si>
    <t>h1 светодиодные</t>
  </si>
  <si>
    <t>продукты из индии</t>
  </si>
  <si>
    <t xml:space="preserve">лапшерезка </t>
  </si>
  <si>
    <t>кпб 1.5 спальный детский</t>
  </si>
  <si>
    <t>13945313</t>
  </si>
  <si>
    <t>ногти детские</t>
  </si>
  <si>
    <t xml:space="preserve">звездное небо </t>
  </si>
  <si>
    <t>тоник aravia laboratories</t>
  </si>
  <si>
    <t>чай как в ресторане</t>
  </si>
  <si>
    <t>aciess</t>
  </si>
  <si>
    <t>книги издательства речь</t>
  </si>
  <si>
    <t>ручки стабило</t>
  </si>
  <si>
    <t>осенние туфли</t>
  </si>
  <si>
    <t>дилетка</t>
  </si>
  <si>
    <t>креветка</t>
  </si>
  <si>
    <t>19309819</t>
  </si>
  <si>
    <t>белый галстук</t>
  </si>
  <si>
    <t>орландо</t>
  </si>
  <si>
    <t>фильтр сменный аквафор</t>
  </si>
  <si>
    <t>ароматизатор ваниль</t>
  </si>
  <si>
    <t>защитное стекло на камеру айфон 11</t>
  </si>
  <si>
    <t>картины по номерам наруто</t>
  </si>
  <si>
    <t>ребенок кукла</t>
  </si>
  <si>
    <t>пинетки ботинки</t>
  </si>
  <si>
    <t>ив сен лоран парфюм женский</t>
  </si>
  <si>
    <t>браслет мужской серебро 925 проба</t>
  </si>
  <si>
    <t>чашка 500 мл</t>
  </si>
  <si>
    <t>секс кубики</t>
  </si>
  <si>
    <t>aldarius jewelry</t>
  </si>
  <si>
    <t xml:space="preserve">шлепанцы детские </t>
  </si>
  <si>
    <t>tally weijl</t>
  </si>
  <si>
    <t>свидетельство о крещении</t>
  </si>
  <si>
    <t>стекло honor 20</t>
  </si>
  <si>
    <t>джинсовые мужские шорты</t>
  </si>
  <si>
    <t>kjyuckbd</t>
  </si>
  <si>
    <t>amato</t>
  </si>
  <si>
    <t>трусы набор женские хлопок</t>
  </si>
  <si>
    <t>декор интерьера</t>
  </si>
  <si>
    <t xml:space="preserve">памперсы 6 </t>
  </si>
  <si>
    <t>складной рюкзак</t>
  </si>
  <si>
    <t>art&amp;fact. spf</t>
  </si>
  <si>
    <t>panda kids</t>
  </si>
  <si>
    <t>бейсболка the north face</t>
  </si>
  <si>
    <t>артур луи адель</t>
  </si>
  <si>
    <t>берн</t>
  </si>
  <si>
    <t>спортивный рукав</t>
  </si>
  <si>
    <t>набор пиал</t>
  </si>
  <si>
    <t>ботильоны на высоком каблуке</t>
  </si>
  <si>
    <t>чипсы из нори</t>
  </si>
  <si>
    <t>рикотта</t>
  </si>
  <si>
    <t>таймер механический кухонный</t>
  </si>
  <si>
    <t>botanic</t>
  </si>
  <si>
    <t>acorelle</t>
  </si>
  <si>
    <t>чехол с квадратными боками</t>
  </si>
  <si>
    <t>сырный нож</t>
  </si>
  <si>
    <t>венчальный комплект</t>
  </si>
  <si>
    <t>кувшин керамика</t>
  </si>
  <si>
    <t>бизи куб</t>
  </si>
  <si>
    <t>космос принт</t>
  </si>
  <si>
    <t>что такое деньги</t>
  </si>
  <si>
    <t>aro</t>
  </si>
  <si>
    <t>beauty killer</t>
  </si>
  <si>
    <t>контик</t>
  </si>
  <si>
    <t>лампочки н4</t>
  </si>
  <si>
    <t>оксид 6% kapous</t>
  </si>
  <si>
    <t>трапеза корм сухой</t>
  </si>
  <si>
    <t>детские развивашки</t>
  </si>
  <si>
    <t>оранжевое худи</t>
  </si>
  <si>
    <t>ползающий мишка</t>
  </si>
  <si>
    <t>жалюзи на окна на окна</t>
  </si>
  <si>
    <t>рисовый штурм</t>
  </si>
  <si>
    <t>корм акари</t>
  </si>
  <si>
    <t>кофе из желудей</t>
  </si>
  <si>
    <t>лампочки в приборную панель</t>
  </si>
  <si>
    <t>гороскоп любви презервативы</t>
  </si>
  <si>
    <t>eco by naty</t>
  </si>
  <si>
    <t>набор трещеток</t>
  </si>
  <si>
    <t>защитное стекло на honor 7a</t>
  </si>
  <si>
    <t>bogacho стол</t>
  </si>
  <si>
    <t>воротник стойка рубашка</t>
  </si>
  <si>
    <t>лонгслив с тату рукавами</t>
  </si>
  <si>
    <t>maybelline new york super stay matte ink</t>
  </si>
  <si>
    <t>постельное белье hello kitty</t>
  </si>
  <si>
    <t>кашне</t>
  </si>
  <si>
    <t>оберон</t>
  </si>
  <si>
    <t>misha lassie</t>
  </si>
  <si>
    <t>жареные бобы</t>
  </si>
  <si>
    <t>moser 1400</t>
  </si>
  <si>
    <t>lassye</t>
  </si>
  <si>
    <t xml:space="preserve">топ бюстгальтер </t>
  </si>
  <si>
    <t>the best shopping</t>
  </si>
  <si>
    <t>колготки женские сетка бежевые</t>
  </si>
  <si>
    <t>томаты сушеные резаные</t>
  </si>
  <si>
    <t>ботинки кожаные демисезонные</t>
  </si>
  <si>
    <t>пижама муслин</t>
  </si>
  <si>
    <t>каффы без прокола золото</t>
  </si>
  <si>
    <t>adidas шорты мужские спортивные</t>
  </si>
  <si>
    <t>платье хиджаб</t>
  </si>
  <si>
    <t>пайот дезодорант</t>
  </si>
  <si>
    <t>demon slayer одежда</t>
  </si>
  <si>
    <t>бриджи подростковые</t>
  </si>
  <si>
    <t>трусики lovular</t>
  </si>
  <si>
    <t>рюкзак мальчики школьный</t>
  </si>
  <si>
    <t>beauty mineral</t>
  </si>
  <si>
    <t>циндол дерматологический препарат</t>
  </si>
  <si>
    <t xml:space="preserve">детские духи </t>
  </si>
  <si>
    <t>tenoris.</t>
  </si>
  <si>
    <t xml:space="preserve">грим </t>
  </si>
  <si>
    <t>марко женские туфли</t>
  </si>
  <si>
    <t>золотой браслет 585 пробы женские серьги</t>
  </si>
  <si>
    <t>акушерство</t>
  </si>
  <si>
    <t>обувь befree</t>
  </si>
  <si>
    <t>биодерма атодерм крем</t>
  </si>
  <si>
    <t>масло кокосовое косметическое</t>
  </si>
  <si>
    <t>кардиган с топом</t>
  </si>
  <si>
    <t>selfie</t>
  </si>
  <si>
    <t>перун</t>
  </si>
  <si>
    <t>туфли каприз женские</t>
  </si>
  <si>
    <t>лента в волосы</t>
  </si>
  <si>
    <t>значок медицинский</t>
  </si>
  <si>
    <t>картон плотный</t>
  </si>
  <si>
    <t>nyx 857</t>
  </si>
  <si>
    <t>гель лак mio</t>
  </si>
  <si>
    <t>туфли женские на каблуке с открытым носом</t>
  </si>
  <si>
    <t xml:space="preserve">набор бусин </t>
  </si>
  <si>
    <t>часы женские электронные наручные</t>
  </si>
  <si>
    <t>подставка под зонтики</t>
  </si>
  <si>
    <t xml:space="preserve">наклейки гарри поттер </t>
  </si>
  <si>
    <t xml:space="preserve">спортивный костюм мужской одежда </t>
  </si>
  <si>
    <t>цепочка крест</t>
  </si>
  <si>
    <t>next одежда</t>
  </si>
  <si>
    <t>мужские футболки найк</t>
  </si>
  <si>
    <t xml:space="preserve">платье карандаш </t>
  </si>
  <si>
    <t>бусины черные</t>
  </si>
  <si>
    <t>платье облигающее</t>
  </si>
  <si>
    <t>клинзит</t>
  </si>
  <si>
    <t>176016336</t>
  </si>
  <si>
    <t>травник блокнот</t>
  </si>
  <si>
    <t>uovo</t>
  </si>
  <si>
    <t xml:space="preserve">тумба с раковиной </t>
  </si>
  <si>
    <t>вакуумный очиститель</t>
  </si>
  <si>
    <t>46430447</t>
  </si>
  <si>
    <t>58142331</t>
  </si>
  <si>
    <t>софьюшка</t>
  </si>
  <si>
    <t>берцы мужские бутекс</t>
  </si>
  <si>
    <t>полка с дверцами</t>
  </si>
  <si>
    <t>рюкзак ecco</t>
  </si>
  <si>
    <t>62981846</t>
  </si>
  <si>
    <t>прорезыватель банан</t>
  </si>
  <si>
    <t>грибочки сладкие</t>
  </si>
  <si>
    <t>кольца хеллоу китти</t>
  </si>
  <si>
    <t>диск cd-r</t>
  </si>
  <si>
    <t>escada moon sparkle</t>
  </si>
  <si>
    <t>ботинки женские осенние на каблуке</t>
  </si>
  <si>
    <t>телевизор smart tv 50</t>
  </si>
  <si>
    <t>штаны поварские женские</t>
  </si>
  <si>
    <t>белые кроссовки адидас</t>
  </si>
  <si>
    <t>женские одежда</t>
  </si>
  <si>
    <t>бумага формат а4</t>
  </si>
  <si>
    <t>на матрас чехол</t>
  </si>
  <si>
    <t>staya</t>
  </si>
  <si>
    <t>куртка рибок</t>
  </si>
  <si>
    <t>антизаломы</t>
  </si>
  <si>
    <t>слово о полку игореве</t>
  </si>
  <si>
    <t>турбодефлектор</t>
  </si>
  <si>
    <t>женский лифчик</t>
  </si>
  <si>
    <t>дулево</t>
  </si>
  <si>
    <t>лаковые туфли</t>
  </si>
  <si>
    <t>бумага рулон</t>
  </si>
  <si>
    <t>юрс</t>
  </si>
  <si>
    <t>62158815</t>
  </si>
  <si>
    <t>колпаки на диски</t>
  </si>
  <si>
    <t>кулончики на шею</t>
  </si>
  <si>
    <t>перчатки лыжные</t>
  </si>
  <si>
    <t>розовый свитшот женский</t>
  </si>
  <si>
    <t>юный парфюмер</t>
  </si>
  <si>
    <t xml:space="preserve">сканер </t>
  </si>
  <si>
    <t>вода 0,33</t>
  </si>
  <si>
    <t>оливковый одежда</t>
  </si>
  <si>
    <t>подвеска замок</t>
  </si>
  <si>
    <t>крем bb</t>
  </si>
  <si>
    <t>кеды renzoni</t>
  </si>
  <si>
    <t>корень валерианы</t>
  </si>
  <si>
    <t>rx 6500 xt</t>
  </si>
  <si>
    <t>миксер vitek</t>
  </si>
  <si>
    <t>топ женский с вырезом</t>
  </si>
  <si>
    <t>кигуруми акула</t>
  </si>
  <si>
    <t>чехол на хуавей п смарт 2021</t>
  </si>
  <si>
    <t>стеша</t>
  </si>
  <si>
    <t>тишейды</t>
  </si>
  <si>
    <t>кондитерские мешки маленькие</t>
  </si>
  <si>
    <t>брюки галифе</t>
  </si>
  <si>
    <t>косметика premium крем</t>
  </si>
  <si>
    <t>чехол на телефон samsung a52</t>
  </si>
  <si>
    <t xml:space="preserve">doterra </t>
  </si>
  <si>
    <t>искуственное дерево</t>
  </si>
  <si>
    <t>гетры волейбольные белые</t>
  </si>
  <si>
    <t>масло дизельное</t>
  </si>
  <si>
    <t>живинка</t>
  </si>
  <si>
    <t>sela девочки school</t>
  </si>
  <si>
    <t>кроп топ с длинным рукавом</t>
  </si>
  <si>
    <t>loreal paris помада</t>
  </si>
  <si>
    <t>маска бандита</t>
  </si>
  <si>
    <t>жакет женский укороченный</t>
  </si>
  <si>
    <t>жукова прописи</t>
  </si>
  <si>
    <t>сушилка ветерок</t>
  </si>
  <si>
    <t>fenix фонарь</t>
  </si>
  <si>
    <t>сумка moschino love аксессуары</t>
  </si>
  <si>
    <t>костюм женский большой размер</t>
  </si>
  <si>
    <t>тафт объем</t>
  </si>
  <si>
    <t>полиспаст</t>
  </si>
  <si>
    <t>майонез zero</t>
  </si>
  <si>
    <t xml:space="preserve">пенообразователь </t>
  </si>
  <si>
    <t>ремень на часы xiaomi mi band 5</t>
  </si>
  <si>
    <t>taller ножи</t>
  </si>
  <si>
    <t>даррелл джеральд</t>
  </si>
  <si>
    <t>лотерейные билеты</t>
  </si>
  <si>
    <t>гудвилл</t>
  </si>
  <si>
    <t>minabao</t>
  </si>
  <si>
    <t>51854043</t>
  </si>
  <si>
    <t>женские ежедневные прокладки</t>
  </si>
  <si>
    <t>кислые жевательные конфеты</t>
  </si>
  <si>
    <t>ballu увлажнитель</t>
  </si>
  <si>
    <t>bershka толстовка</t>
  </si>
  <si>
    <t>jm solution маска</t>
  </si>
  <si>
    <t>чехол редми9</t>
  </si>
  <si>
    <t>кеды подростковые</t>
  </si>
  <si>
    <t>хорс</t>
  </si>
  <si>
    <t>армакон крем</t>
  </si>
  <si>
    <t>astra</t>
  </si>
  <si>
    <t>кутрин</t>
  </si>
  <si>
    <t>кигуруми дракон</t>
  </si>
  <si>
    <t>bbq</t>
  </si>
  <si>
    <t>унитаз детский</t>
  </si>
  <si>
    <t>костюм атлас</t>
  </si>
  <si>
    <t>спортивный костюм женский с топом</t>
  </si>
  <si>
    <t>purelan 100</t>
  </si>
  <si>
    <t>берет голубой</t>
  </si>
  <si>
    <t xml:space="preserve">optimum nutrition </t>
  </si>
  <si>
    <t>женский брючный костюм тройка</t>
  </si>
  <si>
    <t>очки +4</t>
  </si>
  <si>
    <t>подвеска овен</t>
  </si>
  <si>
    <t>эфирное масло апельсина</t>
  </si>
  <si>
    <t>xiomi redmi 8</t>
  </si>
  <si>
    <t>подставка под свечу</t>
  </si>
  <si>
    <t>detox organics</t>
  </si>
  <si>
    <t xml:space="preserve">плащь </t>
  </si>
  <si>
    <t>acoola ветровка</t>
  </si>
  <si>
    <t>lavira женский</t>
  </si>
  <si>
    <t>картина по номерам шпиц</t>
  </si>
  <si>
    <t>послеоперационный бандаж</t>
  </si>
  <si>
    <t>набор красок акриловых</t>
  </si>
  <si>
    <t>milord</t>
  </si>
  <si>
    <t>испаритель бруско</t>
  </si>
  <si>
    <t>вука вука</t>
  </si>
  <si>
    <t>борцовки женские</t>
  </si>
  <si>
    <t>чирлидинг</t>
  </si>
  <si>
    <t>хранение инструментов</t>
  </si>
  <si>
    <t>топ кошачий глаз</t>
  </si>
  <si>
    <t>kia rio x-line</t>
  </si>
  <si>
    <t>кизиловый чай</t>
  </si>
  <si>
    <t>фотоальбом с магнитными листами 50 листов</t>
  </si>
  <si>
    <t>чехол на самсунг а 6</t>
  </si>
  <si>
    <t>шишонин</t>
  </si>
  <si>
    <t>чехол на хонор 9х лайт</t>
  </si>
  <si>
    <t>ремень на джинсы</t>
  </si>
  <si>
    <t>эстель тонирование</t>
  </si>
  <si>
    <t>лодочный мотор электрический</t>
  </si>
  <si>
    <t xml:space="preserve">пуходерка </t>
  </si>
  <si>
    <t xml:space="preserve">наклейки на холодильник </t>
  </si>
  <si>
    <t>механический карандаш 0.5</t>
  </si>
  <si>
    <t>вилки ложки</t>
  </si>
  <si>
    <t>бесшовные трусы набор</t>
  </si>
  <si>
    <t>nioxin система</t>
  </si>
  <si>
    <t>плюшевые тапки</t>
  </si>
  <si>
    <t>набор киндер</t>
  </si>
  <si>
    <t>смартфон росо</t>
  </si>
  <si>
    <t>чулки белые свадебные</t>
  </si>
  <si>
    <t>измерительный инструмент</t>
  </si>
  <si>
    <t>перец красный молотый острый</t>
  </si>
  <si>
    <t>колготки капроновые женские 40 ден черные</t>
  </si>
  <si>
    <t>escada candy love</t>
  </si>
  <si>
    <t xml:space="preserve">детский стол и стул </t>
  </si>
  <si>
    <t>словарь орфографический</t>
  </si>
  <si>
    <t>palace</t>
  </si>
  <si>
    <t>пальто меховое женское</t>
  </si>
  <si>
    <t>кукла невеста</t>
  </si>
  <si>
    <t xml:space="preserve">петли </t>
  </si>
  <si>
    <t>аквафор кувшин фильтр</t>
  </si>
  <si>
    <t>my slime</t>
  </si>
  <si>
    <t>etude organix</t>
  </si>
  <si>
    <t>ох мама</t>
  </si>
  <si>
    <t>варикозные чулки</t>
  </si>
  <si>
    <t>38435858</t>
  </si>
  <si>
    <t>воск depilflax</t>
  </si>
  <si>
    <t>лавуар</t>
  </si>
  <si>
    <t>барби йога</t>
  </si>
  <si>
    <t>зайчьи ушки</t>
  </si>
  <si>
    <t>pomatti</t>
  </si>
  <si>
    <t>наклейки на ногти hello kitty</t>
  </si>
  <si>
    <t>petreet</t>
  </si>
  <si>
    <t>скраб baking powder</t>
  </si>
  <si>
    <t>джинсы с карманами на ногах</t>
  </si>
  <si>
    <t>артроверон</t>
  </si>
  <si>
    <t>платье секс</t>
  </si>
  <si>
    <t>лол оригинал</t>
  </si>
  <si>
    <t>флакон дорожный</t>
  </si>
  <si>
    <t>издательство азбука классика</t>
  </si>
  <si>
    <t>фальшпогоны</t>
  </si>
  <si>
    <t>lego brawl stars</t>
  </si>
  <si>
    <t xml:space="preserve">тюль вуаль </t>
  </si>
  <si>
    <t>нагревательный тэн</t>
  </si>
  <si>
    <t>органайзер в машину спинку</t>
  </si>
  <si>
    <t>2199172</t>
  </si>
  <si>
    <t xml:space="preserve">тени жидкие </t>
  </si>
  <si>
    <t>непромокаемые ботинки</t>
  </si>
  <si>
    <t>носки геншин</t>
  </si>
  <si>
    <t>in style</t>
  </si>
  <si>
    <t>китайские приправы</t>
  </si>
  <si>
    <t xml:space="preserve">топикрем </t>
  </si>
  <si>
    <t>19001133</t>
  </si>
  <si>
    <t>костюм женский с брюками классический</t>
  </si>
  <si>
    <t>dc shoes рюкзак</t>
  </si>
  <si>
    <t>condor</t>
  </si>
  <si>
    <t xml:space="preserve">кепка  </t>
  </si>
  <si>
    <t xml:space="preserve"> бравл старс</t>
  </si>
  <si>
    <t>orso bianco шапка</t>
  </si>
  <si>
    <t>рулетка брелок</t>
  </si>
  <si>
    <t>вечный зов книга</t>
  </si>
  <si>
    <t>lava lip</t>
  </si>
  <si>
    <t>мужской бомбер утепленный</t>
  </si>
  <si>
    <t>кусторез садовый электрический</t>
  </si>
  <si>
    <t>ночные подгузники детские</t>
  </si>
  <si>
    <t xml:space="preserve">пивные дрожжи </t>
  </si>
  <si>
    <t>жидкий крахмал</t>
  </si>
  <si>
    <t>пилинг лица</t>
  </si>
  <si>
    <t>джинсы леггинсы</t>
  </si>
  <si>
    <t>кроссовки nike джорданы</t>
  </si>
  <si>
    <t>спортивные брюки мужские твое</t>
  </si>
  <si>
    <t>решетка на мангал</t>
  </si>
  <si>
    <t>mothercare шапка</t>
  </si>
  <si>
    <t>shock absorber</t>
  </si>
  <si>
    <t>alisa lilas</t>
  </si>
  <si>
    <t>фаллоимитатор гигант</t>
  </si>
  <si>
    <t>серьги аниме клинок</t>
  </si>
  <si>
    <t>балерина кукла</t>
  </si>
  <si>
    <t>полесье машина</t>
  </si>
  <si>
    <t>упоры капота</t>
  </si>
  <si>
    <t>крем доктора федорова</t>
  </si>
  <si>
    <t>слинг переноска</t>
  </si>
  <si>
    <t>костюм женский спортивный хлопок</t>
  </si>
  <si>
    <t>50131695</t>
  </si>
  <si>
    <t>burda шитье</t>
  </si>
  <si>
    <t>nike run</t>
  </si>
  <si>
    <t>хакамада</t>
  </si>
  <si>
    <t>скатерть на стол пвх</t>
  </si>
  <si>
    <t>seedo</t>
  </si>
  <si>
    <t>gim cat</t>
  </si>
  <si>
    <t>твое трусы мужские</t>
  </si>
  <si>
    <t>tiji</t>
  </si>
  <si>
    <t>подгузники 7</t>
  </si>
  <si>
    <t>tamago</t>
  </si>
  <si>
    <t>diva лак</t>
  </si>
  <si>
    <t>лифчик спортивный с чашками</t>
  </si>
  <si>
    <t>citizen</t>
  </si>
  <si>
    <t>арпоцы</t>
  </si>
  <si>
    <t>monte</t>
  </si>
  <si>
    <t>chromecast</t>
  </si>
  <si>
    <t>страйкбольное оружие пистолеты</t>
  </si>
  <si>
    <t>mark formelle лето</t>
  </si>
  <si>
    <t>куртка fila</t>
  </si>
  <si>
    <t>матрас 160 80</t>
  </si>
  <si>
    <t>часы настенные дерево</t>
  </si>
  <si>
    <t>ультразвуковой скалер</t>
  </si>
  <si>
    <t>denman</t>
  </si>
  <si>
    <t>боавекто</t>
  </si>
  <si>
    <t>подарочный набор 8 марта</t>
  </si>
  <si>
    <t>джинсы мужские утепленные</t>
  </si>
  <si>
    <t>тушь dior</t>
  </si>
  <si>
    <t xml:space="preserve">коллекционер </t>
  </si>
  <si>
    <t>таблетки в унитаз</t>
  </si>
  <si>
    <t>зеркало в баню</t>
  </si>
  <si>
    <t>секатор садовый fiskars</t>
  </si>
  <si>
    <t>гаара</t>
  </si>
  <si>
    <t>от варикоза крем</t>
  </si>
  <si>
    <t>моторное масло elf</t>
  </si>
  <si>
    <t>беймикс</t>
  </si>
  <si>
    <t>бальзам фиолетовый</t>
  </si>
  <si>
    <t>джемпера</t>
  </si>
  <si>
    <t>набор швейный</t>
  </si>
  <si>
    <t>матрас-топпер</t>
  </si>
  <si>
    <t>dr.kirov</t>
  </si>
  <si>
    <t>шторы black out</t>
  </si>
  <si>
    <t>вентиль</t>
  </si>
  <si>
    <t>тональник maybelline</t>
  </si>
  <si>
    <t>книжки игрушки</t>
  </si>
  <si>
    <t>картофель на посадку</t>
  </si>
  <si>
    <t>цепочка белое золото 585</t>
  </si>
  <si>
    <t>befree джинсы бананы</t>
  </si>
  <si>
    <t>лиса принт</t>
  </si>
  <si>
    <t>плащ девочки</t>
  </si>
  <si>
    <t>иглы бабочки</t>
  </si>
  <si>
    <t xml:space="preserve">аппликации </t>
  </si>
  <si>
    <t>inox</t>
  </si>
  <si>
    <t>gerard</t>
  </si>
  <si>
    <t>phenomenal</t>
  </si>
  <si>
    <t>пароварки электрические</t>
  </si>
  <si>
    <t>саматова бренд</t>
  </si>
  <si>
    <t xml:space="preserve">кольцо хамелеон </t>
  </si>
  <si>
    <t>восковые беруши</t>
  </si>
  <si>
    <t>с иголочки</t>
  </si>
  <si>
    <t>робот пылесос ilife</t>
  </si>
  <si>
    <t>тональный крем maxfactor</t>
  </si>
  <si>
    <t>scovo</t>
  </si>
  <si>
    <t>хакама</t>
  </si>
  <si>
    <t>chopard</t>
  </si>
  <si>
    <t>перчатки одноразовые полиэтиленовые 100 шт.</t>
  </si>
  <si>
    <t xml:space="preserve">wahl </t>
  </si>
  <si>
    <t>тканевые кеды женские</t>
  </si>
  <si>
    <t>gloss блеск</t>
  </si>
  <si>
    <t>67876176</t>
  </si>
  <si>
    <t>synergetic отбеливатель</t>
  </si>
  <si>
    <t>футболка мужской</t>
  </si>
  <si>
    <t>газировка из сша</t>
  </si>
  <si>
    <t>красотка про</t>
  </si>
  <si>
    <t>air spencer</t>
  </si>
  <si>
    <t>дезодорант дионика</t>
  </si>
  <si>
    <t>чехол на honor 8</t>
  </si>
  <si>
    <t>игрушка 2 года</t>
  </si>
  <si>
    <t>ralf ringer ботинки женские</t>
  </si>
  <si>
    <t>woki</t>
  </si>
  <si>
    <t>инструменты набор</t>
  </si>
  <si>
    <t>vigrid</t>
  </si>
  <si>
    <t>feelz футболка</t>
  </si>
  <si>
    <t>медаль с юбилеем</t>
  </si>
  <si>
    <t>костюм женский с брюками деловой</t>
  </si>
  <si>
    <t>полукомбез непромокаемый</t>
  </si>
  <si>
    <t>lador шампунь безсульфатный</t>
  </si>
  <si>
    <t>платье в стиле сафари</t>
  </si>
  <si>
    <t>iphone 13 case</t>
  </si>
  <si>
    <t xml:space="preserve">тмин </t>
  </si>
  <si>
    <t>мужские кроссовки летние адидас</t>
  </si>
  <si>
    <t>рюкзак женский маленький кожаный</t>
  </si>
  <si>
    <t>reebok штаны женские спортивные</t>
  </si>
  <si>
    <t>бьюти бар</t>
  </si>
  <si>
    <t>58293939</t>
  </si>
  <si>
    <t>bifri</t>
  </si>
  <si>
    <t>брюки-карго</t>
  </si>
  <si>
    <t>sonett.</t>
  </si>
  <si>
    <t>16745076</t>
  </si>
  <si>
    <t>брат фильм</t>
  </si>
  <si>
    <t>овощерезка borner</t>
  </si>
  <si>
    <t>эмблема шевроле</t>
  </si>
  <si>
    <t>гендер пати посуда</t>
  </si>
  <si>
    <t>кепка new balance</t>
  </si>
  <si>
    <t xml:space="preserve">прозрачные туфли </t>
  </si>
  <si>
    <t xml:space="preserve">серьги мишки </t>
  </si>
  <si>
    <t>13738259</t>
  </si>
  <si>
    <t xml:space="preserve">набор тетрадей </t>
  </si>
  <si>
    <t>зонт женский складной автомат</t>
  </si>
  <si>
    <t>кошельки мужские кожаные</t>
  </si>
  <si>
    <t>кенма</t>
  </si>
  <si>
    <t>sun care</t>
  </si>
  <si>
    <t>шланг подкачки</t>
  </si>
  <si>
    <t>кеды геокс</t>
  </si>
  <si>
    <t>скетчбук а3</t>
  </si>
  <si>
    <t>женские ветровки спортивные</t>
  </si>
  <si>
    <t>кроссовки женские темные</t>
  </si>
  <si>
    <t>little one кролик</t>
  </si>
  <si>
    <t>oxford university press</t>
  </si>
  <si>
    <t>галина бланка</t>
  </si>
  <si>
    <t>5-гидрокситриптофан</t>
  </si>
  <si>
    <t>церави</t>
  </si>
  <si>
    <t>шампунь индийский</t>
  </si>
  <si>
    <t>мужские ботинки лето</t>
  </si>
  <si>
    <t>koda</t>
  </si>
  <si>
    <t>стекло samsung a52</t>
  </si>
  <si>
    <t>печать дата</t>
  </si>
  <si>
    <t xml:space="preserve">binita </t>
  </si>
  <si>
    <t>pathfinder</t>
  </si>
  <si>
    <t>ремень женскиц</t>
  </si>
  <si>
    <t>пластырь прозрачный</t>
  </si>
  <si>
    <t>шарф детский тонкий</t>
  </si>
  <si>
    <t>саженцы голубики</t>
  </si>
  <si>
    <t>shell helix hx7 10w 40</t>
  </si>
  <si>
    <t>fact гель</t>
  </si>
  <si>
    <t>fuck</t>
  </si>
  <si>
    <t>пазлы 160 элементов</t>
  </si>
  <si>
    <t>lego майнкрафт</t>
  </si>
  <si>
    <t>olga skazkina одежда</t>
  </si>
  <si>
    <t xml:space="preserve">великолепный век </t>
  </si>
  <si>
    <t>br3b</t>
  </si>
  <si>
    <t>резинка на голову волосы</t>
  </si>
  <si>
    <t>демодекоз</t>
  </si>
  <si>
    <t>постельное с простыней на резинке белье</t>
  </si>
  <si>
    <t>hdmi кабель 5 м</t>
  </si>
  <si>
    <t>мыло шунгит</t>
  </si>
  <si>
    <t>сумки пинко</t>
  </si>
  <si>
    <t>фильтр салонный</t>
  </si>
  <si>
    <t>plover</t>
  </si>
  <si>
    <t>толстовки найк</t>
  </si>
  <si>
    <t>стичь</t>
  </si>
  <si>
    <t>каркассон дополнение</t>
  </si>
  <si>
    <t>12555161</t>
  </si>
  <si>
    <t>футболки с черепами</t>
  </si>
  <si>
    <t xml:space="preserve">air </t>
  </si>
  <si>
    <t>пригласительные на свадьбу в конверте</t>
  </si>
  <si>
    <t>alpaka story</t>
  </si>
  <si>
    <t>кеды женские с рисунком</t>
  </si>
  <si>
    <t>толстовка без рукавов</t>
  </si>
  <si>
    <t>rare store женский</t>
  </si>
  <si>
    <t>tupperware / эко-бутылка</t>
  </si>
  <si>
    <t>loverepublic</t>
  </si>
  <si>
    <t>по ту сторону реки</t>
  </si>
  <si>
    <t>глайдер</t>
  </si>
  <si>
    <t>шары 18</t>
  </si>
  <si>
    <t>estel сыворотка</t>
  </si>
  <si>
    <t>ресницы le mat</t>
  </si>
  <si>
    <t>набор декоративных подушек</t>
  </si>
  <si>
    <t>pampers подгузники 3</t>
  </si>
  <si>
    <t>шоппер наруто</t>
  </si>
  <si>
    <t>том и джерри футболка</t>
  </si>
  <si>
    <t>семена капусты мегатон</t>
  </si>
  <si>
    <t>футбола</t>
  </si>
  <si>
    <t>сарафан в горох</t>
  </si>
  <si>
    <t>круг женской силы</t>
  </si>
  <si>
    <t>pink orange</t>
  </si>
  <si>
    <t>книжка гармошка</t>
  </si>
  <si>
    <t>уличный прожектор</t>
  </si>
  <si>
    <t>серьга хеликс</t>
  </si>
  <si>
    <t>катрис 010</t>
  </si>
  <si>
    <t xml:space="preserve">масажер </t>
  </si>
  <si>
    <t>айфон se 2016</t>
  </si>
  <si>
    <t>распутница</t>
  </si>
  <si>
    <t>игрушечный чайник</t>
  </si>
  <si>
    <t>носки жен</t>
  </si>
  <si>
    <t>сергей довлатов</t>
  </si>
  <si>
    <t>balalook</t>
  </si>
  <si>
    <t>телефон не дорогой</t>
  </si>
  <si>
    <t>skinny jeans</t>
  </si>
  <si>
    <t>музыкальный плакат</t>
  </si>
  <si>
    <t>бейсболка тойота</t>
  </si>
  <si>
    <t>торнадико</t>
  </si>
  <si>
    <t>чехол на honor 8а</t>
  </si>
  <si>
    <t>пуфы бескаркасные</t>
  </si>
  <si>
    <t>hilda</t>
  </si>
  <si>
    <t>борцовки nike</t>
  </si>
  <si>
    <t>black rice / bb-крем</t>
  </si>
  <si>
    <t>matisse color ollin</t>
  </si>
  <si>
    <t>блузки с длинным рукавом</t>
  </si>
  <si>
    <t>необычные кольца</t>
  </si>
  <si>
    <t>64754506</t>
  </si>
  <si>
    <t>хром таблетки</t>
  </si>
  <si>
    <t>mortal kombat 11</t>
  </si>
  <si>
    <t xml:space="preserve">маленькие баночки </t>
  </si>
  <si>
    <t>one punch man манга</t>
  </si>
  <si>
    <t>стол кухонный с фотопечатью</t>
  </si>
  <si>
    <t>малиновый топ</t>
  </si>
  <si>
    <t>collecta фигурки</t>
  </si>
  <si>
    <t>мини аквариум</t>
  </si>
  <si>
    <t>ппш игрушка</t>
  </si>
  <si>
    <t>жилет женский одежда</t>
  </si>
  <si>
    <t>носки женские короткие с принтом</t>
  </si>
  <si>
    <t>чайник на газовые плиты</t>
  </si>
  <si>
    <t>отпугиватель голубей</t>
  </si>
  <si>
    <t>адидас шлепки женские</t>
  </si>
  <si>
    <t>тостер tefal</t>
  </si>
  <si>
    <t>фотоальбом 20х30</t>
  </si>
  <si>
    <t>форма под кирпич</t>
  </si>
  <si>
    <t>lassie брюки</t>
  </si>
  <si>
    <t xml:space="preserve">на стену </t>
  </si>
  <si>
    <t>шарики красные</t>
  </si>
  <si>
    <t>умный горшок</t>
  </si>
  <si>
    <t>чехол на телефон poco x3</t>
  </si>
  <si>
    <t>собр</t>
  </si>
  <si>
    <t>menu lube</t>
  </si>
  <si>
    <t xml:space="preserve">чехол на samsung а32 </t>
  </si>
  <si>
    <t>hestrend</t>
  </si>
  <si>
    <t>копилка сова</t>
  </si>
  <si>
    <t>ноутбуки леново</t>
  </si>
  <si>
    <t>трусы seni</t>
  </si>
  <si>
    <t xml:space="preserve">фартук рабочий </t>
  </si>
  <si>
    <t>подгузники ману</t>
  </si>
  <si>
    <t>костюм мусульманские</t>
  </si>
  <si>
    <t>вазон напольный</t>
  </si>
  <si>
    <t>турбосушка</t>
  </si>
  <si>
    <t>pro</t>
  </si>
  <si>
    <t>чертилка по металлу</t>
  </si>
  <si>
    <t>чехол на redmi 9а</t>
  </si>
  <si>
    <t>ветровка парка</t>
  </si>
  <si>
    <t>легион</t>
  </si>
  <si>
    <t>tv samsung</t>
  </si>
  <si>
    <t>шорты джинсовые на девочку</t>
  </si>
  <si>
    <t>нож карта</t>
  </si>
  <si>
    <t>комбинезон эротический</t>
  </si>
  <si>
    <t xml:space="preserve">конвектор </t>
  </si>
  <si>
    <t>ganzel</t>
  </si>
  <si>
    <t>полунина</t>
  </si>
  <si>
    <t>летние босоножки или туфли женские</t>
  </si>
  <si>
    <t>flames одежда</t>
  </si>
  <si>
    <t>картина по номерам гомер</t>
  </si>
  <si>
    <t>браслет парные</t>
  </si>
  <si>
    <t>компрессионные колготки женские</t>
  </si>
  <si>
    <t>книги мистика</t>
  </si>
  <si>
    <t>компрессор бытовой</t>
  </si>
  <si>
    <t>подвеска буква к</t>
  </si>
  <si>
    <t>attak</t>
  </si>
  <si>
    <t>gigi lipacid</t>
  </si>
  <si>
    <t>mango man футболка</t>
  </si>
  <si>
    <t>платье женское летнее большого размера белое</t>
  </si>
  <si>
    <t>трусики эротик</t>
  </si>
  <si>
    <t>трюфель без сахара</t>
  </si>
  <si>
    <t>пустышки авент 0-6</t>
  </si>
  <si>
    <t>домашнее мороженое</t>
  </si>
  <si>
    <t>чехол на стул eames</t>
  </si>
  <si>
    <t>костюм фитнес женский спортивный комплект</t>
  </si>
  <si>
    <t>колготки мужские</t>
  </si>
  <si>
    <t>русский корабль</t>
  </si>
  <si>
    <t>48798031</t>
  </si>
  <si>
    <t xml:space="preserve">мем </t>
  </si>
  <si>
    <t>моготекс скатерть</t>
  </si>
  <si>
    <t>все в твоей голове книга</t>
  </si>
  <si>
    <t>кружка три кота</t>
  </si>
  <si>
    <t>крышка 30 см</t>
  </si>
  <si>
    <t>детские карточки</t>
  </si>
  <si>
    <t>сделка книга</t>
  </si>
  <si>
    <t>шампунь ангел</t>
  </si>
  <si>
    <t>lash flash</t>
  </si>
  <si>
    <t>защита от кошек</t>
  </si>
  <si>
    <t>кафф серебро 925</t>
  </si>
  <si>
    <t>y-3 adidas</t>
  </si>
  <si>
    <t>чехол на самсунг м 32</t>
  </si>
  <si>
    <t xml:space="preserve">шорты короткие </t>
  </si>
  <si>
    <t xml:space="preserve">френч </t>
  </si>
  <si>
    <t>ballistol</t>
  </si>
  <si>
    <t xml:space="preserve">realme 9 pro </t>
  </si>
  <si>
    <t>курпача</t>
  </si>
  <si>
    <t>gamma нитки</t>
  </si>
  <si>
    <t>пирсинг бровь</t>
  </si>
  <si>
    <t>роллеты</t>
  </si>
  <si>
    <t>пижама бархат велюр</t>
  </si>
  <si>
    <t>костюм эльфа</t>
  </si>
  <si>
    <t>шиколад</t>
  </si>
  <si>
    <t>луковицы гладиолусов</t>
  </si>
  <si>
    <t>носки мужские черные высокие</t>
  </si>
  <si>
    <t>сублимированное мороженое</t>
  </si>
  <si>
    <t>малиновка</t>
  </si>
  <si>
    <t>шампунь vatika</t>
  </si>
  <si>
    <t>подхваты</t>
  </si>
  <si>
    <t>rodeo</t>
  </si>
  <si>
    <t>43213958</t>
  </si>
  <si>
    <t>комикс гравити фолз</t>
  </si>
  <si>
    <t>кондиционер техника</t>
  </si>
  <si>
    <t>кит-37</t>
  </si>
  <si>
    <t>горшок happy baby</t>
  </si>
  <si>
    <t>22019569</t>
  </si>
  <si>
    <t>шейное украшение</t>
  </si>
  <si>
    <t>верона</t>
  </si>
  <si>
    <t>колготки с заниженной талией 40 ден</t>
  </si>
  <si>
    <t>красный тоник</t>
  </si>
  <si>
    <t>футбодка</t>
  </si>
  <si>
    <t xml:space="preserve">рубашка поло </t>
  </si>
  <si>
    <t>масло кукурузное</t>
  </si>
  <si>
    <t>пипибент</t>
  </si>
  <si>
    <t>36684291</t>
  </si>
  <si>
    <t>бисер зеленый</t>
  </si>
  <si>
    <t>утижок</t>
  </si>
  <si>
    <t>энергетик в банке</t>
  </si>
  <si>
    <t>простынь в круглую кроватку</t>
  </si>
  <si>
    <t>тапки крокс</t>
  </si>
  <si>
    <t>sun гель лак</t>
  </si>
  <si>
    <t>дафна дю морье</t>
  </si>
  <si>
    <t>продукты натуральные</t>
  </si>
  <si>
    <t>пиджак клетчатый женский</t>
  </si>
  <si>
    <t xml:space="preserve">костюм с рубашкой </t>
  </si>
  <si>
    <t>нью-йоркер</t>
  </si>
  <si>
    <t>духи с запахом кофе</t>
  </si>
  <si>
    <t>40195295</t>
  </si>
  <si>
    <t xml:space="preserve">чулки сетка </t>
  </si>
  <si>
    <t>краска hammerite</t>
  </si>
  <si>
    <t>девушка online</t>
  </si>
  <si>
    <t>коженные женские балетки</t>
  </si>
  <si>
    <t>ремень генератора ваз</t>
  </si>
  <si>
    <t>масло акпп</t>
  </si>
  <si>
    <t>thebalm</t>
  </si>
  <si>
    <t>платье чулок</t>
  </si>
  <si>
    <t>52761980</t>
  </si>
  <si>
    <t>биографии и мемуары</t>
  </si>
  <si>
    <t>tuffo</t>
  </si>
  <si>
    <t>ibanez</t>
  </si>
  <si>
    <t>mjolk шапочка</t>
  </si>
  <si>
    <t>чехлы xr</t>
  </si>
  <si>
    <t>юсб разветвитель</t>
  </si>
  <si>
    <t>etam трусы</t>
  </si>
  <si>
    <t>длинные шорты женские летние</t>
  </si>
  <si>
    <t>талокар</t>
  </si>
  <si>
    <t>49445115</t>
  </si>
  <si>
    <t>мужские костюмы свадебные</t>
  </si>
  <si>
    <t>эвалар магний</t>
  </si>
  <si>
    <t>texturra</t>
  </si>
  <si>
    <t>кроссовки 34 размер</t>
  </si>
  <si>
    <t>амортизатор багажника</t>
  </si>
  <si>
    <t>экоберин</t>
  </si>
  <si>
    <t>фонарь уличный декоративный</t>
  </si>
  <si>
    <t>yamalube</t>
  </si>
  <si>
    <t>агро вата</t>
  </si>
  <si>
    <t>кислые конфеты в мире</t>
  </si>
  <si>
    <t>кроссовки женские экокожа</t>
  </si>
  <si>
    <t>держатель флага</t>
  </si>
  <si>
    <t>накидка на сиденье от детей</t>
  </si>
  <si>
    <t>самсунг наушники</t>
  </si>
  <si>
    <t>27217729</t>
  </si>
  <si>
    <t>набор раций</t>
  </si>
  <si>
    <t>кеды destra</t>
  </si>
  <si>
    <t xml:space="preserve">hermes </t>
  </si>
  <si>
    <t>шеншитонг</t>
  </si>
  <si>
    <t>женское платье праздничное</t>
  </si>
  <si>
    <t>43785825</t>
  </si>
  <si>
    <t>23348127</t>
  </si>
  <si>
    <t>33377235</t>
  </si>
  <si>
    <t>смесь нестожен 4</t>
  </si>
  <si>
    <t>туфли версачи</t>
  </si>
  <si>
    <t>28274968</t>
  </si>
  <si>
    <t>магний в капсулах</t>
  </si>
  <si>
    <t>комбидресс корректирующее женское</t>
  </si>
  <si>
    <t>пуазон духи</t>
  </si>
  <si>
    <t>днс</t>
  </si>
  <si>
    <t>daily</t>
  </si>
  <si>
    <t xml:space="preserve">sokolov серьги </t>
  </si>
  <si>
    <t>52455802</t>
  </si>
  <si>
    <t>бтк групп</t>
  </si>
  <si>
    <t>казан чугунный с печкой</t>
  </si>
  <si>
    <t xml:space="preserve">заколки бабочки </t>
  </si>
  <si>
    <t>presto caffe</t>
  </si>
  <si>
    <t>ychoice</t>
  </si>
  <si>
    <t>tangle teezer original</t>
  </si>
  <si>
    <t>колготки в рубчик</t>
  </si>
  <si>
    <t>gerard de ros</t>
  </si>
  <si>
    <t>трусы красные</t>
  </si>
  <si>
    <t>серьги из аниме</t>
  </si>
  <si>
    <t>секретные материалы</t>
  </si>
  <si>
    <t>зарина джемпера женские</t>
  </si>
  <si>
    <t>духи с кофе</t>
  </si>
  <si>
    <t xml:space="preserve">спортивные очки </t>
  </si>
  <si>
    <t>бюти бомб</t>
  </si>
  <si>
    <t>велосипеды скоростные</t>
  </si>
  <si>
    <t>лего машинка</t>
  </si>
  <si>
    <t>4827091</t>
  </si>
  <si>
    <t>аква минерале</t>
  </si>
  <si>
    <t>комод широкий</t>
  </si>
  <si>
    <t>тип топ</t>
  </si>
  <si>
    <t xml:space="preserve">silvana </t>
  </si>
  <si>
    <t>комплект сорочка халат</t>
  </si>
  <si>
    <t xml:space="preserve">чай greenfield </t>
  </si>
  <si>
    <t>reebok леггинсы женские</t>
  </si>
  <si>
    <t>лоскутки ткани</t>
  </si>
  <si>
    <t>чехол сумка</t>
  </si>
  <si>
    <t>пальто ostin</t>
  </si>
  <si>
    <t xml:space="preserve">сетка рабица </t>
  </si>
  <si>
    <t>фонарик проектор</t>
  </si>
  <si>
    <t>стаканчики под кофе</t>
  </si>
  <si>
    <t>брошь учитель</t>
  </si>
  <si>
    <t xml:space="preserve">milavitsa </t>
  </si>
  <si>
    <t xml:space="preserve">орбизы </t>
  </si>
  <si>
    <t>xiomi watch lite</t>
  </si>
  <si>
    <t>realmi gt</t>
  </si>
  <si>
    <t>майка с бра</t>
  </si>
  <si>
    <t>гетры хоккейные</t>
  </si>
  <si>
    <t>66846689</t>
  </si>
  <si>
    <t>от прыщей на лице недорого</t>
  </si>
  <si>
    <t>колготки с начесом</t>
  </si>
  <si>
    <t>телефоны redmi</t>
  </si>
  <si>
    <t xml:space="preserve">полка на кухню </t>
  </si>
  <si>
    <t>yokosun eco</t>
  </si>
  <si>
    <t>dora</t>
  </si>
  <si>
    <t>маленький йода</t>
  </si>
  <si>
    <t>добывайки</t>
  </si>
  <si>
    <t>wojas</t>
  </si>
  <si>
    <t>барби looks</t>
  </si>
  <si>
    <t>35111080</t>
  </si>
  <si>
    <t>ошейник от клещей барс</t>
  </si>
  <si>
    <t>песочница полесье</t>
  </si>
  <si>
    <t>хипп</t>
  </si>
  <si>
    <t xml:space="preserve">какашка </t>
  </si>
  <si>
    <t>ипакетине</t>
  </si>
  <si>
    <t>трусики хаггис 5</t>
  </si>
  <si>
    <t>7794075</t>
  </si>
  <si>
    <t>шапка бини весна</t>
  </si>
  <si>
    <t>вивьен сабо кабаре</t>
  </si>
  <si>
    <t>ножной браслет</t>
  </si>
  <si>
    <t>толстовка brawl stars</t>
  </si>
  <si>
    <t>спенсер</t>
  </si>
  <si>
    <t>175 65 r14</t>
  </si>
  <si>
    <t>чехол на vivo y53s</t>
  </si>
  <si>
    <t>купа</t>
  </si>
  <si>
    <t>the akt</t>
  </si>
  <si>
    <t>bodyart</t>
  </si>
  <si>
    <t>богатырь футболки мужские</t>
  </si>
  <si>
    <t>пикачу брелок</t>
  </si>
  <si>
    <t>звуковой плакат</t>
  </si>
  <si>
    <t>айфон 11 256 гб</t>
  </si>
  <si>
    <t>полотенце спорт</t>
  </si>
  <si>
    <t>мелонс</t>
  </si>
  <si>
    <t>микстон</t>
  </si>
  <si>
    <t xml:space="preserve">акри гель </t>
  </si>
  <si>
    <t>finetoo трусы</t>
  </si>
  <si>
    <t>liqui moly 10w 40</t>
  </si>
  <si>
    <t>кардиган женские</t>
  </si>
  <si>
    <t>себорегулирующий</t>
  </si>
  <si>
    <t>коврики лада гранта</t>
  </si>
  <si>
    <t xml:space="preserve">new </t>
  </si>
  <si>
    <t xml:space="preserve">redmi 10 </t>
  </si>
  <si>
    <t>одежда z</t>
  </si>
  <si>
    <t>игрушки геншин</t>
  </si>
  <si>
    <t>твое костюм с шортами</t>
  </si>
  <si>
    <t>readyskin zy8300</t>
  </si>
  <si>
    <t>midori</t>
  </si>
  <si>
    <t>31994716</t>
  </si>
  <si>
    <t>платье рубчик</t>
  </si>
  <si>
    <t>шипучка порошок</t>
  </si>
  <si>
    <t xml:space="preserve">шторы в спальню </t>
  </si>
  <si>
    <t>от вредителей на даче</t>
  </si>
  <si>
    <t>lego пластина</t>
  </si>
  <si>
    <t>xiaomi 11t стекло</t>
  </si>
  <si>
    <t xml:space="preserve">мастихин </t>
  </si>
  <si>
    <t>катетер урологический</t>
  </si>
  <si>
    <t>кожаный рюкзак женский городской</t>
  </si>
  <si>
    <t>банка с ложкой</t>
  </si>
  <si>
    <t>топы женские твое</t>
  </si>
  <si>
    <t>spaklean</t>
  </si>
  <si>
    <t>смартфоны самсунг galaxy</t>
  </si>
  <si>
    <t>tropikana шампунь</t>
  </si>
  <si>
    <t>подгузники хаггис трусики</t>
  </si>
  <si>
    <t xml:space="preserve">кандурин </t>
  </si>
  <si>
    <t>лоферы на танкетке</t>
  </si>
  <si>
    <t>герберы</t>
  </si>
  <si>
    <t>планшет lenovo tab m10</t>
  </si>
  <si>
    <t>термо шорты</t>
  </si>
  <si>
    <t>серьги с бабочкой</t>
  </si>
  <si>
    <t>кашпо прозрачное</t>
  </si>
  <si>
    <t>платье 52 размер</t>
  </si>
  <si>
    <t>пиджак со стразами</t>
  </si>
  <si>
    <t>дороро</t>
  </si>
  <si>
    <t>манго 500 гр</t>
  </si>
  <si>
    <t>коса на резинке</t>
  </si>
  <si>
    <t>алмазные картинки</t>
  </si>
  <si>
    <t>топы с рисунками</t>
  </si>
  <si>
    <t>aquamarine обувь</t>
  </si>
  <si>
    <t>soft 99</t>
  </si>
  <si>
    <t>топstyle</t>
  </si>
  <si>
    <t>настенные часы с рисунком</t>
  </si>
  <si>
    <t>melwellen</t>
  </si>
  <si>
    <t>владычица озера</t>
  </si>
  <si>
    <t>кулоны на троих</t>
  </si>
  <si>
    <t xml:space="preserve">слаш стакан </t>
  </si>
  <si>
    <t>бравл старс тетради</t>
  </si>
  <si>
    <t>тамбовский трикотаж</t>
  </si>
  <si>
    <t>термопластик</t>
  </si>
  <si>
    <t>мануфактура</t>
  </si>
  <si>
    <t>купальники с шортами</t>
  </si>
  <si>
    <t>брюки леопардовые</t>
  </si>
  <si>
    <t xml:space="preserve">домашние костюмы женские </t>
  </si>
  <si>
    <t>ретро проводка</t>
  </si>
  <si>
    <t>креслокачалка</t>
  </si>
  <si>
    <t>ожерелье серебро</t>
  </si>
  <si>
    <t>achenetto футболки</t>
  </si>
  <si>
    <t>ddclo</t>
  </si>
  <si>
    <t>берсерк футболка</t>
  </si>
  <si>
    <t>мизери стивен кинг</t>
  </si>
  <si>
    <t>merries трусики подгузники</t>
  </si>
  <si>
    <t>сталик ханкишиев книга</t>
  </si>
  <si>
    <t>hoops женский</t>
  </si>
  <si>
    <t>перчатки флис</t>
  </si>
  <si>
    <t>similac gold 1</t>
  </si>
  <si>
    <t>original fittools</t>
  </si>
  <si>
    <t>68624126</t>
  </si>
  <si>
    <t>матрас 180</t>
  </si>
  <si>
    <t>галоши силиконовые</t>
  </si>
  <si>
    <t>49894909</t>
  </si>
  <si>
    <t>телефон сотовый</t>
  </si>
  <si>
    <t xml:space="preserve">рожки </t>
  </si>
  <si>
    <t>mi band 6 стекло</t>
  </si>
  <si>
    <t>iphone кабель</t>
  </si>
  <si>
    <t>кольцо ромашка</t>
  </si>
  <si>
    <t>книги про динозавров</t>
  </si>
  <si>
    <t>витачи туфли</t>
  </si>
  <si>
    <t>тукан одежда</t>
  </si>
  <si>
    <t>матрас 160 на 80</t>
  </si>
  <si>
    <t>17232199</t>
  </si>
  <si>
    <t>рюкзак набор</t>
  </si>
  <si>
    <t xml:space="preserve">портфолио </t>
  </si>
  <si>
    <t>adidas pro model</t>
  </si>
  <si>
    <t>43497242</t>
  </si>
  <si>
    <t>юбка со шнуровкой</t>
  </si>
  <si>
    <t>ремешок на часы samsung watch 3</t>
  </si>
  <si>
    <t>наушники apple беспроводные</t>
  </si>
  <si>
    <t>сланцы женские найк</t>
  </si>
  <si>
    <t>dimanche lingerie</t>
  </si>
  <si>
    <t>бюстгальтер майка</t>
  </si>
  <si>
    <t>кроссовки soter</t>
  </si>
  <si>
    <t>vari</t>
  </si>
  <si>
    <t>мужское обручальное кольцо</t>
  </si>
  <si>
    <t>возвращение в брайдсхед</t>
  </si>
  <si>
    <t>телефоны айфон</t>
  </si>
  <si>
    <t>миди платье</t>
  </si>
  <si>
    <t>коктели</t>
  </si>
  <si>
    <t>подставка органайзер</t>
  </si>
  <si>
    <t>берцы армейские уставные</t>
  </si>
  <si>
    <t>кроссовки мужские весна лето adidas</t>
  </si>
  <si>
    <t>лол омг оригинал</t>
  </si>
  <si>
    <t>лото детское настольное</t>
  </si>
  <si>
    <t>гейзер стандарт</t>
  </si>
  <si>
    <t>интерактивный котенок</t>
  </si>
  <si>
    <t>65092961</t>
  </si>
  <si>
    <t>tergan</t>
  </si>
  <si>
    <t>сандалии женские через палец</t>
  </si>
  <si>
    <t>черные кувшинки</t>
  </si>
  <si>
    <t>armani косметика</t>
  </si>
  <si>
    <t>диана гэблдон</t>
  </si>
  <si>
    <t>носок в сапоги</t>
  </si>
  <si>
    <t>куджитсу</t>
  </si>
  <si>
    <t>46289412</t>
  </si>
  <si>
    <t>mitsubishi asx</t>
  </si>
  <si>
    <t>петр первый</t>
  </si>
  <si>
    <t>shleich</t>
  </si>
  <si>
    <t>ден браун книги</t>
  </si>
  <si>
    <t>yunmai</t>
  </si>
  <si>
    <t>хлебцы агуша</t>
  </si>
  <si>
    <t>ceramed крем</t>
  </si>
  <si>
    <t>переходник 3.5 lighting</t>
  </si>
  <si>
    <t>novablast</t>
  </si>
  <si>
    <t xml:space="preserve">ocean </t>
  </si>
  <si>
    <t>кристаллы опыты</t>
  </si>
  <si>
    <t>шлепанцы массажные</t>
  </si>
  <si>
    <t>mvp wear</t>
  </si>
  <si>
    <t>levis 512 slim</t>
  </si>
  <si>
    <t>71650835</t>
  </si>
  <si>
    <t>воздушный шар цифра 2</t>
  </si>
  <si>
    <t>подгузники 9-14 кг</t>
  </si>
  <si>
    <t>фототюль шторы и аксессуары</t>
  </si>
  <si>
    <t>соус без сахара zero</t>
  </si>
  <si>
    <t>63966767</t>
  </si>
  <si>
    <t>колпак ступицы</t>
  </si>
  <si>
    <t>sportline nutrition</t>
  </si>
  <si>
    <t>63394329</t>
  </si>
  <si>
    <t xml:space="preserve">шампунь эльсев </t>
  </si>
  <si>
    <t>экстракт лопуха</t>
  </si>
  <si>
    <t>бательоны</t>
  </si>
  <si>
    <t>день опричника</t>
  </si>
  <si>
    <t>ресницы be perfect</t>
  </si>
  <si>
    <t>математический набор</t>
  </si>
  <si>
    <t>зеленый кофе молотый</t>
  </si>
  <si>
    <t>дистрибьютер</t>
  </si>
  <si>
    <t>саксенда</t>
  </si>
  <si>
    <t>карточки стрей кидс</t>
  </si>
  <si>
    <t>косметический набор детский</t>
  </si>
  <si>
    <t>база топ праймер</t>
  </si>
  <si>
    <t xml:space="preserve">мобильный кондиционер </t>
  </si>
  <si>
    <t>71719243</t>
  </si>
  <si>
    <t>чехол книжка на samsung galaxy</t>
  </si>
  <si>
    <t>шоппер кожа</t>
  </si>
  <si>
    <t>капельный полив жук на 60 растений</t>
  </si>
  <si>
    <t>джинсы мужские синие</t>
  </si>
  <si>
    <t>redmi 7 чехол</t>
  </si>
  <si>
    <t>стич одежда</t>
  </si>
  <si>
    <t>худи мужской одежда</t>
  </si>
  <si>
    <t>телевизоры 55 дюймов</t>
  </si>
  <si>
    <t>платье на фотосессию</t>
  </si>
  <si>
    <t xml:space="preserve">настольный холодильник </t>
  </si>
  <si>
    <t>масло хонда 5w30</t>
  </si>
  <si>
    <t>серьги с аметистом в серебре</t>
  </si>
  <si>
    <t>мармелад сердечки</t>
  </si>
  <si>
    <t>джемы без сахара</t>
  </si>
  <si>
    <t>сульфатный шампунь</t>
  </si>
  <si>
    <t>сапоги резиновые crocs</t>
  </si>
  <si>
    <t xml:space="preserve">чехол на самсунг а 12 </t>
  </si>
  <si>
    <t>батарейка lr1130</t>
  </si>
  <si>
    <t>матрас intex</t>
  </si>
  <si>
    <t>конфеты с ксилитом</t>
  </si>
  <si>
    <t>michelle</t>
  </si>
  <si>
    <t>75w-90</t>
  </si>
  <si>
    <t>кроссовки time jump</t>
  </si>
  <si>
    <t>интересные подарки</t>
  </si>
  <si>
    <t>игрушки звери</t>
  </si>
  <si>
    <t>шторы 260</t>
  </si>
  <si>
    <t>nike кроссовки мужские air max 90</t>
  </si>
  <si>
    <t>скрабл</t>
  </si>
  <si>
    <t>nude createur</t>
  </si>
  <si>
    <t>эмо стиль</t>
  </si>
  <si>
    <t>щеколда на калитку</t>
  </si>
  <si>
    <t>китайское платье кимоно</t>
  </si>
  <si>
    <t>оубашка</t>
  </si>
  <si>
    <t xml:space="preserve">расторопша </t>
  </si>
  <si>
    <t>ремешок ми банд 3</t>
  </si>
  <si>
    <t>шторы на окна от солнца</t>
  </si>
  <si>
    <t>шины r 13</t>
  </si>
  <si>
    <t>купальник высокие плавки</t>
  </si>
  <si>
    <t>интерстеллар</t>
  </si>
  <si>
    <t>шоколадка milka</t>
  </si>
  <si>
    <t xml:space="preserve">женские шлепки </t>
  </si>
  <si>
    <t>костюм штаны и кофта</t>
  </si>
  <si>
    <t>эко коврики в автомобиль</t>
  </si>
  <si>
    <t>трусы мужские черные</t>
  </si>
  <si>
    <t>flyly</t>
  </si>
  <si>
    <t>luca-s вышивка</t>
  </si>
  <si>
    <t>билайн</t>
  </si>
  <si>
    <t>vivienne sabo shaka</t>
  </si>
  <si>
    <t>53469044</t>
  </si>
  <si>
    <t>37618292</t>
  </si>
  <si>
    <t>lounge lab</t>
  </si>
  <si>
    <t>мужские спортивные брюки адидас</t>
  </si>
  <si>
    <t>флешка usb 3.0</t>
  </si>
  <si>
    <t>босоножки женские летние без каблука</t>
  </si>
  <si>
    <t>ремень на смарт часы</t>
  </si>
  <si>
    <t>айфон хs</t>
  </si>
  <si>
    <t>сарафан с запахом летний</t>
  </si>
  <si>
    <t>олант</t>
  </si>
  <si>
    <t>гриль электрический kitfort</t>
  </si>
  <si>
    <t>anikina</t>
  </si>
  <si>
    <t>горшок цветочный длинный</t>
  </si>
  <si>
    <t>обручальное кольцо 925</t>
  </si>
  <si>
    <t>клипсы леди баг</t>
  </si>
  <si>
    <t>фото рамка а4</t>
  </si>
  <si>
    <t>тример мужской</t>
  </si>
  <si>
    <t xml:space="preserve">keratin </t>
  </si>
  <si>
    <t>брюки джинсовые мужские</t>
  </si>
  <si>
    <t>татузор</t>
  </si>
  <si>
    <t>накладки на углы стола</t>
  </si>
  <si>
    <t>гидрофильное масло organic</t>
  </si>
  <si>
    <t>starline a91</t>
  </si>
  <si>
    <t>заплатки на джинсы</t>
  </si>
  <si>
    <t>кассеты джилет мак 3</t>
  </si>
  <si>
    <t>брюки летние на мальчика</t>
  </si>
  <si>
    <t>доктор живаго борис пастернак</t>
  </si>
  <si>
    <t>волосы на трессах</t>
  </si>
  <si>
    <t xml:space="preserve">шампунь матрикс </t>
  </si>
  <si>
    <t>холли ленд</t>
  </si>
  <si>
    <t>37586526</t>
  </si>
  <si>
    <t>zafferano</t>
  </si>
  <si>
    <t>прегномама</t>
  </si>
  <si>
    <t>искуственые цветы</t>
  </si>
  <si>
    <t>ostin пальто</t>
  </si>
  <si>
    <t>воздушные фломастеры</t>
  </si>
  <si>
    <t>62892310</t>
  </si>
  <si>
    <t>kenwood миксер</t>
  </si>
  <si>
    <t>справочник по истории</t>
  </si>
  <si>
    <t>бокс маме</t>
  </si>
  <si>
    <t>да кри</t>
  </si>
  <si>
    <t>соколов кольца</t>
  </si>
  <si>
    <t>горшок 8 литров</t>
  </si>
  <si>
    <t>лосины домашние</t>
  </si>
  <si>
    <t>слипоны черные</t>
  </si>
  <si>
    <t>куртка автоледи</t>
  </si>
  <si>
    <t>книга бисероплетение</t>
  </si>
  <si>
    <t>candy baby</t>
  </si>
  <si>
    <t>rabe футболка</t>
  </si>
  <si>
    <t xml:space="preserve">motorola </t>
  </si>
  <si>
    <t>от шерсти кошек</t>
  </si>
  <si>
    <t>демисезонный костюм</t>
  </si>
  <si>
    <t>sif</t>
  </si>
  <si>
    <t>бейсболка браво старс</t>
  </si>
  <si>
    <t xml:space="preserve">делай или пей </t>
  </si>
  <si>
    <t>расторопша шрот</t>
  </si>
  <si>
    <t>black afgano духи</t>
  </si>
  <si>
    <t>семена физалиса</t>
  </si>
  <si>
    <t>брюки мужские чиносы</t>
  </si>
  <si>
    <t>свитера мужские зимние</t>
  </si>
  <si>
    <t>набор женские носки</t>
  </si>
  <si>
    <t>женский худи</t>
  </si>
  <si>
    <t>летние женские кроссовки белые</t>
  </si>
  <si>
    <t>фильтр магистральный гейзер</t>
  </si>
  <si>
    <t>подарок бокс</t>
  </si>
  <si>
    <t>duman</t>
  </si>
  <si>
    <t>чехол книжка на хонор 10 лайт</t>
  </si>
  <si>
    <t>мужской жакет</t>
  </si>
  <si>
    <t>наклейки на ручки авто</t>
  </si>
  <si>
    <t>стимул</t>
  </si>
  <si>
    <t>samsung m32 чехол</t>
  </si>
  <si>
    <t>mums era</t>
  </si>
  <si>
    <t>пэчворк покрывало</t>
  </si>
  <si>
    <t>костюм топ и широкие штаны</t>
  </si>
  <si>
    <t>нут турецкий горох</t>
  </si>
  <si>
    <t>stradivarius сумка</t>
  </si>
  <si>
    <t>блузка с рукавами воланами</t>
  </si>
  <si>
    <t>karteks</t>
  </si>
  <si>
    <t>лосины шорты</t>
  </si>
  <si>
    <t>костюм со штанами палаццо</t>
  </si>
  <si>
    <t>кранчи</t>
  </si>
  <si>
    <t>шарфы женские легкие из вискозы</t>
  </si>
  <si>
    <t>чайник филипс</t>
  </si>
  <si>
    <t>48398283</t>
  </si>
  <si>
    <t>шторы космос</t>
  </si>
  <si>
    <t>пастила без сахара 2 кг</t>
  </si>
  <si>
    <t>эстель аква</t>
  </si>
  <si>
    <t>zte blade a51 чехол</t>
  </si>
  <si>
    <t xml:space="preserve">роллы </t>
  </si>
  <si>
    <t>брюки зола</t>
  </si>
  <si>
    <t>костюм горка мужской летний</t>
  </si>
  <si>
    <t>1001500003</t>
  </si>
  <si>
    <t>обманка септум</t>
  </si>
  <si>
    <t xml:space="preserve">не молоко </t>
  </si>
  <si>
    <t xml:space="preserve">авто чехлы </t>
  </si>
  <si>
    <t>lightning 3.5</t>
  </si>
  <si>
    <t>ботинки сварщика</t>
  </si>
  <si>
    <t>масло моторное gm 5w30</t>
  </si>
  <si>
    <t>маскхалат детский</t>
  </si>
  <si>
    <t>свирель</t>
  </si>
  <si>
    <t>испаритель на charon baby</t>
  </si>
  <si>
    <t>guess дети</t>
  </si>
  <si>
    <t>крупа булгур</t>
  </si>
  <si>
    <t>флоксы цветы</t>
  </si>
  <si>
    <t>женские жилетка на синтепоне</t>
  </si>
  <si>
    <t>вечернее платье больших размеров</t>
  </si>
  <si>
    <t>каффы набор</t>
  </si>
  <si>
    <t>балетки женские летние белые</t>
  </si>
  <si>
    <t>гантели 1 кг 2шт</t>
  </si>
  <si>
    <t>цепочка из нержавеющей стали</t>
  </si>
  <si>
    <t xml:space="preserve">трубка домофона </t>
  </si>
  <si>
    <t>minecraft игрушки minecraft</t>
  </si>
  <si>
    <t>estel основной уход</t>
  </si>
  <si>
    <t>юбка корсет</t>
  </si>
  <si>
    <t>трико женские. твое</t>
  </si>
  <si>
    <t>пустышка pigeon</t>
  </si>
  <si>
    <t>блэкаут шторы плотные</t>
  </si>
  <si>
    <t>сыр твердый</t>
  </si>
  <si>
    <t>серые лосины</t>
  </si>
  <si>
    <t>клеш брюки с завышенной талией</t>
  </si>
  <si>
    <t>xuping jewellery</t>
  </si>
  <si>
    <t>нерафинированное кокосовое масло</t>
  </si>
  <si>
    <t>медведь большой</t>
  </si>
  <si>
    <t>чехол iphone 6s с логотипом</t>
  </si>
  <si>
    <t>бархатные штаны женские</t>
  </si>
  <si>
    <t>чехол книжка redmi 9a</t>
  </si>
  <si>
    <t xml:space="preserve">кологен </t>
  </si>
  <si>
    <t>54647423</t>
  </si>
  <si>
    <t>подгузники хаггис 5</t>
  </si>
  <si>
    <t>kukui oil</t>
  </si>
  <si>
    <t>gto</t>
  </si>
  <si>
    <t>беллатриса лестрейндж</t>
  </si>
  <si>
    <t xml:space="preserve">шорты футбольные </t>
  </si>
  <si>
    <t>devente карандаши</t>
  </si>
  <si>
    <t>калимба самоучитель</t>
  </si>
  <si>
    <t xml:space="preserve">серьги  </t>
  </si>
  <si>
    <t>естель оттеночный бальзам</t>
  </si>
  <si>
    <t>рубит</t>
  </si>
  <si>
    <t>барометр комнатный</t>
  </si>
  <si>
    <t>поролон бельевой</t>
  </si>
  <si>
    <t>estudio blanco</t>
  </si>
  <si>
    <t>чехол на oppo reno 4 lite</t>
  </si>
  <si>
    <t>чехол на хуавей р20 lite</t>
  </si>
  <si>
    <t>сигнализатор клева</t>
  </si>
  <si>
    <t>кубаньстеклотара</t>
  </si>
  <si>
    <t>зелень декор</t>
  </si>
  <si>
    <t>леденцовые конфеты</t>
  </si>
  <si>
    <t>ofra</t>
  </si>
  <si>
    <t>xlr</t>
  </si>
  <si>
    <t>платье детнее</t>
  </si>
  <si>
    <t xml:space="preserve">кроптоп </t>
  </si>
  <si>
    <t>активатор клева</t>
  </si>
  <si>
    <t>первородные</t>
  </si>
  <si>
    <t xml:space="preserve">конверсы кеды </t>
  </si>
  <si>
    <t>крем лисичка</t>
  </si>
  <si>
    <t>тушь sabo vivienne красота</t>
  </si>
  <si>
    <t>качели уличные садовые</t>
  </si>
  <si>
    <t>блузки в школу</t>
  </si>
  <si>
    <t>сменный модуль аквафор а5</t>
  </si>
  <si>
    <t>brusko жидкость 50 мг</t>
  </si>
  <si>
    <t>подушка бумеранг</t>
  </si>
  <si>
    <t>леопардовый принт обувь</t>
  </si>
  <si>
    <t>худи адидас мужские</t>
  </si>
  <si>
    <t>11581707</t>
  </si>
  <si>
    <t>топпер с юбилеем</t>
  </si>
  <si>
    <t>пеленка хлопок</t>
  </si>
  <si>
    <t xml:space="preserve">белый костюм женский </t>
  </si>
  <si>
    <t>montalin</t>
  </si>
  <si>
    <t xml:space="preserve">теннисный стол </t>
  </si>
  <si>
    <t>футболки марвел</t>
  </si>
  <si>
    <t>шоколадное драже</t>
  </si>
  <si>
    <t>термомайка</t>
  </si>
  <si>
    <t>cottagecore</t>
  </si>
  <si>
    <t>картины модульные в спальню</t>
  </si>
  <si>
    <t>туфли лоферы женские</t>
  </si>
  <si>
    <t>ткань кожа</t>
  </si>
  <si>
    <t>эластичные колготки</t>
  </si>
  <si>
    <t>маркеры акриловые набор</t>
  </si>
  <si>
    <t>игрушка пистолет</t>
  </si>
  <si>
    <t>stretch jersy</t>
  </si>
  <si>
    <t>кресло подвесное дача</t>
  </si>
  <si>
    <t>электро камин</t>
  </si>
  <si>
    <t>скороварка посуда и инвентарь</t>
  </si>
  <si>
    <t>сэми бьюти</t>
  </si>
  <si>
    <t>пижама скелет</t>
  </si>
  <si>
    <t>бурсопротектор</t>
  </si>
  <si>
    <t>pepfer</t>
  </si>
  <si>
    <t>комбинезон женский на вечеринку</t>
  </si>
  <si>
    <t>куртка хлопок</t>
  </si>
  <si>
    <t>платок женский легкий</t>
  </si>
  <si>
    <t>ковыль</t>
  </si>
  <si>
    <t>костюм хаки детский</t>
  </si>
  <si>
    <t>стикеры на авто</t>
  </si>
  <si>
    <t>несквик готовый завтрак</t>
  </si>
  <si>
    <t>холодильник lg no frost</t>
  </si>
  <si>
    <t>эксмо детские книги</t>
  </si>
  <si>
    <t>54978961</t>
  </si>
  <si>
    <t>фонарик шокер электрошокер</t>
  </si>
  <si>
    <t>39309355</t>
  </si>
  <si>
    <t xml:space="preserve">юбка с вырезом </t>
  </si>
  <si>
    <t>платье баллон</t>
  </si>
  <si>
    <t>мужские носки спортивные</t>
  </si>
  <si>
    <t>sonia rykiel</t>
  </si>
  <si>
    <t>чернила каракатицы</t>
  </si>
  <si>
    <t>иксбокс 360</t>
  </si>
  <si>
    <t>45727565</t>
  </si>
  <si>
    <t>коричневое худи</t>
  </si>
  <si>
    <t>колломак</t>
  </si>
  <si>
    <t>кукла 70 см</t>
  </si>
  <si>
    <t>игровой тоннель детский</t>
  </si>
  <si>
    <t>кп</t>
  </si>
  <si>
    <t>рабочие сандали</t>
  </si>
  <si>
    <t>meller ирис</t>
  </si>
  <si>
    <t>колготки розовые женские</t>
  </si>
  <si>
    <t xml:space="preserve">aravia тоник </t>
  </si>
  <si>
    <t>flip 5 jbl</t>
  </si>
  <si>
    <t>компьютер детский обучающий</t>
  </si>
  <si>
    <t>фартук кухонный мужской</t>
  </si>
  <si>
    <t>чехол на honor 9x lite</t>
  </si>
  <si>
    <t>запчасти на трюковой самокат</t>
  </si>
  <si>
    <t>kosmoteros professionnel крем</t>
  </si>
  <si>
    <t>bosch чайник</t>
  </si>
  <si>
    <t>костюм  спортивный женский</t>
  </si>
  <si>
    <t>кролик детское питание</t>
  </si>
  <si>
    <t>гладкие волосы</t>
  </si>
  <si>
    <t>alena margos</t>
  </si>
  <si>
    <t xml:space="preserve">обложка на студенческий </t>
  </si>
  <si>
    <t>детский коврик в ванну</t>
  </si>
  <si>
    <t>большие сумки женские</t>
  </si>
  <si>
    <t>estel lauder</t>
  </si>
  <si>
    <t>шарики с надписью</t>
  </si>
  <si>
    <t xml:space="preserve">накладной хвост </t>
  </si>
  <si>
    <t>чехол на детский стульчик</t>
  </si>
  <si>
    <t>белковые батончики</t>
  </si>
  <si>
    <t>мегащенки</t>
  </si>
  <si>
    <t>samsung galaxy tab a7</t>
  </si>
  <si>
    <t>велосипедные перчатки детские</t>
  </si>
  <si>
    <t>35774374</t>
  </si>
  <si>
    <t>блестки жидкие</t>
  </si>
  <si>
    <t>samsung galaxy s8</t>
  </si>
  <si>
    <t>19409521</t>
  </si>
  <si>
    <t>счетчик электроэнергии однофазный</t>
  </si>
  <si>
    <t>беговел трансформер</t>
  </si>
  <si>
    <t>кофе молотый bushido</t>
  </si>
  <si>
    <t>магний треонат</t>
  </si>
  <si>
    <t>жилет утепленный на подростка</t>
  </si>
  <si>
    <t>сарафан подростковый</t>
  </si>
  <si>
    <t>incandessence lotus</t>
  </si>
  <si>
    <t>пенал на молнии</t>
  </si>
  <si>
    <t>roidmi</t>
  </si>
  <si>
    <t>сидерал</t>
  </si>
  <si>
    <t>ollin professional маска</t>
  </si>
  <si>
    <t>босоножки вечерние женские</t>
  </si>
  <si>
    <t>моторное масло gm dexos2 5w-30</t>
  </si>
  <si>
    <t>набор грузил</t>
  </si>
  <si>
    <t>черемушки трусы</t>
  </si>
  <si>
    <t>сейф копилка машина</t>
  </si>
  <si>
    <t>сумки плетеные</t>
  </si>
  <si>
    <t>костюм 2 женский</t>
  </si>
  <si>
    <t>стиральный порошок автомат детский</t>
  </si>
  <si>
    <t>вибростанок</t>
  </si>
  <si>
    <t>флешка на iphone</t>
  </si>
  <si>
    <t>спортивные куртки</t>
  </si>
  <si>
    <t>gloria jeans disney</t>
  </si>
  <si>
    <t>гираскутор</t>
  </si>
  <si>
    <t>раздвижной лоток</t>
  </si>
  <si>
    <t>бабочка легаси</t>
  </si>
  <si>
    <t>шар 3</t>
  </si>
  <si>
    <t>диск колесный r15</t>
  </si>
  <si>
    <t>genevie estel</t>
  </si>
  <si>
    <t>шелк натуральный</t>
  </si>
  <si>
    <t>храп</t>
  </si>
  <si>
    <t>mothercare носки</t>
  </si>
  <si>
    <t>футболка 92 размер</t>
  </si>
  <si>
    <t>redmi not 10</t>
  </si>
  <si>
    <t>жемчужный ободок</t>
  </si>
  <si>
    <t>reebok шлепки</t>
  </si>
  <si>
    <t>lidsmi</t>
  </si>
  <si>
    <t>трасса</t>
  </si>
  <si>
    <t>костюм дождевик детский</t>
  </si>
  <si>
    <t>70064917</t>
  </si>
  <si>
    <t>марина цветаева</t>
  </si>
  <si>
    <t xml:space="preserve">кольцо с камнем </t>
  </si>
  <si>
    <t xml:space="preserve">ufc </t>
  </si>
  <si>
    <t>поделка пасха</t>
  </si>
  <si>
    <t>клей гель</t>
  </si>
  <si>
    <t>грызуны животные</t>
  </si>
  <si>
    <t>29094696</t>
  </si>
  <si>
    <t>органайзер выдвижной</t>
  </si>
  <si>
    <t>брошь медсестра</t>
  </si>
  <si>
    <t>платок шелковый женский маленький</t>
  </si>
  <si>
    <t>наклейка на лобовое стекло</t>
  </si>
  <si>
    <t>лунный камень серьги</t>
  </si>
  <si>
    <t>колготки женские sisi</t>
  </si>
  <si>
    <t>niktea чай</t>
  </si>
  <si>
    <t>духи армани</t>
  </si>
  <si>
    <t>28416987</t>
  </si>
  <si>
    <t>зубной набор в дорогу</t>
  </si>
  <si>
    <t>цифры на магнитах</t>
  </si>
  <si>
    <t xml:space="preserve">силикагелевый наполнитель </t>
  </si>
  <si>
    <t>пацаны</t>
  </si>
  <si>
    <t>купероз лечение</t>
  </si>
  <si>
    <t>осеева рассказы</t>
  </si>
  <si>
    <t>костюм водонепроницаемые</t>
  </si>
  <si>
    <t>с пудов</t>
  </si>
  <si>
    <t>крокс женские</t>
  </si>
  <si>
    <t>рапунцель книга</t>
  </si>
  <si>
    <t>главное в истории литературы</t>
  </si>
  <si>
    <t>dz</t>
  </si>
  <si>
    <t>косынка в церковь</t>
  </si>
  <si>
    <t>вкусный чай</t>
  </si>
  <si>
    <t>натальсид</t>
  </si>
  <si>
    <t xml:space="preserve">сладкий бокс </t>
  </si>
  <si>
    <t>сандалии женские ортопедические</t>
  </si>
  <si>
    <t>deichmann кроссовки</t>
  </si>
  <si>
    <t>ободок пчелка</t>
  </si>
  <si>
    <t>loreal paradise</t>
  </si>
  <si>
    <t>джинсы аниме</t>
  </si>
  <si>
    <t>фотоальбом 300 фотографий</t>
  </si>
  <si>
    <t>наклейка на крышку унитаза</t>
  </si>
  <si>
    <t>зимка</t>
  </si>
  <si>
    <t>icon skin маска</t>
  </si>
  <si>
    <t>memo marfa</t>
  </si>
  <si>
    <t>электроды 3</t>
  </si>
  <si>
    <t>турники настенные</t>
  </si>
  <si>
    <t>классный руководитель</t>
  </si>
  <si>
    <t>клеенка на кухню</t>
  </si>
  <si>
    <t>6600xt</t>
  </si>
  <si>
    <t>светильник 3д</t>
  </si>
  <si>
    <t>чай турбослим</t>
  </si>
  <si>
    <t xml:space="preserve">стаканчик </t>
  </si>
  <si>
    <t>сиденье автомобильное детское</t>
  </si>
  <si>
    <t xml:space="preserve">монета </t>
  </si>
  <si>
    <t>39435918</t>
  </si>
  <si>
    <t>школьный белый фартук</t>
  </si>
  <si>
    <t>пиджак мужской лен</t>
  </si>
  <si>
    <t>стекло samsung а 32</t>
  </si>
  <si>
    <t>icebear</t>
  </si>
  <si>
    <t>41340354</t>
  </si>
  <si>
    <t>платок мусульманский</t>
  </si>
  <si>
    <t>фармавита</t>
  </si>
  <si>
    <t>набор столовый посуды сервиз на 6 персон</t>
  </si>
  <si>
    <t>трусы послеоперационные</t>
  </si>
  <si>
    <t>никогда не ешьте в одиночку</t>
  </si>
  <si>
    <t xml:space="preserve">линза </t>
  </si>
  <si>
    <t>платье кантри</t>
  </si>
  <si>
    <t xml:space="preserve">тай дай </t>
  </si>
  <si>
    <t>папка регистратор на кольцах</t>
  </si>
  <si>
    <t xml:space="preserve">кукла весна </t>
  </si>
  <si>
    <t>капика сандалии</t>
  </si>
  <si>
    <t>bonavi обувь</t>
  </si>
  <si>
    <t>костюм спецназа</t>
  </si>
  <si>
    <t>автомобильный видеорегистратор</t>
  </si>
  <si>
    <t>john frieda sheer blonde</t>
  </si>
  <si>
    <t>детский телефон сенсорный</t>
  </si>
  <si>
    <t>автомагнитолы pioneer</t>
  </si>
  <si>
    <t>шоколад гречишный</t>
  </si>
  <si>
    <t>пылесос karcher wd 3</t>
  </si>
  <si>
    <t>fler alpin печенье</t>
  </si>
  <si>
    <t>куколки l.o.l.</t>
  </si>
  <si>
    <t>бульба</t>
  </si>
  <si>
    <t>накидка свадебному платью</t>
  </si>
  <si>
    <t>palette краска</t>
  </si>
  <si>
    <t>кроссовки terrex</t>
  </si>
  <si>
    <t>на пальчики</t>
  </si>
  <si>
    <t>хлебопечка kenwood</t>
  </si>
  <si>
    <t>бюстгальтер хлопковый</t>
  </si>
  <si>
    <t xml:space="preserve">лоск </t>
  </si>
  <si>
    <t>levis шорты</t>
  </si>
  <si>
    <t>vitamin c serum</t>
  </si>
  <si>
    <t>чайные чашки с блюдцами</t>
  </si>
  <si>
    <t>стекло самсунг а 52</t>
  </si>
  <si>
    <t>бременские музыканты книга</t>
  </si>
  <si>
    <t>чехол попыт</t>
  </si>
  <si>
    <t>куртки весенние детские</t>
  </si>
  <si>
    <t>ремень женский широкий плетеный</t>
  </si>
  <si>
    <t>chocodate</t>
  </si>
  <si>
    <t>носки женские набор хлопок</t>
  </si>
  <si>
    <t>tentacion</t>
  </si>
  <si>
    <t>семена овощей и цветов</t>
  </si>
  <si>
    <t>конфеты ромашка</t>
  </si>
  <si>
    <t>дезодорант эффект пудры</t>
  </si>
  <si>
    <t>электронные</t>
  </si>
  <si>
    <t>удлинитель 3 метра</t>
  </si>
  <si>
    <t>хаори шинобу</t>
  </si>
  <si>
    <t>мусорный бак 120</t>
  </si>
  <si>
    <t>поппи плей тайм</t>
  </si>
  <si>
    <t>10 iphone xs</t>
  </si>
  <si>
    <t>ветровка zarina</t>
  </si>
  <si>
    <t>миниплюшик</t>
  </si>
  <si>
    <t>корзинка в ванную</t>
  </si>
  <si>
    <t xml:space="preserve">шпатель кондитерский </t>
  </si>
  <si>
    <t>46004752</t>
  </si>
  <si>
    <t>51962598</t>
  </si>
  <si>
    <t>ремешок на часы mi band 3</t>
  </si>
  <si>
    <t>акции лего</t>
  </si>
  <si>
    <t>мат гимнастический складной</t>
  </si>
  <si>
    <t>халат женский в роддом</t>
  </si>
  <si>
    <t>флаги стран</t>
  </si>
  <si>
    <t>б12</t>
  </si>
  <si>
    <t>ольга белоконь</t>
  </si>
  <si>
    <t xml:space="preserve">кроссовки асикс женские </t>
  </si>
  <si>
    <t>монитор lg</t>
  </si>
  <si>
    <t>techteam</t>
  </si>
  <si>
    <t>фонарь новогодний</t>
  </si>
  <si>
    <t>redmi 10 s</t>
  </si>
  <si>
    <t xml:space="preserve">топ на одно плечо </t>
  </si>
  <si>
    <t>нева металл посуда</t>
  </si>
  <si>
    <t>американский футбол</t>
  </si>
  <si>
    <t>джинсы levi's мужские 514</t>
  </si>
  <si>
    <t>манго сушеный без сахара 1000</t>
  </si>
  <si>
    <t>ваза 60 см</t>
  </si>
  <si>
    <t>туфли красные кожаные женские</t>
  </si>
  <si>
    <t>таблетки листата</t>
  </si>
  <si>
    <t>герои гуджитсу марвел</t>
  </si>
  <si>
    <t>бейл</t>
  </si>
  <si>
    <t>шелковый брючный костюм женский</t>
  </si>
  <si>
    <t>порашок</t>
  </si>
  <si>
    <t>кроссовки 32 размер</t>
  </si>
  <si>
    <t>рюкзак женский дорожный</t>
  </si>
  <si>
    <t>накладки на тормозные барабаны</t>
  </si>
  <si>
    <t>белье леани</t>
  </si>
  <si>
    <t>aailin</t>
  </si>
  <si>
    <t>жидкий педикюр</t>
  </si>
  <si>
    <t>кокосики бобосики</t>
  </si>
  <si>
    <t>книжка задвижка</t>
  </si>
  <si>
    <t>конфеты ракушки</t>
  </si>
  <si>
    <t>ahlyam</t>
  </si>
  <si>
    <t xml:space="preserve">биссер </t>
  </si>
  <si>
    <t>брючный костюм летний женский классический</t>
  </si>
  <si>
    <t>чипсы читос</t>
  </si>
  <si>
    <t>сухое молоко кокосовое</t>
  </si>
  <si>
    <t>30304934</t>
  </si>
  <si>
    <t>снежный барс</t>
  </si>
  <si>
    <t>матрас овальной кроватки</t>
  </si>
  <si>
    <t>чехол на телефон samsung galaxy a12</t>
  </si>
  <si>
    <t>твердый воск</t>
  </si>
  <si>
    <t>секс контроль</t>
  </si>
  <si>
    <t>мармелад глаз</t>
  </si>
  <si>
    <t>умный замок</t>
  </si>
  <si>
    <t>соска пустышка с колпачком</t>
  </si>
  <si>
    <t>сандалии женские на каблуке</t>
  </si>
  <si>
    <t>презервативы 100 штук</t>
  </si>
  <si>
    <t>сапоги замшевые демисизонные женские</t>
  </si>
  <si>
    <t>юрюки</t>
  </si>
  <si>
    <t>тапочки белые женские</t>
  </si>
  <si>
    <t>набор бутылок</t>
  </si>
  <si>
    <t>одежда остин</t>
  </si>
  <si>
    <t>кеды девочки</t>
  </si>
  <si>
    <t>кроссовки стробс женские</t>
  </si>
  <si>
    <t>нитки гутерман</t>
  </si>
  <si>
    <t>брюки спортивные женские твое</t>
  </si>
  <si>
    <t xml:space="preserve">спеши любить </t>
  </si>
  <si>
    <t>топ с вкладышами</t>
  </si>
  <si>
    <t>нью беланс 550</t>
  </si>
  <si>
    <t xml:space="preserve">мех </t>
  </si>
  <si>
    <t>медаль 50 лет юбилей</t>
  </si>
  <si>
    <t>b 12</t>
  </si>
  <si>
    <t>ручка 3 д</t>
  </si>
  <si>
    <t>ортопедические сабо женские</t>
  </si>
  <si>
    <t>маслопрессы</t>
  </si>
  <si>
    <t>мужское худи летнее</t>
  </si>
  <si>
    <t>отложение товары</t>
  </si>
  <si>
    <t>ив сен бернар</t>
  </si>
  <si>
    <t>бальзам оллин</t>
  </si>
  <si>
    <t>держатель телефона на магните</t>
  </si>
  <si>
    <t>антиперспирант dove</t>
  </si>
  <si>
    <t>белые слипоны летние женские</t>
  </si>
  <si>
    <t>футболка с бриджами</t>
  </si>
  <si>
    <t xml:space="preserve">пеленки детские </t>
  </si>
  <si>
    <t>гермомешок 60л</t>
  </si>
  <si>
    <t>ложка лопата</t>
  </si>
  <si>
    <t>колготки ажурные детские</t>
  </si>
  <si>
    <t>17681621</t>
  </si>
  <si>
    <t>зимние</t>
  </si>
  <si>
    <t>эко трусики</t>
  </si>
  <si>
    <t>hada labo крем</t>
  </si>
  <si>
    <t>кружка звездные войны</t>
  </si>
  <si>
    <t>samatova</t>
  </si>
  <si>
    <t xml:space="preserve">мужской подарок </t>
  </si>
  <si>
    <t>galant</t>
  </si>
  <si>
    <t>брюки хлопковые</t>
  </si>
  <si>
    <t>axe набор</t>
  </si>
  <si>
    <t>правда о деле гарри квеберта</t>
  </si>
  <si>
    <t>носки без резинки мужские</t>
  </si>
  <si>
    <t>валики спортивные</t>
  </si>
  <si>
    <t xml:space="preserve">карсеты </t>
  </si>
  <si>
    <t>борт на кровать защитный</t>
  </si>
  <si>
    <t xml:space="preserve">ботинки женские зимние </t>
  </si>
  <si>
    <t>хлопковый мешочек</t>
  </si>
  <si>
    <t>боди зебра</t>
  </si>
  <si>
    <t>перчатки обливные</t>
  </si>
  <si>
    <t>кюлоты черные</t>
  </si>
  <si>
    <t>honor 8 lite чехол</t>
  </si>
  <si>
    <t>семилак 2</t>
  </si>
  <si>
    <t>часы будильник с подсветкой</t>
  </si>
  <si>
    <t>57503509</t>
  </si>
  <si>
    <t>комбинезон сетка</t>
  </si>
  <si>
    <t>велосумка на велосипед</t>
  </si>
  <si>
    <t>сибирский борд</t>
  </si>
  <si>
    <t>платье пудровое цвета</t>
  </si>
  <si>
    <t>мимилашик</t>
  </si>
  <si>
    <t>zarina футболки</t>
  </si>
  <si>
    <t>детские кроссворды</t>
  </si>
  <si>
    <t>straight</t>
  </si>
  <si>
    <t>кенди бар</t>
  </si>
  <si>
    <t>tempo обувь</t>
  </si>
  <si>
    <t>фотокуб</t>
  </si>
  <si>
    <t>качели на дачу</t>
  </si>
  <si>
    <t>плесень</t>
  </si>
  <si>
    <t>адидас женские футболки</t>
  </si>
  <si>
    <t>73292817</t>
  </si>
  <si>
    <t>виноградный сок</t>
  </si>
  <si>
    <t>teavitall</t>
  </si>
  <si>
    <t>11875999</t>
  </si>
  <si>
    <t>лествица</t>
  </si>
  <si>
    <t xml:space="preserve">пух норки </t>
  </si>
  <si>
    <t>анандин</t>
  </si>
  <si>
    <t>фонк</t>
  </si>
  <si>
    <t>натура сиберика скраб</t>
  </si>
  <si>
    <t>весы напольные xiaomi</t>
  </si>
  <si>
    <t>подарочный маме</t>
  </si>
  <si>
    <t>горные ботинки</t>
  </si>
  <si>
    <t>bulls</t>
  </si>
  <si>
    <t>mothercare трусы</t>
  </si>
  <si>
    <t>подсветка лента</t>
  </si>
  <si>
    <t>животные на магнитах</t>
  </si>
  <si>
    <t>3974638</t>
  </si>
  <si>
    <t>кофты спортивные женские</t>
  </si>
  <si>
    <t>манго куртки</t>
  </si>
  <si>
    <t>пенка с кислотами</t>
  </si>
  <si>
    <t>focoso женский</t>
  </si>
  <si>
    <t>летние ботильоны на каблуке</t>
  </si>
  <si>
    <t>remax защитное стекло</t>
  </si>
  <si>
    <t>чехол redmi 5 plus xiaomi</t>
  </si>
  <si>
    <t>подушка на подголовник</t>
  </si>
  <si>
    <t>брелок кролик</t>
  </si>
  <si>
    <t>чехол на хуавей 2019</t>
  </si>
  <si>
    <t>платье в детский сад</t>
  </si>
  <si>
    <t>city ride</t>
  </si>
  <si>
    <t>imax b6</t>
  </si>
  <si>
    <t>wella color perfect</t>
  </si>
  <si>
    <t>кашкорсе рукоделие</t>
  </si>
  <si>
    <t>манга блич</t>
  </si>
  <si>
    <t>organic planet</t>
  </si>
  <si>
    <t>поисковый магнит 200</t>
  </si>
  <si>
    <t>от папилом</t>
  </si>
  <si>
    <t>telefon</t>
  </si>
  <si>
    <t>болгарка интерскол</t>
  </si>
  <si>
    <t>спорт топ</t>
  </si>
  <si>
    <t>детский солнцезащитный спрей</t>
  </si>
  <si>
    <t xml:space="preserve"> vans</t>
  </si>
  <si>
    <t>нож бабочка с лезвием</t>
  </si>
  <si>
    <t>prx t33</t>
  </si>
  <si>
    <t>чокер с подвеской</t>
  </si>
  <si>
    <t>булавы 36 см</t>
  </si>
  <si>
    <t>фен промышленный</t>
  </si>
  <si>
    <t>indella</t>
  </si>
  <si>
    <t>юбки в школу</t>
  </si>
  <si>
    <t>кардиган бежевый женский</t>
  </si>
  <si>
    <t>декоративные подушки детские</t>
  </si>
  <si>
    <t>43989640</t>
  </si>
  <si>
    <t>эрл грей</t>
  </si>
  <si>
    <t>сухое козье молоко</t>
  </si>
  <si>
    <t>брюки женские беларусь</t>
  </si>
  <si>
    <t>сони плейстейшен консоль</t>
  </si>
  <si>
    <t>кушон o'cheal</t>
  </si>
  <si>
    <t>o'stin сумка</t>
  </si>
  <si>
    <t>шанель 5</t>
  </si>
  <si>
    <t>попловки</t>
  </si>
  <si>
    <t>худи теплое</t>
  </si>
  <si>
    <t>unique essens</t>
  </si>
  <si>
    <t>пыль</t>
  </si>
  <si>
    <t>xfq</t>
  </si>
  <si>
    <t>кипарис</t>
  </si>
  <si>
    <t>зарина свитер</t>
  </si>
  <si>
    <t>мороканойл</t>
  </si>
  <si>
    <t>противень кукмара</t>
  </si>
  <si>
    <t>ализе ланаголд файн</t>
  </si>
  <si>
    <t>мальчикам</t>
  </si>
  <si>
    <t>super step</t>
  </si>
  <si>
    <t>очки спортивные солнцезащитные женские</t>
  </si>
  <si>
    <t>рюкзак new balance</t>
  </si>
  <si>
    <t>home fragrance</t>
  </si>
  <si>
    <t>стекло редми 8</t>
  </si>
  <si>
    <t>беговые кроссовки adidas</t>
  </si>
  <si>
    <t>gt neo 2</t>
  </si>
  <si>
    <t>simplicol</t>
  </si>
  <si>
    <t>happy hair kst</t>
  </si>
  <si>
    <t>самбо шорты</t>
  </si>
  <si>
    <t>шлепки мужские найк</t>
  </si>
  <si>
    <t xml:space="preserve">спортивный коврик </t>
  </si>
  <si>
    <t>холсты 30х40</t>
  </si>
  <si>
    <t>чашки набор</t>
  </si>
  <si>
    <t xml:space="preserve">картинка по номерам </t>
  </si>
  <si>
    <t>гонки</t>
  </si>
  <si>
    <t>optimum nutrition гейнер</t>
  </si>
  <si>
    <t>m9 bayonet</t>
  </si>
  <si>
    <t>форма пиксель</t>
  </si>
  <si>
    <t>мерник</t>
  </si>
  <si>
    <t>скотч 6 штук</t>
  </si>
  <si>
    <t>комбинезон женский зимний слитный</t>
  </si>
  <si>
    <t>беспружинный матрас</t>
  </si>
  <si>
    <t>сироп фисташка</t>
  </si>
  <si>
    <t>набор анальных пробок</t>
  </si>
  <si>
    <t>юбка лен, хлопок</t>
  </si>
  <si>
    <t>крупенчук</t>
  </si>
  <si>
    <t>нижнее белье со стразами</t>
  </si>
  <si>
    <t>неоновый лак</t>
  </si>
  <si>
    <t>sylvanian families фигурки</t>
  </si>
  <si>
    <t>кольцо sunlight из серебра</t>
  </si>
  <si>
    <t>туфли enjoin</t>
  </si>
  <si>
    <t>hashmi</t>
  </si>
  <si>
    <t>робот пылесос redmond rv</t>
  </si>
  <si>
    <t>кольцо с голубым камнем</t>
  </si>
  <si>
    <t>джинсы с начесом</t>
  </si>
  <si>
    <t>крышки на банки</t>
  </si>
  <si>
    <t>бюстгальтер одежда спортивный</t>
  </si>
  <si>
    <t>телефон sony</t>
  </si>
  <si>
    <t>орифлейм помада</t>
  </si>
  <si>
    <t>пион семена</t>
  </si>
  <si>
    <t>suda</t>
  </si>
  <si>
    <t>uw.lab</t>
  </si>
  <si>
    <t>ovo collezioni</t>
  </si>
  <si>
    <t>подставка дерево</t>
  </si>
  <si>
    <t>levis мужское футболка</t>
  </si>
  <si>
    <t>donafen</t>
  </si>
  <si>
    <t>mac пудра</t>
  </si>
  <si>
    <t>capsula</t>
  </si>
  <si>
    <t>журнал оттобре</t>
  </si>
  <si>
    <t xml:space="preserve">куртка-рубашка </t>
  </si>
  <si>
    <t xml:space="preserve">brusco </t>
  </si>
  <si>
    <t>часы мужские casio g shock</t>
  </si>
  <si>
    <t>карамельный топпинг</t>
  </si>
  <si>
    <t>костюм пиратки</t>
  </si>
  <si>
    <t>панель redmond</t>
  </si>
  <si>
    <t>пакеты wb</t>
  </si>
  <si>
    <t>реечный потолок</t>
  </si>
  <si>
    <t xml:space="preserve">худи на молнии женское </t>
  </si>
  <si>
    <t>my wizarding box</t>
  </si>
  <si>
    <t>сушилка ветерок-2</t>
  </si>
  <si>
    <t>живое удобрение экодачник</t>
  </si>
  <si>
    <t>номерки на столы</t>
  </si>
  <si>
    <t>зерноварка</t>
  </si>
  <si>
    <t>лира антистатик</t>
  </si>
  <si>
    <t>брелок акула</t>
  </si>
  <si>
    <t>крем с кокосом</t>
  </si>
  <si>
    <t>65490038</t>
  </si>
  <si>
    <t>брюки офис</t>
  </si>
  <si>
    <t>кулинарный шпатель</t>
  </si>
  <si>
    <t>зонт дачный большой</t>
  </si>
  <si>
    <t>юбка костюм</t>
  </si>
  <si>
    <t>джинсы утепленные детские</t>
  </si>
  <si>
    <t>клинок рассекающий демонов постер</t>
  </si>
  <si>
    <t>mindless self indulgence</t>
  </si>
  <si>
    <t>гарри поттер и дары смерти</t>
  </si>
  <si>
    <t>платье короткий рукав</t>
  </si>
  <si>
    <t>rieker туфли</t>
  </si>
  <si>
    <t>x22 smart watch</t>
  </si>
  <si>
    <t xml:space="preserve">силиконовые приманки </t>
  </si>
  <si>
    <t xml:space="preserve">трекер </t>
  </si>
  <si>
    <t>серено головый</t>
  </si>
  <si>
    <t>5 surprise</t>
  </si>
  <si>
    <t>молоко ультрапастеризованное 1 л</t>
  </si>
  <si>
    <t>медальница гимнастика</t>
  </si>
  <si>
    <t>кепка женска</t>
  </si>
  <si>
    <t>топ-топ</t>
  </si>
  <si>
    <t>подгузники 3-6 кг</t>
  </si>
  <si>
    <t>realme buds air 3</t>
  </si>
  <si>
    <t>раскладной телефон</t>
  </si>
  <si>
    <t>мужские широкие штаны</t>
  </si>
  <si>
    <t>witerra</t>
  </si>
  <si>
    <t>серьги золотые гвоздики</t>
  </si>
  <si>
    <t>thai traditions</t>
  </si>
  <si>
    <t>покой игра развитие</t>
  </si>
  <si>
    <t>книга не тупи</t>
  </si>
  <si>
    <t>наклейки на двери</t>
  </si>
  <si>
    <t>бумага формата а4</t>
  </si>
  <si>
    <t>почки</t>
  </si>
  <si>
    <t>26821707</t>
  </si>
  <si>
    <t>парник бабочка</t>
  </si>
  <si>
    <t>с квадратным вырезом</t>
  </si>
  <si>
    <t>джоггеры спортивные женские брюки</t>
  </si>
  <si>
    <t>diverius</t>
  </si>
  <si>
    <t>маури куннас</t>
  </si>
  <si>
    <t>lтироксин</t>
  </si>
  <si>
    <t>72858955</t>
  </si>
  <si>
    <t>белые трусы мужские</t>
  </si>
  <si>
    <t>худи с капюшоном на мальчика</t>
  </si>
  <si>
    <t>джинсы женские levi's 501</t>
  </si>
  <si>
    <t>барьер кувшин фильтр</t>
  </si>
  <si>
    <t>стол книжка круглый</t>
  </si>
  <si>
    <t>призы</t>
  </si>
  <si>
    <t>siberian wellness витаминный комплекс</t>
  </si>
  <si>
    <t>плакат обучающий</t>
  </si>
  <si>
    <t>фен складной дорожный</t>
  </si>
  <si>
    <t>чехол редми ноут 8 про</t>
  </si>
  <si>
    <t>zigbee</t>
  </si>
  <si>
    <t>мощный фонарь</t>
  </si>
  <si>
    <t>стринги женские комплект</t>
  </si>
  <si>
    <t xml:space="preserve">водолазки женские </t>
  </si>
  <si>
    <t>бусы на елку</t>
  </si>
  <si>
    <t>кокос духи</t>
  </si>
  <si>
    <t>блонд краска</t>
  </si>
  <si>
    <t>защитное стекло 7 plus</t>
  </si>
  <si>
    <t>lavelly</t>
  </si>
  <si>
    <t>антиперспирант адидас</t>
  </si>
  <si>
    <t>наушники спортивные bluetooth</t>
  </si>
  <si>
    <t>nizara</t>
  </si>
  <si>
    <t>kapous гель</t>
  </si>
  <si>
    <t>66968959</t>
  </si>
  <si>
    <t>кожаные тапочки</t>
  </si>
  <si>
    <t>sleepy natural</t>
  </si>
  <si>
    <t>корм будь здоров</t>
  </si>
  <si>
    <t>закон о полиции</t>
  </si>
  <si>
    <t>дамские сумки и</t>
  </si>
  <si>
    <t xml:space="preserve">рапунцель </t>
  </si>
  <si>
    <t>декупаж набор</t>
  </si>
  <si>
    <t>покрышка на тачку</t>
  </si>
  <si>
    <t>фиолки</t>
  </si>
  <si>
    <t>дарсонваль gess</t>
  </si>
  <si>
    <t>неодимовый магнит с зенковкой</t>
  </si>
  <si>
    <t>манеж детский с шариками</t>
  </si>
  <si>
    <t>ледобур 130</t>
  </si>
  <si>
    <t>ручка с фонариком</t>
  </si>
  <si>
    <t xml:space="preserve">чехол на honor 9x </t>
  </si>
  <si>
    <t>овощные консервы</t>
  </si>
  <si>
    <t>гель лак хаки</t>
  </si>
  <si>
    <t>colt 1911</t>
  </si>
  <si>
    <t>66101765</t>
  </si>
  <si>
    <t xml:space="preserve">на стол </t>
  </si>
  <si>
    <t>cr</t>
  </si>
  <si>
    <t>психрометр</t>
  </si>
  <si>
    <t>пролин бад</t>
  </si>
  <si>
    <t>эколайтер</t>
  </si>
  <si>
    <t xml:space="preserve">баунти </t>
  </si>
  <si>
    <t>чехол га айфон 11</t>
  </si>
  <si>
    <t>солнечные очки женские vogue</t>
  </si>
  <si>
    <t>27236495</t>
  </si>
  <si>
    <t>now foods daily vits</t>
  </si>
  <si>
    <t>филин</t>
  </si>
  <si>
    <t>брюки женские спорт шик</t>
  </si>
  <si>
    <t>20943117</t>
  </si>
  <si>
    <t>чехол на xiaomi 10 pro</t>
  </si>
  <si>
    <t>постельное поплин 2 спальное белье</t>
  </si>
  <si>
    <t>eames стул</t>
  </si>
  <si>
    <t>вимельбух</t>
  </si>
  <si>
    <t>сок алое</t>
  </si>
  <si>
    <t>веник и савок</t>
  </si>
  <si>
    <t>поднос керамический</t>
  </si>
  <si>
    <t>книга великолепный век</t>
  </si>
  <si>
    <t>хлопковое платье ажурное</t>
  </si>
  <si>
    <t>brazilian шампунь</t>
  </si>
  <si>
    <t>парка на мальчика</t>
  </si>
  <si>
    <t>платье лен бохо</t>
  </si>
  <si>
    <t>замок эльзы</t>
  </si>
  <si>
    <t>catrice база</t>
  </si>
  <si>
    <t>мемуары ванитаса манга</t>
  </si>
  <si>
    <t>бюстгалтер пушап</t>
  </si>
  <si>
    <t>стив харви</t>
  </si>
  <si>
    <t>стеллаж под стиральную машину</t>
  </si>
  <si>
    <t>58225521</t>
  </si>
  <si>
    <t>крем от отеков</t>
  </si>
  <si>
    <t>матиола</t>
  </si>
  <si>
    <t>летние женские блузки</t>
  </si>
  <si>
    <t>74728528</t>
  </si>
  <si>
    <t>джемпер женский рукав 3/4</t>
  </si>
  <si>
    <t>клипер маникюрный</t>
  </si>
  <si>
    <t>счетчик газовый</t>
  </si>
  <si>
    <t>baby go игрушки</t>
  </si>
  <si>
    <t>носки новогодние женские</t>
  </si>
  <si>
    <t>весы танита</t>
  </si>
  <si>
    <t>гольфы minimi</t>
  </si>
  <si>
    <t>носки с прорезиненной подошвой</t>
  </si>
  <si>
    <t>сапоги каури</t>
  </si>
  <si>
    <t>набор щупов</t>
  </si>
  <si>
    <t>шорты тверк</t>
  </si>
  <si>
    <t>садовый пруд</t>
  </si>
  <si>
    <t>evalli</t>
  </si>
  <si>
    <t>35951385</t>
  </si>
  <si>
    <t>корзинка фруктов аниме</t>
  </si>
  <si>
    <t>слайдеры геншин</t>
  </si>
  <si>
    <t xml:space="preserve">светильник подвесной </t>
  </si>
  <si>
    <t>женские панталоны</t>
  </si>
  <si>
    <t>цифровые товары</t>
  </si>
  <si>
    <t>бомбер adidas</t>
  </si>
  <si>
    <t>friends одежда</t>
  </si>
  <si>
    <t>средство от мышей</t>
  </si>
  <si>
    <t>неоновый костюм</t>
  </si>
  <si>
    <t>tlg</t>
  </si>
  <si>
    <t>защитное стекло на самсунг</t>
  </si>
  <si>
    <t>джинсы женские мом синие</t>
  </si>
  <si>
    <t>колготки с дыркой</t>
  </si>
  <si>
    <t>пиджак zara</t>
  </si>
  <si>
    <t>наколенник ортопедический</t>
  </si>
  <si>
    <t>резиновые животные игрушки</t>
  </si>
  <si>
    <t>женские трусики с вибратором</t>
  </si>
  <si>
    <t>подвеска с жемчугом золото</t>
  </si>
  <si>
    <t>бумажные носовые платки</t>
  </si>
  <si>
    <t>спортивные тапочки женские</t>
  </si>
  <si>
    <t>шар 8</t>
  </si>
  <si>
    <t>гантель 5кг</t>
  </si>
  <si>
    <t>62141436</t>
  </si>
  <si>
    <t>12830214</t>
  </si>
  <si>
    <t>женские полуботинки летние</t>
  </si>
  <si>
    <t>konti</t>
  </si>
  <si>
    <t>матрас ортопедический 90х200</t>
  </si>
  <si>
    <t>телефон самсунг а32</t>
  </si>
  <si>
    <t>75289525</t>
  </si>
  <si>
    <t>7 смертных грехов</t>
  </si>
  <si>
    <t>поднос из ротанга</t>
  </si>
  <si>
    <t>перчатки женские ажурные</t>
  </si>
  <si>
    <t>гольфы эластичные</t>
  </si>
  <si>
    <t>куртка из кожи</t>
  </si>
  <si>
    <t>lubrimax</t>
  </si>
  <si>
    <t>туфли каблук</t>
  </si>
  <si>
    <t>шары на рождение ребенка</t>
  </si>
  <si>
    <t xml:space="preserve">вибратор кролик </t>
  </si>
  <si>
    <t>одноразовые пакетики</t>
  </si>
  <si>
    <t>джинсы женские деним</t>
  </si>
  <si>
    <t>кепка росгвардии</t>
  </si>
  <si>
    <t xml:space="preserve">гараж </t>
  </si>
  <si>
    <t>фигурка слон</t>
  </si>
  <si>
    <t>поло мужское белое</t>
  </si>
  <si>
    <t>сетка карман в багажник</t>
  </si>
  <si>
    <t>тапочки изи</t>
  </si>
  <si>
    <t>banka_home свеча</t>
  </si>
  <si>
    <t>41589599</t>
  </si>
  <si>
    <t>xiaomi 9</t>
  </si>
  <si>
    <t>лаваза</t>
  </si>
  <si>
    <t xml:space="preserve">футболка oversize </t>
  </si>
  <si>
    <t>исполин</t>
  </si>
  <si>
    <t>fairy пена</t>
  </si>
  <si>
    <t>рисуем по клеточкам</t>
  </si>
  <si>
    <t>чехлы на redmi 9c</t>
  </si>
  <si>
    <t>пижамки</t>
  </si>
  <si>
    <t>46251090</t>
  </si>
  <si>
    <t xml:space="preserve">летние сапоги </t>
  </si>
  <si>
    <t>поглотители запаха</t>
  </si>
  <si>
    <t xml:space="preserve">тактические </t>
  </si>
  <si>
    <t>часы fossil</t>
  </si>
  <si>
    <t>шорты из футера</t>
  </si>
  <si>
    <t>дождевик на мальчика</t>
  </si>
  <si>
    <t xml:space="preserve">monster energy </t>
  </si>
  <si>
    <t xml:space="preserve">мартинсы </t>
  </si>
  <si>
    <t>биогель</t>
  </si>
  <si>
    <t>ремешок mi band 6 металлический</t>
  </si>
  <si>
    <t xml:space="preserve">svetocopy </t>
  </si>
  <si>
    <t xml:space="preserve">обои метровые </t>
  </si>
  <si>
    <t>лаврепаблик</t>
  </si>
  <si>
    <t>slimagic</t>
  </si>
  <si>
    <t>ночные памперсы</t>
  </si>
  <si>
    <t>5w5</t>
  </si>
  <si>
    <t>шампунь клеар мен</t>
  </si>
  <si>
    <t>белые кроссовки на платформе</t>
  </si>
  <si>
    <t>василек постельное 1.5</t>
  </si>
  <si>
    <t>кроссовки мужские yeezy</t>
  </si>
  <si>
    <t>зеленый кофе растворимый</t>
  </si>
  <si>
    <t>жакет розовый</t>
  </si>
  <si>
    <t>семена кустарников</t>
  </si>
  <si>
    <t>папка под документы а4</t>
  </si>
  <si>
    <t>gaus</t>
  </si>
  <si>
    <t>подставка под автомобиль</t>
  </si>
  <si>
    <t xml:space="preserve">поворотники </t>
  </si>
  <si>
    <t>белый шарф женский</t>
  </si>
  <si>
    <t>artwizard</t>
  </si>
  <si>
    <t>жидкое стекло авто</t>
  </si>
  <si>
    <t>смеситель gappo</t>
  </si>
  <si>
    <t>куома сапоги зимние</t>
  </si>
  <si>
    <t>мужские сандалии кожаные</t>
  </si>
  <si>
    <t>костюм защитный одноразовый</t>
  </si>
  <si>
    <t xml:space="preserve">кроссовки женские высокие </t>
  </si>
  <si>
    <t>геометрические серьги</t>
  </si>
  <si>
    <t>мангуст</t>
  </si>
  <si>
    <t>кингуру</t>
  </si>
  <si>
    <t>обои фото</t>
  </si>
  <si>
    <t>rav 4</t>
  </si>
  <si>
    <t>форма боксера</t>
  </si>
  <si>
    <t>чехол на самсунг м 52</t>
  </si>
  <si>
    <t>грациола</t>
  </si>
  <si>
    <t>sketchers кеды</t>
  </si>
  <si>
    <t>футболки узбекистан</t>
  </si>
  <si>
    <t xml:space="preserve">кофта твое </t>
  </si>
  <si>
    <t>йерба матэ</t>
  </si>
  <si>
    <t>ночник маме</t>
  </si>
  <si>
    <t xml:space="preserve">квады </t>
  </si>
  <si>
    <t>шейкер спортивный металлический</t>
  </si>
  <si>
    <t xml:space="preserve">artbybdv </t>
  </si>
  <si>
    <t>lucky - shop</t>
  </si>
  <si>
    <t>цитрат цинка</t>
  </si>
  <si>
    <t>пауэрбанк беспроводной</t>
  </si>
  <si>
    <t>аромавоск</t>
  </si>
  <si>
    <t>конструктор электронный знаток</t>
  </si>
  <si>
    <t>сказочный патруль игрушки</t>
  </si>
  <si>
    <t>скатерть больших размеров</t>
  </si>
  <si>
    <t>jimmy choo духи</t>
  </si>
  <si>
    <t>очки мужские polaroid</t>
  </si>
  <si>
    <t>теплые пинетки</t>
  </si>
  <si>
    <t>ballini</t>
  </si>
  <si>
    <t>постельное поплин</t>
  </si>
  <si>
    <t>эротические кубики</t>
  </si>
  <si>
    <t>порошок стиральный tide</t>
  </si>
  <si>
    <t>skmei часы наручные</t>
  </si>
  <si>
    <t>ростов</t>
  </si>
  <si>
    <t>спортивный костюм женский на молнии оверсайз</t>
  </si>
  <si>
    <t>каша на козьем молоке</t>
  </si>
  <si>
    <t>скраб с содой</t>
  </si>
  <si>
    <t>solinotes</t>
  </si>
  <si>
    <t>18469168</t>
  </si>
  <si>
    <t>7 days духи</t>
  </si>
  <si>
    <t>постеры с аниме</t>
  </si>
  <si>
    <t>сырница посуда и инвентарь</t>
  </si>
  <si>
    <t>би 2</t>
  </si>
  <si>
    <t>белые кроссовки найк</t>
  </si>
  <si>
    <t>подсумки мультикам</t>
  </si>
  <si>
    <t>41553419</t>
  </si>
  <si>
    <t>самсунг смартфон s21</t>
  </si>
  <si>
    <t>artdeco пудра</t>
  </si>
  <si>
    <t>lego динозавр</t>
  </si>
  <si>
    <t>милфорд сахарозаменитель</t>
  </si>
  <si>
    <t>45133070</t>
  </si>
  <si>
    <t>кожаный ремень мужской коричневый</t>
  </si>
  <si>
    <t>скин кап шампунь</t>
  </si>
  <si>
    <t>etel watch</t>
  </si>
  <si>
    <t>домик когтеточка</t>
  </si>
  <si>
    <t>навушник</t>
  </si>
  <si>
    <t>женские комбинезоны вечерние</t>
  </si>
  <si>
    <t>skateboard</t>
  </si>
  <si>
    <t>adidas forum bold</t>
  </si>
  <si>
    <t>микрофоны караоке</t>
  </si>
  <si>
    <t>платье рубашка миди</t>
  </si>
  <si>
    <t>комплект детский футболка и шорты</t>
  </si>
  <si>
    <t>боди с квадратным вырезом</t>
  </si>
  <si>
    <t>сапоги забродные</t>
  </si>
  <si>
    <t>детские футбольные бутсы</t>
  </si>
  <si>
    <t>комбинезон lassie мальчик</t>
  </si>
  <si>
    <t>realmi c25</t>
  </si>
  <si>
    <t>армбластер</t>
  </si>
  <si>
    <t>эфирное масло пихты</t>
  </si>
  <si>
    <t>loreal vitamino color</t>
  </si>
  <si>
    <t>комоды пластик</t>
  </si>
  <si>
    <t>одежда новорожденным</t>
  </si>
  <si>
    <t>19153585</t>
  </si>
  <si>
    <t>имиджевые очки прозрачные</t>
  </si>
  <si>
    <t>watt nutrition</t>
  </si>
  <si>
    <t>кольцо с аквамарином</t>
  </si>
  <si>
    <t>носки белые спортивные</t>
  </si>
  <si>
    <t>дозатор спрей</t>
  </si>
  <si>
    <t>чехол на 8 iphone силиконовый</t>
  </si>
  <si>
    <t>ezzy</t>
  </si>
  <si>
    <t xml:space="preserve">гофре </t>
  </si>
  <si>
    <t>велосипедкм</t>
  </si>
  <si>
    <t>игрушка ночник</t>
  </si>
  <si>
    <t>blatosphera</t>
  </si>
  <si>
    <t>геншин импакт чехол</t>
  </si>
  <si>
    <t>iq блокнот</t>
  </si>
  <si>
    <t>платье женское с сеткой</t>
  </si>
  <si>
    <t>моторное масло шелл хеликс</t>
  </si>
  <si>
    <t>росомаха игрушка</t>
  </si>
  <si>
    <t>берцы мужские военные</t>
  </si>
  <si>
    <t>батарейка в часы</t>
  </si>
  <si>
    <t>letta стол</t>
  </si>
  <si>
    <t xml:space="preserve">женское боди </t>
  </si>
  <si>
    <t>calvin klein шорты</t>
  </si>
  <si>
    <t>постельное 2 х спальное</t>
  </si>
  <si>
    <t>66348342</t>
  </si>
  <si>
    <t>кеды женские nike белые</t>
  </si>
  <si>
    <t>елена бортникова</t>
  </si>
  <si>
    <t>примеры по математике</t>
  </si>
  <si>
    <t>70907419</t>
  </si>
  <si>
    <t>парники урожайный</t>
  </si>
  <si>
    <t>фитбол 85 см</t>
  </si>
  <si>
    <t>пневматический револьвер</t>
  </si>
  <si>
    <t>плате в пол</t>
  </si>
  <si>
    <t>трен</t>
  </si>
  <si>
    <t>счастливы вместе</t>
  </si>
  <si>
    <t>неттоп</t>
  </si>
  <si>
    <t>белые кеды адидас</t>
  </si>
  <si>
    <t>seagate</t>
  </si>
  <si>
    <t>мужские челси</t>
  </si>
  <si>
    <t>краска велла</t>
  </si>
  <si>
    <t>samsung a40</t>
  </si>
  <si>
    <t>18485404</t>
  </si>
  <si>
    <t>zewa just</t>
  </si>
  <si>
    <t>плед двухсторонний</t>
  </si>
  <si>
    <t>крем после пилинга</t>
  </si>
  <si>
    <t>shine systems ironoff</t>
  </si>
  <si>
    <t>50890471</t>
  </si>
  <si>
    <t>виски jack daniels</t>
  </si>
  <si>
    <t xml:space="preserve">боксеры мужские </t>
  </si>
  <si>
    <t>samsung m12 телефон</t>
  </si>
  <si>
    <t>samsung a11</t>
  </si>
  <si>
    <t>синергетик таблетки</t>
  </si>
  <si>
    <t xml:space="preserve">эротический </t>
  </si>
  <si>
    <t>зеленый ковер</t>
  </si>
  <si>
    <t>умный корректор осанки</t>
  </si>
  <si>
    <t>mojo животных фигурки</t>
  </si>
  <si>
    <t>носочки следки</t>
  </si>
  <si>
    <t>gzox</t>
  </si>
  <si>
    <t>обои 0,53</t>
  </si>
  <si>
    <t>смег</t>
  </si>
  <si>
    <t>royallino moda</t>
  </si>
  <si>
    <t>феска</t>
  </si>
  <si>
    <t>тонкий свитшот</t>
  </si>
  <si>
    <t>маркер не смываемый</t>
  </si>
  <si>
    <t>стекло самсунг а71</t>
  </si>
  <si>
    <t>toptop топ</t>
  </si>
  <si>
    <t>туфли тамарис</t>
  </si>
  <si>
    <t>спортивные сумки мужские</t>
  </si>
  <si>
    <t>тостер бош</t>
  </si>
  <si>
    <t>ботинки спортивные мужские</t>
  </si>
  <si>
    <t>казахстанские конфеты</t>
  </si>
  <si>
    <t>надувной матрас в машину заднее сиденье</t>
  </si>
  <si>
    <t>батарейный отсек 18650</t>
  </si>
  <si>
    <t>28122631</t>
  </si>
  <si>
    <t>интерьерное покрытие</t>
  </si>
  <si>
    <t>холосас</t>
  </si>
  <si>
    <t>купальник из сжатой ткани</t>
  </si>
  <si>
    <t>инблу тапочки</t>
  </si>
  <si>
    <t>relouis скульптор</t>
  </si>
  <si>
    <t>пневмоклин</t>
  </si>
  <si>
    <t>коллаген порошок бад</t>
  </si>
  <si>
    <t>бигуди лента</t>
  </si>
  <si>
    <t>сережки кольца серебро</t>
  </si>
  <si>
    <t>mi наушники</t>
  </si>
  <si>
    <t>домашние туфли</t>
  </si>
  <si>
    <t>казан посуда</t>
  </si>
  <si>
    <t>60029820</t>
  </si>
  <si>
    <t>реалми с25</t>
  </si>
  <si>
    <t>кофта топик</t>
  </si>
  <si>
    <t>сорбент бад</t>
  </si>
  <si>
    <t>мусс тональный</t>
  </si>
  <si>
    <t>кросы найк</t>
  </si>
  <si>
    <t>трэк с машиной</t>
  </si>
  <si>
    <t>вита брейк</t>
  </si>
  <si>
    <t>наконечники</t>
  </si>
  <si>
    <t>джинсы levi's мужские 511</t>
  </si>
  <si>
    <t>драг нано 2</t>
  </si>
  <si>
    <t>штекер садовый</t>
  </si>
  <si>
    <t>унты натуральные</t>
  </si>
  <si>
    <t>xiaomi mi a3 чехол</t>
  </si>
  <si>
    <t>73564428</t>
  </si>
  <si>
    <t>золотые кольца обручальные</t>
  </si>
  <si>
    <t>фотоальбом выпускной</t>
  </si>
  <si>
    <t>love&amp;care</t>
  </si>
  <si>
    <t>45579738</t>
  </si>
  <si>
    <t>пластырь круглый</t>
  </si>
  <si>
    <t>кнут кожаный</t>
  </si>
  <si>
    <t>home barista</t>
  </si>
  <si>
    <t>жилет белый женский на синтепоне</t>
  </si>
  <si>
    <t>кроссовки женские salomon</t>
  </si>
  <si>
    <t>костюм женский с футболкой</t>
  </si>
  <si>
    <t>мармелал</t>
  </si>
  <si>
    <t>ночные трусики котекс</t>
  </si>
  <si>
    <t>honor 9x телефон</t>
  </si>
  <si>
    <t>повер банк 20000</t>
  </si>
  <si>
    <t>лонгслив женский больших размеров</t>
  </si>
  <si>
    <t>silcamed</t>
  </si>
  <si>
    <t>cute beauty</t>
  </si>
  <si>
    <t>набор носки мужские хлопок</t>
  </si>
  <si>
    <t>купальник на косточках</t>
  </si>
  <si>
    <t>версаче туфли</t>
  </si>
  <si>
    <t>босоножки ортопедические</t>
  </si>
  <si>
    <t>инжирное варенье</t>
  </si>
  <si>
    <t>медведь плюшевый большой 200 см</t>
  </si>
  <si>
    <t>боди с горлом</t>
  </si>
  <si>
    <t>детские изи</t>
  </si>
  <si>
    <t>спортивные серые штаны</t>
  </si>
  <si>
    <t>крутилка</t>
  </si>
  <si>
    <t>черный берет</t>
  </si>
  <si>
    <t>трубка домофона cyfral</t>
  </si>
  <si>
    <t>бежевые ботильоны женские</t>
  </si>
  <si>
    <t>таурин спортивное питание</t>
  </si>
  <si>
    <t>лестница в бассейн</t>
  </si>
  <si>
    <t>мервин пик</t>
  </si>
  <si>
    <t>кружка гарри поттер карта</t>
  </si>
  <si>
    <t>эколатье</t>
  </si>
  <si>
    <t>серьги с розовым камнем</t>
  </si>
  <si>
    <t>paintboy</t>
  </si>
  <si>
    <t>худи  женское</t>
  </si>
  <si>
    <t>масло gm 5w30 5л</t>
  </si>
  <si>
    <t>брелок рено</t>
  </si>
  <si>
    <t>бочки</t>
  </si>
  <si>
    <t>тарочки</t>
  </si>
  <si>
    <t>37236910</t>
  </si>
  <si>
    <t>котовник</t>
  </si>
  <si>
    <t>lona</t>
  </si>
  <si>
    <t>игралочка ступенька к школе 6-7</t>
  </si>
  <si>
    <t>спортивные кеды</t>
  </si>
  <si>
    <t>краситель кондитерский</t>
  </si>
  <si>
    <t>рюкзак jordan</t>
  </si>
  <si>
    <t>5-htp 100</t>
  </si>
  <si>
    <t>reima tec</t>
  </si>
  <si>
    <t xml:space="preserve">аист </t>
  </si>
  <si>
    <t>кроссовки женские замша</t>
  </si>
  <si>
    <t>костюм фнаф</t>
  </si>
  <si>
    <t>хк цска</t>
  </si>
  <si>
    <t xml:space="preserve">эмо </t>
  </si>
  <si>
    <t>kikkoman соус</t>
  </si>
  <si>
    <t>natura siberica пилинг диски</t>
  </si>
  <si>
    <t>косынки женские</t>
  </si>
  <si>
    <t>мужские летние костюмы</t>
  </si>
  <si>
    <t>reebok club</t>
  </si>
  <si>
    <t>beon</t>
  </si>
  <si>
    <t>тюлений жир</t>
  </si>
  <si>
    <t>27551607</t>
  </si>
  <si>
    <t>woll</t>
  </si>
  <si>
    <t>peroni</t>
  </si>
  <si>
    <t>копилка из дерева</t>
  </si>
  <si>
    <t>плед шаурма</t>
  </si>
  <si>
    <t>чокопай кокос</t>
  </si>
  <si>
    <t xml:space="preserve">конвертер </t>
  </si>
  <si>
    <t>леггинсы пушап</t>
  </si>
  <si>
    <t>беларусь платье на каждый день</t>
  </si>
  <si>
    <t>бэнди</t>
  </si>
  <si>
    <t>barberry</t>
  </si>
  <si>
    <t xml:space="preserve">шило </t>
  </si>
  <si>
    <t>6484362</t>
  </si>
  <si>
    <t>49955482</t>
  </si>
  <si>
    <t>костюм женский на свадьбу</t>
  </si>
  <si>
    <t>детский крем тик так</t>
  </si>
  <si>
    <t>вера</t>
  </si>
  <si>
    <t>молд листочки</t>
  </si>
  <si>
    <t>моторное масло газпром</t>
  </si>
  <si>
    <t>молд пепельница</t>
  </si>
  <si>
    <t xml:space="preserve">можжевельник </t>
  </si>
  <si>
    <t>atoderm</t>
  </si>
  <si>
    <t>орбо</t>
  </si>
  <si>
    <t>вакуумный пакет с крючком</t>
  </si>
  <si>
    <t>модные носки</t>
  </si>
  <si>
    <t>одекс-стиль</t>
  </si>
  <si>
    <t>джоггеры летние</t>
  </si>
  <si>
    <t>гете</t>
  </si>
  <si>
    <t>петлицы</t>
  </si>
  <si>
    <t>нутрилон пепти</t>
  </si>
  <si>
    <t>rice</t>
  </si>
  <si>
    <t>essex princess estel</t>
  </si>
  <si>
    <t>q&amp;t store</t>
  </si>
  <si>
    <t>салфетки ciracle</t>
  </si>
  <si>
    <t>luckyland</t>
  </si>
  <si>
    <t>кепки мужские с принтами</t>
  </si>
  <si>
    <t>пульсометр спортивный</t>
  </si>
  <si>
    <t>33229895</t>
  </si>
  <si>
    <t>бандаж  послеоперационный</t>
  </si>
  <si>
    <t>наушники геймера</t>
  </si>
  <si>
    <t>витапрост</t>
  </si>
  <si>
    <t>сухое масло milv</t>
  </si>
  <si>
    <t xml:space="preserve">фемибион </t>
  </si>
  <si>
    <t>пазлы larsen</t>
  </si>
  <si>
    <t>сливки сухие натуральные</t>
  </si>
  <si>
    <t>туфли на каблуке лодочки</t>
  </si>
  <si>
    <t>baden лоферы</t>
  </si>
  <si>
    <t xml:space="preserve">мармелад жевательный </t>
  </si>
  <si>
    <t>спецодежда и сизы мужчинам</t>
  </si>
  <si>
    <t>капри джинсовые на резинке</t>
  </si>
  <si>
    <t>похер игра</t>
  </si>
  <si>
    <t>бравл страс</t>
  </si>
  <si>
    <t>бэби босс</t>
  </si>
  <si>
    <t xml:space="preserve">браслет парный </t>
  </si>
  <si>
    <t>спот потолочный поворотный</t>
  </si>
  <si>
    <t>31430977</t>
  </si>
  <si>
    <t>папертоль рукоделие</t>
  </si>
  <si>
    <t>сетчатое платье</t>
  </si>
  <si>
    <t>хиты продаж</t>
  </si>
  <si>
    <t>50307668</t>
  </si>
  <si>
    <t>скребница</t>
  </si>
  <si>
    <t>наволочка сатин</t>
  </si>
  <si>
    <t>mannol 5w30</t>
  </si>
  <si>
    <t xml:space="preserve"> лоферы</t>
  </si>
  <si>
    <t xml:space="preserve">куртка ветровка </t>
  </si>
  <si>
    <t>антифриз синий</t>
  </si>
  <si>
    <t>вкусовые добавки</t>
  </si>
  <si>
    <t>titan gel</t>
  </si>
  <si>
    <t>футболка rammstein</t>
  </si>
  <si>
    <t>ткань в горох</t>
  </si>
  <si>
    <t>пиджак куртка</t>
  </si>
  <si>
    <t>хаб usb разветвитель</t>
  </si>
  <si>
    <t>футболки дисней женские</t>
  </si>
  <si>
    <t>перчатки многоразовые</t>
  </si>
  <si>
    <t>худи на подростка</t>
  </si>
  <si>
    <t>48799765</t>
  </si>
  <si>
    <t>кукла пупс мальчик</t>
  </si>
  <si>
    <t>миди</t>
  </si>
  <si>
    <t>cactus картридж</t>
  </si>
  <si>
    <t>рыбалка товары воблеры</t>
  </si>
  <si>
    <t>рассекатель</t>
  </si>
  <si>
    <t>fitfil</t>
  </si>
  <si>
    <t>seamlife</t>
  </si>
  <si>
    <t>серьги кресты черные</t>
  </si>
  <si>
    <t>брошь собака</t>
  </si>
  <si>
    <t>купальник mango</t>
  </si>
  <si>
    <t>серебро крестик</t>
  </si>
  <si>
    <t xml:space="preserve">сладкие духи </t>
  </si>
  <si>
    <t>кукла весна 70 см</t>
  </si>
  <si>
    <t>наклейки в альбом</t>
  </si>
  <si>
    <t>аквафор в5</t>
  </si>
  <si>
    <t>ресницы магнитные на 4 магнитах</t>
  </si>
  <si>
    <t>автоматы игрушки</t>
  </si>
  <si>
    <t>стол из эпоксидной</t>
  </si>
  <si>
    <t xml:space="preserve">штаны адидас мужские </t>
  </si>
  <si>
    <t>кукла аниме</t>
  </si>
  <si>
    <t>тренажер эллиптический</t>
  </si>
  <si>
    <t>need</t>
  </si>
  <si>
    <t>polly</t>
  </si>
  <si>
    <t>za home</t>
  </si>
  <si>
    <t>14669779</t>
  </si>
  <si>
    <t>джемпер летний</t>
  </si>
  <si>
    <t>подарочные полотенца</t>
  </si>
  <si>
    <t>aa</t>
  </si>
  <si>
    <t xml:space="preserve">шапки женские </t>
  </si>
  <si>
    <t>бигуди коклюшки</t>
  </si>
  <si>
    <t>тренажер по чтению 1 класс</t>
  </si>
  <si>
    <t>платье в горошек с вырезом</t>
  </si>
  <si>
    <t>соус сальса</t>
  </si>
  <si>
    <t>брюки карго женские летние</t>
  </si>
  <si>
    <t>coco sun</t>
  </si>
  <si>
    <t>фотоловушка с сим картой</t>
  </si>
  <si>
    <t>серьги кольца из золота</t>
  </si>
  <si>
    <t>блуза zarina</t>
  </si>
  <si>
    <t>pacific</t>
  </si>
  <si>
    <t>тиссот часы</t>
  </si>
  <si>
    <t>7422260</t>
  </si>
  <si>
    <t>панели в ванную</t>
  </si>
  <si>
    <t>геншин импакт венти</t>
  </si>
  <si>
    <t>doppler зонт</t>
  </si>
  <si>
    <t>тонкие резиночки</t>
  </si>
  <si>
    <t>евро простынь на резинке</t>
  </si>
  <si>
    <t>10897911</t>
  </si>
  <si>
    <t>лампа ближнего света h7</t>
  </si>
  <si>
    <t>салфетка кружево</t>
  </si>
  <si>
    <t>капус оксид</t>
  </si>
  <si>
    <t>платье из сетки</t>
  </si>
  <si>
    <t>подарок на 5 лет</t>
  </si>
  <si>
    <t>пудра pupa luminys</t>
  </si>
  <si>
    <t>61761074</t>
  </si>
  <si>
    <t>бокалы 6 шт</t>
  </si>
  <si>
    <t>filgo</t>
  </si>
  <si>
    <t>marc andre белье</t>
  </si>
  <si>
    <t>топ футболка befree</t>
  </si>
  <si>
    <t>70041162</t>
  </si>
  <si>
    <t>платье найк</t>
  </si>
  <si>
    <t>колготки philippe matignon</t>
  </si>
  <si>
    <t>на мотоцикл</t>
  </si>
  <si>
    <t>m.a.d skincare</t>
  </si>
  <si>
    <t>blueberry siberica</t>
  </si>
  <si>
    <t>чокер с бабочками</t>
  </si>
  <si>
    <t>кардиган школьный</t>
  </si>
  <si>
    <t>кли геншин</t>
  </si>
  <si>
    <t>sunisa кушон</t>
  </si>
  <si>
    <t>антифриз красный 5 литров</t>
  </si>
  <si>
    <t>платье с цветочным принтом и коротким рукавом</t>
  </si>
  <si>
    <t>сухой скраб</t>
  </si>
  <si>
    <t>столовые приборы черные</t>
  </si>
  <si>
    <t>шприцы медицинские 2 мл</t>
  </si>
  <si>
    <t xml:space="preserve">шкаф угловой </t>
  </si>
  <si>
    <t xml:space="preserve">карнитин </t>
  </si>
  <si>
    <t>футболка псж</t>
  </si>
  <si>
    <t>kreiss самокат</t>
  </si>
  <si>
    <t>койл</t>
  </si>
  <si>
    <t>туфли с застежкой на щиколотке</t>
  </si>
  <si>
    <t>стена</t>
  </si>
  <si>
    <t>лада веста св кросс</t>
  </si>
  <si>
    <t>40038229</t>
  </si>
  <si>
    <t>58417560</t>
  </si>
  <si>
    <t>черный муравей</t>
  </si>
  <si>
    <t>ладор набор</t>
  </si>
  <si>
    <t>альпекс</t>
  </si>
  <si>
    <t>13730247</t>
  </si>
  <si>
    <t>семена граната</t>
  </si>
  <si>
    <t>триммер wahl</t>
  </si>
  <si>
    <t>картон а4</t>
  </si>
  <si>
    <t>трусы мужские с волком</t>
  </si>
  <si>
    <t>mercedes benz</t>
  </si>
  <si>
    <t>водный камень</t>
  </si>
  <si>
    <t>ninebot max</t>
  </si>
  <si>
    <t>sovenok kid</t>
  </si>
  <si>
    <t>золотой</t>
  </si>
  <si>
    <t>ds damat</t>
  </si>
  <si>
    <t>моторное масло мобил</t>
  </si>
  <si>
    <t xml:space="preserve">брюки твое женские </t>
  </si>
  <si>
    <t>sql</t>
  </si>
  <si>
    <t>жакет шанель в стиле</t>
  </si>
  <si>
    <t>дом на колесах</t>
  </si>
  <si>
    <t>эстер с</t>
  </si>
  <si>
    <t>мираслава</t>
  </si>
  <si>
    <t>ipad 9</t>
  </si>
  <si>
    <t>блузка боди одежда</t>
  </si>
  <si>
    <t>палетка никс</t>
  </si>
  <si>
    <t>труссарди парфюм</t>
  </si>
  <si>
    <t>mark and spenser</t>
  </si>
  <si>
    <t>соник лего</t>
  </si>
  <si>
    <t>круглые очки мужские</t>
  </si>
  <si>
    <t>vichy гель</t>
  </si>
  <si>
    <t>толстовка оверсайз с принтом</t>
  </si>
  <si>
    <t>владимир набоков</t>
  </si>
  <si>
    <t>подвеска жемчуг натуральный</t>
  </si>
  <si>
    <t>престиж от колорадского жука</t>
  </si>
  <si>
    <t>fineffect</t>
  </si>
  <si>
    <t>71739896</t>
  </si>
  <si>
    <t>тарелки мрамор</t>
  </si>
  <si>
    <t>трафорет</t>
  </si>
  <si>
    <t xml:space="preserve">кофе без кофеина </t>
  </si>
  <si>
    <t>силиконовые салфетки</t>
  </si>
  <si>
    <t>белые шнурки плоские</t>
  </si>
  <si>
    <t xml:space="preserve">шторы интерьерные </t>
  </si>
  <si>
    <t>валик можжевеловый</t>
  </si>
  <si>
    <t>тигровое платье</t>
  </si>
  <si>
    <t>комплект стол и стул детский</t>
  </si>
  <si>
    <t>боаслет на ногу</t>
  </si>
  <si>
    <t>очиститель тормозной системы</t>
  </si>
  <si>
    <t>берсерк 1 том</t>
  </si>
  <si>
    <t>рубашки в клетку мужские</t>
  </si>
  <si>
    <t>подарок подруге на др</t>
  </si>
  <si>
    <t>w202</t>
  </si>
  <si>
    <t>шлепки в роддом</t>
  </si>
  <si>
    <t>туфли на сплошной подошве</t>
  </si>
  <si>
    <t>киндер молочный ломтик</t>
  </si>
  <si>
    <t>кольцо из глины</t>
  </si>
  <si>
    <t xml:space="preserve">undertale </t>
  </si>
  <si>
    <t>rider обувь</t>
  </si>
  <si>
    <t>босоножки бежевые на каблуке</t>
  </si>
  <si>
    <t>телесное белье</t>
  </si>
  <si>
    <t>синий трактор полесье</t>
  </si>
  <si>
    <t>длинные летние женские платье макси</t>
  </si>
  <si>
    <t>virgi style</t>
  </si>
  <si>
    <t>порошки жидкий</t>
  </si>
  <si>
    <t>sylvanian families малыши</t>
  </si>
  <si>
    <t>ktelu женский</t>
  </si>
  <si>
    <t>лакмус</t>
  </si>
  <si>
    <t>игры ps 4</t>
  </si>
  <si>
    <t>charlotte</t>
  </si>
  <si>
    <t>автоэмаль металлик</t>
  </si>
  <si>
    <t>мишель харрисон</t>
  </si>
  <si>
    <t>телефон зте</t>
  </si>
  <si>
    <t>джозеф джозеф</t>
  </si>
  <si>
    <t>adidas топ бра</t>
  </si>
  <si>
    <t>конструктор лего майнкрафт</t>
  </si>
  <si>
    <t>66004584</t>
  </si>
  <si>
    <t>wow bb blam</t>
  </si>
  <si>
    <t>спрей estel</t>
  </si>
  <si>
    <t>избранница грозы</t>
  </si>
  <si>
    <t>маечка</t>
  </si>
  <si>
    <t>махровое постельное белье комплект</t>
  </si>
  <si>
    <t>пилинг гликолевый</t>
  </si>
  <si>
    <t xml:space="preserve">маска пленка </t>
  </si>
  <si>
    <t>кадзуо исигуро</t>
  </si>
  <si>
    <t xml:space="preserve">будда </t>
  </si>
  <si>
    <t>wet brush расческа</t>
  </si>
  <si>
    <t>чехол samsung m52</t>
  </si>
  <si>
    <t>lendi</t>
  </si>
  <si>
    <t>сироп barline</t>
  </si>
  <si>
    <t>хаггис элит софт 5</t>
  </si>
  <si>
    <t>круг пончик</t>
  </si>
  <si>
    <t>брюки мужские больших размеров</t>
  </si>
  <si>
    <t>ксиоми наушники беспроводные</t>
  </si>
  <si>
    <t>латексные шарики</t>
  </si>
  <si>
    <t>прозрачный стакан</t>
  </si>
  <si>
    <t>худи серое мужское</t>
  </si>
  <si>
    <t>дакимакуры</t>
  </si>
  <si>
    <t>infolio</t>
  </si>
  <si>
    <t>sermija</t>
  </si>
  <si>
    <t>консилер fit me 05</t>
  </si>
  <si>
    <t>шорты домашние женские больших размеров</t>
  </si>
  <si>
    <t>палатки с тамбуром</t>
  </si>
  <si>
    <t>либра глюкометр</t>
  </si>
  <si>
    <t>чайные ложки столовые приборы</t>
  </si>
  <si>
    <t>плодосъемник</t>
  </si>
  <si>
    <t>амели</t>
  </si>
  <si>
    <t>женское сабо</t>
  </si>
  <si>
    <t>распорки</t>
  </si>
  <si>
    <t>nutrilak 3</t>
  </si>
  <si>
    <t xml:space="preserve">халайтер </t>
  </si>
  <si>
    <t>подрамник 30 40</t>
  </si>
  <si>
    <t>хоккейные ворота</t>
  </si>
  <si>
    <t>диор аддикт</t>
  </si>
  <si>
    <t>косметика мейтан</t>
  </si>
  <si>
    <t xml:space="preserve">t. taccardi </t>
  </si>
  <si>
    <t>бриллианты костромы</t>
  </si>
  <si>
    <t xml:space="preserve">petdiets </t>
  </si>
  <si>
    <t>ремень сердце</t>
  </si>
  <si>
    <t>обуви</t>
  </si>
  <si>
    <t>днат</t>
  </si>
  <si>
    <t>брюки с высокой посадкой свободные</t>
  </si>
  <si>
    <t>гетара</t>
  </si>
  <si>
    <t>босоножки женские со стразами</t>
  </si>
  <si>
    <t>сабо кожаные женские</t>
  </si>
  <si>
    <t>ножи столовые из нержавеющей стали</t>
  </si>
  <si>
    <t>футболки девочки</t>
  </si>
  <si>
    <t>домашний комбинезон</t>
  </si>
  <si>
    <t>кольца серебро соколов</t>
  </si>
  <si>
    <t>помада eveline matt</t>
  </si>
  <si>
    <t>скатерть из льна</t>
  </si>
  <si>
    <t>шоколад сикао</t>
  </si>
  <si>
    <t>массажные аксессуары поддержка и восстановление</t>
  </si>
  <si>
    <t>комбинезон женский большой размер</t>
  </si>
  <si>
    <t>lotion</t>
  </si>
  <si>
    <t>38771213</t>
  </si>
  <si>
    <t>держатель стаканов</t>
  </si>
  <si>
    <t>sultan духи</t>
  </si>
  <si>
    <t>очки лисички</t>
  </si>
  <si>
    <t>маска с коллагеном</t>
  </si>
  <si>
    <t>батик карнавальный костюм</t>
  </si>
  <si>
    <t>чугунова</t>
  </si>
  <si>
    <t>72174016</t>
  </si>
  <si>
    <t>диадемы</t>
  </si>
  <si>
    <t>королева теней</t>
  </si>
  <si>
    <t>самсунг а 30</t>
  </si>
  <si>
    <t xml:space="preserve">мужские кроссовки летние </t>
  </si>
  <si>
    <t>соковыжималка нептун</t>
  </si>
  <si>
    <t xml:space="preserve">вещь мешок </t>
  </si>
  <si>
    <t xml:space="preserve">helen harper </t>
  </si>
  <si>
    <t xml:space="preserve">платье кружевное </t>
  </si>
  <si>
    <t>топ koton</t>
  </si>
  <si>
    <t>гонщик игрушка</t>
  </si>
  <si>
    <t>липучки клеевые</t>
  </si>
  <si>
    <t>длинное женское платье</t>
  </si>
  <si>
    <t>линза на камеру телефона</t>
  </si>
  <si>
    <t>юбка с сеткой</t>
  </si>
  <si>
    <t>очки гуччи</t>
  </si>
  <si>
    <t>бинты боксерские 4,5</t>
  </si>
  <si>
    <t>электролит автомобильный</t>
  </si>
  <si>
    <t>lebron</t>
  </si>
  <si>
    <t>фрайдей найт фанкин</t>
  </si>
  <si>
    <t xml:space="preserve">наушники беспроводные большие </t>
  </si>
  <si>
    <t>корсет прозрачный</t>
  </si>
  <si>
    <t>натрули</t>
  </si>
  <si>
    <t>лифчик без косточек больших размеров</t>
  </si>
  <si>
    <t xml:space="preserve">кето </t>
  </si>
  <si>
    <t>alwa</t>
  </si>
  <si>
    <t>роксолана книга</t>
  </si>
  <si>
    <t>блесна мепс</t>
  </si>
  <si>
    <t>пиджак мужской синий</t>
  </si>
  <si>
    <t>чехол oppo</t>
  </si>
  <si>
    <t>средство от домашних муравьев</t>
  </si>
  <si>
    <t>женские пиджаки большие размеры</t>
  </si>
  <si>
    <t>платье мини черное</t>
  </si>
  <si>
    <t>mario rossi</t>
  </si>
  <si>
    <t>пальто розовое</t>
  </si>
  <si>
    <t>топы с кружевом женские</t>
  </si>
  <si>
    <t>ремшип</t>
  </si>
  <si>
    <t>естел</t>
  </si>
  <si>
    <t>антисептик спиртовой</t>
  </si>
  <si>
    <t xml:space="preserve">honey kid </t>
  </si>
  <si>
    <t>мизол</t>
  </si>
  <si>
    <t>стержни гелевые</t>
  </si>
  <si>
    <t>хаги вагги 100см</t>
  </si>
  <si>
    <t xml:space="preserve">мозги </t>
  </si>
  <si>
    <t>соевый шницель</t>
  </si>
  <si>
    <t>lavazza oro молотый</t>
  </si>
  <si>
    <t>набор ниток швейных</t>
  </si>
  <si>
    <t>светильник планета</t>
  </si>
  <si>
    <t>аннетт мари</t>
  </si>
  <si>
    <t>zolla кепка</t>
  </si>
  <si>
    <t>бигуди зигзаг</t>
  </si>
  <si>
    <t>плетки</t>
  </si>
  <si>
    <t>qnt протеин</t>
  </si>
  <si>
    <t>обувь монро</t>
  </si>
  <si>
    <t xml:space="preserve">джинсы твое женские </t>
  </si>
  <si>
    <t>красный кардиган</t>
  </si>
  <si>
    <t>victoria secret пижама</t>
  </si>
  <si>
    <t>платье на корсете</t>
  </si>
  <si>
    <t>удлиненный кардиган</t>
  </si>
  <si>
    <t>патчи панда</t>
  </si>
  <si>
    <t>витамин железо</t>
  </si>
  <si>
    <t>rebel bro</t>
  </si>
  <si>
    <t>frog</t>
  </si>
  <si>
    <t>масло milv</t>
  </si>
  <si>
    <t>колготки с логотипом</t>
  </si>
  <si>
    <t xml:space="preserve">детские книжки </t>
  </si>
  <si>
    <t>костюм guess</t>
  </si>
  <si>
    <t>от морщин вокруг глаз</t>
  </si>
  <si>
    <t>бандажный топ</t>
  </si>
  <si>
    <t>постельное белье с цветами</t>
  </si>
  <si>
    <t>стул бархатный</t>
  </si>
  <si>
    <t>гриндер шлифовальный</t>
  </si>
  <si>
    <t>kapous hyaluronic</t>
  </si>
  <si>
    <t>носки коричневые</t>
  </si>
  <si>
    <t>ремешки на apple watch se 40 mm</t>
  </si>
  <si>
    <t>macchocolate</t>
  </si>
  <si>
    <t>геркон</t>
  </si>
  <si>
    <t>фортедетрим</t>
  </si>
  <si>
    <t>тоус</t>
  </si>
  <si>
    <t>сапоги резиновые высокие</t>
  </si>
  <si>
    <t>накладные ногти на ноги</t>
  </si>
  <si>
    <t>компрессор беркут</t>
  </si>
  <si>
    <t xml:space="preserve">raven </t>
  </si>
  <si>
    <t>71224833</t>
  </si>
  <si>
    <t>фаскосниматель</t>
  </si>
  <si>
    <t>маска на хэллоуин</t>
  </si>
  <si>
    <t>чехол на телефон poco m3</t>
  </si>
  <si>
    <t>еда и мозг книга</t>
  </si>
  <si>
    <t>блендер vitek</t>
  </si>
  <si>
    <t>дезинфицирующие средства</t>
  </si>
  <si>
    <t>ladymag</t>
  </si>
  <si>
    <t xml:space="preserve">серое худи </t>
  </si>
  <si>
    <t>68458332</t>
  </si>
  <si>
    <t>васильковый</t>
  </si>
  <si>
    <t>шишка</t>
  </si>
  <si>
    <t>калька а4</t>
  </si>
  <si>
    <t>magnolya обувь</t>
  </si>
  <si>
    <t>ленолеум</t>
  </si>
  <si>
    <t>zippy</t>
  </si>
  <si>
    <t>парные обручальные кольца</t>
  </si>
  <si>
    <t>nordman кроссовки</t>
  </si>
  <si>
    <t>парные значки</t>
  </si>
  <si>
    <t>43730088</t>
  </si>
  <si>
    <t>sliders</t>
  </si>
  <si>
    <t xml:space="preserve">тестостерон </t>
  </si>
  <si>
    <t>lock&amp;lock</t>
  </si>
  <si>
    <t>оливковое масло косметическое</t>
  </si>
  <si>
    <t>сумка бронижелет</t>
  </si>
  <si>
    <t>асус</t>
  </si>
  <si>
    <t xml:space="preserve">картридж бруско </t>
  </si>
  <si>
    <t>чехол на redmi 9 c</t>
  </si>
  <si>
    <t>профессиональный фен</t>
  </si>
  <si>
    <t>серьги с кораллом серебро</t>
  </si>
  <si>
    <t>кроссовки черно белые</t>
  </si>
  <si>
    <t>медицинский халат мужской</t>
  </si>
  <si>
    <t>мазда сх 5 автомобильные товары</t>
  </si>
  <si>
    <t>63253753</t>
  </si>
  <si>
    <t>коврик автомобильный соты</t>
  </si>
  <si>
    <t>резиновый коврик в ванную детский</t>
  </si>
  <si>
    <t>пластырь компид</t>
  </si>
  <si>
    <t>платье бальное женское</t>
  </si>
  <si>
    <t>тележки передвижные</t>
  </si>
  <si>
    <t>ceraclinic крем</t>
  </si>
  <si>
    <t>рубашки клетчатые</t>
  </si>
  <si>
    <t>топенер</t>
  </si>
  <si>
    <t>рубашка с бабочкой</t>
  </si>
  <si>
    <t>педигри лакомство</t>
  </si>
  <si>
    <t xml:space="preserve">одноразовые простыни </t>
  </si>
  <si>
    <t>женские летние костюмы с юбкой</t>
  </si>
  <si>
    <t>диски на пс 4</t>
  </si>
  <si>
    <t xml:space="preserve">набор автомобилиста </t>
  </si>
  <si>
    <t>люцерна микрозелень</t>
  </si>
  <si>
    <t>сумка jacobs</t>
  </si>
  <si>
    <t>чехол на айфон с картой</t>
  </si>
  <si>
    <t xml:space="preserve">картина стразами </t>
  </si>
  <si>
    <t>кактус посуда</t>
  </si>
  <si>
    <t xml:space="preserve">дни нашей жизни </t>
  </si>
  <si>
    <t>броши булавки</t>
  </si>
  <si>
    <t>3375606</t>
  </si>
  <si>
    <t>органайзер на холодильник</t>
  </si>
  <si>
    <t xml:space="preserve">popcorn books </t>
  </si>
  <si>
    <t>70032038</t>
  </si>
  <si>
    <t>51260507</t>
  </si>
  <si>
    <t>алоэ напиток</t>
  </si>
  <si>
    <t>алкогольные напитки ликер</t>
  </si>
  <si>
    <t>daiwa fuego</t>
  </si>
  <si>
    <t>тени никс</t>
  </si>
  <si>
    <t>паланик</t>
  </si>
  <si>
    <t>подвеска лев</t>
  </si>
  <si>
    <t>телевизор smart tv 32 samsung</t>
  </si>
  <si>
    <t>майорал обувь</t>
  </si>
  <si>
    <t>детские подушки декоративные</t>
  </si>
  <si>
    <t>new rock обувь</t>
  </si>
  <si>
    <t>teaco</t>
  </si>
  <si>
    <t>soft shell</t>
  </si>
  <si>
    <t>касторовое масло индийское пищевое</t>
  </si>
  <si>
    <t>пластмассовый шкаф</t>
  </si>
  <si>
    <t>носки губка боб</t>
  </si>
  <si>
    <t>красное пальто</t>
  </si>
  <si>
    <t>духи клима от ланком</t>
  </si>
  <si>
    <t>календарь перекидной</t>
  </si>
  <si>
    <t>носочки с рюшами</t>
  </si>
  <si>
    <t>осушитель воздуха neoclima</t>
  </si>
  <si>
    <t>quechua x декатлон</t>
  </si>
  <si>
    <t>матрас на кровать дом и дача</t>
  </si>
  <si>
    <t>58198390</t>
  </si>
  <si>
    <t xml:space="preserve">куркумин </t>
  </si>
  <si>
    <t>нарукавники надувные</t>
  </si>
  <si>
    <t>vacuum mop</t>
  </si>
  <si>
    <t>лифчик сексуальный</t>
  </si>
  <si>
    <t>маленький миксер</t>
  </si>
  <si>
    <t>постельное белье коровка</t>
  </si>
  <si>
    <t>баз лайтер игрушка</t>
  </si>
  <si>
    <t>стеллаж венге</t>
  </si>
  <si>
    <t>придверные коврики</t>
  </si>
  <si>
    <t>чехол на айфон 5 se</t>
  </si>
  <si>
    <t>зеркало заднего вида в машину</t>
  </si>
  <si>
    <t>74647474</t>
  </si>
  <si>
    <t>халат женский банный махровый хлопок</t>
  </si>
  <si>
    <t>лемур</t>
  </si>
  <si>
    <t>тедди мишка</t>
  </si>
  <si>
    <t>ортопедические босоножки женские</t>
  </si>
  <si>
    <t>карта тройка</t>
  </si>
  <si>
    <t>чай муслим</t>
  </si>
  <si>
    <t>ортопедические сабо</t>
  </si>
  <si>
    <t>костюм домашний женский с брюками велюровый</t>
  </si>
  <si>
    <t>перкаль ткань</t>
  </si>
  <si>
    <t>набор половник посуда и инвентарь</t>
  </si>
  <si>
    <t>футболка с бусинами</t>
  </si>
  <si>
    <t>68777421</t>
  </si>
  <si>
    <t>домашний радиотелефон</t>
  </si>
  <si>
    <t>конфеты крокант</t>
  </si>
  <si>
    <t>cosrx spf</t>
  </si>
  <si>
    <t>belinka</t>
  </si>
  <si>
    <t>кофта с мишками</t>
  </si>
  <si>
    <t>travel</t>
  </si>
  <si>
    <t xml:space="preserve">изики женские </t>
  </si>
  <si>
    <t>крем bubchen</t>
  </si>
  <si>
    <t>z flip 3</t>
  </si>
  <si>
    <t>16058702</t>
  </si>
  <si>
    <t>потапушкино</t>
  </si>
  <si>
    <t>63006671</t>
  </si>
  <si>
    <t>redmi 10 note xiaomi</t>
  </si>
  <si>
    <t>заточка</t>
  </si>
  <si>
    <t>костюм женский с кюлотами</t>
  </si>
  <si>
    <t>маркер мебельный</t>
  </si>
  <si>
    <t>фитодоктор</t>
  </si>
  <si>
    <t>гуаша розовый кварц</t>
  </si>
  <si>
    <t>тотто девочки</t>
  </si>
  <si>
    <t>очки -4</t>
  </si>
  <si>
    <t>переходник type-c to usb</t>
  </si>
  <si>
    <t>носки  найк</t>
  </si>
  <si>
    <t>умка салфетки</t>
  </si>
  <si>
    <t>13432503</t>
  </si>
  <si>
    <t>витамины доппельгерц</t>
  </si>
  <si>
    <t>жакет на молнии женский</t>
  </si>
  <si>
    <t>дочки сыночки обувь</t>
  </si>
  <si>
    <t>demetra женский</t>
  </si>
  <si>
    <t>живые бактерии</t>
  </si>
  <si>
    <t>катапульта</t>
  </si>
  <si>
    <t>34106609</t>
  </si>
  <si>
    <t>набор посуды тарелки фарфор</t>
  </si>
  <si>
    <t>кровельный материал</t>
  </si>
  <si>
    <t>снегоступы на обувь</t>
  </si>
  <si>
    <t>ковер в туалет</t>
  </si>
  <si>
    <t>приставка тв смарт</t>
  </si>
  <si>
    <t>абуцел</t>
  </si>
  <si>
    <t>чехол на айфон se 2016</t>
  </si>
  <si>
    <t>caviale</t>
  </si>
  <si>
    <t>степени идущих</t>
  </si>
  <si>
    <t>поло мужское остин</t>
  </si>
  <si>
    <t>брелок на рюкзак девочке</t>
  </si>
  <si>
    <t>фк челси</t>
  </si>
  <si>
    <t xml:space="preserve">fisher price </t>
  </si>
  <si>
    <t>лук на зелень</t>
  </si>
  <si>
    <t>куртка косуха кожа</t>
  </si>
  <si>
    <t>asus zenfone 8</t>
  </si>
  <si>
    <t>укороченные брюки женские черные</t>
  </si>
  <si>
    <t>ажурное нижнее белье</t>
  </si>
  <si>
    <t>кронциркуль</t>
  </si>
  <si>
    <t>маслины marmarabirlik</t>
  </si>
  <si>
    <t>рабочий костюм двойка</t>
  </si>
  <si>
    <t>очки темные</t>
  </si>
  <si>
    <t>sonik</t>
  </si>
  <si>
    <t>красный клатч</t>
  </si>
  <si>
    <t>laurel женский</t>
  </si>
  <si>
    <t>eq21</t>
  </si>
  <si>
    <t>карта захвата</t>
  </si>
  <si>
    <t>военное</t>
  </si>
  <si>
    <t>колготки хамелеон</t>
  </si>
  <si>
    <t>чехлы в авто</t>
  </si>
  <si>
    <t>cd диск</t>
  </si>
  <si>
    <t>платье шикарное</t>
  </si>
  <si>
    <t>патифон</t>
  </si>
  <si>
    <t xml:space="preserve">вибратор пингвин </t>
  </si>
  <si>
    <t>49892793</t>
  </si>
  <si>
    <t>кресла диван</t>
  </si>
  <si>
    <t>sibaristica</t>
  </si>
  <si>
    <t>набор карандашей и фломастеров</t>
  </si>
  <si>
    <t>кофе в капсулах неспрессо 50 шт</t>
  </si>
  <si>
    <t>72679719</t>
  </si>
  <si>
    <t xml:space="preserve">ева мозаик тени </t>
  </si>
  <si>
    <t>туфли светлые женские</t>
  </si>
  <si>
    <t>умывалка dr.jart красота</t>
  </si>
  <si>
    <t>свотч часы</t>
  </si>
  <si>
    <t>37890393</t>
  </si>
  <si>
    <t>салфетки влажные мини</t>
  </si>
  <si>
    <t>дородовой бандаж</t>
  </si>
  <si>
    <t>присадка</t>
  </si>
  <si>
    <t>51188848</t>
  </si>
  <si>
    <t>чехол на redmi 6</t>
  </si>
  <si>
    <t>леггинсы женские лапша</t>
  </si>
  <si>
    <t>40891279</t>
  </si>
  <si>
    <t>lan saro</t>
  </si>
  <si>
    <t>gu5.3</t>
  </si>
  <si>
    <t>скатерть 220х150 см</t>
  </si>
  <si>
    <t>vivant</t>
  </si>
  <si>
    <t>трамонтина</t>
  </si>
  <si>
    <t>57827907</t>
  </si>
  <si>
    <t>статуэтка фарфор</t>
  </si>
  <si>
    <t>rexona дезодорант без запаха</t>
  </si>
  <si>
    <t xml:space="preserve">zarina рубашка </t>
  </si>
  <si>
    <t>каспер трусики 5</t>
  </si>
  <si>
    <t>l'oreal infaillible</t>
  </si>
  <si>
    <t>чехол на редми 10с</t>
  </si>
  <si>
    <t>массажер дельфин</t>
  </si>
  <si>
    <t>сапоги женские зима</t>
  </si>
  <si>
    <t>47723426</t>
  </si>
  <si>
    <t xml:space="preserve">табурет детский </t>
  </si>
  <si>
    <t>green tea парфюм</t>
  </si>
  <si>
    <t>арка тюль</t>
  </si>
  <si>
    <t>скетчинг маркеры набор</t>
  </si>
  <si>
    <t>чехол на хуавей p40 lite e</t>
  </si>
  <si>
    <t xml:space="preserve">джинсы коричневые </t>
  </si>
  <si>
    <t>наволочки сказка</t>
  </si>
  <si>
    <t>миникан плюс</t>
  </si>
  <si>
    <t>пустышка 0+</t>
  </si>
  <si>
    <t>от укусов комаров</t>
  </si>
  <si>
    <t>35160308</t>
  </si>
  <si>
    <t>гриль redmond 3 в 1</t>
  </si>
  <si>
    <t>костюм женский брючный белый</t>
  </si>
  <si>
    <t>biosilk silk therapy</t>
  </si>
  <si>
    <t>бутсы найк футбольные мужские</t>
  </si>
  <si>
    <t>sas</t>
  </si>
  <si>
    <t>n1</t>
  </si>
  <si>
    <t>dolcemilk</t>
  </si>
  <si>
    <t>замазка ручка</t>
  </si>
  <si>
    <t>женские штаны в клетку</t>
  </si>
  <si>
    <t>трусы мужские спортивные</t>
  </si>
  <si>
    <t>платье облегающее короткое</t>
  </si>
  <si>
    <t>миксер starwind</t>
  </si>
  <si>
    <t xml:space="preserve">friends </t>
  </si>
  <si>
    <t>30939983</t>
  </si>
  <si>
    <t>new balance 2002</t>
  </si>
  <si>
    <t>лактомил</t>
  </si>
  <si>
    <t>кисть щетина</t>
  </si>
  <si>
    <t>д3 к2</t>
  </si>
  <si>
    <t>прожектор цветной</t>
  </si>
  <si>
    <t>губка с ручкой</t>
  </si>
  <si>
    <t>реалми gt master edition</t>
  </si>
  <si>
    <t>обложка свидетельство о рождении а4</t>
  </si>
  <si>
    <t>набор мельниц</t>
  </si>
  <si>
    <t>порог угловой</t>
  </si>
  <si>
    <t>малифисента</t>
  </si>
  <si>
    <t>чехол на xiaomi 11 lite 5g</t>
  </si>
  <si>
    <t>автомат игрушечный на батарейках</t>
  </si>
  <si>
    <t>кроссовки мужские кеды</t>
  </si>
  <si>
    <t>успокоин</t>
  </si>
  <si>
    <t xml:space="preserve">партфель </t>
  </si>
  <si>
    <t>17419915</t>
  </si>
  <si>
    <t>полигель молочный</t>
  </si>
  <si>
    <t>диорелла бюстгальтер</t>
  </si>
  <si>
    <t>classic by togas</t>
  </si>
  <si>
    <t>декстер</t>
  </si>
  <si>
    <t>s10e</t>
  </si>
  <si>
    <t>boombox</t>
  </si>
  <si>
    <t>духи феромоны</t>
  </si>
  <si>
    <t>intimissimo</t>
  </si>
  <si>
    <t>костюм из муслина женский</t>
  </si>
  <si>
    <t>пирсинг уха</t>
  </si>
  <si>
    <t>брюки женские с карманами на ногах</t>
  </si>
  <si>
    <t>порошок концентрат</t>
  </si>
  <si>
    <t>braun триммер</t>
  </si>
  <si>
    <t>трубочки бумажные</t>
  </si>
  <si>
    <t>пазлы 360 элементов</t>
  </si>
  <si>
    <t>sustal</t>
  </si>
  <si>
    <t>26377621</t>
  </si>
  <si>
    <t>skazka natali romanovoi</t>
  </si>
  <si>
    <t>лептин</t>
  </si>
  <si>
    <t>66971417</t>
  </si>
  <si>
    <t>пластины от моли</t>
  </si>
  <si>
    <t>galaxy a03</t>
  </si>
  <si>
    <t>ложки детские</t>
  </si>
  <si>
    <t>ковер джутовый</t>
  </si>
  <si>
    <t>хранение посуды</t>
  </si>
  <si>
    <t>подушка на пол</t>
  </si>
  <si>
    <t>43512634</t>
  </si>
  <si>
    <t>30361834</t>
  </si>
  <si>
    <t>футболка папе</t>
  </si>
  <si>
    <t>имбирный шампунь</t>
  </si>
  <si>
    <t>бумага снежинка</t>
  </si>
  <si>
    <t>irit</t>
  </si>
  <si>
    <t>финиш порошок</t>
  </si>
  <si>
    <t>нескафе крема</t>
  </si>
  <si>
    <t>некрасов анатолий</t>
  </si>
  <si>
    <t>serenada платье</t>
  </si>
  <si>
    <t>белые кроссы</t>
  </si>
  <si>
    <t>61781942</t>
  </si>
  <si>
    <t>25736533</t>
  </si>
  <si>
    <t>кулон ведьмак</t>
  </si>
  <si>
    <t>антифриз зеленый 5л</t>
  </si>
  <si>
    <t>воротники парикмахерские</t>
  </si>
  <si>
    <t>kotik</t>
  </si>
  <si>
    <t>молочный улун в пакетиках</t>
  </si>
  <si>
    <t>кран водоразборный</t>
  </si>
  <si>
    <t>резинка пучок из волос</t>
  </si>
  <si>
    <t>витамин c 1000</t>
  </si>
  <si>
    <t>bazalini</t>
  </si>
  <si>
    <t>nescafe gold растворимый</t>
  </si>
  <si>
    <t>lovular подгузники детские</t>
  </si>
  <si>
    <t>фигурка железного человека</t>
  </si>
  <si>
    <t>шкафчики ванной комнаты</t>
  </si>
  <si>
    <t>золотые пусеты серьги</t>
  </si>
  <si>
    <t>лиф без бретелей</t>
  </si>
  <si>
    <t>горшок 15 литров</t>
  </si>
  <si>
    <t>детралекс 1000</t>
  </si>
  <si>
    <t>платье женское черное миди</t>
  </si>
  <si>
    <t>дизайн дома</t>
  </si>
  <si>
    <t>женские штаны трикотажные спортивные</t>
  </si>
  <si>
    <t>рик и морти худи</t>
  </si>
  <si>
    <t>диафаст</t>
  </si>
  <si>
    <t>целлофан</t>
  </si>
  <si>
    <t>clarins косметика наборы</t>
  </si>
  <si>
    <t>марселад</t>
  </si>
  <si>
    <t>куртка baby go</t>
  </si>
  <si>
    <t>картина мозайка</t>
  </si>
  <si>
    <t>джинсы мужские ostin</t>
  </si>
  <si>
    <t>59171564</t>
  </si>
  <si>
    <t>боди mjolk</t>
  </si>
  <si>
    <t>тележка косметолога</t>
  </si>
  <si>
    <t>di gregorio</t>
  </si>
  <si>
    <t>майки летние</t>
  </si>
  <si>
    <t>коврики в авто</t>
  </si>
  <si>
    <t xml:space="preserve">платье сафари </t>
  </si>
  <si>
    <t>подгузники хагис 5</t>
  </si>
  <si>
    <t>спортивный костюм женский на лето</t>
  </si>
  <si>
    <t>мульти табс</t>
  </si>
  <si>
    <t>платье в загс</t>
  </si>
  <si>
    <t xml:space="preserve">meine liebe </t>
  </si>
  <si>
    <t>ag13 батарейки</t>
  </si>
  <si>
    <t>пиджак мужской в клетку</t>
  </si>
  <si>
    <t>гипоксен</t>
  </si>
  <si>
    <t>кроссовки мужские черные кожа</t>
  </si>
  <si>
    <t>крафт картон</t>
  </si>
  <si>
    <t xml:space="preserve">наклейки с аниме </t>
  </si>
  <si>
    <t xml:space="preserve">очки декоративные </t>
  </si>
  <si>
    <t>пленка на айфон 12</t>
  </si>
  <si>
    <t>книга дюна</t>
  </si>
  <si>
    <t>женские блузы</t>
  </si>
  <si>
    <t>наперник 40х60</t>
  </si>
  <si>
    <t>gap костюм</t>
  </si>
  <si>
    <t>clever одежда подростки</t>
  </si>
  <si>
    <t>носки с силиконом</t>
  </si>
  <si>
    <t>календарь природы</t>
  </si>
  <si>
    <t>спортивные костюмы женские 2021</t>
  </si>
  <si>
    <t>кабрита 3</t>
  </si>
  <si>
    <t>фильтр аквафор а6</t>
  </si>
  <si>
    <t>66886471</t>
  </si>
  <si>
    <t>спаниель</t>
  </si>
  <si>
    <t>наклейка на обои</t>
  </si>
  <si>
    <t>бежевые балетки</t>
  </si>
  <si>
    <t>шторы с принтом</t>
  </si>
  <si>
    <t>fun box</t>
  </si>
  <si>
    <t>штаны спорт</t>
  </si>
  <si>
    <t>лоферы tendance</t>
  </si>
  <si>
    <t>платье artie</t>
  </si>
  <si>
    <t>goddess london</t>
  </si>
  <si>
    <t>persona</t>
  </si>
  <si>
    <t>майка и шорты костюм</t>
  </si>
  <si>
    <t>влажные салфетки с клапаном</t>
  </si>
  <si>
    <t>волшебные буквы прописи</t>
  </si>
  <si>
    <t>лиф кружевной</t>
  </si>
  <si>
    <t>пижама со штанами в клетку</t>
  </si>
  <si>
    <t>авто антенна</t>
  </si>
  <si>
    <t>телефон без камеры</t>
  </si>
  <si>
    <t>туника с разрезами</t>
  </si>
  <si>
    <t>скилет</t>
  </si>
  <si>
    <t>горшок цветочный 5 литров</t>
  </si>
  <si>
    <t>клей барбара эффект</t>
  </si>
  <si>
    <t>соска авент natural</t>
  </si>
  <si>
    <t>карнавальный аксессуар</t>
  </si>
  <si>
    <t>джо джо стикеры</t>
  </si>
  <si>
    <t>чебурашка книга</t>
  </si>
  <si>
    <t>спортивное трико</t>
  </si>
  <si>
    <t>бредень</t>
  </si>
  <si>
    <t>танга трусы женские</t>
  </si>
  <si>
    <t xml:space="preserve">kuchenland </t>
  </si>
  <si>
    <t>бесшовные велосипедки</t>
  </si>
  <si>
    <t>52001821</t>
  </si>
  <si>
    <t xml:space="preserve">носки пума </t>
  </si>
  <si>
    <t xml:space="preserve">ободок женский </t>
  </si>
  <si>
    <t>чехол с цепочкой</t>
  </si>
  <si>
    <t>тонкий плед</t>
  </si>
  <si>
    <t>66619787</t>
  </si>
  <si>
    <t>термосумка арктика</t>
  </si>
  <si>
    <t>лавровый лист молотый</t>
  </si>
  <si>
    <t>кольцо с цирконами</t>
  </si>
  <si>
    <t xml:space="preserve">wella professionals </t>
  </si>
  <si>
    <t>картина по номерам 30 на 30</t>
  </si>
  <si>
    <t>пеленка 60х60</t>
  </si>
  <si>
    <t>13738253</t>
  </si>
  <si>
    <t>печенье sporty</t>
  </si>
  <si>
    <t>наушники samsung проводные</t>
  </si>
  <si>
    <t>bangli boo</t>
  </si>
  <si>
    <t>массаж спины</t>
  </si>
  <si>
    <t>подсумок аптечка</t>
  </si>
  <si>
    <t>прилипала</t>
  </si>
  <si>
    <t>эльтироксин</t>
  </si>
  <si>
    <t>syntrax matrix 5.0</t>
  </si>
  <si>
    <t>monet</t>
  </si>
  <si>
    <t>fuze</t>
  </si>
  <si>
    <t>o. two. o</t>
  </si>
  <si>
    <t>вини пух</t>
  </si>
  <si>
    <t>зажигалка зиппо</t>
  </si>
  <si>
    <t>колготки со швом</t>
  </si>
  <si>
    <t>майка и трусы</t>
  </si>
  <si>
    <t>литовит м</t>
  </si>
  <si>
    <t xml:space="preserve">adidas футболка </t>
  </si>
  <si>
    <t>шлепки мужские adidas</t>
  </si>
  <si>
    <t>71800478</t>
  </si>
  <si>
    <t>плед с помпонами</t>
  </si>
  <si>
    <t>балетки кожаные</t>
  </si>
  <si>
    <t>ramil</t>
  </si>
  <si>
    <t>gusar</t>
  </si>
  <si>
    <t>otium aqua</t>
  </si>
  <si>
    <t>cc крем с spf</t>
  </si>
  <si>
    <t xml:space="preserve">под системы </t>
  </si>
  <si>
    <t>geox туфли</t>
  </si>
  <si>
    <t>куклы бумажные</t>
  </si>
  <si>
    <t>виниловые проигрыватели</t>
  </si>
  <si>
    <t>rare store худи</t>
  </si>
  <si>
    <t>шарики из пенопласта</t>
  </si>
  <si>
    <t>черно-белое платье женское</t>
  </si>
  <si>
    <t>кассандра духи</t>
  </si>
  <si>
    <t xml:space="preserve">телефон айфон </t>
  </si>
  <si>
    <t>incity сумка</t>
  </si>
  <si>
    <t>витамин к2 100</t>
  </si>
  <si>
    <t>гамак в ванночку</t>
  </si>
  <si>
    <t>икона ангел хранитель</t>
  </si>
  <si>
    <t>25790014</t>
  </si>
  <si>
    <t>рип стоп</t>
  </si>
  <si>
    <t>кресло садовое на стойке</t>
  </si>
  <si>
    <t xml:space="preserve">фингерборд </t>
  </si>
  <si>
    <t>сахар 50 кг</t>
  </si>
  <si>
    <t>эрмитаж</t>
  </si>
  <si>
    <t>берсерк 2 том</t>
  </si>
  <si>
    <t>детские халаты</t>
  </si>
  <si>
    <t>inci</t>
  </si>
  <si>
    <t>чистка овощей</t>
  </si>
  <si>
    <t>pupa vamp</t>
  </si>
  <si>
    <t>кушон коллаген</t>
  </si>
  <si>
    <t>librederm spf</t>
  </si>
  <si>
    <t>бампер на huawei</t>
  </si>
  <si>
    <t>раскладушкино</t>
  </si>
  <si>
    <t>alena</t>
  </si>
  <si>
    <t>burberry weekend</t>
  </si>
  <si>
    <t>табу трио</t>
  </si>
  <si>
    <t>коктейльное вечернее платье длинное</t>
  </si>
  <si>
    <t>полотенце на липучке женское</t>
  </si>
  <si>
    <t>40792750</t>
  </si>
  <si>
    <t>трикотажное платье женское</t>
  </si>
  <si>
    <t>футболка с большим вырезом</t>
  </si>
  <si>
    <t xml:space="preserve">рубашка в полоску </t>
  </si>
  <si>
    <t>lavela</t>
  </si>
  <si>
    <t>полуботинки девочки</t>
  </si>
  <si>
    <t>роллер мфр</t>
  </si>
  <si>
    <t>62946781</t>
  </si>
  <si>
    <t>флаг пиратский</t>
  </si>
  <si>
    <t>браслеь</t>
  </si>
  <si>
    <t>флаг своих не бросаем</t>
  </si>
  <si>
    <t>самсунг а52 аксессуары</t>
  </si>
  <si>
    <t>drabs</t>
  </si>
  <si>
    <t>индоминус рекс</t>
  </si>
  <si>
    <t>yarmina</t>
  </si>
  <si>
    <t>13802016</t>
  </si>
  <si>
    <t>твое магазин</t>
  </si>
  <si>
    <t>часы женские наручные электронные</t>
  </si>
  <si>
    <t>паста мальва</t>
  </si>
  <si>
    <t>флакон спрей пустой</t>
  </si>
  <si>
    <t>жидкий полимер</t>
  </si>
  <si>
    <t>топ с открытой грудью</t>
  </si>
  <si>
    <t>алтайские травы бальзам</t>
  </si>
  <si>
    <t>jbl 510bt</t>
  </si>
  <si>
    <t>наполнитель фреш степ</t>
  </si>
  <si>
    <t>сковорода с антипригарным покрытием 22 см</t>
  </si>
  <si>
    <t>chicco соска</t>
  </si>
  <si>
    <t>коврик кузнецова с валиком</t>
  </si>
  <si>
    <t>напольное покрытие садовое</t>
  </si>
  <si>
    <t>топ женский красный</t>
  </si>
  <si>
    <t>корпус на телефон</t>
  </si>
  <si>
    <t>ботинки гравитационные</t>
  </si>
  <si>
    <t>хранение порошка</t>
  </si>
  <si>
    <t>полотенца 50х90</t>
  </si>
  <si>
    <t>young living</t>
  </si>
  <si>
    <t>сумка а3</t>
  </si>
  <si>
    <t>отбойник</t>
  </si>
  <si>
    <t>дропчекер</t>
  </si>
  <si>
    <t>17359028</t>
  </si>
  <si>
    <t>чехол на xiaomi redmi note 8 t</t>
  </si>
  <si>
    <t>mr.dan</t>
  </si>
  <si>
    <t>магнезиум цитрат</t>
  </si>
  <si>
    <t>падгузники</t>
  </si>
  <si>
    <t>flex tape</t>
  </si>
  <si>
    <t>arlette</t>
  </si>
  <si>
    <t>джемпер с капюшоном</t>
  </si>
  <si>
    <t>37689887</t>
  </si>
  <si>
    <t>axton</t>
  </si>
  <si>
    <t>костюм массажиста</t>
  </si>
  <si>
    <t>madinail</t>
  </si>
  <si>
    <t>bambi</t>
  </si>
  <si>
    <t>духи sity sexy</t>
  </si>
  <si>
    <t>моторное масло 5w40</t>
  </si>
  <si>
    <t>собака антистресс мопс</t>
  </si>
  <si>
    <t>защита пера</t>
  </si>
  <si>
    <t>дамский столик</t>
  </si>
  <si>
    <t>а52 128</t>
  </si>
  <si>
    <t xml:space="preserve">майки оверсайз </t>
  </si>
  <si>
    <t>линзы мультифокальные</t>
  </si>
  <si>
    <t>polo кепка</t>
  </si>
  <si>
    <t>канистра 20л</t>
  </si>
  <si>
    <t>набор бесшовных трусов</t>
  </si>
  <si>
    <t>очечник в автомобиль</t>
  </si>
  <si>
    <t>bormioli rocco тарелка</t>
  </si>
  <si>
    <t>eco порошок</t>
  </si>
  <si>
    <t>ecorina</t>
  </si>
  <si>
    <t>джинсы облегающие с высокой талией</t>
  </si>
  <si>
    <t>комтюм спортивный</t>
  </si>
  <si>
    <t>рулонные шторы 70</t>
  </si>
  <si>
    <t>гуси лебеди</t>
  </si>
  <si>
    <t>собор парижской богоматери книга</t>
  </si>
  <si>
    <t>белые штаны клеш</t>
  </si>
  <si>
    <t>внешний hdd</t>
  </si>
  <si>
    <t>mist спрей</t>
  </si>
  <si>
    <t>весы кухонные бытовые</t>
  </si>
  <si>
    <t>браслет бравл старс</t>
  </si>
  <si>
    <t>термошайба</t>
  </si>
  <si>
    <t>вешалка лофт</t>
  </si>
  <si>
    <t>oral b kids</t>
  </si>
  <si>
    <t>штора от солнца</t>
  </si>
  <si>
    <t>защита от детей на шкаф купе</t>
  </si>
  <si>
    <t>62116284</t>
  </si>
  <si>
    <t>redmi not 8</t>
  </si>
  <si>
    <t xml:space="preserve">чехол 11 айфон </t>
  </si>
  <si>
    <t>кольцо с цепочкой на руку</t>
  </si>
  <si>
    <t>workout</t>
  </si>
  <si>
    <t>durex real feel</t>
  </si>
  <si>
    <t>эвелин тушь</t>
  </si>
  <si>
    <t>vivacia</t>
  </si>
  <si>
    <t>26815881</t>
  </si>
  <si>
    <t>rolf club</t>
  </si>
  <si>
    <t>полатки</t>
  </si>
  <si>
    <t>жилет оверсайз утепленный</t>
  </si>
  <si>
    <t>мужской костюм деловой</t>
  </si>
  <si>
    <t>бумажные салфетки белые</t>
  </si>
  <si>
    <t>крем лореаль возраст эксперт</t>
  </si>
  <si>
    <t>пазл 24 детали</t>
  </si>
  <si>
    <t>домашний пилинг</t>
  </si>
  <si>
    <t>cmd</t>
  </si>
  <si>
    <t>divage chic touch</t>
  </si>
  <si>
    <t>виниловые наклейки интерьерные</t>
  </si>
  <si>
    <t>66619834</t>
  </si>
  <si>
    <t>масло mazda 5w30</t>
  </si>
  <si>
    <t xml:space="preserve">karite </t>
  </si>
  <si>
    <t>30066636</t>
  </si>
  <si>
    <t>жилет меховой</t>
  </si>
  <si>
    <t>esli колготки</t>
  </si>
  <si>
    <t>a52 чехол</t>
  </si>
  <si>
    <t>qnt</t>
  </si>
  <si>
    <t>викканский оракул теней</t>
  </si>
  <si>
    <t>подставки под кружки</t>
  </si>
  <si>
    <t>брюки чиносы</t>
  </si>
  <si>
    <t>take care</t>
  </si>
  <si>
    <t>clan</t>
  </si>
  <si>
    <t>black xs</t>
  </si>
  <si>
    <t>кольцо спиннер</t>
  </si>
  <si>
    <t>рюкзак легкий</t>
  </si>
  <si>
    <t>женские галоши</t>
  </si>
  <si>
    <t>arti</t>
  </si>
  <si>
    <t>геншин импакт одежда</t>
  </si>
  <si>
    <t xml:space="preserve">чехол на хонор 7а </t>
  </si>
  <si>
    <t>лебо</t>
  </si>
  <si>
    <t>куртка oversize</t>
  </si>
  <si>
    <t xml:space="preserve">костюм спортивный летний </t>
  </si>
  <si>
    <t>кроссовки женские геокс</t>
  </si>
  <si>
    <t>сумка baldinini</t>
  </si>
  <si>
    <t>подарки из дерева</t>
  </si>
  <si>
    <t>,keprf</t>
  </si>
  <si>
    <t xml:space="preserve">че за мем </t>
  </si>
  <si>
    <t>ручной фрезер</t>
  </si>
  <si>
    <t>умный пылесос</t>
  </si>
  <si>
    <t>подарочные пакеты с ручками</t>
  </si>
  <si>
    <t>плешаков</t>
  </si>
  <si>
    <t>optigrill</t>
  </si>
  <si>
    <t>джутовые салфетки</t>
  </si>
  <si>
    <t>кожанные сумки</t>
  </si>
  <si>
    <t>белые конверсы</t>
  </si>
  <si>
    <t>berenice</t>
  </si>
  <si>
    <t>джинсовые слипоны</t>
  </si>
  <si>
    <t>чехол на сидение от детей</t>
  </si>
  <si>
    <t>сестра</t>
  </si>
  <si>
    <t>imaginarium</t>
  </si>
  <si>
    <t>политра</t>
  </si>
  <si>
    <t>61746787</t>
  </si>
  <si>
    <t xml:space="preserve">маска раптора </t>
  </si>
  <si>
    <t>корабли</t>
  </si>
  <si>
    <t>брюки с юбкой</t>
  </si>
  <si>
    <t>пазл 35 деталей</t>
  </si>
  <si>
    <t>накладка на угол стола</t>
  </si>
  <si>
    <t>дневник малыша</t>
  </si>
  <si>
    <t>картины по номерам машины</t>
  </si>
  <si>
    <t>лонгслив женский длинный рукав</t>
  </si>
  <si>
    <t>партмане</t>
  </si>
  <si>
    <t>vichy aqualia thermal</t>
  </si>
  <si>
    <t>плавки подростковые</t>
  </si>
  <si>
    <t>2995425</t>
  </si>
  <si>
    <t>джерданы</t>
  </si>
  <si>
    <t xml:space="preserve">лего человечки </t>
  </si>
  <si>
    <t>микерина</t>
  </si>
  <si>
    <t>akira</t>
  </si>
  <si>
    <t>лизелотта</t>
  </si>
  <si>
    <t>pampers подгузники 5</t>
  </si>
  <si>
    <t xml:space="preserve">белый топ женский </t>
  </si>
  <si>
    <t>станок винес</t>
  </si>
  <si>
    <t>treatment</t>
  </si>
  <si>
    <t>20 в 1 порошок</t>
  </si>
  <si>
    <t>платье женское строгое</t>
  </si>
  <si>
    <t>petronas</t>
  </si>
  <si>
    <t>50728360</t>
  </si>
  <si>
    <t>встроенный холодильник</t>
  </si>
  <si>
    <t>шар сфера</t>
  </si>
  <si>
    <t>jxrb</t>
  </si>
  <si>
    <t>флаг россии футболка</t>
  </si>
  <si>
    <t>походный набор посуды</t>
  </si>
  <si>
    <t>fly телефон</t>
  </si>
  <si>
    <t>40125714</t>
  </si>
  <si>
    <t>сахарницы набор</t>
  </si>
  <si>
    <t>romaxtex футболка</t>
  </si>
  <si>
    <t>oyo галоши</t>
  </si>
  <si>
    <t>каллос</t>
  </si>
  <si>
    <t>штаны классические мужские в клетку</t>
  </si>
  <si>
    <t>игра правда или действие</t>
  </si>
  <si>
    <t xml:space="preserve">рисоварка </t>
  </si>
  <si>
    <t>брюки цветные</t>
  </si>
  <si>
    <t>keune краска</t>
  </si>
  <si>
    <t>аукс переходник в машину</t>
  </si>
  <si>
    <t>тесс чай</t>
  </si>
  <si>
    <t>в комплекс</t>
  </si>
  <si>
    <t>чехол на honor 9x с принтом</t>
  </si>
  <si>
    <t>блокнот с прозрачной обложкой</t>
  </si>
  <si>
    <t>кассетный проигрыватель</t>
  </si>
  <si>
    <t>varda trend</t>
  </si>
  <si>
    <t>искусственные цветы гвоздики</t>
  </si>
  <si>
    <t>блузки женские с коротким рукавом</t>
  </si>
  <si>
    <t>вело замок</t>
  </si>
  <si>
    <t>moritz</t>
  </si>
  <si>
    <t>шорты зеленые</t>
  </si>
  <si>
    <t>all star converse</t>
  </si>
  <si>
    <t>бонисан</t>
  </si>
  <si>
    <t>цифра 10 фольга</t>
  </si>
  <si>
    <t>лампа с прищепкой</t>
  </si>
  <si>
    <t>девичник 18</t>
  </si>
  <si>
    <t>стиралтный порошок</t>
  </si>
  <si>
    <t>обогреватель газовый</t>
  </si>
  <si>
    <t>fabbiano velina сумка</t>
  </si>
  <si>
    <t>olin бальзам</t>
  </si>
  <si>
    <t>one piece книга</t>
  </si>
  <si>
    <t>bonna</t>
  </si>
  <si>
    <t xml:space="preserve">кисси мисси </t>
  </si>
  <si>
    <t>после анна тодд</t>
  </si>
  <si>
    <t>бродилка</t>
  </si>
  <si>
    <t>kaivi</t>
  </si>
  <si>
    <t>лыжные ботинки nnn</t>
  </si>
  <si>
    <t>часы командирские с автоподзаводом</t>
  </si>
  <si>
    <t>diva гель</t>
  </si>
  <si>
    <t>vista-artista</t>
  </si>
  <si>
    <t xml:space="preserve">футболка оверсайз с принтом </t>
  </si>
  <si>
    <t>лоферы коричневые</t>
  </si>
  <si>
    <t>lightning переходник</t>
  </si>
  <si>
    <t>косметика по уходу за лицом</t>
  </si>
  <si>
    <t>63956972</t>
  </si>
  <si>
    <t>миф стиральный порошок</t>
  </si>
  <si>
    <t>два капитана каверин</t>
  </si>
  <si>
    <t>плащ утепленный</t>
  </si>
  <si>
    <t>эпсом соль</t>
  </si>
  <si>
    <t xml:space="preserve">книга пожеланий </t>
  </si>
  <si>
    <t xml:space="preserve">бумага а3 </t>
  </si>
  <si>
    <t>лампа h4 osram</t>
  </si>
  <si>
    <t>термометр наклейками</t>
  </si>
  <si>
    <t>костюм летний шорты футболка</t>
  </si>
  <si>
    <t xml:space="preserve">дакимакура геншин </t>
  </si>
  <si>
    <t>демантоид</t>
  </si>
  <si>
    <t>рубашка в полоску оверсайз</t>
  </si>
  <si>
    <t>мода-а</t>
  </si>
  <si>
    <t>куллер детский</t>
  </si>
  <si>
    <t>стекло на redmi 9t</t>
  </si>
  <si>
    <t>лего кружка</t>
  </si>
  <si>
    <t>vesta lada</t>
  </si>
  <si>
    <t>обеззараживатель</t>
  </si>
  <si>
    <t>футболка из вискозы</t>
  </si>
  <si>
    <t>домашки тапки</t>
  </si>
  <si>
    <t>клоуны статуэтки</t>
  </si>
  <si>
    <t>66127248</t>
  </si>
  <si>
    <t>marmalato шапка</t>
  </si>
  <si>
    <t xml:space="preserve">фломастер </t>
  </si>
  <si>
    <t>possess</t>
  </si>
  <si>
    <t>35951384</t>
  </si>
  <si>
    <t>принципы</t>
  </si>
  <si>
    <t>schneider electric atlas design</t>
  </si>
  <si>
    <t>детские головные уборы</t>
  </si>
  <si>
    <t>подарок в машину</t>
  </si>
  <si>
    <t>черный боди женский</t>
  </si>
  <si>
    <t>ирина богданова все книги</t>
  </si>
  <si>
    <t>46218643</t>
  </si>
  <si>
    <t>андерсен аксессуары</t>
  </si>
  <si>
    <t>смартфоны vivo</t>
  </si>
  <si>
    <t>diana</t>
  </si>
  <si>
    <t>брелоки на сумку</t>
  </si>
  <si>
    <t>баллончик со2</t>
  </si>
  <si>
    <t xml:space="preserve">us polo </t>
  </si>
  <si>
    <t>фиксатор на палец</t>
  </si>
  <si>
    <t>шорты трикотаж</t>
  </si>
  <si>
    <t>игрушки brawl stars</t>
  </si>
  <si>
    <t>шарики фольга детские</t>
  </si>
  <si>
    <t>кусачки staleks</t>
  </si>
  <si>
    <t>sens fashion</t>
  </si>
  <si>
    <t>36355503</t>
  </si>
  <si>
    <t>casy home</t>
  </si>
  <si>
    <t>18638462</t>
  </si>
  <si>
    <t>гараж с машинками</t>
  </si>
  <si>
    <t>икабог</t>
  </si>
  <si>
    <t>retro genesis</t>
  </si>
  <si>
    <t>купальник с закрытыми плечами</t>
  </si>
  <si>
    <t>штаны мужские джогеры</t>
  </si>
  <si>
    <t>оверсайз кофта на молнии</t>
  </si>
  <si>
    <t>трусы женские шортики хлопок</t>
  </si>
  <si>
    <t>дневник стива все книги</t>
  </si>
  <si>
    <t>47427466</t>
  </si>
  <si>
    <t>34938207</t>
  </si>
  <si>
    <t>летние шорты женские джинсовые</t>
  </si>
  <si>
    <t>полу ботинки женские демисезонные</t>
  </si>
  <si>
    <t>настенные картины</t>
  </si>
  <si>
    <t>переходник аукс</t>
  </si>
  <si>
    <t>эспандер кистевой 5 кг</t>
  </si>
  <si>
    <t>украшение комнаты</t>
  </si>
  <si>
    <t>pampers active baby-dry 4</t>
  </si>
  <si>
    <t>bb one шампунь</t>
  </si>
  <si>
    <t>пылесос мини</t>
  </si>
  <si>
    <t>26207506</t>
  </si>
  <si>
    <t>наборы тарелок сервиз</t>
  </si>
  <si>
    <t xml:space="preserve">гари поттер </t>
  </si>
  <si>
    <t>новорожденные</t>
  </si>
  <si>
    <t>аромасвеча в стакане</t>
  </si>
  <si>
    <t>пушины</t>
  </si>
  <si>
    <t>лысьва</t>
  </si>
  <si>
    <t>mosquitall</t>
  </si>
  <si>
    <t xml:space="preserve"> шорты женские</t>
  </si>
  <si>
    <t>трусы женские befree</t>
  </si>
  <si>
    <t xml:space="preserve">кликер </t>
  </si>
  <si>
    <t>женские бриджи домашние</t>
  </si>
  <si>
    <t>кроп свитшот</t>
  </si>
  <si>
    <t>need for speed</t>
  </si>
  <si>
    <t>казан чугунный с крышкой плоское дно</t>
  </si>
  <si>
    <t xml:space="preserve">rowenta </t>
  </si>
  <si>
    <t>экран защитный</t>
  </si>
  <si>
    <t>юна</t>
  </si>
  <si>
    <t>чехол редми 6а</t>
  </si>
  <si>
    <t>черный бомбер</t>
  </si>
  <si>
    <t>белые кюлоты</t>
  </si>
  <si>
    <t>ситечко заварка в чайник</t>
  </si>
  <si>
    <t>чемодан детский игрушечный</t>
  </si>
  <si>
    <t>бычковский</t>
  </si>
  <si>
    <t>o`shade collection</t>
  </si>
  <si>
    <t>детские наборы подарочные</t>
  </si>
  <si>
    <t>наполнитель селикогелевый</t>
  </si>
  <si>
    <t>котел ведьмы</t>
  </si>
  <si>
    <t>pinzarru</t>
  </si>
  <si>
    <t>бабиджон</t>
  </si>
  <si>
    <t>маски набор</t>
  </si>
  <si>
    <t>baby born девочка</t>
  </si>
  <si>
    <t>айтматов</t>
  </si>
  <si>
    <t>костюм найк женский</t>
  </si>
  <si>
    <t>mixit антицеллюлитный</t>
  </si>
  <si>
    <t>тушь tf</t>
  </si>
  <si>
    <t>лучшему папе</t>
  </si>
  <si>
    <t>редуктор на шуруповерт</t>
  </si>
  <si>
    <t>девушка из песни книга</t>
  </si>
  <si>
    <t>47116525</t>
  </si>
  <si>
    <t>ak 47</t>
  </si>
  <si>
    <t>игрушка-подушка</t>
  </si>
  <si>
    <t>планшет samsung tab a7</t>
  </si>
  <si>
    <t>релиш</t>
  </si>
  <si>
    <t>платье женское летнее повседневное</t>
  </si>
  <si>
    <t>туфли осенние женские кожаные натуральные</t>
  </si>
  <si>
    <t>тормоза</t>
  </si>
  <si>
    <t>электрокар</t>
  </si>
  <si>
    <t>pusi</t>
  </si>
  <si>
    <t>кашпо девочка</t>
  </si>
  <si>
    <t>цветочки искусственные</t>
  </si>
  <si>
    <t>винтажное таро</t>
  </si>
  <si>
    <t>кроссовки honey girl</t>
  </si>
  <si>
    <t>61785964</t>
  </si>
  <si>
    <t>наволочка 50?50</t>
  </si>
  <si>
    <t>51903251</t>
  </si>
  <si>
    <t>бритва мужской</t>
  </si>
  <si>
    <t>нож опинель</t>
  </si>
  <si>
    <t>лореаль гиалурон эксперт</t>
  </si>
  <si>
    <t>cozy home женский</t>
  </si>
  <si>
    <t>16494347</t>
  </si>
  <si>
    <t>шорты мужские джинсовые одежда</t>
  </si>
  <si>
    <t xml:space="preserve">ветровки детские </t>
  </si>
  <si>
    <t>белое платье хлопок</t>
  </si>
  <si>
    <t>солнцезащитные очки мужские черные</t>
  </si>
  <si>
    <t>барсучий жир капсулы</t>
  </si>
  <si>
    <t>reima обувь кроссовки</t>
  </si>
  <si>
    <t>сандалии ash</t>
  </si>
  <si>
    <t>голубой блеск</t>
  </si>
  <si>
    <t>бокс уход</t>
  </si>
  <si>
    <t>записки из мертвого дома</t>
  </si>
  <si>
    <t>sparta</t>
  </si>
  <si>
    <t>электромопед</t>
  </si>
  <si>
    <t>коврик фитнес</t>
  </si>
  <si>
    <t>puffmi</t>
  </si>
  <si>
    <t>под мыло</t>
  </si>
  <si>
    <t>скважинные насосы</t>
  </si>
  <si>
    <t>крем с азуленом</t>
  </si>
  <si>
    <t>детские часы с gps</t>
  </si>
  <si>
    <t>штаны adidas спортивные</t>
  </si>
  <si>
    <t>лиса алиса</t>
  </si>
  <si>
    <t>жалетка</t>
  </si>
  <si>
    <t>туфли женские на каблуке 41 размер</t>
  </si>
  <si>
    <t>бра светодиод</t>
  </si>
  <si>
    <t xml:space="preserve">женские купальники </t>
  </si>
  <si>
    <t>колонка tg</t>
  </si>
  <si>
    <t>synthetic 5</t>
  </si>
  <si>
    <t>57878000</t>
  </si>
  <si>
    <t>игрушки на радиоуправлении</t>
  </si>
  <si>
    <t>справочник по математике</t>
  </si>
  <si>
    <t>mitsuei</t>
  </si>
  <si>
    <t>лостерин шампунь</t>
  </si>
  <si>
    <t>tinel</t>
  </si>
  <si>
    <t>водонепроницаемый комбинезон</t>
  </si>
  <si>
    <t>liqui moly 5w-40</t>
  </si>
  <si>
    <t>figma</t>
  </si>
  <si>
    <t>полочки на стену</t>
  </si>
  <si>
    <t>черный клатч</t>
  </si>
  <si>
    <t>тарелка люминар</t>
  </si>
  <si>
    <t xml:space="preserve">эксмо </t>
  </si>
  <si>
    <t>лего дома</t>
  </si>
  <si>
    <t>составь слово</t>
  </si>
  <si>
    <t>бананы сушеные без сахара</t>
  </si>
  <si>
    <t>помпон из натурального меха</t>
  </si>
  <si>
    <t>тампоны bella</t>
  </si>
  <si>
    <t>бюстгальтера женские</t>
  </si>
  <si>
    <t>удобрение атлет</t>
  </si>
  <si>
    <t>lego букет</t>
  </si>
  <si>
    <t>рюкзак с лисой</t>
  </si>
  <si>
    <t>большие размеры мужские футболки</t>
  </si>
  <si>
    <t>лофеоы</t>
  </si>
  <si>
    <t>жемчужина казани</t>
  </si>
  <si>
    <t>кафе мини</t>
  </si>
  <si>
    <t>набор шампунь</t>
  </si>
  <si>
    <t>adidas кроссовки originals</t>
  </si>
  <si>
    <t>семена черники</t>
  </si>
  <si>
    <t>термосумка холодильник 30л</t>
  </si>
  <si>
    <t>словарь тетрадь</t>
  </si>
  <si>
    <t>жасмин духи</t>
  </si>
  <si>
    <t>краситель пищевой золотой</t>
  </si>
  <si>
    <t>стринги купальник</t>
  </si>
  <si>
    <t>футболка h&amp;m</t>
  </si>
  <si>
    <t>софит</t>
  </si>
  <si>
    <t xml:space="preserve">аскона </t>
  </si>
  <si>
    <t>tefal электрогриль</t>
  </si>
  <si>
    <t>зеркало интерьерное круглое</t>
  </si>
  <si>
    <t>семейные документы</t>
  </si>
  <si>
    <t>лонгслив мужской твое</t>
  </si>
  <si>
    <t>sketches кроссовки</t>
  </si>
  <si>
    <t xml:space="preserve">камушки </t>
  </si>
  <si>
    <t>триол</t>
  </si>
  <si>
    <t>джинсы молодежные женские</t>
  </si>
  <si>
    <t>classic promo</t>
  </si>
  <si>
    <t>рюкзак женский голубой</t>
  </si>
  <si>
    <t>керуак</t>
  </si>
  <si>
    <t>едизар</t>
  </si>
  <si>
    <t>пакет с клеевым клапаном 40*50</t>
  </si>
  <si>
    <t>флаксы</t>
  </si>
  <si>
    <t>спермстронг</t>
  </si>
  <si>
    <t>букеты цветов</t>
  </si>
  <si>
    <t>influence помада</t>
  </si>
  <si>
    <t>батарейка а23</t>
  </si>
  <si>
    <t xml:space="preserve">victoria's secret </t>
  </si>
  <si>
    <t>пистолет резинкострел</t>
  </si>
  <si>
    <t>лед лампа h4</t>
  </si>
  <si>
    <t>synergy</t>
  </si>
  <si>
    <t xml:space="preserve">накладка на унитаз </t>
  </si>
  <si>
    <t>чайный столик</t>
  </si>
  <si>
    <t>хип хоп штаны</t>
  </si>
  <si>
    <t>куртки весна мужские</t>
  </si>
  <si>
    <t>под столовые приборы подставка</t>
  </si>
  <si>
    <t>канны</t>
  </si>
  <si>
    <t>стекло на самсунг а 22</t>
  </si>
  <si>
    <t xml:space="preserve">годзилла </t>
  </si>
  <si>
    <t>ретро стиль</t>
  </si>
  <si>
    <t>садовый пылесос воздуходувка</t>
  </si>
  <si>
    <t>серьги с кораллом</t>
  </si>
  <si>
    <t>шорный нож</t>
  </si>
  <si>
    <t xml:space="preserve">мышонок тим </t>
  </si>
  <si>
    <t>cro</t>
  </si>
  <si>
    <t>scally milano</t>
  </si>
  <si>
    <t>12536252</t>
  </si>
  <si>
    <t>levante</t>
  </si>
  <si>
    <t>winterra женский</t>
  </si>
  <si>
    <t>шампунь детский без парабенов</t>
  </si>
  <si>
    <t>чехол хонор 10 lite</t>
  </si>
  <si>
    <t>логические задачи</t>
  </si>
  <si>
    <t>bernovich спонж</t>
  </si>
  <si>
    <t>шорты красные женские</t>
  </si>
  <si>
    <t>mohito платье</t>
  </si>
  <si>
    <t>coco lada</t>
  </si>
  <si>
    <t>кольцо сакура цветок</t>
  </si>
  <si>
    <t>кроссовки женские лакоста</t>
  </si>
  <si>
    <t>липгрип</t>
  </si>
  <si>
    <t xml:space="preserve">бижутерии </t>
  </si>
  <si>
    <t>lamel контур</t>
  </si>
  <si>
    <t>выхлоп автомобильный</t>
  </si>
  <si>
    <t>29327628</t>
  </si>
  <si>
    <t>вырасти дерево набор</t>
  </si>
  <si>
    <t>значки с георгиевской лентой</t>
  </si>
  <si>
    <t>кепка пиксель</t>
  </si>
  <si>
    <t>лучшее во мне</t>
  </si>
  <si>
    <t>blu-ray</t>
  </si>
  <si>
    <t>пузыри мыльные</t>
  </si>
  <si>
    <t>кофе бариста</t>
  </si>
  <si>
    <t>военные машины игрушечные</t>
  </si>
  <si>
    <t>стелаж лофт</t>
  </si>
  <si>
    <t>goon подгузники</t>
  </si>
  <si>
    <t>статуэтки оскар</t>
  </si>
  <si>
    <t>колонка с радио и usb</t>
  </si>
  <si>
    <t>кружка с собакой</t>
  </si>
  <si>
    <t>смесь нутрилак 2</t>
  </si>
  <si>
    <t>бакалы с гравировкой</t>
  </si>
  <si>
    <t>yakupova.brand</t>
  </si>
  <si>
    <t>белые кеды мужские кожаные</t>
  </si>
  <si>
    <t>худи утепленное женское с капюшоном</t>
  </si>
  <si>
    <t>18589678</t>
  </si>
  <si>
    <t>сыворотка от постакне</t>
  </si>
  <si>
    <t>сарафан летний больших размеров</t>
  </si>
  <si>
    <t>кроссовки мужские асикс белые</t>
  </si>
  <si>
    <t>кукла бжд</t>
  </si>
  <si>
    <t>vitoricci</t>
  </si>
  <si>
    <t>герметик прозрачный</t>
  </si>
  <si>
    <t>чехол на iphone xs прозрачный</t>
  </si>
  <si>
    <t>вешалки-плечики одежды набор</t>
  </si>
  <si>
    <t>туфли женские из натуральной кожи</t>
  </si>
  <si>
    <t>орион group</t>
  </si>
  <si>
    <t xml:space="preserve">ciate </t>
  </si>
  <si>
    <t>gazpromneft premium n 5w-40</t>
  </si>
  <si>
    <t>кофта женска</t>
  </si>
  <si>
    <t>здоровый сад</t>
  </si>
  <si>
    <t>анатомический вкладыш в автокресло</t>
  </si>
  <si>
    <t>bms 18650</t>
  </si>
  <si>
    <t>13289766</t>
  </si>
  <si>
    <t>берестов</t>
  </si>
  <si>
    <t>talus стельки ортопедические</t>
  </si>
  <si>
    <t>фонарик уф</t>
  </si>
  <si>
    <t>hfc парфюм</t>
  </si>
  <si>
    <t xml:space="preserve">чехол на iphone 11 pro </t>
  </si>
  <si>
    <t>мист от виктории</t>
  </si>
  <si>
    <t xml:space="preserve">драйн эффект </t>
  </si>
  <si>
    <t>хворост чак</t>
  </si>
  <si>
    <t>длинные гольфы</t>
  </si>
  <si>
    <t>трусы 3 шт</t>
  </si>
  <si>
    <t>70368873</t>
  </si>
  <si>
    <t>тоник с гликолевой кислотой</t>
  </si>
  <si>
    <t>средство от папилом</t>
  </si>
  <si>
    <t>картридж hp 305</t>
  </si>
  <si>
    <t xml:space="preserve">мыло твердое </t>
  </si>
  <si>
    <t>декатлон гимнастика</t>
  </si>
  <si>
    <t>angel code</t>
  </si>
  <si>
    <t>романовы книга</t>
  </si>
  <si>
    <t>organic oil</t>
  </si>
  <si>
    <t>гайки на авто</t>
  </si>
  <si>
    <t>поейсмат</t>
  </si>
  <si>
    <t>главаптека</t>
  </si>
  <si>
    <t>76382833</t>
  </si>
  <si>
    <t>kerry шапка</t>
  </si>
  <si>
    <t>видеокарта 3080</t>
  </si>
  <si>
    <t xml:space="preserve">памперсы трусики 6 </t>
  </si>
  <si>
    <t>holika holika консилер</t>
  </si>
  <si>
    <t>iscream</t>
  </si>
  <si>
    <t>раскопки камни</t>
  </si>
  <si>
    <t>b комплекс</t>
  </si>
  <si>
    <t xml:space="preserve">трещетка </t>
  </si>
  <si>
    <t>умный ребенок книга</t>
  </si>
  <si>
    <t>ушки мышки</t>
  </si>
  <si>
    <t>форма ссср</t>
  </si>
  <si>
    <t>беременные</t>
  </si>
  <si>
    <t xml:space="preserve">прокладка </t>
  </si>
  <si>
    <t>чехол поп it на телефон</t>
  </si>
  <si>
    <t>подставка под ароматические палочки</t>
  </si>
  <si>
    <t>budumamoy</t>
  </si>
  <si>
    <t>53528824</t>
  </si>
  <si>
    <t>съедобный пластилин</t>
  </si>
  <si>
    <t>накидка сетка</t>
  </si>
  <si>
    <t>боксмод</t>
  </si>
  <si>
    <t>силиконовые патчи</t>
  </si>
  <si>
    <t>журнал мурзилка</t>
  </si>
  <si>
    <t>женский дезодорант антиперспирант</t>
  </si>
  <si>
    <t xml:space="preserve">джинсы палаццо </t>
  </si>
  <si>
    <t>bad hair</t>
  </si>
  <si>
    <t>yanko</t>
  </si>
  <si>
    <t xml:space="preserve">колготки в горошек </t>
  </si>
  <si>
    <t xml:space="preserve">gliss kur </t>
  </si>
  <si>
    <t>шлепки женские кожаные на платформе</t>
  </si>
  <si>
    <t>таволга трава</t>
  </si>
  <si>
    <t>поло белое мужское</t>
  </si>
  <si>
    <t>рюкзак желтый</t>
  </si>
  <si>
    <t>аквабриз</t>
  </si>
  <si>
    <t>18805140</t>
  </si>
  <si>
    <t>king hunter</t>
  </si>
  <si>
    <t>51205042</t>
  </si>
  <si>
    <t>велосипедки push up</t>
  </si>
  <si>
    <t>велокресло на багажник</t>
  </si>
  <si>
    <t>термокружка 500 мл</t>
  </si>
  <si>
    <t>крючки в ванну</t>
  </si>
  <si>
    <t>kiabi демисезон</t>
  </si>
  <si>
    <t>кроссовки натуральные женские по акции</t>
  </si>
  <si>
    <t>liu jo футболка</t>
  </si>
  <si>
    <t>мужские крассовки</t>
  </si>
  <si>
    <t>шуруповерт бесщеточный</t>
  </si>
  <si>
    <t>пилинг icon skin</t>
  </si>
  <si>
    <t>ручки с игрушкой</t>
  </si>
  <si>
    <t>серьги желтые</t>
  </si>
  <si>
    <t>худи панк</t>
  </si>
  <si>
    <t>сигареты табак</t>
  </si>
  <si>
    <t>шапочка на девочку</t>
  </si>
  <si>
    <t>джинсы ливайс</t>
  </si>
  <si>
    <t>эрен йегер</t>
  </si>
  <si>
    <t>шары зеленые</t>
  </si>
  <si>
    <t>рубашкк</t>
  </si>
  <si>
    <t>мокасины на платформе</t>
  </si>
  <si>
    <t>платье 52</t>
  </si>
  <si>
    <t>игрушки котики</t>
  </si>
  <si>
    <t>колготки омса велюр</t>
  </si>
  <si>
    <t>hellsing</t>
  </si>
  <si>
    <t>лесовоз полесье</t>
  </si>
  <si>
    <t>пестисы</t>
  </si>
  <si>
    <t>аквафаба</t>
  </si>
  <si>
    <t>vova</t>
  </si>
  <si>
    <t>tomb raider</t>
  </si>
  <si>
    <t>игрушка хаги</t>
  </si>
  <si>
    <t>кружка 0,5</t>
  </si>
  <si>
    <t>тиана</t>
  </si>
  <si>
    <t>куртки легкие</t>
  </si>
  <si>
    <t>платье белое миди</t>
  </si>
  <si>
    <t>короткие майки</t>
  </si>
  <si>
    <t>нож выкидной автоматический фронтальный</t>
  </si>
  <si>
    <t>dove мыло косметическое</t>
  </si>
  <si>
    <t>ivera</t>
  </si>
  <si>
    <t>мыло кокосовое</t>
  </si>
  <si>
    <t>lol кукла игрушки</t>
  </si>
  <si>
    <t>меховые куртки</t>
  </si>
  <si>
    <t>футболки женские в полоску</t>
  </si>
  <si>
    <t>nike stussy</t>
  </si>
  <si>
    <t>леггиесы</t>
  </si>
  <si>
    <t>веселый малыш одежда</t>
  </si>
  <si>
    <t>купальник сплошной спортивный</t>
  </si>
  <si>
    <t xml:space="preserve">трусы с волком </t>
  </si>
  <si>
    <t>перхоть</t>
  </si>
  <si>
    <t>люки ревизионные</t>
  </si>
  <si>
    <t>стрижка животных</t>
  </si>
  <si>
    <t xml:space="preserve">уход </t>
  </si>
  <si>
    <t>автографика</t>
  </si>
  <si>
    <t>прозрачные шорты</t>
  </si>
  <si>
    <t>серьги кольца со стразами</t>
  </si>
  <si>
    <t>фара на мопед</t>
  </si>
  <si>
    <t>кобра парфюм</t>
  </si>
  <si>
    <t>skin shine</t>
  </si>
  <si>
    <t>цинк цитрат</t>
  </si>
  <si>
    <t>woodb.store</t>
  </si>
  <si>
    <t>68576758</t>
  </si>
  <si>
    <t>фанари</t>
  </si>
  <si>
    <t>35980250</t>
  </si>
  <si>
    <t>28181964</t>
  </si>
  <si>
    <t>часы механические мужские</t>
  </si>
  <si>
    <t>колготки со стрелкой сзади</t>
  </si>
  <si>
    <t>очки мужские аксессуары солнцезащитные</t>
  </si>
  <si>
    <t>пентаго</t>
  </si>
  <si>
    <t>ессентуки 17</t>
  </si>
  <si>
    <t>ботинки сноубордические</t>
  </si>
  <si>
    <t>кашпо керамическое большое</t>
  </si>
  <si>
    <t>смоква без сахара</t>
  </si>
  <si>
    <t>gillette blue 3</t>
  </si>
  <si>
    <t xml:space="preserve">бабушке </t>
  </si>
  <si>
    <t>lina grazki</t>
  </si>
  <si>
    <t>петличка микрофон iphone</t>
  </si>
  <si>
    <t xml:space="preserve">женские кроссовки белые </t>
  </si>
  <si>
    <t>merries nb</t>
  </si>
  <si>
    <t>taller чайник</t>
  </si>
  <si>
    <t>конструктор палатка</t>
  </si>
  <si>
    <t>манжеты на рукава</t>
  </si>
  <si>
    <t>наклейки авокадо</t>
  </si>
  <si>
    <t>ли дон ук</t>
  </si>
  <si>
    <t>samsung galaxy note</t>
  </si>
  <si>
    <t xml:space="preserve">редми нот 11 </t>
  </si>
  <si>
    <t>чехол на трехместный диван</t>
  </si>
  <si>
    <t>крем киви</t>
  </si>
  <si>
    <t>футболка богатырь</t>
  </si>
  <si>
    <t>черенки растений</t>
  </si>
  <si>
    <t>кастюм спортивный</t>
  </si>
  <si>
    <t>колорблок</t>
  </si>
  <si>
    <t>паста карри</t>
  </si>
  <si>
    <t>насадки на электрическую щетку oral-b</t>
  </si>
  <si>
    <t>свечи гинекологические</t>
  </si>
  <si>
    <t>eveline автозагар</t>
  </si>
  <si>
    <t>сканворд</t>
  </si>
  <si>
    <t>боди с надписью</t>
  </si>
  <si>
    <t>блэк стар</t>
  </si>
  <si>
    <t>электромобиль с пультом</t>
  </si>
  <si>
    <t>тетради с рисунком</t>
  </si>
  <si>
    <t>средство от улиток</t>
  </si>
  <si>
    <t>селцинк плюс бад</t>
  </si>
  <si>
    <t>ткань замша</t>
  </si>
  <si>
    <t>чехол на infinix smart 6</t>
  </si>
  <si>
    <t>allostudio платье</t>
  </si>
  <si>
    <t xml:space="preserve">kezy </t>
  </si>
  <si>
    <t>46263452</t>
  </si>
  <si>
    <t>odj</t>
  </si>
  <si>
    <t>girl power</t>
  </si>
  <si>
    <t xml:space="preserve">купальники раздельные </t>
  </si>
  <si>
    <t>садок спортивный</t>
  </si>
  <si>
    <t>ежики</t>
  </si>
  <si>
    <t>платье летние женские</t>
  </si>
  <si>
    <t>олвейз прокладки гигиенические</t>
  </si>
  <si>
    <t>телифон</t>
  </si>
  <si>
    <t>фотообои окно</t>
  </si>
  <si>
    <t>швабра с распылением</t>
  </si>
  <si>
    <t>italwax top line</t>
  </si>
  <si>
    <t>15525366</t>
  </si>
  <si>
    <t>машинки на радиоуправлении</t>
  </si>
  <si>
    <t>пеленки байковые</t>
  </si>
  <si>
    <t>паблоски</t>
  </si>
  <si>
    <t>матрас 90 на 200</t>
  </si>
  <si>
    <t>ману</t>
  </si>
  <si>
    <t xml:space="preserve">суккуленты </t>
  </si>
  <si>
    <t>бокалы под мартини</t>
  </si>
  <si>
    <t>arus</t>
  </si>
  <si>
    <t>музыкальный микрофон</t>
  </si>
  <si>
    <t>рибок футболка</t>
  </si>
  <si>
    <t>tig сварка</t>
  </si>
  <si>
    <t>пальто спортивное</t>
  </si>
  <si>
    <t>красные лодочки</t>
  </si>
  <si>
    <t>салатницы пластиковые</t>
  </si>
  <si>
    <t>листы бумаги а4</t>
  </si>
  <si>
    <t>мисс х</t>
  </si>
  <si>
    <t>lokis</t>
  </si>
  <si>
    <t>крафт пакеты с окошком</t>
  </si>
  <si>
    <t>электро веник</t>
  </si>
  <si>
    <t>уход за волосами 12 в 1</t>
  </si>
  <si>
    <t>герои гуджитсу набор</t>
  </si>
  <si>
    <t xml:space="preserve">стиральный </t>
  </si>
  <si>
    <t>том форд косметика</t>
  </si>
  <si>
    <t>спортивные штаны рибок</t>
  </si>
  <si>
    <t>солнцезащитный гель</t>
  </si>
  <si>
    <t>удобрение zion</t>
  </si>
  <si>
    <t>avon summer white</t>
  </si>
  <si>
    <t>маг 30</t>
  </si>
  <si>
    <t>хаги вагги красный</t>
  </si>
  <si>
    <t>hero cai</t>
  </si>
  <si>
    <t>шовный материал</t>
  </si>
  <si>
    <t>костюм в полоску</t>
  </si>
  <si>
    <t>искандер</t>
  </si>
  <si>
    <t>19496870</t>
  </si>
  <si>
    <t>чай черный гранулированный</t>
  </si>
  <si>
    <t>крестильное полотенце с уголком</t>
  </si>
  <si>
    <t xml:space="preserve">юбка на лето </t>
  </si>
  <si>
    <t>набор сковородок тефаль</t>
  </si>
  <si>
    <t>mustang одежда</t>
  </si>
  <si>
    <t>крем аевит либридерм</t>
  </si>
  <si>
    <t>диски на xbox 360</t>
  </si>
  <si>
    <t>спортивный верх женский</t>
  </si>
  <si>
    <t xml:space="preserve">диван детский </t>
  </si>
  <si>
    <t>60874103</t>
  </si>
  <si>
    <t>от ожогов</t>
  </si>
  <si>
    <t>чай гринфилд 100 пакетов</t>
  </si>
  <si>
    <t>шторка на дверь</t>
  </si>
  <si>
    <t>еда с собой</t>
  </si>
  <si>
    <t>бен игрушка</t>
  </si>
  <si>
    <t>мы против вас</t>
  </si>
  <si>
    <t>merkur</t>
  </si>
  <si>
    <t>кофе в фильтр пакетах</t>
  </si>
  <si>
    <t xml:space="preserve">сомат </t>
  </si>
  <si>
    <t>спининг крокодил</t>
  </si>
  <si>
    <t>фаллоимитаторы в коробке</t>
  </si>
  <si>
    <t>adidas спортивный костюм мужской 2xl</t>
  </si>
  <si>
    <t>чехол на самсунг а5 2017</t>
  </si>
  <si>
    <t xml:space="preserve">косуха оверсайз </t>
  </si>
  <si>
    <t>поастилин</t>
  </si>
  <si>
    <t>барсетки мужские кожа</t>
  </si>
  <si>
    <t>13694061</t>
  </si>
  <si>
    <t>чай манговый улун</t>
  </si>
  <si>
    <t>машинка конструктор с отверткой</t>
  </si>
  <si>
    <t>протеин big</t>
  </si>
  <si>
    <t>bona fide тайтсы женские</t>
  </si>
  <si>
    <t xml:space="preserve">динамо </t>
  </si>
  <si>
    <t>кухонный текстиль скатерти</t>
  </si>
  <si>
    <t>плетеный поднос</t>
  </si>
  <si>
    <t>тиранозавр</t>
  </si>
  <si>
    <t>порошек стиральный</t>
  </si>
  <si>
    <t>вагон метро</t>
  </si>
  <si>
    <t>43689650</t>
  </si>
  <si>
    <t>рожь зерно</t>
  </si>
  <si>
    <t>спортивные костюмы женские 50 размер</t>
  </si>
  <si>
    <t>шуруповерты от сети</t>
  </si>
  <si>
    <t>айва</t>
  </si>
  <si>
    <t>секундомер спортивный наручный</t>
  </si>
  <si>
    <t>adidasкроссовки</t>
  </si>
  <si>
    <t>сережка крест</t>
  </si>
  <si>
    <t>tecno camon 17p</t>
  </si>
  <si>
    <t>эдит выбор</t>
  </si>
  <si>
    <t>окантовка</t>
  </si>
  <si>
    <t>62322993</t>
  </si>
  <si>
    <t>картина вышивка</t>
  </si>
  <si>
    <t>lash sensational</t>
  </si>
  <si>
    <t>чехол samsung galaxy a52</t>
  </si>
  <si>
    <t>брюки леггинсы</t>
  </si>
  <si>
    <t>вода без газа</t>
  </si>
  <si>
    <t>спрей от пота</t>
  </si>
  <si>
    <t>новые игрушки</t>
  </si>
  <si>
    <t>мешки вакуумной упаковки</t>
  </si>
  <si>
    <t>niu.n женский</t>
  </si>
  <si>
    <t>punto</t>
  </si>
  <si>
    <t>джинсы турецкие женские со стразами</t>
  </si>
  <si>
    <t>дольче милк помада</t>
  </si>
  <si>
    <t>tenda</t>
  </si>
  <si>
    <t>поло nike</t>
  </si>
  <si>
    <t>правила пдд 2022</t>
  </si>
  <si>
    <t>туфли военные</t>
  </si>
  <si>
    <t>велокамеры</t>
  </si>
  <si>
    <t>комплект на выписку новорожденного весна</t>
  </si>
  <si>
    <t>самоубийство</t>
  </si>
  <si>
    <t>локомотив одежда</t>
  </si>
  <si>
    <t>черные женские брюки</t>
  </si>
  <si>
    <t>чехол на ксиоми редми 9а</t>
  </si>
  <si>
    <t>dnc масло</t>
  </si>
  <si>
    <t xml:space="preserve">худи adidas </t>
  </si>
  <si>
    <t>сетка футболка</t>
  </si>
  <si>
    <t>хлебцы цельнозерновые</t>
  </si>
  <si>
    <t>адаптер wi-fi</t>
  </si>
  <si>
    <t>ника люкс</t>
  </si>
  <si>
    <t>малибу</t>
  </si>
  <si>
    <t>под рассаду</t>
  </si>
  <si>
    <t>брюки спорт</t>
  </si>
  <si>
    <t>броши ручной работы</t>
  </si>
  <si>
    <t>смесь нан 4</t>
  </si>
  <si>
    <t>изгиб l</t>
  </si>
  <si>
    <t>репа семена</t>
  </si>
  <si>
    <t>наклейки тока бока</t>
  </si>
  <si>
    <t>аниме майки</t>
  </si>
  <si>
    <t>комбинезон летний женский короткий</t>
  </si>
  <si>
    <t>laccoma сумка</t>
  </si>
  <si>
    <t>сменный фильтр</t>
  </si>
  <si>
    <t>гранат камень</t>
  </si>
  <si>
    <t>покрывало на кровать 180 220</t>
  </si>
  <si>
    <t>25degrees</t>
  </si>
  <si>
    <t>фото ловушка</t>
  </si>
  <si>
    <t>бюстгальтер calvin klein</t>
  </si>
  <si>
    <t>shokh</t>
  </si>
  <si>
    <t>ranger</t>
  </si>
  <si>
    <t>lavazza молотый</t>
  </si>
  <si>
    <t>аниме картины</t>
  </si>
  <si>
    <t>женские брюки демисезон</t>
  </si>
  <si>
    <t>женский деловой костюм с брюками</t>
  </si>
  <si>
    <t>алерано</t>
  </si>
  <si>
    <t>футболка со знаком z</t>
  </si>
  <si>
    <t>уголь активированный таблетки</t>
  </si>
  <si>
    <t>твое юбки</t>
  </si>
  <si>
    <t>топы женские летние</t>
  </si>
  <si>
    <t>подкраска сколов</t>
  </si>
  <si>
    <t>рыцари сидонии</t>
  </si>
  <si>
    <t>телефон хонор 10i</t>
  </si>
  <si>
    <t>набор воскоплава</t>
  </si>
  <si>
    <t>пчеловода костюм</t>
  </si>
  <si>
    <t>yoyofactory</t>
  </si>
  <si>
    <t>tf cosmetic</t>
  </si>
  <si>
    <t>chief keef</t>
  </si>
  <si>
    <t>хаги ваги перевертыш</t>
  </si>
  <si>
    <t>mac book pro</t>
  </si>
  <si>
    <t>bombbar паста</t>
  </si>
  <si>
    <t>лента эспандер</t>
  </si>
  <si>
    <t>мамида</t>
  </si>
  <si>
    <t>3543521</t>
  </si>
  <si>
    <t>тюль 250 высота</t>
  </si>
  <si>
    <t xml:space="preserve">худи на мальчика </t>
  </si>
  <si>
    <t>листовое мыло</t>
  </si>
  <si>
    <t>колпак колеса</t>
  </si>
  <si>
    <t>бизидом большой</t>
  </si>
  <si>
    <t>сумкт</t>
  </si>
  <si>
    <t>oroblu</t>
  </si>
  <si>
    <t>lebel краска</t>
  </si>
  <si>
    <t>стол пеленальный</t>
  </si>
  <si>
    <t>костюм рыболовный женский</t>
  </si>
  <si>
    <t>кожаные кроссовки детские</t>
  </si>
  <si>
    <t>юбка полиции</t>
  </si>
  <si>
    <t>левитра</t>
  </si>
  <si>
    <t>головки</t>
  </si>
  <si>
    <t>vodka</t>
  </si>
  <si>
    <t>чехол на samsung a 32</t>
  </si>
  <si>
    <t>колготки женские с заниженной талией</t>
  </si>
  <si>
    <t>40195707</t>
  </si>
  <si>
    <t xml:space="preserve">concept шампунь </t>
  </si>
  <si>
    <t>sum37</t>
  </si>
  <si>
    <t>хлебница tupperware</t>
  </si>
  <si>
    <t>save lashes</t>
  </si>
  <si>
    <t>морковный</t>
  </si>
  <si>
    <t>nike сланцы мужские</t>
  </si>
  <si>
    <t>размешиватель одноразовый</t>
  </si>
  <si>
    <t>футболка с запахом</t>
  </si>
  <si>
    <t>helen</t>
  </si>
  <si>
    <t>39854294</t>
  </si>
  <si>
    <t>подставка под коран</t>
  </si>
  <si>
    <t>67678198</t>
  </si>
  <si>
    <t>помада nude matte</t>
  </si>
  <si>
    <t>бабушкино лукошко чай детский</t>
  </si>
  <si>
    <t>мубарак</t>
  </si>
  <si>
    <t>защита углов</t>
  </si>
  <si>
    <t>x-plode кеды</t>
  </si>
  <si>
    <t>светильник фонарь</t>
  </si>
  <si>
    <t>коврик на стиральную машинку</t>
  </si>
  <si>
    <t xml:space="preserve">детские наклейки </t>
  </si>
  <si>
    <t>нечаева ольга</t>
  </si>
  <si>
    <t>dailies aquacomfort plus</t>
  </si>
  <si>
    <t xml:space="preserve">кроссовки asics женские </t>
  </si>
  <si>
    <t>туфли на застежке</t>
  </si>
  <si>
    <t>гранулированный чай</t>
  </si>
  <si>
    <t>перфораторы макита</t>
  </si>
  <si>
    <t>шорты женские серые</t>
  </si>
  <si>
    <t xml:space="preserve">серьги сердечки </t>
  </si>
  <si>
    <t>кухонный молоток</t>
  </si>
  <si>
    <t>магистральный фильтр</t>
  </si>
  <si>
    <t xml:space="preserve">платье трикотаж </t>
  </si>
  <si>
    <t>сумки женские летние хобо</t>
  </si>
  <si>
    <t>бриджи спортивные мужские</t>
  </si>
  <si>
    <t>мужские топсайдеры</t>
  </si>
  <si>
    <t>elixir струны</t>
  </si>
  <si>
    <t>гольфы розовые</t>
  </si>
  <si>
    <t>свитшоты твое</t>
  </si>
  <si>
    <t>расторопша чай</t>
  </si>
  <si>
    <t>весеннее полупальто</t>
  </si>
  <si>
    <t>4288666</t>
  </si>
  <si>
    <t>rushools</t>
  </si>
  <si>
    <t>ремешок эпл вотч</t>
  </si>
  <si>
    <t>молитвы</t>
  </si>
  <si>
    <t>топ женский с пуш апом</t>
  </si>
  <si>
    <t>смеситель латунь</t>
  </si>
  <si>
    <t>ваттметры</t>
  </si>
  <si>
    <t xml:space="preserve">тойота </t>
  </si>
  <si>
    <t>liner</t>
  </si>
  <si>
    <t>attack порошок стиральный</t>
  </si>
  <si>
    <t>lactomed</t>
  </si>
  <si>
    <t>54777194</t>
  </si>
  <si>
    <t>разбойники</t>
  </si>
  <si>
    <t>ollin care</t>
  </si>
  <si>
    <t>волшебные грани</t>
  </si>
  <si>
    <t>кастмастер</t>
  </si>
  <si>
    <t>редми нот 9 чехол</t>
  </si>
  <si>
    <t>шорты тканевые спортивные</t>
  </si>
  <si>
    <t xml:space="preserve">морковный крем </t>
  </si>
  <si>
    <t>семена томата</t>
  </si>
  <si>
    <t>45899279</t>
  </si>
  <si>
    <t>карниз на кухню</t>
  </si>
  <si>
    <t xml:space="preserve">женские рюкзаки </t>
  </si>
  <si>
    <t>топ спортивный бра</t>
  </si>
  <si>
    <t>хаос</t>
  </si>
  <si>
    <t>стекло хонор 9 лайт</t>
  </si>
  <si>
    <t>спортивные брюки женские твое</t>
  </si>
  <si>
    <t>15129628</t>
  </si>
  <si>
    <t>simple dimple</t>
  </si>
  <si>
    <t xml:space="preserve">подставка под торт </t>
  </si>
  <si>
    <t>авто колонки</t>
  </si>
  <si>
    <t>67976740</t>
  </si>
  <si>
    <t>платье а силуэт с длинный рукав</t>
  </si>
  <si>
    <t xml:space="preserve">доски разделочные </t>
  </si>
  <si>
    <t>платье 44 размер</t>
  </si>
  <si>
    <t>босу полусфера</t>
  </si>
  <si>
    <t>кроссовки мужские 40 размер</t>
  </si>
  <si>
    <t>джинсы женские с высокой посадкой трубы</t>
  </si>
  <si>
    <t>золотые кольца соколов</t>
  </si>
  <si>
    <t xml:space="preserve">чистотел </t>
  </si>
  <si>
    <t>маленький принтер</t>
  </si>
  <si>
    <t>свитер тонкий</t>
  </si>
  <si>
    <t>сарафан классический</t>
  </si>
  <si>
    <t>кроссовки женские томми хилфигер</t>
  </si>
  <si>
    <t>пустой маркер</t>
  </si>
  <si>
    <t>питер пен книга</t>
  </si>
  <si>
    <t xml:space="preserve">ремни мужские </t>
  </si>
  <si>
    <t>цветные камни</t>
  </si>
  <si>
    <t>last week</t>
  </si>
  <si>
    <t>телефоны редми 9c</t>
  </si>
  <si>
    <t>postiron</t>
  </si>
  <si>
    <t>antigraffiti</t>
  </si>
  <si>
    <t>книга лето</t>
  </si>
  <si>
    <t>ручка тренажер</t>
  </si>
  <si>
    <t xml:space="preserve">светоотражающий гель лак </t>
  </si>
  <si>
    <t>тенген</t>
  </si>
  <si>
    <t>75407155</t>
  </si>
  <si>
    <t>декор на стены</t>
  </si>
  <si>
    <t xml:space="preserve">гимнастика </t>
  </si>
  <si>
    <t>чехол а50 samsung противоударный</t>
  </si>
  <si>
    <t>тапервар</t>
  </si>
  <si>
    <t>коктейль молочный</t>
  </si>
  <si>
    <t>средство от загара</t>
  </si>
  <si>
    <t>футы единоборства</t>
  </si>
  <si>
    <t>femme fatale</t>
  </si>
  <si>
    <t>брюки шелковые</t>
  </si>
  <si>
    <t>leander</t>
  </si>
  <si>
    <t>черный жакет</t>
  </si>
  <si>
    <t>чехол на honor 8 а</t>
  </si>
  <si>
    <t>женские бриджи джинсовые</t>
  </si>
  <si>
    <t>колготки белые детские</t>
  </si>
  <si>
    <t>бутылка pigeon</t>
  </si>
  <si>
    <t>пульт bbk</t>
  </si>
  <si>
    <t>домашний костюм больших размеров</t>
  </si>
  <si>
    <t>барный табурет</t>
  </si>
  <si>
    <t xml:space="preserve">джиббитсы </t>
  </si>
  <si>
    <t>хайлайткр</t>
  </si>
  <si>
    <t xml:space="preserve">танальник </t>
  </si>
  <si>
    <t>кроссовки женские сеточные</t>
  </si>
  <si>
    <t>евгений</t>
  </si>
  <si>
    <t>хаш</t>
  </si>
  <si>
    <t>bella panty soft</t>
  </si>
  <si>
    <t>плоды шиповника</t>
  </si>
  <si>
    <t>nokia 6300 4g</t>
  </si>
  <si>
    <t>15811188</t>
  </si>
  <si>
    <t>rfhlbufy</t>
  </si>
  <si>
    <t>kwazar</t>
  </si>
  <si>
    <t>куклы энчантималс набор</t>
  </si>
  <si>
    <t xml:space="preserve">портупеи </t>
  </si>
  <si>
    <t>вейп жижа</t>
  </si>
  <si>
    <t>набор кружек фарфор</t>
  </si>
  <si>
    <t>перочист</t>
  </si>
  <si>
    <t>twerk</t>
  </si>
  <si>
    <t>liana</t>
  </si>
  <si>
    <t>боржуа тональный крем</t>
  </si>
  <si>
    <t>клипкорд</t>
  </si>
  <si>
    <t>корейский дезодорант</t>
  </si>
  <si>
    <t>рюкзак женский тканевый городской</t>
  </si>
  <si>
    <t xml:space="preserve">платье манго </t>
  </si>
  <si>
    <t>купальники женские раздельный</t>
  </si>
  <si>
    <t>одежда мама дочка</t>
  </si>
  <si>
    <t xml:space="preserve">вельветовые брюки </t>
  </si>
  <si>
    <t>карамзин государства российского</t>
  </si>
  <si>
    <t>масло ford</t>
  </si>
  <si>
    <t>твизер</t>
  </si>
  <si>
    <t>абоба</t>
  </si>
  <si>
    <t>51790578</t>
  </si>
  <si>
    <t>пледы 150х200 велсофт</t>
  </si>
  <si>
    <t>еврочехол на угловой диван</t>
  </si>
  <si>
    <t>34659716</t>
  </si>
  <si>
    <t>студийные наушники</t>
  </si>
  <si>
    <t>чумадан</t>
  </si>
  <si>
    <t>трос газа</t>
  </si>
  <si>
    <t>кашпо 30 литров</t>
  </si>
  <si>
    <t>брюки с начесом женские</t>
  </si>
  <si>
    <t>киндр</t>
  </si>
  <si>
    <t>халцедон</t>
  </si>
  <si>
    <t>халат велюровый большого размера</t>
  </si>
  <si>
    <t>платье с клубникой</t>
  </si>
  <si>
    <t>wet n wild тени</t>
  </si>
  <si>
    <t>ziaja маска</t>
  </si>
  <si>
    <t>land cruiser 200</t>
  </si>
  <si>
    <t xml:space="preserve">предтренировочный комплекс </t>
  </si>
  <si>
    <t>perfect hair ollin крем спрей 15 в 1</t>
  </si>
  <si>
    <t>soie</t>
  </si>
  <si>
    <t>зимние мужские ботинки</t>
  </si>
  <si>
    <t xml:space="preserve">тапки домашние женские </t>
  </si>
  <si>
    <t>духи жасмин</t>
  </si>
  <si>
    <t>перьевые ручки</t>
  </si>
  <si>
    <t>толстовка хаги ваги</t>
  </si>
  <si>
    <t>moon mango</t>
  </si>
  <si>
    <t>trec nutrition</t>
  </si>
  <si>
    <t xml:space="preserve">капус шампунь </t>
  </si>
  <si>
    <t>polaris утюг</t>
  </si>
  <si>
    <t>samsung а22 телефон</t>
  </si>
  <si>
    <t>ange bruno</t>
  </si>
  <si>
    <t>как научить ребенка читать</t>
  </si>
  <si>
    <t>манго сушеный продукты</t>
  </si>
  <si>
    <t>happy birthday воздушные шарики</t>
  </si>
  <si>
    <t>электролобзик метабо</t>
  </si>
  <si>
    <t>комплект на лето</t>
  </si>
  <si>
    <t>журнал выкройки</t>
  </si>
  <si>
    <t>belmil</t>
  </si>
  <si>
    <t>листы лазаньи</t>
  </si>
  <si>
    <t>шоколадные зайцы</t>
  </si>
  <si>
    <t>70089817</t>
  </si>
  <si>
    <t>смартфоны honor</t>
  </si>
  <si>
    <t>gourmet корм влажный</t>
  </si>
  <si>
    <t xml:space="preserve">легенцы </t>
  </si>
  <si>
    <t>билита</t>
  </si>
  <si>
    <t>джинсы утепленные женские</t>
  </si>
  <si>
    <t>кулон дракон</t>
  </si>
  <si>
    <t>baldinini мужской</t>
  </si>
  <si>
    <t xml:space="preserve">дрип тип </t>
  </si>
  <si>
    <t xml:space="preserve">перчатки длинные </t>
  </si>
  <si>
    <t>часы xiaomi mi band 5</t>
  </si>
  <si>
    <t xml:space="preserve">марс </t>
  </si>
  <si>
    <t>термоштаны женские</t>
  </si>
  <si>
    <t>amazfit gts 2 mini часы</t>
  </si>
  <si>
    <t>откидной столик</t>
  </si>
  <si>
    <t>48140822</t>
  </si>
  <si>
    <t>бюст без косточек</t>
  </si>
  <si>
    <t>хаггис элит софт 4</t>
  </si>
  <si>
    <t>graphite</t>
  </si>
  <si>
    <t>ср1</t>
  </si>
  <si>
    <t>портновский мел</t>
  </si>
  <si>
    <t>платье женское модное</t>
  </si>
  <si>
    <t>many</t>
  </si>
  <si>
    <t>чехол на планшет huawei mate pad</t>
  </si>
  <si>
    <t>виброприсоска</t>
  </si>
  <si>
    <t>расческа с металлическим хвостиком</t>
  </si>
  <si>
    <t>летние шлепанцы женские</t>
  </si>
  <si>
    <t>чехол iphone 11 силиконовый</t>
  </si>
  <si>
    <t>зип худи серое</t>
  </si>
  <si>
    <t>подвеска череп</t>
  </si>
  <si>
    <t>72063579</t>
  </si>
  <si>
    <t>fifine t669</t>
  </si>
  <si>
    <t>valley женский</t>
  </si>
  <si>
    <t>centro</t>
  </si>
  <si>
    <t>карточки под чехол</t>
  </si>
  <si>
    <t>стразики</t>
  </si>
  <si>
    <t>цифра 1 фольга</t>
  </si>
  <si>
    <t>е14 лампа</t>
  </si>
  <si>
    <t>военные берцы</t>
  </si>
  <si>
    <t>ананасовый сок</t>
  </si>
  <si>
    <t>кошечки собачки игрушки алиса</t>
  </si>
  <si>
    <t>очиститель ржавчины</t>
  </si>
  <si>
    <t>чехол samsung galaxy a32</t>
  </si>
  <si>
    <t>дентаведин</t>
  </si>
  <si>
    <t>estel professional princess essex</t>
  </si>
  <si>
    <t>купальник спортивный раздельный женский</t>
  </si>
  <si>
    <t>тушь клиник</t>
  </si>
  <si>
    <t>костюм пиджак</t>
  </si>
  <si>
    <t>лего трансформеры</t>
  </si>
  <si>
    <t>спортивный лифчик с чашками</t>
  </si>
  <si>
    <t>средства от комаров</t>
  </si>
  <si>
    <t>71711079</t>
  </si>
  <si>
    <t>bts карты</t>
  </si>
  <si>
    <t>чехол macbook air 13 2020</t>
  </si>
  <si>
    <t>чехол на самсунг а6+</t>
  </si>
  <si>
    <t>16526977</t>
  </si>
  <si>
    <t>южный крест</t>
  </si>
  <si>
    <t>масло кхи</t>
  </si>
  <si>
    <t>чепчик mjolk</t>
  </si>
  <si>
    <t>дезодорант amway</t>
  </si>
  <si>
    <t>liebherr</t>
  </si>
  <si>
    <t>игровой набор с куклой</t>
  </si>
  <si>
    <t>серьги медведи</t>
  </si>
  <si>
    <t>g-star raw</t>
  </si>
  <si>
    <t>protege</t>
  </si>
  <si>
    <t>карповые катушки</t>
  </si>
  <si>
    <t>36924918</t>
  </si>
  <si>
    <t>зонт леди баг</t>
  </si>
  <si>
    <t>розовый лак</t>
  </si>
  <si>
    <t>clean glass</t>
  </si>
  <si>
    <t>46050921</t>
  </si>
  <si>
    <t>узкие брюки с высокой посадкой</t>
  </si>
  <si>
    <t>противогрибковый крем</t>
  </si>
  <si>
    <t>твое шапка</t>
  </si>
  <si>
    <t>соевый соус безглютеновый</t>
  </si>
  <si>
    <t>honor 8c</t>
  </si>
  <si>
    <t>тапки из овечьей шерсти</t>
  </si>
  <si>
    <t>белые худи</t>
  </si>
  <si>
    <t>fresh step extreme</t>
  </si>
  <si>
    <t xml:space="preserve">кен </t>
  </si>
  <si>
    <t>система обратного осмоса</t>
  </si>
  <si>
    <t>samsung s 20 fe</t>
  </si>
  <si>
    <t xml:space="preserve">etude </t>
  </si>
  <si>
    <t>дед мороз под елку</t>
  </si>
  <si>
    <t>дегу</t>
  </si>
  <si>
    <t>charon baby наклейки</t>
  </si>
  <si>
    <t>жилет мужской adidas</t>
  </si>
  <si>
    <t>браслет мультитул</t>
  </si>
  <si>
    <t>горшок цветочный 5 л</t>
  </si>
  <si>
    <t>режимник</t>
  </si>
  <si>
    <t>инвиктус</t>
  </si>
  <si>
    <t>пассат б6</t>
  </si>
  <si>
    <t>29598256</t>
  </si>
  <si>
    <t>крест нательный</t>
  </si>
  <si>
    <t xml:space="preserve">гартер </t>
  </si>
  <si>
    <t>ножи керамические</t>
  </si>
  <si>
    <t>выключатель двухклавишный с розеткой</t>
  </si>
  <si>
    <t>sunlook</t>
  </si>
  <si>
    <t>зачем мы спим</t>
  </si>
  <si>
    <t>эмалированный ковш</t>
  </si>
  <si>
    <t>хлопковый сарафан</t>
  </si>
  <si>
    <t>arctland</t>
  </si>
  <si>
    <t>adidas originals кроссовки</t>
  </si>
  <si>
    <t>47564881</t>
  </si>
  <si>
    <t>на газель</t>
  </si>
  <si>
    <t>тест на беременность со сроком</t>
  </si>
  <si>
    <t xml:space="preserve">шерты женские </t>
  </si>
  <si>
    <t>плед покрывало евро</t>
  </si>
  <si>
    <t>духи с малиной</t>
  </si>
  <si>
    <t>sos маска</t>
  </si>
  <si>
    <t>bounce curl</t>
  </si>
  <si>
    <t>эфаклар дуо</t>
  </si>
  <si>
    <t>носик</t>
  </si>
  <si>
    <t>bones</t>
  </si>
  <si>
    <t>кран нагревательный</t>
  </si>
  <si>
    <t>кожанные куртки мужские</t>
  </si>
  <si>
    <t>бейдж на шнурке</t>
  </si>
  <si>
    <t>гель синергетика</t>
  </si>
  <si>
    <t>ср</t>
  </si>
  <si>
    <t>manufacture</t>
  </si>
  <si>
    <t>маленький фен</t>
  </si>
  <si>
    <t xml:space="preserve">чай пуэр </t>
  </si>
  <si>
    <t>s'oliver лонгслив</t>
  </si>
  <si>
    <t>масло 75w90</t>
  </si>
  <si>
    <t>araz</t>
  </si>
  <si>
    <t>organic kitchen сыворотка</t>
  </si>
  <si>
    <t>amvay</t>
  </si>
  <si>
    <t>салфетки от черных точек ciracle</t>
  </si>
  <si>
    <t>проктонис</t>
  </si>
  <si>
    <t xml:space="preserve">самокаты трюковые </t>
  </si>
  <si>
    <t>no reason</t>
  </si>
  <si>
    <t>мужской халат вафельный банный</t>
  </si>
  <si>
    <t>kaaral maraes</t>
  </si>
  <si>
    <t>манго мен</t>
  </si>
  <si>
    <t>платформа лего</t>
  </si>
  <si>
    <t>лосины женские хлопок твое</t>
  </si>
  <si>
    <t>светокопи эко</t>
  </si>
  <si>
    <t>платье летнее женское с коротким рукавом</t>
  </si>
  <si>
    <t>аленка шоколад</t>
  </si>
  <si>
    <t>музыкальный столик</t>
  </si>
  <si>
    <t>соль сахар</t>
  </si>
  <si>
    <t>ресторанный чай v.shpakova</t>
  </si>
  <si>
    <t>чехол на хонор 7с про</t>
  </si>
  <si>
    <t>бабушке подарок</t>
  </si>
  <si>
    <t>dove сухой шампунь</t>
  </si>
  <si>
    <t>harden stepback</t>
  </si>
  <si>
    <t>перчатки s</t>
  </si>
  <si>
    <t>clean skin</t>
  </si>
  <si>
    <t>кофемашина с капучинатором</t>
  </si>
  <si>
    <t>спортивные штаны денские</t>
  </si>
  <si>
    <t>кардиган ангора</t>
  </si>
  <si>
    <t>ricosta</t>
  </si>
  <si>
    <t>41762718</t>
  </si>
  <si>
    <t>стол геймера</t>
  </si>
  <si>
    <t>трусы мужские levis</t>
  </si>
  <si>
    <t>68484231</t>
  </si>
  <si>
    <t>кроссовки баскетбольные adidas</t>
  </si>
  <si>
    <t>infinity трусы</t>
  </si>
  <si>
    <t>белое золото кольцо</t>
  </si>
  <si>
    <t>палетка теней revolution</t>
  </si>
  <si>
    <t>59016453</t>
  </si>
  <si>
    <t>метаризиум</t>
  </si>
  <si>
    <t>упаковки</t>
  </si>
  <si>
    <t>брелок корги</t>
  </si>
  <si>
    <t>искусство пофигизма</t>
  </si>
  <si>
    <t>круэлла одежда</t>
  </si>
  <si>
    <t>авто магнитола 2din</t>
  </si>
  <si>
    <t>накидки на табуретки</t>
  </si>
  <si>
    <t>носки демикс</t>
  </si>
  <si>
    <t>makeup revolution косметика</t>
  </si>
  <si>
    <t>гетры joma</t>
  </si>
  <si>
    <t>искусственное покрытие</t>
  </si>
  <si>
    <t xml:space="preserve">artie </t>
  </si>
  <si>
    <t xml:space="preserve">широкие брюки мужские </t>
  </si>
  <si>
    <t>батарейка cr2032 электроника</t>
  </si>
  <si>
    <t>перчатки нитриловые nitrimax</t>
  </si>
  <si>
    <t>21216212</t>
  </si>
  <si>
    <t>книга ridero</t>
  </si>
  <si>
    <t>дерево в горшке</t>
  </si>
  <si>
    <t>азазель</t>
  </si>
  <si>
    <t>органайзер настенный металлический</t>
  </si>
  <si>
    <t>масло бурачника</t>
  </si>
  <si>
    <t>тааруга</t>
  </si>
  <si>
    <t>liebe</t>
  </si>
  <si>
    <t>игровой монитор 144 гц</t>
  </si>
  <si>
    <t>весенние туфли</t>
  </si>
  <si>
    <t>эстрагон</t>
  </si>
  <si>
    <t>картон черный</t>
  </si>
  <si>
    <t>72410329</t>
  </si>
  <si>
    <t>рибок женские кроссовки</t>
  </si>
  <si>
    <t>контейнер 3 литра</t>
  </si>
  <si>
    <t>держатель телефона на кровать</t>
  </si>
  <si>
    <t>стекло apple watch 40</t>
  </si>
  <si>
    <t>фигурные дыроколы</t>
  </si>
  <si>
    <t>vinus</t>
  </si>
  <si>
    <t>39853288</t>
  </si>
  <si>
    <t>мебель на дачу</t>
  </si>
  <si>
    <t xml:space="preserve">бинты боксерские </t>
  </si>
  <si>
    <t>поддельный пирсинг</t>
  </si>
  <si>
    <t>рука человека паука</t>
  </si>
  <si>
    <t>эдуард асадов</t>
  </si>
  <si>
    <t>полотенца махровое</t>
  </si>
  <si>
    <t>кэроб обжаренный</t>
  </si>
  <si>
    <t>шорты bape</t>
  </si>
  <si>
    <t>чехол на vivo y12</t>
  </si>
  <si>
    <t>nadoba нож</t>
  </si>
  <si>
    <t xml:space="preserve">звонок дверной </t>
  </si>
  <si>
    <t>спицы адди</t>
  </si>
  <si>
    <t>русский егэ</t>
  </si>
  <si>
    <t>ghoud кроссовки</t>
  </si>
  <si>
    <t>кросо</t>
  </si>
  <si>
    <t>komo</t>
  </si>
  <si>
    <t xml:space="preserve">kappa одежда </t>
  </si>
  <si>
    <t>befree аксессуары</t>
  </si>
  <si>
    <t>белые кеды на липучках</t>
  </si>
  <si>
    <t>steffi</t>
  </si>
  <si>
    <t>свадебный халатик</t>
  </si>
  <si>
    <t>платье джинсовые женские из хлопка</t>
  </si>
  <si>
    <t>шатер с москитной сеткой</t>
  </si>
  <si>
    <t>43955753</t>
  </si>
  <si>
    <t xml:space="preserve">подушка в машину </t>
  </si>
  <si>
    <t>камфора</t>
  </si>
  <si>
    <t>конфеты китай</t>
  </si>
  <si>
    <t>51629978</t>
  </si>
  <si>
    <t>разрушенный дворец</t>
  </si>
  <si>
    <t>диета дюкана</t>
  </si>
  <si>
    <t>несмываемый кондиционер</t>
  </si>
  <si>
    <t>imperatrice</t>
  </si>
  <si>
    <t>дакимакура наволочка геншин</t>
  </si>
  <si>
    <t>вкусы мира кокосовые чипсы</t>
  </si>
  <si>
    <t>средство от черной плесени</t>
  </si>
  <si>
    <t>levenhuk</t>
  </si>
  <si>
    <t>арт fact</t>
  </si>
  <si>
    <t>колье бисер</t>
  </si>
  <si>
    <t>паулиг кофе</t>
  </si>
  <si>
    <t>летние лоферы</t>
  </si>
  <si>
    <t>устинова</t>
  </si>
  <si>
    <t>maison dor</t>
  </si>
  <si>
    <t>reebok классика</t>
  </si>
  <si>
    <t>книга с секретами</t>
  </si>
  <si>
    <t>модные женские сумки</t>
  </si>
  <si>
    <t xml:space="preserve">biolage </t>
  </si>
  <si>
    <t>комбинезон пижама</t>
  </si>
  <si>
    <t>рулетка 5м</t>
  </si>
  <si>
    <t>26775017</t>
  </si>
  <si>
    <t>55883834</t>
  </si>
  <si>
    <t>elitebody</t>
  </si>
  <si>
    <t>топер матрас</t>
  </si>
  <si>
    <t>11058339</t>
  </si>
  <si>
    <t>выключатель с розеткой</t>
  </si>
  <si>
    <t>салатовый пиджак</t>
  </si>
  <si>
    <t>xeon e5</t>
  </si>
  <si>
    <t>сумочка guess</t>
  </si>
  <si>
    <t>сапоги эва детские с утеплителем</t>
  </si>
  <si>
    <t>армейский паек</t>
  </si>
  <si>
    <t>trikotto</t>
  </si>
  <si>
    <t>вакумный очиститель пор</t>
  </si>
  <si>
    <t>70434476</t>
  </si>
  <si>
    <t>days gone</t>
  </si>
  <si>
    <t>31490432</t>
  </si>
  <si>
    <t>леди миллион</t>
  </si>
  <si>
    <t>пижама бравл старс</t>
  </si>
  <si>
    <t>туфли кари на каблуке</t>
  </si>
  <si>
    <t xml:space="preserve">детские шорты </t>
  </si>
  <si>
    <t>краска гуашь</t>
  </si>
  <si>
    <t>костюм фредди</t>
  </si>
  <si>
    <t>рюкзак herlitz</t>
  </si>
  <si>
    <t>микрофон караоке блютуз</t>
  </si>
  <si>
    <t>азелик гель</t>
  </si>
  <si>
    <t>бб</t>
  </si>
  <si>
    <t>комо</t>
  </si>
  <si>
    <t>джинсы легкие</t>
  </si>
  <si>
    <t>полотенце этель</t>
  </si>
  <si>
    <t>tiara dress</t>
  </si>
  <si>
    <t>отливанты набор</t>
  </si>
  <si>
    <t>бортики в кроватку косичка</t>
  </si>
  <si>
    <t>пушистики</t>
  </si>
  <si>
    <t>вапорессо barr</t>
  </si>
  <si>
    <t>торцевой ключ</t>
  </si>
  <si>
    <t>рюкзак sela</t>
  </si>
  <si>
    <t>полупальто рубашка</t>
  </si>
  <si>
    <t>selena gomez</t>
  </si>
  <si>
    <t>floid</t>
  </si>
  <si>
    <t>агуша молоко детское</t>
  </si>
  <si>
    <t>target</t>
  </si>
  <si>
    <t>стельки ортопедические взрослые мужские</t>
  </si>
  <si>
    <t>саган</t>
  </si>
  <si>
    <t>зара кидс</t>
  </si>
  <si>
    <t>4199171</t>
  </si>
  <si>
    <t>ночные хищники</t>
  </si>
  <si>
    <t>от сальных нитей</t>
  </si>
  <si>
    <t>водосчетчик</t>
  </si>
  <si>
    <t>timberk</t>
  </si>
  <si>
    <t>3 д пазлы объемные</t>
  </si>
  <si>
    <t>жакет бежевый</t>
  </si>
  <si>
    <t>вельветовый комбинезон детский</t>
  </si>
  <si>
    <t>mascara тушь</t>
  </si>
  <si>
    <t xml:space="preserve">now foods </t>
  </si>
  <si>
    <t>дофамин</t>
  </si>
  <si>
    <t>tigi bed</t>
  </si>
  <si>
    <t>60302861</t>
  </si>
  <si>
    <t>31617205</t>
  </si>
  <si>
    <t>коза ностра</t>
  </si>
  <si>
    <t>кожаные брюки детские</t>
  </si>
  <si>
    <t>сиреневые брюки</t>
  </si>
  <si>
    <t>19674200</t>
  </si>
  <si>
    <t>женские ночнушки</t>
  </si>
  <si>
    <t>чехол виво y31</t>
  </si>
  <si>
    <t xml:space="preserve">фрезы по дереву </t>
  </si>
  <si>
    <t>sheik парфюм</t>
  </si>
  <si>
    <t>domenik</t>
  </si>
  <si>
    <t>strein</t>
  </si>
  <si>
    <t>черный корсар</t>
  </si>
  <si>
    <t>very neat женский</t>
  </si>
  <si>
    <t>bonita</t>
  </si>
  <si>
    <t>o hui косметика</t>
  </si>
  <si>
    <t>домашнее платье рубашка</t>
  </si>
  <si>
    <t>overlord</t>
  </si>
  <si>
    <t>ночник от сети</t>
  </si>
  <si>
    <t>lancer 10</t>
  </si>
  <si>
    <t>nike носки белого цвета</t>
  </si>
  <si>
    <t>мужчине подарок</t>
  </si>
  <si>
    <t>farm stay пенка</t>
  </si>
  <si>
    <t>одежда 18+</t>
  </si>
  <si>
    <t>atis</t>
  </si>
  <si>
    <t>агроперлит 10л</t>
  </si>
  <si>
    <t>папей гавна</t>
  </si>
  <si>
    <t>вазоны напольный</t>
  </si>
  <si>
    <t>телефоны huawei</t>
  </si>
  <si>
    <t>crave корм</t>
  </si>
  <si>
    <t>шторы на окно</t>
  </si>
  <si>
    <t>64765689</t>
  </si>
  <si>
    <t>леопардовое белье</t>
  </si>
  <si>
    <t>сковорода gipfel</t>
  </si>
  <si>
    <t>hair spray</t>
  </si>
  <si>
    <t>hidlace</t>
  </si>
  <si>
    <t>стикеры марвел</t>
  </si>
  <si>
    <t xml:space="preserve">платье женское миди </t>
  </si>
  <si>
    <t>никитина</t>
  </si>
  <si>
    <t>поднос стекло</t>
  </si>
  <si>
    <t>ayo</t>
  </si>
  <si>
    <t>37980138</t>
  </si>
  <si>
    <t>дентин паста</t>
  </si>
  <si>
    <t>type c адаптер</t>
  </si>
  <si>
    <t>eva mosaic помада</t>
  </si>
  <si>
    <t>томас мюнц сумки</t>
  </si>
  <si>
    <t>переводные наклейки</t>
  </si>
  <si>
    <t>на подарок</t>
  </si>
  <si>
    <t>artima</t>
  </si>
  <si>
    <t>колготки в сеточку женские капроновые</t>
  </si>
  <si>
    <t>эсвицин спрей</t>
  </si>
  <si>
    <t>костюм летний брючный</t>
  </si>
  <si>
    <t>mothercare лето</t>
  </si>
  <si>
    <t>смесь nutrilon</t>
  </si>
  <si>
    <t>70070130</t>
  </si>
  <si>
    <t>тени один цвет</t>
  </si>
  <si>
    <t>женские очки от солнца versace</t>
  </si>
  <si>
    <t>роллтон лапша</t>
  </si>
  <si>
    <t>набор тканей</t>
  </si>
  <si>
    <t>футболка tishka</t>
  </si>
  <si>
    <t>ручной культиватор торнадо</t>
  </si>
  <si>
    <t>хрустим</t>
  </si>
  <si>
    <t>55243614</t>
  </si>
  <si>
    <t>топы белые</t>
  </si>
  <si>
    <t>reebok женские кроссовки</t>
  </si>
  <si>
    <t>чехол на iphone xs max с рисунком</t>
  </si>
  <si>
    <t>бюстгальтера больших размеров спортивный</t>
  </si>
  <si>
    <t>платок белый женский</t>
  </si>
  <si>
    <t>corimo</t>
  </si>
  <si>
    <t>wokali</t>
  </si>
  <si>
    <t>htp 5</t>
  </si>
  <si>
    <t xml:space="preserve">deko </t>
  </si>
  <si>
    <t>мир вокруг нас</t>
  </si>
  <si>
    <t>духи женские молекула</t>
  </si>
  <si>
    <t>britax</t>
  </si>
  <si>
    <t>стропон</t>
  </si>
  <si>
    <t>чистый код</t>
  </si>
  <si>
    <t>пузырек</t>
  </si>
  <si>
    <t>bershka кроссовки</t>
  </si>
  <si>
    <t>набор серьги и подвеска</t>
  </si>
  <si>
    <t>динозавры игрушки юрского периода</t>
  </si>
  <si>
    <t>индукционные плиты</t>
  </si>
  <si>
    <t>брелок турбина</t>
  </si>
  <si>
    <t>аэрогриль hotter</t>
  </si>
  <si>
    <t>угрюм река</t>
  </si>
  <si>
    <t xml:space="preserve">магнитола 2 din </t>
  </si>
  <si>
    <t>ваза кролик</t>
  </si>
  <si>
    <t>детский тюрбан</t>
  </si>
  <si>
    <t>женские худи спортивные</t>
  </si>
  <si>
    <t xml:space="preserve">molo </t>
  </si>
  <si>
    <t xml:space="preserve">брюки на девочку </t>
  </si>
  <si>
    <t>наматрасник 120 на 190</t>
  </si>
  <si>
    <t>сиреневые туфли</t>
  </si>
  <si>
    <t>сексмашина</t>
  </si>
  <si>
    <t>nike tekno</t>
  </si>
  <si>
    <t>аегис буст про</t>
  </si>
  <si>
    <t>стульчики игра</t>
  </si>
  <si>
    <t>шлепанцы со стразами</t>
  </si>
  <si>
    <t>велосипед детский 3 года</t>
  </si>
  <si>
    <t xml:space="preserve">простынь евро </t>
  </si>
  <si>
    <t>pupi прокладки</t>
  </si>
  <si>
    <t>tahiti</t>
  </si>
  <si>
    <t>майка с декольте</t>
  </si>
  <si>
    <t>часы мужские кварцевые наручные</t>
  </si>
  <si>
    <t>momi салфетки</t>
  </si>
  <si>
    <t>женский костюм оверсайз</t>
  </si>
  <si>
    <t>ассорти конфет</t>
  </si>
  <si>
    <t>бутылка стекло 1 л</t>
  </si>
  <si>
    <t>гавайские рубашки</t>
  </si>
  <si>
    <t>геншин импакт игрушка</t>
  </si>
  <si>
    <t>фоторамка 50x70</t>
  </si>
  <si>
    <t>koko</t>
  </si>
  <si>
    <t>пиджак женский оверсайз укороченный</t>
  </si>
  <si>
    <t>кресло офисное детское</t>
  </si>
  <si>
    <t>костюм женский худи</t>
  </si>
  <si>
    <t>tutta mama</t>
  </si>
  <si>
    <t>кукольный домик с мебелью из пластика</t>
  </si>
  <si>
    <t>hepa фильтр</t>
  </si>
  <si>
    <t>30260100</t>
  </si>
  <si>
    <t>хармс</t>
  </si>
  <si>
    <t xml:space="preserve">коробки картонные </t>
  </si>
  <si>
    <t>трусы женские victoria secret</t>
  </si>
  <si>
    <t xml:space="preserve">стиральные машины </t>
  </si>
  <si>
    <t>62910966</t>
  </si>
  <si>
    <t>эстетик хаус</t>
  </si>
  <si>
    <t>вкусно мама кукурузные</t>
  </si>
  <si>
    <t>силиконовые формы посуда и инвентарь</t>
  </si>
  <si>
    <t>13907720</t>
  </si>
  <si>
    <t>61870312</t>
  </si>
  <si>
    <t>набор тетрадей предметных</t>
  </si>
  <si>
    <t>военные часы</t>
  </si>
  <si>
    <t>тканевые сумки</t>
  </si>
  <si>
    <t>мини увлажнитель</t>
  </si>
  <si>
    <t>тикурила</t>
  </si>
  <si>
    <t>золотые серьги пусеты</t>
  </si>
  <si>
    <t>кошелек красный женский</t>
  </si>
  <si>
    <t>шорты женские бежевые</t>
  </si>
  <si>
    <t>71999492</t>
  </si>
  <si>
    <t>карманный микроскоп</t>
  </si>
  <si>
    <t>лазер мощный</t>
  </si>
  <si>
    <t xml:space="preserve">вспышки фсо </t>
  </si>
  <si>
    <t>стельки массажные</t>
  </si>
  <si>
    <t xml:space="preserve">аниме стикеры </t>
  </si>
  <si>
    <t>бифри толстовка</t>
  </si>
  <si>
    <t>spark 7</t>
  </si>
  <si>
    <t>коврик резиновый в ванну</t>
  </si>
  <si>
    <t xml:space="preserve">нож танто </t>
  </si>
  <si>
    <t>roks</t>
  </si>
  <si>
    <t>кисть сметка</t>
  </si>
  <si>
    <t>lora grig</t>
  </si>
  <si>
    <t>подарочный бокс девушке</t>
  </si>
  <si>
    <t>сумка palio</t>
  </si>
  <si>
    <t xml:space="preserve">ветровка найк </t>
  </si>
  <si>
    <t>бензоил пероксид</t>
  </si>
  <si>
    <t>shock powder</t>
  </si>
  <si>
    <t>пруд декоративный</t>
  </si>
  <si>
    <t>баночки дорожные</t>
  </si>
  <si>
    <t>алфавит на стену</t>
  </si>
  <si>
    <t>mango обувь кроссовки</t>
  </si>
  <si>
    <t>наклейки на прыщ</t>
  </si>
  <si>
    <t>сумка velina fabbiano</t>
  </si>
  <si>
    <t>живые картинки игра</t>
  </si>
  <si>
    <t>simrat</t>
  </si>
  <si>
    <t>aybaz house</t>
  </si>
  <si>
    <t>27067934</t>
  </si>
  <si>
    <t>vera moni</t>
  </si>
  <si>
    <t>патчи с муцином улитки</t>
  </si>
  <si>
    <t>45566664427</t>
  </si>
  <si>
    <t>благомакс</t>
  </si>
  <si>
    <t>оксидант estel</t>
  </si>
  <si>
    <t>капри детские</t>
  </si>
  <si>
    <t>leona soft</t>
  </si>
  <si>
    <t>воздушное ружье</t>
  </si>
  <si>
    <t>53511566</t>
  </si>
  <si>
    <t>тени max factor</t>
  </si>
  <si>
    <t>афро плойка</t>
  </si>
  <si>
    <t>мстители лего</t>
  </si>
  <si>
    <t xml:space="preserve">twinset </t>
  </si>
  <si>
    <t>гель лак малиновый</t>
  </si>
  <si>
    <t>cardiciana женский</t>
  </si>
  <si>
    <t>архивный короб</t>
  </si>
  <si>
    <t>66067190</t>
  </si>
  <si>
    <t>платье зимнее</t>
  </si>
  <si>
    <t>джинсы женские слим</t>
  </si>
  <si>
    <t>планеры ежедневник</t>
  </si>
  <si>
    <t>чайник железный</t>
  </si>
  <si>
    <t>талкыш калеве</t>
  </si>
  <si>
    <t>сапожки эва</t>
  </si>
  <si>
    <t>мужские трусы смешные</t>
  </si>
  <si>
    <t xml:space="preserve">плед 150х200 </t>
  </si>
  <si>
    <t>13860408</t>
  </si>
  <si>
    <t>питерские коты</t>
  </si>
  <si>
    <t>бутсы x</t>
  </si>
  <si>
    <t>зенден сумки</t>
  </si>
  <si>
    <t>кроссовки на платформе женские летние</t>
  </si>
  <si>
    <t>аллен карр легкий способ бросить курить</t>
  </si>
  <si>
    <t>brivido</t>
  </si>
  <si>
    <t xml:space="preserve">паутинка </t>
  </si>
  <si>
    <t>брац</t>
  </si>
  <si>
    <t>брюки женские ostin</t>
  </si>
  <si>
    <t>лепесток</t>
  </si>
  <si>
    <t>reebok мужские</t>
  </si>
  <si>
    <t>коврик в прихожую с надписью</t>
  </si>
  <si>
    <t xml:space="preserve">восковые мелки </t>
  </si>
  <si>
    <t>тапки одноразовые махровые</t>
  </si>
  <si>
    <t>платье легкое женское</t>
  </si>
  <si>
    <t>64776900</t>
  </si>
  <si>
    <t>vitamin</t>
  </si>
  <si>
    <t>войлочные стельки</t>
  </si>
  <si>
    <t>игрушечный руль</t>
  </si>
  <si>
    <t>кофта с разрезом на груди</t>
  </si>
  <si>
    <t xml:space="preserve">лак акриловый </t>
  </si>
  <si>
    <t>штаны компрессионные</t>
  </si>
  <si>
    <t xml:space="preserve">бабочкарий </t>
  </si>
  <si>
    <t>черный шарф женский</t>
  </si>
  <si>
    <t>розенталь</t>
  </si>
  <si>
    <t>duett</t>
  </si>
  <si>
    <t>jigott маска</t>
  </si>
  <si>
    <t>ксиоми часы</t>
  </si>
  <si>
    <t>полынь семена</t>
  </si>
  <si>
    <t>свистки</t>
  </si>
  <si>
    <t>maxi hair</t>
  </si>
  <si>
    <t>набор шармов</t>
  </si>
  <si>
    <t>электрон самокат</t>
  </si>
  <si>
    <t>kiss beauty 3d</t>
  </si>
  <si>
    <t>котон джинсы</t>
  </si>
  <si>
    <t>куртки женские зимние</t>
  </si>
  <si>
    <t xml:space="preserve">антицарапки </t>
  </si>
  <si>
    <t>jcnby</t>
  </si>
  <si>
    <t>диоксидин</t>
  </si>
  <si>
    <t>капсулы persil</t>
  </si>
  <si>
    <t>футболки твое женские белые</t>
  </si>
  <si>
    <t>usb hub type c</t>
  </si>
  <si>
    <t>кроссовки adidas coreracer</t>
  </si>
  <si>
    <t>xiaomi mi 8 чехол</t>
  </si>
  <si>
    <t xml:space="preserve">рок </t>
  </si>
  <si>
    <t>скребок гуаша набор</t>
  </si>
  <si>
    <t>tory burch</t>
  </si>
  <si>
    <t>orchestra</t>
  </si>
  <si>
    <t>окуцин</t>
  </si>
  <si>
    <t>лоферы zenden</t>
  </si>
  <si>
    <t>книпекс</t>
  </si>
  <si>
    <t>роботпылесос</t>
  </si>
  <si>
    <t>демисезонные куртки женские</t>
  </si>
  <si>
    <t>бампер детский</t>
  </si>
  <si>
    <t xml:space="preserve">чехол на самсунг а71 </t>
  </si>
  <si>
    <t>mohito сумка</t>
  </si>
  <si>
    <t>капкан охотничий</t>
  </si>
  <si>
    <t>серьги сова</t>
  </si>
  <si>
    <t>крем farm stay</t>
  </si>
  <si>
    <t>презервативы xxl тонкие</t>
  </si>
  <si>
    <t>протеин 2 кг</t>
  </si>
  <si>
    <t>жилет с подогревом usb</t>
  </si>
  <si>
    <t>gisela</t>
  </si>
  <si>
    <t>колпаки r13</t>
  </si>
  <si>
    <t>beba kids</t>
  </si>
  <si>
    <t>шампунь old spice</t>
  </si>
  <si>
    <t>перчатки fox</t>
  </si>
  <si>
    <t>joolz</t>
  </si>
  <si>
    <t>халат мужской махровый с капюшоном</t>
  </si>
  <si>
    <t>бензобак</t>
  </si>
  <si>
    <t>ножницы детские маникюрные</t>
  </si>
  <si>
    <t>ниссан альмера g15</t>
  </si>
  <si>
    <t xml:space="preserve">кравать </t>
  </si>
  <si>
    <t>бюстгальтер без пушап</t>
  </si>
  <si>
    <t>12882810</t>
  </si>
  <si>
    <t>кондитерские насадки большие</t>
  </si>
  <si>
    <t>штаны мужские хаки</t>
  </si>
  <si>
    <t>скраб с маслами</t>
  </si>
  <si>
    <t>набор посуды люминарк 46 предметов</t>
  </si>
  <si>
    <t>лыжный костюм мужской зимний</t>
  </si>
  <si>
    <t>молоко пастеризованное</t>
  </si>
  <si>
    <t>niki</t>
  </si>
  <si>
    <t>miband 6</t>
  </si>
  <si>
    <t>военсклад мск</t>
  </si>
  <si>
    <t>honor 20s</t>
  </si>
  <si>
    <t>davido</t>
  </si>
  <si>
    <t>лоск стиральный порошок</t>
  </si>
  <si>
    <t>conte гольфы</t>
  </si>
  <si>
    <t>сережки из медицинского сплава</t>
  </si>
  <si>
    <t>игрушка утенок в очках</t>
  </si>
  <si>
    <t>мисима</t>
  </si>
  <si>
    <t>pheromone zone</t>
  </si>
  <si>
    <t>тубусы</t>
  </si>
  <si>
    <t>escalada</t>
  </si>
  <si>
    <t>переводки</t>
  </si>
  <si>
    <t xml:space="preserve">талстовка </t>
  </si>
  <si>
    <t>накидка на свадебное платье</t>
  </si>
  <si>
    <t>ева мозаик помада</t>
  </si>
  <si>
    <t>туфли девочке</t>
  </si>
  <si>
    <t>очиток</t>
  </si>
  <si>
    <t>соколов серебро серьги</t>
  </si>
  <si>
    <t>костюм из флиса</t>
  </si>
  <si>
    <t>лифчик без косточек с чашками</t>
  </si>
  <si>
    <t>бифри сумка</t>
  </si>
  <si>
    <t>мужские кроссовки на лето</t>
  </si>
  <si>
    <t xml:space="preserve">заварной чайник </t>
  </si>
  <si>
    <t>57229458</t>
  </si>
  <si>
    <t>чехол на угловой диван правый</t>
  </si>
  <si>
    <t>матовое защитное стекло на iphone 11</t>
  </si>
  <si>
    <t>игра крестики нолики</t>
  </si>
  <si>
    <t>buredo</t>
  </si>
  <si>
    <t>zarya mody</t>
  </si>
  <si>
    <t>ганс христиан андерсен сказки</t>
  </si>
  <si>
    <t>crosman</t>
  </si>
  <si>
    <t xml:space="preserve">клиндовит </t>
  </si>
  <si>
    <t>малевичъ холст</t>
  </si>
  <si>
    <t>лампа gu10</t>
  </si>
  <si>
    <t>ronaldo</t>
  </si>
  <si>
    <t>патчи жидкие</t>
  </si>
  <si>
    <t>ла рош позе эфаклар</t>
  </si>
  <si>
    <t>женский жилет утепленный стеганый</t>
  </si>
  <si>
    <t>денди картридж</t>
  </si>
  <si>
    <t>кукла ариэль</t>
  </si>
  <si>
    <t>платье кардиган</t>
  </si>
  <si>
    <t xml:space="preserve">подвеска в машину </t>
  </si>
  <si>
    <t>65674891</t>
  </si>
  <si>
    <t>подвеска на сумку</t>
  </si>
  <si>
    <t>без проводные наушники xiaomi</t>
  </si>
  <si>
    <t>ободок бант</t>
  </si>
  <si>
    <t xml:space="preserve">сталин </t>
  </si>
  <si>
    <t>прокладки бэлла</t>
  </si>
  <si>
    <t>чехол на айфон 11 с картой</t>
  </si>
  <si>
    <t>матрасы аскона</t>
  </si>
  <si>
    <t>кроссовки adidas ultimashow</t>
  </si>
  <si>
    <t>бюстгальтер conte elegant</t>
  </si>
  <si>
    <t>комбинезон женский черный</t>
  </si>
  <si>
    <t>s8</t>
  </si>
  <si>
    <t>платье benetton</t>
  </si>
  <si>
    <t>чехол на хонор 7а про с рисунком</t>
  </si>
  <si>
    <t>lure baby</t>
  </si>
  <si>
    <t>держатель планшета</t>
  </si>
  <si>
    <t>ленивый шашлычник</t>
  </si>
  <si>
    <t>таро ангелов</t>
  </si>
  <si>
    <t>чайник электрический 0.5 л</t>
  </si>
  <si>
    <t>носки женские с бусинами</t>
  </si>
  <si>
    <t>моющий пылесос бош</t>
  </si>
  <si>
    <t xml:space="preserve">легенды </t>
  </si>
  <si>
    <t xml:space="preserve">баул </t>
  </si>
  <si>
    <t>goodplus</t>
  </si>
  <si>
    <t>покемон игрушки</t>
  </si>
  <si>
    <t>josef seibel</t>
  </si>
  <si>
    <t>поилки</t>
  </si>
  <si>
    <t>смешбук</t>
  </si>
  <si>
    <t>larina</t>
  </si>
  <si>
    <t>эвелин тональный крем</t>
  </si>
  <si>
    <t>кот томас игрушка</t>
  </si>
  <si>
    <t>протейн</t>
  </si>
  <si>
    <t>защитное стекло айфон 10</t>
  </si>
  <si>
    <t>bellissimo</t>
  </si>
  <si>
    <t>годсгрейв</t>
  </si>
  <si>
    <t>bh cosmetics</t>
  </si>
  <si>
    <t>шорты мужские reebok спортивные</t>
  </si>
  <si>
    <t>24695842</t>
  </si>
  <si>
    <t>blamour бюстгальтер</t>
  </si>
  <si>
    <t xml:space="preserve">худеем за неделю </t>
  </si>
  <si>
    <t>чай черный цейлонский крупнолистовой</t>
  </si>
  <si>
    <t>пижама марвел</t>
  </si>
  <si>
    <t>мангал разборный складной</t>
  </si>
  <si>
    <t>mind booster</t>
  </si>
  <si>
    <t>marakuya</t>
  </si>
  <si>
    <t>микрофибровое полотенце</t>
  </si>
  <si>
    <t>джинсы женские рванные</t>
  </si>
  <si>
    <t>м&amp;м</t>
  </si>
  <si>
    <t>трещетка 1/2</t>
  </si>
  <si>
    <t>cosas caliente</t>
  </si>
  <si>
    <t>стеллаж навесной</t>
  </si>
  <si>
    <t>галстук киры йошикаге</t>
  </si>
  <si>
    <t>хумус классический</t>
  </si>
  <si>
    <t>чехлы на iphone 11 с принтом</t>
  </si>
  <si>
    <t>блузка с капюшоном</t>
  </si>
  <si>
    <t>лифан солано</t>
  </si>
  <si>
    <t>34311726</t>
  </si>
  <si>
    <t>носки женские кроссовки</t>
  </si>
  <si>
    <t>25768587</t>
  </si>
  <si>
    <t>нарезка кубиками</t>
  </si>
  <si>
    <t>лакост парфюм</t>
  </si>
  <si>
    <t>тампоны оби мини</t>
  </si>
  <si>
    <t>белые туфли на каблуке</t>
  </si>
  <si>
    <t>sammy beauty крем</t>
  </si>
  <si>
    <t>флюгер на крышу большой</t>
  </si>
  <si>
    <t>36102480</t>
  </si>
  <si>
    <t>29218819</t>
  </si>
  <si>
    <t>chanel allure</t>
  </si>
  <si>
    <t>кюлоты укороченные</t>
  </si>
  <si>
    <t>xiaomi redmi 9t чехол</t>
  </si>
  <si>
    <t>ликопин now</t>
  </si>
  <si>
    <t>духи эйвон аттракцион</t>
  </si>
  <si>
    <t>зарина плащи</t>
  </si>
  <si>
    <t xml:space="preserve">кольцо найк </t>
  </si>
  <si>
    <t xml:space="preserve">топпинг </t>
  </si>
  <si>
    <t>kidz</t>
  </si>
  <si>
    <t>масло сливочное отборное</t>
  </si>
  <si>
    <t>воздушный пластилин 12</t>
  </si>
  <si>
    <t>детские сапоги резиновые утепленные</t>
  </si>
  <si>
    <t>сумки из гобелена</t>
  </si>
  <si>
    <t xml:space="preserve">мармеладыч </t>
  </si>
  <si>
    <t>силитра</t>
  </si>
  <si>
    <t>25725272</t>
  </si>
  <si>
    <t xml:space="preserve">акварельные краски </t>
  </si>
  <si>
    <t>тюл</t>
  </si>
  <si>
    <t>набор 7 days</t>
  </si>
  <si>
    <t xml:space="preserve">уголки </t>
  </si>
  <si>
    <t>38439702</t>
  </si>
  <si>
    <t>атрибутика хоккей</t>
  </si>
  <si>
    <t xml:space="preserve">балетки белые </t>
  </si>
  <si>
    <t>вилосипед</t>
  </si>
  <si>
    <t xml:space="preserve">оверсайз штаны </t>
  </si>
  <si>
    <t>коробки декоративные</t>
  </si>
  <si>
    <t>от</t>
  </si>
  <si>
    <t>тушь relouis xxxl</t>
  </si>
  <si>
    <t>табличка на туалет</t>
  </si>
  <si>
    <t>искушение книга</t>
  </si>
  <si>
    <t>лук охотничий</t>
  </si>
  <si>
    <t>крем с блестками</t>
  </si>
  <si>
    <t>ализе пуффи колор</t>
  </si>
  <si>
    <t>мед каштановый</t>
  </si>
  <si>
    <t>62404841</t>
  </si>
  <si>
    <t>аксарт</t>
  </si>
  <si>
    <t>hyundai sonata</t>
  </si>
  <si>
    <t>свечи медовые</t>
  </si>
  <si>
    <t>шорты кюлоты</t>
  </si>
  <si>
    <t>soskin</t>
  </si>
  <si>
    <t>сундуки</t>
  </si>
  <si>
    <t>асикс кроссовки женские беговые</t>
  </si>
  <si>
    <t xml:space="preserve">костюм найк </t>
  </si>
  <si>
    <t>манижка</t>
  </si>
  <si>
    <t>аниме фигурки атака титанов</t>
  </si>
  <si>
    <t>avon true colour</t>
  </si>
  <si>
    <t>riston</t>
  </si>
  <si>
    <t>платье женское бирюзовое</t>
  </si>
  <si>
    <t>saules fabrika</t>
  </si>
  <si>
    <t>ботинки весенние детские</t>
  </si>
  <si>
    <t>sundays</t>
  </si>
  <si>
    <t xml:space="preserve">brauberg </t>
  </si>
  <si>
    <t xml:space="preserve">befree юбка </t>
  </si>
  <si>
    <t xml:space="preserve"> постельное белье</t>
  </si>
  <si>
    <t>motul 5w40</t>
  </si>
  <si>
    <t>колготки женские omsa</t>
  </si>
  <si>
    <t>детские светильники</t>
  </si>
  <si>
    <t>маскулан смазка</t>
  </si>
  <si>
    <t>купальные плавки женские</t>
  </si>
  <si>
    <t>39347036</t>
  </si>
  <si>
    <t>зубочистики</t>
  </si>
  <si>
    <t>fioretta</t>
  </si>
  <si>
    <t>ана кислоты</t>
  </si>
  <si>
    <t>чистый дом от клопов</t>
  </si>
  <si>
    <t>хаги ваги синий</t>
  </si>
  <si>
    <t>кольцо спинер</t>
  </si>
  <si>
    <t>шлефмашинка</t>
  </si>
  <si>
    <t>kenzo духи женские</t>
  </si>
  <si>
    <t>лампа sun оригинал</t>
  </si>
  <si>
    <t>зил машинка</t>
  </si>
  <si>
    <t>наборы кружек</t>
  </si>
  <si>
    <t>45520534</t>
  </si>
  <si>
    <t>микрофон игрушки</t>
  </si>
  <si>
    <t>пылесос bbk</t>
  </si>
  <si>
    <t>фредрик бакман книги</t>
  </si>
  <si>
    <t>босоножки tervolina</t>
  </si>
  <si>
    <t xml:space="preserve">мешочки </t>
  </si>
  <si>
    <t>fallen обувь</t>
  </si>
  <si>
    <t>63083842</t>
  </si>
  <si>
    <t>31469903</t>
  </si>
  <si>
    <t>max factor lasting performance</t>
  </si>
  <si>
    <t>икона бисером набор</t>
  </si>
  <si>
    <t>под тарелки</t>
  </si>
  <si>
    <t>палетка революшен</t>
  </si>
  <si>
    <t>matrix термозащита</t>
  </si>
  <si>
    <t>вакуумные пакеты с вешалкой</t>
  </si>
  <si>
    <t>enchantimals mattel</t>
  </si>
  <si>
    <t>монеты шоколадные</t>
  </si>
  <si>
    <t>ремешок на ми бенд 6</t>
  </si>
  <si>
    <t>марс батончик</t>
  </si>
  <si>
    <t>15221780</t>
  </si>
  <si>
    <t>футболки zxc</t>
  </si>
  <si>
    <t xml:space="preserve">masstige </t>
  </si>
  <si>
    <t>gamo</t>
  </si>
  <si>
    <t xml:space="preserve">махровые полотенца </t>
  </si>
  <si>
    <t>тачки 3 игрушки</t>
  </si>
  <si>
    <t>pelikan трусы</t>
  </si>
  <si>
    <t>пакет маленький</t>
  </si>
  <si>
    <t>джинсы женскте</t>
  </si>
  <si>
    <t>сухоцветы лаванда</t>
  </si>
  <si>
    <t>масла ароматические</t>
  </si>
  <si>
    <t>olay крем</t>
  </si>
  <si>
    <t>асикс тайгер</t>
  </si>
  <si>
    <t>запчасти ваз</t>
  </si>
  <si>
    <t>кросовки лето</t>
  </si>
  <si>
    <t>acoola рубашка</t>
  </si>
  <si>
    <t>certa</t>
  </si>
  <si>
    <t>подвеска на серьги</t>
  </si>
  <si>
    <t>обручи детские</t>
  </si>
  <si>
    <t>youbox</t>
  </si>
  <si>
    <t xml:space="preserve">молдинг </t>
  </si>
  <si>
    <t>нести данте мыло</t>
  </si>
  <si>
    <t>духи женские moschino</t>
  </si>
  <si>
    <t>колец набор</t>
  </si>
  <si>
    <t>удилище фидерное</t>
  </si>
  <si>
    <t>ип шальнова</t>
  </si>
  <si>
    <t>точильные бруски</t>
  </si>
  <si>
    <t>iphone 12 чехол на</t>
  </si>
  <si>
    <t>вау дог</t>
  </si>
  <si>
    <t>чехол на табуретку</t>
  </si>
  <si>
    <t>печенье детское натуральное</t>
  </si>
  <si>
    <t>рулонные шторы 60</t>
  </si>
  <si>
    <t xml:space="preserve">сандали адидас </t>
  </si>
  <si>
    <t>mivo</t>
  </si>
  <si>
    <t>крем от грибка</t>
  </si>
  <si>
    <t>автоматический нож</t>
  </si>
  <si>
    <t>подвесные светильники на кухню</t>
  </si>
  <si>
    <t>спотер</t>
  </si>
  <si>
    <t>пини борд</t>
  </si>
  <si>
    <t>платье-жакет</t>
  </si>
  <si>
    <t xml:space="preserve">грут </t>
  </si>
  <si>
    <t>брюки calvin klein</t>
  </si>
  <si>
    <t>crowd games</t>
  </si>
  <si>
    <t>dota2</t>
  </si>
  <si>
    <t>протеиновый коктейль сывороточный</t>
  </si>
  <si>
    <t>tom &amp; jerry</t>
  </si>
  <si>
    <t>смартфон vivo y31</t>
  </si>
  <si>
    <t>zolla джинсы скинни</t>
  </si>
  <si>
    <t>остров кошек</t>
  </si>
  <si>
    <t>damgarder</t>
  </si>
  <si>
    <t>дивандеки на диван 210 90</t>
  </si>
  <si>
    <t>корейский тоник</t>
  </si>
  <si>
    <t>aiwibi</t>
  </si>
  <si>
    <t>женский костюм лен</t>
  </si>
  <si>
    <t>цветы букет</t>
  </si>
  <si>
    <t>мужские трусы с надписью</t>
  </si>
  <si>
    <t>посуда тапперваре</t>
  </si>
  <si>
    <t>laboratorium тоник</t>
  </si>
  <si>
    <t>пилинг салициловый</t>
  </si>
  <si>
    <t>honor 50 lite стекло</t>
  </si>
  <si>
    <t>рубашка в клетку с капюшоном</t>
  </si>
  <si>
    <t>stradivarius костюм</t>
  </si>
  <si>
    <t>полотенца бамбуковые турецкие</t>
  </si>
  <si>
    <t>лонгслив оверсайз befree</t>
  </si>
  <si>
    <t>спа носочки</t>
  </si>
  <si>
    <t>мини открытка</t>
  </si>
  <si>
    <t>rugo</t>
  </si>
  <si>
    <t>чай в гранулах</t>
  </si>
  <si>
    <t>livera</t>
  </si>
  <si>
    <t>nike flex</t>
  </si>
  <si>
    <t>рубашка фсб</t>
  </si>
  <si>
    <t>asics metaride</t>
  </si>
  <si>
    <t>тапки из овчины</t>
  </si>
  <si>
    <t>модные блузки женские</t>
  </si>
  <si>
    <t>очки с пирсингом</t>
  </si>
  <si>
    <t>маска матрикс</t>
  </si>
  <si>
    <t>кукла штеффи</t>
  </si>
  <si>
    <t>мужские джемпера пуловеры</t>
  </si>
  <si>
    <t>adidas court bold</t>
  </si>
  <si>
    <t>кроны</t>
  </si>
  <si>
    <t>носки парные</t>
  </si>
  <si>
    <t>acer aspire 3</t>
  </si>
  <si>
    <t>конструктор машинки</t>
  </si>
  <si>
    <t>носки мужские короткие с принтом</t>
  </si>
  <si>
    <t>механизм креплений к рулонным шторам</t>
  </si>
  <si>
    <t xml:space="preserve">туфли прозрачные </t>
  </si>
  <si>
    <t>хризантема мультифлора</t>
  </si>
  <si>
    <t>футболка с котами</t>
  </si>
  <si>
    <t xml:space="preserve"> костюм</t>
  </si>
  <si>
    <t>палочки кукурузные</t>
  </si>
  <si>
    <t>утюг парогенератор</t>
  </si>
  <si>
    <t>защитное стекло zte blade</t>
  </si>
  <si>
    <t>жиросжигатель lipo 6</t>
  </si>
  <si>
    <t>пенка мусс</t>
  </si>
  <si>
    <t>тушь killer</t>
  </si>
  <si>
    <t>муслин двухслойный</t>
  </si>
  <si>
    <t>женские спортивные костюмы с утеплением</t>
  </si>
  <si>
    <t>valini</t>
  </si>
  <si>
    <t>пудра pupa 05</t>
  </si>
  <si>
    <t>омбре краска</t>
  </si>
  <si>
    <t>сетка с кормушкой</t>
  </si>
  <si>
    <t>носки golden lady</t>
  </si>
  <si>
    <t>тушь nyx</t>
  </si>
  <si>
    <t>cillit</t>
  </si>
  <si>
    <t>моцарт</t>
  </si>
  <si>
    <t>супер фен</t>
  </si>
  <si>
    <t>масло лукойл 5w30</t>
  </si>
  <si>
    <t xml:space="preserve">футболка с путиным </t>
  </si>
  <si>
    <t xml:space="preserve">щипцы кухонные </t>
  </si>
  <si>
    <t>электронный ключ</t>
  </si>
  <si>
    <t xml:space="preserve">юбка с шортами </t>
  </si>
  <si>
    <t>би-58</t>
  </si>
  <si>
    <t>блокнот антистресс</t>
  </si>
  <si>
    <t>53881444</t>
  </si>
  <si>
    <t>платье женскок</t>
  </si>
  <si>
    <t>marry me парфюм</t>
  </si>
  <si>
    <t>подарочный бокс маме</t>
  </si>
  <si>
    <t>ежедневники датированный</t>
  </si>
  <si>
    <t>ананасы</t>
  </si>
  <si>
    <t>16745075</t>
  </si>
  <si>
    <t>трицикл</t>
  </si>
  <si>
    <t>лед светильники</t>
  </si>
  <si>
    <t>жилет modis</t>
  </si>
  <si>
    <t>шорты женские летние белые</t>
  </si>
  <si>
    <t>shine ресницы</t>
  </si>
  <si>
    <t>джинсовые бриджи большой размер</t>
  </si>
  <si>
    <t>симилак алиментум</t>
  </si>
  <si>
    <t>хранение лекарств</t>
  </si>
  <si>
    <t>bellflower</t>
  </si>
  <si>
    <t>электрический соплеотсос</t>
  </si>
  <si>
    <t>англо-русский словарь</t>
  </si>
  <si>
    <t>51894269</t>
  </si>
  <si>
    <t>carver</t>
  </si>
  <si>
    <t>зеркало с подсветкой в полный рост</t>
  </si>
  <si>
    <t xml:space="preserve">шорты мужские adidas </t>
  </si>
  <si>
    <t>джазовки белые</t>
  </si>
  <si>
    <t>o!well</t>
  </si>
  <si>
    <t>рубашка-боди</t>
  </si>
  <si>
    <t>rexona сухость пудры</t>
  </si>
  <si>
    <t>пинетки весенние</t>
  </si>
  <si>
    <t>equestria girls</t>
  </si>
  <si>
    <t>мирена спираль</t>
  </si>
  <si>
    <t>компьютер apple</t>
  </si>
  <si>
    <t>кепка дрейн</t>
  </si>
  <si>
    <t>колонки 2.1</t>
  </si>
  <si>
    <t>тапки резиновые в роддом</t>
  </si>
  <si>
    <t>плазма шар</t>
  </si>
  <si>
    <t>48795947</t>
  </si>
  <si>
    <t>itel vision 1 pro</t>
  </si>
  <si>
    <t>tokyo</t>
  </si>
  <si>
    <t>458291333</t>
  </si>
  <si>
    <t>наушники про 5</t>
  </si>
  <si>
    <t>растущие животные</t>
  </si>
  <si>
    <t>платье цветы</t>
  </si>
  <si>
    <t>ремень мужской автоматический</t>
  </si>
  <si>
    <t>сахар песок 1 кг</t>
  </si>
  <si>
    <t>калипсо лак</t>
  </si>
  <si>
    <t>кожаные мужские кроссовки</t>
  </si>
  <si>
    <t>книжные закладки</t>
  </si>
  <si>
    <t xml:space="preserve">nike force </t>
  </si>
  <si>
    <t>53814894</t>
  </si>
  <si>
    <t>наушники айфон 12</t>
  </si>
  <si>
    <t xml:space="preserve">брюки тактические </t>
  </si>
  <si>
    <t>thetford</t>
  </si>
  <si>
    <t xml:space="preserve">купальник сплошной </t>
  </si>
  <si>
    <t>8147790</t>
  </si>
  <si>
    <t>паларойд</t>
  </si>
  <si>
    <t>солнцезащитный крем 50 spf</t>
  </si>
  <si>
    <t xml:space="preserve">крем морковный </t>
  </si>
  <si>
    <t>49705854</t>
  </si>
  <si>
    <t>каблук томаса</t>
  </si>
  <si>
    <t>casting creme gloss paris l'oreal</t>
  </si>
  <si>
    <t>иконка</t>
  </si>
  <si>
    <t>lamy ручка</t>
  </si>
  <si>
    <t>кожаные туфли женские</t>
  </si>
  <si>
    <t>кроп рубашка</t>
  </si>
  <si>
    <t>мочеприемник прикроватный</t>
  </si>
  <si>
    <t>куртка кимоно</t>
  </si>
  <si>
    <t>серьги кольца золотые 585</t>
  </si>
  <si>
    <t>cutie reveal</t>
  </si>
  <si>
    <t>трикотажные кофточки женские</t>
  </si>
  <si>
    <t>женское кружевное белье</t>
  </si>
  <si>
    <t>мнемотехника</t>
  </si>
  <si>
    <t>67997948</t>
  </si>
  <si>
    <t>шторы оранжевые</t>
  </si>
  <si>
    <t>балансир игрушка</t>
  </si>
  <si>
    <t>рюкзак с usb</t>
  </si>
  <si>
    <t>от мозолей пластырь</t>
  </si>
  <si>
    <t>stellio</t>
  </si>
  <si>
    <t>юка</t>
  </si>
  <si>
    <t>костюм кашемировый женский</t>
  </si>
  <si>
    <t>44459341</t>
  </si>
  <si>
    <t>зверобой в капсулах</t>
  </si>
  <si>
    <t>паразит</t>
  </si>
  <si>
    <t>ido детский</t>
  </si>
  <si>
    <t>monge корм</t>
  </si>
  <si>
    <t>south park игрушка</t>
  </si>
  <si>
    <t>штаны джинсы</t>
  </si>
  <si>
    <t>trussardi my land</t>
  </si>
  <si>
    <t>eveline пенка</t>
  </si>
  <si>
    <t xml:space="preserve">сарафан черный </t>
  </si>
  <si>
    <t>клипсы садовые</t>
  </si>
  <si>
    <t>53957220</t>
  </si>
  <si>
    <t>мужские жилеты</t>
  </si>
  <si>
    <t>подставки под удочки</t>
  </si>
  <si>
    <t>топ спортивный детский</t>
  </si>
  <si>
    <t xml:space="preserve">от пота </t>
  </si>
  <si>
    <t>жемчужины</t>
  </si>
  <si>
    <t>57947163</t>
  </si>
  <si>
    <t>eclat d'arpege</t>
  </si>
  <si>
    <t xml:space="preserve">акедо </t>
  </si>
  <si>
    <t>фестал</t>
  </si>
  <si>
    <t>батут спортивный товар</t>
  </si>
  <si>
    <t>samsung a02s</t>
  </si>
  <si>
    <t>телевизор смарт тв 43</t>
  </si>
  <si>
    <t>свадебный конверт</t>
  </si>
  <si>
    <t>рюкзак зеленый</t>
  </si>
  <si>
    <t>королева бусинка</t>
  </si>
  <si>
    <t>джутовый канат 6мм</t>
  </si>
  <si>
    <t>нож складной охотничий</t>
  </si>
  <si>
    <t>джинсы бежевые женские скинни</t>
  </si>
  <si>
    <t>йогуртница термос</t>
  </si>
  <si>
    <t>rose water</t>
  </si>
  <si>
    <t>шары воздушные красные</t>
  </si>
  <si>
    <t>кофе в зернах 1 кг жокей</t>
  </si>
  <si>
    <t xml:space="preserve">3д наклейки на телефон </t>
  </si>
  <si>
    <t xml:space="preserve">adidas шорты </t>
  </si>
  <si>
    <t>рыбацкое кресло</t>
  </si>
  <si>
    <t>пусковые провода</t>
  </si>
  <si>
    <t>женские кроссовки из натуральной кожи</t>
  </si>
  <si>
    <t>carter</t>
  </si>
  <si>
    <t>гребной винт</t>
  </si>
  <si>
    <t>48375468</t>
  </si>
  <si>
    <t>запчасти на автомобиль</t>
  </si>
  <si>
    <t>шины летние r17 225 65</t>
  </si>
  <si>
    <t>умные лампочки</t>
  </si>
  <si>
    <t>vento</t>
  </si>
  <si>
    <t>телефо</t>
  </si>
  <si>
    <t>а5</t>
  </si>
  <si>
    <t>матрас 60х200</t>
  </si>
  <si>
    <t>pacifica</t>
  </si>
  <si>
    <t>стеллаж на стену</t>
  </si>
  <si>
    <t>ой</t>
  </si>
  <si>
    <t>сарафан в полоску</t>
  </si>
  <si>
    <t>трос ручного тормоза</t>
  </si>
  <si>
    <t>трибулус террестрис</t>
  </si>
  <si>
    <t>штука</t>
  </si>
  <si>
    <t>самсунг галакси a03</t>
  </si>
  <si>
    <t>дождевик куртка</t>
  </si>
  <si>
    <t>классики</t>
  </si>
  <si>
    <t xml:space="preserve">мужские спортивные брюки </t>
  </si>
  <si>
    <t>гастроемкость с крышкой</t>
  </si>
  <si>
    <t>converse на высокой подошве</t>
  </si>
  <si>
    <t>гормити</t>
  </si>
  <si>
    <t>кружка с надписью подруге</t>
  </si>
  <si>
    <t>билайт / b-lite</t>
  </si>
  <si>
    <t>marmelado сумка</t>
  </si>
  <si>
    <t>обувь холодное сердце</t>
  </si>
  <si>
    <t>анна гавальда</t>
  </si>
  <si>
    <t>резиновые носки на обувь</t>
  </si>
  <si>
    <t>toms</t>
  </si>
  <si>
    <t xml:space="preserve">brit </t>
  </si>
  <si>
    <t>finish quantum ultimate</t>
  </si>
  <si>
    <t>бордовые брюки женские</t>
  </si>
  <si>
    <t xml:space="preserve">шампунь хеден шолдерс </t>
  </si>
  <si>
    <t>алоэ питьевой</t>
  </si>
  <si>
    <t>подгузники хагис трусики</t>
  </si>
  <si>
    <t>nutley</t>
  </si>
  <si>
    <t>burti стиральный порошок</t>
  </si>
  <si>
    <t>рюкзак с котом</t>
  </si>
  <si>
    <t>сумка vitacci</t>
  </si>
  <si>
    <t>bombini ресницы</t>
  </si>
  <si>
    <t>пончо дождевик</t>
  </si>
  <si>
    <t>вставка в обувь</t>
  </si>
  <si>
    <t>крем коллаген тональный</t>
  </si>
  <si>
    <t>шары 30 лет</t>
  </si>
  <si>
    <t xml:space="preserve">платье сорочка </t>
  </si>
  <si>
    <t>bio medical care</t>
  </si>
  <si>
    <t>intensive</t>
  </si>
  <si>
    <t>фигурка лошадь</t>
  </si>
  <si>
    <t>семейный кодекс</t>
  </si>
  <si>
    <t>63369074</t>
  </si>
  <si>
    <t xml:space="preserve">джес </t>
  </si>
  <si>
    <t>63770190</t>
  </si>
  <si>
    <t>кашпо с поддоном</t>
  </si>
  <si>
    <t>сумка на багажник велосипеда</t>
  </si>
  <si>
    <t>кепки мужские летние</t>
  </si>
  <si>
    <t>sionell</t>
  </si>
  <si>
    <t>colibri design</t>
  </si>
  <si>
    <t>57503836</t>
  </si>
  <si>
    <t>adidas lego</t>
  </si>
  <si>
    <t xml:space="preserve">кроссовки носки </t>
  </si>
  <si>
    <t xml:space="preserve">гель лак молочный </t>
  </si>
  <si>
    <t>джемпер женский укороченный</t>
  </si>
  <si>
    <t>kamik</t>
  </si>
  <si>
    <t>закрытые босоножки на каблуке</t>
  </si>
  <si>
    <t>gongtex</t>
  </si>
  <si>
    <t>kerastase маска</t>
  </si>
  <si>
    <t>карнотавр</t>
  </si>
  <si>
    <t>костюм нато</t>
  </si>
  <si>
    <t>60359882</t>
  </si>
  <si>
    <t>рубашки мужские классические не надо гладить</t>
  </si>
  <si>
    <t>отпугиватель кошек спрей</t>
  </si>
  <si>
    <t>ажурный кардиган женский</t>
  </si>
  <si>
    <t>пластырь от рубцов</t>
  </si>
  <si>
    <t>клюшки</t>
  </si>
  <si>
    <t>7555764</t>
  </si>
  <si>
    <t>парфюмированный</t>
  </si>
  <si>
    <t>sokolov обручальное кольцо</t>
  </si>
  <si>
    <t>50003602</t>
  </si>
  <si>
    <t>серьги золотые 585</t>
  </si>
  <si>
    <t>чай цейлонский листовой</t>
  </si>
  <si>
    <t>олимпос</t>
  </si>
  <si>
    <t>41322976</t>
  </si>
  <si>
    <t>паучи</t>
  </si>
  <si>
    <t>тройка костюм женский спортивный</t>
  </si>
  <si>
    <t>чай цейлонский черный</t>
  </si>
  <si>
    <t>alterego шампунь</t>
  </si>
  <si>
    <t xml:space="preserve">индастриал </t>
  </si>
  <si>
    <t>брюки поварские</t>
  </si>
  <si>
    <t>adata</t>
  </si>
  <si>
    <t>stellary подводка</t>
  </si>
  <si>
    <t>наушники беспроводные hoco</t>
  </si>
  <si>
    <t>татуировки временные</t>
  </si>
  <si>
    <t xml:space="preserve">пленка на окна </t>
  </si>
  <si>
    <t>тонкие штаны</t>
  </si>
  <si>
    <t>64255827</t>
  </si>
  <si>
    <t>зеркало настольное складное</t>
  </si>
  <si>
    <t>крепеж саморезы и шурупы</t>
  </si>
  <si>
    <t>gardex детский</t>
  </si>
  <si>
    <t>39805671</t>
  </si>
  <si>
    <t>подушка на сиденье</t>
  </si>
  <si>
    <t>судочки</t>
  </si>
  <si>
    <t>мужские кроссовки adidas 42</t>
  </si>
  <si>
    <t>кашпо под цветы</t>
  </si>
  <si>
    <t>53300981</t>
  </si>
  <si>
    <t>пиджаки женские манго</t>
  </si>
  <si>
    <t>чайник со свистком из стали</t>
  </si>
  <si>
    <t>воланчики</t>
  </si>
  <si>
    <t>мини фотоаппарат</t>
  </si>
  <si>
    <t>детские пилотки</t>
  </si>
  <si>
    <t>чехол 5 se iphone</t>
  </si>
  <si>
    <t>docker cap</t>
  </si>
  <si>
    <t>mine libe</t>
  </si>
  <si>
    <t>bff</t>
  </si>
  <si>
    <t>шиньон на заколке</t>
  </si>
  <si>
    <t>переезд</t>
  </si>
  <si>
    <t>тайтсы женские с пуш-ап</t>
  </si>
  <si>
    <t>70418002</t>
  </si>
  <si>
    <t>женский костюм пижама</t>
  </si>
  <si>
    <t>nivea дезодорант мужской</t>
  </si>
  <si>
    <t>9005274</t>
  </si>
  <si>
    <t>книга тот самый</t>
  </si>
  <si>
    <t>учиха</t>
  </si>
  <si>
    <t xml:space="preserve">констант делайт </t>
  </si>
  <si>
    <t>ecola gx53</t>
  </si>
  <si>
    <t>брелок в машину зеркало</t>
  </si>
  <si>
    <t>medi-peel крем</t>
  </si>
  <si>
    <t>nomad</t>
  </si>
  <si>
    <t xml:space="preserve">кроватки </t>
  </si>
  <si>
    <t>мочи пирожное</t>
  </si>
  <si>
    <t>гнездо пасхальное</t>
  </si>
  <si>
    <t>платье на каждый день летнее</t>
  </si>
  <si>
    <t>женские кроссовки летние белые</t>
  </si>
  <si>
    <t>прозрачный чехол на iphone 7</t>
  </si>
  <si>
    <t>одежда хеллоу китти</t>
  </si>
  <si>
    <t>металлоискатель мд</t>
  </si>
  <si>
    <t>модное летнее женское платье</t>
  </si>
  <si>
    <t>perma blend</t>
  </si>
  <si>
    <t>w&amp;b</t>
  </si>
  <si>
    <t>stirsliti</t>
  </si>
  <si>
    <t>marciano</t>
  </si>
  <si>
    <t>kseniy snigireva</t>
  </si>
  <si>
    <t xml:space="preserve">талисман </t>
  </si>
  <si>
    <t>лоферы женские весна</t>
  </si>
  <si>
    <t xml:space="preserve">пальто черное </t>
  </si>
  <si>
    <t>блокнот с единорогом</t>
  </si>
  <si>
    <t xml:space="preserve">босоножк </t>
  </si>
  <si>
    <t>apivita косметика</t>
  </si>
  <si>
    <t>sup game box</t>
  </si>
  <si>
    <t>игры развивающие</t>
  </si>
  <si>
    <t>игрушки развивашки</t>
  </si>
  <si>
    <t>victoria veisbrut</t>
  </si>
  <si>
    <t>айвазовский</t>
  </si>
  <si>
    <t xml:space="preserve">маленькие сумки </t>
  </si>
  <si>
    <t>angelina voloshina туфли</t>
  </si>
  <si>
    <t>мезолюкс</t>
  </si>
  <si>
    <t>маникюр набор</t>
  </si>
  <si>
    <t>el famar</t>
  </si>
  <si>
    <t>хлопковые трусы набор</t>
  </si>
  <si>
    <t>бура порошок</t>
  </si>
  <si>
    <t>моторное масло тойота</t>
  </si>
  <si>
    <t>том форд духи мужские</t>
  </si>
  <si>
    <t>брелок опель</t>
  </si>
  <si>
    <t>clay street</t>
  </si>
  <si>
    <t xml:space="preserve">мужские кепки </t>
  </si>
  <si>
    <t>майнкрафт оружие</t>
  </si>
  <si>
    <t>шелковый халат комплект</t>
  </si>
  <si>
    <t>порошок тайд капсулы</t>
  </si>
  <si>
    <t>rsotm</t>
  </si>
  <si>
    <t>sa</t>
  </si>
  <si>
    <t>джинсы стрейч с высокой посадкой женские</t>
  </si>
  <si>
    <t>лоферы лаковые</t>
  </si>
  <si>
    <t>шторы высота 300</t>
  </si>
  <si>
    <t>подарочный набор сухофрукты</t>
  </si>
  <si>
    <t>собачка в сумочке</t>
  </si>
  <si>
    <t>alleva holistic</t>
  </si>
  <si>
    <t>макинтош</t>
  </si>
  <si>
    <t>летние куртки женские</t>
  </si>
  <si>
    <t>tefal сковорода набор</t>
  </si>
  <si>
    <t xml:space="preserve">чехол на айфон 12 pro max </t>
  </si>
  <si>
    <t>холодильник атлант 6025</t>
  </si>
  <si>
    <t>паутинный клещ</t>
  </si>
  <si>
    <t>булгари парфюм мужской</t>
  </si>
  <si>
    <t>босоножки женские через палец</t>
  </si>
  <si>
    <t>замороженные продукт</t>
  </si>
  <si>
    <t>медальницы</t>
  </si>
  <si>
    <t>духи цветочные</t>
  </si>
  <si>
    <t>пластиковые емкости</t>
  </si>
  <si>
    <t>фильтр аквафор трио</t>
  </si>
  <si>
    <t>хб перчатки</t>
  </si>
  <si>
    <t>пудра с спф</t>
  </si>
  <si>
    <t>leetoo</t>
  </si>
  <si>
    <t>b4</t>
  </si>
  <si>
    <t>джордани голд</t>
  </si>
  <si>
    <t xml:space="preserve">напалечники </t>
  </si>
  <si>
    <t>play today платье</t>
  </si>
  <si>
    <t>балдахин на кровать</t>
  </si>
  <si>
    <t xml:space="preserve">доки доки </t>
  </si>
  <si>
    <t xml:space="preserve"> носки</t>
  </si>
  <si>
    <t>paradeevich</t>
  </si>
  <si>
    <t xml:space="preserve">велосипед горный </t>
  </si>
  <si>
    <t>51818000</t>
  </si>
  <si>
    <t>кожаный шнур</t>
  </si>
  <si>
    <t xml:space="preserve">скрипка </t>
  </si>
  <si>
    <t>52510499</t>
  </si>
  <si>
    <t xml:space="preserve">наушники marshall </t>
  </si>
  <si>
    <t>ahc крем</t>
  </si>
  <si>
    <t>astra&amp;craft</t>
  </si>
  <si>
    <t>фартук спецодежда</t>
  </si>
  <si>
    <t>кроссы адидас</t>
  </si>
  <si>
    <t>белевский продукт</t>
  </si>
  <si>
    <t>фонарик бытовой</t>
  </si>
  <si>
    <t xml:space="preserve">детские смарт часы </t>
  </si>
  <si>
    <t>аттрактанты рыболовные</t>
  </si>
  <si>
    <t>sigurd браслет</t>
  </si>
  <si>
    <t>пластиковый комод широкий</t>
  </si>
  <si>
    <t>wave</t>
  </si>
  <si>
    <t>значок кот</t>
  </si>
  <si>
    <t>жако пастила</t>
  </si>
  <si>
    <t>простынь на кушетку</t>
  </si>
  <si>
    <t>odry</t>
  </si>
  <si>
    <t>цепочка клевер</t>
  </si>
  <si>
    <t>muray&amp;co</t>
  </si>
  <si>
    <t>чай cbd</t>
  </si>
  <si>
    <t>наклейки лол</t>
  </si>
  <si>
    <t>сарафан с кружевом</t>
  </si>
  <si>
    <t>теплый кардиган</t>
  </si>
  <si>
    <t>пластиковые корзинки</t>
  </si>
  <si>
    <t>подушка-пердушка</t>
  </si>
  <si>
    <t>босоножки на свадьбу</t>
  </si>
  <si>
    <t xml:space="preserve">eclat </t>
  </si>
  <si>
    <t>чайковский</t>
  </si>
  <si>
    <t>защитное стекло на redmi note 8</t>
  </si>
  <si>
    <t>джинсы женские облегающее</t>
  </si>
  <si>
    <t>станки bic</t>
  </si>
  <si>
    <t>тостер bbk</t>
  </si>
  <si>
    <t xml:space="preserve">evo </t>
  </si>
  <si>
    <t>печенье пп</t>
  </si>
  <si>
    <t>bungly</t>
  </si>
  <si>
    <t xml:space="preserve">плащ женский весенний </t>
  </si>
  <si>
    <t xml:space="preserve">рубашки в клетку </t>
  </si>
  <si>
    <t>шахматные книги</t>
  </si>
  <si>
    <t>zo skin obagi</t>
  </si>
  <si>
    <t>арти</t>
  </si>
  <si>
    <t xml:space="preserve">платье длинное вечернее </t>
  </si>
  <si>
    <t>милана обувь</t>
  </si>
  <si>
    <t>комбинезон женский летний с рукавами</t>
  </si>
  <si>
    <t>чай дилма</t>
  </si>
  <si>
    <t>костюм на подростка спортивный</t>
  </si>
  <si>
    <t>масочки</t>
  </si>
  <si>
    <t>metal gear</t>
  </si>
  <si>
    <t xml:space="preserve">инфинити </t>
  </si>
  <si>
    <t>пилка 100/180</t>
  </si>
  <si>
    <t>либридерм тоник</t>
  </si>
  <si>
    <t>электроконструктор</t>
  </si>
  <si>
    <t>олин шампунь и бальзам</t>
  </si>
  <si>
    <t>стразы стекло</t>
  </si>
  <si>
    <t>адаптер iphone</t>
  </si>
  <si>
    <t>фиточай в пакетиках</t>
  </si>
  <si>
    <t>hoco ew04</t>
  </si>
  <si>
    <t xml:space="preserve">пленка на стол </t>
  </si>
  <si>
    <t xml:space="preserve">naik </t>
  </si>
  <si>
    <t xml:space="preserve">зенден </t>
  </si>
  <si>
    <t>ламинирование бумаги</t>
  </si>
  <si>
    <t>женские летние спортивные костюмы</t>
  </si>
  <si>
    <t>подушка смайлик</t>
  </si>
  <si>
    <t>чокер сердечки</t>
  </si>
  <si>
    <t>чай крымский</t>
  </si>
  <si>
    <t>стикеры на карту</t>
  </si>
  <si>
    <t>nesura</t>
  </si>
  <si>
    <t>adidas лосины</t>
  </si>
  <si>
    <t>очки защитные закрытого типа</t>
  </si>
  <si>
    <t>лимонник дальневосточный</t>
  </si>
  <si>
    <t>чай в пакетиках тесс</t>
  </si>
  <si>
    <t>salon professional</t>
  </si>
  <si>
    <t>пледы на диван микрофибра</t>
  </si>
  <si>
    <t>милые кольца</t>
  </si>
  <si>
    <t>банан в шоколаде</t>
  </si>
  <si>
    <t>белые чешки</t>
  </si>
  <si>
    <t xml:space="preserve">чехол poco x3 pro </t>
  </si>
  <si>
    <t>маска кицунэ</t>
  </si>
  <si>
    <t>beauty fox</t>
  </si>
  <si>
    <t>женские комбинезоны вечерние белорусские</t>
  </si>
  <si>
    <t>золотые детские серьги</t>
  </si>
  <si>
    <t>модал</t>
  </si>
  <si>
    <t>нож ремень</t>
  </si>
  <si>
    <t>английский клуб</t>
  </si>
  <si>
    <t>nivea sun 50</t>
  </si>
  <si>
    <t>лонгслив с замком</t>
  </si>
  <si>
    <t>велосипедки sela</t>
  </si>
  <si>
    <t>мультик</t>
  </si>
  <si>
    <t>saeco кофемашина</t>
  </si>
  <si>
    <t>линзы аир оптикс</t>
  </si>
  <si>
    <t>bork увлажнитель</t>
  </si>
  <si>
    <t>riconte</t>
  </si>
  <si>
    <t xml:space="preserve">часы смарт женские </t>
  </si>
  <si>
    <t>губка salton</t>
  </si>
  <si>
    <t>брючный костюм женский классический летний</t>
  </si>
  <si>
    <t>комбинезоны женские летние</t>
  </si>
  <si>
    <t>высокие женские кроссовки</t>
  </si>
  <si>
    <t>zewa платочки</t>
  </si>
  <si>
    <t>шоша</t>
  </si>
  <si>
    <t>телескопические штанги</t>
  </si>
  <si>
    <t>мукка</t>
  </si>
  <si>
    <t>мегафон громкоговоритель</t>
  </si>
  <si>
    <t>батини</t>
  </si>
  <si>
    <t>юбки карандаш летние</t>
  </si>
  <si>
    <t>сафлоровое масло</t>
  </si>
  <si>
    <t>шарф спартак москва</t>
  </si>
  <si>
    <t>сарафан кожанный</t>
  </si>
  <si>
    <t>костюм reebok женский спортивный</t>
  </si>
  <si>
    <t>минеральный камень дезодорант</t>
  </si>
  <si>
    <t>браслет на руку женский</t>
  </si>
  <si>
    <t>5 htp триптофан</t>
  </si>
  <si>
    <t>ура пастила без сахара</t>
  </si>
  <si>
    <t xml:space="preserve">моторное масло 5w30 </t>
  </si>
  <si>
    <t xml:space="preserve"> косметика</t>
  </si>
  <si>
    <t>духовки</t>
  </si>
  <si>
    <t>pixar</t>
  </si>
  <si>
    <t>урбеч абрикосовой косточки</t>
  </si>
  <si>
    <t>сапоги резиновые зимние мужские</t>
  </si>
  <si>
    <t>кс го наборы</t>
  </si>
  <si>
    <t>скрьги</t>
  </si>
  <si>
    <t>восточный стиль</t>
  </si>
  <si>
    <t>фотоальбом семейный большой</t>
  </si>
  <si>
    <t>lego minions</t>
  </si>
  <si>
    <t>автомобильный</t>
  </si>
  <si>
    <t>снегоходы</t>
  </si>
  <si>
    <t>40757126</t>
  </si>
  <si>
    <t>стиральный порошок фаберлик</t>
  </si>
  <si>
    <t>fraerty</t>
  </si>
  <si>
    <t xml:space="preserve">стикеры наклейки </t>
  </si>
  <si>
    <t>подставка под холодильник</t>
  </si>
  <si>
    <t>чехол на самсунг а22с</t>
  </si>
  <si>
    <t>чехол книжка poco x3 pro</t>
  </si>
  <si>
    <t>vivo v17 чехол</t>
  </si>
  <si>
    <t>ветом порошок</t>
  </si>
  <si>
    <t>ультратек сд-199</t>
  </si>
  <si>
    <t>40910932</t>
  </si>
  <si>
    <t>21463205</t>
  </si>
  <si>
    <t>drycontrol дезодорант</t>
  </si>
  <si>
    <t>нож d2</t>
  </si>
  <si>
    <t>петербургские трущобы</t>
  </si>
  <si>
    <t>ложкорез</t>
  </si>
  <si>
    <t>диатомитовый коврик</t>
  </si>
  <si>
    <t>адаптер на айфон</t>
  </si>
  <si>
    <t>стружка</t>
  </si>
  <si>
    <t>aurelia</t>
  </si>
  <si>
    <t>кольдкрем</t>
  </si>
  <si>
    <t>зеркало с подсветкой напольное</t>
  </si>
  <si>
    <t xml:space="preserve">бутоньерка </t>
  </si>
  <si>
    <t>женские сандалии черные</t>
  </si>
  <si>
    <t>add пуховик</t>
  </si>
  <si>
    <t>лореаль спрей</t>
  </si>
  <si>
    <t>минеральные тени</t>
  </si>
  <si>
    <t>мемограмм</t>
  </si>
  <si>
    <t>12 правил жизни</t>
  </si>
  <si>
    <t>61244655</t>
  </si>
  <si>
    <t>бортики косичка</t>
  </si>
  <si>
    <t>автомобильный пылесос с влажной уборкой</t>
  </si>
  <si>
    <t>дибикор</t>
  </si>
  <si>
    <t>кашпо с автополивом напольное</t>
  </si>
  <si>
    <t>женский спортивный костюм теплый до 52 размера</t>
  </si>
  <si>
    <t xml:space="preserve">цепочка на очки </t>
  </si>
  <si>
    <t>резинка с бантом</t>
  </si>
  <si>
    <t>крем-мед</t>
  </si>
  <si>
    <t>духи сухие</t>
  </si>
  <si>
    <t>кукла 60 см</t>
  </si>
  <si>
    <t>миниварка</t>
  </si>
  <si>
    <t>7 чудес</t>
  </si>
  <si>
    <t>крепление телевизора на стену</t>
  </si>
  <si>
    <t>marimod свитер</t>
  </si>
  <si>
    <t>вода 5л</t>
  </si>
  <si>
    <t>брюки женские классические черные широкие</t>
  </si>
  <si>
    <t>плащ длинный</t>
  </si>
  <si>
    <t>эко шугаринг набор</t>
  </si>
  <si>
    <t>детский блокнот</t>
  </si>
  <si>
    <t>me trang</t>
  </si>
  <si>
    <t>шторы бархатные серые</t>
  </si>
  <si>
    <t>трекер привычек бумажный</t>
  </si>
  <si>
    <t>смарт кольцо</t>
  </si>
  <si>
    <t>бинго</t>
  </si>
  <si>
    <t>платье-сарафан</t>
  </si>
  <si>
    <t>49457642</t>
  </si>
  <si>
    <t>непромокаемые штаны женские</t>
  </si>
  <si>
    <t>звездные империи</t>
  </si>
  <si>
    <t>шампунь grass</t>
  </si>
  <si>
    <t>картина по номерам йода</t>
  </si>
  <si>
    <t>the puffer case</t>
  </si>
  <si>
    <t>цветочный сад</t>
  </si>
  <si>
    <t xml:space="preserve">фанта </t>
  </si>
  <si>
    <t>лосьон cerave</t>
  </si>
  <si>
    <t>мороженое лед</t>
  </si>
  <si>
    <t>котлетница</t>
  </si>
  <si>
    <t>gut</t>
  </si>
  <si>
    <t>51234150</t>
  </si>
  <si>
    <t>футболки mf</t>
  </si>
  <si>
    <t>viomi</t>
  </si>
  <si>
    <t>камень натуральный</t>
  </si>
  <si>
    <t>42335729</t>
  </si>
  <si>
    <t>marvel cosmetics</t>
  </si>
  <si>
    <t>адидас акции</t>
  </si>
  <si>
    <t>очки медицинские</t>
  </si>
  <si>
    <t>бокс женский</t>
  </si>
  <si>
    <t>научное доказательство любви</t>
  </si>
  <si>
    <t>басик беби</t>
  </si>
  <si>
    <t>таро обучающие</t>
  </si>
  <si>
    <t>джек</t>
  </si>
  <si>
    <t>белое платье свадебное</t>
  </si>
  <si>
    <t>love moschino рюкзак</t>
  </si>
  <si>
    <t>автошины зимние</t>
  </si>
  <si>
    <t>lengy</t>
  </si>
  <si>
    <t>большие пуговицы</t>
  </si>
  <si>
    <t>брюки бежевые женские летние</t>
  </si>
  <si>
    <t>5500u</t>
  </si>
  <si>
    <t>oz organic</t>
  </si>
  <si>
    <t>сортер животные</t>
  </si>
  <si>
    <t>spin master</t>
  </si>
  <si>
    <t>zenden лоферы</t>
  </si>
  <si>
    <t>kpsl</t>
  </si>
  <si>
    <t>шампуеь</t>
  </si>
  <si>
    <t>посуда тефаль</t>
  </si>
  <si>
    <t>чехол на iphone 7 противоударный</t>
  </si>
  <si>
    <t>коврик влаговпитывающий</t>
  </si>
  <si>
    <t>ботботс</t>
  </si>
  <si>
    <t>сыр натуральный</t>
  </si>
  <si>
    <t>жилет мужской адидас</t>
  </si>
  <si>
    <t>pin up карандаш</t>
  </si>
  <si>
    <t>кофемашина philips series</t>
  </si>
  <si>
    <t>длинный свитшот</t>
  </si>
  <si>
    <t>пледы покрывало 220х240 стеганое</t>
  </si>
  <si>
    <t xml:space="preserve">гладиолусы </t>
  </si>
  <si>
    <t>dsgdong</t>
  </si>
  <si>
    <t>репелленты</t>
  </si>
  <si>
    <t>юбка карандаш в клетку</t>
  </si>
  <si>
    <t>шарф палантин</t>
  </si>
  <si>
    <t>хопер ковш</t>
  </si>
  <si>
    <t>гантели 2кг</t>
  </si>
  <si>
    <t>fild</t>
  </si>
  <si>
    <t>чехол редми 8т</t>
  </si>
  <si>
    <t>ду</t>
  </si>
  <si>
    <t>рубашка со стойкой</t>
  </si>
  <si>
    <t>tonka perfumes</t>
  </si>
  <si>
    <t>35781521</t>
  </si>
  <si>
    <t>тренды</t>
  </si>
  <si>
    <t>39841350</t>
  </si>
  <si>
    <t>влад а4 футболка</t>
  </si>
  <si>
    <t>гранат серьги</t>
  </si>
  <si>
    <t>часы электронные настольные с радио</t>
  </si>
  <si>
    <t>чехол на чайник</t>
  </si>
  <si>
    <t>электросчетчик однофазный</t>
  </si>
  <si>
    <t>кеды высокие текстиль</t>
  </si>
  <si>
    <t>ремень детский на мальчика аксессуары</t>
  </si>
  <si>
    <t>шарф бравл старс</t>
  </si>
  <si>
    <t>чаппи 15кг</t>
  </si>
  <si>
    <t>сильвана</t>
  </si>
  <si>
    <t>телевизор smart tv android</t>
  </si>
  <si>
    <t>ботинки казаки</t>
  </si>
  <si>
    <t>перчатки розовые</t>
  </si>
  <si>
    <t>delordo</t>
  </si>
  <si>
    <t>филипп плейн</t>
  </si>
  <si>
    <t>акари корм</t>
  </si>
  <si>
    <t>костюм хип хоп</t>
  </si>
  <si>
    <t>толстовка с начесом на молнии</t>
  </si>
  <si>
    <t>дада</t>
  </si>
  <si>
    <t>point краска</t>
  </si>
  <si>
    <t>плазмарез</t>
  </si>
  <si>
    <t>туфли челси</t>
  </si>
  <si>
    <t>asmr</t>
  </si>
  <si>
    <t>пиджак с пайетками</t>
  </si>
  <si>
    <t>носки kingkit</t>
  </si>
  <si>
    <t>мультиварка тефаль</t>
  </si>
  <si>
    <t>джинсы желтые женские</t>
  </si>
  <si>
    <t>краска пепельный блонд</t>
  </si>
  <si>
    <t>покрышки велосипедные 27.5</t>
  </si>
  <si>
    <t>45686613</t>
  </si>
  <si>
    <t>вакуумный массаж</t>
  </si>
  <si>
    <t>штаны из льна</t>
  </si>
  <si>
    <t>смотреть</t>
  </si>
  <si>
    <t>одежда беременным</t>
  </si>
  <si>
    <t>43908339</t>
  </si>
  <si>
    <t>69135283</t>
  </si>
  <si>
    <t>mango женское юбка</t>
  </si>
  <si>
    <t>тональный крем maybelline new york</t>
  </si>
  <si>
    <t>елена ульева сказки</t>
  </si>
  <si>
    <t>53677892</t>
  </si>
  <si>
    <t>сумка anekke</t>
  </si>
  <si>
    <t>хабиб</t>
  </si>
  <si>
    <t>хайдайтер</t>
  </si>
  <si>
    <t>байкал эм</t>
  </si>
  <si>
    <t>паша</t>
  </si>
  <si>
    <t xml:space="preserve">люкс визаж </t>
  </si>
  <si>
    <t>планшет электроника</t>
  </si>
  <si>
    <t>помада с карандашом</t>
  </si>
  <si>
    <t>вечный зов</t>
  </si>
  <si>
    <t>gillette одноразовые</t>
  </si>
  <si>
    <t>подарок девочке на 5 лет</t>
  </si>
  <si>
    <t>трусы женские узбекистан</t>
  </si>
  <si>
    <t>босоножки tommy hilfiger</t>
  </si>
  <si>
    <t>мультипечь delimano</t>
  </si>
  <si>
    <t>reserved джинсы</t>
  </si>
  <si>
    <t>комбинезон мужской трикотажный</t>
  </si>
  <si>
    <t>синий костюм женский</t>
  </si>
  <si>
    <t>олимпийка 90х</t>
  </si>
  <si>
    <t>спиннинг maximus</t>
  </si>
  <si>
    <t>маркеры выделитель</t>
  </si>
  <si>
    <t>cartier кольцо</t>
  </si>
  <si>
    <t>свитер синий женский</t>
  </si>
  <si>
    <t>плед 220*240</t>
  </si>
  <si>
    <t>zolla бейсболка</t>
  </si>
  <si>
    <t>носки с подогревом</t>
  </si>
  <si>
    <t>филамент</t>
  </si>
  <si>
    <t>чашки кофейные</t>
  </si>
  <si>
    <t>индийский костюм</t>
  </si>
  <si>
    <t xml:space="preserve">муслиновые пеленки </t>
  </si>
  <si>
    <t>платье фиолетовое женское</t>
  </si>
  <si>
    <t>лизобакт</t>
  </si>
  <si>
    <t>рубашка бохо</t>
  </si>
  <si>
    <t>кактус декор</t>
  </si>
  <si>
    <t>12897871</t>
  </si>
  <si>
    <t>blend</t>
  </si>
  <si>
    <t>us polo обувь</t>
  </si>
  <si>
    <t xml:space="preserve">видео карта </t>
  </si>
  <si>
    <t>опрыскиватель жук 5 литров</t>
  </si>
  <si>
    <t>гидроколлоидные патчи</t>
  </si>
  <si>
    <t>гибкое пианино синтезатор</t>
  </si>
  <si>
    <t>тельфер электрический</t>
  </si>
  <si>
    <t>цинк карнозин</t>
  </si>
  <si>
    <t>трусики подгузники xl</t>
  </si>
  <si>
    <t>jacobs caramel</t>
  </si>
  <si>
    <t>платье корейские</t>
  </si>
  <si>
    <t>prettybuys24</t>
  </si>
  <si>
    <t>голографические наклейки на карту</t>
  </si>
  <si>
    <t>травник тетрадь</t>
  </si>
  <si>
    <t>кроссовки водонепроницаемые</t>
  </si>
  <si>
    <t>34941798</t>
  </si>
  <si>
    <t>фен поларис</t>
  </si>
  <si>
    <t>bb kitty подгузники детские</t>
  </si>
  <si>
    <t>покрывало 180х200 хлопок</t>
  </si>
  <si>
    <t>xiaomi mi note 10 lite</t>
  </si>
  <si>
    <t>twiki обувь</t>
  </si>
  <si>
    <t>кенвуд</t>
  </si>
  <si>
    <t xml:space="preserve">очиститель </t>
  </si>
  <si>
    <t xml:space="preserve">бейсболка адидас </t>
  </si>
  <si>
    <t>mismus</t>
  </si>
  <si>
    <t>рашгард сетка</t>
  </si>
  <si>
    <t xml:space="preserve">meine leibe </t>
  </si>
  <si>
    <t>телефон poco x3 pro 8 256</t>
  </si>
  <si>
    <t>кольцо на два пальца</t>
  </si>
  <si>
    <t>чехол на телефон honor 8s</t>
  </si>
  <si>
    <t>mulsan кератин</t>
  </si>
  <si>
    <t>кожаный браслет женский</t>
  </si>
  <si>
    <t>вышивка крестиком наборы риолис</t>
  </si>
  <si>
    <t>краска по плитке</t>
  </si>
  <si>
    <t>чехол на редми 7 а</t>
  </si>
  <si>
    <t>pleasure</t>
  </si>
  <si>
    <t>свитшот kappa</t>
  </si>
  <si>
    <t>туфли стразы</t>
  </si>
  <si>
    <t>ложка с именем</t>
  </si>
  <si>
    <t>асикс наколенники</t>
  </si>
  <si>
    <t>платье молочное</t>
  </si>
  <si>
    <t>хагги вагги 100 см</t>
  </si>
  <si>
    <t>фортнайт одежда</t>
  </si>
  <si>
    <t>анчоусы сушеные</t>
  </si>
  <si>
    <t>батончики протеиновые bombbar малиновый сорбет</t>
  </si>
  <si>
    <t>татуировки тату</t>
  </si>
  <si>
    <t>rita bravuro active</t>
  </si>
  <si>
    <t>парогенератор tefal</t>
  </si>
  <si>
    <t>тушь chanel</t>
  </si>
  <si>
    <t>пинарт</t>
  </si>
  <si>
    <t>элис одежда</t>
  </si>
  <si>
    <t>выхлоп на авто</t>
  </si>
  <si>
    <t>maxxis</t>
  </si>
  <si>
    <t>простынь 200х200 на резинке</t>
  </si>
  <si>
    <t>масло castrol</t>
  </si>
  <si>
    <t>долма chef gourmet</t>
  </si>
  <si>
    <t>alisee</t>
  </si>
  <si>
    <t>леново</t>
  </si>
  <si>
    <t>кубанка</t>
  </si>
  <si>
    <t>олвис прокладки</t>
  </si>
  <si>
    <t>51631648</t>
  </si>
  <si>
    <t>вкусности</t>
  </si>
  <si>
    <t>джинсы mustang</t>
  </si>
  <si>
    <t>корсеты боди</t>
  </si>
  <si>
    <t>костюм секс</t>
  </si>
  <si>
    <t>тобот атлон</t>
  </si>
  <si>
    <t>руки вверх</t>
  </si>
  <si>
    <t>сумкв</t>
  </si>
  <si>
    <t>nyyx</t>
  </si>
  <si>
    <t>длинные сережки</t>
  </si>
  <si>
    <t>тетрадь а 4</t>
  </si>
  <si>
    <t>кружка с котиком</t>
  </si>
  <si>
    <t>кедымужские</t>
  </si>
  <si>
    <t>fitnes shock</t>
  </si>
  <si>
    <t>пылесос ручка</t>
  </si>
  <si>
    <t xml:space="preserve">крестик золотой </t>
  </si>
  <si>
    <t>козырьки</t>
  </si>
  <si>
    <t>детские ковры</t>
  </si>
  <si>
    <t>текстиль бум</t>
  </si>
  <si>
    <t>кроссовки кросби</t>
  </si>
  <si>
    <t>дезодорант clarins</t>
  </si>
  <si>
    <t>женские полусапоги весна</t>
  </si>
  <si>
    <t xml:space="preserve">sun </t>
  </si>
  <si>
    <t>barinoff syrup</t>
  </si>
  <si>
    <t>20 в 1 stiraliti</t>
  </si>
  <si>
    <t>юбка nike</t>
  </si>
  <si>
    <t>масло ванили</t>
  </si>
  <si>
    <t>декор кулича</t>
  </si>
  <si>
    <t>фотоальбом 100 фото</t>
  </si>
  <si>
    <t xml:space="preserve">royal </t>
  </si>
  <si>
    <t>костюм из велюра</t>
  </si>
  <si>
    <t>дезодорант рексона мужской</t>
  </si>
  <si>
    <t>подставка на телефон</t>
  </si>
  <si>
    <t>симон</t>
  </si>
  <si>
    <t>lotus soul</t>
  </si>
  <si>
    <t>raven худи</t>
  </si>
  <si>
    <t>галоши летние</t>
  </si>
  <si>
    <t>bastcorb</t>
  </si>
  <si>
    <t>без сахара сироп</t>
  </si>
  <si>
    <t>детский парфюм</t>
  </si>
  <si>
    <t>лоферы женские кожа</t>
  </si>
  <si>
    <t>аппарат стронг 210</t>
  </si>
  <si>
    <t xml:space="preserve">рюкзак походный </t>
  </si>
  <si>
    <t>женские джемпера распродажа</t>
  </si>
  <si>
    <t>держатель душевой лейки</t>
  </si>
  <si>
    <t xml:space="preserve">шагомер </t>
  </si>
  <si>
    <t>ботинки демисезонные мужские</t>
  </si>
  <si>
    <t xml:space="preserve">сигнал охотника </t>
  </si>
  <si>
    <t>кофта ссср</t>
  </si>
  <si>
    <t>термоштаны</t>
  </si>
  <si>
    <t>61358287</t>
  </si>
  <si>
    <t>наборы в песочницу</t>
  </si>
  <si>
    <t>шарики в бассейн</t>
  </si>
  <si>
    <t xml:space="preserve">чехол на samsung s20 fe </t>
  </si>
  <si>
    <t>bts значки</t>
  </si>
  <si>
    <t>tommy hilfiger купальник</t>
  </si>
  <si>
    <t>зубные пасты колгейт</t>
  </si>
  <si>
    <t>mastige</t>
  </si>
  <si>
    <t>мужской кардиган на молнии</t>
  </si>
  <si>
    <t xml:space="preserve">ремень женский широкий </t>
  </si>
  <si>
    <t>овес неочищенный</t>
  </si>
  <si>
    <t>blessed home</t>
  </si>
  <si>
    <t>amor amor духи</t>
  </si>
  <si>
    <t>ларсен пазлы</t>
  </si>
  <si>
    <t xml:space="preserve">mini eggs </t>
  </si>
  <si>
    <t>dermagrip перчатки</t>
  </si>
  <si>
    <t>штамп наборный</t>
  </si>
  <si>
    <t>арабские духи мужские</t>
  </si>
  <si>
    <t>палас овальный</t>
  </si>
  <si>
    <t>tamagotchi</t>
  </si>
  <si>
    <t>рулонные шторы 140 на 140</t>
  </si>
  <si>
    <t>swissnavy</t>
  </si>
  <si>
    <t>конфеты шоколадные в коробках</t>
  </si>
  <si>
    <t>пальто больших размеров</t>
  </si>
  <si>
    <t xml:space="preserve">гигиенический душ </t>
  </si>
  <si>
    <t>брюки летние женские легкие укороченные</t>
  </si>
  <si>
    <t>бандаж на руку при переломе</t>
  </si>
  <si>
    <t>стикеры на самокат</t>
  </si>
  <si>
    <t>твое платье женские</t>
  </si>
  <si>
    <t>бомбер зеленый</t>
  </si>
  <si>
    <t>хелавит</t>
  </si>
  <si>
    <t>букет из мишек</t>
  </si>
  <si>
    <t>рубашка с открытой спиной</t>
  </si>
  <si>
    <t>салфетки текстильные</t>
  </si>
  <si>
    <t>drag x pro</t>
  </si>
  <si>
    <t>miyagi andy panda</t>
  </si>
  <si>
    <t>11626021</t>
  </si>
  <si>
    <t>маска фруктис</t>
  </si>
  <si>
    <t>холст грунтованный на подрамнике</t>
  </si>
  <si>
    <t>бумажные полотенца в рулоне</t>
  </si>
  <si>
    <t>kanye west</t>
  </si>
  <si>
    <t>канекалон косы</t>
  </si>
  <si>
    <t>порошок стиральный ариель</t>
  </si>
  <si>
    <t>наклейки мото</t>
  </si>
  <si>
    <t>айфон 3</t>
  </si>
  <si>
    <t>лавулар</t>
  </si>
  <si>
    <t>пессарий</t>
  </si>
  <si>
    <t>джинсовые сарафаны женские</t>
  </si>
  <si>
    <t xml:space="preserve">браслеты женские </t>
  </si>
  <si>
    <t>футболка лев</t>
  </si>
  <si>
    <t>natali kovaltseva люстры</t>
  </si>
  <si>
    <t>роликовые шторы</t>
  </si>
  <si>
    <t>трусы мужские клевер</t>
  </si>
  <si>
    <t>набор бакалов</t>
  </si>
  <si>
    <t>теплица хлебница</t>
  </si>
  <si>
    <t>афганский котелок</t>
  </si>
  <si>
    <t>45698547</t>
  </si>
  <si>
    <t>зубик</t>
  </si>
  <si>
    <t xml:space="preserve">кроссовки твое </t>
  </si>
  <si>
    <t>61120215</t>
  </si>
  <si>
    <t>боди на одну руку</t>
  </si>
  <si>
    <t>спрей алерана</t>
  </si>
  <si>
    <t>психо трюки книга</t>
  </si>
  <si>
    <t>толкование корана</t>
  </si>
  <si>
    <t>детские непромокаемые штаны</t>
  </si>
  <si>
    <t>конфеты кукуруза</t>
  </si>
  <si>
    <t xml:space="preserve">неон </t>
  </si>
  <si>
    <t>бант на заколке-автомат</t>
  </si>
  <si>
    <t>courage.onlineshop</t>
  </si>
  <si>
    <t>ростовые костюмы</t>
  </si>
  <si>
    <t>дорожки на пол</t>
  </si>
  <si>
    <t>cappuccino</t>
  </si>
  <si>
    <t>боди с вырезами</t>
  </si>
  <si>
    <t>мужские кроссовки nike air force 1</t>
  </si>
  <si>
    <t>циркон камень</t>
  </si>
  <si>
    <t>топ хлопковый</t>
  </si>
  <si>
    <t>подарок крестным</t>
  </si>
  <si>
    <t>восковые карандаши утолщенные</t>
  </si>
  <si>
    <t>носки женские омса хлопок</t>
  </si>
  <si>
    <t>халат женский с сорочкой</t>
  </si>
  <si>
    <t>книги про геев</t>
  </si>
  <si>
    <t>афрорезинка</t>
  </si>
  <si>
    <t>61449224</t>
  </si>
  <si>
    <t>мужской джинсовый костюм</t>
  </si>
  <si>
    <t>лимон комнатный</t>
  </si>
  <si>
    <t>наколенники волейбольные женские</t>
  </si>
  <si>
    <t>авокадо принт</t>
  </si>
  <si>
    <t>47441305</t>
  </si>
  <si>
    <t>воронежские дрожжи</t>
  </si>
  <si>
    <t>чехол xiaomi 11</t>
  </si>
  <si>
    <t>пленка фото</t>
  </si>
  <si>
    <t>игрушки фрукты и овощи</t>
  </si>
  <si>
    <t>комод дуб сонома</t>
  </si>
  <si>
    <t>kindmax</t>
  </si>
  <si>
    <t>леггинсы женские серые</t>
  </si>
  <si>
    <t>колготки с рисунком женские 40 день</t>
  </si>
  <si>
    <t>умница набор</t>
  </si>
  <si>
    <t>удлинитель катушка</t>
  </si>
  <si>
    <t>набор бокалов с гравировкой</t>
  </si>
  <si>
    <t>шорты комбинезон</t>
  </si>
  <si>
    <t>жасмин бутоны</t>
  </si>
  <si>
    <t>borner овощерезка бернер</t>
  </si>
  <si>
    <t>кожа и печеньки</t>
  </si>
  <si>
    <t>линзы acuvue oasys -2</t>
  </si>
  <si>
    <t>67874972</t>
  </si>
  <si>
    <t>чехол на infinix hot 10 lite</t>
  </si>
  <si>
    <t>стакан череп</t>
  </si>
  <si>
    <t xml:space="preserve">часы спортивные </t>
  </si>
  <si>
    <t>таро кошек</t>
  </si>
  <si>
    <t>ложки кофейные</t>
  </si>
  <si>
    <t>решетка на окно</t>
  </si>
  <si>
    <t>echelle</t>
  </si>
  <si>
    <t>поднос под свечи</t>
  </si>
  <si>
    <t>телефон samsung а 22</t>
  </si>
  <si>
    <t>сандалии bottilini</t>
  </si>
  <si>
    <t xml:space="preserve">наволочка 40х60 </t>
  </si>
  <si>
    <t>обои с рисунком</t>
  </si>
  <si>
    <t>сумка fabretti</t>
  </si>
  <si>
    <t>обои желтые</t>
  </si>
  <si>
    <t>подставка под бутылки</t>
  </si>
  <si>
    <t xml:space="preserve">предохранитель </t>
  </si>
  <si>
    <t>фенилаланин</t>
  </si>
  <si>
    <t>осенние сапоги женские короткие</t>
  </si>
  <si>
    <t>корп топ</t>
  </si>
  <si>
    <t>игрушка 18+</t>
  </si>
  <si>
    <t>russian turbine</t>
  </si>
  <si>
    <t>чехол на iphone 13 pro max прозрачный</t>
  </si>
  <si>
    <t>календарь перекидной 2022</t>
  </si>
  <si>
    <t xml:space="preserve">протеиновый </t>
  </si>
  <si>
    <t>красцветмет</t>
  </si>
  <si>
    <t>xiaomi телевизор 55</t>
  </si>
  <si>
    <t>чехол на samsung а 03</t>
  </si>
  <si>
    <t>джинсы  клеш</t>
  </si>
  <si>
    <t>чай зеленый в пакетиках greenfield</t>
  </si>
  <si>
    <t>шопер кожанный</t>
  </si>
  <si>
    <t>чехол samsung galaxy tab a8</t>
  </si>
  <si>
    <t>kindikids</t>
  </si>
  <si>
    <t>yokosun xxl</t>
  </si>
  <si>
    <t>набор слайма</t>
  </si>
  <si>
    <t>масай</t>
  </si>
  <si>
    <t>ватные диски большие</t>
  </si>
  <si>
    <t>плед человек паук</t>
  </si>
  <si>
    <t>huawei band</t>
  </si>
  <si>
    <t>12 про</t>
  </si>
  <si>
    <t xml:space="preserve">тень и кость </t>
  </si>
  <si>
    <t>мармеладные палочки</t>
  </si>
  <si>
    <t xml:space="preserve">lil solid </t>
  </si>
  <si>
    <t>51859099</t>
  </si>
  <si>
    <t>54057362</t>
  </si>
  <si>
    <t>кухонные обои</t>
  </si>
  <si>
    <t>крестик подвеска</t>
  </si>
  <si>
    <t>платье женское летнее с открытой спиной</t>
  </si>
  <si>
    <t>orby детский</t>
  </si>
  <si>
    <t>18259671</t>
  </si>
  <si>
    <t>лонгслив женские оджи</t>
  </si>
  <si>
    <t>рукавицы женские</t>
  </si>
  <si>
    <t>охрана футболка</t>
  </si>
  <si>
    <t>тк</t>
  </si>
  <si>
    <t>постельное 160х80 белье</t>
  </si>
  <si>
    <t>шарф снуд женский</t>
  </si>
  <si>
    <t>wake up</t>
  </si>
  <si>
    <t>азбука вкуса</t>
  </si>
  <si>
    <t>ковер вискоза</t>
  </si>
  <si>
    <t xml:space="preserve">бахилы одноразовые </t>
  </si>
  <si>
    <t>eden шампунь</t>
  </si>
  <si>
    <t>магниты на шторы</t>
  </si>
  <si>
    <t>футболка-платье</t>
  </si>
  <si>
    <t>shampoo scalp</t>
  </si>
  <si>
    <t>интерактивный динозавр</t>
  </si>
  <si>
    <t>мультикуб</t>
  </si>
  <si>
    <t>сушеное манго jess</t>
  </si>
  <si>
    <t>туфли женские летние на танкетке</t>
  </si>
  <si>
    <t>орден феникса</t>
  </si>
  <si>
    <t>бравлстарс</t>
  </si>
  <si>
    <t>женские джинсы с дырками</t>
  </si>
  <si>
    <t xml:space="preserve">jbl наушники беспроводные </t>
  </si>
  <si>
    <t>49783091</t>
  </si>
  <si>
    <t>футболка с котиком</t>
  </si>
  <si>
    <t>пальто женское зимнее на синтепоне</t>
  </si>
  <si>
    <t>суперклей гель</t>
  </si>
  <si>
    <t xml:space="preserve">стол лофт </t>
  </si>
  <si>
    <t>снеки продукты</t>
  </si>
  <si>
    <t>николай носов детские книги</t>
  </si>
  <si>
    <t xml:space="preserve"> лонгслив</t>
  </si>
  <si>
    <t>платок eleganzza</t>
  </si>
  <si>
    <t>электрошок конфета</t>
  </si>
  <si>
    <t>1+1=3</t>
  </si>
  <si>
    <t>кепка сетка</t>
  </si>
  <si>
    <t>26082323</t>
  </si>
  <si>
    <t>18564194</t>
  </si>
  <si>
    <t>63105240</t>
  </si>
  <si>
    <t>картина по номерам веном</t>
  </si>
  <si>
    <t>посуда майнкрафт</t>
  </si>
  <si>
    <t>подвеска капелька</t>
  </si>
  <si>
    <t>аленький цветочек книга</t>
  </si>
  <si>
    <t>стройка</t>
  </si>
  <si>
    <t>дориан грей</t>
  </si>
  <si>
    <t>православное платье</t>
  </si>
  <si>
    <t xml:space="preserve">аквадетрим </t>
  </si>
  <si>
    <t>vogue оправа</t>
  </si>
  <si>
    <t>палет краска</t>
  </si>
  <si>
    <t>брошь клевер</t>
  </si>
  <si>
    <t>живой продукт</t>
  </si>
  <si>
    <t>бандаж при опущении органов малого таза</t>
  </si>
  <si>
    <t>брошь с жемчугом</t>
  </si>
  <si>
    <t>худи с принтом на спине</t>
  </si>
  <si>
    <t>75453640</t>
  </si>
  <si>
    <t>кроссовки мужские pepe</t>
  </si>
  <si>
    <t>green pharma</t>
  </si>
  <si>
    <t>data frog</t>
  </si>
  <si>
    <t>feron лампочка</t>
  </si>
  <si>
    <t>защитное стекло iphone 12 pro</t>
  </si>
  <si>
    <t>шпаргалка в школу</t>
  </si>
  <si>
    <t>elemax здоровье</t>
  </si>
  <si>
    <t>костюм трикотажный женский клеш</t>
  </si>
  <si>
    <t>xuping кольца</t>
  </si>
  <si>
    <t>38559778</t>
  </si>
  <si>
    <t xml:space="preserve">demon slayer </t>
  </si>
  <si>
    <t>s oliver лонгслив женский</t>
  </si>
  <si>
    <t>шапка с фонариком</t>
  </si>
  <si>
    <t>шитки</t>
  </si>
  <si>
    <t>смайлики одежда</t>
  </si>
  <si>
    <t>штаны спортивные женские серые</t>
  </si>
  <si>
    <t>редмонд панели</t>
  </si>
  <si>
    <t>аристон</t>
  </si>
  <si>
    <t>белье женское свадебное</t>
  </si>
  <si>
    <t xml:space="preserve">книга гарри поттер </t>
  </si>
  <si>
    <t>паронит</t>
  </si>
  <si>
    <t>premium care pampers</t>
  </si>
  <si>
    <t>mioocchi белье нижнее</t>
  </si>
  <si>
    <t>кроссовки женские тамарис</t>
  </si>
  <si>
    <t>акции vicci vittoria</t>
  </si>
  <si>
    <t>покеда</t>
  </si>
  <si>
    <t>фоторамка 35х45</t>
  </si>
  <si>
    <t>пластиковое кольцо</t>
  </si>
  <si>
    <t>maysternya</t>
  </si>
  <si>
    <t>декоративное растение</t>
  </si>
  <si>
    <t>гросс</t>
  </si>
  <si>
    <t>изики кроссовки женские</t>
  </si>
  <si>
    <t>пижама с корги</t>
  </si>
  <si>
    <t>lefties</t>
  </si>
  <si>
    <t>чехол на самсунг с 21</t>
  </si>
  <si>
    <t>богаче светильник</t>
  </si>
  <si>
    <t>brauberg тетрадь</t>
  </si>
  <si>
    <t>скатерть на стол квадрат</t>
  </si>
  <si>
    <t>декстроза глюкоза</t>
  </si>
  <si>
    <t>джип на радиоуправлении</t>
  </si>
  <si>
    <t>шторы жатка</t>
  </si>
  <si>
    <t>шиньон хвост</t>
  </si>
  <si>
    <t>серьги лепестки</t>
  </si>
  <si>
    <t>felice</t>
  </si>
  <si>
    <t>premier textile</t>
  </si>
  <si>
    <t>серые кроссовки женские</t>
  </si>
  <si>
    <t>отмычка</t>
  </si>
  <si>
    <t>набор маленьких отверток</t>
  </si>
  <si>
    <t>керхер к7</t>
  </si>
  <si>
    <t>очки valentino</t>
  </si>
  <si>
    <t>рубашка из хлопка</t>
  </si>
  <si>
    <t>костюм рубашка</t>
  </si>
  <si>
    <t>браслет из серебра</t>
  </si>
  <si>
    <t>amica lashes</t>
  </si>
  <si>
    <t>антивибрационные ножки</t>
  </si>
  <si>
    <t>redmi 9 чехол на xiaomi</t>
  </si>
  <si>
    <t>armani exchange женский</t>
  </si>
  <si>
    <t>gezatone bio sonic</t>
  </si>
  <si>
    <t>ремешок ми бенд 6</t>
  </si>
  <si>
    <t xml:space="preserve">матрас ватный </t>
  </si>
  <si>
    <t>бордовый топ</t>
  </si>
  <si>
    <t>шорты шелковые</t>
  </si>
  <si>
    <t>емкости</t>
  </si>
  <si>
    <t>пионы картина по номерам</t>
  </si>
  <si>
    <t>мшанка</t>
  </si>
  <si>
    <t>термокружка xiaomi</t>
  </si>
  <si>
    <t>часы наручные механические</t>
  </si>
  <si>
    <t>чехол на телефон honor x8</t>
  </si>
  <si>
    <t>back-n-black</t>
  </si>
  <si>
    <t>берет весенний</t>
  </si>
  <si>
    <t>шпатель обойный</t>
  </si>
  <si>
    <t>давай любить друг друга</t>
  </si>
  <si>
    <t>лубрикатор</t>
  </si>
  <si>
    <t>кукла с одеждой на магнитах</t>
  </si>
  <si>
    <t>anna</t>
  </si>
  <si>
    <t>маркеры по номерам</t>
  </si>
  <si>
    <t>платье женское выпускное</t>
  </si>
  <si>
    <t>масло кастрол магнатек</t>
  </si>
  <si>
    <t xml:space="preserve">graciana </t>
  </si>
  <si>
    <t>джаггер мужские</t>
  </si>
  <si>
    <t>скраб act</t>
  </si>
  <si>
    <t>17693720</t>
  </si>
  <si>
    <t>самокат 5 в 1 трансформер</t>
  </si>
  <si>
    <t>кружево маркет</t>
  </si>
  <si>
    <t>детский пазл</t>
  </si>
  <si>
    <t xml:space="preserve">рабочий стол </t>
  </si>
  <si>
    <t>черное платье классическое</t>
  </si>
  <si>
    <t>колье длинное на шею</t>
  </si>
  <si>
    <t xml:space="preserve">шариковые ручки </t>
  </si>
  <si>
    <t>grostyle рубашка</t>
  </si>
  <si>
    <t>розовые</t>
  </si>
  <si>
    <t>костюм с худи мужской</t>
  </si>
  <si>
    <t>трусы ostin</t>
  </si>
  <si>
    <t xml:space="preserve">город мастеров </t>
  </si>
  <si>
    <t>брюки походные</t>
  </si>
  <si>
    <t>шорты вельветовые</t>
  </si>
  <si>
    <t>зеркало в полный рост с подставкой</t>
  </si>
  <si>
    <t>декоративные интерьерные панели</t>
  </si>
  <si>
    <t xml:space="preserve">kitchen </t>
  </si>
  <si>
    <t>лаковые ботинки женские кожаные</t>
  </si>
  <si>
    <t>гвозди йога</t>
  </si>
  <si>
    <t>мармелад малина</t>
  </si>
  <si>
    <t>doza</t>
  </si>
  <si>
    <t>салфетки мини</t>
  </si>
  <si>
    <t>фотоловушка охрана</t>
  </si>
  <si>
    <t>золотые гвоздики</t>
  </si>
  <si>
    <t>котофей рюкзак</t>
  </si>
  <si>
    <t>чехол на швейную машинку</t>
  </si>
  <si>
    <t>воблера</t>
  </si>
  <si>
    <t>13 карт комикс</t>
  </si>
  <si>
    <t xml:space="preserve">машинное масло </t>
  </si>
  <si>
    <t>переходник type c hdmi</t>
  </si>
  <si>
    <t>жакет кимоно</t>
  </si>
  <si>
    <t>brickmaster</t>
  </si>
  <si>
    <t xml:space="preserve">bluetooth наушники </t>
  </si>
  <si>
    <t>горловик</t>
  </si>
  <si>
    <t>свечка 4</t>
  </si>
  <si>
    <t>лилии по номерам</t>
  </si>
  <si>
    <t>66878614</t>
  </si>
  <si>
    <t>дракон игрушка пластик</t>
  </si>
  <si>
    <t>модули кухонные</t>
  </si>
  <si>
    <t>робот хамелеон</t>
  </si>
  <si>
    <t>горшок пластиковый большой</t>
  </si>
  <si>
    <t xml:space="preserve">костюм шорты футболка </t>
  </si>
  <si>
    <t>41689471</t>
  </si>
  <si>
    <t xml:space="preserve">bruder </t>
  </si>
  <si>
    <t>накладки в обувь</t>
  </si>
  <si>
    <t>симбионты</t>
  </si>
  <si>
    <t>константин</t>
  </si>
  <si>
    <t>uv led лампа</t>
  </si>
  <si>
    <t>марианна</t>
  </si>
  <si>
    <t>лолита одежда</t>
  </si>
  <si>
    <t>горшки уличные</t>
  </si>
  <si>
    <t>redmi 7a стекло</t>
  </si>
  <si>
    <t>манго девочки</t>
  </si>
  <si>
    <t>торнадика мини</t>
  </si>
  <si>
    <t>подгузники хаггис 3</t>
  </si>
  <si>
    <t>отрез ткани хлопок</t>
  </si>
  <si>
    <t>платье по колено</t>
  </si>
  <si>
    <t>джинсовые бриджи мужские</t>
  </si>
  <si>
    <t>карандаши berlingo</t>
  </si>
  <si>
    <t xml:space="preserve">шивроны </t>
  </si>
  <si>
    <t>игрушка ее</t>
  </si>
  <si>
    <t>vinci pod</t>
  </si>
  <si>
    <t>автомагнитола с выдвижным экраном</t>
  </si>
  <si>
    <t>ветровка the north face</t>
  </si>
  <si>
    <t>саженцы малина</t>
  </si>
  <si>
    <t>ginseng</t>
  </si>
  <si>
    <t>loro pianos</t>
  </si>
  <si>
    <t>led фары</t>
  </si>
  <si>
    <t>термохолодильник</t>
  </si>
  <si>
    <t>mango man обувь</t>
  </si>
  <si>
    <t>портативный пылесос</t>
  </si>
  <si>
    <t>neca фигурки</t>
  </si>
  <si>
    <t>костюм со свитшотом</t>
  </si>
  <si>
    <t>радужный</t>
  </si>
  <si>
    <t>pill bird</t>
  </si>
  <si>
    <t>алеф</t>
  </si>
  <si>
    <t>ветрогенератор</t>
  </si>
  <si>
    <t>пороги пластиковые</t>
  </si>
  <si>
    <t>28485986</t>
  </si>
  <si>
    <t>брюки черные мужские классические</t>
  </si>
  <si>
    <t>multibar</t>
  </si>
  <si>
    <t>люби книга</t>
  </si>
  <si>
    <t xml:space="preserve">кроссовки fila </t>
  </si>
  <si>
    <t>777</t>
  </si>
  <si>
    <t>alanna постельное белье евро</t>
  </si>
  <si>
    <t>футболки однотонные детские</t>
  </si>
  <si>
    <t>vlada moda</t>
  </si>
  <si>
    <t>первые слова</t>
  </si>
  <si>
    <t>твое джинсовка</t>
  </si>
  <si>
    <t>6800</t>
  </si>
  <si>
    <t>стиральный порошок автомат 12 кг</t>
  </si>
  <si>
    <t>леденцы из изомальта</t>
  </si>
  <si>
    <t>смарт-часы женские</t>
  </si>
  <si>
    <t>44667651</t>
  </si>
  <si>
    <t>стиль чикаго</t>
  </si>
  <si>
    <t>босоножки на каблуке вечерние</t>
  </si>
  <si>
    <t>ninja</t>
  </si>
  <si>
    <t>пленка под дерево</t>
  </si>
  <si>
    <t>летние широкие брюки женские</t>
  </si>
  <si>
    <t>палетка теней revolution pro</t>
  </si>
  <si>
    <t>кроссовки с шипами</t>
  </si>
  <si>
    <t>споты белого цвета</t>
  </si>
  <si>
    <t>sterwins</t>
  </si>
  <si>
    <t>мужские шорты найк</t>
  </si>
  <si>
    <t>сумка художника</t>
  </si>
  <si>
    <t>серьги гарри поттер</t>
  </si>
  <si>
    <t>какао масло натуральное 1 кг</t>
  </si>
  <si>
    <t>elmax</t>
  </si>
  <si>
    <t>шкаф комод</t>
  </si>
  <si>
    <t>redmi 9 t</t>
  </si>
  <si>
    <t>стакан хрусталь</t>
  </si>
  <si>
    <t>шины зимние r15 195 65 15</t>
  </si>
  <si>
    <t>baby doll</t>
  </si>
  <si>
    <t xml:space="preserve">киндеры </t>
  </si>
  <si>
    <t>ollin спрей кондиционер</t>
  </si>
  <si>
    <t>маски корейские</t>
  </si>
  <si>
    <t>очки в виде облаков</t>
  </si>
  <si>
    <t>57872312</t>
  </si>
  <si>
    <t>мини микрофон</t>
  </si>
  <si>
    <t>масло ford formula 5w-30</t>
  </si>
  <si>
    <t>джинсы женские джогеры</t>
  </si>
  <si>
    <t>полуботинки летние мужские</t>
  </si>
  <si>
    <t>лама в садике без мамы</t>
  </si>
  <si>
    <t>li</t>
  </si>
  <si>
    <t>техно</t>
  </si>
  <si>
    <t>52896497</t>
  </si>
  <si>
    <t>шлагбаум игрушка</t>
  </si>
  <si>
    <t xml:space="preserve">джинсы черные мужские </t>
  </si>
  <si>
    <t xml:space="preserve">premium </t>
  </si>
  <si>
    <t>xp pen</t>
  </si>
  <si>
    <t>каллауд</t>
  </si>
  <si>
    <t>штаны женские с карманами</t>
  </si>
  <si>
    <t>детские кольцо</t>
  </si>
  <si>
    <t>пластиковый конструктор</t>
  </si>
  <si>
    <t>картон кэт</t>
  </si>
  <si>
    <t>гранта fl автотовары</t>
  </si>
  <si>
    <t>подарок на 30 лет</t>
  </si>
  <si>
    <t>51746032</t>
  </si>
  <si>
    <t>рубашка gap</t>
  </si>
  <si>
    <t>пенный генератор</t>
  </si>
  <si>
    <t>rgb торшер</t>
  </si>
  <si>
    <t>14563029</t>
  </si>
  <si>
    <t>одежда оджи</t>
  </si>
  <si>
    <t>9months</t>
  </si>
  <si>
    <t>mi bend 4</t>
  </si>
  <si>
    <t>dsquared</t>
  </si>
  <si>
    <t>женское белье топы</t>
  </si>
  <si>
    <t>либай</t>
  </si>
  <si>
    <t>шары на годик мальчику</t>
  </si>
  <si>
    <t>детские ложки</t>
  </si>
  <si>
    <t>шары мужу</t>
  </si>
  <si>
    <t>термоклеевой пистолет</t>
  </si>
  <si>
    <t>вербер бернар</t>
  </si>
  <si>
    <t>начальник</t>
  </si>
  <si>
    <t>голубой парик</t>
  </si>
  <si>
    <t>смеситель ledeme</t>
  </si>
  <si>
    <t>капли цикламена</t>
  </si>
  <si>
    <t>кольцо мусульманское</t>
  </si>
  <si>
    <t>хвост на крабе</t>
  </si>
  <si>
    <t>smeg посуда</t>
  </si>
  <si>
    <t>платье с кроссовками</t>
  </si>
  <si>
    <t>topeak</t>
  </si>
  <si>
    <t>полутороспальное постельное белье</t>
  </si>
  <si>
    <t>mangi</t>
  </si>
  <si>
    <t xml:space="preserve">паштет </t>
  </si>
  <si>
    <t>разрезные картинки</t>
  </si>
  <si>
    <t>энн из зеленых крыш</t>
  </si>
  <si>
    <t>швензы родированные</t>
  </si>
  <si>
    <t>мармелад трубочки</t>
  </si>
  <si>
    <t>туфли женские taccardi t</t>
  </si>
  <si>
    <t>кроссовки abricot</t>
  </si>
  <si>
    <t>giardino club</t>
  </si>
  <si>
    <t>stels pilot</t>
  </si>
  <si>
    <t>siayzu raioceu</t>
  </si>
  <si>
    <t>часы белые наручные женские</t>
  </si>
  <si>
    <t>краска авто</t>
  </si>
  <si>
    <t xml:space="preserve">щипчики </t>
  </si>
  <si>
    <t>колье золотое</t>
  </si>
  <si>
    <t>cosmavera</t>
  </si>
  <si>
    <t>утепленный жилет</t>
  </si>
  <si>
    <t>муравей</t>
  </si>
  <si>
    <t>утепленный плащ</t>
  </si>
  <si>
    <t>fajr wear</t>
  </si>
  <si>
    <t>lego dc</t>
  </si>
  <si>
    <t>эко мешочки</t>
  </si>
  <si>
    <t>биркодержатели пластиковые</t>
  </si>
  <si>
    <t>погремушки от 0 набор</t>
  </si>
  <si>
    <t>samsung note</t>
  </si>
  <si>
    <t xml:space="preserve">теймурова </t>
  </si>
  <si>
    <t>бородавки</t>
  </si>
  <si>
    <t>соус сладкий чили</t>
  </si>
  <si>
    <t xml:space="preserve">смывка краски </t>
  </si>
  <si>
    <t>подлокотник ваз 2114</t>
  </si>
  <si>
    <t>джинсы с карманами мужские</t>
  </si>
  <si>
    <t>тройной комфорт</t>
  </si>
  <si>
    <t>футболка с уточкой</t>
  </si>
  <si>
    <t>kensai</t>
  </si>
  <si>
    <t>подушка с пледом внутри</t>
  </si>
  <si>
    <t>с буквой z</t>
  </si>
  <si>
    <t>сандалии женские натуральные</t>
  </si>
  <si>
    <t>триколор тв комплект</t>
  </si>
  <si>
    <t>открытка парню</t>
  </si>
  <si>
    <t>мопсики игрушки</t>
  </si>
  <si>
    <t>mermaid high</t>
  </si>
  <si>
    <t>неоновые надписи</t>
  </si>
  <si>
    <t>простынь 80*160</t>
  </si>
  <si>
    <t>manelia plus size</t>
  </si>
  <si>
    <t>55 лет</t>
  </si>
  <si>
    <t>крейт</t>
  </si>
  <si>
    <t>платье charutti</t>
  </si>
  <si>
    <t>трусы с открытым доступом</t>
  </si>
  <si>
    <t>самара</t>
  </si>
  <si>
    <t>очелье</t>
  </si>
  <si>
    <t>редмонд пылесос</t>
  </si>
  <si>
    <t>46431173</t>
  </si>
  <si>
    <t>от купероза крем</t>
  </si>
  <si>
    <t>ключ рожковый</t>
  </si>
  <si>
    <t>2mood outlet</t>
  </si>
  <si>
    <t>ez картриджи</t>
  </si>
  <si>
    <t>ботинки на высоком каблуке</t>
  </si>
  <si>
    <t>чехол на телефон infinix</t>
  </si>
  <si>
    <t>гибкое стекло на письменный стол</t>
  </si>
  <si>
    <t>склифосовский</t>
  </si>
  <si>
    <t>папка конверт на молнии</t>
  </si>
  <si>
    <t>тапочки зайчики</t>
  </si>
  <si>
    <t>шорты adidas подростковые</t>
  </si>
  <si>
    <t>ленивый кулинар</t>
  </si>
  <si>
    <t>vidal</t>
  </si>
  <si>
    <t>коврик аппликатор кузнецова</t>
  </si>
  <si>
    <t>бензопила зубр</t>
  </si>
  <si>
    <t>36435576</t>
  </si>
  <si>
    <t>толстовка oodji</t>
  </si>
  <si>
    <t>палатка теней</t>
  </si>
  <si>
    <t>ремень lv</t>
  </si>
  <si>
    <t>тепловизор на телефон</t>
  </si>
  <si>
    <t>5767472</t>
  </si>
  <si>
    <t>купальник женский раздельные стринги</t>
  </si>
  <si>
    <t>платье с лимонами</t>
  </si>
  <si>
    <t xml:space="preserve">краскопульт электрический </t>
  </si>
  <si>
    <t>косметичка с зеркалом</t>
  </si>
  <si>
    <t>сумка мишель корс</t>
  </si>
  <si>
    <t xml:space="preserve">джинсы befree </t>
  </si>
  <si>
    <t>защитное стекло айфон 6s</t>
  </si>
  <si>
    <t>халат белый махровый женский</t>
  </si>
  <si>
    <t>корейские бренды одежды</t>
  </si>
  <si>
    <t>65632046</t>
  </si>
  <si>
    <t>62144564</t>
  </si>
  <si>
    <t>стринги эротические</t>
  </si>
  <si>
    <t>светильник круглый</t>
  </si>
  <si>
    <t>добок</t>
  </si>
  <si>
    <t>keraproof</t>
  </si>
  <si>
    <t>подгузники детские 2</t>
  </si>
  <si>
    <t>светильник на потолок</t>
  </si>
  <si>
    <t>шорты на мальчика джинсовые</t>
  </si>
  <si>
    <t>гель persil</t>
  </si>
  <si>
    <t>уголок в конверт</t>
  </si>
  <si>
    <t>superdry мужской</t>
  </si>
  <si>
    <t>jordan nike мужские</t>
  </si>
  <si>
    <t>китайский крем от псориаза</t>
  </si>
  <si>
    <t>детские очки солнцезащитные</t>
  </si>
  <si>
    <t>igermann сумка</t>
  </si>
  <si>
    <t>стекло на самсунг а 71</t>
  </si>
  <si>
    <t>7826690</t>
  </si>
  <si>
    <t>благословение небожителей 2</t>
  </si>
  <si>
    <t>мужской спортивный костюм с шортами</t>
  </si>
  <si>
    <t>пимопет</t>
  </si>
  <si>
    <t>gu 10</t>
  </si>
  <si>
    <t>готово!</t>
  </si>
  <si>
    <t>лоск жидкий</t>
  </si>
  <si>
    <t>givenchy ange ou demon le secret</t>
  </si>
  <si>
    <t xml:space="preserve">джинсы мужские levi's </t>
  </si>
  <si>
    <t>тушь max factor 2000</t>
  </si>
  <si>
    <t>lego boost</t>
  </si>
  <si>
    <t>трусы шрек</t>
  </si>
  <si>
    <t>платье на замке</t>
  </si>
  <si>
    <t>top лак</t>
  </si>
  <si>
    <t>юбки летние женские легкие с разрезом</t>
  </si>
  <si>
    <t>тушь скай хай</t>
  </si>
  <si>
    <t>набор шпателей</t>
  </si>
  <si>
    <t>масло bb gloss</t>
  </si>
  <si>
    <t>55949361</t>
  </si>
  <si>
    <t>16095018</t>
  </si>
  <si>
    <t>пм 654</t>
  </si>
  <si>
    <t>naike</t>
  </si>
  <si>
    <t>палка каталка</t>
  </si>
  <si>
    <t>платок крестильный</t>
  </si>
  <si>
    <t>кроссовки баскетбольные nike</t>
  </si>
  <si>
    <t>моторное масло 5w40 синтетическое</t>
  </si>
  <si>
    <t>костюм love republic</t>
  </si>
  <si>
    <t xml:space="preserve">гель лак белый </t>
  </si>
  <si>
    <t>зеркало заднего вида на авто</t>
  </si>
  <si>
    <t>baasploa кроссовки</t>
  </si>
  <si>
    <t>утежилители</t>
  </si>
  <si>
    <t>yoch</t>
  </si>
  <si>
    <t>чистый кокос</t>
  </si>
  <si>
    <t>love to dream</t>
  </si>
  <si>
    <t>ecodoo</t>
  </si>
  <si>
    <t>леггинсы плотные</t>
  </si>
  <si>
    <t>постельное белье  евро</t>
  </si>
  <si>
    <t>74724209</t>
  </si>
  <si>
    <t>кольцо в нос золото</t>
  </si>
  <si>
    <t>dr.skipp</t>
  </si>
  <si>
    <t>тэрмос</t>
  </si>
  <si>
    <t>ретасол</t>
  </si>
  <si>
    <t>три слона зонт женский</t>
  </si>
  <si>
    <t>бейдж с рулеткой</t>
  </si>
  <si>
    <t>мыло туалетное твердое дуру</t>
  </si>
  <si>
    <t>без игры жизни нет манга</t>
  </si>
  <si>
    <t>держатель ножей</t>
  </si>
  <si>
    <t>фрески на стену</t>
  </si>
  <si>
    <t>кроссовки puma детские</t>
  </si>
  <si>
    <t>зебра в клеточку</t>
  </si>
  <si>
    <t>шерлок холмс книга</t>
  </si>
  <si>
    <t>65024609</t>
  </si>
  <si>
    <t>анемоны</t>
  </si>
  <si>
    <t>жизнь в удовольствие</t>
  </si>
  <si>
    <t>гусь трейд</t>
  </si>
  <si>
    <t>бутылка пэт</t>
  </si>
  <si>
    <t>2907626</t>
  </si>
  <si>
    <t>чехол на кресло компьютерное</t>
  </si>
  <si>
    <t>лосины женские адидас</t>
  </si>
  <si>
    <t xml:space="preserve">прослушка </t>
  </si>
  <si>
    <t>акудама драйв</t>
  </si>
  <si>
    <t>микроволновка самсунг</t>
  </si>
  <si>
    <t>зеркало с видео регистратором</t>
  </si>
  <si>
    <t>чехол а22</t>
  </si>
  <si>
    <t>чехол huawei p smart 2018</t>
  </si>
  <si>
    <t>гель лак arbix</t>
  </si>
  <si>
    <t>вазон садовый</t>
  </si>
  <si>
    <t>детский купальный костюм</t>
  </si>
  <si>
    <t>органайзер строительный</t>
  </si>
  <si>
    <t>заменитель молока</t>
  </si>
  <si>
    <t>артпостель сатин</t>
  </si>
  <si>
    <t>мультикубик</t>
  </si>
  <si>
    <t>argan oil of morocco</t>
  </si>
  <si>
    <t>беседы о войне</t>
  </si>
  <si>
    <t>черный жемчуг тоник</t>
  </si>
  <si>
    <t>электро плитка</t>
  </si>
  <si>
    <t>poska</t>
  </si>
  <si>
    <t>спортивные костюмы мужские турецкие</t>
  </si>
  <si>
    <t>колготки плотные женские</t>
  </si>
  <si>
    <t>эмблема шкода</t>
  </si>
  <si>
    <t>super seni medium</t>
  </si>
  <si>
    <t>пирсинг магнит</t>
  </si>
  <si>
    <t>горнолыжные очки</t>
  </si>
  <si>
    <t>детский писуар</t>
  </si>
  <si>
    <t>альбом беременности</t>
  </si>
  <si>
    <t>пазл 4 в 1</t>
  </si>
  <si>
    <t>картина по номерам на холсте женщина</t>
  </si>
  <si>
    <t>чехол книжка на хонор 10 lite</t>
  </si>
  <si>
    <t>георешетка</t>
  </si>
  <si>
    <t>лак чтобы не грызть ногти</t>
  </si>
  <si>
    <t>жилет женский костюмный деловой</t>
  </si>
  <si>
    <t>silk sky резинка</t>
  </si>
  <si>
    <t>сапоги лемиго</t>
  </si>
  <si>
    <t>fiber base</t>
  </si>
  <si>
    <t>44117258</t>
  </si>
  <si>
    <t>джинсовые штаны</t>
  </si>
  <si>
    <t>топ белый укороченный</t>
  </si>
  <si>
    <t xml:space="preserve">конфетки </t>
  </si>
  <si>
    <t>пробка хвост</t>
  </si>
  <si>
    <t>сахар колотый</t>
  </si>
  <si>
    <t>перчатки халка</t>
  </si>
  <si>
    <t>кардиган женский с капюшоном</t>
  </si>
  <si>
    <t>кроссовки на колесиках</t>
  </si>
  <si>
    <t>масло оливковое продукты</t>
  </si>
  <si>
    <t>сахара сахарозаменитель</t>
  </si>
  <si>
    <t>рюкзак dakine</t>
  </si>
  <si>
    <t>карнавальный костюм народный</t>
  </si>
  <si>
    <t>коврик-пазл</t>
  </si>
  <si>
    <t>хотей статуэтка</t>
  </si>
  <si>
    <t>женские платки и шарфы</t>
  </si>
  <si>
    <t>18011889</t>
  </si>
  <si>
    <t>ручка корректор</t>
  </si>
  <si>
    <t>телефон сотовый кнопочный</t>
  </si>
  <si>
    <t>miss form</t>
  </si>
  <si>
    <t>62965616</t>
  </si>
  <si>
    <t>green tea mask</t>
  </si>
  <si>
    <t xml:space="preserve">персоль </t>
  </si>
  <si>
    <t>графический планшет wacom</t>
  </si>
  <si>
    <t>женские босаножки</t>
  </si>
  <si>
    <t>клавиатура defender</t>
  </si>
  <si>
    <t>кордура</t>
  </si>
  <si>
    <t>hilda нивелир</t>
  </si>
  <si>
    <t>портьеры блэкаут</t>
  </si>
  <si>
    <t>маринатор</t>
  </si>
  <si>
    <t>худи твое одежда</t>
  </si>
  <si>
    <t>шеф кондитер</t>
  </si>
  <si>
    <t>chu&amp;el</t>
  </si>
  <si>
    <t>new balance 550 кроссовки</t>
  </si>
  <si>
    <t>зерновое кофе</t>
  </si>
  <si>
    <t>детские костюмы флисовый</t>
  </si>
  <si>
    <t xml:space="preserve">штаны kappa </t>
  </si>
  <si>
    <t>lacoste трусы</t>
  </si>
  <si>
    <t>бластер игрушки</t>
  </si>
  <si>
    <t>тай дай набор</t>
  </si>
  <si>
    <t>1st multibrand</t>
  </si>
  <si>
    <t>тональник bb крем</t>
  </si>
  <si>
    <t>пылесос тефаль беспроводной</t>
  </si>
  <si>
    <t>артокс</t>
  </si>
  <si>
    <t>orthofix</t>
  </si>
  <si>
    <t>детское белье постельное 1 5 спальное</t>
  </si>
  <si>
    <t>кружка 300 мл</t>
  </si>
  <si>
    <t>церковь</t>
  </si>
  <si>
    <t>flblfc</t>
  </si>
  <si>
    <t>сплэш маска</t>
  </si>
  <si>
    <t>toddler</t>
  </si>
  <si>
    <t>халат велюр</t>
  </si>
  <si>
    <t>marco swim</t>
  </si>
  <si>
    <t>iphone наушники оригинальные</t>
  </si>
  <si>
    <t xml:space="preserve">тефаль </t>
  </si>
  <si>
    <t>удобные туфли</t>
  </si>
  <si>
    <t>mona.lu</t>
  </si>
  <si>
    <t>база klio</t>
  </si>
  <si>
    <t>пивной шлем</t>
  </si>
  <si>
    <t>venus breeze</t>
  </si>
  <si>
    <t>фрутиссимо</t>
  </si>
  <si>
    <t>тарелка набор</t>
  </si>
  <si>
    <t>конфеты жако</t>
  </si>
  <si>
    <t>столы кухонные</t>
  </si>
  <si>
    <t>очки велосипедные женские</t>
  </si>
  <si>
    <t>парные браслет</t>
  </si>
  <si>
    <t>селен цинк</t>
  </si>
  <si>
    <t>басик подушка</t>
  </si>
  <si>
    <t>ролсы</t>
  </si>
  <si>
    <t>великий гетсби</t>
  </si>
  <si>
    <t>чехол на samsung а02 s</t>
  </si>
  <si>
    <t>goldtex hometextile</t>
  </si>
  <si>
    <t>женские штаны бананы</t>
  </si>
  <si>
    <t>3 d пазлы</t>
  </si>
  <si>
    <t>котофей босоножки</t>
  </si>
  <si>
    <t>колеса на тачку</t>
  </si>
  <si>
    <t>nike мальчики</t>
  </si>
  <si>
    <t>флешка в телефон</t>
  </si>
  <si>
    <t>штаны мужские с карманами</t>
  </si>
  <si>
    <t>кроссовки reebok royal glide</t>
  </si>
  <si>
    <t>parachute масло кокосовое</t>
  </si>
  <si>
    <t>авокадо пижама</t>
  </si>
  <si>
    <t>шаровары детские</t>
  </si>
  <si>
    <t>drops air</t>
  </si>
  <si>
    <t>джекеты</t>
  </si>
  <si>
    <t>протеиновые маффины</t>
  </si>
  <si>
    <t>61466084</t>
  </si>
  <si>
    <t>радиочасы</t>
  </si>
  <si>
    <t>61668639</t>
  </si>
  <si>
    <t xml:space="preserve">немолоко </t>
  </si>
  <si>
    <t>kosmo</t>
  </si>
  <si>
    <t>сумка кабура</t>
  </si>
  <si>
    <t>футболка ссср с гербом</t>
  </si>
  <si>
    <t>мериес 0</t>
  </si>
  <si>
    <t xml:space="preserve">секс игры </t>
  </si>
  <si>
    <t>корзиночки</t>
  </si>
  <si>
    <t>bogart</t>
  </si>
  <si>
    <t>чехлы на диваны</t>
  </si>
  <si>
    <t>бейсболка columbia</t>
  </si>
  <si>
    <t>блузка с широким воротником</t>
  </si>
  <si>
    <t>портновские колодки</t>
  </si>
  <si>
    <t>r134a</t>
  </si>
  <si>
    <t>выпускник эко тест</t>
  </si>
  <si>
    <t>тату машинка набор</t>
  </si>
  <si>
    <t xml:space="preserve">шеврон на липучке </t>
  </si>
  <si>
    <t>флюид лореаль</t>
  </si>
  <si>
    <t>wrangler женский</t>
  </si>
  <si>
    <t>антипреспирант</t>
  </si>
  <si>
    <t>клей полиуретановый новбытхим уран</t>
  </si>
  <si>
    <t>coccodrillo мальчики</t>
  </si>
  <si>
    <t>женские летние балетки</t>
  </si>
  <si>
    <t>пыльца пудра</t>
  </si>
  <si>
    <t xml:space="preserve">велокресло </t>
  </si>
  <si>
    <t>неко ушки</t>
  </si>
  <si>
    <t>womanizer женский</t>
  </si>
  <si>
    <t>be free брюки</t>
  </si>
  <si>
    <t>обувь o shade</t>
  </si>
  <si>
    <t>контейнер узкий</t>
  </si>
  <si>
    <t>norel</t>
  </si>
  <si>
    <t>платье хлопок летнее</t>
  </si>
  <si>
    <t>полный годовой курс жукова</t>
  </si>
  <si>
    <t>столы детские</t>
  </si>
  <si>
    <t>7730445</t>
  </si>
  <si>
    <t>пончо и накидки</t>
  </si>
  <si>
    <t>автопарк</t>
  </si>
  <si>
    <t xml:space="preserve">брюки женские клеш </t>
  </si>
  <si>
    <t>духи с ароматом персика</t>
  </si>
  <si>
    <t>светильник настенный черный</t>
  </si>
  <si>
    <t>скотч узкий</t>
  </si>
  <si>
    <t>свитшот женский befree</t>
  </si>
  <si>
    <t>планетарий домашний</t>
  </si>
  <si>
    <t>анимемы</t>
  </si>
  <si>
    <t xml:space="preserve">солнышко </t>
  </si>
  <si>
    <t>ретро провод</t>
  </si>
  <si>
    <t>пиджак женский удлиненный летний</t>
  </si>
  <si>
    <t>шнурки белые широкие</t>
  </si>
  <si>
    <t>личный дневник с замочком</t>
  </si>
  <si>
    <t>dolce milk шампунь</t>
  </si>
  <si>
    <t>плед двухспальный</t>
  </si>
  <si>
    <t>роберт рождественский</t>
  </si>
  <si>
    <t>funlifewear</t>
  </si>
  <si>
    <t xml:space="preserve">инжир </t>
  </si>
  <si>
    <t>65504240</t>
  </si>
  <si>
    <t>нож викторинокс</t>
  </si>
  <si>
    <t>шнурки резинки детские</t>
  </si>
  <si>
    <t>насадка philips sonicare</t>
  </si>
  <si>
    <t>защитный комбинезон</t>
  </si>
  <si>
    <t>мистические истории</t>
  </si>
  <si>
    <t>костюм найк мужской</t>
  </si>
  <si>
    <t>хулахуп обруч детский</t>
  </si>
  <si>
    <t>54981311</t>
  </si>
  <si>
    <t>халат женский плюшевый</t>
  </si>
  <si>
    <t>стикеры jdm</t>
  </si>
  <si>
    <t>свадебные заколки</t>
  </si>
  <si>
    <t>прокладки la fresh</t>
  </si>
  <si>
    <t>vasconte женский</t>
  </si>
  <si>
    <t>масло олейна</t>
  </si>
  <si>
    <t>футболка натали</t>
  </si>
  <si>
    <t>cop copine</t>
  </si>
  <si>
    <t>люси мод монтгомери</t>
  </si>
  <si>
    <t>книга отзывов</t>
  </si>
  <si>
    <t>розы семена</t>
  </si>
  <si>
    <t>51564755</t>
  </si>
  <si>
    <t>newfeel</t>
  </si>
  <si>
    <t>getox professional</t>
  </si>
  <si>
    <t>полка в душевую кабину</t>
  </si>
  <si>
    <t>le petit olivier</t>
  </si>
  <si>
    <t xml:space="preserve">орбит </t>
  </si>
  <si>
    <t>соски на бутылочку</t>
  </si>
  <si>
    <t>метчикодержатель</t>
  </si>
  <si>
    <t xml:space="preserve">мики маус </t>
  </si>
  <si>
    <t>кресла игровые</t>
  </si>
  <si>
    <t>чехол на хонор 8 с</t>
  </si>
  <si>
    <t>бомбарда</t>
  </si>
  <si>
    <t>tarlton чай</t>
  </si>
  <si>
    <t>картон цветной двухсторонний а4</t>
  </si>
  <si>
    <t xml:space="preserve">шампунь фруктис </t>
  </si>
  <si>
    <t>шланг пвх</t>
  </si>
  <si>
    <t>41787343</t>
  </si>
  <si>
    <t>65904255</t>
  </si>
  <si>
    <t>чехол на айфон 11 с рисунком</t>
  </si>
  <si>
    <t>чехол книжка на iphone 11</t>
  </si>
  <si>
    <t>10819768</t>
  </si>
  <si>
    <t>рассадочные карточки</t>
  </si>
  <si>
    <t>кетонорм</t>
  </si>
  <si>
    <t>guess детский</t>
  </si>
  <si>
    <t>la pinta</t>
  </si>
  <si>
    <t>набор шоколадных конфет</t>
  </si>
  <si>
    <t>лабутены мужские</t>
  </si>
  <si>
    <t>б ю александров</t>
  </si>
  <si>
    <t xml:space="preserve">12 stories </t>
  </si>
  <si>
    <t>ресницы с изгиб</t>
  </si>
  <si>
    <t>vega</t>
  </si>
  <si>
    <t>hellfire</t>
  </si>
  <si>
    <t>swimmies</t>
  </si>
  <si>
    <t>vazyvsem</t>
  </si>
  <si>
    <t>synergetik</t>
  </si>
  <si>
    <t>обложка на паспорт женский</t>
  </si>
  <si>
    <t>rust stop</t>
  </si>
  <si>
    <t>curaprox 1006</t>
  </si>
  <si>
    <t>шарики хромовые</t>
  </si>
  <si>
    <t>крльца</t>
  </si>
  <si>
    <t>брюки легкие женские</t>
  </si>
  <si>
    <t>кроссовки женские зимние зимние</t>
  </si>
  <si>
    <t>поводок контроллер</t>
  </si>
  <si>
    <t>самокат холодное сердце</t>
  </si>
  <si>
    <t>струна 1</t>
  </si>
  <si>
    <t>елочка</t>
  </si>
  <si>
    <t>шорты ostin</t>
  </si>
  <si>
    <t>резинка на руку</t>
  </si>
  <si>
    <t>полипропиленовые фитинги</t>
  </si>
  <si>
    <t>двойной бисер</t>
  </si>
  <si>
    <t>шнур type-c</t>
  </si>
  <si>
    <t>барсик стандарт</t>
  </si>
  <si>
    <t>порошок стиральный 9 кг</t>
  </si>
  <si>
    <t>71746384</t>
  </si>
  <si>
    <t xml:space="preserve">gillette fusion </t>
  </si>
  <si>
    <t>40526111</t>
  </si>
  <si>
    <t xml:space="preserve">елка </t>
  </si>
  <si>
    <t>hugo обувь</t>
  </si>
  <si>
    <t>витамины кальций д3</t>
  </si>
  <si>
    <t>интерьерные куклы</t>
  </si>
  <si>
    <t>цветы пионы</t>
  </si>
  <si>
    <t>ремень мвд</t>
  </si>
  <si>
    <t>семь навыков высокоэффективных людей</t>
  </si>
  <si>
    <t>туфли на шпильке черные</t>
  </si>
  <si>
    <t>скраб вкусвилл</t>
  </si>
  <si>
    <t>woodville</t>
  </si>
  <si>
    <t>samsung galaxy a12 стекло</t>
  </si>
  <si>
    <t>солнезащитные очки</t>
  </si>
  <si>
    <t>императорский чай</t>
  </si>
  <si>
    <t>стол тумба складной</t>
  </si>
  <si>
    <t>хоппер ковш</t>
  </si>
  <si>
    <t xml:space="preserve">урна </t>
  </si>
  <si>
    <t>телефон xiaomi 11 lite</t>
  </si>
  <si>
    <t>теплые тапочки</t>
  </si>
  <si>
    <t xml:space="preserve">костюм классический мужской </t>
  </si>
  <si>
    <t>pixel 5a</t>
  </si>
  <si>
    <t>оксиметр пульсоксиметр</t>
  </si>
  <si>
    <t>кора крем лифтинг</t>
  </si>
  <si>
    <t>1000</t>
  </si>
  <si>
    <t>трусы с человеком пауком</t>
  </si>
  <si>
    <t>кроссовки найе</t>
  </si>
  <si>
    <t>уплотнитель капота</t>
  </si>
  <si>
    <t>трусы женские 54 размер</t>
  </si>
  <si>
    <t>момы джинсы женские</t>
  </si>
  <si>
    <t>сладуница</t>
  </si>
  <si>
    <t>под платье сорочка</t>
  </si>
  <si>
    <t>таблетки fairy</t>
  </si>
  <si>
    <t>бейби калм</t>
  </si>
  <si>
    <t>кофта с воротником рубашки</t>
  </si>
  <si>
    <t>ооо вега</t>
  </si>
  <si>
    <t>флорихлор</t>
  </si>
  <si>
    <t>вьюн</t>
  </si>
  <si>
    <t>подарок дочери</t>
  </si>
  <si>
    <t>цепь на велик</t>
  </si>
  <si>
    <t>свадебные</t>
  </si>
  <si>
    <t>пледы покрывало 220х240 однотонные</t>
  </si>
  <si>
    <t>28353231</t>
  </si>
  <si>
    <t>наклей</t>
  </si>
  <si>
    <t>торшеры белого цвета</t>
  </si>
  <si>
    <t>футболки с рукавом</t>
  </si>
  <si>
    <t>маска хэллоуин</t>
  </si>
  <si>
    <t>платье женское в полоску</t>
  </si>
  <si>
    <t>3860934</t>
  </si>
  <si>
    <t>красные шорты женские</t>
  </si>
  <si>
    <t>платье с молнией сзади</t>
  </si>
  <si>
    <t>семена трав</t>
  </si>
  <si>
    <t>organic kitchen скраб</t>
  </si>
  <si>
    <t>азербайджанские продукты</t>
  </si>
  <si>
    <t>munz</t>
  </si>
  <si>
    <t>30397097</t>
  </si>
  <si>
    <t>наушники джибиэль беспроводные</t>
  </si>
  <si>
    <t>от травы</t>
  </si>
  <si>
    <t>шампунь пантовигар</t>
  </si>
  <si>
    <t>бархатные брюки</t>
  </si>
  <si>
    <t>мужские резиновые ботинки</t>
  </si>
  <si>
    <t>levall</t>
  </si>
  <si>
    <t>мини рюкзачок женский</t>
  </si>
  <si>
    <t>модный доктор халаты</t>
  </si>
  <si>
    <t>кофта с воланами</t>
  </si>
  <si>
    <t>худи hajime</t>
  </si>
  <si>
    <t>платье женское с коротким рукавом больших размеров однотонное</t>
  </si>
  <si>
    <t>зипа</t>
  </si>
  <si>
    <t>прикормочный кораблик</t>
  </si>
  <si>
    <t>fileo женский</t>
  </si>
  <si>
    <t>чехл</t>
  </si>
  <si>
    <t>планшет азбукварик</t>
  </si>
  <si>
    <t>ведьмочка винни</t>
  </si>
  <si>
    <t>половинки</t>
  </si>
  <si>
    <t>шоколад капли</t>
  </si>
  <si>
    <t>чехол с хелло китти</t>
  </si>
  <si>
    <t>джунис трусики</t>
  </si>
  <si>
    <t>колье с бабочками</t>
  </si>
  <si>
    <t>платье 2 в 1</t>
  </si>
  <si>
    <t>тонер farm stay</t>
  </si>
  <si>
    <t>дозатор пенный</t>
  </si>
  <si>
    <t>чернила epson 103</t>
  </si>
  <si>
    <t>жалюзи 60 см</t>
  </si>
  <si>
    <t>конструктор цветочный сад</t>
  </si>
  <si>
    <t>iphone 10 xr</t>
  </si>
  <si>
    <t>бюстгальтер больших размеров скидка</t>
  </si>
  <si>
    <t>алгебра</t>
  </si>
  <si>
    <t>игрушка каталка на веревочке</t>
  </si>
  <si>
    <t>santi испаритель</t>
  </si>
  <si>
    <t>жилет летний</t>
  </si>
  <si>
    <t>daina</t>
  </si>
  <si>
    <t>maxfactor пудра</t>
  </si>
  <si>
    <t>куртка мвд</t>
  </si>
  <si>
    <t>уголки на стол</t>
  </si>
  <si>
    <t>казан kukmara</t>
  </si>
  <si>
    <t>накидка на рюкзак</t>
  </si>
  <si>
    <t>летние женские костюмы с юбочкой</t>
  </si>
  <si>
    <t>кольца сердце</t>
  </si>
  <si>
    <t>дачи милк</t>
  </si>
  <si>
    <t>кокон детский</t>
  </si>
  <si>
    <t>толстовки мужские адидас</t>
  </si>
  <si>
    <t>урбеч миндаль</t>
  </si>
  <si>
    <t>we good</t>
  </si>
  <si>
    <t>bridgestone</t>
  </si>
  <si>
    <t>женские халаты на пуговицах</t>
  </si>
  <si>
    <t>модель солнечной системы</t>
  </si>
  <si>
    <t>сумка баленсиага</t>
  </si>
  <si>
    <t>dizzy way</t>
  </si>
  <si>
    <t>перчатки сварочные</t>
  </si>
  <si>
    <t>фонендоскоп медицинский kawe</t>
  </si>
  <si>
    <t>парка на мальчика осень</t>
  </si>
  <si>
    <t>66435560</t>
  </si>
  <si>
    <t>свеча 2</t>
  </si>
  <si>
    <t>карандаш косметический</t>
  </si>
  <si>
    <t>shushop</t>
  </si>
  <si>
    <t>scale</t>
  </si>
  <si>
    <t>поставка</t>
  </si>
  <si>
    <t>детские колготки капроновые</t>
  </si>
  <si>
    <t>бюстгалтер черный</t>
  </si>
  <si>
    <t>buccotherm</t>
  </si>
  <si>
    <t>quest</t>
  </si>
  <si>
    <t>женские капроновые колготки</t>
  </si>
  <si>
    <t xml:space="preserve">irisk </t>
  </si>
  <si>
    <t>perfume</t>
  </si>
  <si>
    <t>vivienne sabo brow</t>
  </si>
  <si>
    <t>березит</t>
  </si>
  <si>
    <t>пластиковый заборчик</t>
  </si>
  <si>
    <t>наушник беспроводной</t>
  </si>
  <si>
    <t>40430337</t>
  </si>
  <si>
    <t xml:space="preserve">adidas брюки </t>
  </si>
  <si>
    <t>солод ржаной неферментированный</t>
  </si>
  <si>
    <t>palmia</t>
  </si>
  <si>
    <t>крем от морщин омолаживающий</t>
  </si>
  <si>
    <t xml:space="preserve"> gloria jeans</t>
  </si>
  <si>
    <t>пальто черное женское осеннее</t>
  </si>
  <si>
    <t>айвар</t>
  </si>
  <si>
    <t>парикмахерский набор</t>
  </si>
  <si>
    <t>майки мужские найк</t>
  </si>
  <si>
    <t xml:space="preserve">мамако </t>
  </si>
  <si>
    <t>пальто женское весна осень оверсайз</t>
  </si>
  <si>
    <t>игла бабочка 23</t>
  </si>
  <si>
    <t>лего dots</t>
  </si>
  <si>
    <t>тайна третьей планеты книга</t>
  </si>
  <si>
    <t>асино лето</t>
  </si>
  <si>
    <t>3 w clinic</t>
  </si>
  <si>
    <t>чехлы айфон 7</t>
  </si>
  <si>
    <t>reebok royal hyperium</t>
  </si>
  <si>
    <t>покерный набор 200 фишек</t>
  </si>
  <si>
    <t>тихие гости</t>
  </si>
  <si>
    <t>mary kay тушь</t>
  </si>
  <si>
    <t>обувь tamaris кроссовки</t>
  </si>
  <si>
    <t>жидкий пластик космофен</t>
  </si>
  <si>
    <t>зип худт</t>
  </si>
  <si>
    <t>el rosso</t>
  </si>
  <si>
    <t>schneider ручка</t>
  </si>
  <si>
    <t>antonio</t>
  </si>
  <si>
    <t>юки кидс</t>
  </si>
  <si>
    <t>evo beauty</t>
  </si>
  <si>
    <t>кресло-шезлонг</t>
  </si>
  <si>
    <t>впр 2 класс</t>
  </si>
  <si>
    <t>bozhko</t>
  </si>
  <si>
    <t xml:space="preserve">женские прокладки </t>
  </si>
  <si>
    <t>твое зипка</t>
  </si>
  <si>
    <t>силиконовые прокладки</t>
  </si>
  <si>
    <t>meelo</t>
  </si>
  <si>
    <t>кризал</t>
  </si>
  <si>
    <t>liu jo рюкзак</t>
  </si>
  <si>
    <t>платье 64 размер</t>
  </si>
  <si>
    <t>samsung galaxy buds 2</t>
  </si>
  <si>
    <t>horsevet</t>
  </si>
  <si>
    <t>топ пушап</t>
  </si>
  <si>
    <t>роутер asus</t>
  </si>
  <si>
    <t xml:space="preserve">лава лампа </t>
  </si>
  <si>
    <t>hydrogel eye patch</t>
  </si>
  <si>
    <t>ластик в форме карандаша</t>
  </si>
  <si>
    <t>интимный пилинг</t>
  </si>
  <si>
    <t xml:space="preserve">эльсев </t>
  </si>
  <si>
    <t xml:space="preserve">король воронов </t>
  </si>
  <si>
    <t xml:space="preserve">муслин ткань </t>
  </si>
  <si>
    <t>смартфон poco x3 pro 256 гб</t>
  </si>
  <si>
    <t>манго сушеный 500</t>
  </si>
  <si>
    <t>платье под кожанку</t>
  </si>
  <si>
    <t>нож gerber</t>
  </si>
  <si>
    <t>чехол на айфон 11 квадратный</t>
  </si>
  <si>
    <t>виниловые обои на кухню</t>
  </si>
  <si>
    <t xml:space="preserve">тофу </t>
  </si>
  <si>
    <t>джинсы синие мужские</t>
  </si>
  <si>
    <t>one only</t>
  </si>
  <si>
    <t>футболка с зайцем</t>
  </si>
  <si>
    <t>масло пихты</t>
  </si>
  <si>
    <t>летнее обувь</t>
  </si>
  <si>
    <t>forward russia</t>
  </si>
  <si>
    <t>стул розовый</t>
  </si>
  <si>
    <t>туристические ботинки</t>
  </si>
  <si>
    <t>фланец</t>
  </si>
  <si>
    <t>liv delano lost cherry</t>
  </si>
  <si>
    <t>mi fi ti</t>
  </si>
  <si>
    <t>элевит планирование</t>
  </si>
  <si>
    <t>force 1</t>
  </si>
  <si>
    <t>xros катридж</t>
  </si>
  <si>
    <t>сыворотка с салициловой кислотой</t>
  </si>
  <si>
    <t>зипка с принтом</t>
  </si>
  <si>
    <t>сгущенное молоко с сахаром</t>
  </si>
  <si>
    <t>порошок sarma</t>
  </si>
  <si>
    <t>комикс прощай</t>
  </si>
  <si>
    <t>чехол старлайн а93</t>
  </si>
  <si>
    <t xml:space="preserve">шорты на лето </t>
  </si>
  <si>
    <t>сумка шоппер аниме</t>
  </si>
  <si>
    <t>ушки кота ободок</t>
  </si>
  <si>
    <t>очиститель топливной системы</t>
  </si>
  <si>
    <t>58113708</t>
  </si>
  <si>
    <t>септум пирсинг</t>
  </si>
  <si>
    <t>колготки в сеточку детские</t>
  </si>
  <si>
    <t>от царапин на машине</t>
  </si>
  <si>
    <t>чайник пресс</t>
  </si>
  <si>
    <t xml:space="preserve">чехол на samsung a32 </t>
  </si>
  <si>
    <t>стельки ароматизированные</t>
  </si>
  <si>
    <t>вафельный декор</t>
  </si>
  <si>
    <t>женские спортивные штаны утепленные большие размеры</t>
  </si>
  <si>
    <t>майоран</t>
  </si>
  <si>
    <t>азелаиновый крем</t>
  </si>
  <si>
    <t>планшет офицерский</t>
  </si>
  <si>
    <t>20906828</t>
  </si>
  <si>
    <t>клеевой пистолет строительные</t>
  </si>
  <si>
    <t>диор помада</t>
  </si>
  <si>
    <t>длинные носки с рисунком</t>
  </si>
  <si>
    <t>чехол хонор 9s</t>
  </si>
  <si>
    <t>зонт-трость</t>
  </si>
  <si>
    <t>термальный источник косметика</t>
  </si>
  <si>
    <t>45486898</t>
  </si>
  <si>
    <t>холодильник samsung</t>
  </si>
  <si>
    <t>39347220</t>
  </si>
  <si>
    <t>москино духи</t>
  </si>
  <si>
    <t>амонг ас брелок</t>
  </si>
  <si>
    <t>краски по ткани акриловые набор</t>
  </si>
  <si>
    <t>шорты мужские футбольные</t>
  </si>
  <si>
    <t>подследники носки</t>
  </si>
  <si>
    <t>missform</t>
  </si>
  <si>
    <t>модульные кухни</t>
  </si>
  <si>
    <t>трусы женские conte</t>
  </si>
  <si>
    <t>фары на автомобиль</t>
  </si>
  <si>
    <t>редуктор балонный</t>
  </si>
  <si>
    <t>подсластитель милфорд</t>
  </si>
  <si>
    <t>регилин круглый</t>
  </si>
  <si>
    <t>спортивные бутылки</t>
  </si>
  <si>
    <t>светильники led</t>
  </si>
  <si>
    <t>кошка лили</t>
  </si>
  <si>
    <t>сыворотка под глаза</t>
  </si>
  <si>
    <t>платье с горловиной стойкой</t>
  </si>
  <si>
    <t>дюна сапоги</t>
  </si>
  <si>
    <t>лошадка каталка</t>
  </si>
  <si>
    <t>yangmei</t>
  </si>
  <si>
    <t>59351599</t>
  </si>
  <si>
    <t>браслет скелет</t>
  </si>
  <si>
    <t>чехол на телефон honor 7a</t>
  </si>
  <si>
    <t>курабье</t>
  </si>
  <si>
    <t>39299374</t>
  </si>
  <si>
    <t>sporty печенье спортивное</t>
  </si>
  <si>
    <t>протеин питание и косметика спортивное</t>
  </si>
  <si>
    <t>светильник точечный накладной</t>
  </si>
  <si>
    <t>60598618</t>
  </si>
  <si>
    <t>morakniv companion</t>
  </si>
  <si>
    <t>xros 2 картридж</t>
  </si>
  <si>
    <t xml:space="preserve">резиновый хуй </t>
  </si>
  <si>
    <t>34111453</t>
  </si>
  <si>
    <t>планше</t>
  </si>
  <si>
    <t xml:space="preserve">актара </t>
  </si>
  <si>
    <t>crocs женские медицинские</t>
  </si>
  <si>
    <t>ftp</t>
  </si>
  <si>
    <t>часы соколов женские серебром</t>
  </si>
  <si>
    <t>веп</t>
  </si>
  <si>
    <t>лодочки туфли женские</t>
  </si>
  <si>
    <t>будильник электронный</t>
  </si>
  <si>
    <t>ремень розовый</t>
  </si>
  <si>
    <t>рваные джинсы женские больших размеров</t>
  </si>
  <si>
    <t xml:space="preserve">штаны трубы </t>
  </si>
  <si>
    <t>худи женское befree</t>
  </si>
  <si>
    <t>защитное стекло самсунг а52</t>
  </si>
  <si>
    <t>купальник милавица</t>
  </si>
  <si>
    <t>чистка белой обуви</t>
  </si>
  <si>
    <t>математика проверочные работы 2 класс</t>
  </si>
  <si>
    <t>ola silk</t>
  </si>
  <si>
    <t>golden chest</t>
  </si>
  <si>
    <t xml:space="preserve">bb balm </t>
  </si>
  <si>
    <t>помидорный джо</t>
  </si>
  <si>
    <t>масло рисовое</t>
  </si>
  <si>
    <t>пва строительный</t>
  </si>
  <si>
    <t>черные гольфы женские</t>
  </si>
  <si>
    <t>спортивный костюм женскиц</t>
  </si>
  <si>
    <t>автомобильный инвертор</t>
  </si>
  <si>
    <t>cutrin маска</t>
  </si>
  <si>
    <t>шнур полипропиленовый</t>
  </si>
  <si>
    <t xml:space="preserve">revolution pro </t>
  </si>
  <si>
    <t>винтажное кольцо</t>
  </si>
  <si>
    <t>йод карандаш</t>
  </si>
  <si>
    <t>пластиковые банки с крышкой</t>
  </si>
  <si>
    <t>экопокет</t>
  </si>
  <si>
    <t>loreal preference</t>
  </si>
  <si>
    <t>многоразовые пластиковые стаканы</t>
  </si>
  <si>
    <t>костюм сингапур</t>
  </si>
  <si>
    <t>10504605</t>
  </si>
  <si>
    <t>батик зима</t>
  </si>
  <si>
    <t>lianail топ</t>
  </si>
  <si>
    <t>цикорий доброе утро</t>
  </si>
  <si>
    <t xml:space="preserve">косички </t>
  </si>
  <si>
    <t>золотой кот</t>
  </si>
  <si>
    <t>леггинсы mango</t>
  </si>
  <si>
    <t>пневмоподушка</t>
  </si>
  <si>
    <t>постельное белье с сердечками</t>
  </si>
  <si>
    <t>наклейки звездочки</t>
  </si>
  <si>
    <t>нож boker</t>
  </si>
  <si>
    <t>домик в аквариум</t>
  </si>
  <si>
    <t>rey sharm</t>
  </si>
  <si>
    <t xml:space="preserve">waso </t>
  </si>
  <si>
    <t>костюм женский шелк</t>
  </si>
  <si>
    <t>сиденье детское на велосипед</t>
  </si>
  <si>
    <t>флешка 1 гб</t>
  </si>
  <si>
    <t>сарафан хлопок летний женский</t>
  </si>
  <si>
    <t>локоид</t>
  </si>
  <si>
    <t>ковбойские сапоги женские</t>
  </si>
  <si>
    <t>40882939</t>
  </si>
  <si>
    <t>подгузники huggies 1</t>
  </si>
  <si>
    <t>26869475</t>
  </si>
  <si>
    <t>бдсм белье</t>
  </si>
  <si>
    <t>пеньюар одноразовый</t>
  </si>
  <si>
    <t>нальчик сладость</t>
  </si>
  <si>
    <t>лоферы ralf ringer</t>
  </si>
  <si>
    <t xml:space="preserve">чехлы на айфон 7 </t>
  </si>
  <si>
    <t>бутылка под воду</t>
  </si>
  <si>
    <t>конфуций</t>
  </si>
  <si>
    <t>слипоны lacoste</t>
  </si>
  <si>
    <t>декор свадьба</t>
  </si>
  <si>
    <t>манго сушеный king</t>
  </si>
  <si>
    <t>гель база лак</t>
  </si>
  <si>
    <t>аниме перчатки</t>
  </si>
  <si>
    <t>агарикус</t>
  </si>
  <si>
    <t>противогрустин</t>
  </si>
  <si>
    <t>т 34</t>
  </si>
  <si>
    <t>11 lite 5g ne</t>
  </si>
  <si>
    <t>спортивный костюм белый женский</t>
  </si>
  <si>
    <t>подушки игрушки</t>
  </si>
  <si>
    <t>стул парикмахерский</t>
  </si>
  <si>
    <t xml:space="preserve">кроссовки женские бежевые </t>
  </si>
  <si>
    <t>ткань полулен</t>
  </si>
  <si>
    <t xml:space="preserve">veet </t>
  </si>
  <si>
    <t>найк аир кроссовки</t>
  </si>
  <si>
    <t>удалитель скотча</t>
  </si>
  <si>
    <t>кулон кристалл</t>
  </si>
  <si>
    <t>djemius</t>
  </si>
  <si>
    <t>утенок в авто</t>
  </si>
  <si>
    <t>чехлы на редми 9т</t>
  </si>
  <si>
    <t>aravia вокруг глаз</t>
  </si>
  <si>
    <t>город костей</t>
  </si>
  <si>
    <t>капус оттеночный бальзам</t>
  </si>
  <si>
    <t>пальто авалон</t>
  </si>
  <si>
    <t>laino</t>
  </si>
  <si>
    <t>свитшот женский с надписью</t>
  </si>
  <si>
    <t>puma женские кеды</t>
  </si>
  <si>
    <t>юбка acoola</t>
  </si>
  <si>
    <t>шарик человек паук</t>
  </si>
  <si>
    <t>шкатулка дерево</t>
  </si>
  <si>
    <t>растительный протеин белка</t>
  </si>
  <si>
    <t>paladis</t>
  </si>
  <si>
    <t>29704475</t>
  </si>
  <si>
    <t>подушка пончик</t>
  </si>
  <si>
    <t>artbybdv</t>
  </si>
  <si>
    <t>туфли деленки</t>
  </si>
  <si>
    <t>штаны спортивные мужские одежда</t>
  </si>
  <si>
    <t>10944930</t>
  </si>
  <si>
    <t>детские туфли на каблуке</t>
  </si>
  <si>
    <t>пеленки гелевые</t>
  </si>
  <si>
    <t>куртка koton</t>
  </si>
  <si>
    <t>мангал походный</t>
  </si>
  <si>
    <t>бампер на apple watch</t>
  </si>
  <si>
    <t>google pixel 3</t>
  </si>
  <si>
    <t>kinder сюрприз</t>
  </si>
  <si>
    <t>тай-дай</t>
  </si>
  <si>
    <t>кабель hdmi 2.0</t>
  </si>
  <si>
    <t>gangster косметика</t>
  </si>
  <si>
    <t>туфли женские осенние на низком каблуке</t>
  </si>
  <si>
    <t>спа свеча</t>
  </si>
  <si>
    <t>лента в машину</t>
  </si>
  <si>
    <t>жидкий корректор</t>
  </si>
  <si>
    <t>чоко бой</t>
  </si>
  <si>
    <t>рашгард venum</t>
  </si>
  <si>
    <t>tig</t>
  </si>
  <si>
    <t>29880802</t>
  </si>
  <si>
    <t>робот интерактивный</t>
  </si>
  <si>
    <t>apple x</t>
  </si>
  <si>
    <t>союзспецоснащение</t>
  </si>
  <si>
    <t>ganzo нож</t>
  </si>
  <si>
    <t>абсорбер</t>
  </si>
  <si>
    <t>тональный карандаш</t>
  </si>
  <si>
    <t>набор носок</t>
  </si>
  <si>
    <t>27508398</t>
  </si>
  <si>
    <t>сувениры на пасху</t>
  </si>
  <si>
    <t>сумка kappa</t>
  </si>
  <si>
    <t>на стол подложка</t>
  </si>
  <si>
    <t>глина монстрик</t>
  </si>
  <si>
    <t>молд розы</t>
  </si>
  <si>
    <t>70721792</t>
  </si>
  <si>
    <t>женские пижама со шортами трикотаж</t>
  </si>
  <si>
    <t>estel alpha homme</t>
  </si>
  <si>
    <t>зип лок</t>
  </si>
  <si>
    <t>костюм женский летний брючный</t>
  </si>
  <si>
    <t xml:space="preserve">сатин </t>
  </si>
  <si>
    <t>детский флисовый комбинезон</t>
  </si>
  <si>
    <t>адам смит</t>
  </si>
  <si>
    <t>трусы рик и морти</t>
  </si>
  <si>
    <t>розовые линзы</t>
  </si>
  <si>
    <t>27842638</t>
  </si>
  <si>
    <t>сарафан из муслина</t>
  </si>
  <si>
    <t>подарок маме конфеты</t>
  </si>
  <si>
    <t>бусины акриловые</t>
  </si>
  <si>
    <t>палач от тараканов</t>
  </si>
  <si>
    <t>фигурка гарри поттер</t>
  </si>
  <si>
    <t>isadora тени</t>
  </si>
  <si>
    <t>62965617</t>
  </si>
  <si>
    <t>звонок на велосипед детский</t>
  </si>
  <si>
    <t>велосипедные ручки</t>
  </si>
  <si>
    <t>конфеты пасхальные</t>
  </si>
  <si>
    <t>лонгслив с v образным вырезом</t>
  </si>
  <si>
    <t>астаксантин капсулы</t>
  </si>
  <si>
    <t>прок</t>
  </si>
  <si>
    <t>тарелка в микроволновую печь</t>
  </si>
  <si>
    <t>платье бефри</t>
  </si>
  <si>
    <t>велокамера 28</t>
  </si>
  <si>
    <t>чехол starline</t>
  </si>
  <si>
    <t xml:space="preserve">пилинг диски </t>
  </si>
  <si>
    <t>комбинезон рабочий зубр</t>
  </si>
  <si>
    <t>конверт из кальки</t>
  </si>
  <si>
    <t>подсветка на велосипед</t>
  </si>
  <si>
    <t>джемпер acoola</t>
  </si>
  <si>
    <t>человек бензопила книга</t>
  </si>
  <si>
    <t>bertholth</t>
  </si>
  <si>
    <t xml:space="preserve">антистрессы </t>
  </si>
  <si>
    <t>блоптоп игрушки антистресс</t>
  </si>
  <si>
    <t>esp32</t>
  </si>
  <si>
    <t>евросвет</t>
  </si>
  <si>
    <t xml:space="preserve">premont </t>
  </si>
  <si>
    <t>полосатый свитер женский</t>
  </si>
  <si>
    <t>7507656</t>
  </si>
  <si>
    <t>физалис семена</t>
  </si>
  <si>
    <t>умка одежда</t>
  </si>
  <si>
    <t>набор многоразовых восковых салфеток</t>
  </si>
  <si>
    <t>biotrue раствор</t>
  </si>
  <si>
    <t>кофе амаретто</t>
  </si>
  <si>
    <t>бюстгальтер пушап двойной</t>
  </si>
  <si>
    <t>kallos milk</t>
  </si>
  <si>
    <t>aravia против вросших волос</t>
  </si>
  <si>
    <t>клипер</t>
  </si>
  <si>
    <t xml:space="preserve">marimod </t>
  </si>
  <si>
    <t>ремни безопасности</t>
  </si>
  <si>
    <t>сучкорез fiskars</t>
  </si>
  <si>
    <t>манго очки</t>
  </si>
  <si>
    <t>осеннее пальто</t>
  </si>
  <si>
    <t>белые тапочки женские</t>
  </si>
  <si>
    <t>м5</t>
  </si>
  <si>
    <t>сетевой адаптер usb</t>
  </si>
  <si>
    <t>худи женское nike</t>
  </si>
  <si>
    <t>дормео</t>
  </si>
  <si>
    <t>bokai</t>
  </si>
  <si>
    <t>стакан термос</t>
  </si>
  <si>
    <t>кежуал</t>
  </si>
  <si>
    <t>тотем</t>
  </si>
  <si>
    <t>кокосовые батончики без сахара</t>
  </si>
  <si>
    <t>sea rose</t>
  </si>
  <si>
    <t>конверсы женские кеды высокие</t>
  </si>
  <si>
    <t>норматим</t>
  </si>
  <si>
    <t>плюшевый костюм детский</t>
  </si>
  <si>
    <t>постельное белье хеллоу китти</t>
  </si>
  <si>
    <t>черутти 1881 духи</t>
  </si>
  <si>
    <t>кардиган из ангоры женский</t>
  </si>
  <si>
    <t>купальник черный гимнастический</t>
  </si>
  <si>
    <t>светоотражающий гель лак черный</t>
  </si>
  <si>
    <t>джурабы</t>
  </si>
  <si>
    <t>greenway швабра</t>
  </si>
  <si>
    <t>звезда на елку</t>
  </si>
  <si>
    <t>67096880</t>
  </si>
  <si>
    <t>линейка угольник</t>
  </si>
  <si>
    <t>google pixel 5</t>
  </si>
  <si>
    <t>эротический бюстгальтер</t>
  </si>
  <si>
    <t>платье вечернее на свадьбу</t>
  </si>
  <si>
    <t>корс</t>
  </si>
  <si>
    <t>аниме подвеска</t>
  </si>
  <si>
    <t>ножи стандофф 2</t>
  </si>
  <si>
    <t>бюстгальтер 75b</t>
  </si>
  <si>
    <t>сплат ополаскиватель</t>
  </si>
  <si>
    <t xml:space="preserve">кольца серебро </t>
  </si>
  <si>
    <t>костюм волка детский</t>
  </si>
  <si>
    <t>aklive</t>
  </si>
  <si>
    <t>17881172</t>
  </si>
  <si>
    <t>лен костюм</t>
  </si>
  <si>
    <t>oysho трусы</t>
  </si>
  <si>
    <t>туфли на высоком каблуке и платформе</t>
  </si>
  <si>
    <t>jomos обувь</t>
  </si>
  <si>
    <t>зимние куртки мужские</t>
  </si>
  <si>
    <t>акватика рыбалка</t>
  </si>
  <si>
    <t>solomon женские</t>
  </si>
  <si>
    <t>набор посуды детский стекло</t>
  </si>
  <si>
    <t>маша всегда права</t>
  </si>
  <si>
    <t>комбинезон черный женский</t>
  </si>
  <si>
    <t xml:space="preserve">куртка nike </t>
  </si>
  <si>
    <t>урбан</t>
  </si>
  <si>
    <t>сапоги эконика</t>
  </si>
  <si>
    <t>шторы параскева</t>
  </si>
  <si>
    <t xml:space="preserve">elf </t>
  </si>
  <si>
    <t>топ таое</t>
  </si>
  <si>
    <t xml:space="preserve">куртка lassie </t>
  </si>
  <si>
    <t>бигуди липучки набор</t>
  </si>
  <si>
    <t>фотоальбом детский мальчик</t>
  </si>
  <si>
    <t>чехол на паспорт мужской</t>
  </si>
  <si>
    <t>витамины iherb</t>
  </si>
  <si>
    <t>лактинет</t>
  </si>
  <si>
    <t>botavikos гель</t>
  </si>
  <si>
    <t>танцевальные шорты</t>
  </si>
  <si>
    <t>шторы лаванда</t>
  </si>
  <si>
    <t>тушь amore</t>
  </si>
  <si>
    <t>ватные диски красота</t>
  </si>
  <si>
    <t>телефон iphone xr</t>
  </si>
  <si>
    <t>твое пальто</t>
  </si>
  <si>
    <t>ботинки гриндерсы</t>
  </si>
  <si>
    <t>фото шторы в спальню</t>
  </si>
  <si>
    <t>zilli корм</t>
  </si>
  <si>
    <t>ручной опрыскиватель</t>
  </si>
  <si>
    <t>вкладыш в обувь</t>
  </si>
  <si>
    <t>смесь нэнни 1</t>
  </si>
  <si>
    <t>my singing monsters игрушки</t>
  </si>
  <si>
    <t>вайфай усилитель</t>
  </si>
  <si>
    <t>new dark</t>
  </si>
  <si>
    <t>кран пластиковый</t>
  </si>
  <si>
    <t>регрувер</t>
  </si>
  <si>
    <t>эспандер резиновый</t>
  </si>
  <si>
    <t>кеды gant</t>
  </si>
  <si>
    <t>велосипед подростковый 20 дюйма</t>
  </si>
  <si>
    <t>серьги золотистые</t>
  </si>
  <si>
    <t>книжка чехол</t>
  </si>
  <si>
    <t>бюстгалтер прозрачный</t>
  </si>
  <si>
    <t>peineili</t>
  </si>
  <si>
    <t>плавки адидас</t>
  </si>
  <si>
    <t>ostin жилет</t>
  </si>
  <si>
    <t>однажды в голливуде</t>
  </si>
  <si>
    <t>фильтр на пылесос xiaomi</t>
  </si>
  <si>
    <t>домана</t>
  </si>
  <si>
    <t>варежки тонкие</t>
  </si>
  <si>
    <t>18979009</t>
  </si>
  <si>
    <t>игры монтессори</t>
  </si>
  <si>
    <t>колготки 40 den</t>
  </si>
  <si>
    <t>паук подъемник</t>
  </si>
  <si>
    <t>flash-накопитель 128 гб</t>
  </si>
  <si>
    <t>шарики воздушные фольгированные</t>
  </si>
  <si>
    <t>miaworkstudio</t>
  </si>
  <si>
    <t>кот в сапогах книги</t>
  </si>
  <si>
    <t>комбинезон трикотажной детский</t>
  </si>
  <si>
    <t>колготки инканто</t>
  </si>
  <si>
    <t>часы на стену на кухню</t>
  </si>
  <si>
    <t>dolce gracia кроссовки</t>
  </si>
  <si>
    <t>mario muzi женский</t>
  </si>
  <si>
    <t>таро золотого колеса</t>
  </si>
  <si>
    <t>кроссовки ванс</t>
  </si>
  <si>
    <t>замшевое платье</t>
  </si>
  <si>
    <t>akai</t>
  </si>
  <si>
    <t>инцефалитка</t>
  </si>
  <si>
    <t>тапки меховые женские</t>
  </si>
  <si>
    <t>матрас топпер 120х190</t>
  </si>
  <si>
    <t>серьги пуссеты серебро 925</t>
  </si>
  <si>
    <t>ремарк жизнь взаймы</t>
  </si>
  <si>
    <t>синергетик ополаскиватель</t>
  </si>
  <si>
    <t>набор автокосметики</t>
  </si>
  <si>
    <t>еду за сыном</t>
  </si>
  <si>
    <t>strike леденцы</t>
  </si>
  <si>
    <t>лесной маг</t>
  </si>
  <si>
    <t>березка</t>
  </si>
  <si>
    <t>25714764</t>
  </si>
  <si>
    <t>барбери</t>
  </si>
  <si>
    <t>укладка бороды</t>
  </si>
  <si>
    <t>мужской клатч кожаный</t>
  </si>
  <si>
    <t>35871377</t>
  </si>
  <si>
    <t>мэйзи хитчинс и</t>
  </si>
  <si>
    <t>чебоксарский трикотаж трусы</t>
  </si>
  <si>
    <t>50524884</t>
  </si>
  <si>
    <t>h8k</t>
  </si>
  <si>
    <t>бокс сладости</t>
  </si>
  <si>
    <t>шнур18</t>
  </si>
  <si>
    <t>барби дом</t>
  </si>
  <si>
    <t>tropicano oil</t>
  </si>
  <si>
    <t>лада ваз</t>
  </si>
  <si>
    <t>alverde</t>
  </si>
  <si>
    <t>марина де бурбон парфюм</t>
  </si>
  <si>
    <t>скорлупа кедрового ореха</t>
  </si>
  <si>
    <t>tikhome</t>
  </si>
  <si>
    <t>samsung galaxy tab</t>
  </si>
  <si>
    <t>режим работы</t>
  </si>
  <si>
    <t>чай успокаивающий в пакетиках</t>
  </si>
  <si>
    <t>ленты выпускной начальной школы</t>
  </si>
  <si>
    <t>шапка чалма</t>
  </si>
  <si>
    <t>17732925</t>
  </si>
  <si>
    <t>остин пальто</t>
  </si>
  <si>
    <t>джордан питерсон</t>
  </si>
  <si>
    <t>фигвам</t>
  </si>
  <si>
    <t>скрепочница</t>
  </si>
  <si>
    <t>дарите счастье</t>
  </si>
  <si>
    <t>профиль пластиковый</t>
  </si>
  <si>
    <t>куртка женское весна осень</t>
  </si>
  <si>
    <t>двухсторонние фломастеры</t>
  </si>
  <si>
    <t>конфедератка</t>
  </si>
  <si>
    <t>samsung galaxy a 32</t>
  </si>
  <si>
    <t>чех</t>
  </si>
  <si>
    <t>комбинезон защитный</t>
  </si>
  <si>
    <t>buggy boom</t>
  </si>
  <si>
    <t>билл пит</t>
  </si>
  <si>
    <t xml:space="preserve">печатка </t>
  </si>
  <si>
    <t>перчатки смотровые</t>
  </si>
  <si>
    <t>ботиночки женские лето</t>
  </si>
  <si>
    <t xml:space="preserve">зубр </t>
  </si>
  <si>
    <t>керамический электрочайник</t>
  </si>
  <si>
    <t xml:space="preserve">праздничное платье </t>
  </si>
  <si>
    <t>шорты мальчики детские</t>
  </si>
  <si>
    <t>чехол huawei y5 2019</t>
  </si>
  <si>
    <t>вакуумные банки красота</t>
  </si>
  <si>
    <t>куклы беби бон</t>
  </si>
  <si>
    <t>17862959</t>
  </si>
  <si>
    <t>серьги продевки серебро 925</t>
  </si>
  <si>
    <t>брелок волейбол</t>
  </si>
  <si>
    <t>миллер</t>
  </si>
  <si>
    <t>iphone 11 про макс</t>
  </si>
  <si>
    <t>редми 9т чехол</t>
  </si>
  <si>
    <t>вратарские перчатки nike</t>
  </si>
  <si>
    <t>st. morris</t>
  </si>
  <si>
    <t>кольцо с жемчугом золотое</t>
  </si>
  <si>
    <t>ksena simon</t>
  </si>
  <si>
    <t>герметик санитарный</t>
  </si>
  <si>
    <t>sabr женский</t>
  </si>
  <si>
    <t>андеграунд футболка</t>
  </si>
  <si>
    <t>renata 371</t>
  </si>
  <si>
    <t>bio mio мыло</t>
  </si>
  <si>
    <t>желет-свитер детский</t>
  </si>
  <si>
    <t>пленка apple watch</t>
  </si>
  <si>
    <t>сухой бассейн с шариками детский 100</t>
  </si>
  <si>
    <t>махровые полотенца 50 на 90</t>
  </si>
  <si>
    <t>глобал кератин</t>
  </si>
  <si>
    <t>костюм топ с юбкой</t>
  </si>
  <si>
    <t>12733758</t>
  </si>
  <si>
    <t>ботфорты летние</t>
  </si>
  <si>
    <t>62605760</t>
  </si>
  <si>
    <t>stella mccartney кроссовки</t>
  </si>
  <si>
    <t>часв</t>
  </si>
  <si>
    <t>чудо хаш</t>
  </si>
  <si>
    <t>костюм спортивный ссср</t>
  </si>
  <si>
    <t>planeta organica гель</t>
  </si>
  <si>
    <t>pocco</t>
  </si>
  <si>
    <t xml:space="preserve">тепловизор </t>
  </si>
  <si>
    <t>лампа солнышко</t>
  </si>
  <si>
    <t>jdm наклейки</t>
  </si>
  <si>
    <t>17188523</t>
  </si>
  <si>
    <t>брелок гитара</t>
  </si>
  <si>
    <t>юбка лапша с разрезом</t>
  </si>
  <si>
    <t>вставка пароварка</t>
  </si>
  <si>
    <t>брюки зауженные женские</t>
  </si>
  <si>
    <t>huangjisoo</t>
  </si>
  <si>
    <t>больше чем 5 соток</t>
  </si>
  <si>
    <t>джек дэниэлс</t>
  </si>
  <si>
    <t xml:space="preserve">подгузники трусики каспер </t>
  </si>
  <si>
    <t>xiaomi mi robot vacuum-mop essential</t>
  </si>
  <si>
    <t>кардиган топ</t>
  </si>
  <si>
    <t>цска москва</t>
  </si>
  <si>
    <t xml:space="preserve">ананас </t>
  </si>
  <si>
    <t>хаоми</t>
  </si>
  <si>
    <t>кубик рубика gan</t>
  </si>
  <si>
    <t>серьги бтс</t>
  </si>
  <si>
    <t>длинное спортивное платье</t>
  </si>
  <si>
    <t>samsung galaxy a22s чехол</t>
  </si>
  <si>
    <t>школьные вещи</t>
  </si>
  <si>
    <t>точилка с контейнером</t>
  </si>
  <si>
    <t>футболка с динозаврами</t>
  </si>
  <si>
    <t>helen harper soft&amp;dry</t>
  </si>
  <si>
    <t xml:space="preserve">чернитель резины </t>
  </si>
  <si>
    <t>modamica</t>
  </si>
  <si>
    <t>monsoon</t>
  </si>
  <si>
    <t>champion футболка</t>
  </si>
  <si>
    <t>платье на большую грудь</t>
  </si>
  <si>
    <t>чай lipton</t>
  </si>
  <si>
    <t>ваз 2115 игрушка</t>
  </si>
  <si>
    <t>игрушки своими руками</t>
  </si>
  <si>
    <t xml:space="preserve">loreal professionnel </t>
  </si>
  <si>
    <t>кориандр молотый специи</t>
  </si>
  <si>
    <t>слайм стекло</t>
  </si>
  <si>
    <t>17493130</t>
  </si>
  <si>
    <t xml:space="preserve">пиджак оверсайз </t>
  </si>
  <si>
    <t>сапоги ботфорты весна</t>
  </si>
  <si>
    <t>накидка на кресло качалку</t>
  </si>
  <si>
    <t>юбка макси с разрезом</t>
  </si>
  <si>
    <t>пальцемер</t>
  </si>
  <si>
    <t>туфли женские больших размеров</t>
  </si>
  <si>
    <t xml:space="preserve">восковые салфетки </t>
  </si>
  <si>
    <t>носорог</t>
  </si>
  <si>
    <t>книга молоко и мед</t>
  </si>
  <si>
    <t>коробка 30 на 30</t>
  </si>
  <si>
    <t>тюль 600 ширина в гостиную</t>
  </si>
  <si>
    <t>стопки хрусталь</t>
  </si>
  <si>
    <t>стельки от запаха</t>
  </si>
  <si>
    <t>утепленный спортивный костюм мужской</t>
  </si>
  <si>
    <t>lucidoro</t>
  </si>
  <si>
    <t>загуститель пектин</t>
  </si>
  <si>
    <t xml:space="preserve">тинто </t>
  </si>
  <si>
    <t>john frank</t>
  </si>
  <si>
    <t>термобелье женское зимнее</t>
  </si>
  <si>
    <t>бокал подарочный</t>
  </si>
  <si>
    <t>не говори никому</t>
  </si>
  <si>
    <t>пастилп</t>
  </si>
  <si>
    <t>орео мини</t>
  </si>
  <si>
    <t>фитиль zippo</t>
  </si>
  <si>
    <t>15951757</t>
  </si>
  <si>
    <t>suzuki sx4</t>
  </si>
  <si>
    <t>базовое покрытие</t>
  </si>
  <si>
    <t>протеиновый коктейль спортивное питание и косметика</t>
  </si>
  <si>
    <t>бальзам балет</t>
  </si>
  <si>
    <t xml:space="preserve">шоппер на молнии </t>
  </si>
  <si>
    <t>игрушка кран</t>
  </si>
  <si>
    <t>освежающие пластинки</t>
  </si>
  <si>
    <t>игрушка буба супергерой</t>
  </si>
  <si>
    <t>59672534</t>
  </si>
  <si>
    <t>гель кондитерский</t>
  </si>
  <si>
    <t>купальники женские с завышенной талией</t>
  </si>
  <si>
    <t>дезраствор</t>
  </si>
  <si>
    <t>двубортное пальто</t>
  </si>
  <si>
    <t xml:space="preserve">сгущенное молоко </t>
  </si>
  <si>
    <t>спортивные штаны с принтом</t>
  </si>
  <si>
    <t>кукморские валенки</t>
  </si>
  <si>
    <t>туфли зенден женские</t>
  </si>
  <si>
    <t>одежда sela</t>
  </si>
  <si>
    <t>лак в баллончике</t>
  </si>
  <si>
    <t>от угревой сыпи</t>
  </si>
  <si>
    <t>flora by gucci</t>
  </si>
  <si>
    <t>нож садовый прививочный</t>
  </si>
  <si>
    <t>toy 2</t>
  </si>
  <si>
    <t xml:space="preserve">трэнч </t>
  </si>
  <si>
    <t>колесо года</t>
  </si>
  <si>
    <t xml:space="preserve">horizon </t>
  </si>
  <si>
    <t>конструктор из картона</t>
  </si>
  <si>
    <t>презирватив</t>
  </si>
  <si>
    <t>zarina очки</t>
  </si>
  <si>
    <t>juul картриджи</t>
  </si>
  <si>
    <t>компьютер игровой системный блок</t>
  </si>
  <si>
    <t>mundial</t>
  </si>
  <si>
    <t>галамарт</t>
  </si>
  <si>
    <t>семена маргаритки</t>
  </si>
  <si>
    <t>краска по стеклу и керамике</t>
  </si>
  <si>
    <t>гранатовый чай</t>
  </si>
  <si>
    <t>антигрустин</t>
  </si>
  <si>
    <t>супер спин комбо</t>
  </si>
  <si>
    <t>11758930</t>
  </si>
  <si>
    <t>декоративный шнур</t>
  </si>
  <si>
    <t>джинсы с накладными карманами</t>
  </si>
  <si>
    <t>хоккейные коньки</t>
  </si>
  <si>
    <t>кольцо прозрачное</t>
  </si>
  <si>
    <t>плюшевый комбинезон детский</t>
  </si>
  <si>
    <t>ijoy</t>
  </si>
  <si>
    <t>коасовки</t>
  </si>
  <si>
    <t>экко женские</t>
  </si>
  <si>
    <t>memory foam обувь</t>
  </si>
  <si>
    <t>электрический велосипед</t>
  </si>
  <si>
    <t>полотенце банное на липучке</t>
  </si>
  <si>
    <t>талисман супер кота</t>
  </si>
  <si>
    <t>relppy</t>
  </si>
  <si>
    <t>suprunov</t>
  </si>
  <si>
    <t>иван поле сироп</t>
  </si>
  <si>
    <t>e.y. store</t>
  </si>
  <si>
    <t>носки подарок</t>
  </si>
  <si>
    <t>длина волны игра</t>
  </si>
  <si>
    <t>плате на свадьбу</t>
  </si>
  <si>
    <t>органическое удобрение</t>
  </si>
  <si>
    <t>эликвис</t>
  </si>
  <si>
    <t>кассеты gillette fusion</t>
  </si>
  <si>
    <t>oldspice</t>
  </si>
  <si>
    <t>крем регенерирующий</t>
  </si>
  <si>
    <t>10589481</t>
  </si>
  <si>
    <t>туфли на каблуке детские</t>
  </si>
  <si>
    <t>брюки мужские хлопок</t>
  </si>
  <si>
    <t>рашэль</t>
  </si>
  <si>
    <t>басейн каркасный</t>
  </si>
  <si>
    <t>шар гимнастический</t>
  </si>
  <si>
    <t xml:space="preserve">брилки </t>
  </si>
  <si>
    <t xml:space="preserve">saphir </t>
  </si>
  <si>
    <t>чехол на xiaomi redmi 10s</t>
  </si>
  <si>
    <t>блузка гипюр</t>
  </si>
  <si>
    <t>туфли o shade</t>
  </si>
  <si>
    <t>духи шанель 5</t>
  </si>
  <si>
    <t>piere cardin</t>
  </si>
  <si>
    <t>казак</t>
  </si>
  <si>
    <t>постельное белье с авокадо</t>
  </si>
  <si>
    <t>защитное стекло honor 7a</t>
  </si>
  <si>
    <t>плакат последний звонок</t>
  </si>
  <si>
    <t>purify kaaral</t>
  </si>
  <si>
    <t>свитшот с замком</t>
  </si>
  <si>
    <t>63786590</t>
  </si>
  <si>
    <t>джинсы коеш</t>
  </si>
  <si>
    <t>карамельки конфеты</t>
  </si>
  <si>
    <t>мопс игрушка</t>
  </si>
  <si>
    <t>линор детский</t>
  </si>
  <si>
    <t>тюль на трубу</t>
  </si>
  <si>
    <t>клюв декоративный</t>
  </si>
  <si>
    <t>брюки женские зауженные книзу</t>
  </si>
  <si>
    <t>d.alba</t>
  </si>
  <si>
    <t>чехлы на айфон х</t>
  </si>
  <si>
    <t>салфетки хагис</t>
  </si>
  <si>
    <t>se 2020</t>
  </si>
  <si>
    <t>вратарь и море</t>
  </si>
  <si>
    <t>41605643</t>
  </si>
  <si>
    <t>обои кирпичи</t>
  </si>
  <si>
    <t>loreal тоник</t>
  </si>
  <si>
    <t>масло моторное liqui moly</t>
  </si>
  <si>
    <t>voopoo v thru pro</t>
  </si>
  <si>
    <t>наушники беспроводные f9</t>
  </si>
  <si>
    <t>маркеры 168 цветов</t>
  </si>
  <si>
    <t>wahl magic clip</t>
  </si>
  <si>
    <t>berner</t>
  </si>
  <si>
    <t>кроссовки adidas ozweego</t>
  </si>
  <si>
    <t>органайзер на стену с кармашками</t>
  </si>
  <si>
    <t>50410463</t>
  </si>
  <si>
    <t>купон</t>
  </si>
  <si>
    <t>скинорен гель</t>
  </si>
  <si>
    <t>молочное платье</t>
  </si>
  <si>
    <t>магнитные книжки</t>
  </si>
  <si>
    <t>тапочки стич</t>
  </si>
  <si>
    <t>domfort</t>
  </si>
  <si>
    <t>стекло на iphone 12 mini</t>
  </si>
  <si>
    <t>книги про войну</t>
  </si>
  <si>
    <t>юбки джинс</t>
  </si>
  <si>
    <t>боди с воротником</t>
  </si>
  <si>
    <t>jbl 310</t>
  </si>
  <si>
    <t>женские носки с принтом</t>
  </si>
  <si>
    <t>динамики автомобильные</t>
  </si>
  <si>
    <t>подвеска с бабочками</t>
  </si>
  <si>
    <t>хомус</t>
  </si>
  <si>
    <t xml:space="preserve">сменные кассеты </t>
  </si>
  <si>
    <t>матрас на подоконник</t>
  </si>
  <si>
    <t>бадан</t>
  </si>
  <si>
    <t>38949767</t>
  </si>
  <si>
    <t xml:space="preserve">mio </t>
  </si>
  <si>
    <t>coolstream</t>
  </si>
  <si>
    <t>marimann</t>
  </si>
  <si>
    <t>костюмы женские на лето</t>
  </si>
  <si>
    <t>bite крекеры</t>
  </si>
  <si>
    <t xml:space="preserve">шторы бархат </t>
  </si>
  <si>
    <t>keemala</t>
  </si>
  <si>
    <t>шарф зимний</t>
  </si>
  <si>
    <t>лакри шампунь</t>
  </si>
  <si>
    <t>кепка с логотипом</t>
  </si>
  <si>
    <t>телевизор lg 43</t>
  </si>
  <si>
    <t>кондиционер переносной</t>
  </si>
  <si>
    <t>карго шорты</t>
  </si>
  <si>
    <t>21454388</t>
  </si>
  <si>
    <t>kapos</t>
  </si>
  <si>
    <t>брючный костюм с жилетом</t>
  </si>
  <si>
    <t>сандалии мальчики лето</t>
  </si>
  <si>
    <t>пленка на кухню</t>
  </si>
  <si>
    <t>чехол на телефон хонор х8</t>
  </si>
  <si>
    <t>возбуждающий гель</t>
  </si>
  <si>
    <t>мужской крем</t>
  </si>
  <si>
    <t>honey kid подгузники</t>
  </si>
  <si>
    <t xml:space="preserve">штора блэкаут </t>
  </si>
  <si>
    <t>набор масел</t>
  </si>
  <si>
    <t>dave мыло</t>
  </si>
  <si>
    <t>молодежное платье</t>
  </si>
  <si>
    <t>spf frudia</t>
  </si>
  <si>
    <t>samsung tab a8</t>
  </si>
  <si>
    <t>фильтр пылесоса samsung sc</t>
  </si>
  <si>
    <t>бонито футболка</t>
  </si>
  <si>
    <t>сливной бачок</t>
  </si>
  <si>
    <t>gundam</t>
  </si>
  <si>
    <t>кухонный кран</t>
  </si>
  <si>
    <t>кроссовки белые адидас</t>
  </si>
  <si>
    <t>обувь со стразами</t>
  </si>
  <si>
    <t xml:space="preserve">мышки </t>
  </si>
  <si>
    <t>53219029</t>
  </si>
  <si>
    <t>сумка биркин</t>
  </si>
  <si>
    <t>хайлайтер estrade</t>
  </si>
  <si>
    <t>набор посуды керамика</t>
  </si>
  <si>
    <t xml:space="preserve">торнадор </t>
  </si>
  <si>
    <t>футболка ахмат</t>
  </si>
  <si>
    <t>картридж vaporesso luxe q</t>
  </si>
  <si>
    <t>adidas disney</t>
  </si>
  <si>
    <t>колготки алиса</t>
  </si>
  <si>
    <t>спортивное пальто</t>
  </si>
  <si>
    <t>спал спалыч постельное белье</t>
  </si>
  <si>
    <t>платье вискоза шифон</t>
  </si>
  <si>
    <t>юбки аниме</t>
  </si>
  <si>
    <t>mercistore</t>
  </si>
  <si>
    <t>кот батон розовый</t>
  </si>
  <si>
    <t>30872605</t>
  </si>
  <si>
    <t xml:space="preserve">пыльца </t>
  </si>
  <si>
    <t>жен</t>
  </si>
  <si>
    <t>master of gains</t>
  </si>
  <si>
    <t>бензиновый электрогенератор</t>
  </si>
  <si>
    <t>футболка bershka</t>
  </si>
  <si>
    <t>31993981</t>
  </si>
  <si>
    <t>look muse</t>
  </si>
  <si>
    <t>подарок на 7 лет</t>
  </si>
  <si>
    <t>смартфон xiaomi poco x3</t>
  </si>
  <si>
    <t>наклейки в ежедневник</t>
  </si>
  <si>
    <t>консилер эвелин</t>
  </si>
  <si>
    <t>молодежка</t>
  </si>
  <si>
    <t>gel-kayano</t>
  </si>
  <si>
    <t>магнитола 2 дин</t>
  </si>
  <si>
    <t>samsung a40 чехол</t>
  </si>
  <si>
    <t>баден туфли женские</t>
  </si>
  <si>
    <t>r-line</t>
  </si>
  <si>
    <t>bustan budur</t>
  </si>
  <si>
    <t>выравнивание зубов</t>
  </si>
  <si>
    <t>конфетница из дерева</t>
  </si>
  <si>
    <t xml:space="preserve">фаллос </t>
  </si>
  <si>
    <t>casio синтезатор</t>
  </si>
  <si>
    <t>утепленные джинсы</t>
  </si>
  <si>
    <t>тканевые перчатки</t>
  </si>
  <si>
    <t>на выписку новорожденного лето</t>
  </si>
  <si>
    <t>кресло бескаркасное</t>
  </si>
  <si>
    <t>томас пылесос</t>
  </si>
  <si>
    <t>фила кроссовки</t>
  </si>
  <si>
    <t>постельное белье детское сатин</t>
  </si>
  <si>
    <t>резинка с крючками</t>
  </si>
  <si>
    <t>носки омса женские</t>
  </si>
  <si>
    <t>клинок рассекающий демонов чехол</t>
  </si>
  <si>
    <t>tahe</t>
  </si>
  <si>
    <t>палас комнатный в детскую</t>
  </si>
  <si>
    <t>наушники игровые с микрофоном на телефон</t>
  </si>
  <si>
    <t>colorado</t>
  </si>
  <si>
    <t>худи душнила</t>
  </si>
  <si>
    <t>платье с молнией спереди</t>
  </si>
  <si>
    <t>41969802</t>
  </si>
  <si>
    <t>тарковский</t>
  </si>
  <si>
    <t>atletika24</t>
  </si>
  <si>
    <t>лесков</t>
  </si>
  <si>
    <t>колготки sisi 20 ден</t>
  </si>
  <si>
    <t>штора из бусин</t>
  </si>
  <si>
    <t>dino</t>
  </si>
  <si>
    <t>glock 18</t>
  </si>
  <si>
    <t>арахис в кокосовой</t>
  </si>
  <si>
    <t xml:space="preserve">стол пластиковый </t>
  </si>
  <si>
    <t xml:space="preserve">топ женский твое </t>
  </si>
  <si>
    <t>блузон</t>
  </si>
  <si>
    <t>куртка весна на девочку</t>
  </si>
  <si>
    <t>метил фолат</t>
  </si>
  <si>
    <t>распутин</t>
  </si>
  <si>
    <t>парфюм унисекс</t>
  </si>
  <si>
    <t>брелок танк</t>
  </si>
  <si>
    <t>figura active wear</t>
  </si>
  <si>
    <t>gloys</t>
  </si>
  <si>
    <t>циновки</t>
  </si>
  <si>
    <t>женское домашнее платье</t>
  </si>
  <si>
    <t>rda</t>
  </si>
  <si>
    <t>с возвращением домой</t>
  </si>
  <si>
    <t>kidkraft</t>
  </si>
  <si>
    <t>57932420</t>
  </si>
  <si>
    <t>мама тама</t>
  </si>
  <si>
    <t xml:space="preserve">stellary помада </t>
  </si>
  <si>
    <t>колонка радио</t>
  </si>
  <si>
    <t>короткое свадебное платье</t>
  </si>
  <si>
    <t>tobot детективы галактики</t>
  </si>
  <si>
    <t>шоколадные палочки</t>
  </si>
  <si>
    <t>постельное белье сатин евро размер</t>
  </si>
  <si>
    <t>64284218</t>
  </si>
  <si>
    <t>нейробион</t>
  </si>
  <si>
    <t>спаси нас</t>
  </si>
  <si>
    <t xml:space="preserve">лента выпускник детского сада </t>
  </si>
  <si>
    <t>наклейки на стены в комнате</t>
  </si>
  <si>
    <t>штаны с бабочками</t>
  </si>
  <si>
    <t>штангодержатель</t>
  </si>
  <si>
    <t xml:space="preserve">nike кофта </t>
  </si>
  <si>
    <t>телефон игровой</t>
  </si>
  <si>
    <t>harpic</t>
  </si>
  <si>
    <t>torx t8</t>
  </si>
  <si>
    <t>бетман</t>
  </si>
  <si>
    <t>моторное масло кастрол</t>
  </si>
  <si>
    <t>длинный халат женский</t>
  </si>
  <si>
    <t>алтайские традиции капсулы</t>
  </si>
  <si>
    <t>подвесной контейнер</t>
  </si>
  <si>
    <t>базука игрушка</t>
  </si>
  <si>
    <t>ivv</t>
  </si>
  <si>
    <t>мини-холодильник</t>
  </si>
  <si>
    <t>jolie femme</t>
  </si>
  <si>
    <t>костюм брюки топ</t>
  </si>
  <si>
    <t>js</t>
  </si>
  <si>
    <t>манг</t>
  </si>
  <si>
    <t>каллакс</t>
  </si>
  <si>
    <t>напольные светильники</t>
  </si>
  <si>
    <t>vicolo женский</t>
  </si>
  <si>
    <t xml:space="preserve">милитари </t>
  </si>
  <si>
    <t>магнитные наклейки</t>
  </si>
  <si>
    <t>21152139</t>
  </si>
  <si>
    <t xml:space="preserve">vr </t>
  </si>
  <si>
    <t>упаковочные материалы</t>
  </si>
  <si>
    <t>о генри</t>
  </si>
  <si>
    <t xml:space="preserve">box </t>
  </si>
  <si>
    <t>рюкзак дорожный женский</t>
  </si>
  <si>
    <t>резиновый шпатель</t>
  </si>
  <si>
    <t>толстовка modis</t>
  </si>
  <si>
    <t>zoya лак</t>
  </si>
  <si>
    <t>сковорода tefal 26</t>
  </si>
  <si>
    <t>чехол на iphone 13 max pro</t>
  </si>
  <si>
    <t>кофе нескафе дольче густо</t>
  </si>
  <si>
    <t>лед лампы h1</t>
  </si>
  <si>
    <t>кигуруми лиса</t>
  </si>
  <si>
    <t>nnedre</t>
  </si>
  <si>
    <t>платье женское красного цвета</t>
  </si>
  <si>
    <t>тени набор</t>
  </si>
  <si>
    <t>платье мусульманские</t>
  </si>
  <si>
    <t>трусики шорты</t>
  </si>
  <si>
    <t>палетка catrice</t>
  </si>
  <si>
    <t>подгузники трусики pampers</t>
  </si>
  <si>
    <t>бобы семена</t>
  </si>
  <si>
    <t>юсб хаб</t>
  </si>
  <si>
    <t>джемпер oodji</t>
  </si>
  <si>
    <t>mobile legends</t>
  </si>
  <si>
    <t>xiaomi redmi note 10 pro стекло</t>
  </si>
  <si>
    <t>оверсайз топ</t>
  </si>
  <si>
    <t>кот басик одежда</t>
  </si>
  <si>
    <t xml:space="preserve">lic </t>
  </si>
  <si>
    <t>очаг камин</t>
  </si>
  <si>
    <t>charon +</t>
  </si>
  <si>
    <t>наутилус помпилиус</t>
  </si>
  <si>
    <t>11718913</t>
  </si>
  <si>
    <t>34142006</t>
  </si>
  <si>
    <t>плафон стекло</t>
  </si>
  <si>
    <t>island</t>
  </si>
  <si>
    <t>future wave</t>
  </si>
  <si>
    <t>здоровое питание печенье</t>
  </si>
  <si>
    <t>кишка всему голова</t>
  </si>
  <si>
    <t>камилла лэкберг</t>
  </si>
  <si>
    <t>платье в корейском стиле</t>
  </si>
  <si>
    <t>маргаритка</t>
  </si>
  <si>
    <t>27287686</t>
  </si>
  <si>
    <t>delicare professional</t>
  </si>
  <si>
    <t>64568939</t>
  </si>
  <si>
    <t>irida оттеночный шампунь</t>
  </si>
  <si>
    <t>лайм футболка</t>
  </si>
  <si>
    <t>эрен</t>
  </si>
  <si>
    <t>чехол на redmi note 10t</t>
  </si>
  <si>
    <t>блузка лен оверсайз</t>
  </si>
  <si>
    <t>альбом а3</t>
  </si>
  <si>
    <t>нью беланс 530</t>
  </si>
  <si>
    <t>поролон мебельный st</t>
  </si>
  <si>
    <t>футболка зара</t>
  </si>
  <si>
    <t>дачный стол</t>
  </si>
  <si>
    <t>джинсы потертые</t>
  </si>
  <si>
    <t>ботинки женские на высокой подошве</t>
  </si>
  <si>
    <t>косметика gigi</t>
  </si>
  <si>
    <t>павловский завод набор столовых приборов</t>
  </si>
  <si>
    <t>зарина кофта</t>
  </si>
  <si>
    <t>купальник раздельный спортивный женский</t>
  </si>
  <si>
    <t>пиносол</t>
  </si>
  <si>
    <t>счетчик банкнот</t>
  </si>
  <si>
    <t>fruida</t>
  </si>
  <si>
    <t>корм ночной охотник</t>
  </si>
  <si>
    <t>new balance 530 кроссовки</t>
  </si>
  <si>
    <t xml:space="preserve">престиж </t>
  </si>
  <si>
    <t>ollin ice cream</t>
  </si>
  <si>
    <t>перчатки кожаные без пальцев</t>
  </si>
  <si>
    <t>ролики мебельные</t>
  </si>
  <si>
    <t>мелодика</t>
  </si>
  <si>
    <t>shaver</t>
  </si>
  <si>
    <t>nutrilon каша</t>
  </si>
  <si>
    <t>тикурилла</t>
  </si>
  <si>
    <t>чехол на samsung a02</t>
  </si>
  <si>
    <t>платье летнее женское длинное лен</t>
  </si>
  <si>
    <t>трусы мужские набор семейные</t>
  </si>
  <si>
    <t>redmi 9 чехол на xiaomi note</t>
  </si>
  <si>
    <t>самокат трюков</t>
  </si>
  <si>
    <t>платье полосатое</t>
  </si>
  <si>
    <t>kitfort чайник электрический</t>
  </si>
  <si>
    <t>слипоны сетка</t>
  </si>
  <si>
    <t>платье 42 размера</t>
  </si>
  <si>
    <t>реалии 8 про</t>
  </si>
  <si>
    <t>sim карта</t>
  </si>
  <si>
    <t>accu chek</t>
  </si>
  <si>
    <t>газовый упор багажника</t>
  </si>
  <si>
    <t>пальто красное женское</t>
  </si>
  <si>
    <t>кофе жоккей</t>
  </si>
  <si>
    <t>ино про</t>
  </si>
  <si>
    <t>кофе бушидо молотый</t>
  </si>
  <si>
    <t>кольцо с опалом натуральным</t>
  </si>
  <si>
    <t>казан 8 л</t>
  </si>
  <si>
    <t>toner</t>
  </si>
  <si>
    <t>qbrick</t>
  </si>
  <si>
    <t>ботинки женские демисезонные на каблуке</t>
  </si>
  <si>
    <t>пазл космос</t>
  </si>
  <si>
    <t>мужские перчатки</t>
  </si>
  <si>
    <t>нависшее веко</t>
  </si>
  <si>
    <t>maritta</t>
  </si>
  <si>
    <t>ремень твое</t>
  </si>
  <si>
    <t xml:space="preserve">афродизиак </t>
  </si>
  <si>
    <t>хобо сумка</t>
  </si>
  <si>
    <t xml:space="preserve">анарак </t>
  </si>
  <si>
    <t>бэби вак</t>
  </si>
  <si>
    <t>молоко козье</t>
  </si>
  <si>
    <t>воск пчелиный косметический</t>
  </si>
  <si>
    <t>поверь банк мини</t>
  </si>
  <si>
    <t xml:space="preserve">nike air monarch </t>
  </si>
  <si>
    <t>mark formelle женский</t>
  </si>
  <si>
    <t>расчетка</t>
  </si>
  <si>
    <t>кофты с аниме</t>
  </si>
  <si>
    <t>эльсев длина мечты</t>
  </si>
  <si>
    <t>мухомор против</t>
  </si>
  <si>
    <t>фрисо 1</t>
  </si>
  <si>
    <t>мульти тул</t>
  </si>
  <si>
    <t>меховой помпон</t>
  </si>
  <si>
    <t>sheba mini</t>
  </si>
  <si>
    <t>gillette гель</t>
  </si>
  <si>
    <t>безумный крокодил</t>
  </si>
  <si>
    <t>ecocaps</t>
  </si>
  <si>
    <t>topmag</t>
  </si>
  <si>
    <t>чехол хонор</t>
  </si>
  <si>
    <t>marquis</t>
  </si>
  <si>
    <t>лемонграсс семена</t>
  </si>
  <si>
    <t xml:space="preserve">костюмы детские </t>
  </si>
  <si>
    <t>stemdoc</t>
  </si>
  <si>
    <t>патчи elizavecca</t>
  </si>
  <si>
    <t>туба</t>
  </si>
  <si>
    <t>музыкальный центр с караоке</t>
  </si>
  <si>
    <t>платье с воротником-стойкой</t>
  </si>
  <si>
    <t>такеноко</t>
  </si>
  <si>
    <t>видео карты</t>
  </si>
  <si>
    <t>салфетки хлопковые</t>
  </si>
  <si>
    <t>bg109</t>
  </si>
  <si>
    <t>пранамат</t>
  </si>
  <si>
    <t xml:space="preserve">пазлы 1000 элементов </t>
  </si>
  <si>
    <t>игрушка солнце</t>
  </si>
  <si>
    <t xml:space="preserve">колбочки </t>
  </si>
  <si>
    <t>альбом а4</t>
  </si>
  <si>
    <t>гарниер краска</t>
  </si>
  <si>
    <t>стеганый жилет</t>
  </si>
  <si>
    <t>плошки</t>
  </si>
  <si>
    <t>43722548</t>
  </si>
  <si>
    <t>кольцо на палец руки</t>
  </si>
  <si>
    <t>брюки женские серые офисные</t>
  </si>
  <si>
    <t>холодильник двухкамерный белый</t>
  </si>
  <si>
    <t>диодные лампочки авто</t>
  </si>
  <si>
    <t>экомех</t>
  </si>
  <si>
    <t>летние туники большие размеры женские</t>
  </si>
  <si>
    <t>insight краска</t>
  </si>
  <si>
    <t>babor крем</t>
  </si>
  <si>
    <t>виниры накладные abvкитай</t>
  </si>
  <si>
    <t>ткани набор</t>
  </si>
  <si>
    <t>lavor</t>
  </si>
  <si>
    <t>детские куртки на мальчика</t>
  </si>
  <si>
    <t>плащ розовый</t>
  </si>
  <si>
    <t>белье мужчинам</t>
  </si>
  <si>
    <t>военное обмундирование</t>
  </si>
  <si>
    <t>кроссовки сетка мужские</t>
  </si>
  <si>
    <t>брюки жен</t>
  </si>
  <si>
    <t>ключи набор</t>
  </si>
  <si>
    <t>мебель ротанг</t>
  </si>
  <si>
    <t>62915327</t>
  </si>
  <si>
    <t>леггинсы женские домашние</t>
  </si>
  <si>
    <t>12654881</t>
  </si>
  <si>
    <t>блузка больших размеров</t>
  </si>
  <si>
    <t>игрушка моль</t>
  </si>
  <si>
    <t>женские носочки</t>
  </si>
  <si>
    <t>19127991</t>
  </si>
  <si>
    <t>орехи микс</t>
  </si>
  <si>
    <t>форма полусфера</t>
  </si>
  <si>
    <t>38006226</t>
  </si>
  <si>
    <t>детские носовые платки</t>
  </si>
  <si>
    <t>апликаторы</t>
  </si>
  <si>
    <t>жилет с карманами</t>
  </si>
  <si>
    <t>илиада</t>
  </si>
  <si>
    <t>fortmen</t>
  </si>
  <si>
    <t>sani</t>
  </si>
  <si>
    <t>хрупкое равновесие 3</t>
  </si>
  <si>
    <t>samsung galaxy s21fe</t>
  </si>
  <si>
    <t>подарочный чайный набор</t>
  </si>
  <si>
    <t>mediok</t>
  </si>
  <si>
    <t>чехол redmi note 10 s</t>
  </si>
  <si>
    <t>африканское черное мыло</t>
  </si>
  <si>
    <t>дренаж керамзитовый</t>
  </si>
  <si>
    <t>феминатабс</t>
  </si>
  <si>
    <t>трусики мерис</t>
  </si>
  <si>
    <t>studex серьги</t>
  </si>
  <si>
    <t>lego minecraft lego minecraft</t>
  </si>
  <si>
    <t>mishele</t>
  </si>
  <si>
    <t>маркеры stabilo</t>
  </si>
  <si>
    <t>набор скрабов</t>
  </si>
  <si>
    <t>tatabronc</t>
  </si>
  <si>
    <t>самокат трансформер детский</t>
  </si>
  <si>
    <t>коко</t>
  </si>
  <si>
    <t>шорты nike pro</t>
  </si>
  <si>
    <t xml:space="preserve">боди твое </t>
  </si>
  <si>
    <t>perricone md</t>
  </si>
  <si>
    <t>жуль верн</t>
  </si>
  <si>
    <t>marsel</t>
  </si>
  <si>
    <t>топ-бра adidas</t>
  </si>
  <si>
    <t>соус китай</t>
  </si>
  <si>
    <t>деринат</t>
  </si>
  <si>
    <t xml:space="preserve">гуччи </t>
  </si>
  <si>
    <t>термопаста gd900</t>
  </si>
  <si>
    <t>chika sport</t>
  </si>
  <si>
    <t>вербейник</t>
  </si>
  <si>
    <t>кошачьи лапки аниме</t>
  </si>
  <si>
    <t>стильные кроссовки</t>
  </si>
  <si>
    <t>трусы секси</t>
  </si>
  <si>
    <t>beneton брюки</t>
  </si>
  <si>
    <t>светодиодные лента</t>
  </si>
  <si>
    <t>венерина мухоловка семена</t>
  </si>
  <si>
    <t>тюль 200*250</t>
  </si>
  <si>
    <t xml:space="preserve">молоко детское </t>
  </si>
  <si>
    <t>тюль 7 метров</t>
  </si>
  <si>
    <t>manbox</t>
  </si>
  <si>
    <t>катарантус</t>
  </si>
  <si>
    <t>сумка басик</t>
  </si>
  <si>
    <t>воображарий</t>
  </si>
  <si>
    <t>носки мужские белорусские</t>
  </si>
  <si>
    <t>кружевница</t>
  </si>
  <si>
    <t xml:space="preserve">шкурка </t>
  </si>
  <si>
    <t>светильник настольный в детскую</t>
  </si>
  <si>
    <t>деметра</t>
  </si>
  <si>
    <t>пиджак коричневый женский</t>
  </si>
  <si>
    <t>оливковое масло спрей</t>
  </si>
  <si>
    <t>сезон гроз</t>
  </si>
  <si>
    <t>фикус лирата</t>
  </si>
  <si>
    <t>катрис тени</t>
  </si>
  <si>
    <t>гранулы ленор</t>
  </si>
  <si>
    <t>хайкеры</t>
  </si>
  <si>
    <t>платье вечернее пышное</t>
  </si>
  <si>
    <t>платье на лето 104</t>
  </si>
  <si>
    <t xml:space="preserve">бурда </t>
  </si>
  <si>
    <t>кокосовый коврик</t>
  </si>
  <si>
    <t>дубли</t>
  </si>
  <si>
    <t>шитье ткань</t>
  </si>
  <si>
    <t>туфли демисезонные</t>
  </si>
  <si>
    <t>chipicao</t>
  </si>
  <si>
    <t>книги детские развивающие</t>
  </si>
  <si>
    <t>миксит наборы</t>
  </si>
  <si>
    <t>8948840</t>
  </si>
  <si>
    <t>led панель</t>
  </si>
  <si>
    <t>princess essex</t>
  </si>
  <si>
    <t>чехол самсунг а 20</t>
  </si>
  <si>
    <t>смартфон honor 20 pro</t>
  </si>
  <si>
    <t>бортики на взрослую кровать</t>
  </si>
  <si>
    <t>христианские товары</t>
  </si>
  <si>
    <t>роберт брындза</t>
  </si>
  <si>
    <t>бензо пила</t>
  </si>
  <si>
    <t>полезные сигареты</t>
  </si>
  <si>
    <t>футболка brooklyn</t>
  </si>
  <si>
    <t>бона файд лосины</t>
  </si>
  <si>
    <t>neo tools</t>
  </si>
  <si>
    <t>konono</t>
  </si>
  <si>
    <t>костюм марио взрослый</t>
  </si>
  <si>
    <t>гречневый продел</t>
  </si>
  <si>
    <t>антиперспирант rexona</t>
  </si>
  <si>
    <t>эпоксидной смолы</t>
  </si>
  <si>
    <t>33977294</t>
  </si>
  <si>
    <t>дональдсон</t>
  </si>
  <si>
    <t>порошок корейский стиральный</t>
  </si>
  <si>
    <t>худи детское с принтом</t>
  </si>
  <si>
    <t xml:space="preserve">iphone 7 plus </t>
  </si>
  <si>
    <t>наклейки барби</t>
  </si>
  <si>
    <t xml:space="preserve">ракушки </t>
  </si>
  <si>
    <t>хакер</t>
  </si>
  <si>
    <t>куртка 2022</t>
  </si>
  <si>
    <t>ордан</t>
  </si>
  <si>
    <t>шлем детский защита</t>
  </si>
  <si>
    <t>футболки с микки маусом</t>
  </si>
  <si>
    <t>сумку из натуральной кожи бежевого цвета на плечо</t>
  </si>
  <si>
    <t>детские обувь</t>
  </si>
  <si>
    <t>36243847</t>
  </si>
  <si>
    <t>мужской летний спортивный костюм</t>
  </si>
  <si>
    <t>подарочный набор уходовой косметики</t>
  </si>
  <si>
    <t>боди женские кружевное</t>
  </si>
  <si>
    <t>адидас штаны спортивные</t>
  </si>
  <si>
    <t>трусы innamore</t>
  </si>
  <si>
    <t>швабра smart</t>
  </si>
  <si>
    <t>кеды dc shoes женские</t>
  </si>
  <si>
    <t>сайга</t>
  </si>
  <si>
    <t>shein топ</t>
  </si>
  <si>
    <t>брюки play today</t>
  </si>
  <si>
    <t>poppops pets</t>
  </si>
  <si>
    <t>daily by t</t>
  </si>
  <si>
    <t>кепка охрана</t>
  </si>
  <si>
    <t>куклы пупсы</t>
  </si>
  <si>
    <t>ткань брезент</t>
  </si>
  <si>
    <t>пивоварение оборудование</t>
  </si>
  <si>
    <t>логопедическое лото</t>
  </si>
  <si>
    <t>белорусские товары</t>
  </si>
  <si>
    <t>спортивный костюм найк мужской</t>
  </si>
  <si>
    <t>дисплей на телефон honor</t>
  </si>
  <si>
    <t>muay thai</t>
  </si>
  <si>
    <t>blackview a60</t>
  </si>
  <si>
    <t>us polo ussn одежда</t>
  </si>
  <si>
    <t xml:space="preserve"> bershka</t>
  </si>
  <si>
    <t>бюстгальтер триумф женский</t>
  </si>
  <si>
    <t xml:space="preserve">пиджак укороченный </t>
  </si>
  <si>
    <t xml:space="preserve">масло моторное 5w40 </t>
  </si>
  <si>
    <t>слубан конструктор</t>
  </si>
  <si>
    <t xml:space="preserve">фото бумага </t>
  </si>
  <si>
    <t>puma штаны мужские спортивные</t>
  </si>
  <si>
    <t>купальник в бассейн</t>
  </si>
  <si>
    <t xml:space="preserve">велосипедки детские </t>
  </si>
  <si>
    <t>ni</t>
  </si>
  <si>
    <t>упаковка подарка</t>
  </si>
  <si>
    <t>почва грунт</t>
  </si>
  <si>
    <t>насекомые книга</t>
  </si>
  <si>
    <t>купальник раздельный с высокими плавками</t>
  </si>
  <si>
    <t>dizzy конфеты</t>
  </si>
  <si>
    <t>стол в комнату</t>
  </si>
  <si>
    <t>корпус на пк</t>
  </si>
  <si>
    <t>совок с щеткой</t>
  </si>
  <si>
    <t>kugoo g1</t>
  </si>
  <si>
    <t>таиланд</t>
  </si>
  <si>
    <t>тени лореаль</t>
  </si>
  <si>
    <t>марокко</t>
  </si>
  <si>
    <t>nike air force белые</t>
  </si>
  <si>
    <t>кофта женские</t>
  </si>
  <si>
    <t>спартифка</t>
  </si>
  <si>
    <t>платье миди вечернее</t>
  </si>
  <si>
    <t>кронштейн складной</t>
  </si>
  <si>
    <t>кокосовое молоко 1 л</t>
  </si>
  <si>
    <t>f4</t>
  </si>
  <si>
    <t xml:space="preserve">маска сварщика </t>
  </si>
  <si>
    <t>bnb</t>
  </si>
  <si>
    <t>левисим</t>
  </si>
  <si>
    <t>мытье посуды</t>
  </si>
  <si>
    <t>victoria stenova</t>
  </si>
  <si>
    <t>dogmoda</t>
  </si>
  <si>
    <t>эсвицин шампунь</t>
  </si>
  <si>
    <t>nike airforce</t>
  </si>
  <si>
    <t>изи вэйв</t>
  </si>
  <si>
    <t>mark ryden</t>
  </si>
  <si>
    <t>перец красный</t>
  </si>
  <si>
    <t>чехол на самсунг s 20 fe</t>
  </si>
  <si>
    <t>парное кольцо</t>
  </si>
  <si>
    <t>шоколад dove</t>
  </si>
  <si>
    <t>жидкое мыло synergetic 5л</t>
  </si>
  <si>
    <t xml:space="preserve">накладные ногти детские </t>
  </si>
  <si>
    <t>набор кружек фарфоровых</t>
  </si>
  <si>
    <t>золотой гель лак</t>
  </si>
  <si>
    <t>матрас диванный</t>
  </si>
  <si>
    <t>брюки мужские классические в клетку</t>
  </si>
  <si>
    <t>кольцо женское серебро соколов</t>
  </si>
  <si>
    <t>59135119</t>
  </si>
  <si>
    <t>туфли народные черные</t>
  </si>
  <si>
    <t>одежда из киргизии</t>
  </si>
  <si>
    <t>66034667</t>
  </si>
  <si>
    <t>экстракт косточек грейпфрута</t>
  </si>
  <si>
    <t>линзы -4,5</t>
  </si>
  <si>
    <t>гинкоум эвалар</t>
  </si>
  <si>
    <t>костюм adidas мужской</t>
  </si>
  <si>
    <t>ушки на макушке</t>
  </si>
  <si>
    <t>4794462</t>
  </si>
  <si>
    <t>дрожжи сам себе самогонщик</t>
  </si>
  <si>
    <t>кукла барби ребенок</t>
  </si>
  <si>
    <t>дилдо рука</t>
  </si>
  <si>
    <t>значок бравл старс</t>
  </si>
  <si>
    <t>перчатки clinch</t>
  </si>
  <si>
    <t>пакет с липкой лентой</t>
  </si>
  <si>
    <t>54003813</t>
  </si>
  <si>
    <t>средство против грибка ногтей</t>
  </si>
  <si>
    <t>куртки кожаный</t>
  </si>
  <si>
    <t>оконный ограничитель</t>
  </si>
  <si>
    <t>doppler</t>
  </si>
  <si>
    <t>чехол на samsung a51 прозрачный</t>
  </si>
  <si>
    <t xml:space="preserve"> ollin</t>
  </si>
  <si>
    <t>перчатки кошачьи лапки</t>
  </si>
  <si>
    <t>71384649</t>
  </si>
  <si>
    <t>затычка</t>
  </si>
  <si>
    <t xml:space="preserve">клавиатура с подсветкой </t>
  </si>
  <si>
    <t>64409703</t>
  </si>
  <si>
    <t>айфон 6с</t>
  </si>
  <si>
    <t>система автополива</t>
  </si>
  <si>
    <t>игра лабиринт</t>
  </si>
  <si>
    <t xml:space="preserve">магнитный планшет </t>
  </si>
  <si>
    <t>чехол самсунг а5</t>
  </si>
  <si>
    <t>сису последний дракон</t>
  </si>
  <si>
    <t>брелок kia</t>
  </si>
  <si>
    <t>чехол запасного колеса</t>
  </si>
  <si>
    <t>дверные шторы</t>
  </si>
  <si>
    <t>покрывало гобеленовое 1,5</t>
  </si>
  <si>
    <t>чехол на смарт часы</t>
  </si>
  <si>
    <t>твое кроп топ</t>
  </si>
  <si>
    <t>экспресс мороженое</t>
  </si>
  <si>
    <t>вакуумные массажные банки</t>
  </si>
  <si>
    <t>285066</t>
  </si>
  <si>
    <t>48949254</t>
  </si>
  <si>
    <t>малышам сок</t>
  </si>
  <si>
    <t>xiaomi dreame f9</t>
  </si>
  <si>
    <t>channel</t>
  </si>
  <si>
    <t>mavi мужской</t>
  </si>
  <si>
    <t>аку чек</t>
  </si>
  <si>
    <t>bloody наушники</t>
  </si>
  <si>
    <t>тату наклейки</t>
  </si>
  <si>
    <t>духи today</t>
  </si>
  <si>
    <t>чехол на телефон самсунг а52</t>
  </si>
  <si>
    <t>luchina toys</t>
  </si>
  <si>
    <t>жидкий глиттер</t>
  </si>
  <si>
    <t>топ от купальника</t>
  </si>
  <si>
    <t xml:space="preserve">платье водолазка </t>
  </si>
  <si>
    <t>стразы пришивные рукоделие</t>
  </si>
  <si>
    <t xml:space="preserve">boudoir </t>
  </si>
  <si>
    <t>туфли с закрытым носом женские</t>
  </si>
  <si>
    <t>lime сумки</t>
  </si>
  <si>
    <t>кольцо с кварцем</t>
  </si>
  <si>
    <t>семена цукини</t>
  </si>
  <si>
    <t>70800225</t>
  </si>
  <si>
    <t>защитное стекло на apple watch 3</t>
  </si>
  <si>
    <t>liliani</t>
  </si>
  <si>
    <t>silvia manetti</t>
  </si>
  <si>
    <t>nike штаны спортивные</t>
  </si>
  <si>
    <t>sim-карты</t>
  </si>
  <si>
    <t>villagi</t>
  </si>
  <si>
    <t>щетки угольные</t>
  </si>
  <si>
    <t>дарджилинг</t>
  </si>
  <si>
    <t>ковер в ванну</t>
  </si>
  <si>
    <t>спортивный костюм тройка женский на флисе</t>
  </si>
  <si>
    <t>картридж на brusko</t>
  </si>
  <si>
    <t>дверь сетка</t>
  </si>
  <si>
    <t>купальник женский раздельные с шортами</t>
  </si>
  <si>
    <t>64907921</t>
  </si>
  <si>
    <t>лосины женские утепленные</t>
  </si>
  <si>
    <t>котел газовый</t>
  </si>
  <si>
    <t>55447244</t>
  </si>
  <si>
    <t>46078940</t>
  </si>
  <si>
    <t>винтажный адидас</t>
  </si>
  <si>
    <t>женские зимние сапоги кожаные</t>
  </si>
  <si>
    <t>энотера семена</t>
  </si>
  <si>
    <t>браслет из натуральной кожи</t>
  </si>
  <si>
    <t>bra</t>
  </si>
  <si>
    <t>крем корректор</t>
  </si>
  <si>
    <t>samsung galaxy note 20 ultra</t>
  </si>
  <si>
    <t>пасик</t>
  </si>
  <si>
    <t>корейские крема</t>
  </si>
  <si>
    <t>22333204</t>
  </si>
  <si>
    <t>лев толстой книги</t>
  </si>
  <si>
    <t>комнатные тапки</t>
  </si>
  <si>
    <t>высокие носки найк</t>
  </si>
  <si>
    <t>39675647</t>
  </si>
  <si>
    <t>sensea</t>
  </si>
  <si>
    <t>desire</t>
  </si>
  <si>
    <t>твое майки</t>
  </si>
  <si>
    <t>карамель 1 кг</t>
  </si>
  <si>
    <t>сплошной купальник женский спортивный</t>
  </si>
  <si>
    <t>под чарон</t>
  </si>
  <si>
    <t>платье-свитер</t>
  </si>
  <si>
    <t>масло g energy</t>
  </si>
  <si>
    <t>скоаб</t>
  </si>
  <si>
    <t>kailas jeevan</t>
  </si>
  <si>
    <t>комплект постельного</t>
  </si>
  <si>
    <t xml:space="preserve">тактический костюм </t>
  </si>
  <si>
    <t>джоггеры кожа женские</t>
  </si>
  <si>
    <t xml:space="preserve">ботинки тактические </t>
  </si>
  <si>
    <t>30305232</t>
  </si>
  <si>
    <t>tnf куртка</t>
  </si>
  <si>
    <t>фотопленка 35 мм</t>
  </si>
  <si>
    <t>45037346</t>
  </si>
  <si>
    <t>дорожные сумки спортивные</t>
  </si>
  <si>
    <t>джинсы американки мужские</t>
  </si>
  <si>
    <t>кеды bershka</t>
  </si>
  <si>
    <t>рубашка и брюки</t>
  </si>
  <si>
    <t>доместос спрей</t>
  </si>
  <si>
    <t>аксельбант белый</t>
  </si>
  <si>
    <t>прозрачный ремень женский</t>
  </si>
  <si>
    <t>кастаньеты</t>
  </si>
  <si>
    <t>стельки в обувь</t>
  </si>
  <si>
    <t>блокнот гарри поттер</t>
  </si>
  <si>
    <t>джинсы мужские вельветовые</t>
  </si>
  <si>
    <t>59925755</t>
  </si>
  <si>
    <t>руслан и людмила</t>
  </si>
  <si>
    <t>карандаши мульти пульти</t>
  </si>
  <si>
    <t xml:space="preserve">рюкзак аниме </t>
  </si>
  <si>
    <t>футболка bebra</t>
  </si>
  <si>
    <t>za победу</t>
  </si>
  <si>
    <t>толстовка на девочку на флисе</t>
  </si>
  <si>
    <t>sennheiser наушники беспроводные</t>
  </si>
  <si>
    <t>ветерок сушилка</t>
  </si>
  <si>
    <t>наклейка в ванную</t>
  </si>
  <si>
    <t>узбекский казан</t>
  </si>
  <si>
    <t>сумка с колесиками</t>
  </si>
  <si>
    <t>grass анти налет</t>
  </si>
  <si>
    <t xml:space="preserve">платье штапель </t>
  </si>
  <si>
    <t>74681162</t>
  </si>
  <si>
    <t>туника апрель</t>
  </si>
  <si>
    <t>playstation 3 игра sony</t>
  </si>
  <si>
    <t>горчица без сахара</t>
  </si>
  <si>
    <t>новорожденному</t>
  </si>
  <si>
    <t>стеллаж икеа</t>
  </si>
  <si>
    <t>meme war</t>
  </si>
  <si>
    <t>эмблема на шапку</t>
  </si>
  <si>
    <t>узбекский костюм</t>
  </si>
  <si>
    <t>кофе 3 в 1 вьетнам</t>
  </si>
  <si>
    <t xml:space="preserve">кроп-топ </t>
  </si>
  <si>
    <t>воск паутинка</t>
  </si>
  <si>
    <t>nike venture</t>
  </si>
  <si>
    <t xml:space="preserve">lee </t>
  </si>
  <si>
    <t>спортивные костюмы летние</t>
  </si>
  <si>
    <t>funday куртка</t>
  </si>
  <si>
    <t>телевизор smart tv на стену</t>
  </si>
  <si>
    <t>ночные сорочки кружевные</t>
  </si>
  <si>
    <t>уменьшение размера обуви</t>
  </si>
  <si>
    <t>ad журнал</t>
  </si>
  <si>
    <t>mahagrid</t>
  </si>
  <si>
    <t>шерли</t>
  </si>
  <si>
    <t>детское печенье без сахара</t>
  </si>
  <si>
    <t>охотник</t>
  </si>
  <si>
    <t xml:space="preserve">линейки </t>
  </si>
  <si>
    <t>realme c25s стекло</t>
  </si>
  <si>
    <t>33335818</t>
  </si>
  <si>
    <t>браслет православный</t>
  </si>
  <si>
    <t>розовый спортивный костюм</t>
  </si>
  <si>
    <t>новорожденный</t>
  </si>
  <si>
    <t>абразивный диск</t>
  </si>
  <si>
    <t>юный натуралист</t>
  </si>
  <si>
    <t>barkleys</t>
  </si>
  <si>
    <t>подвесы</t>
  </si>
  <si>
    <t>розовый перец горошек</t>
  </si>
  <si>
    <t>духи москино лав</t>
  </si>
  <si>
    <t>часы guess мужские</t>
  </si>
  <si>
    <t xml:space="preserve"> zolla</t>
  </si>
  <si>
    <t xml:space="preserve">стрелки </t>
  </si>
  <si>
    <t>ремень женский кожа</t>
  </si>
  <si>
    <t>саржа</t>
  </si>
  <si>
    <t>57811605</t>
  </si>
  <si>
    <t>клавиатура с мышкой</t>
  </si>
  <si>
    <t xml:space="preserve">кеды женские высокие </t>
  </si>
  <si>
    <t>cthmub</t>
  </si>
  <si>
    <t>26306641</t>
  </si>
  <si>
    <t>скраббукинг</t>
  </si>
  <si>
    <t>геокс куртка</t>
  </si>
  <si>
    <t>фотокарточки bts</t>
  </si>
  <si>
    <t>christina aguilera</t>
  </si>
  <si>
    <t>ekonika ботильоны</t>
  </si>
  <si>
    <t>cellmat</t>
  </si>
  <si>
    <t>ролики кроссовки</t>
  </si>
  <si>
    <t>серьги ханафуда</t>
  </si>
  <si>
    <t>санкай</t>
  </si>
  <si>
    <t>nike dri fit hbr 2.0</t>
  </si>
  <si>
    <t>шиномонтажный набор</t>
  </si>
  <si>
    <t>плед 2 спальный</t>
  </si>
  <si>
    <t>oodji брюки женские</t>
  </si>
  <si>
    <t>irin79</t>
  </si>
  <si>
    <t>igora окислитель</t>
  </si>
  <si>
    <t>пиджак жакет женский летний</t>
  </si>
  <si>
    <t>во</t>
  </si>
  <si>
    <t>брюки зауженные женские офисные</t>
  </si>
  <si>
    <t>синие джинсы женские</t>
  </si>
  <si>
    <t>платок большой</t>
  </si>
  <si>
    <t>зонт семейный</t>
  </si>
  <si>
    <t>термоколготки</t>
  </si>
  <si>
    <t>шорты летние на мальчика</t>
  </si>
  <si>
    <t>холодильник индезит</t>
  </si>
  <si>
    <t>контейнер прозрачный с крышкой</t>
  </si>
  <si>
    <t>58771663</t>
  </si>
  <si>
    <t>стекло хонор 9а</t>
  </si>
  <si>
    <t>берестин</t>
  </si>
  <si>
    <t>крем суп</t>
  </si>
  <si>
    <t>орешки кешью</t>
  </si>
  <si>
    <t>эпоксид</t>
  </si>
  <si>
    <t>40808470</t>
  </si>
  <si>
    <t>под карты</t>
  </si>
  <si>
    <t>нож карточка</t>
  </si>
  <si>
    <t xml:space="preserve">демисезонный комбинезон </t>
  </si>
  <si>
    <t>shirt</t>
  </si>
  <si>
    <t>плед детский 150*200</t>
  </si>
  <si>
    <t>шопер с хелоу кити</t>
  </si>
  <si>
    <t>наклейки транспорт</t>
  </si>
  <si>
    <t xml:space="preserve">чокер из жемчуга </t>
  </si>
  <si>
    <t>memewar</t>
  </si>
  <si>
    <t>velocity джинсы</t>
  </si>
  <si>
    <t>свадебный рушники</t>
  </si>
  <si>
    <t>рыцари игрушки</t>
  </si>
  <si>
    <t>черные носки детские</t>
  </si>
  <si>
    <t>корюшка</t>
  </si>
  <si>
    <t>бутсы пума future</t>
  </si>
  <si>
    <t xml:space="preserve">unicum </t>
  </si>
  <si>
    <t>дилет</t>
  </si>
  <si>
    <t>плетеные корзинки</t>
  </si>
  <si>
    <t>rizzano</t>
  </si>
  <si>
    <t>плавки подгузник</t>
  </si>
  <si>
    <t xml:space="preserve">полка в шкаф </t>
  </si>
  <si>
    <t>опрыскиватель помпой</t>
  </si>
  <si>
    <t>pinco</t>
  </si>
  <si>
    <t>эспандер детский</t>
  </si>
  <si>
    <t>murena</t>
  </si>
  <si>
    <t>30393252</t>
  </si>
  <si>
    <t>защитное стекло на самсунг а02</t>
  </si>
  <si>
    <t>26663783</t>
  </si>
  <si>
    <t>мувит</t>
  </si>
  <si>
    <t>рюкзак мужской военный</t>
  </si>
  <si>
    <t>русланд</t>
  </si>
  <si>
    <t xml:space="preserve">seauty </t>
  </si>
  <si>
    <t>z flip</t>
  </si>
  <si>
    <t>мозаика плитка</t>
  </si>
  <si>
    <t>стретч пленка</t>
  </si>
  <si>
    <t>декоративные рейки</t>
  </si>
  <si>
    <t>color sync</t>
  </si>
  <si>
    <t>keenetic 4g</t>
  </si>
  <si>
    <t>желтый кардиган</t>
  </si>
  <si>
    <t>чехол хр</t>
  </si>
  <si>
    <t>леггинцы</t>
  </si>
  <si>
    <t>профилегиб</t>
  </si>
  <si>
    <t>ив роше помада</t>
  </si>
  <si>
    <t>резиновые коврики</t>
  </si>
  <si>
    <t>рюкзак converse</t>
  </si>
  <si>
    <t>pants</t>
  </si>
  <si>
    <t>лампочки h1</t>
  </si>
  <si>
    <t>спортивный костюм утепленный</t>
  </si>
  <si>
    <t>пикассо</t>
  </si>
  <si>
    <t>куртки осенние женские больших размеров</t>
  </si>
  <si>
    <t xml:space="preserve">баллончик с краской </t>
  </si>
  <si>
    <t xml:space="preserve">чехол на редми 9с </t>
  </si>
  <si>
    <t>office 365</t>
  </si>
  <si>
    <t>обувь berg</t>
  </si>
  <si>
    <t>салфетка белый кот</t>
  </si>
  <si>
    <t>lovely lady</t>
  </si>
  <si>
    <t>игрок книга</t>
  </si>
  <si>
    <t>kerry мальчики</t>
  </si>
  <si>
    <t>трусики кружево</t>
  </si>
  <si>
    <t>сигареты блок</t>
  </si>
  <si>
    <t>модели самолетов</t>
  </si>
  <si>
    <t>триммер мужской philips</t>
  </si>
  <si>
    <t>конфеты maltesers</t>
  </si>
  <si>
    <t>подвижные игры</t>
  </si>
  <si>
    <t>0w30</t>
  </si>
  <si>
    <t>adelia</t>
  </si>
  <si>
    <t>шортики трусы</t>
  </si>
  <si>
    <t>baldessarini мужчины</t>
  </si>
  <si>
    <t>широкие джинсы с принтом</t>
  </si>
  <si>
    <t>носки 100 хлопок мужские</t>
  </si>
  <si>
    <t>центрум витамины</t>
  </si>
  <si>
    <t>платье ситцевое женское</t>
  </si>
  <si>
    <t>adidas ultra boost</t>
  </si>
  <si>
    <t>сказка простынь</t>
  </si>
  <si>
    <t>сникеры кроссовки</t>
  </si>
  <si>
    <t>вуди</t>
  </si>
  <si>
    <t>керамический домик</t>
  </si>
  <si>
    <t>пограничный столб</t>
  </si>
  <si>
    <t>космический контакт</t>
  </si>
  <si>
    <t>футболка самолет</t>
  </si>
  <si>
    <t>brooklyn кофта</t>
  </si>
  <si>
    <t>gps часы</t>
  </si>
  <si>
    <t xml:space="preserve">тюль лен </t>
  </si>
  <si>
    <t>лосины экокожа</t>
  </si>
  <si>
    <t>детские тату</t>
  </si>
  <si>
    <t>краска в принтер</t>
  </si>
  <si>
    <t>50414805</t>
  </si>
  <si>
    <t>marmalato обувь</t>
  </si>
  <si>
    <t>содалит</t>
  </si>
  <si>
    <t>59329801</t>
  </si>
  <si>
    <t>переносной кондиционер</t>
  </si>
  <si>
    <t>подарки оригинальные</t>
  </si>
  <si>
    <t xml:space="preserve">gap толстовка </t>
  </si>
  <si>
    <t>камзол</t>
  </si>
  <si>
    <t>кофеварка делонги</t>
  </si>
  <si>
    <t>ночной светильник детский</t>
  </si>
  <si>
    <t>blondme</t>
  </si>
  <si>
    <t xml:space="preserve">gosh </t>
  </si>
  <si>
    <t>клеенка 100х140 скатерть</t>
  </si>
  <si>
    <t>нашивка картина</t>
  </si>
  <si>
    <t>nhl одежда</t>
  </si>
  <si>
    <t>фэмели лук</t>
  </si>
  <si>
    <t>кокаин</t>
  </si>
  <si>
    <t>жидкий порошок ласка</t>
  </si>
  <si>
    <t>gavva izabella</t>
  </si>
  <si>
    <t>соска avent natural</t>
  </si>
  <si>
    <t>наушники проводные детские</t>
  </si>
  <si>
    <t>костюм в стиле 90</t>
  </si>
  <si>
    <t>изготовление мыла</t>
  </si>
  <si>
    <t>маленький рюкзак женский кожаный</t>
  </si>
  <si>
    <t>защитное стекло на huawei p40 lite e</t>
  </si>
  <si>
    <t>герметик термостойкий</t>
  </si>
  <si>
    <t>илона дрожь</t>
  </si>
  <si>
    <t>little boss</t>
  </si>
  <si>
    <t>грм</t>
  </si>
  <si>
    <t>air max 270</t>
  </si>
  <si>
    <t>juliette</t>
  </si>
  <si>
    <t>садху 10</t>
  </si>
  <si>
    <t>panda блузка</t>
  </si>
  <si>
    <t>28253479</t>
  </si>
  <si>
    <t>комплект мила</t>
  </si>
  <si>
    <t>baush and lomb</t>
  </si>
  <si>
    <t>avengers</t>
  </si>
  <si>
    <t>dove набор</t>
  </si>
  <si>
    <t>mi fit</t>
  </si>
  <si>
    <t>желтые серьги</t>
  </si>
  <si>
    <t>дезодорант мужской fa</t>
  </si>
  <si>
    <t>asics gore tex</t>
  </si>
  <si>
    <t>lacoste лето</t>
  </si>
  <si>
    <t>poopsie slime</t>
  </si>
  <si>
    <t>roventa</t>
  </si>
  <si>
    <t>раскраска космос</t>
  </si>
  <si>
    <t>кюлоты школьные</t>
  </si>
  <si>
    <t>алтайский</t>
  </si>
  <si>
    <t>велокепка</t>
  </si>
  <si>
    <t>синтезатор yamaha</t>
  </si>
  <si>
    <t>штора от мух</t>
  </si>
  <si>
    <t xml:space="preserve">замиокулькас </t>
  </si>
  <si>
    <t xml:space="preserve">серьги крест </t>
  </si>
  <si>
    <t>demix рюкзак</t>
  </si>
  <si>
    <t>пелерина</t>
  </si>
  <si>
    <t>секатор сучкорез</t>
  </si>
  <si>
    <t>лопатка щипцы</t>
  </si>
  <si>
    <t>комплект семейный</t>
  </si>
  <si>
    <t xml:space="preserve">заклепки </t>
  </si>
  <si>
    <t>пазл коврик детский</t>
  </si>
  <si>
    <t>шарыбунт</t>
  </si>
  <si>
    <t>бальзам dove</t>
  </si>
  <si>
    <t>тент на качели размер</t>
  </si>
  <si>
    <t>пусеты серьги серебро</t>
  </si>
  <si>
    <t>63329691</t>
  </si>
  <si>
    <t>единорог с сюрпризом</t>
  </si>
  <si>
    <t>семена бальзамин</t>
  </si>
  <si>
    <t>рубашка шерсть</t>
  </si>
  <si>
    <t>шейный воротник</t>
  </si>
  <si>
    <t>мини бренс</t>
  </si>
  <si>
    <t>гуми</t>
  </si>
  <si>
    <t>ulric de varens</t>
  </si>
  <si>
    <t>электрический измельчитель</t>
  </si>
  <si>
    <t>ботинки на девочку весна</t>
  </si>
  <si>
    <t>gernetic</t>
  </si>
  <si>
    <t>маска от пыли</t>
  </si>
  <si>
    <t>49118176</t>
  </si>
  <si>
    <t>летние женские сапоги</t>
  </si>
  <si>
    <t>ботинки мужские демисезон кожаные на широкую ногу</t>
  </si>
  <si>
    <t xml:space="preserve">широкие штаны мужские </t>
  </si>
  <si>
    <t>длинное вечернее платье в пол</t>
  </si>
  <si>
    <t>лепс</t>
  </si>
  <si>
    <t>галстук синий</t>
  </si>
  <si>
    <t>игрушка пружинка радуга</t>
  </si>
  <si>
    <t>после шугаринга</t>
  </si>
  <si>
    <t>сумка необычной формы</t>
  </si>
  <si>
    <t>сиденье унитаз с микролифтом</t>
  </si>
  <si>
    <t>защитное стекло на хонор 8s</t>
  </si>
  <si>
    <t>кепка дипера</t>
  </si>
  <si>
    <t>касса игрушки</t>
  </si>
  <si>
    <t>большие скидки</t>
  </si>
  <si>
    <t>носки белые мужские набор</t>
  </si>
  <si>
    <t>платок с бахромой</t>
  </si>
  <si>
    <t>oodj</t>
  </si>
  <si>
    <t>dv tights</t>
  </si>
  <si>
    <t>жезатон аппарат</t>
  </si>
  <si>
    <t>кардиган оджи</t>
  </si>
  <si>
    <t>набор киндеров</t>
  </si>
  <si>
    <t>горшочек</t>
  </si>
  <si>
    <t>fasty</t>
  </si>
  <si>
    <t>малютка 0</t>
  </si>
  <si>
    <t>сетка на ворота</t>
  </si>
  <si>
    <t>очки денские</t>
  </si>
  <si>
    <t>рабочие сапоги</t>
  </si>
  <si>
    <t>бирка на шапку</t>
  </si>
  <si>
    <t>40630729</t>
  </si>
  <si>
    <t>переходник на шланг</t>
  </si>
  <si>
    <t>колинс рубашка</t>
  </si>
  <si>
    <t>30640092</t>
  </si>
  <si>
    <t xml:space="preserve">фундук </t>
  </si>
  <si>
    <t>лол новинки</t>
  </si>
  <si>
    <t>шины летние r15 205 65</t>
  </si>
  <si>
    <t>reviline</t>
  </si>
  <si>
    <t>свеча фейерверк на торт</t>
  </si>
  <si>
    <t>blackroom</t>
  </si>
  <si>
    <t>кеды женские высокие кожаные</t>
  </si>
  <si>
    <t>прокладки олвис</t>
  </si>
  <si>
    <t>двойное проникновение</t>
  </si>
  <si>
    <t>hqbc черного цвета</t>
  </si>
  <si>
    <t>ennesy via</t>
  </si>
  <si>
    <t>детский коврик с игрушками</t>
  </si>
  <si>
    <t>брюки женские классические светлые</t>
  </si>
  <si>
    <t>ilova wear</t>
  </si>
  <si>
    <t>конфеты гусиные лапки</t>
  </si>
  <si>
    <t>кроссовки мужские пума осень</t>
  </si>
  <si>
    <t>подгузники хаггис 4</t>
  </si>
  <si>
    <t>мазь тайланд</t>
  </si>
  <si>
    <t>тетрадь 96</t>
  </si>
  <si>
    <t>бомбер женский лето</t>
  </si>
  <si>
    <t>форма цифра</t>
  </si>
  <si>
    <t>анарок</t>
  </si>
  <si>
    <t>мачете трамонтина</t>
  </si>
  <si>
    <t>халат кимоно женское</t>
  </si>
  <si>
    <t>71682880</t>
  </si>
  <si>
    <t>happy baby очки</t>
  </si>
  <si>
    <t>кикоман</t>
  </si>
  <si>
    <t>спортивные женские</t>
  </si>
  <si>
    <t>стекло на 8 plus iphone</t>
  </si>
  <si>
    <t>меловые маркеры набор</t>
  </si>
  <si>
    <t>by royal kids</t>
  </si>
  <si>
    <t>контейнер подвесной</t>
  </si>
  <si>
    <t>gap лето</t>
  </si>
  <si>
    <t xml:space="preserve">овес </t>
  </si>
  <si>
    <t>52411410</t>
  </si>
  <si>
    <t>штаны с дыркой</t>
  </si>
  <si>
    <t>контейнер силиконовый</t>
  </si>
  <si>
    <t>пижамные штаны в клетку женские</t>
  </si>
  <si>
    <t>46254995</t>
  </si>
  <si>
    <t>art visage chicago</t>
  </si>
  <si>
    <t>47818694</t>
  </si>
  <si>
    <t>trimmer</t>
  </si>
  <si>
    <t>артикул 30040172</t>
  </si>
  <si>
    <t xml:space="preserve">фиолетовый </t>
  </si>
  <si>
    <t>шопты</t>
  </si>
  <si>
    <t xml:space="preserve">ангельские глазки </t>
  </si>
  <si>
    <t>юбка с оборками</t>
  </si>
  <si>
    <t>каркуша</t>
  </si>
  <si>
    <t>доктор стрендж</t>
  </si>
  <si>
    <t>фетра набор</t>
  </si>
  <si>
    <t>seasoned</t>
  </si>
  <si>
    <t>конструктор три кота</t>
  </si>
  <si>
    <t>боди 1 годик</t>
  </si>
  <si>
    <t>краситель пищевой сухой</t>
  </si>
  <si>
    <t>полотенце хв</t>
  </si>
  <si>
    <t>футболка золла жен</t>
  </si>
  <si>
    <t xml:space="preserve">брошки </t>
  </si>
  <si>
    <t>набор уход за телом</t>
  </si>
  <si>
    <t>план</t>
  </si>
  <si>
    <t>imco</t>
  </si>
  <si>
    <t>borger</t>
  </si>
  <si>
    <t>кроссовки белые женские кожаные летние</t>
  </si>
  <si>
    <t>пастельный белье 2 спальное поплин</t>
  </si>
  <si>
    <t>shaik 203</t>
  </si>
  <si>
    <t>олесь бузина</t>
  </si>
  <si>
    <t>стеклоомыватель летний</t>
  </si>
  <si>
    <t>скульптор лица</t>
  </si>
  <si>
    <t>прадо</t>
  </si>
  <si>
    <t>milady бюстгальтер</t>
  </si>
  <si>
    <t>14265549</t>
  </si>
  <si>
    <t>фломастеры детские смываемые</t>
  </si>
  <si>
    <t>свитер красный</t>
  </si>
  <si>
    <t>46416009</t>
  </si>
  <si>
    <t>ножницы раскройные</t>
  </si>
  <si>
    <t>насадка на ручку</t>
  </si>
  <si>
    <t>таро оракул</t>
  </si>
  <si>
    <t>лобзик инструменты строительные</t>
  </si>
  <si>
    <t>салтыков-щедрин</t>
  </si>
  <si>
    <t>пиджак хаки</t>
  </si>
  <si>
    <t xml:space="preserve">краска по дереву </t>
  </si>
  <si>
    <t>43269187</t>
  </si>
  <si>
    <t>моделирующие трусы</t>
  </si>
  <si>
    <t xml:space="preserve">кристаллы </t>
  </si>
  <si>
    <t>nike платье</t>
  </si>
  <si>
    <t>диск майнкрафт</t>
  </si>
  <si>
    <t>benetti женский</t>
  </si>
  <si>
    <t>25400768</t>
  </si>
  <si>
    <t>mamas papas</t>
  </si>
  <si>
    <t>фитнес печенье</t>
  </si>
  <si>
    <t>капиксил</t>
  </si>
  <si>
    <t>протефикс уход за зубными протезами</t>
  </si>
  <si>
    <t>модели машин 1 43</t>
  </si>
  <si>
    <t>чайник gipfel</t>
  </si>
  <si>
    <t>плед красный</t>
  </si>
  <si>
    <t>перчатки от порезов</t>
  </si>
  <si>
    <t>воскоплав маленький</t>
  </si>
  <si>
    <t>балдахин на кроватку домик</t>
  </si>
  <si>
    <t>котова лискова</t>
  </si>
  <si>
    <t>михалков</t>
  </si>
  <si>
    <t>авва</t>
  </si>
  <si>
    <t>наборы к пасхе</t>
  </si>
  <si>
    <t>gucci bamboo</t>
  </si>
  <si>
    <t>yesforlov</t>
  </si>
  <si>
    <t>пальто осеннее женское длинное</t>
  </si>
  <si>
    <t>белье со стразами</t>
  </si>
  <si>
    <t xml:space="preserve">медицинские костюмы женские </t>
  </si>
  <si>
    <t>48820167</t>
  </si>
  <si>
    <t>hqd cuvie plus</t>
  </si>
  <si>
    <t>шеврон флаг россии</t>
  </si>
  <si>
    <t>48803239</t>
  </si>
  <si>
    <t>puma rs x</t>
  </si>
  <si>
    <t>швабра с центрифуга</t>
  </si>
  <si>
    <t>стеллаж в ванну</t>
  </si>
  <si>
    <t>наколенники рабочие</t>
  </si>
  <si>
    <t>набор крепежа</t>
  </si>
  <si>
    <t>кран в ванную с душем</t>
  </si>
  <si>
    <t>шампунь keratin</t>
  </si>
  <si>
    <t>открытки пасха</t>
  </si>
  <si>
    <t>остеогенон</t>
  </si>
  <si>
    <t>фуфан</t>
  </si>
  <si>
    <t>конструктор кубики</t>
  </si>
  <si>
    <t>катафот велосипедный</t>
  </si>
  <si>
    <t>светильники на стену</t>
  </si>
  <si>
    <t>чехол iphone 7 противоударный на</t>
  </si>
  <si>
    <t>молд ракушка</t>
  </si>
  <si>
    <t>постельное белье поплин 2 спальный</t>
  </si>
  <si>
    <t>19687028</t>
  </si>
  <si>
    <t>самокат shulz</t>
  </si>
  <si>
    <t>одежда барби</t>
  </si>
  <si>
    <t>блузка на праздник</t>
  </si>
  <si>
    <t>коврик молитвенный</t>
  </si>
  <si>
    <t>карманный фонарик</t>
  </si>
  <si>
    <t>тинки винки</t>
  </si>
  <si>
    <t>кресло качель</t>
  </si>
  <si>
    <t>летик крем</t>
  </si>
  <si>
    <t>кюхенленд</t>
  </si>
  <si>
    <t>костюм брючный классический</t>
  </si>
  <si>
    <t>металлика</t>
  </si>
  <si>
    <t>от клещей ошейник</t>
  </si>
  <si>
    <t>darlishop</t>
  </si>
  <si>
    <t>gap трусы</t>
  </si>
  <si>
    <t>гольфы волейбольные</t>
  </si>
  <si>
    <t>топы befree</t>
  </si>
  <si>
    <t>заглушки на колеса</t>
  </si>
  <si>
    <t>alpro молоко 1 литр</t>
  </si>
  <si>
    <t>вешалка в ванную комнату</t>
  </si>
  <si>
    <t>монета да нет</t>
  </si>
  <si>
    <t>stp aero</t>
  </si>
  <si>
    <t>валик под шею</t>
  </si>
  <si>
    <t>креолин</t>
  </si>
  <si>
    <t xml:space="preserve">ромашки </t>
  </si>
  <si>
    <t>happy hair macadamia</t>
  </si>
  <si>
    <t>дезодорант аэрозоль</t>
  </si>
  <si>
    <t>картина по номерам токийский гуль</t>
  </si>
  <si>
    <t>детский ночник проектор</t>
  </si>
  <si>
    <t>полотенца кухонные подарочные</t>
  </si>
  <si>
    <t>hdmi 2.0</t>
  </si>
  <si>
    <t>tiande женский</t>
  </si>
  <si>
    <t>доспехи</t>
  </si>
  <si>
    <t>домашние халаты женские на пуговицах</t>
  </si>
  <si>
    <t>рыболовные</t>
  </si>
  <si>
    <t>шиповки футбольные</t>
  </si>
  <si>
    <t>твое женское футболки</t>
  </si>
  <si>
    <t>электрокосилка</t>
  </si>
  <si>
    <t>привод</t>
  </si>
  <si>
    <t>beauty deco</t>
  </si>
  <si>
    <t>боксерские перчатки в авто</t>
  </si>
  <si>
    <t>полировщик фреза</t>
  </si>
  <si>
    <t xml:space="preserve">компрессор воздушный </t>
  </si>
  <si>
    <t>гипергидроз</t>
  </si>
  <si>
    <t>кюлоты женские брюки на резинке</t>
  </si>
  <si>
    <t>клинок рассекающих демонов</t>
  </si>
  <si>
    <t>бандаж до и послеродовой</t>
  </si>
  <si>
    <t xml:space="preserve">шампунь глубокой очистки </t>
  </si>
  <si>
    <t>helicon tex</t>
  </si>
  <si>
    <t>футболка под велосипедки</t>
  </si>
  <si>
    <t>английский учебник</t>
  </si>
  <si>
    <t>фитнесбраслет</t>
  </si>
  <si>
    <t>сказкина ольга</t>
  </si>
  <si>
    <t>футболка неон</t>
  </si>
  <si>
    <t>base bar</t>
  </si>
  <si>
    <t>мармелад фру фру</t>
  </si>
  <si>
    <t>santal</t>
  </si>
  <si>
    <t>преобразователь ржавчины с цинком</t>
  </si>
  <si>
    <t>кольцо с гранатом золотое</t>
  </si>
  <si>
    <t>контуринг карандаш</t>
  </si>
  <si>
    <t>oracal</t>
  </si>
  <si>
    <t>юбка гофре миди</t>
  </si>
  <si>
    <t>кокон на липучке</t>
  </si>
  <si>
    <t>халат женский теплый махровый</t>
  </si>
  <si>
    <t xml:space="preserve">gillette mach3 </t>
  </si>
  <si>
    <t>кольцо круг</t>
  </si>
  <si>
    <t>дарц игра</t>
  </si>
  <si>
    <t>резиновые сапоги детские эва</t>
  </si>
  <si>
    <t>calzeamo</t>
  </si>
  <si>
    <t>пальто драповое женское зимнее</t>
  </si>
  <si>
    <t>castrol масло моторное</t>
  </si>
  <si>
    <t xml:space="preserve">пригласительные на последний звонок </t>
  </si>
  <si>
    <t>фото на стену</t>
  </si>
  <si>
    <t>pixi beauty</t>
  </si>
  <si>
    <t xml:space="preserve">акб </t>
  </si>
  <si>
    <t>порошок 12 кг</t>
  </si>
  <si>
    <t>burlesco трусы</t>
  </si>
  <si>
    <t>многоразовый презерватив</t>
  </si>
  <si>
    <t>green gas</t>
  </si>
  <si>
    <t>62007919</t>
  </si>
  <si>
    <t>колье со стразами</t>
  </si>
  <si>
    <t>мужские очки солнцезащитные</t>
  </si>
  <si>
    <t>смазка vizit</t>
  </si>
  <si>
    <t>лафитники</t>
  </si>
  <si>
    <t>купальник с юбочкой слитный</t>
  </si>
  <si>
    <t>bb1 сумка</t>
  </si>
  <si>
    <t>вышивка риолис</t>
  </si>
  <si>
    <t>лимонный одежда</t>
  </si>
  <si>
    <t>сибирское здоровье таблетки</t>
  </si>
  <si>
    <t>комбинезон трикотажный женский</t>
  </si>
  <si>
    <t>чемодан полипропилен</t>
  </si>
  <si>
    <t>пуш ап бюстгальтер</t>
  </si>
  <si>
    <t>blu ray</t>
  </si>
  <si>
    <t>50600054</t>
  </si>
  <si>
    <t>полуботинки замшевые женские</t>
  </si>
  <si>
    <t>большой куш</t>
  </si>
  <si>
    <t>duwali</t>
  </si>
  <si>
    <t>двусторонний скотч 3 м</t>
  </si>
  <si>
    <t>mysiberia</t>
  </si>
  <si>
    <t>color me обувь</t>
  </si>
  <si>
    <t>52228354</t>
  </si>
  <si>
    <t>keka</t>
  </si>
  <si>
    <t>часы с радио</t>
  </si>
  <si>
    <t>огурчик рик</t>
  </si>
  <si>
    <t xml:space="preserve">ds </t>
  </si>
  <si>
    <t>чехол попит</t>
  </si>
  <si>
    <t>kapous professional шампунь</t>
  </si>
  <si>
    <t>aquaelle</t>
  </si>
  <si>
    <t>карбоновый чехол</t>
  </si>
  <si>
    <t>белое платье с кружевом</t>
  </si>
  <si>
    <t>пако рабан</t>
  </si>
  <si>
    <t>johnny's chop shop</t>
  </si>
  <si>
    <t>frenzo</t>
  </si>
  <si>
    <t>mango мальчики</t>
  </si>
  <si>
    <t>плать женское</t>
  </si>
  <si>
    <t>футболка с цветочным принтом</t>
  </si>
  <si>
    <t>цепь велосипед</t>
  </si>
  <si>
    <t>батарейки c</t>
  </si>
  <si>
    <t xml:space="preserve">гроб </t>
  </si>
  <si>
    <t>поводок 5 м</t>
  </si>
  <si>
    <t>декор на стену из дерева</t>
  </si>
  <si>
    <t>манго сушеный 500 гр</t>
  </si>
  <si>
    <t>алтын бай</t>
  </si>
  <si>
    <t xml:space="preserve">валик спортивный </t>
  </si>
  <si>
    <t>ansaligy патчи</t>
  </si>
  <si>
    <t>смартфон самсунг м12</t>
  </si>
  <si>
    <t>tonak</t>
  </si>
  <si>
    <t>велосипедные покрышки</t>
  </si>
  <si>
    <t>магний хелат витамины</t>
  </si>
  <si>
    <t>еженедельник датированный 2022</t>
  </si>
  <si>
    <t>цветы в вакууме</t>
  </si>
  <si>
    <t>качели-гнездо</t>
  </si>
  <si>
    <t>богданов александр</t>
  </si>
  <si>
    <t>игрушка хаге ваге</t>
  </si>
  <si>
    <t>скамейка в прихожую</t>
  </si>
  <si>
    <t>сарафан лапша</t>
  </si>
  <si>
    <t>купальник женский в рубчик</t>
  </si>
  <si>
    <t>трафаретыпермь</t>
  </si>
  <si>
    <t>бессульфатный</t>
  </si>
  <si>
    <t>штифт</t>
  </si>
  <si>
    <t>66678239</t>
  </si>
  <si>
    <t>постельное белье рик и морти</t>
  </si>
  <si>
    <t>шпильковерт</t>
  </si>
  <si>
    <t>корректор стик</t>
  </si>
  <si>
    <t>стул кухонный серый</t>
  </si>
  <si>
    <t>pellini</t>
  </si>
  <si>
    <t>памперсы сени</t>
  </si>
  <si>
    <t>плащ аниме</t>
  </si>
  <si>
    <t>защитное стекло самсунг а 32</t>
  </si>
  <si>
    <t>samsung a31 стекло</t>
  </si>
  <si>
    <t>гибкий трек 1toy</t>
  </si>
  <si>
    <t>42901575</t>
  </si>
  <si>
    <t>кольцо корона золото</t>
  </si>
  <si>
    <t>страдивариус одежда</t>
  </si>
  <si>
    <t>lives мужчинам</t>
  </si>
  <si>
    <t>картина стекло</t>
  </si>
  <si>
    <t>наколенники и налокотники детские</t>
  </si>
  <si>
    <t>мужские джоггеры милитари</t>
  </si>
  <si>
    <t>защитное стекло хонор 9х</t>
  </si>
  <si>
    <t xml:space="preserve">велосипед стелс </t>
  </si>
  <si>
    <t>майка puma</t>
  </si>
  <si>
    <t>bcaa 8 1 1</t>
  </si>
  <si>
    <t>trussardi parfums</t>
  </si>
  <si>
    <t xml:space="preserve">фотоальбом 10х15 </t>
  </si>
  <si>
    <t>зеркальный элемент</t>
  </si>
  <si>
    <t>антонина крейн</t>
  </si>
  <si>
    <t>генератор ваз</t>
  </si>
  <si>
    <t xml:space="preserve">coco </t>
  </si>
  <si>
    <t>термос 1л</t>
  </si>
  <si>
    <t>оверсайз кофты</t>
  </si>
  <si>
    <t>тути фрути</t>
  </si>
  <si>
    <t xml:space="preserve">радевит </t>
  </si>
  <si>
    <t>мантоварки из нержавеющей стали</t>
  </si>
  <si>
    <t>bb tape</t>
  </si>
  <si>
    <t>брюки палаццо летние на резинке</t>
  </si>
  <si>
    <t>майка трусы</t>
  </si>
  <si>
    <t xml:space="preserve">курточка </t>
  </si>
  <si>
    <t>25651140</t>
  </si>
  <si>
    <t>torvi сапоги</t>
  </si>
  <si>
    <t>harman kardon колонка</t>
  </si>
  <si>
    <t>69528083</t>
  </si>
  <si>
    <t>тапки лапки</t>
  </si>
  <si>
    <t>cave club кукла фернесса</t>
  </si>
  <si>
    <t>bubbletop</t>
  </si>
  <si>
    <t>коврики и маты</t>
  </si>
  <si>
    <t>халат короткий женский</t>
  </si>
  <si>
    <t>21297142</t>
  </si>
  <si>
    <t>38115794</t>
  </si>
  <si>
    <t>лонгслив с капюшоном мужской</t>
  </si>
  <si>
    <t>одноразовый стакан</t>
  </si>
  <si>
    <t>уоррен баффет</t>
  </si>
  <si>
    <t>liftheng</t>
  </si>
  <si>
    <t>43782112</t>
  </si>
  <si>
    <t>хоккей футболка</t>
  </si>
  <si>
    <t>сушка обуви</t>
  </si>
  <si>
    <t>пока течет река</t>
  </si>
  <si>
    <t>gridmir</t>
  </si>
  <si>
    <t>принцесса пепла</t>
  </si>
  <si>
    <t>стекло на редми нот 7</t>
  </si>
  <si>
    <t xml:space="preserve">zte </t>
  </si>
  <si>
    <t>сухой хайлайтер</t>
  </si>
  <si>
    <t>бомбер женский большой размер</t>
  </si>
  <si>
    <t>заколки краб</t>
  </si>
  <si>
    <t>носки детские однотонные</t>
  </si>
  <si>
    <t>массажный валик аппликатор</t>
  </si>
  <si>
    <t>bioaoua</t>
  </si>
  <si>
    <t>пастельное белье tac евро</t>
  </si>
  <si>
    <t>waudog шлейка</t>
  </si>
  <si>
    <t>платье летнее женское в пол</t>
  </si>
  <si>
    <t>штаны флисовые</t>
  </si>
  <si>
    <t>шорты плавательные длинные</t>
  </si>
  <si>
    <t xml:space="preserve">лодочки женские </t>
  </si>
  <si>
    <t>игрушка хагиваги</t>
  </si>
  <si>
    <t>фаллос большой</t>
  </si>
  <si>
    <t>пиломатериалы</t>
  </si>
  <si>
    <t>духи маленькие</t>
  </si>
  <si>
    <t>лонгслив женский трикотажный оверсайз</t>
  </si>
  <si>
    <t>nike air max 1</t>
  </si>
  <si>
    <t>butter wave</t>
  </si>
  <si>
    <t>adidas тапки</t>
  </si>
  <si>
    <t>pilex</t>
  </si>
  <si>
    <t>шампиньоны консервированные</t>
  </si>
  <si>
    <t>ja vi</t>
  </si>
  <si>
    <t>кроп футболка твое</t>
  </si>
  <si>
    <t>55254620</t>
  </si>
  <si>
    <t>nike zoom 2k</t>
  </si>
  <si>
    <t>крем гель</t>
  </si>
  <si>
    <t>меловые маркеры</t>
  </si>
  <si>
    <t>fila женские кроссовки</t>
  </si>
  <si>
    <t>miller and miller</t>
  </si>
  <si>
    <t xml:space="preserve">пластинки </t>
  </si>
  <si>
    <t>50666424</t>
  </si>
  <si>
    <t>блюдца белого цвета</t>
  </si>
  <si>
    <t>achers</t>
  </si>
  <si>
    <t>iso</t>
  </si>
  <si>
    <t>babiators 0-2</t>
  </si>
  <si>
    <t>чай с липой</t>
  </si>
  <si>
    <t>кофта куртка</t>
  </si>
  <si>
    <t>43413882</t>
  </si>
  <si>
    <t>школьный журнал</t>
  </si>
  <si>
    <t xml:space="preserve">авиабилеты </t>
  </si>
  <si>
    <t>слим</t>
  </si>
  <si>
    <t>рюкзак подростковый школьный</t>
  </si>
  <si>
    <t>хаггис классик 4</t>
  </si>
  <si>
    <t>кто есть кто</t>
  </si>
  <si>
    <t>сандали антилопа</t>
  </si>
  <si>
    <t>18173180</t>
  </si>
  <si>
    <t>fluff зефир</t>
  </si>
  <si>
    <t>соус бальзамик</t>
  </si>
  <si>
    <t>36864124</t>
  </si>
  <si>
    <t>киндер-сюрприз</t>
  </si>
  <si>
    <t>бабл квас</t>
  </si>
  <si>
    <t>нож карманный</t>
  </si>
  <si>
    <t>converse one star</t>
  </si>
  <si>
    <t>шевроле круз тюнинг</t>
  </si>
  <si>
    <t>носки салатовые</t>
  </si>
  <si>
    <t xml:space="preserve">тоник с кислотами </t>
  </si>
  <si>
    <t>u.s. polo</t>
  </si>
  <si>
    <t>тунец натуральный</t>
  </si>
  <si>
    <t>elan gallery кружка</t>
  </si>
  <si>
    <t>игора окислитель</t>
  </si>
  <si>
    <t>юбка карго</t>
  </si>
  <si>
    <t>vocaso</t>
  </si>
  <si>
    <t>арианнастиль</t>
  </si>
  <si>
    <t>tony montana</t>
  </si>
  <si>
    <t>ручки велосипедные</t>
  </si>
  <si>
    <t>платье 19 века</t>
  </si>
  <si>
    <t>кепки мужские адидас</t>
  </si>
  <si>
    <t>тросик газа</t>
  </si>
  <si>
    <t>39046527</t>
  </si>
  <si>
    <t>кюлоты мужские</t>
  </si>
  <si>
    <t>сапоги эва женские пвх</t>
  </si>
  <si>
    <t xml:space="preserve">север сумка </t>
  </si>
  <si>
    <t>плед 150 на 150</t>
  </si>
  <si>
    <t>звоночки</t>
  </si>
  <si>
    <t>australia gold</t>
  </si>
  <si>
    <t>спортивные штаны reebok</t>
  </si>
  <si>
    <t>покрывало 180 на 200</t>
  </si>
  <si>
    <t>икигай</t>
  </si>
  <si>
    <t>коврик силикон</t>
  </si>
  <si>
    <t>чехол на vivo 1820</t>
  </si>
  <si>
    <t>светлана копылова</t>
  </si>
  <si>
    <t>27104944</t>
  </si>
  <si>
    <t>дезодорант антиперспирант adidas</t>
  </si>
  <si>
    <t>кроссовки походные</t>
  </si>
  <si>
    <t>кроссовки красные мужские мужские</t>
  </si>
  <si>
    <t>сумки через плечо женские маленькие</t>
  </si>
  <si>
    <t>о shade</t>
  </si>
  <si>
    <t>смывка краски aps-m10</t>
  </si>
  <si>
    <t>детейлинг кисти</t>
  </si>
  <si>
    <t>руль детский в автомобиль</t>
  </si>
  <si>
    <t>цветочки</t>
  </si>
  <si>
    <t>ботинки женские спортивные</t>
  </si>
  <si>
    <t>клавиатура 60%</t>
  </si>
  <si>
    <t>ваза хрусталь</t>
  </si>
  <si>
    <t>72294362</t>
  </si>
  <si>
    <t>чехол на айфон 7 прозрачный</t>
  </si>
  <si>
    <t>piko</t>
  </si>
  <si>
    <t xml:space="preserve">тапочки летние </t>
  </si>
  <si>
    <t>протеиновое</t>
  </si>
  <si>
    <t>джорданы 4</t>
  </si>
  <si>
    <t>дисплей iphone 7 плюс</t>
  </si>
  <si>
    <t>боро плюс 50 мл</t>
  </si>
  <si>
    <t>кот саймон в машину</t>
  </si>
  <si>
    <t>дзержинский</t>
  </si>
  <si>
    <t>лицо без проблем</t>
  </si>
  <si>
    <t>юбка и кофта костюм</t>
  </si>
  <si>
    <t>гипоаллергенный стиральный порошок</t>
  </si>
  <si>
    <t>патчи одноразовые</t>
  </si>
  <si>
    <t>retro</t>
  </si>
  <si>
    <t>смеситель с фильтром</t>
  </si>
  <si>
    <t>белила цинковые</t>
  </si>
  <si>
    <t>спрей с морской солью</t>
  </si>
  <si>
    <t>assics</t>
  </si>
  <si>
    <t>миксер мини</t>
  </si>
  <si>
    <t>realme 6 pro чехол</t>
  </si>
  <si>
    <t>чехол на tecno spark 6 go</t>
  </si>
  <si>
    <t>выпускной в детском саду</t>
  </si>
  <si>
    <t>пиридоксин</t>
  </si>
  <si>
    <t>бейдж горизонтальный</t>
  </si>
  <si>
    <t>sensis</t>
  </si>
  <si>
    <t>споробактерин</t>
  </si>
  <si>
    <t>наклейка своих не бросаем</t>
  </si>
  <si>
    <t>ткань твид</t>
  </si>
  <si>
    <t>djamilj</t>
  </si>
  <si>
    <t>носки серые мужские</t>
  </si>
  <si>
    <t>хадат</t>
  </si>
  <si>
    <t>носки acoola</t>
  </si>
  <si>
    <t>матрас 125 75</t>
  </si>
  <si>
    <t>подставки на стол плетеные</t>
  </si>
  <si>
    <t>летие</t>
  </si>
  <si>
    <t>конструктор титаник</t>
  </si>
  <si>
    <t>62541726</t>
  </si>
  <si>
    <t>спальный костюм женский</t>
  </si>
  <si>
    <t>afour</t>
  </si>
  <si>
    <t>ремень женский guess</t>
  </si>
  <si>
    <t>гиалурол zd гель</t>
  </si>
  <si>
    <t>именной бокал</t>
  </si>
  <si>
    <t>липкие палочки</t>
  </si>
  <si>
    <t>шлем ужаса</t>
  </si>
  <si>
    <t>кошелек на магните</t>
  </si>
  <si>
    <t>39445553</t>
  </si>
  <si>
    <t>костюм с начесом женский спортивный</t>
  </si>
  <si>
    <t>vitime</t>
  </si>
  <si>
    <t>пуссеты с бриллиантами</t>
  </si>
  <si>
    <t xml:space="preserve">платье летнее длинное </t>
  </si>
  <si>
    <t>gse</t>
  </si>
  <si>
    <t>feelin</t>
  </si>
  <si>
    <t>divage chic</t>
  </si>
  <si>
    <t>грузовик автотрек</t>
  </si>
  <si>
    <t>46032558</t>
  </si>
  <si>
    <t>куртка горка</t>
  </si>
  <si>
    <t>barouz</t>
  </si>
  <si>
    <t>санки детские с ручкой</t>
  </si>
  <si>
    <t>худи dead inside</t>
  </si>
  <si>
    <t>тренировочные штаны женские</t>
  </si>
  <si>
    <t>бейка стиль</t>
  </si>
  <si>
    <t>нагнетатель масла</t>
  </si>
  <si>
    <t>шампунь от зуда головы</t>
  </si>
  <si>
    <t>incity жакет</t>
  </si>
  <si>
    <t>электронный уровень</t>
  </si>
  <si>
    <t>granola</t>
  </si>
  <si>
    <t>той терьер</t>
  </si>
  <si>
    <t>70841605</t>
  </si>
  <si>
    <t>мука с высоким содержанием белка</t>
  </si>
  <si>
    <t>maiberg</t>
  </si>
  <si>
    <t>эпам 44</t>
  </si>
  <si>
    <t>evelka</t>
  </si>
  <si>
    <t>lk_chic_shop</t>
  </si>
  <si>
    <t>чудо кроха шапка</t>
  </si>
  <si>
    <t>rona бокал</t>
  </si>
  <si>
    <t>зимний комбинезон женский горнолыжный</t>
  </si>
  <si>
    <t>трутневое молочко</t>
  </si>
  <si>
    <t>картина по номерам мем</t>
  </si>
  <si>
    <t>34773060</t>
  </si>
  <si>
    <t>poco f2 pro</t>
  </si>
  <si>
    <t>колпачки на гайки</t>
  </si>
  <si>
    <t>сок 2 л</t>
  </si>
  <si>
    <t>корректирующее боди</t>
  </si>
  <si>
    <t>шорты спортивные мужские adidas</t>
  </si>
  <si>
    <t>голубое трикотажное платье</t>
  </si>
  <si>
    <t>дилдо силиконовый</t>
  </si>
  <si>
    <t>лоферы леопард</t>
  </si>
  <si>
    <t>мтб</t>
  </si>
  <si>
    <t>слив</t>
  </si>
  <si>
    <t>худи токийские мстители</t>
  </si>
  <si>
    <t>лол одежда</t>
  </si>
  <si>
    <t>маска matrix</t>
  </si>
  <si>
    <t>лоскутное покрывало</t>
  </si>
  <si>
    <t>толстовка из флиса</t>
  </si>
  <si>
    <t>плед пицца</t>
  </si>
  <si>
    <t>крем сиф</t>
  </si>
  <si>
    <t>велобагажники на авто</t>
  </si>
  <si>
    <t>протеин викинг</t>
  </si>
  <si>
    <t>топпер девушка</t>
  </si>
  <si>
    <t>westland джинсы</t>
  </si>
  <si>
    <t>кит фонтан с подсветкой</t>
  </si>
  <si>
    <t>h1 лампа</t>
  </si>
  <si>
    <t>массажер простаты медицинский</t>
  </si>
  <si>
    <t>элджей</t>
  </si>
  <si>
    <t>жили были ежики</t>
  </si>
  <si>
    <t>beas</t>
  </si>
  <si>
    <t>сапоги бежевые</t>
  </si>
  <si>
    <t>летние носки</t>
  </si>
  <si>
    <t xml:space="preserve">накладки </t>
  </si>
  <si>
    <t>платье с белым воротником и манжетами</t>
  </si>
  <si>
    <t>автоподушка</t>
  </si>
  <si>
    <t>миллиметровка</t>
  </si>
  <si>
    <t>грузила чебурашка</t>
  </si>
  <si>
    <t>торнадо энергетик</t>
  </si>
  <si>
    <t>долобене</t>
  </si>
  <si>
    <t>жилет в клетку</t>
  </si>
  <si>
    <t xml:space="preserve">мерис </t>
  </si>
  <si>
    <t>лего фигурки аниме</t>
  </si>
  <si>
    <t>лобзик бош</t>
  </si>
  <si>
    <t>клавиотура</t>
  </si>
  <si>
    <t>50281186</t>
  </si>
  <si>
    <t>попка</t>
  </si>
  <si>
    <t>фонарик с электрошокером</t>
  </si>
  <si>
    <t>банданапейсли</t>
  </si>
  <si>
    <t>enni marco</t>
  </si>
  <si>
    <t>летние сумки женские хлопок</t>
  </si>
  <si>
    <t>картины мозаика</t>
  </si>
  <si>
    <t>гаршок</t>
  </si>
  <si>
    <t>уголок кружевной</t>
  </si>
  <si>
    <t>бюстье на косточках</t>
  </si>
  <si>
    <t>противень в духовку</t>
  </si>
  <si>
    <t>klavier</t>
  </si>
  <si>
    <t>радио морок</t>
  </si>
  <si>
    <t>ambilight</t>
  </si>
  <si>
    <t>шорты леопардовый принт</t>
  </si>
  <si>
    <t>7601783</t>
  </si>
  <si>
    <t>тиг сварка</t>
  </si>
  <si>
    <t xml:space="preserve">head &amp; shoulders </t>
  </si>
  <si>
    <t xml:space="preserve">твое толстовка </t>
  </si>
  <si>
    <t>mygym</t>
  </si>
  <si>
    <t>mariprohorova</t>
  </si>
  <si>
    <t>навесное оборудование на мотоблок</t>
  </si>
  <si>
    <t>треники адидас</t>
  </si>
  <si>
    <t>chicco шампунь</t>
  </si>
  <si>
    <t>лецетин</t>
  </si>
  <si>
    <t>чехол на iphone se старый</t>
  </si>
  <si>
    <t>mizuno бутсы</t>
  </si>
  <si>
    <t>20955701</t>
  </si>
  <si>
    <t>чай гречишный в пакетиках</t>
  </si>
  <si>
    <t>штаны экокожа</t>
  </si>
  <si>
    <t>ожерелье мишки гамми</t>
  </si>
  <si>
    <t>altero</t>
  </si>
  <si>
    <t>воронье озеро</t>
  </si>
  <si>
    <t>золотой крест</t>
  </si>
  <si>
    <t>d,alba</t>
  </si>
  <si>
    <t>герморюкзак</t>
  </si>
  <si>
    <t>юбки летние женские</t>
  </si>
  <si>
    <t>noctua</t>
  </si>
  <si>
    <t>lekato</t>
  </si>
  <si>
    <t>электрический чайник с температурным режимом</t>
  </si>
  <si>
    <t>резинки шелковые</t>
  </si>
  <si>
    <t>утюг тефаль ultragliss</t>
  </si>
  <si>
    <t xml:space="preserve">спортивный костюм мужской адидас </t>
  </si>
  <si>
    <t>плед велсофт 200*220</t>
  </si>
  <si>
    <t>17195393</t>
  </si>
  <si>
    <t>коллаген пудра</t>
  </si>
  <si>
    <t>наклейки в тетрадь</t>
  </si>
  <si>
    <t>pumas</t>
  </si>
  <si>
    <t xml:space="preserve">шторы уличные </t>
  </si>
  <si>
    <t>полотенца маленькие</t>
  </si>
  <si>
    <t xml:space="preserve">туфли на высоком каблуке </t>
  </si>
  <si>
    <t>71444084</t>
  </si>
  <si>
    <t>футболка мики маус</t>
  </si>
  <si>
    <t>чехол на эппл вотч</t>
  </si>
  <si>
    <t>фанар</t>
  </si>
  <si>
    <t>зеркальные очки</t>
  </si>
  <si>
    <t xml:space="preserve">ollin professional </t>
  </si>
  <si>
    <t>жилет весна осень</t>
  </si>
  <si>
    <t>41015273</t>
  </si>
  <si>
    <t>игрушка корова</t>
  </si>
  <si>
    <t>1984 футболка</t>
  </si>
  <si>
    <t>презервативы увеличенного размера</t>
  </si>
  <si>
    <t>скидки от 70 до 90 одежда l малышей</t>
  </si>
  <si>
    <t>блуза из органзы</t>
  </si>
  <si>
    <t>силапант (silapant)</t>
  </si>
  <si>
    <t>gtx 1070</t>
  </si>
  <si>
    <t>narva h4</t>
  </si>
  <si>
    <t>duracell aaa</t>
  </si>
  <si>
    <t>строгий костюм женский с брюками</t>
  </si>
  <si>
    <t>вудхаус книги</t>
  </si>
  <si>
    <t>садовый фонарик</t>
  </si>
  <si>
    <t>лего поезд сити</t>
  </si>
  <si>
    <t>эстель кикимора</t>
  </si>
  <si>
    <t>добро</t>
  </si>
  <si>
    <t>валанчик</t>
  </si>
  <si>
    <t>ботинки женские кожаные демисезонные</t>
  </si>
  <si>
    <t>грабли fiskars</t>
  </si>
  <si>
    <t>bardahl 5w30</t>
  </si>
  <si>
    <t>колаген порошок</t>
  </si>
  <si>
    <t>раскраска по номерам аниме</t>
  </si>
  <si>
    <t>очки крутые</t>
  </si>
  <si>
    <t>57650516</t>
  </si>
  <si>
    <t>т-34</t>
  </si>
  <si>
    <t>сухпайки военторг</t>
  </si>
  <si>
    <t>редми 9a чехол</t>
  </si>
  <si>
    <t>11 про</t>
  </si>
  <si>
    <t>cumamore</t>
  </si>
  <si>
    <t>59925145</t>
  </si>
  <si>
    <t>за рулем журнал</t>
  </si>
  <si>
    <t>чайник браун</t>
  </si>
  <si>
    <t>мужской ремень текстильный</t>
  </si>
  <si>
    <t>жидкий лак schwarzkopf</t>
  </si>
  <si>
    <t>tenzero</t>
  </si>
  <si>
    <t>easyway топ</t>
  </si>
  <si>
    <t>бур по бетону строительные инструменты</t>
  </si>
  <si>
    <t>65201198</t>
  </si>
  <si>
    <t>besmoda</t>
  </si>
  <si>
    <t>надувной батут с горкой</t>
  </si>
  <si>
    <t>игровой компьютер с монитором</t>
  </si>
  <si>
    <t>форсы белые обувь</t>
  </si>
  <si>
    <t>senso подгузники</t>
  </si>
  <si>
    <t>светодиодный светильник ночник</t>
  </si>
  <si>
    <t xml:space="preserve">свечи в торт </t>
  </si>
  <si>
    <t>шторки на авто</t>
  </si>
  <si>
    <t>книга пепла</t>
  </si>
  <si>
    <t>соус ворчестер</t>
  </si>
  <si>
    <t>чехол редми 6</t>
  </si>
  <si>
    <t>pelican демисезон</t>
  </si>
  <si>
    <t xml:space="preserve">платье с фартуком </t>
  </si>
  <si>
    <t>шар трансформер</t>
  </si>
  <si>
    <t>герметик автомобильный</t>
  </si>
  <si>
    <t>подарочный набор дедушке</t>
  </si>
  <si>
    <t>кровати в детскую</t>
  </si>
  <si>
    <t>красные нити</t>
  </si>
  <si>
    <t>памха</t>
  </si>
  <si>
    <t>испоритель</t>
  </si>
  <si>
    <t>крем экспигмент</t>
  </si>
  <si>
    <t>samsung watch galaxy</t>
  </si>
  <si>
    <t>гильотина</t>
  </si>
  <si>
    <t>подстаканик</t>
  </si>
  <si>
    <t>сквизер лимон</t>
  </si>
  <si>
    <t>matrix brass off</t>
  </si>
  <si>
    <t>лучшему тренеру</t>
  </si>
  <si>
    <t>детские белые кеды</t>
  </si>
  <si>
    <t>калина лада</t>
  </si>
  <si>
    <t>гарри поттер рюкзак</t>
  </si>
  <si>
    <t>рюкзак вещевой</t>
  </si>
  <si>
    <t>геншин игрушки</t>
  </si>
  <si>
    <t>женские шапки из кашемира</t>
  </si>
  <si>
    <t>шторы бордовые</t>
  </si>
  <si>
    <t>плойки и фены</t>
  </si>
  <si>
    <t>гелевые стельки мужские</t>
  </si>
  <si>
    <t>44657301</t>
  </si>
  <si>
    <t>воск ароматический</t>
  </si>
  <si>
    <t>отпечатки ручек и ножек</t>
  </si>
  <si>
    <t xml:space="preserve">свитшот женский оверсайз </t>
  </si>
  <si>
    <t>духи трусарди</t>
  </si>
  <si>
    <t>куклы дисней</t>
  </si>
  <si>
    <t>13804963</t>
  </si>
  <si>
    <t>32337390</t>
  </si>
  <si>
    <t>красный ободок</t>
  </si>
  <si>
    <t>o'stin лонгслив</t>
  </si>
  <si>
    <t>airex estel</t>
  </si>
  <si>
    <t>принтеры струйные</t>
  </si>
  <si>
    <t>детский полукомбинезон непромокаемый</t>
  </si>
  <si>
    <t>корейские</t>
  </si>
  <si>
    <t>шорты женские трикотаж</t>
  </si>
  <si>
    <t>подарок девочке на 6 лет</t>
  </si>
  <si>
    <t>кровать люлька</t>
  </si>
  <si>
    <t>браслет ми бенд 5</t>
  </si>
  <si>
    <t>экофус удобрение</t>
  </si>
  <si>
    <t>босоножки белвест</t>
  </si>
  <si>
    <t>картиган</t>
  </si>
  <si>
    <t>make up secret пигмент</t>
  </si>
  <si>
    <t>зубные пасты сплат</t>
  </si>
  <si>
    <t xml:space="preserve">usb кабель </t>
  </si>
  <si>
    <t>колонка мини</t>
  </si>
  <si>
    <t>ошейник от клещей форесто</t>
  </si>
  <si>
    <t xml:space="preserve">штаны широкие мужские </t>
  </si>
  <si>
    <t>рики и морти</t>
  </si>
  <si>
    <t>женские туфли на шпильке</t>
  </si>
  <si>
    <t>адидас костюмы женские</t>
  </si>
  <si>
    <t>туфельки принцессы</t>
  </si>
  <si>
    <t>rembrandt</t>
  </si>
  <si>
    <t>your way</t>
  </si>
  <si>
    <t>автомобили</t>
  </si>
  <si>
    <t>zolla кофта</t>
  </si>
  <si>
    <t>11526261</t>
  </si>
  <si>
    <t xml:space="preserve">чехол на redmi 8 </t>
  </si>
  <si>
    <t>52055837</t>
  </si>
  <si>
    <t>том дом</t>
  </si>
  <si>
    <t>silk manufacture</t>
  </si>
  <si>
    <t>носки мужские reebok</t>
  </si>
  <si>
    <t>моноколь</t>
  </si>
  <si>
    <t>кеды конверс мужские</t>
  </si>
  <si>
    <t>гель silcare</t>
  </si>
  <si>
    <t>icon кепка</t>
  </si>
  <si>
    <t>накладной замок</t>
  </si>
  <si>
    <t>глюкометры акку-чек</t>
  </si>
  <si>
    <t>karl lagerfeld рюкзак</t>
  </si>
  <si>
    <t xml:space="preserve">санки </t>
  </si>
  <si>
    <t>38690122</t>
  </si>
  <si>
    <t>трусы женские minimi</t>
  </si>
  <si>
    <t>мужской бомбер трикотажный</t>
  </si>
  <si>
    <t>кувшин пластмассовый</t>
  </si>
  <si>
    <t>айпад часы</t>
  </si>
  <si>
    <t>линзы -1.5</t>
  </si>
  <si>
    <t>пижама с широкими штанами</t>
  </si>
  <si>
    <t>кроссовки тамарис</t>
  </si>
  <si>
    <t>босоножки кожаные на каблуке</t>
  </si>
  <si>
    <t>контур тс полоски</t>
  </si>
  <si>
    <t>apexel</t>
  </si>
  <si>
    <t>пуфик груша</t>
  </si>
  <si>
    <t>кеды crosby</t>
  </si>
  <si>
    <t>китайский соус</t>
  </si>
  <si>
    <t>телевизор lg 50</t>
  </si>
  <si>
    <t>турбозавры игрушки</t>
  </si>
  <si>
    <t>нушники</t>
  </si>
  <si>
    <t>гетры на руки</t>
  </si>
  <si>
    <t>молекула 09</t>
  </si>
  <si>
    <t>электрощит</t>
  </si>
  <si>
    <t>tods</t>
  </si>
  <si>
    <t xml:space="preserve">локомотив </t>
  </si>
  <si>
    <t>mani</t>
  </si>
  <si>
    <t>лак с поталью</t>
  </si>
  <si>
    <t>оьои</t>
  </si>
  <si>
    <t>наклейки в ванну</t>
  </si>
  <si>
    <t>чай ромашковый</t>
  </si>
  <si>
    <t>водолазка с замком</t>
  </si>
  <si>
    <t>phenilxepin</t>
  </si>
  <si>
    <t>real madrid форма</t>
  </si>
  <si>
    <t>перегородка от животных</t>
  </si>
  <si>
    <t>электроника телевизор smart</t>
  </si>
  <si>
    <t>толкар</t>
  </si>
  <si>
    <t xml:space="preserve">копилка сейф </t>
  </si>
  <si>
    <t xml:space="preserve">резиновые игрушки </t>
  </si>
  <si>
    <t>трансформеры hasbro</t>
  </si>
  <si>
    <t>весенние куртки детские</t>
  </si>
  <si>
    <t>шорты домашние детские</t>
  </si>
  <si>
    <t>орегано специи</t>
  </si>
  <si>
    <t>кора дуба в пакетиках</t>
  </si>
  <si>
    <t>против плесени</t>
  </si>
  <si>
    <t>ажурные перчатки женские</t>
  </si>
  <si>
    <t>флагман</t>
  </si>
  <si>
    <t>модные футболки мужские</t>
  </si>
  <si>
    <t>блузки белого цвета</t>
  </si>
  <si>
    <t>50277693</t>
  </si>
  <si>
    <t>галоши женские теплые</t>
  </si>
  <si>
    <t>витамин б6</t>
  </si>
  <si>
    <t>wiwin</t>
  </si>
  <si>
    <t>детские матрасы</t>
  </si>
  <si>
    <t>tom ford тени</t>
  </si>
  <si>
    <t>натура сиберика пенка</t>
  </si>
  <si>
    <t>умные часы-телефон</t>
  </si>
  <si>
    <t>подгузники трусики huggies 4</t>
  </si>
  <si>
    <t>шарик цифра 4</t>
  </si>
  <si>
    <t>редбул</t>
  </si>
  <si>
    <t>футболки с принтом мужские mf</t>
  </si>
  <si>
    <t>ловушка</t>
  </si>
  <si>
    <t xml:space="preserve">весы ювелирные </t>
  </si>
  <si>
    <t>pocophone f1</t>
  </si>
  <si>
    <t>платье женское с воланом</t>
  </si>
  <si>
    <t>16017352</t>
  </si>
  <si>
    <t>куртки ветровки</t>
  </si>
  <si>
    <t>браслет sunlight</t>
  </si>
  <si>
    <t>27304842</t>
  </si>
  <si>
    <t>книга бтс</t>
  </si>
  <si>
    <t>аниме уши</t>
  </si>
  <si>
    <t>ldnio</t>
  </si>
  <si>
    <t>трансерфинг</t>
  </si>
  <si>
    <t>teana крем</t>
  </si>
  <si>
    <t xml:space="preserve">herbalife </t>
  </si>
  <si>
    <t>parachute</t>
  </si>
  <si>
    <t>штаны на девочку осенние</t>
  </si>
  <si>
    <t>мужские пиджаки летние</t>
  </si>
  <si>
    <t>военный берет</t>
  </si>
  <si>
    <t>платье зарина женское</t>
  </si>
  <si>
    <t>tmdress</t>
  </si>
  <si>
    <t xml:space="preserve">постельное белье евро сатин </t>
  </si>
  <si>
    <t>holy land тоник</t>
  </si>
  <si>
    <t>бочка 50л</t>
  </si>
  <si>
    <t>ботасы</t>
  </si>
  <si>
    <t>маска organic</t>
  </si>
  <si>
    <t>велосипед взрослый stels</t>
  </si>
  <si>
    <t>каток игрушка</t>
  </si>
  <si>
    <t>москитный скотч</t>
  </si>
  <si>
    <t>бжезинский</t>
  </si>
  <si>
    <t>лего техник детали</t>
  </si>
  <si>
    <t>икона серебро</t>
  </si>
  <si>
    <t>пальто голубое</t>
  </si>
  <si>
    <t>антишпионское защитное стекло</t>
  </si>
  <si>
    <t>бандо купальник женский</t>
  </si>
  <si>
    <t>gildan</t>
  </si>
  <si>
    <t>платье женское большой</t>
  </si>
  <si>
    <t>stervadessa</t>
  </si>
  <si>
    <t>совушка подушка и плед</t>
  </si>
  <si>
    <t xml:space="preserve">сакура </t>
  </si>
  <si>
    <t>safeguard жидкое мыло</t>
  </si>
  <si>
    <t>69447435</t>
  </si>
  <si>
    <t>вау джау</t>
  </si>
  <si>
    <t>шорты mayoral</t>
  </si>
  <si>
    <t>peakvil</t>
  </si>
  <si>
    <t>айфон 13 pro</t>
  </si>
  <si>
    <t>заколки невидимки</t>
  </si>
  <si>
    <t>41281741</t>
  </si>
  <si>
    <t>стекло на honor 8a</t>
  </si>
  <si>
    <t>детские одноразовые пеленки</t>
  </si>
  <si>
    <t>блузка с прозрачными рукавами</t>
  </si>
  <si>
    <t>наклейки на одежду с именем</t>
  </si>
  <si>
    <t>кот бекон</t>
  </si>
  <si>
    <t>kiki карандаш</t>
  </si>
  <si>
    <t>браслет на резинке</t>
  </si>
  <si>
    <t>53852424</t>
  </si>
  <si>
    <t>кроссовки baden</t>
  </si>
  <si>
    <t>игрушка трансформер</t>
  </si>
  <si>
    <t xml:space="preserve">креманка </t>
  </si>
  <si>
    <t>поварбанк</t>
  </si>
  <si>
    <t>выжанова</t>
  </si>
  <si>
    <t>прокладки ежедневные дискрит</t>
  </si>
  <si>
    <t xml:space="preserve">свитера женские </t>
  </si>
  <si>
    <t>карабин спортивный товар</t>
  </si>
  <si>
    <t>блиц</t>
  </si>
  <si>
    <t>маскитные сетки</t>
  </si>
  <si>
    <t>jul</t>
  </si>
  <si>
    <t>берцы мужские кожаные</t>
  </si>
  <si>
    <t>гобелен аниме</t>
  </si>
  <si>
    <t>тотальный крем</t>
  </si>
  <si>
    <t>california gold nutrition омега-3</t>
  </si>
  <si>
    <t>стэлмас</t>
  </si>
  <si>
    <t>майка и шорты</t>
  </si>
  <si>
    <t>контейнер пластиковый с крышкой большой</t>
  </si>
  <si>
    <t>очки стильные</t>
  </si>
  <si>
    <t>tasha</t>
  </si>
  <si>
    <t>taygerr</t>
  </si>
  <si>
    <t>одежда с микки маусом</t>
  </si>
  <si>
    <t>вышневолоцкий текстиль</t>
  </si>
  <si>
    <t>футболки с v образным вырезом</t>
  </si>
  <si>
    <t>комплект тетрадей</t>
  </si>
  <si>
    <t>платье салатовое</t>
  </si>
  <si>
    <t>мануоки подгузники</t>
  </si>
  <si>
    <t>лифчик топик больших размеров</t>
  </si>
  <si>
    <t>скрепыши 2 сезон</t>
  </si>
  <si>
    <t>шариковые духи</t>
  </si>
  <si>
    <t>крем от целюлита</t>
  </si>
  <si>
    <t>zaman</t>
  </si>
  <si>
    <t>джемпер зеленый женский</t>
  </si>
  <si>
    <t>mara</t>
  </si>
  <si>
    <t>23130803</t>
  </si>
  <si>
    <t>камера заднего вида авто</t>
  </si>
  <si>
    <t>хабиби пюре</t>
  </si>
  <si>
    <t>набор шапка и снуд</t>
  </si>
  <si>
    <t>cerave умывалка</t>
  </si>
  <si>
    <t>кроссовки детские geox</t>
  </si>
  <si>
    <t>akasi wear</t>
  </si>
  <si>
    <t>eveline sos</t>
  </si>
  <si>
    <t>39447287</t>
  </si>
  <si>
    <t>халаты рабочие</t>
  </si>
  <si>
    <t>рюкзак унисекс</t>
  </si>
  <si>
    <t>concept арктический блонд</t>
  </si>
  <si>
    <t>e27</t>
  </si>
  <si>
    <t>апл пенсил</t>
  </si>
  <si>
    <t>тамитекс</t>
  </si>
  <si>
    <t>дольче габбана парфюм</t>
  </si>
  <si>
    <t>guarchibao батончики</t>
  </si>
  <si>
    <t>bestland</t>
  </si>
  <si>
    <t>постельное белье 2 спальное сатин-люкс дом</t>
  </si>
  <si>
    <t>боди mothercare</t>
  </si>
  <si>
    <t>очки складные</t>
  </si>
  <si>
    <t>кукла cave club</t>
  </si>
  <si>
    <t>чехол на редми9 а</t>
  </si>
  <si>
    <t>intel core i5 10400f</t>
  </si>
  <si>
    <t>9890738</t>
  </si>
  <si>
    <t xml:space="preserve">топ  </t>
  </si>
  <si>
    <t>свiтанак беларусь</t>
  </si>
  <si>
    <t>бестыжие</t>
  </si>
  <si>
    <t>nintendo switch игра</t>
  </si>
  <si>
    <t>кокосовый матрас</t>
  </si>
  <si>
    <t>масло полусинтетика</t>
  </si>
  <si>
    <t>талреп</t>
  </si>
  <si>
    <t>слипон</t>
  </si>
  <si>
    <t>ваза с колышком</t>
  </si>
  <si>
    <t>джемпер короткий</t>
  </si>
  <si>
    <t>voopoo картридж</t>
  </si>
  <si>
    <t>галоши женские утепленные с мехом</t>
  </si>
  <si>
    <t>razor самокат</t>
  </si>
  <si>
    <t>бриджи джинсовые на мальчика</t>
  </si>
  <si>
    <t>ошейник gps</t>
  </si>
  <si>
    <t>лифчик невидимый</t>
  </si>
  <si>
    <t>3861006</t>
  </si>
  <si>
    <t>46749283</t>
  </si>
  <si>
    <t>слипоны на мальчика детские</t>
  </si>
  <si>
    <t>pancake</t>
  </si>
  <si>
    <t>елиза</t>
  </si>
  <si>
    <t>удлинитель бюстгальтера</t>
  </si>
  <si>
    <t>карта таро</t>
  </si>
  <si>
    <t>usb 3.0 кабель</t>
  </si>
  <si>
    <t>туфли ekonika</t>
  </si>
  <si>
    <t>чайник бош twk</t>
  </si>
  <si>
    <t>чехол хонор 9 х</t>
  </si>
  <si>
    <t>мусорный контейнер 120</t>
  </si>
  <si>
    <t>конфеты чернослив в шоколаде с грецким орехом</t>
  </si>
  <si>
    <t>lorin купальники</t>
  </si>
  <si>
    <t>штаны с лампасами мужские</t>
  </si>
  <si>
    <t>бутцы найк</t>
  </si>
  <si>
    <t>большие кубики</t>
  </si>
  <si>
    <t>samsung a11 чехол</t>
  </si>
  <si>
    <t>кольцо браслет</t>
  </si>
  <si>
    <t>купальник слитный спортивный</t>
  </si>
  <si>
    <t>natural</t>
  </si>
  <si>
    <t>мне 2 года</t>
  </si>
  <si>
    <t>трусы панталоны женские</t>
  </si>
  <si>
    <t>63513585</t>
  </si>
  <si>
    <t>macarons</t>
  </si>
  <si>
    <t>северина</t>
  </si>
  <si>
    <t>чехол на realme c 11</t>
  </si>
  <si>
    <t>брюки женские в клетку на резинке</t>
  </si>
  <si>
    <t>eltronic</t>
  </si>
  <si>
    <t>туалет палатка</t>
  </si>
  <si>
    <t>47541778</t>
  </si>
  <si>
    <t>wellness core</t>
  </si>
  <si>
    <t>citilux светильник</t>
  </si>
  <si>
    <t>полив газона</t>
  </si>
  <si>
    <t>чехол аирподс про</t>
  </si>
  <si>
    <t>popsockets</t>
  </si>
  <si>
    <t>28275950</t>
  </si>
  <si>
    <t>гк</t>
  </si>
  <si>
    <t>аммонит</t>
  </si>
  <si>
    <t>ортопедические ботинки</t>
  </si>
  <si>
    <t>трусики на памперс</t>
  </si>
  <si>
    <t>полуноски</t>
  </si>
  <si>
    <t>розовые шарики</t>
  </si>
  <si>
    <t>краситель пищевой золото</t>
  </si>
  <si>
    <t>чехол guess iphone 11</t>
  </si>
  <si>
    <t>чехол хонор 9x</t>
  </si>
  <si>
    <t xml:space="preserve">karl </t>
  </si>
  <si>
    <t>сплюша</t>
  </si>
  <si>
    <t>шкафы купе</t>
  </si>
  <si>
    <t>crocs тапочки</t>
  </si>
  <si>
    <t xml:space="preserve">тема </t>
  </si>
  <si>
    <t>патч нашивка</t>
  </si>
  <si>
    <t>игра ходилка с фишками</t>
  </si>
  <si>
    <t>сабо крокс детские</t>
  </si>
  <si>
    <t>изотоник порошок</t>
  </si>
  <si>
    <t>кольцо смола</t>
  </si>
  <si>
    <t>audi a4</t>
  </si>
  <si>
    <t>аппликации на одежду</t>
  </si>
  <si>
    <t>три сестры книга</t>
  </si>
  <si>
    <t>кроссовки мужские  adidas</t>
  </si>
  <si>
    <t>от жира</t>
  </si>
  <si>
    <t>samsung a20</t>
  </si>
  <si>
    <t>лапчатка</t>
  </si>
  <si>
    <t>сережки с крестом</t>
  </si>
  <si>
    <t>лаунч</t>
  </si>
  <si>
    <t xml:space="preserve">сухие салфетки </t>
  </si>
  <si>
    <t>коньки женские</t>
  </si>
  <si>
    <t>худи бравл старс</t>
  </si>
  <si>
    <t>семена чиа черные</t>
  </si>
  <si>
    <t>individual blue</t>
  </si>
  <si>
    <t>зеленые лоферы</t>
  </si>
  <si>
    <t>брюки спорт шик</t>
  </si>
  <si>
    <t>лазерный станок</t>
  </si>
  <si>
    <t>цинк таблетки</t>
  </si>
  <si>
    <t>печенье постное</t>
  </si>
  <si>
    <t>pasta fantasta</t>
  </si>
  <si>
    <t>мифер</t>
  </si>
  <si>
    <t>гель лоск</t>
  </si>
  <si>
    <t>карандаш от царапин на машине</t>
  </si>
  <si>
    <t>чехол на а 50</t>
  </si>
  <si>
    <t>полуботинки alessio nesca</t>
  </si>
  <si>
    <t>rompicato</t>
  </si>
  <si>
    <t>allusar</t>
  </si>
  <si>
    <t>зодиак</t>
  </si>
  <si>
    <t>рамка а5</t>
  </si>
  <si>
    <t xml:space="preserve">розовые джинсы </t>
  </si>
  <si>
    <t xml:space="preserve">хагис трусики </t>
  </si>
  <si>
    <t xml:space="preserve">ароматизаторы </t>
  </si>
  <si>
    <t>plx</t>
  </si>
  <si>
    <t>golub</t>
  </si>
  <si>
    <t>45579792</t>
  </si>
  <si>
    <t>кофе растворимый арабика</t>
  </si>
  <si>
    <t>поезд на батарейках</t>
  </si>
  <si>
    <t>malizia дезодорант</t>
  </si>
  <si>
    <t>ruby</t>
  </si>
  <si>
    <t>нью беланс 574</t>
  </si>
  <si>
    <t>ветка сакуры</t>
  </si>
  <si>
    <t>плавки женские высокие</t>
  </si>
  <si>
    <t>38379746</t>
  </si>
  <si>
    <t>милабель</t>
  </si>
  <si>
    <t>lolo pets</t>
  </si>
  <si>
    <t>бамы</t>
  </si>
  <si>
    <t>цепочка серебро 925 45 см</t>
  </si>
  <si>
    <t>footwork</t>
  </si>
  <si>
    <t>масло моторное тойота 5w30</t>
  </si>
  <si>
    <t>27910624</t>
  </si>
  <si>
    <t>wildberries спортивные костюмы</t>
  </si>
  <si>
    <t xml:space="preserve">ахромин </t>
  </si>
  <si>
    <t>mishoo</t>
  </si>
  <si>
    <t>спортивные костюм мужские</t>
  </si>
  <si>
    <t>на ремень безопасности</t>
  </si>
  <si>
    <t>камтекс хлопок травка</t>
  </si>
  <si>
    <t>торкс</t>
  </si>
  <si>
    <t xml:space="preserve">индиго </t>
  </si>
  <si>
    <t>робот щенок</t>
  </si>
  <si>
    <t>70162977</t>
  </si>
  <si>
    <t>мужские халаты</t>
  </si>
  <si>
    <t>спонж shik cosmetics</t>
  </si>
  <si>
    <t>la grace</t>
  </si>
  <si>
    <t>герань рассада</t>
  </si>
  <si>
    <t>игрушечный магазин</t>
  </si>
  <si>
    <t>здороведа</t>
  </si>
  <si>
    <t>sherysheff куртка</t>
  </si>
  <si>
    <t>белые кеды на высокой подошве</t>
  </si>
  <si>
    <t xml:space="preserve">пушкин </t>
  </si>
  <si>
    <t>кожаные юбки с разрезами боку</t>
  </si>
  <si>
    <t>мужские кожаные кеды</t>
  </si>
  <si>
    <t>жилетка befree</t>
  </si>
  <si>
    <t>xiaomi redmi note 11s</t>
  </si>
  <si>
    <t>феничка</t>
  </si>
  <si>
    <t>защита радиатора</t>
  </si>
  <si>
    <t>худи хаги ваги</t>
  </si>
  <si>
    <t>шорты оверсайз твое</t>
  </si>
  <si>
    <t>таро уэйта книга</t>
  </si>
  <si>
    <t>семейное белье</t>
  </si>
  <si>
    <t>салют на свадьбу</t>
  </si>
  <si>
    <t>trudi</t>
  </si>
  <si>
    <t>перчатки садовые резиновые</t>
  </si>
  <si>
    <t>hado labo</t>
  </si>
  <si>
    <t>кулон телец</t>
  </si>
  <si>
    <t>67945911</t>
  </si>
  <si>
    <t>раковины, пьедесталы и мойки</t>
  </si>
  <si>
    <t>горка 5 костюм</t>
  </si>
  <si>
    <t>apple imac</t>
  </si>
  <si>
    <t>джоггеры спортивные</t>
  </si>
  <si>
    <t>ppep</t>
  </si>
  <si>
    <t>рука таноса</t>
  </si>
  <si>
    <t>экран iphone 7</t>
  </si>
  <si>
    <t>swiza</t>
  </si>
  <si>
    <t>гель лак уно</t>
  </si>
  <si>
    <t>tutu</t>
  </si>
  <si>
    <t>biotte</t>
  </si>
  <si>
    <t>now food</t>
  </si>
  <si>
    <t>костюм влагозащитный</t>
  </si>
  <si>
    <t>lol pets</t>
  </si>
  <si>
    <t>обувь пума</t>
  </si>
  <si>
    <t>сандалии на толстой подошве</t>
  </si>
  <si>
    <t>задний переключатель shimano</t>
  </si>
  <si>
    <t>комбензон</t>
  </si>
  <si>
    <t>рубашка пиджак</t>
  </si>
  <si>
    <t xml:space="preserve">трекинговые ботинки </t>
  </si>
  <si>
    <t>прогинова</t>
  </si>
  <si>
    <t xml:space="preserve">хаги ваги и киси миси </t>
  </si>
  <si>
    <t>фитнес батончики</t>
  </si>
  <si>
    <t>стельки от запаха ног</t>
  </si>
  <si>
    <t>луковичные цветы тюльпаны</t>
  </si>
  <si>
    <t>томи хилфигер сумка</t>
  </si>
  <si>
    <t>косметичка в роддом</t>
  </si>
  <si>
    <t>облицовочный камень</t>
  </si>
  <si>
    <t>кошелек с принтом</t>
  </si>
  <si>
    <t xml:space="preserve">playtoday </t>
  </si>
  <si>
    <t>футболка 90-е</t>
  </si>
  <si>
    <t xml:space="preserve">костюм adidas </t>
  </si>
  <si>
    <t>кэнди бар посуда</t>
  </si>
  <si>
    <t>60364624</t>
  </si>
  <si>
    <t>подушки антистресс</t>
  </si>
  <si>
    <t>лейс с солью</t>
  </si>
  <si>
    <t xml:space="preserve">ollin спрей </t>
  </si>
  <si>
    <t xml:space="preserve">непромокаемый комбинезон </t>
  </si>
  <si>
    <t>бюстгальтеры прибалтика</t>
  </si>
  <si>
    <t>трусы 18+</t>
  </si>
  <si>
    <t>простынь 120 на 200</t>
  </si>
  <si>
    <t>15706433</t>
  </si>
  <si>
    <t>чехол на huawei y5 lite</t>
  </si>
  <si>
    <t xml:space="preserve">звонок велосипедный </t>
  </si>
  <si>
    <t>терка борнер</t>
  </si>
  <si>
    <t>наушники iphone 11 проводные оригинал</t>
  </si>
  <si>
    <t>бомбер белый</t>
  </si>
  <si>
    <t>точечные светодиодные светильники</t>
  </si>
  <si>
    <t>полка лдсп</t>
  </si>
  <si>
    <t>сектор газа одежда</t>
  </si>
  <si>
    <t>кабель канал пвх</t>
  </si>
  <si>
    <t>заклепки на куртку</t>
  </si>
  <si>
    <t>подвеска на зеркало в авто</t>
  </si>
  <si>
    <t>зефир меренга</t>
  </si>
  <si>
    <t>стол пристенный</t>
  </si>
  <si>
    <t>права под водительские</t>
  </si>
  <si>
    <t>страйкбол автомат</t>
  </si>
  <si>
    <t>кроссовки adidas yeezy boost</t>
  </si>
  <si>
    <t>хранитель лев</t>
  </si>
  <si>
    <t>краска 7.1</t>
  </si>
  <si>
    <t xml:space="preserve">кеды высокие женские </t>
  </si>
  <si>
    <t>хомуты многоразовые</t>
  </si>
  <si>
    <t>стич брелок</t>
  </si>
  <si>
    <t>холкон наполнитель</t>
  </si>
  <si>
    <t>мелоди хеллоу китти</t>
  </si>
  <si>
    <t xml:space="preserve">тирозин </t>
  </si>
  <si>
    <t xml:space="preserve">ostin джинсы </t>
  </si>
  <si>
    <t xml:space="preserve">сухой завтрак </t>
  </si>
  <si>
    <t>70422460</t>
  </si>
  <si>
    <t>шапка лапша</t>
  </si>
  <si>
    <t>белые футболки женские твое</t>
  </si>
  <si>
    <t>касса букв слогов и счета</t>
  </si>
  <si>
    <t>лето в красном галстуке</t>
  </si>
  <si>
    <t>бинита бини</t>
  </si>
  <si>
    <t>покрышка 20</t>
  </si>
  <si>
    <t>косметика натура сиберика</t>
  </si>
  <si>
    <t>гипс г 16</t>
  </si>
  <si>
    <t>набор карточек</t>
  </si>
  <si>
    <t>26815873</t>
  </si>
  <si>
    <t xml:space="preserve">изики мужские </t>
  </si>
  <si>
    <t>бюти бокс</t>
  </si>
  <si>
    <t>часы с браслетом</t>
  </si>
  <si>
    <t>венус кассеты</t>
  </si>
  <si>
    <t>джинсовые шорты мужские большие</t>
  </si>
  <si>
    <t>скатерть 140х180</t>
  </si>
  <si>
    <t>сейфгард</t>
  </si>
  <si>
    <t>анна фортуна</t>
  </si>
  <si>
    <t>чехол samsung s9</t>
  </si>
  <si>
    <t>пенал мебельный</t>
  </si>
  <si>
    <t>блуза в горошек</t>
  </si>
  <si>
    <t>тетрадь со сменными блоками а5</t>
  </si>
  <si>
    <t>люцерна бад</t>
  </si>
  <si>
    <t xml:space="preserve">майка алкоголичка </t>
  </si>
  <si>
    <t xml:space="preserve">baby </t>
  </si>
  <si>
    <t>костюм мужской шорты</t>
  </si>
  <si>
    <t>david jones кошелек</t>
  </si>
  <si>
    <t>13015441</t>
  </si>
  <si>
    <t>платье прованс</t>
  </si>
  <si>
    <t>защитное стекло на samsung s20 fe</t>
  </si>
  <si>
    <t>детские ватные палочки с ограничителем</t>
  </si>
  <si>
    <t>полусферы</t>
  </si>
  <si>
    <t>бумбарам</t>
  </si>
  <si>
    <t>фигурки minecraft</t>
  </si>
  <si>
    <t>от пота вкладыши</t>
  </si>
  <si>
    <t>духи босс женские</t>
  </si>
  <si>
    <t>mango джинсы мужские</t>
  </si>
  <si>
    <t xml:space="preserve">тыое </t>
  </si>
  <si>
    <t>pauza wear</t>
  </si>
  <si>
    <t>футболка со шнуровкой</t>
  </si>
  <si>
    <t>монитор aoc</t>
  </si>
  <si>
    <t xml:space="preserve">head &amp; shoulders шампунь </t>
  </si>
  <si>
    <t>беспроводные наушники redmi</t>
  </si>
  <si>
    <t>кепки мужские весенние</t>
  </si>
  <si>
    <t>стиральный порошок автомат 10 кг</t>
  </si>
  <si>
    <t>защита голеностопа</t>
  </si>
  <si>
    <t>сливки фрима</t>
  </si>
  <si>
    <t>laskavi</t>
  </si>
  <si>
    <t>estel biografia</t>
  </si>
  <si>
    <t>абсолют</t>
  </si>
  <si>
    <t>тренч серый</t>
  </si>
  <si>
    <t>бтс бокс</t>
  </si>
  <si>
    <t>лего 5+</t>
  </si>
  <si>
    <t>шарф зеленый</t>
  </si>
  <si>
    <t>кошелек милый</t>
  </si>
  <si>
    <t>50651577</t>
  </si>
  <si>
    <t>из дерева посуда</t>
  </si>
  <si>
    <t>невидимые женщины</t>
  </si>
  <si>
    <t>25723082</t>
  </si>
  <si>
    <t>серьги сердечки серебро</t>
  </si>
  <si>
    <t>natura siberica шампунь облепиховый</t>
  </si>
  <si>
    <t>пистолет с пульками 6мм</t>
  </si>
  <si>
    <t xml:space="preserve">одеколон </t>
  </si>
  <si>
    <t>cc-крем erborian</t>
  </si>
  <si>
    <t>сыворотка с кофеином</t>
  </si>
  <si>
    <t>весы ювелирные 0,01</t>
  </si>
  <si>
    <t>джинсы манго мужские</t>
  </si>
  <si>
    <t>вибратор двойной</t>
  </si>
  <si>
    <t>alan stone</t>
  </si>
  <si>
    <t>прозрачные колготки</t>
  </si>
  <si>
    <t>подставка под серьги</t>
  </si>
  <si>
    <t>шапочки косметические</t>
  </si>
  <si>
    <t>кнопка iphone 7</t>
  </si>
  <si>
    <t>hassfashion женский</t>
  </si>
  <si>
    <t>летние лоферы женские</t>
  </si>
  <si>
    <t>бтр 80</t>
  </si>
  <si>
    <t>юбка бохо макси</t>
  </si>
  <si>
    <t>reebok workout</t>
  </si>
  <si>
    <t>кафы золото</t>
  </si>
  <si>
    <t>жакет розовый женский</t>
  </si>
  <si>
    <t>маникюрный пылесос 80 вт</t>
  </si>
  <si>
    <t>небо после бури</t>
  </si>
  <si>
    <t xml:space="preserve">шары на выпускной </t>
  </si>
  <si>
    <t>стол круглый на дачу</t>
  </si>
  <si>
    <t>cp-1 пилинг</t>
  </si>
  <si>
    <t>kit kate</t>
  </si>
  <si>
    <t>трилокс спрей</t>
  </si>
  <si>
    <t>gg</t>
  </si>
  <si>
    <t xml:space="preserve">книга таро </t>
  </si>
  <si>
    <t>мужской духи</t>
  </si>
  <si>
    <t>seventy</t>
  </si>
  <si>
    <t>kapous studio</t>
  </si>
  <si>
    <t xml:space="preserve">тинты </t>
  </si>
  <si>
    <t xml:space="preserve">капус краска </t>
  </si>
  <si>
    <t>белые женские кросовки</t>
  </si>
  <si>
    <t>резинки набор</t>
  </si>
  <si>
    <t>платье с декольте длинное</t>
  </si>
  <si>
    <t>сокер</t>
  </si>
  <si>
    <t>фитбол 65</t>
  </si>
  <si>
    <t>гнездо декор</t>
  </si>
  <si>
    <t>гольфы теплые женские</t>
  </si>
  <si>
    <t>фотоальбом маленький</t>
  </si>
  <si>
    <t>бейсболка karl</t>
  </si>
  <si>
    <t>роутеры wi-fi</t>
  </si>
  <si>
    <t>72137402</t>
  </si>
  <si>
    <t>концентрат сывороточного белка</t>
  </si>
  <si>
    <t>юный атлет</t>
  </si>
  <si>
    <t>кризер</t>
  </si>
  <si>
    <t>pure vision 2</t>
  </si>
  <si>
    <t>подушка 70х70 гусиный пух</t>
  </si>
  <si>
    <t>конфеты кремлина</t>
  </si>
  <si>
    <t>hoops 2.0</t>
  </si>
  <si>
    <t>gilda tonelli</t>
  </si>
  <si>
    <t>бисмарк цепь</t>
  </si>
  <si>
    <t>sofiprofi</t>
  </si>
  <si>
    <t>в поход</t>
  </si>
  <si>
    <t>binitra</t>
  </si>
  <si>
    <t>castrol 0w30</t>
  </si>
  <si>
    <t>форма мультикам</t>
  </si>
  <si>
    <t>лунный камень книга</t>
  </si>
  <si>
    <t>stick</t>
  </si>
  <si>
    <t>mamasuper</t>
  </si>
  <si>
    <t>покрышка 29</t>
  </si>
  <si>
    <t>мойка воздуха boneco</t>
  </si>
  <si>
    <t>katerina brend</t>
  </si>
  <si>
    <t>зубные щетки philips</t>
  </si>
  <si>
    <t>шторы аниме</t>
  </si>
  <si>
    <t>sims 3</t>
  </si>
  <si>
    <t>каша перед сном</t>
  </si>
  <si>
    <t>бажов</t>
  </si>
  <si>
    <t>бродлайн</t>
  </si>
  <si>
    <t>слайдеры с аниме</t>
  </si>
  <si>
    <t>s.lavia сумка</t>
  </si>
  <si>
    <t>комбинезон водонепроницаемый</t>
  </si>
  <si>
    <t>чехол на кушетку махровый</t>
  </si>
  <si>
    <t>ручки мебельные белого цвета</t>
  </si>
  <si>
    <t>велосипедный костюм</t>
  </si>
  <si>
    <t>белые мужские джинсы</t>
  </si>
  <si>
    <t xml:space="preserve">lego city </t>
  </si>
  <si>
    <t>очки ромб</t>
  </si>
  <si>
    <t>паулинг</t>
  </si>
  <si>
    <t>набор машинок хот вилс</t>
  </si>
  <si>
    <t>baco kaaral</t>
  </si>
  <si>
    <t>система шатунов</t>
  </si>
  <si>
    <t>шифоновое платье женское мини</t>
  </si>
  <si>
    <t>julius</t>
  </si>
  <si>
    <t>гольфы белые высокие</t>
  </si>
  <si>
    <t>накладные волосы хвост</t>
  </si>
  <si>
    <t>чехлы на чемоданы</t>
  </si>
  <si>
    <t>игрушка хеллоу</t>
  </si>
  <si>
    <t>цитамины</t>
  </si>
  <si>
    <t>smok nova 4</t>
  </si>
  <si>
    <t>замок на велосипед на кодом</t>
  </si>
  <si>
    <t>съемник обшивки</t>
  </si>
  <si>
    <t>куприн книги</t>
  </si>
  <si>
    <t>спрей spf 50</t>
  </si>
  <si>
    <t>gregory</t>
  </si>
  <si>
    <t>минерал</t>
  </si>
  <si>
    <t>платье в садик с длинным рукавом</t>
  </si>
  <si>
    <t>молекула шампунь</t>
  </si>
  <si>
    <t xml:space="preserve">topicrem </t>
  </si>
  <si>
    <t>лего аниматроник</t>
  </si>
  <si>
    <t>barr</t>
  </si>
  <si>
    <t>крокид демисезон</t>
  </si>
  <si>
    <t>57180424</t>
  </si>
  <si>
    <t>matiz</t>
  </si>
  <si>
    <t>2-х спальное постельное белье</t>
  </si>
  <si>
    <t>гарри поттер пижама</t>
  </si>
  <si>
    <t>сандалии со шнуровкой</t>
  </si>
  <si>
    <t>контейнер tupperware</t>
  </si>
  <si>
    <t xml:space="preserve">айфон se </t>
  </si>
  <si>
    <t>нюкс косметика</t>
  </si>
  <si>
    <t xml:space="preserve">кроссовки изики </t>
  </si>
  <si>
    <t>34847190</t>
  </si>
  <si>
    <t>33912544</t>
  </si>
  <si>
    <t>платье вечерне</t>
  </si>
  <si>
    <t>набор сковородок tefal</t>
  </si>
  <si>
    <t>urmanbai</t>
  </si>
  <si>
    <t>стиль романовича</t>
  </si>
  <si>
    <t>лосины бона файд</t>
  </si>
  <si>
    <t>кеды reebok royal techque t</t>
  </si>
  <si>
    <t>жидкий цикорий</t>
  </si>
  <si>
    <t>чехол на телефон айфон 11</t>
  </si>
  <si>
    <t>15535002</t>
  </si>
  <si>
    <t>летние женские кеды</t>
  </si>
  <si>
    <t>fashion nails</t>
  </si>
  <si>
    <t>флорадикс</t>
  </si>
  <si>
    <t>растаман</t>
  </si>
  <si>
    <t xml:space="preserve">зановески </t>
  </si>
  <si>
    <t>освежитель воздуха маленький</t>
  </si>
  <si>
    <t>экобук</t>
  </si>
  <si>
    <t>футболки однотонные женские</t>
  </si>
  <si>
    <t>kst</t>
  </si>
  <si>
    <t>ванный набор</t>
  </si>
  <si>
    <t>розовый ремень</t>
  </si>
  <si>
    <t>шамп</t>
  </si>
  <si>
    <t>фучжу</t>
  </si>
  <si>
    <t>седек семена</t>
  </si>
  <si>
    <t>кашпо напольное уличное</t>
  </si>
  <si>
    <t>чарон+</t>
  </si>
  <si>
    <t>тент на машину</t>
  </si>
  <si>
    <t>пусеты золото 585</t>
  </si>
  <si>
    <t>защитное стекло на хонор 20</t>
  </si>
  <si>
    <t>obuv</t>
  </si>
  <si>
    <t>joma лето</t>
  </si>
  <si>
    <t>19225341</t>
  </si>
  <si>
    <t>кофе декаф</t>
  </si>
  <si>
    <t>фен щетка babyliss</t>
  </si>
  <si>
    <t>самокат rocket</t>
  </si>
  <si>
    <t>mag</t>
  </si>
  <si>
    <t>#ненавистьлюбовь</t>
  </si>
  <si>
    <t>раковина металл</t>
  </si>
  <si>
    <t>фигурки птиц</t>
  </si>
  <si>
    <t>биосистемс камин</t>
  </si>
  <si>
    <t xml:space="preserve">семена арбуза </t>
  </si>
  <si>
    <t>плита мечта</t>
  </si>
  <si>
    <t>картина по номерам железный человек</t>
  </si>
  <si>
    <t>дышащие кроссовки мужские</t>
  </si>
  <si>
    <t>удобрение 20 20 20</t>
  </si>
  <si>
    <t>4203445</t>
  </si>
  <si>
    <t>кре</t>
  </si>
  <si>
    <t>чехлы на рено дастер</t>
  </si>
  <si>
    <t>платье из шифона в цветочный принт</t>
  </si>
  <si>
    <t>2din магнитола pioneer</t>
  </si>
  <si>
    <t>чипсы с огурцом</t>
  </si>
  <si>
    <t>абактерил актив</t>
  </si>
  <si>
    <t>molecules 01</t>
  </si>
  <si>
    <t>11055216</t>
  </si>
  <si>
    <t xml:space="preserve">полка на стену </t>
  </si>
  <si>
    <t>носки мужские хлопок тонкие</t>
  </si>
  <si>
    <t xml:space="preserve">бойлер </t>
  </si>
  <si>
    <t>фурсов</t>
  </si>
  <si>
    <t>обувь ара</t>
  </si>
  <si>
    <t>стринги сетка</t>
  </si>
  <si>
    <t>дневник гимнастки</t>
  </si>
  <si>
    <t>маска xiaomoxuan</t>
  </si>
  <si>
    <t>organic mix</t>
  </si>
  <si>
    <t>чехол на наушники airpods 2 с карабином</t>
  </si>
  <si>
    <t>klepach</t>
  </si>
  <si>
    <t>полуботинки на девочку</t>
  </si>
  <si>
    <t>канцлер</t>
  </si>
  <si>
    <t>надувные шарики</t>
  </si>
  <si>
    <t>elseda воск</t>
  </si>
  <si>
    <t>пробки винные</t>
  </si>
  <si>
    <t>спортивные костюмы женские размер 52-54</t>
  </si>
  <si>
    <t>карповый стул</t>
  </si>
  <si>
    <t>мужские эспадрильи</t>
  </si>
  <si>
    <t>артишоки</t>
  </si>
  <si>
    <t>поильник lubby</t>
  </si>
  <si>
    <t>кроссовки мигающие</t>
  </si>
  <si>
    <t xml:space="preserve">floresan </t>
  </si>
  <si>
    <t>pedison шампунь</t>
  </si>
  <si>
    <t>пакет фасовочный полиэтиленовый</t>
  </si>
  <si>
    <t>вдохновение конфеты</t>
  </si>
  <si>
    <t>витэкс бальзам</t>
  </si>
  <si>
    <t>сумка корова</t>
  </si>
  <si>
    <t xml:space="preserve">alerana </t>
  </si>
  <si>
    <t>пистолет массажер</t>
  </si>
  <si>
    <t>серое худи женское</t>
  </si>
  <si>
    <t>echo</t>
  </si>
  <si>
    <t>юбки кожаные</t>
  </si>
  <si>
    <t>гриб веселка</t>
  </si>
  <si>
    <t>ультралайтовый спиннинг</t>
  </si>
  <si>
    <t>веточка вербы</t>
  </si>
  <si>
    <t>красное худи женское</t>
  </si>
  <si>
    <t>топ с глубоким вырезом</t>
  </si>
  <si>
    <t xml:space="preserve">кукольный театр </t>
  </si>
  <si>
    <t>продуктов набор</t>
  </si>
  <si>
    <t xml:space="preserve">оно </t>
  </si>
  <si>
    <t>respect туфли</t>
  </si>
  <si>
    <t>apple watch реплика</t>
  </si>
  <si>
    <t>мраморный принт</t>
  </si>
  <si>
    <t>kopus</t>
  </si>
  <si>
    <t xml:space="preserve">ковер безворсовый </t>
  </si>
  <si>
    <t>аирподсы про</t>
  </si>
  <si>
    <t>компьютерный корпус</t>
  </si>
  <si>
    <t>фк барселона</t>
  </si>
  <si>
    <t>бытовка</t>
  </si>
  <si>
    <t>шезлонг пластик</t>
  </si>
  <si>
    <t>воображаемый друг</t>
  </si>
  <si>
    <t>пинтерест</t>
  </si>
  <si>
    <t>мехагодзилла</t>
  </si>
  <si>
    <t>духи 212 vip</t>
  </si>
  <si>
    <t xml:space="preserve">лонда шампунь </t>
  </si>
  <si>
    <t>детские планшеты</t>
  </si>
  <si>
    <t>бетономешалка полесье</t>
  </si>
  <si>
    <t>садовый гном</t>
  </si>
  <si>
    <t>треде ручка</t>
  </si>
  <si>
    <t>босоножки ральф рингер женские</t>
  </si>
  <si>
    <t>нюдовый лак</t>
  </si>
  <si>
    <t>пломбы свинец</t>
  </si>
  <si>
    <t>прикольные сладости</t>
  </si>
  <si>
    <t>черный халат</t>
  </si>
  <si>
    <t>тарелка из нержавеющей стали</t>
  </si>
  <si>
    <t>набор вышивка крестом рукоделие</t>
  </si>
  <si>
    <t>блузки летние женские</t>
  </si>
  <si>
    <t>khadi шампунь</t>
  </si>
  <si>
    <t>набор тарелок 12 шт</t>
  </si>
  <si>
    <t>винстон</t>
  </si>
  <si>
    <t>мехх парфюм</t>
  </si>
  <si>
    <t>чехол самсунг гелакси на планшет</t>
  </si>
  <si>
    <t xml:space="preserve">брош </t>
  </si>
  <si>
    <t>тапки изи</t>
  </si>
  <si>
    <t xml:space="preserve">красотки мужские </t>
  </si>
  <si>
    <t>электрический триммер</t>
  </si>
  <si>
    <t>хонор 9x стекло</t>
  </si>
  <si>
    <t>искусственные листики</t>
  </si>
  <si>
    <t>классный руководитель лента</t>
  </si>
  <si>
    <t>пароочистители kitfort</t>
  </si>
  <si>
    <t>naik женщинам обувь</t>
  </si>
  <si>
    <t>декор наклейки</t>
  </si>
  <si>
    <t>терра</t>
  </si>
  <si>
    <t>чехол a31 samsung</t>
  </si>
  <si>
    <t>мужские штаны летние</t>
  </si>
  <si>
    <t>стихи барто</t>
  </si>
  <si>
    <t>строительный уровень механический</t>
  </si>
  <si>
    <t>стекло на самсунг м21</t>
  </si>
  <si>
    <t>road to the dream</t>
  </si>
  <si>
    <t>мужские лосины</t>
  </si>
  <si>
    <t>макароны мартин</t>
  </si>
  <si>
    <t>shark fit</t>
  </si>
  <si>
    <t xml:space="preserve">женские сумочки </t>
  </si>
  <si>
    <t xml:space="preserve">пупсик </t>
  </si>
  <si>
    <t>блюдца фарфоровые</t>
  </si>
  <si>
    <t>bork пылесос</t>
  </si>
  <si>
    <t>ткань на постельное</t>
  </si>
  <si>
    <t>nike аксессуары</t>
  </si>
  <si>
    <t>мобиль chicco</t>
  </si>
  <si>
    <t xml:space="preserve">кожаный рюкзак </t>
  </si>
  <si>
    <t>mix moda</t>
  </si>
  <si>
    <t>свеча цифра 8</t>
  </si>
  <si>
    <t>декор садовый</t>
  </si>
  <si>
    <t>moon room</t>
  </si>
  <si>
    <t>сталинский букварь</t>
  </si>
  <si>
    <t>витамин д 2000</t>
  </si>
  <si>
    <t>а ты внимательный</t>
  </si>
  <si>
    <t>защитное стекло xiaomi redmi 9</t>
  </si>
  <si>
    <t>сидение на унитаз детское</t>
  </si>
  <si>
    <t>низкие кеды</t>
  </si>
  <si>
    <t xml:space="preserve">камень декоративный </t>
  </si>
  <si>
    <t>elari наушники</t>
  </si>
  <si>
    <t xml:space="preserve">sela брюки </t>
  </si>
  <si>
    <t>костюм белочки</t>
  </si>
  <si>
    <t>дудук</t>
  </si>
  <si>
    <t>пластиковый пакет</t>
  </si>
  <si>
    <t>jolly baby</t>
  </si>
  <si>
    <t>накладка на углы</t>
  </si>
  <si>
    <t>аукс на айфон</t>
  </si>
  <si>
    <t>средство самообороны</t>
  </si>
  <si>
    <t>свитшот однотонный</t>
  </si>
  <si>
    <t>костюм с бриджами женский большого размера</t>
  </si>
  <si>
    <t>чехол samsung s20 plus</t>
  </si>
  <si>
    <t xml:space="preserve">пигменты </t>
  </si>
  <si>
    <t>дихлофос от клопов</t>
  </si>
  <si>
    <t>косметика бьюти бомб бокс</t>
  </si>
  <si>
    <t>кухонный комбайн с блендером</t>
  </si>
  <si>
    <t>лодочный электромотор</t>
  </si>
  <si>
    <t>сумка на раму</t>
  </si>
  <si>
    <t>zx 500</t>
  </si>
  <si>
    <t>свежий лепесток</t>
  </si>
  <si>
    <t>спиннинг телескоп</t>
  </si>
  <si>
    <t>42525099</t>
  </si>
  <si>
    <t>пластмассовый стакан</t>
  </si>
  <si>
    <t>постельное белье розовое</t>
  </si>
  <si>
    <t>велосипедки черные детские</t>
  </si>
  <si>
    <t>beauty drugs</t>
  </si>
  <si>
    <t>замшевые туфли мужские</t>
  </si>
  <si>
    <t>черный шоколад</t>
  </si>
  <si>
    <t>5w50</t>
  </si>
  <si>
    <t>аниме скетчбук</t>
  </si>
  <si>
    <t>макису</t>
  </si>
  <si>
    <t>кофта паутинка</t>
  </si>
  <si>
    <t>тушь ив роше</t>
  </si>
  <si>
    <t xml:space="preserve">чехол на 12 про </t>
  </si>
  <si>
    <t>slava gorshkov jewelry</t>
  </si>
  <si>
    <t>15151909</t>
  </si>
  <si>
    <t>книга мама</t>
  </si>
  <si>
    <t>ковер на кухни пол</t>
  </si>
  <si>
    <t>фигурки бравл старс 8 штук</t>
  </si>
  <si>
    <t>modellos</t>
  </si>
  <si>
    <t>топ с открытыми плечами и длинными рукавами</t>
  </si>
  <si>
    <t>кинотеатр</t>
  </si>
  <si>
    <t>суммка</t>
  </si>
  <si>
    <t>ваз 2101 запчасти</t>
  </si>
  <si>
    <t>galaxy m12 чехол</t>
  </si>
  <si>
    <t>rincoe manto aio</t>
  </si>
  <si>
    <t>голубь валера</t>
  </si>
  <si>
    <t>самокат hipe</t>
  </si>
  <si>
    <t>бандаж на ногу</t>
  </si>
  <si>
    <t>набор носовых платков</t>
  </si>
  <si>
    <t>жинсы</t>
  </si>
  <si>
    <t>matrix keep me vivid</t>
  </si>
  <si>
    <t>часы на магните</t>
  </si>
  <si>
    <t>пасха салфетки</t>
  </si>
  <si>
    <t>5331773</t>
  </si>
  <si>
    <t>пустышка mam</t>
  </si>
  <si>
    <t xml:space="preserve">черные кеды </t>
  </si>
  <si>
    <t>наклейка радуга</t>
  </si>
  <si>
    <t>65578071</t>
  </si>
  <si>
    <t>средство антидождь</t>
  </si>
  <si>
    <t>catrice lip booster</t>
  </si>
  <si>
    <t>synthetic 19</t>
  </si>
  <si>
    <t xml:space="preserve">шопер белый </t>
  </si>
  <si>
    <t>sela женское платье</t>
  </si>
  <si>
    <t>футболка гуси</t>
  </si>
  <si>
    <t>estelare</t>
  </si>
  <si>
    <t>шорты классика</t>
  </si>
  <si>
    <t>пальто женское кашемир</t>
  </si>
  <si>
    <t>спрей после загара</t>
  </si>
  <si>
    <t>костеты</t>
  </si>
  <si>
    <t xml:space="preserve">колготки чулки </t>
  </si>
  <si>
    <t>57407647</t>
  </si>
  <si>
    <t>аква ди джио</t>
  </si>
  <si>
    <t>zudaifu крем</t>
  </si>
  <si>
    <t>телефон iphone 11 pro max чехол на</t>
  </si>
  <si>
    <t>брюки женские трикотажные спортивные</t>
  </si>
  <si>
    <t>nike 720</t>
  </si>
  <si>
    <t>soocas x3u</t>
  </si>
  <si>
    <t>maltagliati</t>
  </si>
  <si>
    <t xml:space="preserve">бумеранг </t>
  </si>
  <si>
    <t>disney baby</t>
  </si>
  <si>
    <t>kangaeru</t>
  </si>
  <si>
    <t>wooly's</t>
  </si>
  <si>
    <t>maniclo</t>
  </si>
  <si>
    <t>зип хули</t>
  </si>
  <si>
    <t>vinog</t>
  </si>
  <si>
    <t xml:space="preserve">когтерезка </t>
  </si>
  <si>
    <t>nail best база</t>
  </si>
  <si>
    <t>пазл 4000</t>
  </si>
  <si>
    <t>huawei freebuds 3</t>
  </si>
  <si>
    <t>браслеты пандора</t>
  </si>
  <si>
    <t>компресометр</t>
  </si>
  <si>
    <t>кроссовки гуччи</t>
  </si>
  <si>
    <t>топпер в торт</t>
  </si>
  <si>
    <t>брюки с манжетами</t>
  </si>
  <si>
    <t>краны</t>
  </si>
  <si>
    <t>кубики чаплыгина</t>
  </si>
  <si>
    <t>бюстгальтер черный пушап</t>
  </si>
  <si>
    <t>часы casio g shock</t>
  </si>
  <si>
    <t>квантовый воин</t>
  </si>
  <si>
    <t>ксго</t>
  </si>
  <si>
    <t>defender мышь</t>
  </si>
  <si>
    <t>чехол на редми ноут 11</t>
  </si>
  <si>
    <t>рисунок на канве</t>
  </si>
  <si>
    <t>черенки</t>
  </si>
  <si>
    <t xml:space="preserve">поло футболка </t>
  </si>
  <si>
    <t>благомин</t>
  </si>
  <si>
    <t>кардиган на замке</t>
  </si>
  <si>
    <t xml:space="preserve">вакумные пакеты </t>
  </si>
  <si>
    <t>жокей кофе зерновой</t>
  </si>
  <si>
    <t>часы кольцо на палец</t>
  </si>
  <si>
    <t>фиалка рассада</t>
  </si>
  <si>
    <t>сам себе финансист</t>
  </si>
  <si>
    <t>набор посуды тефаль</t>
  </si>
  <si>
    <t>парики натуральные</t>
  </si>
  <si>
    <t>роботы трансформер</t>
  </si>
  <si>
    <t>туфли с шипами</t>
  </si>
  <si>
    <t>автомагнитола pioner</t>
  </si>
  <si>
    <t xml:space="preserve">molekular </t>
  </si>
  <si>
    <t>зарина платье летние женские</t>
  </si>
  <si>
    <t>увеличивающий блеск</t>
  </si>
  <si>
    <t>металлический контейнер</t>
  </si>
  <si>
    <t>твое пиджак</t>
  </si>
  <si>
    <t xml:space="preserve">турникет </t>
  </si>
  <si>
    <t>puma купальник</t>
  </si>
  <si>
    <t>драповое пальто женское зимнее</t>
  </si>
  <si>
    <t>осб</t>
  </si>
  <si>
    <t>viking протеин</t>
  </si>
  <si>
    <t>термо наклейка ткани</t>
  </si>
  <si>
    <t>джутовые коврики</t>
  </si>
  <si>
    <t>кантата шоколад</t>
  </si>
  <si>
    <t xml:space="preserve">комбинезон женский спортивный </t>
  </si>
  <si>
    <t>кому на руси жить хорошо</t>
  </si>
  <si>
    <t>шорты джинсовые женские бермуды</t>
  </si>
  <si>
    <t>брюки сноубордические</t>
  </si>
  <si>
    <t>желатиновый краситель</t>
  </si>
  <si>
    <t>чехол на айрподс 2</t>
  </si>
  <si>
    <t>береты женские фетровые чешские</t>
  </si>
  <si>
    <t xml:space="preserve">original marines </t>
  </si>
  <si>
    <t xml:space="preserve">фотобокс </t>
  </si>
  <si>
    <t>бейсболка fila</t>
  </si>
  <si>
    <t xml:space="preserve">redmi note 9 </t>
  </si>
  <si>
    <t>домбра</t>
  </si>
  <si>
    <t>контейнер плоский</t>
  </si>
  <si>
    <t>подгузники трусики памперс 5</t>
  </si>
  <si>
    <t>amway glister</t>
  </si>
  <si>
    <t>звонки велосипедные</t>
  </si>
  <si>
    <t>патрик звезда</t>
  </si>
  <si>
    <t>молоко консервированное</t>
  </si>
  <si>
    <t>джонеры</t>
  </si>
  <si>
    <t>семена кунжут 1 кг</t>
  </si>
  <si>
    <t>изи 700</t>
  </si>
  <si>
    <t>16919550</t>
  </si>
  <si>
    <t>масло монарда</t>
  </si>
  <si>
    <t>гидромайки</t>
  </si>
  <si>
    <t>джинсовки детские</t>
  </si>
  <si>
    <t>легенда</t>
  </si>
  <si>
    <t>футболка с крестом</t>
  </si>
  <si>
    <t>стаканы под рассаду</t>
  </si>
  <si>
    <t>шкафчики</t>
  </si>
  <si>
    <t>антисекс</t>
  </si>
  <si>
    <t xml:space="preserve">топ сетка </t>
  </si>
  <si>
    <t xml:space="preserve">детские товары </t>
  </si>
  <si>
    <t>goby</t>
  </si>
  <si>
    <t>oled</t>
  </si>
  <si>
    <t>рис крупа</t>
  </si>
  <si>
    <t>портулак махровый</t>
  </si>
  <si>
    <t>40517733</t>
  </si>
  <si>
    <t>амортизаторы на автомобиль</t>
  </si>
  <si>
    <t>подарочный чай набор</t>
  </si>
  <si>
    <t>рыболовный рюкзак</t>
  </si>
  <si>
    <t xml:space="preserve">носки на мальчика </t>
  </si>
  <si>
    <t>5 злаков</t>
  </si>
  <si>
    <t>grl pwr аксессуары</t>
  </si>
  <si>
    <t>том тейлор куртки женские</t>
  </si>
  <si>
    <t>х бокс приставка</t>
  </si>
  <si>
    <t>youliyoula</t>
  </si>
  <si>
    <t>67054255</t>
  </si>
  <si>
    <t>mepsi пустышка</t>
  </si>
  <si>
    <t>светодиодный светильник настольный</t>
  </si>
  <si>
    <t>флажок россии</t>
  </si>
  <si>
    <t>аквалор спрей</t>
  </si>
  <si>
    <t>семена свеклы на ленте</t>
  </si>
  <si>
    <t>порошок стиральный автомат 6кг</t>
  </si>
  <si>
    <t>удлинитель 10 м</t>
  </si>
  <si>
    <t>колебалка</t>
  </si>
  <si>
    <t>68557592</t>
  </si>
  <si>
    <t>libra</t>
  </si>
  <si>
    <t>пюре фруктовое детское</t>
  </si>
  <si>
    <t>туфли на выпускной вечерние</t>
  </si>
  <si>
    <t>женский тренчкот</t>
  </si>
  <si>
    <t>vitakraft</t>
  </si>
  <si>
    <t>костюм сиреневый</t>
  </si>
  <si>
    <t>платье женско</t>
  </si>
  <si>
    <t xml:space="preserve">короткие шорты </t>
  </si>
  <si>
    <t>шапка и шарф женский</t>
  </si>
  <si>
    <t>пенал с большим замком</t>
  </si>
  <si>
    <t>чехол на redmi 6 xiaomi</t>
  </si>
  <si>
    <t>скоросчет</t>
  </si>
  <si>
    <t>элфор</t>
  </si>
  <si>
    <t>бисер 50 гр</t>
  </si>
  <si>
    <t>корм rio</t>
  </si>
  <si>
    <t>полистирол</t>
  </si>
  <si>
    <t>натали престиж</t>
  </si>
  <si>
    <t>барабашка игра</t>
  </si>
  <si>
    <t>68914302</t>
  </si>
  <si>
    <t>push up</t>
  </si>
  <si>
    <t xml:space="preserve">мел съедобный </t>
  </si>
  <si>
    <t>33224488</t>
  </si>
  <si>
    <t>картины по номерам пионы</t>
  </si>
  <si>
    <t>одежда дисней</t>
  </si>
  <si>
    <t>женские топы с кружевом</t>
  </si>
  <si>
    <t>футболка кружево</t>
  </si>
  <si>
    <t>прозрачный</t>
  </si>
  <si>
    <t>43895423</t>
  </si>
  <si>
    <t>игры ходилки настольные</t>
  </si>
  <si>
    <t>мочегонный чай</t>
  </si>
  <si>
    <t>числиус</t>
  </si>
  <si>
    <t>худи женское аниме</t>
  </si>
  <si>
    <t>трактор большой</t>
  </si>
  <si>
    <t>malibu</t>
  </si>
  <si>
    <t>платье летнее женское твое</t>
  </si>
  <si>
    <t xml:space="preserve">очки огонь </t>
  </si>
  <si>
    <t>нож из стандофф м9</t>
  </si>
  <si>
    <t>стоп угроза</t>
  </si>
  <si>
    <t>крышка 14 см</t>
  </si>
  <si>
    <t>световое кольцо</t>
  </si>
  <si>
    <t>чехол на телефон с рисунком</t>
  </si>
  <si>
    <t>на шпильке</t>
  </si>
  <si>
    <t>свадебное платье короткое</t>
  </si>
  <si>
    <t>лента выпускника 9 класса</t>
  </si>
  <si>
    <t>кроссовки изики черные мужские</t>
  </si>
  <si>
    <t>миньон игрушка</t>
  </si>
  <si>
    <t>оллин маска</t>
  </si>
  <si>
    <t>репа</t>
  </si>
  <si>
    <t>шарики маша и медведь</t>
  </si>
  <si>
    <t>шарфик женский шифон</t>
  </si>
  <si>
    <t>фильтр xiaomi</t>
  </si>
  <si>
    <t>велосипедки adidas</t>
  </si>
  <si>
    <t>69065578</t>
  </si>
  <si>
    <t>бутыль&amp;бутылка</t>
  </si>
  <si>
    <t>бэби борн пупс</t>
  </si>
  <si>
    <t xml:space="preserve">батончики протеиновые </t>
  </si>
  <si>
    <t>зонирование</t>
  </si>
  <si>
    <t>гольфы conte</t>
  </si>
  <si>
    <t>нож кухонный 20 см</t>
  </si>
  <si>
    <t>zа россию</t>
  </si>
  <si>
    <t>lottini обувь</t>
  </si>
  <si>
    <t>бритва deonica</t>
  </si>
  <si>
    <t>стул походный раскладной</t>
  </si>
  <si>
    <t>ipad 2018</t>
  </si>
  <si>
    <t>звездные воины</t>
  </si>
  <si>
    <t>памперсы элит софт</t>
  </si>
  <si>
    <t>футболки мужские больших размеров</t>
  </si>
  <si>
    <t>папка а 5</t>
  </si>
  <si>
    <t>монин</t>
  </si>
  <si>
    <t>donic</t>
  </si>
  <si>
    <t>hugo boss футболка</t>
  </si>
  <si>
    <t>гоблин кор</t>
  </si>
  <si>
    <t>парка на девочку</t>
  </si>
  <si>
    <t>levrana пилинг</t>
  </si>
  <si>
    <t>блендер китфорт</t>
  </si>
  <si>
    <t>насадка распылитель</t>
  </si>
  <si>
    <t xml:space="preserve">крафт бумага </t>
  </si>
  <si>
    <t>mi true wireless</t>
  </si>
  <si>
    <t>термометр автомобильный</t>
  </si>
  <si>
    <t>лента бант</t>
  </si>
  <si>
    <t>уги женские</t>
  </si>
  <si>
    <t>секатор центроинструмент</t>
  </si>
  <si>
    <t>гибкие доски</t>
  </si>
  <si>
    <t>флисовые носки</t>
  </si>
  <si>
    <t xml:space="preserve">курица </t>
  </si>
  <si>
    <t>7145884</t>
  </si>
  <si>
    <t>kapous кондиционер</t>
  </si>
  <si>
    <t>tommi</t>
  </si>
  <si>
    <t>куртка bershka</t>
  </si>
  <si>
    <t>крем от трещин</t>
  </si>
  <si>
    <t>стринги белье</t>
  </si>
  <si>
    <t xml:space="preserve">широкие брюки женские </t>
  </si>
  <si>
    <t>b&amp;c</t>
  </si>
  <si>
    <t>тик</t>
  </si>
  <si>
    <t>ну</t>
  </si>
  <si>
    <t>комплект шорты</t>
  </si>
  <si>
    <t>mood factory</t>
  </si>
  <si>
    <t>простынь 140х200 на резинке</t>
  </si>
  <si>
    <t>миска керамика</t>
  </si>
  <si>
    <t xml:space="preserve">кросовки пума </t>
  </si>
  <si>
    <t>мужские лонгсливы</t>
  </si>
  <si>
    <t>tenden</t>
  </si>
  <si>
    <t>налоговый кодекс</t>
  </si>
  <si>
    <t>блинчики</t>
  </si>
  <si>
    <t>картина по номерам бэтмен</t>
  </si>
  <si>
    <t>шампунь tropicana</t>
  </si>
  <si>
    <t>колготки женские 30 ден</t>
  </si>
  <si>
    <t xml:space="preserve">дренаж </t>
  </si>
  <si>
    <t>63576875</t>
  </si>
  <si>
    <t>обувь в сеточку</t>
  </si>
  <si>
    <t>contex classic</t>
  </si>
  <si>
    <t>ravensburger пазл</t>
  </si>
  <si>
    <t>голубцы</t>
  </si>
  <si>
    <t>шампунь blond explosion</t>
  </si>
  <si>
    <t>68455638</t>
  </si>
  <si>
    <t>блокатор от детей</t>
  </si>
  <si>
    <t>тени артдеко</t>
  </si>
  <si>
    <t>трусы женские бесшовные набор</t>
  </si>
  <si>
    <t>concept blond</t>
  </si>
  <si>
    <t>fintrail</t>
  </si>
  <si>
    <t>подарок шефу</t>
  </si>
  <si>
    <t>eclat lanvin d'arpege</t>
  </si>
  <si>
    <t>набор сережек колец</t>
  </si>
  <si>
    <t>осенние полусапожки женские кожаные</t>
  </si>
  <si>
    <t xml:space="preserve">нутела </t>
  </si>
  <si>
    <t>чехол на samsung a52 с рисунком</t>
  </si>
  <si>
    <t>cosfo</t>
  </si>
  <si>
    <t>physicians</t>
  </si>
  <si>
    <t>haylou gt1</t>
  </si>
  <si>
    <t>белый пиджак оверсайз</t>
  </si>
  <si>
    <t>antan</t>
  </si>
  <si>
    <t>игрушки бен тен</t>
  </si>
  <si>
    <t>шорты мужские kappa</t>
  </si>
  <si>
    <t>помада с увеличением губ</t>
  </si>
  <si>
    <t>айфон 13 мини 128</t>
  </si>
  <si>
    <t>king shop101</t>
  </si>
  <si>
    <t>электронный чайник</t>
  </si>
  <si>
    <t>astoria</t>
  </si>
  <si>
    <t>горные велосипеды</t>
  </si>
  <si>
    <t>8005799</t>
  </si>
  <si>
    <t>летние полуботинки женские</t>
  </si>
  <si>
    <t>цветы искусственные в стекле</t>
  </si>
  <si>
    <t>эмбер игрушка</t>
  </si>
  <si>
    <t>nidra гель</t>
  </si>
  <si>
    <t>бюстгальтер корректирующий</t>
  </si>
  <si>
    <t>зеленый джемпер</t>
  </si>
  <si>
    <t>флаг лгбт радужный</t>
  </si>
  <si>
    <t>aveline бюстгальтер</t>
  </si>
  <si>
    <t>жаккардовое покрывало</t>
  </si>
  <si>
    <t>антипар</t>
  </si>
  <si>
    <t>eva lelari</t>
  </si>
  <si>
    <t>платье рубашка офисный</t>
  </si>
  <si>
    <t>декоративные лианы</t>
  </si>
  <si>
    <t xml:space="preserve">zip hoodie </t>
  </si>
  <si>
    <t>чехол samsung galaxy a51</t>
  </si>
  <si>
    <t>колготки женские капроновые 20 ден</t>
  </si>
  <si>
    <t>агроткань 100</t>
  </si>
  <si>
    <t>бритаа</t>
  </si>
  <si>
    <t>антиакне</t>
  </si>
  <si>
    <t>16554651</t>
  </si>
  <si>
    <t>сменный картридж</t>
  </si>
  <si>
    <t>bob snail</t>
  </si>
  <si>
    <t>электропривод</t>
  </si>
  <si>
    <t>biol</t>
  </si>
  <si>
    <t>чулки омса</t>
  </si>
  <si>
    <t>хирургический маркер</t>
  </si>
  <si>
    <t>шапка kerry</t>
  </si>
  <si>
    <t>сумерки сага</t>
  </si>
  <si>
    <t xml:space="preserve">часы мужские механические </t>
  </si>
  <si>
    <t>входные двери</t>
  </si>
  <si>
    <t>adidas носки белье</t>
  </si>
  <si>
    <t>petdiet</t>
  </si>
  <si>
    <t>кроссовки мужские puma на скидке</t>
  </si>
  <si>
    <t>5833336</t>
  </si>
  <si>
    <t>длинные шорты мужские</t>
  </si>
  <si>
    <t>флаги стран мира</t>
  </si>
  <si>
    <t>штаны спортивные мужские puma</t>
  </si>
  <si>
    <t>детские одежда</t>
  </si>
  <si>
    <t>очки круглые детские</t>
  </si>
  <si>
    <t>латексное платье</t>
  </si>
  <si>
    <t>набор влажных салфеток</t>
  </si>
  <si>
    <t xml:space="preserve">кондитерский набор </t>
  </si>
  <si>
    <t>marina pau</t>
  </si>
  <si>
    <t>снегозадержатели</t>
  </si>
  <si>
    <t>гонг</t>
  </si>
  <si>
    <t xml:space="preserve">чехол на 8 iphone </t>
  </si>
  <si>
    <t>sexy lashes</t>
  </si>
  <si>
    <t>брюки с завышенной талией клеш</t>
  </si>
  <si>
    <t xml:space="preserve">чехол на honor 10x lite </t>
  </si>
  <si>
    <t>терволина женские кожаные сумки</t>
  </si>
  <si>
    <t>новый год посуда</t>
  </si>
  <si>
    <t>тушь королевский объем</t>
  </si>
  <si>
    <t>шорты  nike</t>
  </si>
  <si>
    <t xml:space="preserve"> reebok</t>
  </si>
  <si>
    <t>бейсбоока</t>
  </si>
  <si>
    <t xml:space="preserve">комбинезон детский весна </t>
  </si>
  <si>
    <t>железо солгар</t>
  </si>
  <si>
    <t>шипцы кухонные</t>
  </si>
  <si>
    <t>animals</t>
  </si>
  <si>
    <t>murano-apparel</t>
  </si>
  <si>
    <t>первый зуб</t>
  </si>
  <si>
    <t>redmi note 5 xiaomi чехол</t>
  </si>
  <si>
    <t>протеин мутант</t>
  </si>
  <si>
    <t>tresemme шампунь красота</t>
  </si>
  <si>
    <t>амилосубтилин</t>
  </si>
  <si>
    <t>боди бежевое женское</t>
  </si>
  <si>
    <t>помада loreal color riche</t>
  </si>
  <si>
    <t>16015040</t>
  </si>
  <si>
    <t>фк амкал</t>
  </si>
  <si>
    <t>гофман</t>
  </si>
  <si>
    <t>шоколадный декор</t>
  </si>
  <si>
    <t>кулинарный набор</t>
  </si>
  <si>
    <t>кресло мешок чехол</t>
  </si>
  <si>
    <t xml:space="preserve">переводное тату </t>
  </si>
  <si>
    <t>браслет с мишками гамми</t>
  </si>
  <si>
    <t>taft power</t>
  </si>
  <si>
    <t>купальник из жатой ткани</t>
  </si>
  <si>
    <t>narva</t>
  </si>
  <si>
    <t>фотоаппарат электроника</t>
  </si>
  <si>
    <t>сиреневое платье женское вечернее</t>
  </si>
  <si>
    <t>londa fiber infusion</t>
  </si>
  <si>
    <t>dopa mucuna</t>
  </si>
  <si>
    <t>рубин натуральный камень</t>
  </si>
  <si>
    <t>38796278</t>
  </si>
  <si>
    <t>пиджак денский</t>
  </si>
  <si>
    <t>ирригатор портативный cs medica</t>
  </si>
  <si>
    <t>rimel</t>
  </si>
  <si>
    <t>женское кимоно</t>
  </si>
  <si>
    <t>котех</t>
  </si>
  <si>
    <t>шарики на дембель</t>
  </si>
  <si>
    <t>tide порошок</t>
  </si>
  <si>
    <t xml:space="preserve">3d стикеры на телефон </t>
  </si>
  <si>
    <t>плоскорез фокина большой</t>
  </si>
  <si>
    <t>брюки на высокой посадке</t>
  </si>
  <si>
    <t>кроссовки женские на большой подошве</t>
  </si>
  <si>
    <t>16656554</t>
  </si>
  <si>
    <t xml:space="preserve">динамометрический ключ </t>
  </si>
  <si>
    <t>mf одежда</t>
  </si>
  <si>
    <t xml:space="preserve">наволочки 70х70 </t>
  </si>
  <si>
    <t>39717086</t>
  </si>
  <si>
    <t>серьги акрил</t>
  </si>
  <si>
    <t>watch 3</t>
  </si>
  <si>
    <t>тюрбантик</t>
  </si>
  <si>
    <t>miestilo серьги</t>
  </si>
  <si>
    <t>наклейки на кафельную плитку в ванную</t>
  </si>
  <si>
    <t>lacoste кошелек</t>
  </si>
  <si>
    <t>11631526</t>
  </si>
  <si>
    <t xml:space="preserve">кеды адидас мужские </t>
  </si>
  <si>
    <t>краска паллет</t>
  </si>
  <si>
    <t>чай с чабрецом рассыпной</t>
  </si>
  <si>
    <t>фитнесс</t>
  </si>
  <si>
    <t>estel тоник</t>
  </si>
  <si>
    <t>кислое</t>
  </si>
  <si>
    <t>сидение велосипедное</t>
  </si>
  <si>
    <t>delimano</t>
  </si>
  <si>
    <t>сухойветы</t>
  </si>
  <si>
    <t xml:space="preserve">тарталетки </t>
  </si>
  <si>
    <t>сапоги чулки ботфорты</t>
  </si>
  <si>
    <t>lindocat наполнитель</t>
  </si>
  <si>
    <t>capgun</t>
  </si>
  <si>
    <t>тюль 5м</t>
  </si>
  <si>
    <t>recepti madina</t>
  </si>
  <si>
    <t>28416383</t>
  </si>
  <si>
    <t>носки с надписью белье</t>
  </si>
  <si>
    <t>кеды кроссовки женские обувь</t>
  </si>
  <si>
    <t>пуховик оверсайз</t>
  </si>
  <si>
    <t xml:space="preserve">оптический прицел </t>
  </si>
  <si>
    <t>лонгслив женскиц</t>
  </si>
  <si>
    <t>серьги динозаврики</t>
  </si>
  <si>
    <t>будцы</t>
  </si>
  <si>
    <t>apple ipad mini</t>
  </si>
  <si>
    <t>плейдо пластилин</t>
  </si>
  <si>
    <t>сувениры санкт-петербург</t>
  </si>
  <si>
    <t>lexus trike велосипед детский</t>
  </si>
  <si>
    <t xml:space="preserve">соусы </t>
  </si>
  <si>
    <t>kiabi лето</t>
  </si>
  <si>
    <t>xiaomi redmi note 9s</t>
  </si>
  <si>
    <t>крокодилы</t>
  </si>
  <si>
    <t xml:space="preserve">goblincore </t>
  </si>
  <si>
    <t>одеколон саша</t>
  </si>
  <si>
    <t>тени макс фактор</t>
  </si>
  <si>
    <t>gardex от клещей</t>
  </si>
  <si>
    <t>накладки на суппорта</t>
  </si>
  <si>
    <t>huggies elite soft 6</t>
  </si>
  <si>
    <t>dermedic крем</t>
  </si>
  <si>
    <t>мармелад бонди</t>
  </si>
  <si>
    <t>тканевые резинки</t>
  </si>
  <si>
    <t>кроссовки мужские декатлон</t>
  </si>
  <si>
    <t>халатик женский</t>
  </si>
  <si>
    <t>плед 200х240</t>
  </si>
  <si>
    <t>кепка hugo</t>
  </si>
  <si>
    <t>airpods case</t>
  </si>
  <si>
    <t>дракен</t>
  </si>
  <si>
    <t>threadbare</t>
  </si>
  <si>
    <t>мини зонт женский</t>
  </si>
  <si>
    <t>11370205</t>
  </si>
  <si>
    <t xml:space="preserve">эда </t>
  </si>
  <si>
    <t>слобода масло растительное</t>
  </si>
  <si>
    <t>белаз</t>
  </si>
  <si>
    <t>бальзам с сухоцветом</t>
  </si>
  <si>
    <t xml:space="preserve">ipad air </t>
  </si>
  <si>
    <t>часики наручные</t>
  </si>
  <si>
    <t>стекло redmi 7a</t>
  </si>
  <si>
    <t>картриджи juul</t>
  </si>
  <si>
    <t xml:space="preserve">шторки </t>
  </si>
  <si>
    <t>ткань жатка</t>
  </si>
  <si>
    <t>marshall major наушники</t>
  </si>
  <si>
    <t>краска в баллончике</t>
  </si>
  <si>
    <t xml:space="preserve">жалюзи день ночь </t>
  </si>
  <si>
    <t xml:space="preserve">белые носки женские </t>
  </si>
  <si>
    <t>джоггерв</t>
  </si>
  <si>
    <t>60019650</t>
  </si>
  <si>
    <t>протеин gold standard</t>
  </si>
  <si>
    <t xml:space="preserve">чехол на машину </t>
  </si>
  <si>
    <t>лейка металл</t>
  </si>
  <si>
    <t>угловой дырокол</t>
  </si>
  <si>
    <t xml:space="preserve">черные тени </t>
  </si>
  <si>
    <t xml:space="preserve">окно </t>
  </si>
  <si>
    <t>купальник с парео</t>
  </si>
  <si>
    <t>блендер тефаль</t>
  </si>
  <si>
    <t>strider</t>
  </si>
  <si>
    <t>зип худм</t>
  </si>
  <si>
    <t>лифтинг лица</t>
  </si>
  <si>
    <t>черника семена</t>
  </si>
  <si>
    <t>велосипед горный подростковый</t>
  </si>
  <si>
    <t>туфли лодочки белые</t>
  </si>
  <si>
    <t>лонгслив на замке</t>
  </si>
  <si>
    <t>crazy</t>
  </si>
  <si>
    <t>26524400</t>
  </si>
  <si>
    <t>копалин</t>
  </si>
  <si>
    <t>маленький хаги ваги</t>
  </si>
  <si>
    <t>стекло редми 10</t>
  </si>
  <si>
    <t>лосины хб</t>
  </si>
  <si>
    <t>казан чугунный с крышкой 6 литров</t>
  </si>
  <si>
    <t>tv приставка smart</t>
  </si>
  <si>
    <t>futurino куртка</t>
  </si>
  <si>
    <t>day spa</t>
  </si>
  <si>
    <t>носочки крестильные</t>
  </si>
  <si>
    <t>шампуры самокруты</t>
  </si>
  <si>
    <t xml:space="preserve">игрушки детские </t>
  </si>
  <si>
    <t>шитье игрушек</t>
  </si>
  <si>
    <t>сатин евро</t>
  </si>
  <si>
    <t>бандори</t>
  </si>
  <si>
    <t>плед изумрудный</t>
  </si>
  <si>
    <t>пилькер</t>
  </si>
  <si>
    <t>вильветовый костюм</t>
  </si>
  <si>
    <t>кроссовки женские adidas кожа</t>
  </si>
  <si>
    <t>30388470</t>
  </si>
  <si>
    <t>пакетики фасовочные</t>
  </si>
  <si>
    <t>тлп</t>
  </si>
  <si>
    <t>спортивный женский</t>
  </si>
  <si>
    <t>будибаса</t>
  </si>
  <si>
    <t>джон бойн</t>
  </si>
  <si>
    <t>сапоги резиновые котофей</t>
  </si>
  <si>
    <t>chanel coco mademoiselle</t>
  </si>
  <si>
    <t xml:space="preserve">куртка adidas </t>
  </si>
  <si>
    <t>брюки клещ</t>
  </si>
  <si>
    <t>порошок босс</t>
  </si>
  <si>
    <t>масло лемонграсса</t>
  </si>
  <si>
    <t>хаги ваги игрушки</t>
  </si>
  <si>
    <t>трикотажный жакет женский</t>
  </si>
  <si>
    <t>armani exchange одежда</t>
  </si>
  <si>
    <t>планшет леново tab m10</t>
  </si>
  <si>
    <t>носки бамбук женские</t>
  </si>
  <si>
    <t>моделька</t>
  </si>
  <si>
    <t>смесь агуша</t>
  </si>
  <si>
    <t>белые бусы</t>
  </si>
  <si>
    <t>alza</t>
  </si>
  <si>
    <t>ахе</t>
  </si>
  <si>
    <t>pavia home</t>
  </si>
  <si>
    <t>шариковые ручки с принтами</t>
  </si>
  <si>
    <t>масло эвкалипт</t>
  </si>
  <si>
    <t>костюм надувной</t>
  </si>
  <si>
    <t>cora</t>
  </si>
  <si>
    <t>футболка с треугольной горловиной</t>
  </si>
  <si>
    <t>ramen</t>
  </si>
  <si>
    <t>amazfit gts 2 ремешок</t>
  </si>
  <si>
    <t>одежда на полных женщин</t>
  </si>
  <si>
    <t>велосипед 22 дюйма</t>
  </si>
  <si>
    <t>телефон самсунг а 52</t>
  </si>
  <si>
    <t>золотые серьги гвоздики</t>
  </si>
  <si>
    <t>панно из мха</t>
  </si>
  <si>
    <t xml:space="preserve">утка в машину </t>
  </si>
  <si>
    <t>экстракт алоэ в ампулах</t>
  </si>
  <si>
    <t>ветровка мальчики</t>
  </si>
  <si>
    <t>realme 6 pro чехол на</t>
  </si>
  <si>
    <t>15392267</t>
  </si>
  <si>
    <t>ньюйоркер</t>
  </si>
  <si>
    <t>подушка сидушка на стул</t>
  </si>
  <si>
    <t>защитное стекло redmi note 8</t>
  </si>
  <si>
    <t>слипоны женские летние черные</t>
  </si>
  <si>
    <t>патруль</t>
  </si>
  <si>
    <t>жасмин рис</t>
  </si>
  <si>
    <t>корега зубных протезов</t>
  </si>
  <si>
    <t>чизкейк торт</t>
  </si>
  <si>
    <t>pull bear джинсы</t>
  </si>
  <si>
    <t>сапоги замшевые</t>
  </si>
  <si>
    <t>nike мужские штаны спортивные</t>
  </si>
  <si>
    <t>булавка брошь</t>
  </si>
  <si>
    <t>vivax крем</t>
  </si>
  <si>
    <t>kivi телевизор</t>
  </si>
  <si>
    <t>сапоги топтыгин</t>
  </si>
  <si>
    <t>цепи и замки</t>
  </si>
  <si>
    <t>lomond фотобумага</t>
  </si>
  <si>
    <t>грейпфрут</t>
  </si>
  <si>
    <t>от пигментации на лице лучшие крема</t>
  </si>
  <si>
    <t>64254185</t>
  </si>
  <si>
    <t>сапоги резиновые эва</t>
  </si>
  <si>
    <t>золла рубашка</t>
  </si>
  <si>
    <t>чайник заварочный белый</t>
  </si>
  <si>
    <t xml:space="preserve">мусорный бак </t>
  </si>
  <si>
    <t>кашемировый шарф</t>
  </si>
  <si>
    <t>карапуз шампунь</t>
  </si>
  <si>
    <t>маркформель</t>
  </si>
  <si>
    <t>зильбер книга</t>
  </si>
  <si>
    <t>mms конфеты</t>
  </si>
  <si>
    <t xml:space="preserve">арома палочки </t>
  </si>
  <si>
    <t xml:space="preserve">mp3 плеер </t>
  </si>
  <si>
    <t>71812515</t>
  </si>
  <si>
    <t>агар агар 1000</t>
  </si>
  <si>
    <t>magics</t>
  </si>
  <si>
    <t>стекло на хонор 9</t>
  </si>
  <si>
    <t>58705111</t>
  </si>
  <si>
    <t>трансботы боевой расчет</t>
  </si>
  <si>
    <t>бамбук семена</t>
  </si>
  <si>
    <t>17332078</t>
  </si>
  <si>
    <t>ame</t>
  </si>
  <si>
    <t>руль спортивный</t>
  </si>
  <si>
    <t>innature крем</t>
  </si>
  <si>
    <t>чайник заварочный пресс</t>
  </si>
  <si>
    <t>корабль на радиоуправлении</t>
  </si>
  <si>
    <t>скрепыши 2</t>
  </si>
  <si>
    <t>удочка с подсекателем</t>
  </si>
  <si>
    <t>чехлы на iphone 13</t>
  </si>
  <si>
    <t>шкаф со стеклом</t>
  </si>
  <si>
    <t>отвертка индикатор</t>
  </si>
  <si>
    <t>honor gs pro</t>
  </si>
  <si>
    <t xml:space="preserve">брюки женские белые </t>
  </si>
  <si>
    <t>конфеты гарри поттер</t>
  </si>
  <si>
    <t>шумофф комфорт 6</t>
  </si>
  <si>
    <t xml:space="preserve">розовый пиджак </t>
  </si>
  <si>
    <t>пистолет из cs go</t>
  </si>
  <si>
    <t>порошок аттак</t>
  </si>
  <si>
    <t>24555203</t>
  </si>
  <si>
    <t>юбилейное</t>
  </si>
  <si>
    <t xml:space="preserve">стиральный порошок детский </t>
  </si>
  <si>
    <t>venalisa</t>
  </si>
  <si>
    <t>actuel</t>
  </si>
  <si>
    <t>джинсовые юбки женские</t>
  </si>
  <si>
    <t xml:space="preserve">aegis boost </t>
  </si>
  <si>
    <t>69140512</t>
  </si>
  <si>
    <t>подсветка дверей авто</t>
  </si>
  <si>
    <t>ночник детский проектор</t>
  </si>
  <si>
    <t>шарова</t>
  </si>
  <si>
    <t>кроссовки мужские geox 44</t>
  </si>
  <si>
    <t>cd r</t>
  </si>
  <si>
    <t>антиварикозные чулки</t>
  </si>
  <si>
    <t>дурум</t>
  </si>
  <si>
    <t>bodo панама</t>
  </si>
  <si>
    <t>пальто зима женское</t>
  </si>
  <si>
    <t>спрей от волос</t>
  </si>
  <si>
    <t>джордан кроссовки мужские</t>
  </si>
  <si>
    <t>короткий пуховик женский</t>
  </si>
  <si>
    <t>манеж игровой</t>
  </si>
  <si>
    <t>ароматные палочки</t>
  </si>
  <si>
    <t>рыболовные костюмы</t>
  </si>
  <si>
    <t>нож универсальный</t>
  </si>
  <si>
    <t>чехлы на аирподс</t>
  </si>
  <si>
    <t>сумка с цветами</t>
  </si>
  <si>
    <t>beerka</t>
  </si>
  <si>
    <t>маленькие ножницы</t>
  </si>
  <si>
    <t xml:space="preserve">эзотерика </t>
  </si>
  <si>
    <t>prime</t>
  </si>
  <si>
    <t>холодильник side by side</t>
  </si>
  <si>
    <t>чехол на старлайн</t>
  </si>
  <si>
    <t>сумка under armour</t>
  </si>
  <si>
    <t>пластиковые кружки</t>
  </si>
  <si>
    <t>джинсы женские манго черные</t>
  </si>
  <si>
    <t>62177091</t>
  </si>
  <si>
    <t>gastrorag</t>
  </si>
  <si>
    <t>драин</t>
  </si>
  <si>
    <t>цветной картон а4</t>
  </si>
  <si>
    <t>пылесос строительный bosch</t>
  </si>
  <si>
    <t>форма омон</t>
  </si>
  <si>
    <t>stamping</t>
  </si>
  <si>
    <t>fan box</t>
  </si>
  <si>
    <t>токийские мстители значки</t>
  </si>
  <si>
    <t>серьги крупные под золото</t>
  </si>
  <si>
    <t>костюм цифра</t>
  </si>
  <si>
    <t>майки больших размеров женские</t>
  </si>
  <si>
    <t>марина рыкалина</t>
  </si>
  <si>
    <t>тревожный чемодан мвд</t>
  </si>
  <si>
    <t>весна крем</t>
  </si>
  <si>
    <t>блузки в горошек женские</t>
  </si>
  <si>
    <t>фотки</t>
  </si>
  <si>
    <t>стекло очиститель</t>
  </si>
  <si>
    <t>трусы женские кружевные набор</t>
  </si>
  <si>
    <t>адидас куртки</t>
  </si>
  <si>
    <t>народное платье</t>
  </si>
  <si>
    <t>антистресс раскраски</t>
  </si>
  <si>
    <t>респираторы с клапаном</t>
  </si>
  <si>
    <t>орехи кешью жареный 1 кг</t>
  </si>
  <si>
    <t>51225202</t>
  </si>
  <si>
    <t>karcher фильтр</t>
  </si>
  <si>
    <t>12731825</t>
  </si>
  <si>
    <t>caliburn</t>
  </si>
  <si>
    <t>лодочки с ремешком</t>
  </si>
  <si>
    <t>green goos</t>
  </si>
  <si>
    <t>elplaza</t>
  </si>
  <si>
    <t>магний в6 таблетки</t>
  </si>
  <si>
    <t>zara костюм</t>
  </si>
  <si>
    <t>дюралайт</t>
  </si>
  <si>
    <t>s 20 fe</t>
  </si>
  <si>
    <t xml:space="preserve">плед покрывало </t>
  </si>
  <si>
    <t>кубинский кофе</t>
  </si>
  <si>
    <t>даниэла стил</t>
  </si>
  <si>
    <t>begood футболка</t>
  </si>
  <si>
    <t>книжки с глазками</t>
  </si>
  <si>
    <t>ввг</t>
  </si>
  <si>
    <t>панели потолочные</t>
  </si>
  <si>
    <t>парашок стиральный</t>
  </si>
  <si>
    <t>саморез кровельный</t>
  </si>
  <si>
    <t>масло парфюмированное</t>
  </si>
  <si>
    <t>никольские проростки</t>
  </si>
  <si>
    <t xml:space="preserve">маленький холодильник </t>
  </si>
  <si>
    <t>защитное стекло на redmi 7 xiaomi note</t>
  </si>
  <si>
    <t>стекло айфон 12 мини</t>
  </si>
  <si>
    <t>девочка в нулевой степени</t>
  </si>
  <si>
    <t>кукла 10 см</t>
  </si>
  <si>
    <t>цветной принтер hp</t>
  </si>
  <si>
    <t>худи  с капюшоном</t>
  </si>
  <si>
    <t>черный джемпер женский</t>
  </si>
  <si>
    <t>coffesso кофе молотый</t>
  </si>
  <si>
    <t>силиконовый уплотнитель</t>
  </si>
  <si>
    <t>пакет брендовый</t>
  </si>
  <si>
    <t>телесные трусы</t>
  </si>
  <si>
    <t>свитшот new york</t>
  </si>
  <si>
    <t>детский лифчик</t>
  </si>
  <si>
    <t>тапочки женские меховые</t>
  </si>
  <si>
    <t>крем тональный bb</t>
  </si>
  <si>
    <t>смарфоны</t>
  </si>
  <si>
    <t>кроссовки premiata</t>
  </si>
  <si>
    <t>чехлы на руль</t>
  </si>
  <si>
    <t>коврик пластиковый</t>
  </si>
  <si>
    <t>трусы невидимки женские</t>
  </si>
  <si>
    <t>крупное кольцо</t>
  </si>
  <si>
    <t xml:space="preserve">minoxidil </t>
  </si>
  <si>
    <t>прожектор светодиодный 100</t>
  </si>
  <si>
    <t>58069957</t>
  </si>
  <si>
    <t>винтажное платье на выпускной</t>
  </si>
  <si>
    <t>21700</t>
  </si>
  <si>
    <t>кардиганы женские летние</t>
  </si>
  <si>
    <t>компасгид</t>
  </si>
  <si>
    <t>бронзовые статуэтки</t>
  </si>
  <si>
    <t>топперы на торт</t>
  </si>
  <si>
    <t>ellesse футболка</t>
  </si>
  <si>
    <t>брюки палаццо лапша</t>
  </si>
  <si>
    <t>лихачев</t>
  </si>
  <si>
    <t>мармелад детский</t>
  </si>
  <si>
    <t>woll сковорода</t>
  </si>
  <si>
    <t>ткань футер принт</t>
  </si>
  <si>
    <t>блокнот геншин</t>
  </si>
  <si>
    <t>спрей с шиммером</t>
  </si>
  <si>
    <t>leo ventoni</t>
  </si>
  <si>
    <t>домашний женский костюм с брюками</t>
  </si>
  <si>
    <t>дождевик военный</t>
  </si>
  <si>
    <t>9417537</t>
  </si>
  <si>
    <t>тримедат</t>
  </si>
  <si>
    <t>евромама</t>
  </si>
  <si>
    <t>свечи с ароматом</t>
  </si>
  <si>
    <t>машинка каталка толокар</t>
  </si>
  <si>
    <t>платье с единорожкой</t>
  </si>
  <si>
    <t>спицы круговые addi</t>
  </si>
  <si>
    <t>джинсы mexx</t>
  </si>
  <si>
    <t>серьги люстры</t>
  </si>
  <si>
    <t>kenda</t>
  </si>
  <si>
    <t xml:space="preserve">наушники samsung </t>
  </si>
  <si>
    <t>фен polaris</t>
  </si>
  <si>
    <t>46935423</t>
  </si>
  <si>
    <t>тинсулейт</t>
  </si>
  <si>
    <t>48296559</t>
  </si>
  <si>
    <t>шторы люверсы</t>
  </si>
  <si>
    <t>тарелка с разделением</t>
  </si>
  <si>
    <t>домовенок игрушка</t>
  </si>
  <si>
    <t>73480670</t>
  </si>
  <si>
    <t>miko yumi</t>
  </si>
  <si>
    <t>co2 12г</t>
  </si>
  <si>
    <t>стильные брюки</t>
  </si>
  <si>
    <t>сумка на широком ремне</t>
  </si>
  <si>
    <t>набор инструментов стелс</t>
  </si>
  <si>
    <t>отпечаток</t>
  </si>
  <si>
    <t>djeco настольные игры</t>
  </si>
  <si>
    <t>пустой флакон</t>
  </si>
  <si>
    <t>декодер</t>
  </si>
  <si>
    <t>плед на двуспальную кровать</t>
  </si>
  <si>
    <t>тюбик</t>
  </si>
  <si>
    <t>женские трикотажные кофты</t>
  </si>
  <si>
    <t>костюм с бомбером</t>
  </si>
  <si>
    <t xml:space="preserve">термо </t>
  </si>
  <si>
    <t>seacare крем</t>
  </si>
  <si>
    <t>циркуль с карандашом</t>
  </si>
  <si>
    <t>loreal revitalift</t>
  </si>
  <si>
    <t>деспенсер</t>
  </si>
  <si>
    <t>подложки на стол</t>
  </si>
  <si>
    <t>подгузники xxl</t>
  </si>
  <si>
    <t>лоферы мужские замшевые</t>
  </si>
  <si>
    <t>блендер погружной 1000 вт</t>
  </si>
  <si>
    <t>63575577</t>
  </si>
  <si>
    <t>кофе 3 в 1 в пакетиках нескафе</t>
  </si>
  <si>
    <t xml:space="preserve">кеды конверс </t>
  </si>
  <si>
    <t>диамант</t>
  </si>
  <si>
    <t>шопер с мишками</t>
  </si>
  <si>
    <t>шнур тайпси</t>
  </si>
  <si>
    <t>loreal гель</t>
  </si>
  <si>
    <t xml:space="preserve">мак карты </t>
  </si>
  <si>
    <t>fougera бальзам</t>
  </si>
  <si>
    <t>куртка из эко кожи</t>
  </si>
  <si>
    <t>norfin мужской</t>
  </si>
  <si>
    <t>бюстгальтер спортивный хлопок</t>
  </si>
  <si>
    <t>сператон</t>
  </si>
  <si>
    <t>лоферы денские</t>
  </si>
  <si>
    <t xml:space="preserve">детский набор </t>
  </si>
  <si>
    <t>браслет женский соколов</t>
  </si>
  <si>
    <t xml:space="preserve">набор шампуров </t>
  </si>
  <si>
    <t>kaweco</t>
  </si>
  <si>
    <t>детский пульт игрушка</t>
  </si>
  <si>
    <t>масло матрикс</t>
  </si>
  <si>
    <t>компрессор автомобильный двухпоршневой</t>
  </si>
  <si>
    <t>39406103</t>
  </si>
  <si>
    <t xml:space="preserve">семена огурцы </t>
  </si>
  <si>
    <t>детское компьютерное кресло бюрократ</t>
  </si>
  <si>
    <t xml:space="preserve">обложки </t>
  </si>
  <si>
    <t>i7 core intel</t>
  </si>
  <si>
    <t>страшилки</t>
  </si>
  <si>
    <t>диалема</t>
  </si>
  <si>
    <t>волга мама</t>
  </si>
  <si>
    <t>kukla</t>
  </si>
  <si>
    <t>foam</t>
  </si>
  <si>
    <t>kilarta buna</t>
  </si>
  <si>
    <t>stradivarius куртка</t>
  </si>
  <si>
    <t>17854556</t>
  </si>
  <si>
    <t>чехол на хонор 9а бампер</t>
  </si>
  <si>
    <t>куртки джинсовые женские</t>
  </si>
  <si>
    <t>akara</t>
  </si>
  <si>
    <t>шуйский текстиль</t>
  </si>
  <si>
    <t>66077916</t>
  </si>
  <si>
    <t>шторы легкие</t>
  </si>
  <si>
    <t>48826664</t>
  </si>
  <si>
    <t>лактостоп</t>
  </si>
  <si>
    <t>декольте платье</t>
  </si>
  <si>
    <t>туфли на свадьбу белые женские</t>
  </si>
  <si>
    <t>sananplay</t>
  </si>
  <si>
    <t>зеленый спортивный костюм</t>
  </si>
  <si>
    <t>секс вибратор</t>
  </si>
  <si>
    <t>арника крем</t>
  </si>
  <si>
    <t>платье беременным шифон</t>
  </si>
  <si>
    <t>кружево ленты</t>
  </si>
  <si>
    <t>love yourself</t>
  </si>
  <si>
    <t>51475935</t>
  </si>
  <si>
    <t>подставка под половник</t>
  </si>
  <si>
    <t>чикаго буллз</t>
  </si>
  <si>
    <t>краска estel 10/16</t>
  </si>
  <si>
    <t>моторезина</t>
  </si>
  <si>
    <t>63746911</t>
  </si>
  <si>
    <t>чтение работа с текстом</t>
  </si>
  <si>
    <t>серьги агат</t>
  </si>
  <si>
    <t>асидол</t>
  </si>
  <si>
    <t>spring melody</t>
  </si>
  <si>
    <t>kari одежда</t>
  </si>
  <si>
    <t>ночнушки большие размеры</t>
  </si>
  <si>
    <t>трек пластинка</t>
  </si>
  <si>
    <t xml:space="preserve">кошачий туалет </t>
  </si>
  <si>
    <t>парфюм шейк</t>
  </si>
  <si>
    <t>totallook</t>
  </si>
  <si>
    <t>mosmo</t>
  </si>
  <si>
    <t>59439629</t>
  </si>
  <si>
    <t>фисташки орехи</t>
  </si>
  <si>
    <t>bio grafia</t>
  </si>
  <si>
    <t>наушники проводные вкладыши</t>
  </si>
  <si>
    <t xml:space="preserve">банные полотенца </t>
  </si>
  <si>
    <t>чирлидер</t>
  </si>
  <si>
    <t>75446877</t>
  </si>
  <si>
    <t>галстук зеленый</t>
  </si>
  <si>
    <t>чехол на хонор 10 ай</t>
  </si>
  <si>
    <t>доронькин</t>
  </si>
  <si>
    <t>шорты плавательные женские</t>
  </si>
  <si>
    <t>65574484</t>
  </si>
  <si>
    <t>наследие</t>
  </si>
  <si>
    <t>49236726</t>
  </si>
  <si>
    <t>пальто женское осеннее короткое</t>
  </si>
  <si>
    <t>груша бокс</t>
  </si>
  <si>
    <t>vichy capital soleil</t>
  </si>
  <si>
    <t>ксилофон игрушки</t>
  </si>
  <si>
    <t>натфиль</t>
  </si>
  <si>
    <t>рере джинс</t>
  </si>
  <si>
    <t>тоник от черных точек</t>
  </si>
  <si>
    <t>стекло на redmi 9 pro note xiaomi</t>
  </si>
  <si>
    <t>золотой жук</t>
  </si>
  <si>
    <t>тик ток платье</t>
  </si>
  <si>
    <t>тоник natura siberica</t>
  </si>
  <si>
    <t>13 про</t>
  </si>
  <si>
    <t>kira plastinina юбка</t>
  </si>
  <si>
    <t>умма ленд</t>
  </si>
  <si>
    <t>свитшот пума</t>
  </si>
  <si>
    <t>casio часы мужские кварцевые</t>
  </si>
  <si>
    <t>33922161</t>
  </si>
  <si>
    <t xml:space="preserve">nestogen </t>
  </si>
  <si>
    <t xml:space="preserve">футболки  женские </t>
  </si>
  <si>
    <t>мотокомбинезон</t>
  </si>
  <si>
    <t>kiko скульптор</t>
  </si>
  <si>
    <t>chanclo</t>
  </si>
  <si>
    <t>урологические прокладки молимед</t>
  </si>
  <si>
    <t>11589057</t>
  </si>
  <si>
    <t>палас детский</t>
  </si>
  <si>
    <t>рассказы о животных</t>
  </si>
  <si>
    <t>многоразовый пакет</t>
  </si>
  <si>
    <t>лиза всегда права</t>
  </si>
  <si>
    <t>джудит макнот</t>
  </si>
  <si>
    <t>щитки хоккейные</t>
  </si>
  <si>
    <t>20897549</t>
  </si>
  <si>
    <t>martini</t>
  </si>
  <si>
    <t>fight club</t>
  </si>
  <si>
    <t>джиббитс</t>
  </si>
  <si>
    <t>джимнема</t>
  </si>
  <si>
    <t>леггинсы женские твое</t>
  </si>
  <si>
    <t>климатис</t>
  </si>
  <si>
    <t>платье офисное женское</t>
  </si>
  <si>
    <t>51700822</t>
  </si>
  <si>
    <t>файлики</t>
  </si>
  <si>
    <t xml:space="preserve">ореховый соус </t>
  </si>
  <si>
    <t>44699023</t>
  </si>
  <si>
    <t xml:space="preserve">чехол на realme 8 </t>
  </si>
  <si>
    <t>new wallet</t>
  </si>
  <si>
    <t>marc cain</t>
  </si>
  <si>
    <t>роколор</t>
  </si>
  <si>
    <t>garda</t>
  </si>
  <si>
    <t>кунжут белый 1 кг</t>
  </si>
  <si>
    <t>постельное белье евро поплин 4 наволочки</t>
  </si>
  <si>
    <t>творожок детский</t>
  </si>
  <si>
    <t>свеча 8</t>
  </si>
  <si>
    <t>консилер 01</t>
  </si>
  <si>
    <t>fox bunny</t>
  </si>
  <si>
    <t>печенье шоколадное</t>
  </si>
  <si>
    <t>защита на лестницу от детей</t>
  </si>
  <si>
    <t>lesyanebo</t>
  </si>
  <si>
    <t>зонт женский автомат маленький</t>
  </si>
  <si>
    <t>стул компьютерный детский</t>
  </si>
  <si>
    <t>желейные</t>
  </si>
  <si>
    <t>топеры на торт</t>
  </si>
  <si>
    <t>knoppers</t>
  </si>
  <si>
    <t>лоскуток</t>
  </si>
  <si>
    <t>куртка quiksilver</t>
  </si>
  <si>
    <t>торцовочные пилы</t>
  </si>
  <si>
    <t>красивый пакет</t>
  </si>
  <si>
    <t>29952879</t>
  </si>
  <si>
    <t>светильник в аквариум</t>
  </si>
  <si>
    <t>купальник 3в1</t>
  </si>
  <si>
    <t>собачка в машину</t>
  </si>
  <si>
    <t xml:space="preserve">краска лореаль </t>
  </si>
  <si>
    <t>пс 3</t>
  </si>
  <si>
    <t>arnaud крем</t>
  </si>
  <si>
    <t>фабретти сумки</t>
  </si>
  <si>
    <t>rudyfamily</t>
  </si>
  <si>
    <t>бейсболка киа</t>
  </si>
  <si>
    <t>светодиодные потолочные светильники</t>
  </si>
  <si>
    <t xml:space="preserve">платье из льна </t>
  </si>
  <si>
    <t>koroboom</t>
  </si>
  <si>
    <t>amoroso</t>
  </si>
  <si>
    <t>70516144</t>
  </si>
  <si>
    <t>74224992</t>
  </si>
  <si>
    <t>оранжевые штаны</t>
  </si>
  <si>
    <t>тюль 500 на 240</t>
  </si>
  <si>
    <t>59211023</t>
  </si>
  <si>
    <t>vitrum plus</t>
  </si>
  <si>
    <t>подушка с аниме девочкой</t>
  </si>
  <si>
    <t>кроссовки армани</t>
  </si>
  <si>
    <t>steinberg</t>
  </si>
  <si>
    <t>номера</t>
  </si>
  <si>
    <t>фруктоза 1 кг</t>
  </si>
  <si>
    <t>костюм жасмин</t>
  </si>
  <si>
    <t>футболка лучший папа</t>
  </si>
  <si>
    <t>ревлон тональный крем</t>
  </si>
  <si>
    <t>кашемировое пальто</t>
  </si>
  <si>
    <t>верх купальника пушап</t>
  </si>
  <si>
    <t>пасхальные декор</t>
  </si>
  <si>
    <t>детский мармелад</t>
  </si>
  <si>
    <t>детские помады</t>
  </si>
  <si>
    <t>29732410</t>
  </si>
  <si>
    <t>podio обувь</t>
  </si>
  <si>
    <t>mercuryhaus</t>
  </si>
  <si>
    <t>grandmix корм</t>
  </si>
  <si>
    <t>чехол самсунг а8</t>
  </si>
  <si>
    <t>i am</t>
  </si>
  <si>
    <t>21045165</t>
  </si>
  <si>
    <t>тетради а4 в клетку</t>
  </si>
  <si>
    <t>серьги детские гвоздики</t>
  </si>
  <si>
    <t>мемо космос</t>
  </si>
  <si>
    <t>persil color gel</t>
  </si>
  <si>
    <t>пеленки многоразовые непромокаемые детские</t>
  </si>
  <si>
    <t>пилка scholl</t>
  </si>
  <si>
    <t>чук и гек книга</t>
  </si>
  <si>
    <t>ремакор</t>
  </si>
  <si>
    <t>ликорис</t>
  </si>
  <si>
    <t>метро 2035 книга</t>
  </si>
  <si>
    <t>кеды женские летние белые текстиль</t>
  </si>
  <si>
    <t>архетипы и тени</t>
  </si>
  <si>
    <t>шоколад фигурный набор</t>
  </si>
  <si>
    <t>сито садовое</t>
  </si>
  <si>
    <t xml:space="preserve">пеленки одноразовые 60х60 </t>
  </si>
  <si>
    <t>w21w led</t>
  </si>
  <si>
    <t>портмоне мужской из натуральной кожи</t>
  </si>
  <si>
    <t>шторы плиссе блэкаут</t>
  </si>
  <si>
    <t>victor reinz</t>
  </si>
  <si>
    <t>салават юлаев</t>
  </si>
  <si>
    <t>сапоги женские кожаные демисезонные</t>
  </si>
  <si>
    <t>лалафанфан утка</t>
  </si>
  <si>
    <t>сатанизм</t>
  </si>
  <si>
    <t>обувница с зеркалом</t>
  </si>
  <si>
    <t>ферлатум</t>
  </si>
  <si>
    <t>tellson</t>
  </si>
  <si>
    <t>комфорка</t>
  </si>
  <si>
    <t>умный сад</t>
  </si>
  <si>
    <t xml:space="preserve">декор в комнату </t>
  </si>
  <si>
    <t>гормон роста мышц</t>
  </si>
  <si>
    <t>32573059</t>
  </si>
  <si>
    <t>краска с молотковым эффектом</t>
  </si>
  <si>
    <t>ковер из микрофибры</t>
  </si>
  <si>
    <t>mercusys</t>
  </si>
  <si>
    <t>iwonka</t>
  </si>
  <si>
    <t>xiaomi смартфон redmi 9a</t>
  </si>
  <si>
    <t>бралетт бюстгальтер</t>
  </si>
  <si>
    <t>одноразовый костюм</t>
  </si>
  <si>
    <t>estel love ton</t>
  </si>
  <si>
    <t>рюкзак через плечо женский</t>
  </si>
  <si>
    <t>рюкзаки маленькие</t>
  </si>
  <si>
    <t>выготский</t>
  </si>
  <si>
    <t>веточка</t>
  </si>
  <si>
    <t xml:space="preserve">круг шлифовальный </t>
  </si>
  <si>
    <t>батарейка lr 41</t>
  </si>
  <si>
    <t>скраб сода</t>
  </si>
  <si>
    <t>thomas and friends</t>
  </si>
  <si>
    <t xml:space="preserve">микрафон </t>
  </si>
  <si>
    <t>стекло на ксиоми</t>
  </si>
  <si>
    <t>reebok футболки</t>
  </si>
  <si>
    <t>asics gel excite</t>
  </si>
  <si>
    <t>мила левчук</t>
  </si>
  <si>
    <t>insta pump</t>
  </si>
  <si>
    <t>56781964</t>
  </si>
  <si>
    <t>меловой рай</t>
  </si>
  <si>
    <t>пубг</t>
  </si>
  <si>
    <t>хлопушка мальчик или девочка</t>
  </si>
  <si>
    <t>прорезиненный комбинезон</t>
  </si>
  <si>
    <t>бейсболка los angeles</t>
  </si>
  <si>
    <t>52527536</t>
  </si>
  <si>
    <t>ushatova</t>
  </si>
  <si>
    <t>мишени</t>
  </si>
  <si>
    <t>тапки лапы</t>
  </si>
  <si>
    <t>белый пластилин</t>
  </si>
  <si>
    <t>бю</t>
  </si>
  <si>
    <t>17170370</t>
  </si>
  <si>
    <t>голосовой помощник алиса</t>
  </si>
  <si>
    <t>akfix 705</t>
  </si>
  <si>
    <t>разбавитель тройник</t>
  </si>
  <si>
    <t>волкодав</t>
  </si>
  <si>
    <t>мастер класс масло</t>
  </si>
  <si>
    <t>53586240</t>
  </si>
  <si>
    <t>полироль plak</t>
  </si>
  <si>
    <t>емае одежда</t>
  </si>
  <si>
    <t>нож4х13</t>
  </si>
  <si>
    <t>saycony</t>
  </si>
  <si>
    <t>пальто рубашка в клетку женское</t>
  </si>
  <si>
    <t>браслет золотой 585 полновесный</t>
  </si>
  <si>
    <t>матрас 60 на 190</t>
  </si>
  <si>
    <t>пластырь от боли в суставах</t>
  </si>
  <si>
    <t>брошь роза</t>
  </si>
  <si>
    <t xml:space="preserve">choupette </t>
  </si>
  <si>
    <t>топтышка</t>
  </si>
  <si>
    <t>по уму</t>
  </si>
  <si>
    <t>датчик утечки газа</t>
  </si>
  <si>
    <t>васильковый женской одежде</t>
  </si>
  <si>
    <t>выращивание микрозелени</t>
  </si>
  <si>
    <t>ролик под глаза</t>
  </si>
  <si>
    <t>масло ельф</t>
  </si>
  <si>
    <t>наклейки дисней</t>
  </si>
  <si>
    <t>потолок реечный</t>
  </si>
  <si>
    <t>44171034</t>
  </si>
  <si>
    <t>коэльо пауло</t>
  </si>
  <si>
    <t>линдгрен астрид</t>
  </si>
  <si>
    <t>tendance туфли</t>
  </si>
  <si>
    <t>кукла ходит и говорит</t>
  </si>
  <si>
    <t xml:space="preserve">бигуди липучки </t>
  </si>
  <si>
    <t>женский ремень резинка</t>
  </si>
  <si>
    <t>брелок череп</t>
  </si>
  <si>
    <t>фитси</t>
  </si>
  <si>
    <t>футбоки</t>
  </si>
  <si>
    <t>сланцы пума</t>
  </si>
  <si>
    <t>блуд</t>
  </si>
  <si>
    <t>скатерть 120х150</t>
  </si>
  <si>
    <t>тушь с эффектом накладных ресниц</t>
  </si>
  <si>
    <t>тональный вв крем</t>
  </si>
  <si>
    <t>garnier fructis superfood</t>
  </si>
  <si>
    <t>кеды levi's женские</t>
  </si>
  <si>
    <t>домашние шлепанцы</t>
  </si>
  <si>
    <t>наволочка 70х70 на молнии сказка</t>
  </si>
  <si>
    <t xml:space="preserve">berserk </t>
  </si>
  <si>
    <t>книги издательство аст</t>
  </si>
  <si>
    <t>переходник aux type c</t>
  </si>
  <si>
    <t>мешок спортивный</t>
  </si>
  <si>
    <t>альпака кофта</t>
  </si>
  <si>
    <t>pull and bear куртка</t>
  </si>
  <si>
    <t>джемпер женский тонкий</t>
  </si>
  <si>
    <t>рекс стаут</t>
  </si>
  <si>
    <t>лонгслив свободный</t>
  </si>
  <si>
    <t>холодное сердце disney</t>
  </si>
  <si>
    <t>массеть</t>
  </si>
  <si>
    <t>ginger bird</t>
  </si>
  <si>
    <t>мечик</t>
  </si>
  <si>
    <t>большие размеры женщинам купальники</t>
  </si>
  <si>
    <t>свигшоп</t>
  </si>
  <si>
    <t>bourjois velvet</t>
  </si>
  <si>
    <t>крем от покраснений</t>
  </si>
  <si>
    <t>футер детский комбинезон</t>
  </si>
  <si>
    <t>черное платье без рукавов</t>
  </si>
  <si>
    <t>йод бад</t>
  </si>
  <si>
    <t>пупс интерактивный</t>
  </si>
  <si>
    <t xml:space="preserve">клавиатуры </t>
  </si>
  <si>
    <t xml:space="preserve">шорты мужские nike </t>
  </si>
  <si>
    <t>фильмы на дисках</t>
  </si>
  <si>
    <t>raco</t>
  </si>
  <si>
    <t>зонт женский легкий</t>
  </si>
  <si>
    <t>стол турестический</t>
  </si>
  <si>
    <t>самакат детский</t>
  </si>
  <si>
    <t>домкраты автомобильный</t>
  </si>
  <si>
    <t>брюки зауженные мужские классические</t>
  </si>
  <si>
    <t>низкокалорийное питание</t>
  </si>
  <si>
    <t>25857294</t>
  </si>
  <si>
    <t>loris</t>
  </si>
  <si>
    <t xml:space="preserve">найк кепка </t>
  </si>
  <si>
    <t>73198581</t>
  </si>
  <si>
    <t>секатор с длинными ручками</t>
  </si>
  <si>
    <t>70750881</t>
  </si>
  <si>
    <t>чехол redmi 9 note</t>
  </si>
  <si>
    <t>лада х рей</t>
  </si>
  <si>
    <t>носки малышей</t>
  </si>
  <si>
    <t>25546349</t>
  </si>
  <si>
    <t>le labo santal 33</t>
  </si>
  <si>
    <t>протеиновое печенье chikalab</t>
  </si>
  <si>
    <t>смартфон xiaomi redmi note 11</t>
  </si>
  <si>
    <t xml:space="preserve">vozwooden </t>
  </si>
  <si>
    <t>cottonika</t>
  </si>
  <si>
    <t>афроплойка</t>
  </si>
  <si>
    <t>кроссовки рибук</t>
  </si>
  <si>
    <t>21511018</t>
  </si>
  <si>
    <t xml:space="preserve">книжка </t>
  </si>
  <si>
    <t>milkliner</t>
  </si>
  <si>
    <t>обувь мужские adidas кроссовки</t>
  </si>
  <si>
    <t xml:space="preserve">пинпоинтер </t>
  </si>
  <si>
    <t>мужские велосипедки</t>
  </si>
  <si>
    <t>ноутбук lenovo ideapad</t>
  </si>
  <si>
    <t>сафари одежда</t>
  </si>
  <si>
    <t>штаны sela</t>
  </si>
  <si>
    <t>кофемашина polaris</t>
  </si>
  <si>
    <t xml:space="preserve">бортовой компьютер </t>
  </si>
  <si>
    <t>сервировочные тарелки</t>
  </si>
  <si>
    <t>что было дальше</t>
  </si>
  <si>
    <t>ак-74</t>
  </si>
  <si>
    <t>математика и фокусы</t>
  </si>
  <si>
    <t xml:space="preserve">коврик прикроватный </t>
  </si>
  <si>
    <t>бабушки агафьи секреты</t>
  </si>
  <si>
    <t>dr. jart bb</t>
  </si>
  <si>
    <t>аквафор к2</t>
  </si>
  <si>
    <t>есть хорошо</t>
  </si>
  <si>
    <t>huawei p smart 2021 стекло</t>
  </si>
  <si>
    <t>боруто</t>
  </si>
  <si>
    <t>60714904</t>
  </si>
  <si>
    <t>lerry home</t>
  </si>
  <si>
    <t>top top юбка</t>
  </si>
  <si>
    <t>cartier браслет</t>
  </si>
  <si>
    <t>подводка cabaret</t>
  </si>
  <si>
    <t>beeez</t>
  </si>
  <si>
    <t>качель гнездо 120</t>
  </si>
  <si>
    <t>honor 30i чехол на</t>
  </si>
  <si>
    <t>71796129</t>
  </si>
  <si>
    <t>спортивный костюм женский розовый</t>
  </si>
  <si>
    <t>презервативы 50 шт</t>
  </si>
  <si>
    <t>одежда и чешки</t>
  </si>
  <si>
    <t>скрапбумага</t>
  </si>
  <si>
    <t>quicksilver обувь</t>
  </si>
  <si>
    <t>игрушка на 2 года</t>
  </si>
  <si>
    <t>mango kids платье</t>
  </si>
  <si>
    <t>глобус 32 см</t>
  </si>
  <si>
    <t xml:space="preserve">би фри </t>
  </si>
  <si>
    <t>кеды желтые</t>
  </si>
  <si>
    <t>туфли лето женские</t>
  </si>
  <si>
    <t>цепочка браслет</t>
  </si>
  <si>
    <t>памперсы lovular</t>
  </si>
  <si>
    <t>термокоужка</t>
  </si>
  <si>
    <t xml:space="preserve">зимние сапоги </t>
  </si>
  <si>
    <t>питание детское каша</t>
  </si>
  <si>
    <t>нож рыбацкий</t>
  </si>
  <si>
    <t>кейт дикамилло</t>
  </si>
  <si>
    <t>ноутбук hp 15s</t>
  </si>
  <si>
    <t>памперсы трусики4</t>
  </si>
  <si>
    <t xml:space="preserve">мыло банное </t>
  </si>
  <si>
    <t>маска шрека</t>
  </si>
  <si>
    <t>predo подгузники детские</t>
  </si>
  <si>
    <t>сменные кассеты gillette mach3 turbo</t>
  </si>
  <si>
    <t>кольцо сфера</t>
  </si>
  <si>
    <t>чулки хлопковые</t>
  </si>
  <si>
    <t>блюдо большое</t>
  </si>
  <si>
    <t>косметика vivienne sabo</t>
  </si>
  <si>
    <t>тинт красный</t>
  </si>
  <si>
    <t>любимой сестре</t>
  </si>
  <si>
    <t>71347499</t>
  </si>
  <si>
    <t>зми обувница</t>
  </si>
  <si>
    <t>жидкий корм</t>
  </si>
  <si>
    <t>цветы на стол</t>
  </si>
  <si>
    <t>ремень ck</t>
  </si>
  <si>
    <t>колготки-чулки</t>
  </si>
  <si>
    <t>титановое кольцо</t>
  </si>
  <si>
    <t>trifoglio rosso</t>
  </si>
  <si>
    <t>30304640</t>
  </si>
  <si>
    <t>17181857</t>
  </si>
  <si>
    <t xml:space="preserve">sony playstation 4 </t>
  </si>
  <si>
    <t>64245586</t>
  </si>
  <si>
    <t>футболки пивозавр</t>
  </si>
  <si>
    <t>защитный коврик под кресло</t>
  </si>
  <si>
    <t>mitte</t>
  </si>
  <si>
    <t>lamel тинт</t>
  </si>
  <si>
    <t>футболка вискоза и лайкра</t>
  </si>
  <si>
    <t>мини лента 3</t>
  </si>
  <si>
    <t>топ желтый женский</t>
  </si>
  <si>
    <t>постельное белье boris</t>
  </si>
  <si>
    <t>игрушки из икеи</t>
  </si>
  <si>
    <t>игровой домик палатка</t>
  </si>
  <si>
    <t>манекен человека художественный</t>
  </si>
  <si>
    <t>shulla</t>
  </si>
  <si>
    <t>папка на резинке</t>
  </si>
  <si>
    <t>надувной костюм динозавра</t>
  </si>
  <si>
    <t>платье женское из льна</t>
  </si>
  <si>
    <t>стир порошок</t>
  </si>
  <si>
    <t>джинсовый сарафан больших размеров</t>
  </si>
  <si>
    <t>микро usb</t>
  </si>
  <si>
    <t>черный укрывной материал</t>
  </si>
  <si>
    <t>полиуретановые презервативы</t>
  </si>
  <si>
    <t>tefal робот-пылесос</t>
  </si>
  <si>
    <t>рем</t>
  </si>
  <si>
    <t>кеды коричневые</t>
  </si>
  <si>
    <t>памперс премиум кеа 3</t>
  </si>
  <si>
    <t>очки с огнем</t>
  </si>
  <si>
    <t xml:space="preserve">литые диски </t>
  </si>
  <si>
    <t>твое джемпер женский</t>
  </si>
  <si>
    <t>bella happy трусики</t>
  </si>
  <si>
    <t>принтер эпсон</t>
  </si>
  <si>
    <t>пиканта</t>
  </si>
  <si>
    <t>re feel</t>
  </si>
  <si>
    <t>кофемашина bosch</t>
  </si>
  <si>
    <t>бокал под виски</t>
  </si>
  <si>
    <t xml:space="preserve">настольный теннис </t>
  </si>
  <si>
    <t>пле</t>
  </si>
  <si>
    <t>обои фотообои ремонт и сантехника</t>
  </si>
  <si>
    <t>полотенцесушитель лесенка</t>
  </si>
  <si>
    <t xml:space="preserve">синий чай </t>
  </si>
  <si>
    <t>маленький плед</t>
  </si>
  <si>
    <t>violeta by mango одежда</t>
  </si>
  <si>
    <t>балетки на девочку</t>
  </si>
  <si>
    <t>philips насадка</t>
  </si>
  <si>
    <t>палетка тени</t>
  </si>
  <si>
    <t>катана клинок рассекающий демонов</t>
  </si>
  <si>
    <t>36897951</t>
  </si>
  <si>
    <t>bershka топ</t>
  </si>
  <si>
    <t>54391387</t>
  </si>
  <si>
    <t>40218952</t>
  </si>
  <si>
    <t>белка и стрелка</t>
  </si>
  <si>
    <t>учусь читать</t>
  </si>
  <si>
    <t xml:space="preserve">сковорода с антипригарным покрытием </t>
  </si>
  <si>
    <t>игрушки роблокс</t>
  </si>
  <si>
    <t>женские туники офисные</t>
  </si>
  <si>
    <t>love repablik пуховик</t>
  </si>
  <si>
    <t>кофта а4</t>
  </si>
  <si>
    <t>asics gel pulse 12</t>
  </si>
  <si>
    <t>телефон реалми с11</t>
  </si>
  <si>
    <t>айфон хс</t>
  </si>
  <si>
    <t>резиновые сапоги kapika</t>
  </si>
  <si>
    <t>grecha</t>
  </si>
  <si>
    <t>lacoste поло женское</t>
  </si>
  <si>
    <t>redmi наушники</t>
  </si>
  <si>
    <t>белые кроссовки adidas</t>
  </si>
  <si>
    <t>overcome</t>
  </si>
  <si>
    <t>55273613</t>
  </si>
  <si>
    <t>play-doh игровой набор</t>
  </si>
  <si>
    <t>муха игрушка</t>
  </si>
  <si>
    <t>куртка плюш</t>
  </si>
  <si>
    <t>человек паук книга</t>
  </si>
  <si>
    <t>new balance женские кроссовки обувь</t>
  </si>
  <si>
    <t>текстиль хаус одежда</t>
  </si>
  <si>
    <t>лондон топаз</t>
  </si>
  <si>
    <t>чехлы на redmi 9</t>
  </si>
  <si>
    <t>помидорка</t>
  </si>
  <si>
    <t>32221311</t>
  </si>
  <si>
    <t>носки женские набор следки</t>
  </si>
  <si>
    <t>кепка бини</t>
  </si>
  <si>
    <t>стержень гелевый</t>
  </si>
  <si>
    <t>плиты настольные электрические</t>
  </si>
  <si>
    <t>тюль 300 высота</t>
  </si>
  <si>
    <t>canni гель лак</t>
  </si>
  <si>
    <t xml:space="preserve"> босоножки</t>
  </si>
  <si>
    <t>тунели</t>
  </si>
  <si>
    <t>dc comics</t>
  </si>
  <si>
    <t>крем мое солнышко</t>
  </si>
  <si>
    <t>нежный возраст</t>
  </si>
  <si>
    <t>босоножки с прозрачным каблуком</t>
  </si>
  <si>
    <t>studio letopis</t>
  </si>
  <si>
    <t>briggs мужской</t>
  </si>
  <si>
    <t>mattel jurassic world</t>
  </si>
  <si>
    <t>22778613</t>
  </si>
  <si>
    <t>штаны на флисе женские спортивные</t>
  </si>
  <si>
    <t xml:space="preserve">автополив </t>
  </si>
  <si>
    <t xml:space="preserve">комбикорм </t>
  </si>
  <si>
    <t>грат</t>
  </si>
  <si>
    <t>светлые джинсы мужские</t>
  </si>
  <si>
    <t>карандаши набор</t>
  </si>
  <si>
    <t>harry potter book</t>
  </si>
  <si>
    <t>oleos</t>
  </si>
  <si>
    <t>на ногти</t>
  </si>
  <si>
    <t>пасхв</t>
  </si>
  <si>
    <t>юбка из атласа</t>
  </si>
  <si>
    <t>книга майнкрафт дневник стива</t>
  </si>
  <si>
    <t xml:space="preserve">перекись водорода 37% </t>
  </si>
  <si>
    <t>шагометр</t>
  </si>
  <si>
    <t>толстовка на флисе</t>
  </si>
  <si>
    <t>дезодорант твердый женский</t>
  </si>
  <si>
    <t>штуцер шланг</t>
  </si>
  <si>
    <t>часы tommy</t>
  </si>
  <si>
    <t>дезодорант эко</t>
  </si>
  <si>
    <t>фанера а4</t>
  </si>
  <si>
    <t>белый грим</t>
  </si>
  <si>
    <t>39377219</t>
  </si>
  <si>
    <t>сделай своего чудика</t>
  </si>
  <si>
    <t>huggies elite soft 0</t>
  </si>
  <si>
    <t>три кота шар</t>
  </si>
  <si>
    <t>кардиганчик</t>
  </si>
  <si>
    <t>бейсболка мужские</t>
  </si>
  <si>
    <t>condra deluxe</t>
  </si>
  <si>
    <t>тенд</t>
  </si>
  <si>
    <t>духи trussardi</t>
  </si>
  <si>
    <t>красный тинт</t>
  </si>
  <si>
    <t>однолетние цветы</t>
  </si>
  <si>
    <t>комиксы майнкрафт</t>
  </si>
  <si>
    <t>магнитные листы</t>
  </si>
  <si>
    <t>платье на девочек повседневные</t>
  </si>
  <si>
    <t>гарнье</t>
  </si>
  <si>
    <t>funny fox</t>
  </si>
  <si>
    <t>dim трусы</t>
  </si>
  <si>
    <t>wella краска</t>
  </si>
  <si>
    <t>кардиган на молнии мужской</t>
  </si>
  <si>
    <t>мембрана куртка</t>
  </si>
  <si>
    <t>шоколадные фигурки продукты</t>
  </si>
  <si>
    <t>unicare</t>
  </si>
  <si>
    <t>mark formelle футболка</t>
  </si>
  <si>
    <t>13975817</t>
  </si>
  <si>
    <t xml:space="preserve">на свадьбу </t>
  </si>
  <si>
    <t>картина космос</t>
  </si>
  <si>
    <t>без обид</t>
  </si>
  <si>
    <t>значки на рюкзак геншин</t>
  </si>
  <si>
    <t xml:space="preserve">уаз </t>
  </si>
  <si>
    <t>брюки рабочие женские</t>
  </si>
  <si>
    <t>соник футболка</t>
  </si>
  <si>
    <t>38991391</t>
  </si>
  <si>
    <t>духи мур мур</t>
  </si>
  <si>
    <t>лоферы 34 размер</t>
  </si>
  <si>
    <t>onestwear</t>
  </si>
  <si>
    <t>игровой компьютер ноутбук</t>
  </si>
  <si>
    <t>антидог</t>
  </si>
  <si>
    <t>dkny женский</t>
  </si>
  <si>
    <t>мультиварка мулинекс</t>
  </si>
  <si>
    <t>realme narzo 30</t>
  </si>
  <si>
    <t>dhc</t>
  </si>
  <si>
    <t>киви крем</t>
  </si>
  <si>
    <t>футболки мужские хлопок</t>
  </si>
  <si>
    <t>гризли рюкзак</t>
  </si>
  <si>
    <t>на стол коврик</t>
  </si>
  <si>
    <t>масло джонсонс</t>
  </si>
  <si>
    <t>колготки в сетку женские</t>
  </si>
  <si>
    <t>берцы мужские кобра</t>
  </si>
  <si>
    <t>40607305</t>
  </si>
  <si>
    <t xml:space="preserve">vivienne sabo блеск </t>
  </si>
  <si>
    <t xml:space="preserve">kodi </t>
  </si>
  <si>
    <t>кольцо с танзанитом</t>
  </si>
  <si>
    <t>funko pop брелок</t>
  </si>
  <si>
    <t>термобелье спортивное</t>
  </si>
  <si>
    <t>crazy shine nails</t>
  </si>
  <si>
    <t>hershey's продукты</t>
  </si>
  <si>
    <t>xiaomi mi box</t>
  </si>
  <si>
    <t>электрический культиватор</t>
  </si>
  <si>
    <t>глэйд</t>
  </si>
  <si>
    <t>x3 pro</t>
  </si>
  <si>
    <t>monarch nike</t>
  </si>
  <si>
    <t>minelab металлоискатель</t>
  </si>
  <si>
    <t>tatler</t>
  </si>
  <si>
    <t xml:space="preserve">kiss beauty </t>
  </si>
  <si>
    <t>набор шаров 100 штук</t>
  </si>
  <si>
    <t>skylake</t>
  </si>
  <si>
    <t>хентай фигурки</t>
  </si>
  <si>
    <t>телефон iphone 11 pro max</t>
  </si>
  <si>
    <t>навигатор гармин</t>
  </si>
  <si>
    <t>туфли закрытые женские осень</t>
  </si>
  <si>
    <t>конфеты в коробках ассорти</t>
  </si>
  <si>
    <t>элена ферранте</t>
  </si>
  <si>
    <t>часы детские с сим картой</t>
  </si>
  <si>
    <t xml:space="preserve">etude tint </t>
  </si>
  <si>
    <t>пасха подарки</t>
  </si>
  <si>
    <t>muza</t>
  </si>
  <si>
    <t>lucky cat</t>
  </si>
  <si>
    <t>бустер изофикс</t>
  </si>
  <si>
    <t xml:space="preserve">плед пушистый </t>
  </si>
  <si>
    <t>непромокаемый комбинезон дождевик</t>
  </si>
  <si>
    <t>72740198</t>
  </si>
  <si>
    <t>унитаз напольный безободковый</t>
  </si>
  <si>
    <t>sisbela крем</t>
  </si>
  <si>
    <t>вкусный кофе</t>
  </si>
  <si>
    <t>утепленные кроссовки детские</t>
  </si>
  <si>
    <t>дом и дача настенные часы</t>
  </si>
  <si>
    <t>маска иноске</t>
  </si>
  <si>
    <t>глицерин косметический аптечный</t>
  </si>
  <si>
    <t>задорнов книги</t>
  </si>
  <si>
    <t>bronzer</t>
  </si>
  <si>
    <t>36286623</t>
  </si>
  <si>
    <t>халат хлопок на запахе</t>
  </si>
  <si>
    <t>доктор сьюз</t>
  </si>
  <si>
    <t>шорты женские летние длинные</t>
  </si>
  <si>
    <t>кортик офицерский</t>
  </si>
  <si>
    <t>пудра никс</t>
  </si>
  <si>
    <t>32484258</t>
  </si>
  <si>
    <t>водный фломастер</t>
  </si>
  <si>
    <t>wones</t>
  </si>
  <si>
    <t>мешок подарочный</t>
  </si>
  <si>
    <t>какао бобы сырые</t>
  </si>
  <si>
    <t>nuinu</t>
  </si>
  <si>
    <t>z одежда</t>
  </si>
  <si>
    <t>солнцезащитные пленка</t>
  </si>
  <si>
    <t>защитное стекло самсунг а 51</t>
  </si>
  <si>
    <t>estrade карандаш</t>
  </si>
  <si>
    <t>защелки от детей</t>
  </si>
  <si>
    <t>колпачки на ножки стула</t>
  </si>
  <si>
    <t>шины летние r16 215 60</t>
  </si>
  <si>
    <t>зайцы пасхальные</t>
  </si>
  <si>
    <t>валерий синельников</t>
  </si>
  <si>
    <t>чехлы на iphone 11 красивые</t>
  </si>
  <si>
    <t>птички на ветке elan gallery</t>
  </si>
  <si>
    <t>понос</t>
  </si>
  <si>
    <t>bodyguard</t>
  </si>
  <si>
    <t>atf</t>
  </si>
  <si>
    <t>мьельк</t>
  </si>
  <si>
    <t>бранолинд н</t>
  </si>
  <si>
    <t>укроп кустовой</t>
  </si>
  <si>
    <t>свечка 3 годика</t>
  </si>
  <si>
    <t>морской рис</t>
  </si>
  <si>
    <t>шопер через плечо</t>
  </si>
  <si>
    <t>кафка процесс</t>
  </si>
  <si>
    <t>мери джейн на платформе</t>
  </si>
  <si>
    <t>стильные непоседы</t>
  </si>
  <si>
    <t>bimbimon</t>
  </si>
  <si>
    <t>урожай на окне</t>
  </si>
  <si>
    <t>z буква</t>
  </si>
  <si>
    <t>boss женский</t>
  </si>
  <si>
    <t>fourmi verte</t>
  </si>
  <si>
    <t>вечно молодой</t>
  </si>
  <si>
    <t>белорусский костюм</t>
  </si>
  <si>
    <t>сиоми</t>
  </si>
  <si>
    <t>джейн чапмен</t>
  </si>
  <si>
    <t>mobil 5w40</t>
  </si>
  <si>
    <t>чистогон</t>
  </si>
  <si>
    <t>подарок на 11 лет</t>
  </si>
  <si>
    <t>61689900</t>
  </si>
  <si>
    <t>t skirt</t>
  </si>
  <si>
    <t>бюст путина</t>
  </si>
  <si>
    <t>under armour кроссовки мужские</t>
  </si>
  <si>
    <t>lego mindstorms</t>
  </si>
  <si>
    <t>ковры в прихожую</t>
  </si>
  <si>
    <t>свеча арома</t>
  </si>
  <si>
    <t>худи зеленое женское</t>
  </si>
  <si>
    <t>рыцари</t>
  </si>
  <si>
    <t>amway шампунь</t>
  </si>
  <si>
    <t>светильник диодный</t>
  </si>
  <si>
    <t>палороид</t>
  </si>
  <si>
    <t>12326527</t>
  </si>
  <si>
    <t>ostin блузка</t>
  </si>
  <si>
    <t>патчи limoni</t>
  </si>
  <si>
    <t>куртка рубашка на мальчика</t>
  </si>
  <si>
    <t>именное полотенце</t>
  </si>
  <si>
    <t>кофеварка с капучинатором</t>
  </si>
  <si>
    <t>подушка лен</t>
  </si>
  <si>
    <t>nike кеды женские обувь</t>
  </si>
  <si>
    <t>9879698</t>
  </si>
  <si>
    <t>юсп</t>
  </si>
  <si>
    <t>65603717</t>
  </si>
  <si>
    <t>кресло офисное ортопедическое</t>
  </si>
  <si>
    <t>ethernet кабель</t>
  </si>
  <si>
    <t>носки детские черные</t>
  </si>
  <si>
    <t>эвита обувь</t>
  </si>
  <si>
    <t>наушники шумоподавление</t>
  </si>
  <si>
    <t xml:space="preserve">семена газона </t>
  </si>
  <si>
    <t>комод белый 120</t>
  </si>
  <si>
    <t>ботинки женские замшевые демисезонные</t>
  </si>
  <si>
    <t>чайник электрический тефаль</t>
  </si>
  <si>
    <t>пиши-стирай ручка</t>
  </si>
  <si>
    <t>каски защитные</t>
  </si>
  <si>
    <t>35677792</t>
  </si>
  <si>
    <t>электроный испаритель</t>
  </si>
  <si>
    <t>kugoo m2</t>
  </si>
  <si>
    <t>чехол на подголовник</t>
  </si>
  <si>
    <t>майка спорт</t>
  </si>
  <si>
    <t>мифические существа</t>
  </si>
  <si>
    <t>apollo нож</t>
  </si>
  <si>
    <t>легкие спортивные штаны</t>
  </si>
  <si>
    <t>хаус</t>
  </si>
  <si>
    <t>кроссовки женские белые весенние</t>
  </si>
  <si>
    <t>белое платье на бретельках</t>
  </si>
  <si>
    <t>леггинсы женские джинсовые</t>
  </si>
  <si>
    <t>набор косметика</t>
  </si>
  <si>
    <t>велосипедный ключ</t>
  </si>
  <si>
    <t>туфли бежевые на каблуке</t>
  </si>
  <si>
    <t>чехол на матрас 160х200 на молнии</t>
  </si>
  <si>
    <t xml:space="preserve">присоска </t>
  </si>
  <si>
    <t>трусы верности</t>
  </si>
  <si>
    <t>60673321</t>
  </si>
  <si>
    <t>шинобу кочо</t>
  </si>
  <si>
    <t>спортивные штаны женские большие размеры</t>
  </si>
  <si>
    <t>ступица</t>
  </si>
  <si>
    <t>brandcamp</t>
  </si>
  <si>
    <t>helen harper подгузники</t>
  </si>
  <si>
    <t>очки -4,5</t>
  </si>
  <si>
    <t>пикачу кигуруми</t>
  </si>
  <si>
    <t>трусы женские с высокой посадкой кружевные</t>
  </si>
  <si>
    <t>подказанник</t>
  </si>
  <si>
    <t>женские белые футболки</t>
  </si>
  <si>
    <t>экоснайпер</t>
  </si>
  <si>
    <t>ручка пистолет</t>
  </si>
  <si>
    <t>шторный гуру</t>
  </si>
  <si>
    <t>пиццерезка</t>
  </si>
  <si>
    <t>упаковочный пакет со скотчем</t>
  </si>
  <si>
    <t>браслет жесткий</t>
  </si>
  <si>
    <t>72219388</t>
  </si>
  <si>
    <t>барбарики</t>
  </si>
  <si>
    <t>патриотизм</t>
  </si>
  <si>
    <t>nike tech</t>
  </si>
  <si>
    <t>платье фисташковое</t>
  </si>
  <si>
    <t>шарик звезда</t>
  </si>
  <si>
    <t>фарш соевый</t>
  </si>
  <si>
    <t>formidable</t>
  </si>
  <si>
    <t>пудровый цвет</t>
  </si>
  <si>
    <t>чехол realme c21</t>
  </si>
  <si>
    <t>кроссовки с колесиками белые</t>
  </si>
  <si>
    <t>grl pwr одежда</t>
  </si>
  <si>
    <t xml:space="preserve">точильный станок </t>
  </si>
  <si>
    <t>решетка на раковину</t>
  </si>
  <si>
    <t>стоппот</t>
  </si>
  <si>
    <t>mipa</t>
  </si>
  <si>
    <t>мотиватор</t>
  </si>
  <si>
    <t>пакистан</t>
  </si>
  <si>
    <t>телевизор smart tv 32 lg</t>
  </si>
  <si>
    <t xml:space="preserve">наушники накладные </t>
  </si>
  <si>
    <t>вкусно мама продукты</t>
  </si>
  <si>
    <t>острый мармелад</t>
  </si>
  <si>
    <t>63748567</t>
  </si>
  <si>
    <t>сумка из экокожи</t>
  </si>
  <si>
    <t>женские сумки из натуральной кожи</t>
  </si>
  <si>
    <t>vivacia бад</t>
  </si>
  <si>
    <t xml:space="preserve">тестер </t>
  </si>
  <si>
    <t>кубики льда</t>
  </si>
  <si>
    <t>испаритель одноразовый</t>
  </si>
  <si>
    <t>штора нить</t>
  </si>
  <si>
    <t>iron test</t>
  </si>
  <si>
    <t>скинактив</t>
  </si>
  <si>
    <t>zarina женское</t>
  </si>
  <si>
    <t>прокладки ежедневные белла</t>
  </si>
  <si>
    <t>торф нейтральный</t>
  </si>
  <si>
    <t>59972476</t>
  </si>
  <si>
    <t>сим карта билайн</t>
  </si>
  <si>
    <t>дверное полотно</t>
  </si>
  <si>
    <t>ivolga женский</t>
  </si>
  <si>
    <t>чтение</t>
  </si>
  <si>
    <t>realskin</t>
  </si>
  <si>
    <t xml:space="preserve">карепрост </t>
  </si>
  <si>
    <t xml:space="preserve">летний костюм мужской </t>
  </si>
  <si>
    <t xml:space="preserve">фризер </t>
  </si>
  <si>
    <t>кроссовки hugo</t>
  </si>
  <si>
    <t>белые спортивки</t>
  </si>
  <si>
    <t>зонт облегченный</t>
  </si>
  <si>
    <t>forward женский</t>
  </si>
  <si>
    <t>костюм штаны и топ</t>
  </si>
  <si>
    <t>мобили</t>
  </si>
  <si>
    <t>13644220</t>
  </si>
  <si>
    <t>сетка на магнитах</t>
  </si>
  <si>
    <t>мендаль</t>
  </si>
  <si>
    <t xml:space="preserve">cosmoprofi </t>
  </si>
  <si>
    <t>платье в стиле чикаго</t>
  </si>
  <si>
    <t>bloody a4tech</t>
  </si>
  <si>
    <t>стринги в рубчик</t>
  </si>
  <si>
    <t>тарелки из дерева</t>
  </si>
  <si>
    <t>18651918</t>
  </si>
  <si>
    <t>белые длинные носки найк</t>
  </si>
  <si>
    <t>poko f3</t>
  </si>
  <si>
    <t>alila</t>
  </si>
  <si>
    <t>hp 652</t>
  </si>
  <si>
    <t>турецкие женские футболки</t>
  </si>
  <si>
    <t>siberica little</t>
  </si>
  <si>
    <t>защитный костюм медицинский</t>
  </si>
  <si>
    <t>наклейка на плитку</t>
  </si>
  <si>
    <t>refan</t>
  </si>
  <si>
    <t>женские джинсы с высокой посадкой больших размеров</t>
  </si>
  <si>
    <t xml:space="preserve">брюки домашние </t>
  </si>
  <si>
    <t>женское полупальто весна</t>
  </si>
  <si>
    <t>трусы белые мужские</t>
  </si>
  <si>
    <t>зарина костюм</t>
  </si>
  <si>
    <t>синие джинсы мужские</t>
  </si>
  <si>
    <t>пессарий гинекологический</t>
  </si>
  <si>
    <t>мука дурум</t>
  </si>
  <si>
    <t>мюли с мехом</t>
  </si>
  <si>
    <t>чехол самсунг а 03</t>
  </si>
  <si>
    <t>шесейдо</t>
  </si>
  <si>
    <t>дезодорант adidas женский</t>
  </si>
  <si>
    <t>ситроен</t>
  </si>
  <si>
    <t>рибок кросовки</t>
  </si>
  <si>
    <t>лампы настольные освещение</t>
  </si>
  <si>
    <t>бруско миникан 2</t>
  </si>
  <si>
    <t>36629522</t>
  </si>
  <si>
    <t>alcina</t>
  </si>
  <si>
    <t>голубое пальто</t>
  </si>
  <si>
    <t>наматрасник 160 на 80</t>
  </si>
  <si>
    <t>вилка ложка нож</t>
  </si>
  <si>
    <t>39380843</t>
  </si>
  <si>
    <t>ограждение на кровать</t>
  </si>
  <si>
    <t>вьетконг</t>
  </si>
  <si>
    <t>набор глубоких тарелок</t>
  </si>
  <si>
    <t xml:space="preserve">жилетки детские </t>
  </si>
  <si>
    <t>50</t>
  </si>
  <si>
    <t>iphone 13 pro 128</t>
  </si>
  <si>
    <t>шнурки оранжевые</t>
  </si>
  <si>
    <t>церезит</t>
  </si>
  <si>
    <t>тики</t>
  </si>
  <si>
    <t>topface тушь</t>
  </si>
  <si>
    <t>велосипедный шлем детский</t>
  </si>
  <si>
    <t>переходник apple</t>
  </si>
  <si>
    <t>теннисные шорты</t>
  </si>
  <si>
    <t>hestovr viio</t>
  </si>
  <si>
    <t>amfox</t>
  </si>
  <si>
    <t>74411070</t>
  </si>
  <si>
    <t>футболки тай дай</t>
  </si>
  <si>
    <t>трусы атлантик</t>
  </si>
  <si>
    <t>постельное белье гравити фолз</t>
  </si>
  <si>
    <t>rgb лента 10 метров</t>
  </si>
  <si>
    <t>худи мужской твое</t>
  </si>
  <si>
    <t>sinbo</t>
  </si>
  <si>
    <t>кеды converse обувь женские</t>
  </si>
  <si>
    <t>защитное стекло на айфон xs</t>
  </si>
  <si>
    <t>ватные палочки с липким слоем</t>
  </si>
  <si>
    <t>чайники электрические зеленого цвета</t>
  </si>
  <si>
    <t>лада гранта лифтбек</t>
  </si>
  <si>
    <t>робот пылесос редмонд</t>
  </si>
  <si>
    <t>village factory</t>
  </si>
  <si>
    <t>juja_design</t>
  </si>
  <si>
    <t>сахар 5кг</t>
  </si>
  <si>
    <t>сборник сказок детских</t>
  </si>
  <si>
    <t>трактор игрушка синий</t>
  </si>
  <si>
    <t>tsc te200</t>
  </si>
  <si>
    <t>валери д</t>
  </si>
  <si>
    <t>селин</t>
  </si>
  <si>
    <t>fitness shock печенье</t>
  </si>
  <si>
    <t>халат женский сексуальный</t>
  </si>
  <si>
    <t>54591507</t>
  </si>
  <si>
    <t>наклейки на телефон samsung</t>
  </si>
  <si>
    <t>насадки на наушники</t>
  </si>
  <si>
    <t>четырехколесный велосипед</t>
  </si>
  <si>
    <t>сексуальные</t>
  </si>
  <si>
    <t>босоножки vitacci</t>
  </si>
  <si>
    <t>бюстгальтера</t>
  </si>
  <si>
    <t>трусы женские с завышенной талией</t>
  </si>
  <si>
    <t>спортивный костюм reebok женский</t>
  </si>
  <si>
    <t>вр</t>
  </si>
  <si>
    <t>diorella</t>
  </si>
  <si>
    <t>тюль на окно</t>
  </si>
  <si>
    <t>сникеры puma</t>
  </si>
  <si>
    <t>хлоритэкс</t>
  </si>
  <si>
    <t>печенье бонди</t>
  </si>
  <si>
    <t>vaseina</t>
  </si>
  <si>
    <t>jeune premier</t>
  </si>
  <si>
    <t>набор кастрюль тефаль</t>
  </si>
  <si>
    <t>вкладыш в сумку</t>
  </si>
  <si>
    <t>brahmi</t>
  </si>
  <si>
    <t>calvin klein брюки</t>
  </si>
  <si>
    <t>менструальные трусики</t>
  </si>
  <si>
    <t>eyup sabri tuncer</t>
  </si>
  <si>
    <t>военный шлем</t>
  </si>
  <si>
    <t>хаки вакки</t>
  </si>
  <si>
    <t>миски на подставке</t>
  </si>
  <si>
    <t xml:space="preserve">zinger </t>
  </si>
  <si>
    <t>термометр банный</t>
  </si>
  <si>
    <t>набор эльзы</t>
  </si>
  <si>
    <t>warrior</t>
  </si>
  <si>
    <t>75w90</t>
  </si>
  <si>
    <t>maximus удилище</t>
  </si>
  <si>
    <t>набор игрушечной посуды</t>
  </si>
  <si>
    <t>сланцы женские 38 размер</t>
  </si>
  <si>
    <t>серьги цветные</t>
  </si>
  <si>
    <t>цветы кондитерские</t>
  </si>
  <si>
    <t>21517196</t>
  </si>
  <si>
    <t>синий лак</t>
  </si>
  <si>
    <t>sunnydress official</t>
  </si>
  <si>
    <t>estia</t>
  </si>
  <si>
    <t>трусы с принтом женские</t>
  </si>
  <si>
    <t>мерч влад а4</t>
  </si>
  <si>
    <t>большие кружки</t>
  </si>
  <si>
    <t xml:space="preserve">волчок </t>
  </si>
  <si>
    <t>классический костюм мужской</t>
  </si>
  <si>
    <t>кроссовки adidas gazelle</t>
  </si>
  <si>
    <t>family and friends 3</t>
  </si>
  <si>
    <t>light dep</t>
  </si>
  <si>
    <t>осветитель</t>
  </si>
  <si>
    <t xml:space="preserve">innature </t>
  </si>
  <si>
    <t>смартфон в рассрочку</t>
  </si>
  <si>
    <t>organic kitchen гидрофильный бальзам</t>
  </si>
  <si>
    <t xml:space="preserve">крестильное платье </t>
  </si>
  <si>
    <t>жакет oodji</t>
  </si>
  <si>
    <t>чехол с ремешком на телефон</t>
  </si>
  <si>
    <t>тонзилгон</t>
  </si>
  <si>
    <t>белое платье на девочку</t>
  </si>
  <si>
    <t>бюсгалтеры</t>
  </si>
  <si>
    <t>фитнес xiaomi браслет</t>
  </si>
  <si>
    <t>гаушники</t>
  </si>
  <si>
    <t>духи со вкусом вишни</t>
  </si>
  <si>
    <t>mi band 4 ремешок кожаный</t>
  </si>
  <si>
    <t xml:space="preserve">чай тесс </t>
  </si>
  <si>
    <t>жилет джинсовый женский большой размер</t>
  </si>
  <si>
    <t xml:space="preserve">космонавт </t>
  </si>
  <si>
    <t>семена пиона</t>
  </si>
  <si>
    <t xml:space="preserve">комбинизон </t>
  </si>
  <si>
    <t>микроблейдинг</t>
  </si>
  <si>
    <t>том игрушка</t>
  </si>
  <si>
    <t>искусственные ромашки</t>
  </si>
  <si>
    <t>страйкбольные гранаты</t>
  </si>
  <si>
    <t>ордан препарат</t>
  </si>
  <si>
    <t xml:space="preserve">mesvetement </t>
  </si>
  <si>
    <t>bona mente обувь</t>
  </si>
  <si>
    <t>журнал администратора</t>
  </si>
  <si>
    <t>кай про</t>
  </si>
  <si>
    <t>ирис цветы</t>
  </si>
  <si>
    <t>игрушки каталки с ручкой</t>
  </si>
  <si>
    <t xml:space="preserve">маска стик </t>
  </si>
  <si>
    <t>32300681</t>
  </si>
  <si>
    <t>набор химии</t>
  </si>
  <si>
    <t>lorena</t>
  </si>
  <si>
    <t>61479114</t>
  </si>
  <si>
    <t>mi smart band</t>
  </si>
  <si>
    <t>съемник стопорных колец</t>
  </si>
  <si>
    <t>массажер медицинский</t>
  </si>
  <si>
    <t>puma костюм спортивный мужской</t>
  </si>
  <si>
    <t>лавандовый чай</t>
  </si>
  <si>
    <t>priolli</t>
  </si>
  <si>
    <t>40636503</t>
  </si>
  <si>
    <t>dream shirts</t>
  </si>
  <si>
    <t>janus термобелье</t>
  </si>
  <si>
    <t>мужские подарочные наборы</t>
  </si>
  <si>
    <t>карданный вал</t>
  </si>
  <si>
    <t>лифчик с кружевом</t>
  </si>
  <si>
    <t>серьги длинные серебро 925</t>
  </si>
  <si>
    <t>nyx тушь</t>
  </si>
  <si>
    <t>шнурки 60 см</t>
  </si>
  <si>
    <t>чехол хонор 20 s</t>
  </si>
  <si>
    <t>блмбер</t>
  </si>
  <si>
    <t>интерактивный стол</t>
  </si>
  <si>
    <t>мужской свадебный костюм</t>
  </si>
  <si>
    <t>ан</t>
  </si>
  <si>
    <t>клавиатура механика</t>
  </si>
  <si>
    <t>49972735</t>
  </si>
  <si>
    <t>8885006</t>
  </si>
  <si>
    <t>btpeel маска</t>
  </si>
  <si>
    <t>tofino</t>
  </si>
  <si>
    <t>3 д принтер</t>
  </si>
  <si>
    <t>линзы acuvue однодневные</t>
  </si>
  <si>
    <t>туника большого размера</t>
  </si>
  <si>
    <t>телефон детский умка</t>
  </si>
  <si>
    <t xml:space="preserve">nike monarch </t>
  </si>
  <si>
    <t>ботинки белые женские кожаные</t>
  </si>
  <si>
    <t>bebi каша</t>
  </si>
  <si>
    <t>lady acs</t>
  </si>
  <si>
    <t>jojo bizarre adventure манга</t>
  </si>
  <si>
    <t>стиральный жидкий порошок</t>
  </si>
  <si>
    <t xml:space="preserve">ботинки на каблуке </t>
  </si>
  <si>
    <t>заколка клик-клак</t>
  </si>
  <si>
    <t>полубусины жемчуг</t>
  </si>
  <si>
    <t>thomas munz сумка</t>
  </si>
  <si>
    <t>кинмикс</t>
  </si>
  <si>
    <t>аквариум sea-monkeys</t>
  </si>
  <si>
    <t>линзы увеличивающие глаза</t>
  </si>
  <si>
    <t>купальник раздельный женский польша</t>
  </si>
  <si>
    <t>футзалки kelme</t>
  </si>
  <si>
    <t>джинсы золла женские</t>
  </si>
  <si>
    <t xml:space="preserve">эротический комплект </t>
  </si>
  <si>
    <t>батарейка 1632</t>
  </si>
  <si>
    <t>super vegitoks</t>
  </si>
  <si>
    <t>платье летнее женское с запахом</t>
  </si>
  <si>
    <t>маска стик с зеленым чаем</t>
  </si>
  <si>
    <t>wolans</t>
  </si>
  <si>
    <t>футболка с глубоким декольте</t>
  </si>
  <si>
    <t>подушка с гречневой лузгой 50х70</t>
  </si>
  <si>
    <t>берроуз</t>
  </si>
  <si>
    <t>костюм женский деловой белый</t>
  </si>
  <si>
    <t>poro black</t>
  </si>
  <si>
    <t>крем алое вера</t>
  </si>
  <si>
    <t>трансформеры цифры</t>
  </si>
  <si>
    <t>скрипка игрушка</t>
  </si>
  <si>
    <t>15908418</t>
  </si>
  <si>
    <t>стекло защитное iphone 11</t>
  </si>
  <si>
    <t>эконика сапоги</t>
  </si>
  <si>
    <t>резиновые сапоги женские с утеплением</t>
  </si>
  <si>
    <t>вакоша</t>
  </si>
  <si>
    <t>очки защитные темные</t>
  </si>
  <si>
    <t>кондитерские инструменты</t>
  </si>
  <si>
    <t>кукла анна</t>
  </si>
  <si>
    <t>женские кроссовки puma обувь</t>
  </si>
  <si>
    <t>самогон дрожжи</t>
  </si>
  <si>
    <t>дружные мопсы</t>
  </si>
  <si>
    <t>лего 4+</t>
  </si>
  <si>
    <t xml:space="preserve">наклейки на соски </t>
  </si>
  <si>
    <t>маркер акриловый</t>
  </si>
  <si>
    <t>unicorn книга</t>
  </si>
  <si>
    <t>greenbra</t>
  </si>
  <si>
    <t>кольцо с ножиком</t>
  </si>
  <si>
    <t>складной шкаф</t>
  </si>
  <si>
    <t>скретч карта</t>
  </si>
  <si>
    <t>кубик игральный</t>
  </si>
  <si>
    <t>рубашки на мальчика с коротким рукавом</t>
  </si>
  <si>
    <t>bmw e90</t>
  </si>
  <si>
    <t>летние сарафаны на море</t>
  </si>
  <si>
    <t>блуза рубашка</t>
  </si>
  <si>
    <t>скульптор в стике</t>
  </si>
  <si>
    <t>маркер кисть</t>
  </si>
  <si>
    <t>кольцо минимализм</t>
  </si>
  <si>
    <t>желчные соли</t>
  </si>
  <si>
    <t>босоножки тамарис</t>
  </si>
  <si>
    <t>прокладк</t>
  </si>
  <si>
    <t>63408413</t>
  </si>
  <si>
    <t>baracuda</t>
  </si>
  <si>
    <t>набор маникюрных инструментов</t>
  </si>
  <si>
    <t>ремень жен</t>
  </si>
  <si>
    <t>часы tissot женские</t>
  </si>
  <si>
    <t>штора на присосках</t>
  </si>
  <si>
    <t>grass жидкое мыло</t>
  </si>
  <si>
    <t>антиперспирант мужской rexona</t>
  </si>
  <si>
    <t>descanto</t>
  </si>
  <si>
    <t>накопительный эффект</t>
  </si>
  <si>
    <t>t taccardi женские туфли</t>
  </si>
  <si>
    <t>платье с жемчугом</t>
  </si>
  <si>
    <t>чемодан самсонайт</t>
  </si>
  <si>
    <t>платье вечернее на новый год</t>
  </si>
  <si>
    <t>змей горыныч</t>
  </si>
  <si>
    <t>louren wilton</t>
  </si>
  <si>
    <t>восточные сладости набор</t>
  </si>
  <si>
    <t>оргазм</t>
  </si>
  <si>
    <t>брюки клеш женские на резинке</t>
  </si>
  <si>
    <t>пилчер</t>
  </si>
  <si>
    <t>тени бьюти бомб</t>
  </si>
  <si>
    <t>больше чем паста</t>
  </si>
  <si>
    <t>pink summer</t>
  </si>
  <si>
    <t>туфли черные женские на каблуке кожаные</t>
  </si>
  <si>
    <t>степлер 24/6</t>
  </si>
  <si>
    <t>куртка аниме</t>
  </si>
  <si>
    <t>клема</t>
  </si>
  <si>
    <t>носки гучи</t>
  </si>
  <si>
    <t xml:space="preserve">подножка </t>
  </si>
  <si>
    <t>мода юрс</t>
  </si>
  <si>
    <t>гольфы от варикоза</t>
  </si>
  <si>
    <t xml:space="preserve">туфли женские на платформе </t>
  </si>
  <si>
    <t xml:space="preserve">сандали на девочку </t>
  </si>
  <si>
    <t>штаны лен мужские</t>
  </si>
  <si>
    <t>твое кофта с длинным рукавом</t>
  </si>
  <si>
    <t>пасза</t>
  </si>
  <si>
    <t>маленький освежитель воздуха</t>
  </si>
  <si>
    <t>пакеты майки</t>
  </si>
  <si>
    <t>шоколад сникерс</t>
  </si>
  <si>
    <t>хризантемы</t>
  </si>
  <si>
    <t>эспадрильи детские</t>
  </si>
  <si>
    <t>new balance 452</t>
  </si>
  <si>
    <t>автомагнитолла</t>
  </si>
  <si>
    <t>портфель в школу</t>
  </si>
  <si>
    <t>vclean</t>
  </si>
  <si>
    <t>плащ кожанный</t>
  </si>
  <si>
    <t>диодные противотуманные фары</t>
  </si>
  <si>
    <t>балоневый жилет женский</t>
  </si>
  <si>
    <t>aderma</t>
  </si>
  <si>
    <t>увлажнитель воздуха ballu</t>
  </si>
  <si>
    <t>шторы из бархата</t>
  </si>
  <si>
    <t>стрекоза наклейки</t>
  </si>
  <si>
    <t>редми 9c телефон</t>
  </si>
  <si>
    <t>многоразовые электронные сигареты</t>
  </si>
  <si>
    <t>alatoo</t>
  </si>
  <si>
    <t>клей е6000</t>
  </si>
  <si>
    <t>испаритель на чарон плюс</t>
  </si>
  <si>
    <t>зимний комбинезон детский</t>
  </si>
  <si>
    <t>полидекса</t>
  </si>
  <si>
    <t>72369135</t>
  </si>
  <si>
    <t>джинсовый бомбер</t>
  </si>
  <si>
    <t>kenzo world</t>
  </si>
  <si>
    <t>nike женские кроссовки обувь</t>
  </si>
  <si>
    <t>валентина платье</t>
  </si>
  <si>
    <t>чехол на редми10</t>
  </si>
  <si>
    <t>48445998</t>
  </si>
  <si>
    <t>laviatti</t>
  </si>
  <si>
    <t>модный дом виктории тишиной</t>
  </si>
  <si>
    <t>кофе в зернах 1 кг jardin</t>
  </si>
  <si>
    <t>60146746</t>
  </si>
  <si>
    <t>поло белое на мальчика</t>
  </si>
  <si>
    <t>широкие шнурки</t>
  </si>
  <si>
    <t>переводилка</t>
  </si>
  <si>
    <t>burjua</t>
  </si>
  <si>
    <t>hotter</t>
  </si>
  <si>
    <t xml:space="preserve">дав </t>
  </si>
  <si>
    <t>7days тени</t>
  </si>
  <si>
    <t>пылесос с влажной уборкой</t>
  </si>
  <si>
    <t>платье из футера</t>
  </si>
  <si>
    <t>игрушки пони</t>
  </si>
  <si>
    <t>eskada</t>
  </si>
  <si>
    <t>триптих картины</t>
  </si>
  <si>
    <t>лида жиросжигатель</t>
  </si>
  <si>
    <t>шоколадные медальки</t>
  </si>
  <si>
    <t>галстук узкий</t>
  </si>
  <si>
    <t>линзы цветные без диоптрий</t>
  </si>
  <si>
    <t>softex</t>
  </si>
  <si>
    <t>духи виноград</t>
  </si>
  <si>
    <t>игрушки машины</t>
  </si>
  <si>
    <t>devacurl</t>
  </si>
  <si>
    <t>gektor</t>
  </si>
  <si>
    <t>помада чупа-чупс</t>
  </si>
  <si>
    <t>66122900</t>
  </si>
  <si>
    <t>шаблон строительный</t>
  </si>
  <si>
    <t>кроссовки женские непромокаемые</t>
  </si>
  <si>
    <t>пальто женское осеннее с капюшоном</t>
  </si>
  <si>
    <t>цып цып</t>
  </si>
  <si>
    <t>халат эротический</t>
  </si>
  <si>
    <t xml:space="preserve">кукольный дом </t>
  </si>
  <si>
    <t>66375724</t>
  </si>
  <si>
    <t>витамин а солгар</t>
  </si>
  <si>
    <t>кашемир порошок</t>
  </si>
  <si>
    <t>46192532</t>
  </si>
  <si>
    <t xml:space="preserve">кулоны парные </t>
  </si>
  <si>
    <t>север сумки</t>
  </si>
  <si>
    <t>вебка</t>
  </si>
  <si>
    <t xml:space="preserve">newlife home </t>
  </si>
  <si>
    <t>48201530</t>
  </si>
  <si>
    <t>блеск eveline</t>
  </si>
  <si>
    <t>бальзам пантин 400 мл</t>
  </si>
  <si>
    <t>колье золото</t>
  </si>
  <si>
    <t>warm and cozy</t>
  </si>
  <si>
    <t>синбиотик</t>
  </si>
  <si>
    <t xml:space="preserve">леон </t>
  </si>
  <si>
    <t>союзспецодежда</t>
  </si>
  <si>
    <t xml:space="preserve">книга фнаф </t>
  </si>
  <si>
    <t>shiseido zen</t>
  </si>
  <si>
    <t>солевой дезодорант кристалл</t>
  </si>
  <si>
    <t>самокат от 5 лет</t>
  </si>
  <si>
    <t>отсос соплей</t>
  </si>
  <si>
    <t>дождик на елку</t>
  </si>
  <si>
    <t xml:space="preserve">purina one </t>
  </si>
  <si>
    <t>джин корзина 2 дюйма</t>
  </si>
  <si>
    <t>ножницы строительные</t>
  </si>
  <si>
    <t>bingo</t>
  </si>
  <si>
    <t>shick бритва</t>
  </si>
  <si>
    <t>n.o.a.</t>
  </si>
  <si>
    <t>памерсы</t>
  </si>
  <si>
    <t>вечернее белое платье</t>
  </si>
  <si>
    <t>купальник мрамор</t>
  </si>
  <si>
    <t>худи и штаны</t>
  </si>
  <si>
    <t>edding</t>
  </si>
  <si>
    <t>под фрукты подставка</t>
  </si>
  <si>
    <t>рваные штаны</t>
  </si>
  <si>
    <t xml:space="preserve">свитшот мужской оверсайз </t>
  </si>
  <si>
    <t>lena&amp;son</t>
  </si>
  <si>
    <t>девственность</t>
  </si>
  <si>
    <t>детский комплект спортивный</t>
  </si>
  <si>
    <t>футболка овер</t>
  </si>
  <si>
    <t>кросовки adidas мужские</t>
  </si>
  <si>
    <t>41852399</t>
  </si>
  <si>
    <t>47910537</t>
  </si>
  <si>
    <t>обои потолочные белые</t>
  </si>
  <si>
    <t>oneplus 9 чехол</t>
  </si>
  <si>
    <t>светильник цветок</t>
  </si>
  <si>
    <t>shein юбка</t>
  </si>
  <si>
    <t>брошь врач</t>
  </si>
  <si>
    <t>азикс</t>
  </si>
  <si>
    <t>sherbet</t>
  </si>
  <si>
    <t>лоферы светлые</t>
  </si>
  <si>
    <t>колготки с hello kitty</t>
  </si>
  <si>
    <t>мацони</t>
  </si>
  <si>
    <t>футболки мужские инферно</t>
  </si>
  <si>
    <t>перчатки боксерские детские 6oz</t>
  </si>
  <si>
    <t>65968939</t>
  </si>
  <si>
    <t>наволочка лен</t>
  </si>
  <si>
    <t>one and only</t>
  </si>
  <si>
    <t>сироп миндаль</t>
  </si>
  <si>
    <t xml:space="preserve">брюки кюлоты </t>
  </si>
  <si>
    <t>urbantiger</t>
  </si>
  <si>
    <t>8771972</t>
  </si>
  <si>
    <t>босоножки ash</t>
  </si>
  <si>
    <t>полу ботинки женские осенние</t>
  </si>
  <si>
    <t>ксамиол</t>
  </si>
  <si>
    <t>кислый бокс</t>
  </si>
  <si>
    <t>акустический экран</t>
  </si>
  <si>
    <t>homework</t>
  </si>
  <si>
    <t>костюм школьный подростковый</t>
  </si>
  <si>
    <t>олененок</t>
  </si>
  <si>
    <t>picnmix</t>
  </si>
  <si>
    <t>цикловита бад</t>
  </si>
  <si>
    <t>краповый берет</t>
  </si>
  <si>
    <t>тапочки эва</t>
  </si>
  <si>
    <t>backwood</t>
  </si>
  <si>
    <t>peserico</t>
  </si>
  <si>
    <t>жилет мужской утепленный nike</t>
  </si>
  <si>
    <t>клеенки детские</t>
  </si>
  <si>
    <t>код s</t>
  </si>
  <si>
    <t>брокколи пюре</t>
  </si>
  <si>
    <t>19922789</t>
  </si>
  <si>
    <t>brawl stars носки</t>
  </si>
  <si>
    <t>emerald coast</t>
  </si>
  <si>
    <t>рукожоп</t>
  </si>
  <si>
    <t>lorenzo collection</t>
  </si>
  <si>
    <t>стеклобой</t>
  </si>
  <si>
    <t>40183333</t>
  </si>
  <si>
    <t>true color тональный крем</t>
  </si>
  <si>
    <t>самсунг м 21</t>
  </si>
  <si>
    <t>стул мастера педикюра</t>
  </si>
  <si>
    <t>объемные рукава</t>
  </si>
  <si>
    <t>lerede</t>
  </si>
  <si>
    <t>гоголь вий</t>
  </si>
  <si>
    <t xml:space="preserve">корабль </t>
  </si>
  <si>
    <t>сапоги детские весна</t>
  </si>
  <si>
    <t>16187278</t>
  </si>
  <si>
    <t>томми джинс</t>
  </si>
  <si>
    <t>чехлы автомобильные универсальные</t>
  </si>
  <si>
    <t>спасибо деду за победу наклейка</t>
  </si>
  <si>
    <t>светильник светодиодный потолочный с пультом</t>
  </si>
  <si>
    <t>кроссовки декатлон детские</t>
  </si>
  <si>
    <t>толстовка бомбер</t>
  </si>
  <si>
    <t>против загара</t>
  </si>
  <si>
    <t xml:space="preserve">натуральные камни </t>
  </si>
  <si>
    <t>скатерть в рулоне</t>
  </si>
  <si>
    <t>чехол на редми 9 про</t>
  </si>
  <si>
    <t>конфеты марципан</t>
  </si>
  <si>
    <t>шампунь естель безсульфатный</t>
  </si>
  <si>
    <t>vienetta</t>
  </si>
  <si>
    <t>пс3</t>
  </si>
  <si>
    <t>reebok шорты мужские спортивные</t>
  </si>
  <si>
    <t>брюки рабочие летние</t>
  </si>
  <si>
    <t>выбор эгер</t>
  </si>
  <si>
    <t>аппарат мерить давление</t>
  </si>
  <si>
    <t>сын</t>
  </si>
  <si>
    <t xml:space="preserve">тумбочки </t>
  </si>
  <si>
    <t>футболки на подростков</t>
  </si>
  <si>
    <t>pin up помада</t>
  </si>
  <si>
    <t>экопорошок</t>
  </si>
  <si>
    <t>жилет удлиненный женский летний</t>
  </si>
  <si>
    <t>превикокс</t>
  </si>
  <si>
    <t>одеколон женский</t>
  </si>
  <si>
    <t>9669190</t>
  </si>
  <si>
    <t>good shop</t>
  </si>
  <si>
    <t>кроссовки мужские ортопедические</t>
  </si>
  <si>
    <t xml:space="preserve">сумка на лето </t>
  </si>
  <si>
    <t>iphone se 3</t>
  </si>
  <si>
    <t>насос вибрационный малыш</t>
  </si>
  <si>
    <t>intel core i9</t>
  </si>
  <si>
    <t>ivushka</t>
  </si>
  <si>
    <t>tommy hilfiger платье</t>
  </si>
  <si>
    <t>спортивный костюм со стразами женский</t>
  </si>
  <si>
    <t>зауженные брюки мужские</t>
  </si>
  <si>
    <t>телефон самсунг а50</t>
  </si>
  <si>
    <t>полуботинки женские весенние кожаные</t>
  </si>
  <si>
    <t>одежда альт</t>
  </si>
  <si>
    <t>футболки женские черные</t>
  </si>
  <si>
    <t>спортивки детские</t>
  </si>
  <si>
    <t xml:space="preserve">helly hansen </t>
  </si>
  <si>
    <t>палки лыжные</t>
  </si>
  <si>
    <t>помада буржуа</t>
  </si>
  <si>
    <t>кгб</t>
  </si>
  <si>
    <t>ботики женские</t>
  </si>
  <si>
    <t>ализе кид мохер</t>
  </si>
  <si>
    <t>автокресло от 0</t>
  </si>
  <si>
    <t>coquette</t>
  </si>
  <si>
    <t>ночник в спальню</t>
  </si>
  <si>
    <t>джордж и тайны вселенной</t>
  </si>
  <si>
    <t>семена пеларгонии карликовой</t>
  </si>
  <si>
    <t>jam табак</t>
  </si>
  <si>
    <t>булка</t>
  </si>
  <si>
    <t>сноуборд детский</t>
  </si>
  <si>
    <t>футболка с бабушкой</t>
  </si>
  <si>
    <t>семена огурцов трюкач</t>
  </si>
  <si>
    <t>игрушка брелок</t>
  </si>
  <si>
    <t>крупы в пакетиках увелка</t>
  </si>
  <si>
    <t>презервативы unilatex ультратонкие</t>
  </si>
  <si>
    <t>ковер аниме</t>
  </si>
  <si>
    <t>торф классман</t>
  </si>
  <si>
    <t>ципочка</t>
  </si>
  <si>
    <t>bershka сумка</t>
  </si>
  <si>
    <t>volna</t>
  </si>
  <si>
    <t>эола</t>
  </si>
  <si>
    <t>цепь аксессуары</t>
  </si>
  <si>
    <t>стальэмаль</t>
  </si>
  <si>
    <t>джинсы мужские короткие</t>
  </si>
  <si>
    <t>без калорий</t>
  </si>
  <si>
    <t>фольцваген</t>
  </si>
  <si>
    <t>erba pura sospiro</t>
  </si>
  <si>
    <t>steblanc пенка</t>
  </si>
  <si>
    <t>katasonov</t>
  </si>
  <si>
    <t xml:space="preserve">кольцо бабочка </t>
  </si>
  <si>
    <t>резиновые полусапоги мужские</t>
  </si>
  <si>
    <t>есенин книга</t>
  </si>
  <si>
    <t>костюм летний женский классический</t>
  </si>
  <si>
    <t>моторное масло shell</t>
  </si>
  <si>
    <t>хайлайтер aurora</t>
  </si>
  <si>
    <t>очки солнечные модные</t>
  </si>
  <si>
    <t>брюки утепленные мужские</t>
  </si>
  <si>
    <t>decola акриловые</t>
  </si>
  <si>
    <t>джемпер мальчик</t>
  </si>
  <si>
    <t xml:space="preserve">крем от солнца </t>
  </si>
  <si>
    <t>choice byekaterinaafanasova</t>
  </si>
  <si>
    <t>смеситель в ванну с душем</t>
  </si>
  <si>
    <t>ваза под цветы на кладбище</t>
  </si>
  <si>
    <t>духи диалог</t>
  </si>
  <si>
    <t>книги музыкальные</t>
  </si>
  <si>
    <t>кроссовки детские 23 размер</t>
  </si>
  <si>
    <t>левиафан</t>
  </si>
  <si>
    <t>кошелек michael kors</t>
  </si>
  <si>
    <t>джекеты серьги</t>
  </si>
  <si>
    <t>колпачок</t>
  </si>
  <si>
    <t>сереноголовый игрушка</t>
  </si>
  <si>
    <t>надувной детский бассейн</t>
  </si>
  <si>
    <t>полукомбинезон тим</t>
  </si>
  <si>
    <t>шелковый комплект</t>
  </si>
  <si>
    <t>леггинсы розовые женские</t>
  </si>
  <si>
    <t>черный альбом</t>
  </si>
  <si>
    <t>brait</t>
  </si>
  <si>
    <t xml:space="preserve">заборчик садовый </t>
  </si>
  <si>
    <t>медветокс</t>
  </si>
  <si>
    <t>ковер комнатный серый</t>
  </si>
  <si>
    <t>саусеп</t>
  </si>
  <si>
    <t>мото масло</t>
  </si>
  <si>
    <t>engi bar платье</t>
  </si>
  <si>
    <t>крючок в ванну</t>
  </si>
  <si>
    <t>пальто денское</t>
  </si>
  <si>
    <t>new balance носки</t>
  </si>
  <si>
    <t xml:space="preserve">топик детский </t>
  </si>
  <si>
    <t>ноотропные препараты</t>
  </si>
  <si>
    <t>бинакар</t>
  </si>
  <si>
    <t>беспроводные наушники редми</t>
  </si>
  <si>
    <t>id</t>
  </si>
  <si>
    <t>кондитерские мешки с насадками</t>
  </si>
  <si>
    <t>win denim89</t>
  </si>
  <si>
    <t>лапшерезки</t>
  </si>
  <si>
    <t>салфетки влаговпитывающие</t>
  </si>
  <si>
    <t>кеды karl lagerfeld</t>
  </si>
  <si>
    <t>ailona</t>
  </si>
  <si>
    <t>шампунь 3 в 1</t>
  </si>
  <si>
    <t>электрообогреватель</t>
  </si>
  <si>
    <t>catrice volumizing</t>
  </si>
  <si>
    <t>нитевые шторы с бусинами</t>
  </si>
  <si>
    <t>the simpsons</t>
  </si>
  <si>
    <t>missta женский</t>
  </si>
  <si>
    <t>топ твое с принтом</t>
  </si>
  <si>
    <t>lavazza капсулы</t>
  </si>
  <si>
    <t>футболки мужские adidas</t>
  </si>
  <si>
    <t>футболка materia</t>
  </si>
  <si>
    <t>косуха с мехом</t>
  </si>
  <si>
    <t>minenko</t>
  </si>
  <si>
    <t>картина красками по номерам</t>
  </si>
  <si>
    <t>термо штаны</t>
  </si>
  <si>
    <t>gullon</t>
  </si>
  <si>
    <t>оксид estel</t>
  </si>
  <si>
    <t>боди блузка с длинным рукавом</t>
  </si>
  <si>
    <t>серьги с крупным камнем</t>
  </si>
  <si>
    <t>viktory kids</t>
  </si>
  <si>
    <t>нитриловые перчатки s nitrimax</t>
  </si>
  <si>
    <t>mache одежда</t>
  </si>
  <si>
    <t>пирсинг в нос кольцо серебро</t>
  </si>
  <si>
    <t>46239950</t>
  </si>
  <si>
    <t>джинсы широкие детские</t>
  </si>
  <si>
    <t>металлический пистолет</t>
  </si>
  <si>
    <t>пепельный</t>
  </si>
  <si>
    <t>сухофрукты ассорти</t>
  </si>
  <si>
    <t>урологический сбор</t>
  </si>
  <si>
    <t>doom eternal</t>
  </si>
  <si>
    <t>bloody m70</t>
  </si>
  <si>
    <t>epsom.pro</t>
  </si>
  <si>
    <t>декоративный камин</t>
  </si>
  <si>
    <t>105856491</t>
  </si>
  <si>
    <t>женский обувь летний</t>
  </si>
  <si>
    <t>miniworld</t>
  </si>
  <si>
    <t>лапша наруто</t>
  </si>
  <si>
    <t>sendero</t>
  </si>
  <si>
    <t>платье женское с завышенной талией</t>
  </si>
  <si>
    <t>тайм менеджмент</t>
  </si>
  <si>
    <t>акрилатик</t>
  </si>
  <si>
    <t>букет из зефира</t>
  </si>
  <si>
    <t>сквалан леврана</t>
  </si>
  <si>
    <t>nako paris</t>
  </si>
  <si>
    <t>фен valera</t>
  </si>
  <si>
    <t>эстилодез антисептик кожный</t>
  </si>
  <si>
    <t>бомбер укороченный</t>
  </si>
  <si>
    <t>роликовые шторы на окна</t>
  </si>
  <si>
    <t>ekel пенка</t>
  </si>
  <si>
    <t>чехол на macbook air 13</t>
  </si>
  <si>
    <t>каша без варки</t>
  </si>
  <si>
    <t>корзина в шкаф</t>
  </si>
  <si>
    <t>leohome</t>
  </si>
  <si>
    <t xml:space="preserve">стул белый </t>
  </si>
  <si>
    <t>коготь на палец</t>
  </si>
  <si>
    <t xml:space="preserve">ремень белый </t>
  </si>
  <si>
    <t>кактус принт</t>
  </si>
  <si>
    <t>клей лавли</t>
  </si>
  <si>
    <t xml:space="preserve">щеточки </t>
  </si>
  <si>
    <t>хоппер-ковши</t>
  </si>
  <si>
    <t>водонепроницаемый рюкзак</t>
  </si>
  <si>
    <t>мужские золотые печатки</t>
  </si>
  <si>
    <t>burzum футболка</t>
  </si>
  <si>
    <t>45391796</t>
  </si>
  <si>
    <t>чехол на редми нот 10с</t>
  </si>
  <si>
    <t>solovey</t>
  </si>
  <si>
    <t>вафли артек</t>
  </si>
  <si>
    <t>костюмы домашние женские большие размеры</t>
  </si>
  <si>
    <t>л глютамин</t>
  </si>
  <si>
    <t>детские калоши</t>
  </si>
  <si>
    <t>чехол galaxy s10</t>
  </si>
  <si>
    <t>домкрат heyner</t>
  </si>
  <si>
    <t>кардиган с пуговицами</t>
  </si>
  <si>
    <t>пистолет с шариками</t>
  </si>
  <si>
    <t>берет кожаный</t>
  </si>
  <si>
    <t>слоны</t>
  </si>
  <si>
    <t>поильник с грузиком</t>
  </si>
  <si>
    <t>крастибоксы</t>
  </si>
  <si>
    <t>джемпера свитера женские</t>
  </si>
  <si>
    <t>девочка</t>
  </si>
  <si>
    <t>кеды ванс женские</t>
  </si>
  <si>
    <t>женские беговые кроссовки</t>
  </si>
  <si>
    <t>сенсодерм</t>
  </si>
  <si>
    <t>кросс-боди сумка</t>
  </si>
  <si>
    <t>семена васильки</t>
  </si>
  <si>
    <t>завтрак туриста</t>
  </si>
  <si>
    <t>спичка серебро</t>
  </si>
  <si>
    <t>цветной топ</t>
  </si>
  <si>
    <t>29350671</t>
  </si>
  <si>
    <t>жакет в стиле шанель</t>
  </si>
  <si>
    <t>48948605</t>
  </si>
  <si>
    <t>chanel помада</t>
  </si>
  <si>
    <t>береты фетровые</t>
  </si>
  <si>
    <t>стивен пинкер</t>
  </si>
  <si>
    <t>shaik 166</t>
  </si>
  <si>
    <t>насадки на ушм</t>
  </si>
  <si>
    <t>часы касио мужские g</t>
  </si>
  <si>
    <t xml:space="preserve">шаль </t>
  </si>
  <si>
    <t>настенный обогреватель картина</t>
  </si>
  <si>
    <t>хрустальные стаканы</t>
  </si>
  <si>
    <t>набор холодное сердце</t>
  </si>
  <si>
    <t>шапка хагги вагги</t>
  </si>
  <si>
    <t>salton пена</t>
  </si>
  <si>
    <t>органайзер офисный</t>
  </si>
  <si>
    <t>34932978</t>
  </si>
  <si>
    <t>обруч детский 50 см</t>
  </si>
  <si>
    <t>sodimm ddr4</t>
  </si>
  <si>
    <t>игрушка лунтик</t>
  </si>
  <si>
    <t>егэ русский</t>
  </si>
  <si>
    <t>фотоконструктор</t>
  </si>
  <si>
    <t>детские шапки летние</t>
  </si>
  <si>
    <t>подсигарник</t>
  </si>
  <si>
    <t>джем без сахара zero</t>
  </si>
  <si>
    <t>43463384</t>
  </si>
  <si>
    <t xml:space="preserve">моторчик </t>
  </si>
  <si>
    <t>туфли праздничные женские</t>
  </si>
  <si>
    <t>силиконовые подкладки под бретели</t>
  </si>
  <si>
    <t>телевизор с алисой</t>
  </si>
  <si>
    <t>апельсиновый сок</t>
  </si>
  <si>
    <t>набор игл</t>
  </si>
  <si>
    <t>топер на кровать</t>
  </si>
  <si>
    <t>оливки продукты</t>
  </si>
  <si>
    <t>sven ps</t>
  </si>
  <si>
    <t xml:space="preserve">кошелек маленький </t>
  </si>
  <si>
    <t>чай иван</t>
  </si>
  <si>
    <t>петтерсы</t>
  </si>
  <si>
    <t>тренчкот женский демисезон</t>
  </si>
  <si>
    <t>жилет tommy hilfiger</t>
  </si>
  <si>
    <t>35229140</t>
  </si>
  <si>
    <t>чехол на redmi 8t note</t>
  </si>
  <si>
    <t>белые носки короткие</t>
  </si>
  <si>
    <t>мне годик</t>
  </si>
  <si>
    <t>портьера на ленте</t>
  </si>
  <si>
    <t>салфетница игрушка</t>
  </si>
  <si>
    <t>дымчатый кварц</t>
  </si>
  <si>
    <t>мешки мусорные большие</t>
  </si>
  <si>
    <t>57957066</t>
  </si>
  <si>
    <t>48101803</t>
  </si>
  <si>
    <t>майка а4</t>
  </si>
  <si>
    <t>задать вопрос</t>
  </si>
  <si>
    <t>mirascreen</t>
  </si>
  <si>
    <t>хулахуп спортивный товар</t>
  </si>
  <si>
    <t>сьедобный мел</t>
  </si>
  <si>
    <t>трусыженские</t>
  </si>
  <si>
    <t>стекло на 13 айфон</t>
  </si>
  <si>
    <t>дезодорант шариковый мужской</t>
  </si>
  <si>
    <t>женский брючный костюм классический летний</t>
  </si>
  <si>
    <t>сделано в ссср</t>
  </si>
  <si>
    <t>38056976</t>
  </si>
  <si>
    <t>67111558</t>
  </si>
  <si>
    <t>бардюр</t>
  </si>
  <si>
    <t>protefix</t>
  </si>
  <si>
    <t>экономка</t>
  </si>
  <si>
    <t>estel aqua шампунь</t>
  </si>
  <si>
    <t>веник березовый</t>
  </si>
  <si>
    <t>мушки на хариуса</t>
  </si>
  <si>
    <t>куртка new balance</t>
  </si>
  <si>
    <t>evona</t>
  </si>
  <si>
    <t>wellzon</t>
  </si>
  <si>
    <t>кофта cap</t>
  </si>
  <si>
    <t>лав репаблик платье женское</t>
  </si>
  <si>
    <t>контейнер 20 л</t>
  </si>
  <si>
    <t>айсида шампунь</t>
  </si>
  <si>
    <t>10454515</t>
  </si>
  <si>
    <t>куды мужские</t>
  </si>
  <si>
    <t>bvb</t>
  </si>
  <si>
    <t>шары 18 лет</t>
  </si>
  <si>
    <t>фотоаппарат sony</t>
  </si>
  <si>
    <t>ollin спрей объем</t>
  </si>
  <si>
    <t>очиститель шин</t>
  </si>
  <si>
    <t>книжка с пазлами</t>
  </si>
  <si>
    <t>украшение зала</t>
  </si>
  <si>
    <t>кроссовки t.taccardi</t>
  </si>
  <si>
    <t>штора в кухню</t>
  </si>
  <si>
    <t>твое женские</t>
  </si>
  <si>
    <t>аллигатор</t>
  </si>
  <si>
    <t>шунга</t>
  </si>
  <si>
    <t>крем bioaqua</t>
  </si>
  <si>
    <t>кассовый аппарат детский</t>
  </si>
  <si>
    <t>love secret</t>
  </si>
  <si>
    <t>порошок супер окс</t>
  </si>
  <si>
    <t>пастила фрутоежка</t>
  </si>
  <si>
    <t>newyx</t>
  </si>
  <si>
    <t>костюм халк</t>
  </si>
  <si>
    <t>наборы полотенец махровых</t>
  </si>
  <si>
    <t>шары из ротанга</t>
  </si>
  <si>
    <t>grammar in use</t>
  </si>
  <si>
    <t>honey kids подгузники</t>
  </si>
  <si>
    <t>защитное стекло на iphone 12 мини</t>
  </si>
  <si>
    <t>доктор айболит</t>
  </si>
  <si>
    <t>crewchok</t>
  </si>
  <si>
    <t>набор бомбочек</t>
  </si>
  <si>
    <t>kdx кроссовки</t>
  </si>
  <si>
    <t>осколки серебра и льда</t>
  </si>
  <si>
    <t>криспи</t>
  </si>
  <si>
    <t>костюм бетмен</t>
  </si>
  <si>
    <t>оранжевый джемпер женский</t>
  </si>
  <si>
    <t>сабо кожа</t>
  </si>
  <si>
    <t>футболки gap</t>
  </si>
  <si>
    <t>флекс</t>
  </si>
  <si>
    <t>постельное белье с кошками</t>
  </si>
  <si>
    <t>ведро 12 литров</t>
  </si>
  <si>
    <t>мука оника</t>
  </si>
  <si>
    <t>умный будильник</t>
  </si>
  <si>
    <t>набор штор</t>
  </si>
  <si>
    <t>пирсинг кольцо в ухо</t>
  </si>
  <si>
    <t>защитное стекло на камеру iphone 12 pro</t>
  </si>
  <si>
    <t>fish oil</t>
  </si>
  <si>
    <t>samsung a50 телефон</t>
  </si>
  <si>
    <t>маска против отеков</t>
  </si>
  <si>
    <t>кепка goorin brothers</t>
  </si>
  <si>
    <t xml:space="preserve">женский бомбер </t>
  </si>
  <si>
    <t>кофе молотый ирландские сливки</t>
  </si>
  <si>
    <t>adidas super star</t>
  </si>
  <si>
    <t>чехол на телефон tecno</t>
  </si>
  <si>
    <t>стаканы под сок</t>
  </si>
  <si>
    <t>сумка электрика</t>
  </si>
  <si>
    <t>коврик универсальный</t>
  </si>
  <si>
    <t>помада вибратор</t>
  </si>
  <si>
    <t>elf bar rf 350</t>
  </si>
  <si>
    <t>овен вышивка крестом набор</t>
  </si>
  <si>
    <t>платье лаванда</t>
  </si>
  <si>
    <t>wonderclo</t>
  </si>
  <si>
    <t>бриджи женские джинсовые одежда</t>
  </si>
  <si>
    <t>жиза</t>
  </si>
  <si>
    <t>нож складной многофункциональный</t>
  </si>
  <si>
    <t>20 лет</t>
  </si>
  <si>
    <t>27204561</t>
  </si>
  <si>
    <t>ryo</t>
  </si>
  <si>
    <t>база под лак</t>
  </si>
  <si>
    <t xml:space="preserve">ловулар </t>
  </si>
  <si>
    <t>ботинки замшевые</t>
  </si>
  <si>
    <t>платье с бабочками женское</t>
  </si>
  <si>
    <t>босоножки 33 размер</t>
  </si>
  <si>
    <t>самовар жаровой</t>
  </si>
  <si>
    <t>стул на природу</t>
  </si>
  <si>
    <t>набор блесен на щуку</t>
  </si>
  <si>
    <t>гриль redmond</t>
  </si>
  <si>
    <t>окопник</t>
  </si>
  <si>
    <t>стекло самсунг а 51</t>
  </si>
  <si>
    <t xml:space="preserve">manyo </t>
  </si>
  <si>
    <t>маркс энд спенсер</t>
  </si>
  <si>
    <t>eilat</t>
  </si>
  <si>
    <t>джинсы укороченные мужские</t>
  </si>
  <si>
    <t>удаление катышек</t>
  </si>
  <si>
    <t>прокладки laurier</t>
  </si>
  <si>
    <t>atributika club</t>
  </si>
  <si>
    <t>оранжевый костюм женский</t>
  </si>
  <si>
    <t>порошок ariel стиральный</t>
  </si>
  <si>
    <t>koton брюки женские</t>
  </si>
  <si>
    <t>соник комикс</t>
  </si>
  <si>
    <t>air max 95</t>
  </si>
  <si>
    <t>маска kaaral</t>
  </si>
  <si>
    <t>ковш антипригарный</t>
  </si>
  <si>
    <t>kaktus</t>
  </si>
  <si>
    <t>защитное стекло редми 10</t>
  </si>
  <si>
    <t xml:space="preserve">масленица </t>
  </si>
  <si>
    <t xml:space="preserve">кожаные кроссовки </t>
  </si>
  <si>
    <t>сумка на колесиках goodyear</t>
  </si>
  <si>
    <t>memory игра</t>
  </si>
  <si>
    <t>berkraft</t>
  </si>
  <si>
    <t>selenik</t>
  </si>
  <si>
    <t>обувь со скидкой</t>
  </si>
  <si>
    <t>рамка 35х50</t>
  </si>
  <si>
    <t xml:space="preserve">ботинки на платформе </t>
  </si>
  <si>
    <t>шебекинские</t>
  </si>
  <si>
    <t>песнь льда и пламени книги</t>
  </si>
  <si>
    <t>искуственный цветок</t>
  </si>
  <si>
    <t xml:space="preserve">сумки багет </t>
  </si>
  <si>
    <t>12202884</t>
  </si>
  <si>
    <t>перчатки пвх</t>
  </si>
  <si>
    <t>одна сережка</t>
  </si>
  <si>
    <t>наушники  airpods</t>
  </si>
  <si>
    <t>зонт желтый</t>
  </si>
  <si>
    <t>emerica</t>
  </si>
  <si>
    <t>pinax extra</t>
  </si>
  <si>
    <t>mazda 6 gh</t>
  </si>
  <si>
    <t>advantage base</t>
  </si>
  <si>
    <t>топы с чашками</t>
  </si>
  <si>
    <t>мыши</t>
  </si>
  <si>
    <t>iphone 13 mini 256</t>
  </si>
  <si>
    <t>детский бассейн intex</t>
  </si>
  <si>
    <t>костюм пума женский</t>
  </si>
  <si>
    <t>светлое платье</t>
  </si>
  <si>
    <t>elsa</t>
  </si>
  <si>
    <t>45368784</t>
  </si>
  <si>
    <t>арахис в кокосе</t>
  </si>
  <si>
    <t>пуговицы металлические ножкой</t>
  </si>
  <si>
    <t>шприц ручка</t>
  </si>
  <si>
    <t>маркировщики петель</t>
  </si>
  <si>
    <t>бестиарий</t>
  </si>
  <si>
    <t>расческа антистатик</t>
  </si>
  <si>
    <t>чехол на телефон tecno spark 7</t>
  </si>
  <si>
    <t>кожаные штаны с высокой талией</t>
  </si>
  <si>
    <t>трость с клинком</t>
  </si>
  <si>
    <t>джибитсы буквы</t>
  </si>
  <si>
    <t>обыкновенное чудо конфеты</t>
  </si>
  <si>
    <t>пылесос моющий робот</t>
  </si>
  <si>
    <t>leraton s6</t>
  </si>
  <si>
    <t>blind channel</t>
  </si>
  <si>
    <t>костюм бравл старс</t>
  </si>
  <si>
    <t>брюки плацо</t>
  </si>
  <si>
    <t>trendy doll</t>
  </si>
  <si>
    <t>крестик на шею</t>
  </si>
  <si>
    <t>юбка в офис</t>
  </si>
  <si>
    <t>партупеи</t>
  </si>
  <si>
    <t>мужские трусы больших размеров</t>
  </si>
  <si>
    <t>детские кошельки</t>
  </si>
  <si>
    <t xml:space="preserve">мужские плавки </t>
  </si>
  <si>
    <t>кеды какаду</t>
  </si>
  <si>
    <t>caimano</t>
  </si>
  <si>
    <t>батарейка 27а</t>
  </si>
  <si>
    <t>набор елочных шаров</t>
  </si>
  <si>
    <t>hi gear очиститель</t>
  </si>
  <si>
    <t>aqua minerale</t>
  </si>
  <si>
    <t>63040617</t>
  </si>
  <si>
    <t>38119054</t>
  </si>
  <si>
    <t>масса</t>
  </si>
  <si>
    <t>gu5.3 лампа</t>
  </si>
  <si>
    <t>кеды лакоста женские</t>
  </si>
  <si>
    <t>рубашки женские манго</t>
  </si>
  <si>
    <t xml:space="preserve">газовый баллончик </t>
  </si>
  <si>
    <t>hanuta</t>
  </si>
  <si>
    <t>колготки в рубчик детские</t>
  </si>
  <si>
    <t>starpil</t>
  </si>
  <si>
    <t xml:space="preserve">спайк </t>
  </si>
  <si>
    <t>xbox one консоль</t>
  </si>
  <si>
    <t>миндальный сироп</t>
  </si>
  <si>
    <t>linen way</t>
  </si>
  <si>
    <t>72291229</t>
  </si>
  <si>
    <t>набор детских украшений</t>
  </si>
  <si>
    <t>беременный живот</t>
  </si>
  <si>
    <t>pirelli</t>
  </si>
  <si>
    <t>бот</t>
  </si>
  <si>
    <t>торцовка</t>
  </si>
  <si>
    <t>каша fleur alpine детское питание</t>
  </si>
  <si>
    <t>жилет остин</t>
  </si>
  <si>
    <t>попыт набор</t>
  </si>
  <si>
    <t>платье с длинным рукавом шифоновое</t>
  </si>
  <si>
    <t>бассоножки</t>
  </si>
  <si>
    <t>molecules escentric</t>
  </si>
  <si>
    <t>джинсы женские хлопок 100</t>
  </si>
  <si>
    <t>женские кожаные куртки натуральные</t>
  </si>
  <si>
    <t>шампунь lador набор</t>
  </si>
  <si>
    <t>маратон 3</t>
  </si>
  <si>
    <t>виски сильвер</t>
  </si>
  <si>
    <t>кеды с сеткой</t>
  </si>
  <si>
    <t>тактильные развивающие игрушки</t>
  </si>
  <si>
    <t>макфа без глютена</t>
  </si>
  <si>
    <t xml:space="preserve">радиатор </t>
  </si>
  <si>
    <t>сахарный диабет</t>
  </si>
  <si>
    <t>мыло в дорогу</t>
  </si>
  <si>
    <t>камнеломка арендса</t>
  </si>
  <si>
    <t>спортивный костюм женский на весну</t>
  </si>
  <si>
    <t>xiaomi poco m4 pro</t>
  </si>
  <si>
    <t xml:space="preserve">манга человек бензопила </t>
  </si>
  <si>
    <t xml:space="preserve">rock nail </t>
  </si>
  <si>
    <t>saint laurent сумки</t>
  </si>
  <si>
    <t>vollare</t>
  </si>
  <si>
    <t>57779374</t>
  </si>
  <si>
    <t xml:space="preserve">покрывало на кровать 240х260 </t>
  </si>
  <si>
    <t>олин бальзам</t>
  </si>
  <si>
    <t>airpods pro case</t>
  </si>
  <si>
    <t>плащ парка</t>
  </si>
  <si>
    <t>сухофрукты продукты без сахара</t>
  </si>
  <si>
    <t>сумочки через плечо маленькие</t>
  </si>
  <si>
    <t>кроссовки мужские ессо</t>
  </si>
  <si>
    <t>клио лак</t>
  </si>
  <si>
    <t>14050598</t>
  </si>
  <si>
    <t>screechers wild</t>
  </si>
  <si>
    <t>bebetom детский</t>
  </si>
  <si>
    <t>чехол на бассейн</t>
  </si>
  <si>
    <t>ремень на apple watch 38</t>
  </si>
  <si>
    <t>кен кизи</t>
  </si>
  <si>
    <t>linto база</t>
  </si>
  <si>
    <t>кларкс</t>
  </si>
  <si>
    <t>ваза цилиндр стекло</t>
  </si>
  <si>
    <t xml:space="preserve">балаклавы </t>
  </si>
  <si>
    <t>упаковочные пакеты с клеевым клапаном</t>
  </si>
  <si>
    <t>kitikate</t>
  </si>
  <si>
    <t>носки nike длинные</t>
  </si>
  <si>
    <t>почвоулучшитель reasil</t>
  </si>
  <si>
    <t>sukin</t>
  </si>
  <si>
    <t>jay jun</t>
  </si>
  <si>
    <t>ламинирование бровей sexy</t>
  </si>
  <si>
    <t>сандали гладиаторы</t>
  </si>
  <si>
    <t>мочалка с ручкой</t>
  </si>
  <si>
    <t>дуга на кроватку</t>
  </si>
  <si>
    <t xml:space="preserve">ollin 15 в 1 </t>
  </si>
  <si>
    <t>куроми футболка</t>
  </si>
  <si>
    <t>футболка barbie</t>
  </si>
  <si>
    <t>платье из гипюра</t>
  </si>
  <si>
    <t>достинекс</t>
  </si>
  <si>
    <t>сад чудес</t>
  </si>
  <si>
    <t>зеркало на пол</t>
  </si>
  <si>
    <t>чехол на xiaomi redmi note 10 s</t>
  </si>
  <si>
    <t>футболка мир</t>
  </si>
  <si>
    <t>38426232</t>
  </si>
  <si>
    <t>бендер</t>
  </si>
  <si>
    <t>накладка на руль велосипеда</t>
  </si>
  <si>
    <t>l.a.g.</t>
  </si>
  <si>
    <t>на окна шторы</t>
  </si>
  <si>
    <t>lightning aux</t>
  </si>
  <si>
    <t>искусственный цветок в кашпо</t>
  </si>
  <si>
    <t>отрезы ткани</t>
  </si>
  <si>
    <t>лучик</t>
  </si>
  <si>
    <t>электрические качели детские</t>
  </si>
  <si>
    <t>similac 4</t>
  </si>
  <si>
    <t>ggkids</t>
  </si>
  <si>
    <t>уши зайца черные</t>
  </si>
  <si>
    <t>кружка кошка</t>
  </si>
  <si>
    <t>козинаки из кунжута</t>
  </si>
  <si>
    <t>avoue</t>
  </si>
  <si>
    <t>дорожный чемодан s</t>
  </si>
  <si>
    <t>книга психотрюки</t>
  </si>
  <si>
    <t>persimmon</t>
  </si>
  <si>
    <t xml:space="preserve">redmi note </t>
  </si>
  <si>
    <t>косуха замша</t>
  </si>
  <si>
    <t>алмак</t>
  </si>
  <si>
    <t>худеем за неделю очищение</t>
  </si>
  <si>
    <t>5w-40, 4 л</t>
  </si>
  <si>
    <t>airpod</t>
  </si>
  <si>
    <t>tomahawk</t>
  </si>
  <si>
    <t>terex</t>
  </si>
  <si>
    <t>дождеватели</t>
  </si>
  <si>
    <t xml:space="preserve">ободок детский </t>
  </si>
  <si>
    <t>тюль в детскую с рисунком</t>
  </si>
  <si>
    <t>lankon</t>
  </si>
  <si>
    <t>ты приставка андроид</t>
  </si>
  <si>
    <t>бизи чемоданчик</t>
  </si>
  <si>
    <t>люстра с колонкой</t>
  </si>
  <si>
    <t xml:space="preserve">холодный парафин </t>
  </si>
  <si>
    <t>карамбит</t>
  </si>
  <si>
    <t>газировки напитки</t>
  </si>
  <si>
    <t>переходник микро usb - type-c</t>
  </si>
  <si>
    <t>14253799</t>
  </si>
  <si>
    <t>костюм клетчатый женский</t>
  </si>
  <si>
    <t>yes for love</t>
  </si>
  <si>
    <t>united colors of benetton мальчики</t>
  </si>
  <si>
    <t>рондели бусины</t>
  </si>
  <si>
    <t>рюкзак женский найк</t>
  </si>
  <si>
    <t>51670698</t>
  </si>
  <si>
    <t>толстой лев</t>
  </si>
  <si>
    <t>avon блеск</t>
  </si>
  <si>
    <t>люлька качалка</t>
  </si>
  <si>
    <t>плов с грибами</t>
  </si>
  <si>
    <t xml:space="preserve">светодиодные </t>
  </si>
  <si>
    <t>свитер в клетку</t>
  </si>
  <si>
    <t>сетка на батут</t>
  </si>
  <si>
    <t>вика всегда права</t>
  </si>
  <si>
    <t>клатч кожаный женский</t>
  </si>
  <si>
    <t>платье с бусинами</t>
  </si>
  <si>
    <t>джинсы бананы черные</t>
  </si>
  <si>
    <t>джеггинсы летние женские</t>
  </si>
  <si>
    <t>аквафор модуль а5</t>
  </si>
  <si>
    <t>презервативы xl</t>
  </si>
  <si>
    <t>оксалит</t>
  </si>
  <si>
    <t>бегемотики игра</t>
  </si>
  <si>
    <t>кепки белые</t>
  </si>
  <si>
    <t>64019566</t>
  </si>
  <si>
    <t>сумка девид джонс</t>
  </si>
  <si>
    <t>широкие спортивные брюки</t>
  </si>
  <si>
    <t xml:space="preserve">миксер ручной </t>
  </si>
  <si>
    <t>ершики кухонные</t>
  </si>
  <si>
    <t>духи килиан</t>
  </si>
  <si>
    <t>лактобифадол</t>
  </si>
  <si>
    <t>blanco</t>
  </si>
  <si>
    <t>термос детский посуда и инвентарь</t>
  </si>
  <si>
    <t>revolution skincare</t>
  </si>
  <si>
    <t>экстракт монарды co2</t>
  </si>
  <si>
    <t>фонарь садовый на солнечных</t>
  </si>
  <si>
    <t>бомбер джинсовый</t>
  </si>
  <si>
    <t>костюм спортивный  мужской</t>
  </si>
  <si>
    <t xml:space="preserve">eva коврик </t>
  </si>
  <si>
    <t>электрический чайник керамический</t>
  </si>
  <si>
    <t>недорогие телефоны</t>
  </si>
  <si>
    <t>удостоверение личности</t>
  </si>
  <si>
    <t>пальто женское белое</t>
  </si>
  <si>
    <t>kinky curly</t>
  </si>
  <si>
    <t>lumion</t>
  </si>
  <si>
    <t>trimay тоник</t>
  </si>
  <si>
    <t>пистолет пневматический железный</t>
  </si>
  <si>
    <t>солженицын архипелаг гулаг</t>
  </si>
  <si>
    <t>комплект посуды тарелки</t>
  </si>
  <si>
    <t>каска пожарного</t>
  </si>
  <si>
    <t>рамка 25х25</t>
  </si>
  <si>
    <t>фаллоимитаторы 1</t>
  </si>
  <si>
    <t>баклажан семена</t>
  </si>
  <si>
    <t>вишневое варенье</t>
  </si>
  <si>
    <t>krutto</t>
  </si>
  <si>
    <t>lideko</t>
  </si>
  <si>
    <t>маска против акне</t>
  </si>
  <si>
    <t xml:space="preserve">школьный дневник </t>
  </si>
  <si>
    <t>rupes</t>
  </si>
  <si>
    <t>филип котлер</t>
  </si>
  <si>
    <t>назар</t>
  </si>
  <si>
    <t xml:space="preserve">батильоны </t>
  </si>
  <si>
    <t>модем мтс</t>
  </si>
  <si>
    <t>красовки белые женские</t>
  </si>
  <si>
    <t>зонт рыболовный тент</t>
  </si>
  <si>
    <t>dresses</t>
  </si>
  <si>
    <t>chugunova</t>
  </si>
  <si>
    <t>60119782</t>
  </si>
  <si>
    <t>карандаш essence</t>
  </si>
  <si>
    <t>очки +2.5</t>
  </si>
  <si>
    <t>каталог эйвон</t>
  </si>
  <si>
    <t>духи брокард</t>
  </si>
  <si>
    <t>балетка</t>
  </si>
  <si>
    <t>fitoкосметик маска</t>
  </si>
  <si>
    <t>бежевые трусы женские</t>
  </si>
  <si>
    <t>zumba wear</t>
  </si>
  <si>
    <t>брызговик на велосипед</t>
  </si>
  <si>
    <t>свадебные подарки</t>
  </si>
  <si>
    <t>сироп солодки</t>
  </si>
  <si>
    <t>modis демисезон</t>
  </si>
  <si>
    <t>пакет подарочный большой детский</t>
  </si>
  <si>
    <t>samsung a52 стекло</t>
  </si>
  <si>
    <t>салфетки плетеные</t>
  </si>
  <si>
    <t>джинсы женские зауженные укороченные</t>
  </si>
  <si>
    <t>поло мужское длинный рукав большой размер</t>
  </si>
  <si>
    <t>коврик в ванную круглый</t>
  </si>
  <si>
    <t>набор ванных принадлежностей</t>
  </si>
  <si>
    <t>евгений гаглоев</t>
  </si>
  <si>
    <t>стакан старбакс</t>
  </si>
  <si>
    <t>чулки компрессионные 1 компрессии</t>
  </si>
  <si>
    <t>расческа zinger</t>
  </si>
  <si>
    <t>наклейки на машину z</t>
  </si>
  <si>
    <t>wet n wild помада</t>
  </si>
  <si>
    <t>xiaomi mi 12</t>
  </si>
  <si>
    <t>хоги ваги</t>
  </si>
  <si>
    <t>mi 9t pro</t>
  </si>
  <si>
    <t xml:space="preserve">средство от плесени </t>
  </si>
  <si>
    <t>рукомойник садовый</t>
  </si>
  <si>
    <t>asics gel-cumulus</t>
  </si>
  <si>
    <t>авто телевизор</t>
  </si>
  <si>
    <t>revolution бронзер</t>
  </si>
  <si>
    <t>женский купальник раздельный</t>
  </si>
  <si>
    <t>джо джо манга</t>
  </si>
  <si>
    <t>монини</t>
  </si>
  <si>
    <t>метта</t>
  </si>
  <si>
    <t>портативный душ</t>
  </si>
  <si>
    <t>44424998</t>
  </si>
  <si>
    <t>столик икеа</t>
  </si>
  <si>
    <t>олень фигурка</t>
  </si>
  <si>
    <t>костюм на выпускной мальчику</t>
  </si>
  <si>
    <t>принтер epson цветной</t>
  </si>
  <si>
    <t>босоножки летние кожаные</t>
  </si>
  <si>
    <t>паста кешью без сахара</t>
  </si>
  <si>
    <t>планка пикатини</t>
  </si>
  <si>
    <t>паста 3м</t>
  </si>
  <si>
    <t>тренажер по исправлению почерка</t>
  </si>
  <si>
    <t>костюм брючный женский классический летний</t>
  </si>
  <si>
    <t>серебро браслет женский 925</t>
  </si>
  <si>
    <t xml:space="preserve">турник настенный </t>
  </si>
  <si>
    <t>блефарогель 1</t>
  </si>
  <si>
    <t>nuttree</t>
  </si>
  <si>
    <t>джинсы балоны</t>
  </si>
  <si>
    <t>шнурки длинные</t>
  </si>
  <si>
    <t>подвеска на леске золото</t>
  </si>
  <si>
    <t>развиваем речь</t>
  </si>
  <si>
    <t>таблетки фейри</t>
  </si>
  <si>
    <t>крем 3 олеси мустаевой</t>
  </si>
  <si>
    <t>открытый шкаф</t>
  </si>
  <si>
    <t>термопара</t>
  </si>
  <si>
    <t>зумба</t>
  </si>
  <si>
    <t xml:space="preserve"> толстовка</t>
  </si>
  <si>
    <t>marco tozzi туфли</t>
  </si>
  <si>
    <t>la roche-posay крем</t>
  </si>
  <si>
    <t>go glam</t>
  </si>
  <si>
    <t>басмати рис</t>
  </si>
  <si>
    <t>облепиховое масло холодного отжима</t>
  </si>
  <si>
    <t>чудо чадо</t>
  </si>
  <si>
    <t>корги сплюшка</t>
  </si>
  <si>
    <t>подкладка</t>
  </si>
  <si>
    <t>кроссовки adidas детские 35</t>
  </si>
  <si>
    <t>сердолик натуральный браслет</t>
  </si>
  <si>
    <t>lilu воск</t>
  </si>
  <si>
    <t>lp</t>
  </si>
  <si>
    <t>мышь razer</t>
  </si>
  <si>
    <t>infinity lingerie трусы женские</t>
  </si>
  <si>
    <t>шарф платок женский</t>
  </si>
  <si>
    <t>orgie</t>
  </si>
  <si>
    <t>сквалан масло</t>
  </si>
  <si>
    <t>45318531</t>
  </si>
  <si>
    <t>huawei y6</t>
  </si>
  <si>
    <t>solomeya однофазный гель-лак</t>
  </si>
  <si>
    <t>дафлкот</t>
  </si>
  <si>
    <t>xiaomi повербанк</t>
  </si>
  <si>
    <t>curl thick lasting secret xpress control 4d</t>
  </si>
  <si>
    <t>чехол honor view 20</t>
  </si>
  <si>
    <t>невзоров</t>
  </si>
  <si>
    <t>l.sanic маска</t>
  </si>
  <si>
    <t>bogatto</t>
  </si>
  <si>
    <t>самсон</t>
  </si>
  <si>
    <t>худи женское розовое</t>
  </si>
  <si>
    <t>шорты solo</t>
  </si>
  <si>
    <t>платье натуральный шелк</t>
  </si>
  <si>
    <t>костюм хлопок лен</t>
  </si>
  <si>
    <t xml:space="preserve">туль </t>
  </si>
  <si>
    <t>стальной алхимик книга</t>
  </si>
  <si>
    <t>43834510</t>
  </si>
  <si>
    <t>скульптур</t>
  </si>
  <si>
    <t>бордовые брюки</t>
  </si>
  <si>
    <t>наушники airpods 3</t>
  </si>
  <si>
    <t xml:space="preserve">шапки мужские </t>
  </si>
  <si>
    <t>rode</t>
  </si>
  <si>
    <t>lovular трусики xl</t>
  </si>
  <si>
    <t>стекло honor 20 pro</t>
  </si>
  <si>
    <t>казинаки</t>
  </si>
  <si>
    <t>ла ла фан</t>
  </si>
  <si>
    <t xml:space="preserve">libresse </t>
  </si>
  <si>
    <t>ракушечник</t>
  </si>
  <si>
    <t xml:space="preserve">realme gt master edition </t>
  </si>
  <si>
    <t>штатив строительный</t>
  </si>
  <si>
    <t>пиджак женский оверсайз zara</t>
  </si>
  <si>
    <t>vitek фен</t>
  </si>
  <si>
    <t>секс трусики</t>
  </si>
  <si>
    <t xml:space="preserve">брелок на телефон </t>
  </si>
  <si>
    <t>татами мат</t>
  </si>
  <si>
    <t>наклейка спасибо</t>
  </si>
  <si>
    <t>чехол на realme с 21</t>
  </si>
  <si>
    <t>скителс</t>
  </si>
  <si>
    <t>штора блэкаут на люверсах</t>
  </si>
  <si>
    <t>аир подс про</t>
  </si>
  <si>
    <t>джинсовка befree</t>
  </si>
  <si>
    <t>белье интимное</t>
  </si>
  <si>
    <t>25542933</t>
  </si>
  <si>
    <t>tallas</t>
  </si>
  <si>
    <t>сахароза</t>
  </si>
  <si>
    <t>clean&amp;clear</t>
  </si>
  <si>
    <t xml:space="preserve">платье бифри </t>
  </si>
  <si>
    <t>bb creme</t>
  </si>
  <si>
    <t>отбелить кожу</t>
  </si>
  <si>
    <t>прокладки урологические дом и дача</t>
  </si>
  <si>
    <t>милавица купальник женский</t>
  </si>
  <si>
    <t xml:space="preserve">шампунь лонда </t>
  </si>
  <si>
    <t>бутсы adidas copa</t>
  </si>
  <si>
    <t>электронные сигарета</t>
  </si>
  <si>
    <t>джинсы девочка</t>
  </si>
  <si>
    <t>wi-fi роутер tp-link</t>
  </si>
  <si>
    <t>нуркрин</t>
  </si>
  <si>
    <t>бежевый лифчик</t>
  </si>
  <si>
    <t>курскмебель</t>
  </si>
  <si>
    <t>постельное белье tac евро сатин</t>
  </si>
  <si>
    <t>zx 700</t>
  </si>
  <si>
    <t>cledbel</t>
  </si>
  <si>
    <t>krups таблетки</t>
  </si>
  <si>
    <t>футболка граффити</t>
  </si>
  <si>
    <t>евангелие с толкованием</t>
  </si>
  <si>
    <t>piniolo</t>
  </si>
  <si>
    <t>мебельный кондуктор</t>
  </si>
  <si>
    <t>чихлы. хонор. 9а.</t>
  </si>
  <si>
    <t xml:space="preserve">сумки женские через плечо </t>
  </si>
  <si>
    <t xml:space="preserve">брюки adidas </t>
  </si>
  <si>
    <t>носки мужские набор с принтом</t>
  </si>
  <si>
    <t>зион</t>
  </si>
  <si>
    <t>метал фемели</t>
  </si>
  <si>
    <t>укороченные носки женские</t>
  </si>
  <si>
    <t>бронь стекло на iphone</t>
  </si>
  <si>
    <t>спирулина в таблетках 500</t>
  </si>
  <si>
    <t xml:space="preserve">сальник </t>
  </si>
  <si>
    <t>стринги высокие</t>
  </si>
  <si>
    <t>гадкий утенок</t>
  </si>
  <si>
    <t>консоль sony playstation</t>
  </si>
  <si>
    <t>18979021</t>
  </si>
  <si>
    <t>stellary помада 04</t>
  </si>
  <si>
    <t>u forma</t>
  </si>
  <si>
    <t>арко</t>
  </si>
  <si>
    <t>спрей ваниль</t>
  </si>
  <si>
    <t>корейский крем вокруг глаз</t>
  </si>
  <si>
    <t>шашки дымовые</t>
  </si>
  <si>
    <t>roomy</t>
  </si>
  <si>
    <t>однушки теней</t>
  </si>
  <si>
    <t>inspector quadro</t>
  </si>
  <si>
    <t>ремень вариатора</t>
  </si>
  <si>
    <t>детские боксерские перчатки</t>
  </si>
  <si>
    <t xml:space="preserve">плвтье </t>
  </si>
  <si>
    <t>клареол гель</t>
  </si>
  <si>
    <t>60811321</t>
  </si>
  <si>
    <t>энас</t>
  </si>
  <si>
    <t>кепка fila</t>
  </si>
  <si>
    <t>пекоф</t>
  </si>
  <si>
    <t>чехол редми ноут 7</t>
  </si>
  <si>
    <t>kate camellia</t>
  </si>
  <si>
    <t>база с сухоцветами</t>
  </si>
  <si>
    <t>фигурка-игрушка</t>
  </si>
  <si>
    <t>серьги полукольца</t>
  </si>
  <si>
    <t>angmifer</t>
  </si>
  <si>
    <t>цветные носки мужские</t>
  </si>
  <si>
    <t>хомут шарф</t>
  </si>
  <si>
    <t>декоративный песок</t>
  </si>
  <si>
    <t>рубик кубик</t>
  </si>
  <si>
    <t>usb кабель micro</t>
  </si>
  <si>
    <t>nail master</t>
  </si>
  <si>
    <t>pergale</t>
  </si>
  <si>
    <t xml:space="preserve">серкан </t>
  </si>
  <si>
    <t>имаджинариум игра</t>
  </si>
  <si>
    <t xml:space="preserve">мужские наборы </t>
  </si>
  <si>
    <t>большие куклы лол</t>
  </si>
  <si>
    <t>бандалетки бежевого цвета</t>
  </si>
  <si>
    <t>термо принтер</t>
  </si>
  <si>
    <t>велосипед altair</t>
  </si>
  <si>
    <t>посуда мрамор</t>
  </si>
  <si>
    <t>снитч гарри поттер</t>
  </si>
  <si>
    <t xml:space="preserve">мужской костюм классический </t>
  </si>
  <si>
    <t>моторное масло zic</t>
  </si>
  <si>
    <t>афрокосы на резинке</t>
  </si>
  <si>
    <t>футболка варенка</t>
  </si>
  <si>
    <t>тени светлые</t>
  </si>
  <si>
    <t>регбийка</t>
  </si>
  <si>
    <t>monarda oil</t>
  </si>
  <si>
    <t>босоножки на узкую ногу женские</t>
  </si>
  <si>
    <t>туфли с открытыми боками</t>
  </si>
  <si>
    <t>акваланг</t>
  </si>
  <si>
    <t xml:space="preserve">герб </t>
  </si>
  <si>
    <t>казан узбекский</t>
  </si>
  <si>
    <t>чехол на подушку 70х70</t>
  </si>
  <si>
    <t>спортивные штаны  женские</t>
  </si>
  <si>
    <t>стакан пивной</t>
  </si>
  <si>
    <t>запчасти на стиральную машину</t>
  </si>
  <si>
    <t>удилище карповое</t>
  </si>
  <si>
    <t>подставка под цветы лофт</t>
  </si>
  <si>
    <t>meine</t>
  </si>
  <si>
    <t>мужской маникюрный набор</t>
  </si>
  <si>
    <t>таблица размеров женские брюки</t>
  </si>
  <si>
    <t>медкостюм</t>
  </si>
  <si>
    <t>collagen витамины</t>
  </si>
  <si>
    <t>чехол vivo y20</t>
  </si>
  <si>
    <t>базовое черное платье</t>
  </si>
  <si>
    <t>чай tess pleasure</t>
  </si>
  <si>
    <t>твое мужской</t>
  </si>
  <si>
    <t>мыло фаберлик</t>
  </si>
  <si>
    <t>30823998</t>
  </si>
  <si>
    <t>таше</t>
  </si>
  <si>
    <t>кроссовки 18 размер</t>
  </si>
  <si>
    <t>зонт белый</t>
  </si>
  <si>
    <t>альт футболка</t>
  </si>
  <si>
    <t>семена овощей партнер</t>
  </si>
  <si>
    <t>джинсы мужские джогеры</t>
  </si>
  <si>
    <t>браслет hello kitty</t>
  </si>
  <si>
    <t>текстильные кроссовки мужские</t>
  </si>
  <si>
    <t>tsy</t>
  </si>
  <si>
    <t>кроссовки весенние мужские</t>
  </si>
  <si>
    <t>ветровк</t>
  </si>
  <si>
    <t xml:space="preserve">пелевин </t>
  </si>
  <si>
    <t>гп</t>
  </si>
  <si>
    <t>маленький чайник электрический</t>
  </si>
  <si>
    <t xml:space="preserve">психо трюки </t>
  </si>
  <si>
    <t>15246383</t>
  </si>
  <si>
    <t>флебодиа 600</t>
  </si>
  <si>
    <t>adria season</t>
  </si>
  <si>
    <t xml:space="preserve">лонгсливы </t>
  </si>
  <si>
    <t xml:space="preserve">платье синее </t>
  </si>
  <si>
    <t xml:space="preserve">серые спортивки </t>
  </si>
  <si>
    <t>best</t>
  </si>
  <si>
    <t>adidas футзалки</t>
  </si>
  <si>
    <t>solo-u одежда</t>
  </si>
  <si>
    <t>37667638</t>
  </si>
  <si>
    <t>огурец антистресс</t>
  </si>
  <si>
    <t>сарафан бохо женское</t>
  </si>
  <si>
    <t>лак лечебный</t>
  </si>
  <si>
    <t xml:space="preserve">тональное средство </t>
  </si>
  <si>
    <t>сталь</t>
  </si>
  <si>
    <t xml:space="preserve">пальто короткое </t>
  </si>
  <si>
    <t>джинсы мамсы</t>
  </si>
  <si>
    <t>рукомойник пластиковый</t>
  </si>
  <si>
    <t xml:space="preserve">сорти </t>
  </si>
  <si>
    <t>индийское мыло</t>
  </si>
  <si>
    <t>шорты ниже колен</t>
  </si>
  <si>
    <t>фотобои</t>
  </si>
  <si>
    <t>электронные барабаны</t>
  </si>
  <si>
    <t>активатор роста ресниц</t>
  </si>
  <si>
    <t xml:space="preserve">брючные костюмы женские </t>
  </si>
  <si>
    <t>тетради с мемами</t>
  </si>
  <si>
    <t>coco батончики</t>
  </si>
  <si>
    <t xml:space="preserve">костюм вельветовый </t>
  </si>
  <si>
    <t>джокер игрушка</t>
  </si>
  <si>
    <t>кровать софа</t>
  </si>
  <si>
    <t>три кота карамелька</t>
  </si>
  <si>
    <t>визор хоккейный</t>
  </si>
  <si>
    <t>стикеры бумажные</t>
  </si>
  <si>
    <t>тилли-вилли</t>
  </si>
  <si>
    <t>кандид</t>
  </si>
  <si>
    <t>трусы при менструации</t>
  </si>
  <si>
    <t>угольные</t>
  </si>
  <si>
    <t>набор от прыщей</t>
  </si>
  <si>
    <t>гистан</t>
  </si>
  <si>
    <t>балоневые штаны</t>
  </si>
  <si>
    <t>genio deluxe 500 pro</t>
  </si>
  <si>
    <t>педикюрные ножницы</t>
  </si>
  <si>
    <t>сковорода маленького диаметра</t>
  </si>
  <si>
    <t>lauder</t>
  </si>
  <si>
    <t>shinetic</t>
  </si>
  <si>
    <t>большие бенгальские огни</t>
  </si>
  <si>
    <t>харпик</t>
  </si>
  <si>
    <t>лонгмлив</t>
  </si>
  <si>
    <t>нож кукри</t>
  </si>
  <si>
    <t>комплект худи и штаны</t>
  </si>
  <si>
    <t>deoproce шампунь</t>
  </si>
  <si>
    <t>колготки малышам</t>
  </si>
  <si>
    <t>стеганое пальто с капюшоном</t>
  </si>
  <si>
    <t>чехол air pods pro</t>
  </si>
  <si>
    <t>вемина</t>
  </si>
  <si>
    <t>stels велосипед двухколесный</t>
  </si>
  <si>
    <t>женское демисезонное пальто</t>
  </si>
  <si>
    <t>колготки эластичные</t>
  </si>
  <si>
    <t>белое платье в горошек женское</t>
  </si>
  <si>
    <t>44435646</t>
  </si>
  <si>
    <t>чулки с бантиком</t>
  </si>
  <si>
    <t>наклейка за наших</t>
  </si>
  <si>
    <t>детские карточки развивающие</t>
  </si>
  <si>
    <t>хк металлург</t>
  </si>
  <si>
    <t>женский классический брючный костюм</t>
  </si>
  <si>
    <t>полина всегда права</t>
  </si>
  <si>
    <t>белый топ с коротким рукавом</t>
  </si>
  <si>
    <t>сульсен шампунь</t>
  </si>
  <si>
    <t>кардиган в полоску</t>
  </si>
  <si>
    <t xml:space="preserve">гладильные доски </t>
  </si>
  <si>
    <t>платье шифоновое женское миди</t>
  </si>
  <si>
    <t>крем от трещин на руках</t>
  </si>
  <si>
    <t xml:space="preserve">спортивные перчатки </t>
  </si>
  <si>
    <t>рамка 60x80</t>
  </si>
  <si>
    <t>часики</t>
  </si>
  <si>
    <t>кофта с одним открытым плечом</t>
  </si>
  <si>
    <t>redragon наушники</t>
  </si>
  <si>
    <t>redmi 9t стекло</t>
  </si>
  <si>
    <t>повербанк xiaomi 10000</t>
  </si>
  <si>
    <t>rozen</t>
  </si>
  <si>
    <t>lipikar ap</t>
  </si>
  <si>
    <t>algorythm</t>
  </si>
  <si>
    <t>типсы палитра</t>
  </si>
  <si>
    <t>мику фигурка</t>
  </si>
  <si>
    <t>скатерть на стол овал</t>
  </si>
  <si>
    <t>кеды женские серые</t>
  </si>
  <si>
    <t>шорты мужские асикс</t>
  </si>
  <si>
    <t>longreat</t>
  </si>
  <si>
    <t>баги ваги</t>
  </si>
  <si>
    <t>аквамикс</t>
  </si>
  <si>
    <t>ремешок на хонор бэнд 5</t>
  </si>
  <si>
    <t>свечка цифра 3</t>
  </si>
  <si>
    <t>брюки полаццо</t>
  </si>
  <si>
    <t>мыльница на ванну</t>
  </si>
  <si>
    <t xml:space="preserve">чипсы лейс </t>
  </si>
  <si>
    <t xml:space="preserve">xiaomi redmi 9a </t>
  </si>
  <si>
    <t>бамбер</t>
  </si>
  <si>
    <t>68349917</t>
  </si>
  <si>
    <t>котопес</t>
  </si>
  <si>
    <t>жалюзи на окна алюминиевые</t>
  </si>
  <si>
    <t>обувь с увеличенной полнотой</t>
  </si>
  <si>
    <t>10571467</t>
  </si>
  <si>
    <t>шорты красные</t>
  </si>
  <si>
    <t>доктор е</t>
  </si>
  <si>
    <t>крем johnson's baby</t>
  </si>
  <si>
    <t>лак vgt</t>
  </si>
  <si>
    <t>от тараканов гель</t>
  </si>
  <si>
    <t>torro</t>
  </si>
  <si>
    <t>в детский сад</t>
  </si>
  <si>
    <t>семена бобов</t>
  </si>
  <si>
    <t>чехол на редко нот 9</t>
  </si>
  <si>
    <t>13912519</t>
  </si>
  <si>
    <t>71697714</t>
  </si>
  <si>
    <t>мини весы</t>
  </si>
  <si>
    <t>чтец</t>
  </si>
  <si>
    <t>неглиже эротик</t>
  </si>
  <si>
    <t xml:space="preserve">essense </t>
  </si>
  <si>
    <t>рюкзак levis</t>
  </si>
  <si>
    <t>форти флора</t>
  </si>
  <si>
    <t>чехол универсальный</t>
  </si>
  <si>
    <t>пижама pornhub</t>
  </si>
  <si>
    <t xml:space="preserve">накладки на педали </t>
  </si>
  <si>
    <t>прикольные наклейки на авто</t>
  </si>
  <si>
    <t>singing monsters</t>
  </si>
  <si>
    <t>посте</t>
  </si>
  <si>
    <t xml:space="preserve">рваные джинсы женские </t>
  </si>
  <si>
    <t>eco branch</t>
  </si>
  <si>
    <t>feelz юбка</t>
  </si>
  <si>
    <t>чехол на чемодан m</t>
  </si>
  <si>
    <t>сабвуфер динамик</t>
  </si>
  <si>
    <t xml:space="preserve">bell </t>
  </si>
  <si>
    <t>картридж vaporesso barr</t>
  </si>
  <si>
    <t>поток книга михай чиксентмихайи</t>
  </si>
  <si>
    <t>риет</t>
  </si>
  <si>
    <t>краски акриловые художественные профессиональные</t>
  </si>
  <si>
    <t xml:space="preserve">кроссовки женские лето </t>
  </si>
  <si>
    <t>компьютер игровой блок</t>
  </si>
  <si>
    <t>адаптер 12 вольт</t>
  </si>
  <si>
    <t>бусины стекло</t>
  </si>
  <si>
    <t>тамарис и сандалии женские босоножки</t>
  </si>
  <si>
    <t>гелий в баллоне</t>
  </si>
  <si>
    <t>ортодон ортоковрик</t>
  </si>
  <si>
    <t>плед летний</t>
  </si>
  <si>
    <t>росо м3</t>
  </si>
  <si>
    <t>логотип</t>
  </si>
  <si>
    <t>46259939</t>
  </si>
  <si>
    <t>мини юбка с разрезом</t>
  </si>
  <si>
    <t xml:space="preserve">redmi 9 чехол </t>
  </si>
  <si>
    <t>топ из микрофибры</t>
  </si>
  <si>
    <t>ваза декор</t>
  </si>
  <si>
    <t>кроссовки мужские летние пума</t>
  </si>
  <si>
    <t>monster energy одежда</t>
  </si>
  <si>
    <t>16837818</t>
  </si>
  <si>
    <t>бокал с пулей</t>
  </si>
  <si>
    <t>фотоальбом школьные годы</t>
  </si>
  <si>
    <t>куртки мужские весна осень</t>
  </si>
  <si>
    <t>67358740</t>
  </si>
  <si>
    <t>контактные линзы air optix</t>
  </si>
  <si>
    <t>когтеточка на стену</t>
  </si>
  <si>
    <t xml:space="preserve">вышел покурить </t>
  </si>
  <si>
    <t xml:space="preserve">some by mi </t>
  </si>
  <si>
    <t>sportinia</t>
  </si>
  <si>
    <t>обувь честер</t>
  </si>
  <si>
    <t>ресницы микс</t>
  </si>
  <si>
    <t>чай в пакетиках набор</t>
  </si>
  <si>
    <t>missisbar</t>
  </si>
  <si>
    <t>22152958</t>
  </si>
  <si>
    <t>вилли винки</t>
  </si>
  <si>
    <t>hqd maxx</t>
  </si>
  <si>
    <t>колготки женские тюль</t>
  </si>
  <si>
    <t>свитер с мишками</t>
  </si>
  <si>
    <t>джиллет</t>
  </si>
  <si>
    <t>подгузники picool</t>
  </si>
  <si>
    <t>dentinale</t>
  </si>
  <si>
    <t>цена соли книга</t>
  </si>
  <si>
    <t>jbl xtreme 2</t>
  </si>
  <si>
    <t xml:space="preserve">кошачий глаз </t>
  </si>
  <si>
    <t xml:space="preserve">guarchibao </t>
  </si>
  <si>
    <t>himalaya шампунь</t>
  </si>
  <si>
    <t>книги по слогам</t>
  </si>
  <si>
    <t>духи злато скифов</t>
  </si>
  <si>
    <t>boxy girls</t>
  </si>
  <si>
    <t>удобрение бона форте</t>
  </si>
  <si>
    <t>dove пенка мусс</t>
  </si>
  <si>
    <t>халат мужской домашний</t>
  </si>
  <si>
    <t>advanced clinical</t>
  </si>
  <si>
    <t>33638985</t>
  </si>
  <si>
    <t>чехо</t>
  </si>
  <si>
    <t>носочки с подошвой</t>
  </si>
  <si>
    <t>led балка</t>
  </si>
  <si>
    <t>51852080</t>
  </si>
  <si>
    <t xml:space="preserve">электронные </t>
  </si>
  <si>
    <t>foreo luna mini 2</t>
  </si>
  <si>
    <t>вечернее платье больших размеров бежевые</t>
  </si>
  <si>
    <t>костюм с длинной юбкой</t>
  </si>
  <si>
    <t>кроссовки женские adidas обувь кожа</t>
  </si>
  <si>
    <t>33762199</t>
  </si>
  <si>
    <t>футбольные кеды</t>
  </si>
  <si>
    <t>29999566</t>
  </si>
  <si>
    <t>телевизор диагональ 40</t>
  </si>
  <si>
    <t>часы редми</t>
  </si>
  <si>
    <t>платье королевы</t>
  </si>
  <si>
    <t>чехол на телефон samsung s20 fe</t>
  </si>
  <si>
    <t>футболка душила</t>
  </si>
  <si>
    <t>окклюдер на очки</t>
  </si>
  <si>
    <t>демисезонные куртки</t>
  </si>
  <si>
    <t>игра барабашка</t>
  </si>
  <si>
    <t>очки befree</t>
  </si>
  <si>
    <t>сарафан школьный серый</t>
  </si>
  <si>
    <t>мыло дав 135</t>
  </si>
  <si>
    <t>развертка</t>
  </si>
  <si>
    <t>ok beauty color salute</t>
  </si>
  <si>
    <t xml:space="preserve">lego friends </t>
  </si>
  <si>
    <t>молд единорожка</t>
  </si>
  <si>
    <t>акулели сопрано</t>
  </si>
  <si>
    <t>миди юбка</t>
  </si>
  <si>
    <t>красивое женское платье</t>
  </si>
  <si>
    <t>платье с длинными рукавами</t>
  </si>
  <si>
    <t>короткие белые носки</t>
  </si>
  <si>
    <t>добавки</t>
  </si>
  <si>
    <t>чехол на телефон samsung a12</t>
  </si>
  <si>
    <t>болоневые брюки женские</t>
  </si>
  <si>
    <t>pelican happy toys</t>
  </si>
  <si>
    <t>кроссовки женские tamaris</t>
  </si>
  <si>
    <t>33153994</t>
  </si>
  <si>
    <t>renu 360</t>
  </si>
  <si>
    <t>клинок ассасина</t>
  </si>
  <si>
    <t>помада bell</t>
  </si>
  <si>
    <t>значки выпускник</t>
  </si>
  <si>
    <t>кроссовки с огоньками</t>
  </si>
  <si>
    <t>cr2025 3v</t>
  </si>
  <si>
    <t>конго серебро</t>
  </si>
  <si>
    <t>молоко сгущеное</t>
  </si>
  <si>
    <t>termos</t>
  </si>
  <si>
    <t>чехол oppo a53</t>
  </si>
  <si>
    <t>алкогольное мороженое</t>
  </si>
  <si>
    <t>четки женские</t>
  </si>
  <si>
    <t>преппи</t>
  </si>
  <si>
    <t>азул</t>
  </si>
  <si>
    <t>электроника меню</t>
  </si>
  <si>
    <t>бластер nerf</t>
  </si>
  <si>
    <t>золотник</t>
  </si>
  <si>
    <t>шампунь бальзам 2 в 1</t>
  </si>
  <si>
    <t>linas baby</t>
  </si>
  <si>
    <t>блуза вискоза</t>
  </si>
  <si>
    <t>тонкий пуховик</t>
  </si>
  <si>
    <t>nalgene</t>
  </si>
  <si>
    <t>фрезы владмива</t>
  </si>
  <si>
    <t>кофта nike на молнии</t>
  </si>
  <si>
    <t>блок на iphone 11 оригинал</t>
  </si>
  <si>
    <t>инвиктус духи</t>
  </si>
  <si>
    <t>костюм горка мужской пиксель</t>
  </si>
  <si>
    <t>помочи</t>
  </si>
  <si>
    <t>прорезыватель с водой</t>
  </si>
  <si>
    <t>66391190</t>
  </si>
  <si>
    <t>картина по номерам маки</t>
  </si>
  <si>
    <t>aristore</t>
  </si>
  <si>
    <t>креп</t>
  </si>
  <si>
    <t>витамины с</t>
  </si>
  <si>
    <t>мужские кардиганы</t>
  </si>
  <si>
    <t>cappuccino di torino</t>
  </si>
  <si>
    <t>инсити одежда</t>
  </si>
  <si>
    <t>джинсы черные рваные</t>
  </si>
  <si>
    <t xml:space="preserve">женский домашний костюм </t>
  </si>
  <si>
    <t>под ванну</t>
  </si>
  <si>
    <t>сумки женские брендовые</t>
  </si>
  <si>
    <t>доместос эко</t>
  </si>
  <si>
    <t>доска с буквами</t>
  </si>
  <si>
    <t>59644726</t>
  </si>
  <si>
    <t>esp8266</t>
  </si>
  <si>
    <t>чехол на телефон zte blade a31</t>
  </si>
  <si>
    <t>летний детский костюм</t>
  </si>
  <si>
    <t>пижама лапша</t>
  </si>
  <si>
    <t>катушка кобра</t>
  </si>
  <si>
    <t>33272539</t>
  </si>
  <si>
    <t xml:space="preserve">milv </t>
  </si>
  <si>
    <t>скинали</t>
  </si>
  <si>
    <t>mivolis</t>
  </si>
  <si>
    <t>syoss осветлитель</t>
  </si>
  <si>
    <t>электричка игрушка</t>
  </si>
  <si>
    <t>ковер на кухню 120 на 180</t>
  </si>
  <si>
    <t>кроссовки зимние женские натуральные</t>
  </si>
  <si>
    <t>стол детский пластиковый</t>
  </si>
  <si>
    <t>хайлайтер lamel</t>
  </si>
  <si>
    <t>накладки на когти</t>
  </si>
  <si>
    <t xml:space="preserve">farmstay </t>
  </si>
  <si>
    <t>niederegger</t>
  </si>
  <si>
    <t>трусы milavitsa женские</t>
  </si>
  <si>
    <t>диваж пудра</t>
  </si>
  <si>
    <t>кокосовое мыло</t>
  </si>
  <si>
    <t xml:space="preserve">видеонаблюдение </t>
  </si>
  <si>
    <t>пустышка  6-18</t>
  </si>
  <si>
    <t>69472835</t>
  </si>
  <si>
    <t>симилак классик</t>
  </si>
  <si>
    <t>marine</t>
  </si>
  <si>
    <t>резина на мотоцикл</t>
  </si>
  <si>
    <t>rohe</t>
  </si>
  <si>
    <t>25415199</t>
  </si>
  <si>
    <t>tie dye</t>
  </si>
  <si>
    <t>жесткий диск внешний 500гб</t>
  </si>
  <si>
    <t>духи мужские avon</t>
  </si>
  <si>
    <t>redmi note 8 стекло</t>
  </si>
  <si>
    <t>kiss moon</t>
  </si>
  <si>
    <t>колонки 5.1</t>
  </si>
  <si>
    <t>цепочка на шею с кулоном</t>
  </si>
  <si>
    <t>чехол на 8 iphone прозрачный</t>
  </si>
  <si>
    <t>настенный декор панно</t>
  </si>
  <si>
    <t>казан с печкой узбекистан</t>
  </si>
  <si>
    <t>медицинский жгут</t>
  </si>
  <si>
    <t>жираф софи</t>
  </si>
  <si>
    <t>skz</t>
  </si>
  <si>
    <t>чулки хлопчатобумажные</t>
  </si>
  <si>
    <t>сирень саженцы</t>
  </si>
  <si>
    <t>очешник детский</t>
  </si>
  <si>
    <t>14059967</t>
  </si>
  <si>
    <t>мыло завод братьев крестовниковых</t>
  </si>
  <si>
    <t>под ватные диски</t>
  </si>
  <si>
    <t>газовое оборудование</t>
  </si>
  <si>
    <t>арена инфинити надо</t>
  </si>
  <si>
    <t>четки мусульманские электронные</t>
  </si>
  <si>
    <t>каша беллакт</t>
  </si>
  <si>
    <t>полезные сказки</t>
  </si>
  <si>
    <t>сапоги эва мужские летние</t>
  </si>
  <si>
    <t>чай ассам гранулированный</t>
  </si>
  <si>
    <t>худи cap</t>
  </si>
  <si>
    <t>lansky</t>
  </si>
  <si>
    <t xml:space="preserve">испаритель charon </t>
  </si>
  <si>
    <t>кроссовки волейбольные мужские asics</t>
  </si>
  <si>
    <t>молибден бад</t>
  </si>
  <si>
    <t>весы кухонные до 5 кг</t>
  </si>
  <si>
    <t>joma футболка</t>
  </si>
  <si>
    <t>игрушка мотоцикл</t>
  </si>
  <si>
    <t>ваза 40 см</t>
  </si>
  <si>
    <t>гном новогодний</t>
  </si>
  <si>
    <t>печенье с шоколадом</t>
  </si>
  <si>
    <t>разделочные доски western</t>
  </si>
  <si>
    <t>костюмы тройка</t>
  </si>
  <si>
    <t>спортивный мужской костюм адидас</t>
  </si>
  <si>
    <t>насос фекальный погружной с режущим механизмом</t>
  </si>
  <si>
    <t>beastars</t>
  </si>
  <si>
    <t>high purity</t>
  </si>
  <si>
    <t>чай габа</t>
  </si>
  <si>
    <t>46777117</t>
  </si>
  <si>
    <t>палас комнатный 2 на 3</t>
  </si>
  <si>
    <t>arden grange</t>
  </si>
  <si>
    <t>перстни мужские</t>
  </si>
  <si>
    <t>футболка со змеей</t>
  </si>
  <si>
    <t>14566666</t>
  </si>
  <si>
    <t>loreal excellence</t>
  </si>
  <si>
    <t xml:space="preserve">желет женский </t>
  </si>
  <si>
    <t>50077857</t>
  </si>
  <si>
    <t>sisley дети</t>
  </si>
  <si>
    <t>шоколад кэроб</t>
  </si>
  <si>
    <t>текстильные кроссовки</t>
  </si>
  <si>
    <t>kill bill</t>
  </si>
  <si>
    <t>весла</t>
  </si>
  <si>
    <t>душ летний</t>
  </si>
  <si>
    <t>ланч бокс термос</t>
  </si>
  <si>
    <t>одежда selofan</t>
  </si>
  <si>
    <t xml:space="preserve">hoka </t>
  </si>
  <si>
    <t>елочные игрушки набор</t>
  </si>
  <si>
    <t>крючок на магните</t>
  </si>
  <si>
    <t>сукулент</t>
  </si>
  <si>
    <t>klorane шампунь сухой</t>
  </si>
  <si>
    <t>бандалетки кружевные</t>
  </si>
  <si>
    <t>брелок автомат</t>
  </si>
  <si>
    <t>блуза на одно плечо</t>
  </si>
  <si>
    <t>дамбо</t>
  </si>
  <si>
    <t>чокер с мишками</t>
  </si>
  <si>
    <t>носки женские белые короткие adidas</t>
  </si>
  <si>
    <t>паутинка лента</t>
  </si>
  <si>
    <t>трусы с надписью мужские</t>
  </si>
  <si>
    <t>платье женское ниже колена</t>
  </si>
  <si>
    <t>рюкзак красный</t>
  </si>
  <si>
    <t>коннекторы</t>
  </si>
  <si>
    <t>летнее платье в горошек</t>
  </si>
  <si>
    <t>чай пиала гранулированный</t>
  </si>
  <si>
    <t>бароша</t>
  </si>
  <si>
    <t>ремень mango</t>
  </si>
  <si>
    <t>обвес на автомобиль</t>
  </si>
  <si>
    <t>лапша ткань</t>
  </si>
  <si>
    <t>костюм домашний с бриджами женский</t>
  </si>
  <si>
    <t>свитшот женские</t>
  </si>
  <si>
    <t>футболка us polo</t>
  </si>
  <si>
    <t>кружка с заварником</t>
  </si>
  <si>
    <t>гибкое стекло с рисунком</t>
  </si>
  <si>
    <t>62132641</t>
  </si>
  <si>
    <t>чехол на redmi ноут 9 про</t>
  </si>
  <si>
    <t>фрисолак</t>
  </si>
  <si>
    <t>эко обувь</t>
  </si>
  <si>
    <t>крест на шею</t>
  </si>
  <si>
    <t>shake</t>
  </si>
  <si>
    <t>не открывать все книги</t>
  </si>
  <si>
    <t>обувницп</t>
  </si>
  <si>
    <t>музыкальный центр детский</t>
  </si>
  <si>
    <t>чехол книжка на редми 9</t>
  </si>
  <si>
    <t>перец молотый</t>
  </si>
  <si>
    <t xml:space="preserve">xbox series s </t>
  </si>
  <si>
    <t>burberry body</t>
  </si>
  <si>
    <t>дезодорант женский secret</t>
  </si>
  <si>
    <t>бюстгальтеры больших размеров без косточек</t>
  </si>
  <si>
    <t>apriori</t>
  </si>
  <si>
    <t>уголовное право</t>
  </si>
  <si>
    <t>asics roadblast</t>
  </si>
  <si>
    <t>топ леопард</t>
  </si>
  <si>
    <t>цветы рассада</t>
  </si>
  <si>
    <t>oxypas</t>
  </si>
  <si>
    <t>bosch чайник электрический</t>
  </si>
  <si>
    <t>чайник газовый со свистком</t>
  </si>
  <si>
    <t>брошь буква</t>
  </si>
  <si>
    <t>холодный фонтан свадебный</t>
  </si>
  <si>
    <t>черный халат женский</t>
  </si>
  <si>
    <t>sela мужские футболки</t>
  </si>
  <si>
    <t>внешний оптический привод</t>
  </si>
  <si>
    <t>необычные</t>
  </si>
  <si>
    <t>лоферы на широкую ногу</t>
  </si>
  <si>
    <t>love moschino женский</t>
  </si>
  <si>
    <t>пуловер в полоску</t>
  </si>
  <si>
    <t>чай мацеста</t>
  </si>
  <si>
    <t>46287833</t>
  </si>
  <si>
    <t>сандалии женские с закрытым носом</t>
  </si>
  <si>
    <t>таро эфирных видений</t>
  </si>
  <si>
    <t>автобус игрушка</t>
  </si>
  <si>
    <t>ежедневник недатированный кожаный</t>
  </si>
  <si>
    <t>кресло кокон из ротанга</t>
  </si>
  <si>
    <t>9254566</t>
  </si>
  <si>
    <t>29732433</t>
  </si>
  <si>
    <t xml:space="preserve">игрушечный телефон </t>
  </si>
  <si>
    <t>ryzen 7</t>
  </si>
  <si>
    <t>чехол samsung a40</t>
  </si>
  <si>
    <t>hdmi dvi</t>
  </si>
  <si>
    <t>66475486</t>
  </si>
  <si>
    <t>anjetu</t>
  </si>
  <si>
    <t>дубайское золото серьги</t>
  </si>
  <si>
    <t>fuzion max</t>
  </si>
  <si>
    <t>11756780</t>
  </si>
  <si>
    <t>rjcn.v</t>
  </si>
  <si>
    <t>карандашы</t>
  </si>
  <si>
    <t>кондиционер vernel</t>
  </si>
  <si>
    <t>26258226</t>
  </si>
  <si>
    <t>39432300</t>
  </si>
  <si>
    <t>siberina дезодорант</t>
  </si>
  <si>
    <t>белое платье макси</t>
  </si>
  <si>
    <t>светильник переносной</t>
  </si>
  <si>
    <t>флакон с распылителем стекло</t>
  </si>
  <si>
    <t>xaos</t>
  </si>
  <si>
    <t>перстень женский золотой</t>
  </si>
  <si>
    <t>лампочки н7</t>
  </si>
  <si>
    <t>стресском</t>
  </si>
  <si>
    <t>корсет от сутулости</t>
  </si>
  <si>
    <t>посуда elan gallery</t>
  </si>
  <si>
    <t>туфли белые детские</t>
  </si>
  <si>
    <t>мелки цветные асфальтовые</t>
  </si>
  <si>
    <t>labor</t>
  </si>
  <si>
    <t>мужской спортивный костюм в клетку</t>
  </si>
  <si>
    <t>let's go</t>
  </si>
  <si>
    <t>46454957</t>
  </si>
  <si>
    <t>caterpillar обувь ботинки</t>
  </si>
  <si>
    <t>cska</t>
  </si>
  <si>
    <t>спортивный интерес</t>
  </si>
  <si>
    <t>полотенц</t>
  </si>
  <si>
    <t>олива</t>
  </si>
  <si>
    <t>цукаты апельсиновые</t>
  </si>
  <si>
    <t>чехлы автопилот</t>
  </si>
  <si>
    <t>кроссовки мудские</t>
  </si>
  <si>
    <t>роллер ручка</t>
  </si>
  <si>
    <t>штаны большой размер женские спортивные</t>
  </si>
  <si>
    <t>овощи чистка</t>
  </si>
  <si>
    <t>lc waikiki штаны</t>
  </si>
  <si>
    <t>ekonika кеды</t>
  </si>
  <si>
    <t xml:space="preserve">стринги набор </t>
  </si>
  <si>
    <t xml:space="preserve">коврик развивающий </t>
  </si>
  <si>
    <t>clear бальзам</t>
  </si>
  <si>
    <t>рыболовный бокс</t>
  </si>
  <si>
    <t>картина на холсте 50х70</t>
  </si>
  <si>
    <t>ароматизатор елочка</t>
  </si>
  <si>
    <t>clive keira</t>
  </si>
  <si>
    <t>синий спортивный костюм</t>
  </si>
  <si>
    <t>bausch lomb</t>
  </si>
  <si>
    <t>клатч серебристый</t>
  </si>
  <si>
    <t>уронекст</t>
  </si>
  <si>
    <t>jetta 6</t>
  </si>
  <si>
    <t>чехлы на xiaomi redmi 8</t>
  </si>
  <si>
    <t>разноцветные джинсы</t>
  </si>
  <si>
    <t>нигма детские книги</t>
  </si>
  <si>
    <t>еж игрушка</t>
  </si>
  <si>
    <t>o'stin юбка</t>
  </si>
  <si>
    <t>кансиллер</t>
  </si>
  <si>
    <t>mache</t>
  </si>
  <si>
    <t>микро юсб</t>
  </si>
  <si>
    <t>biolage маска</t>
  </si>
  <si>
    <t>game of thrones</t>
  </si>
  <si>
    <t>oversize t-shirt</t>
  </si>
  <si>
    <t>босоножки желтые женские</t>
  </si>
  <si>
    <t>затычки в уши</t>
  </si>
  <si>
    <t>gbl;fr</t>
  </si>
  <si>
    <t xml:space="preserve">чехол на honor 8x </t>
  </si>
  <si>
    <t>40620724</t>
  </si>
  <si>
    <t>удобрение байкал</t>
  </si>
  <si>
    <t>40768121</t>
  </si>
  <si>
    <t>пижама на мальчика с шортами</t>
  </si>
  <si>
    <t>мастер маникюра</t>
  </si>
  <si>
    <t xml:space="preserve">платье белое летнее </t>
  </si>
  <si>
    <t>чехол iqos 3</t>
  </si>
  <si>
    <t>чепочка</t>
  </si>
  <si>
    <t>самооборона аксессуары</t>
  </si>
  <si>
    <t>кроссовки женские конверсы</t>
  </si>
  <si>
    <t>браслет с аметистом</t>
  </si>
  <si>
    <t>постельное белье единорог</t>
  </si>
  <si>
    <t>бескаркасный диван</t>
  </si>
  <si>
    <t>крем от пота и запаха</t>
  </si>
  <si>
    <t>под обувь полка</t>
  </si>
  <si>
    <t>fen</t>
  </si>
  <si>
    <t>кепка с сеточкой</t>
  </si>
  <si>
    <t>47875512</t>
  </si>
  <si>
    <t>актуатор</t>
  </si>
  <si>
    <t>кофе kurukahveci mehmet efendi</t>
  </si>
  <si>
    <t>цепочка с бабочкой</t>
  </si>
  <si>
    <t xml:space="preserve">сад </t>
  </si>
  <si>
    <t>штаны кожа</t>
  </si>
  <si>
    <t>фармацерис</t>
  </si>
  <si>
    <t>костюм платье</t>
  </si>
  <si>
    <t>писачок</t>
  </si>
  <si>
    <t>turkan turkey носки</t>
  </si>
  <si>
    <t>рубашка женскач</t>
  </si>
  <si>
    <t>стекло а52</t>
  </si>
  <si>
    <t>платье мужское</t>
  </si>
  <si>
    <t>алан брэдли</t>
  </si>
  <si>
    <t>датчик холла</t>
  </si>
  <si>
    <t>футзалки nike футбольные</t>
  </si>
  <si>
    <t>платье летнее 2022</t>
  </si>
  <si>
    <t>занавески на кухню с балконом</t>
  </si>
  <si>
    <t>джинсы брюки мужские</t>
  </si>
  <si>
    <t>конфеты метеоритный дождь</t>
  </si>
  <si>
    <t>quick detailer</t>
  </si>
  <si>
    <t>рабочий стул</t>
  </si>
  <si>
    <t>soudal</t>
  </si>
  <si>
    <t>колготки 80 ден</t>
  </si>
  <si>
    <t>фруктовницы</t>
  </si>
  <si>
    <t>кроссовки adidas galaxy 5</t>
  </si>
  <si>
    <t>lanotti</t>
  </si>
  <si>
    <t>платье женское без рукавов</t>
  </si>
  <si>
    <t>женские  футболки</t>
  </si>
  <si>
    <t>стекло xr 11</t>
  </si>
  <si>
    <t>gfc[f</t>
  </si>
  <si>
    <t>клатч кошелек женский</t>
  </si>
  <si>
    <t>казан чугун</t>
  </si>
  <si>
    <t xml:space="preserve">angel </t>
  </si>
  <si>
    <t>миксер блендер</t>
  </si>
  <si>
    <t>трусы мужские шорты</t>
  </si>
  <si>
    <t>лариса</t>
  </si>
  <si>
    <t>todizain</t>
  </si>
  <si>
    <t>gigi nutri peptide</t>
  </si>
  <si>
    <t>твое женское топ</t>
  </si>
  <si>
    <t>ночник 3d эффектом</t>
  </si>
  <si>
    <t>желтое худи</t>
  </si>
  <si>
    <t>зарина тренч</t>
  </si>
  <si>
    <t xml:space="preserve">победа без сахара </t>
  </si>
  <si>
    <t>казанок чугунный</t>
  </si>
  <si>
    <t>swedish house</t>
  </si>
  <si>
    <t>ополаскиватель finish</t>
  </si>
  <si>
    <t>протеин шоколадный</t>
  </si>
  <si>
    <t>маринина</t>
  </si>
  <si>
    <t>ведро пластиковое 12</t>
  </si>
  <si>
    <t>44062029</t>
  </si>
  <si>
    <t>11 айфон чехол</t>
  </si>
  <si>
    <t>крошка</t>
  </si>
  <si>
    <t>духи мужские shaik</t>
  </si>
  <si>
    <t>духи paco rabanne</t>
  </si>
  <si>
    <t>непромокаемые брюки</t>
  </si>
  <si>
    <t>юбка из фатина на девочку</t>
  </si>
  <si>
    <t>puma мужской спортивный костюм</t>
  </si>
  <si>
    <t>ремень клиновой</t>
  </si>
  <si>
    <t>футболка бабушке</t>
  </si>
  <si>
    <t>форма горка</t>
  </si>
  <si>
    <t>беспроводной звонок на дверь</t>
  </si>
  <si>
    <t>calzedonia колготки детские</t>
  </si>
  <si>
    <t>lavita</t>
  </si>
  <si>
    <t>smart skin</t>
  </si>
  <si>
    <t>женские кеды высокие</t>
  </si>
  <si>
    <t>отбеливатель 20 в 1</t>
  </si>
  <si>
    <t>ализе лана голд</t>
  </si>
  <si>
    <t>косметичка чемодан</t>
  </si>
  <si>
    <t>протеиновый порошок</t>
  </si>
  <si>
    <t>outdoor</t>
  </si>
  <si>
    <t xml:space="preserve">очки  </t>
  </si>
  <si>
    <t>мокасины женские белые</t>
  </si>
  <si>
    <t>befree лифчик</t>
  </si>
  <si>
    <t>кран шаровой латунный</t>
  </si>
  <si>
    <t>от грызунов</t>
  </si>
  <si>
    <t>пневмошланг</t>
  </si>
  <si>
    <t>шорты на малышей</t>
  </si>
  <si>
    <t>детский электромотоцикл</t>
  </si>
  <si>
    <t>21675063</t>
  </si>
  <si>
    <t>пирамидка с шариками</t>
  </si>
  <si>
    <t>колье из серебра 925 пробы</t>
  </si>
  <si>
    <t>телефон редми 9а</t>
  </si>
  <si>
    <t xml:space="preserve">топ топ </t>
  </si>
  <si>
    <t>бирюза камень</t>
  </si>
  <si>
    <t>халва на фруктозе</t>
  </si>
  <si>
    <t>чехол на айфон с карманом</t>
  </si>
  <si>
    <t>бегунки</t>
  </si>
  <si>
    <t>шланг поливочный 50 м</t>
  </si>
  <si>
    <t>сахар тросниковый</t>
  </si>
  <si>
    <t xml:space="preserve">притворись бабочкой </t>
  </si>
  <si>
    <t>uag iphone</t>
  </si>
  <si>
    <t>шампунь планета органик</t>
  </si>
  <si>
    <t>нероли</t>
  </si>
  <si>
    <t>пастельное белье евро сатин скидка</t>
  </si>
  <si>
    <t>galaxy tab a8</t>
  </si>
  <si>
    <t>denice</t>
  </si>
  <si>
    <t>мыло johnson's</t>
  </si>
  <si>
    <t>нашивки на липучке флаг</t>
  </si>
  <si>
    <t>витатека</t>
  </si>
  <si>
    <t>ремень с клепками</t>
  </si>
  <si>
    <t xml:space="preserve">моторное масло 5w30 синтетическое </t>
  </si>
  <si>
    <t>l'atuage cosmetic</t>
  </si>
  <si>
    <t>ратлин</t>
  </si>
  <si>
    <t>необычные вещи</t>
  </si>
  <si>
    <t>строительные ботинки</t>
  </si>
  <si>
    <t>playstation sony консоль</t>
  </si>
  <si>
    <t>гибкий излив</t>
  </si>
  <si>
    <t xml:space="preserve">провод на айфон </t>
  </si>
  <si>
    <t>тумбочки прикроватные</t>
  </si>
  <si>
    <t>желтые колготки</t>
  </si>
  <si>
    <t>мыло дорожное</t>
  </si>
  <si>
    <t>кресло мешок груша xxxxl</t>
  </si>
  <si>
    <t>viktoria secret духи</t>
  </si>
  <si>
    <t>лонгслив в полоску женский оверсайз</t>
  </si>
  <si>
    <t>соска с колпачком</t>
  </si>
  <si>
    <t>пуф кресло</t>
  </si>
  <si>
    <t>набор закладок</t>
  </si>
  <si>
    <t>шорты черные женские спортивные</t>
  </si>
  <si>
    <t>air max nike кроссовки</t>
  </si>
  <si>
    <t>дубликатор ключей</t>
  </si>
  <si>
    <t>сипл димпл</t>
  </si>
  <si>
    <t>нейробазис</t>
  </si>
  <si>
    <t>ведерки детские</t>
  </si>
  <si>
    <t>synergetic baby</t>
  </si>
  <si>
    <t>мр-512</t>
  </si>
  <si>
    <t>комплект садовой мебели пластик</t>
  </si>
  <si>
    <t>экран на самсунг</t>
  </si>
  <si>
    <t>трафареты буквы</t>
  </si>
  <si>
    <t>спрей кокос</t>
  </si>
  <si>
    <t>плед белый 200х220</t>
  </si>
  <si>
    <t>накидки женские</t>
  </si>
  <si>
    <t>носки женские высокие однотонные</t>
  </si>
  <si>
    <t>летнее платье в цветочек</t>
  </si>
  <si>
    <t>мужские футболки с v-образным вырезом</t>
  </si>
  <si>
    <t>izzy</t>
  </si>
  <si>
    <t>лего грузовик</t>
  </si>
  <si>
    <t xml:space="preserve">шторы серые </t>
  </si>
  <si>
    <t>дезклинер</t>
  </si>
  <si>
    <t>киндер буэно</t>
  </si>
  <si>
    <t>трусы с попой</t>
  </si>
  <si>
    <t>доски балансировочные</t>
  </si>
  <si>
    <t>шелковые платки</t>
  </si>
  <si>
    <t>настойка женьшень</t>
  </si>
  <si>
    <t>буханка</t>
  </si>
  <si>
    <t>бензотример</t>
  </si>
  <si>
    <t>стойки ваз 2110</t>
  </si>
  <si>
    <t>подарки бабушке</t>
  </si>
  <si>
    <t>флаг рф большой</t>
  </si>
  <si>
    <t>кабель usb type c</t>
  </si>
  <si>
    <t>сумки кеддо</t>
  </si>
  <si>
    <t>аргента</t>
  </si>
  <si>
    <t>luxvisage skin evolution</t>
  </si>
  <si>
    <t>likato набор</t>
  </si>
  <si>
    <t>ограда</t>
  </si>
  <si>
    <t>new balance детский</t>
  </si>
  <si>
    <t>28864082</t>
  </si>
  <si>
    <t>esparanto</t>
  </si>
  <si>
    <t>детские носки хлопок</t>
  </si>
  <si>
    <t xml:space="preserve">мангалы </t>
  </si>
  <si>
    <t>коты детективы</t>
  </si>
  <si>
    <t>стручки ванили</t>
  </si>
  <si>
    <t>чехлы на рено логан</t>
  </si>
  <si>
    <t>крем сужающий поры</t>
  </si>
  <si>
    <t>зонд желудочный</t>
  </si>
  <si>
    <t>isov крем</t>
  </si>
  <si>
    <t>mi robot vacuum-mop essential</t>
  </si>
  <si>
    <t>рюкзак в клеточку черно белый</t>
  </si>
  <si>
    <t>gerber батончик детский</t>
  </si>
  <si>
    <t>галька и галыш</t>
  </si>
  <si>
    <t>редокс</t>
  </si>
  <si>
    <t>носки с приколами</t>
  </si>
  <si>
    <t>простынь на резинке 70х160</t>
  </si>
  <si>
    <t xml:space="preserve">горный велосипед </t>
  </si>
  <si>
    <t>кабель-канал</t>
  </si>
  <si>
    <t>электронный манок</t>
  </si>
  <si>
    <t>антитер</t>
  </si>
  <si>
    <t>33984148</t>
  </si>
  <si>
    <t xml:space="preserve">finn flare </t>
  </si>
  <si>
    <t>тени диваж</t>
  </si>
  <si>
    <t>карнитин жидкий</t>
  </si>
  <si>
    <t>кафе</t>
  </si>
  <si>
    <t>костыли с опорой под локоть</t>
  </si>
  <si>
    <t>59132582</t>
  </si>
  <si>
    <t>ретро выключатели</t>
  </si>
  <si>
    <t>рюкзаки адидас</t>
  </si>
  <si>
    <t>доброе тепло обогреватель</t>
  </si>
  <si>
    <t>кеды мужские рибок</t>
  </si>
  <si>
    <t>подгузники трусики хагис</t>
  </si>
  <si>
    <t>машинка мозер</t>
  </si>
  <si>
    <t>черное платье на последний звонок</t>
  </si>
  <si>
    <t>флешка 8гб</t>
  </si>
  <si>
    <t>белые широкие брюки женские</t>
  </si>
  <si>
    <t xml:space="preserve">мистер пропер </t>
  </si>
  <si>
    <t>полка с зеркалом в ванну</t>
  </si>
  <si>
    <t>остин дети</t>
  </si>
  <si>
    <t>занавески в ванну</t>
  </si>
  <si>
    <t>torsion field</t>
  </si>
  <si>
    <t xml:space="preserve">ткань лен </t>
  </si>
  <si>
    <t>tom tailor джинсы мужские</t>
  </si>
  <si>
    <t>bona mente женский</t>
  </si>
  <si>
    <t>рюкзак спорт</t>
  </si>
  <si>
    <t>dison</t>
  </si>
  <si>
    <t>костюм зеленый женский</t>
  </si>
  <si>
    <t>том кха</t>
  </si>
  <si>
    <t>женщина в белом</t>
  </si>
  <si>
    <t>шкуродер</t>
  </si>
  <si>
    <t xml:space="preserve">incity брат </t>
  </si>
  <si>
    <t>chante</t>
  </si>
  <si>
    <t>sliderrf</t>
  </si>
  <si>
    <t>костюм со стразами женский спортивный</t>
  </si>
  <si>
    <t>американский бомбер</t>
  </si>
  <si>
    <t>love republic свитер</t>
  </si>
  <si>
    <t>скотч дорога</t>
  </si>
  <si>
    <t>fiji</t>
  </si>
  <si>
    <t>73437212</t>
  </si>
  <si>
    <t xml:space="preserve">kapous шампунь </t>
  </si>
  <si>
    <t>горнолыжные ботинки</t>
  </si>
  <si>
    <t>джо витале</t>
  </si>
  <si>
    <t>double brand</t>
  </si>
  <si>
    <t>люфа семена</t>
  </si>
  <si>
    <t>глюкоманнан</t>
  </si>
  <si>
    <t>набор белых носков женских</t>
  </si>
  <si>
    <t>levi's джинсы</t>
  </si>
  <si>
    <t>цоколь пластиковый</t>
  </si>
  <si>
    <t>девушка из песни</t>
  </si>
  <si>
    <t>комплимент маска</t>
  </si>
  <si>
    <t>асадов</t>
  </si>
  <si>
    <t>шорты palm angels</t>
  </si>
  <si>
    <t>оксигент estel 3%</t>
  </si>
  <si>
    <t>коробка с крышкой пластик</t>
  </si>
  <si>
    <t>финиковые батончики без сахара</t>
  </si>
  <si>
    <t>key pro</t>
  </si>
  <si>
    <t>розовый платье</t>
  </si>
  <si>
    <t>crave</t>
  </si>
  <si>
    <t xml:space="preserve">жилет спасательный </t>
  </si>
  <si>
    <t>arcos</t>
  </si>
  <si>
    <t>57790117</t>
  </si>
  <si>
    <t>максифлор</t>
  </si>
  <si>
    <t>голубой свитер женский</t>
  </si>
  <si>
    <t>присыпка на пасху</t>
  </si>
  <si>
    <t>рыбаловный костюм</t>
  </si>
  <si>
    <t xml:space="preserve">бассейны </t>
  </si>
  <si>
    <t>кольца керамические</t>
  </si>
  <si>
    <t>наручники бдсм</t>
  </si>
  <si>
    <t>сушеный апельсин</t>
  </si>
  <si>
    <t>цедра</t>
  </si>
  <si>
    <t>samsung а52 телефон</t>
  </si>
  <si>
    <t>от запаха в обуви</t>
  </si>
  <si>
    <t>malens</t>
  </si>
  <si>
    <t>геншин плакат</t>
  </si>
  <si>
    <t>брошь перо</t>
  </si>
  <si>
    <t>детские комиксы</t>
  </si>
  <si>
    <t>катрис тональный крем 010</t>
  </si>
  <si>
    <t>трусы omsa</t>
  </si>
  <si>
    <t>черные бусины</t>
  </si>
  <si>
    <t>декор на стену в детскую</t>
  </si>
  <si>
    <t>мужские перстни</t>
  </si>
  <si>
    <t>молекула духи</t>
  </si>
  <si>
    <t>adidas flux</t>
  </si>
  <si>
    <t>худи твое толстовка</t>
  </si>
  <si>
    <t>поводок из биотана</t>
  </si>
  <si>
    <t>джинсы больших размеров женские</t>
  </si>
  <si>
    <t>mi note 10 lite чехол</t>
  </si>
  <si>
    <t>спортивные штаны мужские рибок</t>
  </si>
  <si>
    <t xml:space="preserve">чехол на айфон 13 pro max </t>
  </si>
  <si>
    <t>блендер погружной браун</t>
  </si>
  <si>
    <t xml:space="preserve">антикальций </t>
  </si>
  <si>
    <t>джинсы больших размеров мужские</t>
  </si>
  <si>
    <t>против храпа</t>
  </si>
  <si>
    <t>поднос круглый металл</t>
  </si>
  <si>
    <t>диски отрезные</t>
  </si>
  <si>
    <t>соевый соус 1 литр</t>
  </si>
  <si>
    <t>alerana витамины</t>
  </si>
  <si>
    <t>электрогриль tefal</t>
  </si>
  <si>
    <t>asics fujitrabuco</t>
  </si>
  <si>
    <t>be first bcaa</t>
  </si>
  <si>
    <t>тонкие стельки</t>
  </si>
  <si>
    <t>куртка-пиджак</t>
  </si>
  <si>
    <t>бюсгалтер топ</t>
  </si>
  <si>
    <t xml:space="preserve">чехол на airpods 3 </t>
  </si>
  <si>
    <t xml:space="preserve">перчатки черные </t>
  </si>
  <si>
    <t>тарелка из бутылки</t>
  </si>
  <si>
    <t>41617114</t>
  </si>
  <si>
    <t>house inside</t>
  </si>
  <si>
    <t>джинсымужские</t>
  </si>
  <si>
    <t>худи z</t>
  </si>
  <si>
    <t>очки в виде сердца</t>
  </si>
  <si>
    <t xml:space="preserve">omg </t>
  </si>
  <si>
    <t>демисезонный комплект</t>
  </si>
  <si>
    <t>35097126</t>
  </si>
  <si>
    <t>перкаль постельное белье евро</t>
  </si>
  <si>
    <t>solgar магний</t>
  </si>
  <si>
    <t xml:space="preserve">туфли красные </t>
  </si>
  <si>
    <t>муми тролль игрушка</t>
  </si>
  <si>
    <t>gade тени</t>
  </si>
  <si>
    <t>аллах</t>
  </si>
  <si>
    <t>schmetz</t>
  </si>
  <si>
    <t>bunkol серьги</t>
  </si>
  <si>
    <t>53342310</t>
  </si>
  <si>
    <t>линдберг</t>
  </si>
  <si>
    <t>докер кепка</t>
  </si>
  <si>
    <t>kuhenland</t>
  </si>
  <si>
    <t>26735589</t>
  </si>
  <si>
    <t>колготки хелоу кити</t>
  </si>
  <si>
    <t>духи тестер</t>
  </si>
  <si>
    <t>dove пенка</t>
  </si>
  <si>
    <t>рюкзак 60 литров</t>
  </si>
  <si>
    <t>краситель пищевой top decor</t>
  </si>
  <si>
    <t>шорты и футболка мужские</t>
  </si>
  <si>
    <t>наволочка 50?70</t>
  </si>
  <si>
    <t>giardino magico</t>
  </si>
  <si>
    <t>галактика</t>
  </si>
  <si>
    <t>водолазка с люрексом</t>
  </si>
  <si>
    <t>batkovski</t>
  </si>
  <si>
    <t>пластилин 12 цветов</t>
  </si>
  <si>
    <t>декоративные пуговицы</t>
  </si>
  <si>
    <t>брелок хонда</t>
  </si>
  <si>
    <t>куртки зарина</t>
  </si>
  <si>
    <t>комплект медалей</t>
  </si>
  <si>
    <t>jim beam</t>
  </si>
  <si>
    <t xml:space="preserve">детские кровати </t>
  </si>
  <si>
    <t>постельное белье из льна</t>
  </si>
  <si>
    <t>костюм женский со стразами</t>
  </si>
  <si>
    <t>сандалии indigo kids</t>
  </si>
  <si>
    <t>la dor</t>
  </si>
  <si>
    <t>носки мальчик</t>
  </si>
  <si>
    <t>jigott крем</t>
  </si>
  <si>
    <t>делориан машина</t>
  </si>
  <si>
    <t>браслет mi band 4 xiaomi</t>
  </si>
  <si>
    <t>vfyuj</t>
  </si>
  <si>
    <t xml:space="preserve">слипоны женские летние </t>
  </si>
  <si>
    <t>халат кимоно женский</t>
  </si>
  <si>
    <t xml:space="preserve">эротика </t>
  </si>
  <si>
    <t>женский рюкзак сумка городской</t>
  </si>
  <si>
    <t>feliway</t>
  </si>
  <si>
    <t>чтото</t>
  </si>
  <si>
    <t>авент соски</t>
  </si>
  <si>
    <t>evigi женский</t>
  </si>
  <si>
    <t>наклейки день победы</t>
  </si>
  <si>
    <t>фотоаппарат с моментальными фото</t>
  </si>
  <si>
    <t>греческие сандали</t>
  </si>
  <si>
    <t>плед игрушка совушка</t>
  </si>
  <si>
    <t>нод</t>
  </si>
  <si>
    <t>шторы блэкаут 260 высота</t>
  </si>
  <si>
    <t>lacoste женское</t>
  </si>
  <si>
    <t>редис мечта алисы</t>
  </si>
  <si>
    <t>базовое масло</t>
  </si>
  <si>
    <t>eveline тональный крем натуральный</t>
  </si>
  <si>
    <t>ортез на колено</t>
  </si>
  <si>
    <t>34874887</t>
  </si>
  <si>
    <t>37813846</t>
  </si>
  <si>
    <t>блитц</t>
  </si>
  <si>
    <t>ланцеты универсальные</t>
  </si>
  <si>
    <t>подгузники детские 4</t>
  </si>
  <si>
    <t>курьерские пакеты пакет почтовый</t>
  </si>
  <si>
    <t>коричневые туфли женские</t>
  </si>
  <si>
    <t>обувь леон</t>
  </si>
  <si>
    <t>брелок mercedes</t>
  </si>
  <si>
    <t>освежитель в машину воздуха</t>
  </si>
  <si>
    <t>rarestore</t>
  </si>
  <si>
    <t>кроссовки tom&amp;miki</t>
  </si>
  <si>
    <t>зеркало настенное в полный рост</t>
  </si>
  <si>
    <t xml:space="preserve">гел лак </t>
  </si>
  <si>
    <t>брюки на мальчика черные</t>
  </si>
  <si>
    <t>картина по номерам триптих</t>
  </si>
  <si>
    <t xml:space="preserve">чехол airpods 2 </t>
  </si>
  <si>
    <t>кроссовки женские на узкую ногу</t>
  </si>
  <si>
    <t>духи faberlic</t>
  </si>
  <si>
    <t>маленький стульчик</t>
  </si>
  <si>
    <t>70083379</t>
  </si>
  <si>
    <t>рассвет косметика</t>
  </si>
  <si>
    <t>шторы в детскую комнату короткие</t>
  </si>
  <si>
    <t>si professional</t>
  </si>
  <si>
    <t xml:space="preserve">yokosun подгузники </t>
  </si>
  <si>
    <t>слава</t>
  </si>
  <si>
    <t>slot</t>
  </si>
  <si>
    <t>отшелушивающие носочки</t>
  </si>
  <si>
    <t>paola reina кукла 32</t>
  </si>
  <si>
    <t>рисунки по номерам на подрамнике</t>
  </si>
  <si>
    <t>капус маска</t>
  </si>
  <si>
    <t>кепка а4</t>
  </si>
  <si>
    <t>воздушка пистолет</t>
  </si>
  <si>
    <t>консилер макс фактор</t>
  </si>
  <si>
    <t>med planta</t>
  </si>
  <si>
    <t>kids adidas</t>
  </si>
  <si>
    <t>эстель смывка</t>
  </si>
  <si>
    <t>арт-визаж</t>
  </si>
  <si>
    <t>гироскоп</t>
  </si>
  <si>
    <t>платье летнее свободное</t>
  </si>
  <si>
    <t>очки +0,5</t>
  </si>
  <si>
    <t>женские туфли весна</t>
  </si>
  <si>
    <t>самсунг 21 s</t>
  </si>
  <si>
    <t>subaru legacy</t>
  </si>
  <si>
    <t>купальник женский слитные большие размеры</t>
  </si>
  <si>
    <t>фартуки кухонные на стену</t>
  </si>
  <si>
    <t>брелки на телефон</t>
  </si>
  <si>
    <t>сетчатые кроссовки</t>
  </si>
  <si>
    <t>носки с медицинской резинкой</t>
  </si>
  <si>
    <t>семена кунжута 1 кг</t>
  </si>
  <si>
    <t>17909607</t>
  </si>
  <si>
    <t>dmx</t>
  </si>
  <si>
    <t xml:space="preserve">шерты мужские </t>
  </si>
  <si>
    <t>подарок на 8 лет</t>
  </si>
  <si>
    <t>антарова две жизни</t>
  </si>
  <si>
    <t>театр моэм</t>
  </si>
  <si>
    <t xml:space="preserve">наручные часы женские </t>
  </si>
  <si>
    <t>43746096</t>
  </si>
  <si>
    <t>мотыга с черенком</t>
  </si>
  <si>
    <t>тритан тобот</t>
  </si>
  <si>
    <t>ромашки семена</t>
  </si>
  <si>
    <t>blackwood</t>
  </si>
  <si>
    <t>адидас гель</t>
  </si>
  <si>
    <t>бульон концентрированный</t>
  </si>
  <si>
    <t>покрывало на кровать 200х220 велсофт</t>
  </si>
  <si>
    <t>грибы в коробке</t>
  </si>
  <si>
    <t xml:space="preserve">ветровка мальчик </t>
  </si>
  <si>
    <t>фрисо голд 2</t>
  </si>
  <si>
    <t>тени artdeco</t>
  </si>
  <si>
    <t>молотый имбирь</t>
  </si>
  <si>
    <t>веллафлекс</t>
  </si>
  <si>
    <t>зипка gap</t>
  </si>
  <si>
    <t>набор в кроватку</t>
  </si>
  <si>
    <t>ocean emotion</t>
  </si>
  <si>
    <t>спортивный костюм на замке</t>
  </si>
  <si>
    <t>loreal сыворотка</t>
  </si>
  <si>
    <t>коза дереза шампунь</t>
  </si>
  <si>
    <t>чайник с регулировкой температуры</t>
  </si>
  <si>
    <t>шкафчик навесной</t>
  </si>
  <si>
    <t>высокие кеды мужские летние</t>
  </si>
  <si>
    <t>нерф пистолет</t>
  </si>
  <si>
    <t>камушек на шею</t>
  </si>
  <si>
    <t>филео</t>
  </si>
  <si>
    <t>gorock</t>
  </si>
  <si>
    <t>нож columbia</t>
  </si>
  <si>
    <t>лалафанфан собачка</t>
  </si>
  <si>
    <t>пласкогубцы</t>
  </si>
  <si>
    <t>чиносы мужские широкие</t>
  </si>
  <si>
    <t>щебекинские</t>
  </si>
  <si>
    <t>баскетбольные майки</t>
  </si>
  <si>
    <t>68779195</t>
  </si>
  <si>
    <t>подвеска круг</t>
  </si>
  <si>
    <t>набор первоклассника отличник</t>
  </si>
  <si>
    <t>microlife</t>
  </si>
  <si>
    <t>колонка маршал</t>
  </si>
  <si>
    <t>плащ подростковый</t>
  </si>
  <si>
    <t>полироль 3м</t>
  </si>
  <si>
    <t>zx</t>
  </si>
  <si>
    <t>нега</t>
  </si>
  <si>
    <t>щука</t>
  </si>
  <si>
    <t>ефремов</t>
  </si>
  <si>
    <t>seven7een</t>
  </si>
  <si>
    <t>лакра</t>
  </si>
  <si>
    <t>ducati</t>
  </si>
  <si>
    <t xml:space="preserve">блютуз модуль </t>
  </si>
  <si>
    <t>цветочный горшок большой</t>
  </si>
  <si>
    <t>rieker босоножки</t>
  </si>
  <si>
    <t>guess духи женские</t>
  </si>
  <si>
    <t>платье твид</t>
  </si>
  <si>
    <t>вернуть товар</t>
  </si>
  <si>
    <t>часы женские силикон</t>
  </si>
  <si>
    <t>тапки спортивные</t>
  </si>
  <si>
    <t>66643963</t>
  </si>
  <si>
    <t>жутко громко запредельно близко</t>
  </si>
  <si>
    <t>clinique moisture</t>
  </si>
  <si>
    <t>рубанок ручной</t>
  </si>
  <si>
    <t>wow brush</t>
  </si>
  <si>
    <t>элегант леди</t>
  </si>
  <si>
    <t>zic x7</t>
  </si>
  <si>
    <t>обои на стену дом</t>
  </si>
  <si>
    <t>кеды с белой подошвой</t>
  </si>
  <si>
    <t>native обувь</t>
  </si>
  <si>
    <t>липаза</t>
  </si>
  <si>
    <t>костюм на крещение</t>
  </si>
  <si>
    <t>столовые наборы ложки вилки</t>
  </si>
  <si>
    <t xml:space="preserve">гольфы капроновые женские </t>
  </si>
  <si>
    <t>мото дождевик</t>
  </si>
  <si>
    <t xml:space="preserve">indefini </t>
  </si>
  <si>
    <t>худи женское оверсайз с начесом</t>
  </si>
  <si>
    <t>форма кулич</t>
  </si>
  <si>
    <t>очки мото</t>
  </si>
  <si>
    <t>ведро пищевой пластик</t>
  </si>
  <si>
    <t>таро арканум</t>
  </si>
  <si>
    <t>пылеуловитель</t>
  </si>
  <si>
    <t>premium cats</t>
  </si>
  <si>
    <t>серьги с натуральным жемчугом</t>
  </si>
  <si>
    <t>опыты и эксперименты</t>
  </si>
  <si>
    <t>лофт люстра</t>
  </si>
  <si>
    <t>термонаклейка на одежду стразы</t>
  </si>
  <si>
    <t>монобраслет apple watch</t>
  </si>
  <si>
    <t>термокружки и термосы</t>
  </si>
  <si>
    <t>чехол на сидение</t>
  </si>
  <si>
    <t>seni active</t>
  </si>
  <si>
    <t>нижнее белье белое</t>
  </si>
  <si>
    <t>антиаллергенный гель</t>
  </si>
  <si>
    <t xml:space="preserve">чернитель </t>
  </si>
  <si>
    <t>хлопковый велюр ткань</t>
  </si>
  <si>
    <t xml:space="preserve">мужской </t>
  </si>
  <si>
    <t>картина по номерам алиса в стране чудес</t>
  </si>
  <si>
    <t>anami</t>
  </si>
  <si>
    <t xml:space="preserve">цепочки на шею </t>
  </si>
  <si>
    <t>босоножки сетка</t>
  </si>
  <si>
    <t>outventure рюкзак</t>
  </si>
  <si>
    <t>промывка форсунок</t>
  </si>
  <si>
    <t>опаска</t>
  </si>
  <si>
    <t>тактика врача</t>
  </si>
  <si>
    <t>домашний трикотаж</t>
  </si>
  <si>
    <t>груд</t>
  </si>
  <si>
    <t>гель смазка durex</t>
  </si>
  <si>
    <t>тоник матирующий</t>
  </si>
  <si>
    <t>3 д наклейки</t>
  </si>
  <si>
    <t>кеды с рисунками</t>
  </si>
  <si>
    <t>серый спортивный костюм</t>
  </si>
  <si>
    <t>закостом</t>
  </si>
  <si>
    <t>стекло на хонор 8s</t>
  </si>
  <si>
    <t xml:space="preserve">платье розовое женское </t>
  </si>
  <si>
    <t>fructis масло</t>
  </si>
  <si>
    <t>семена арбуз ранние</t>
  </si>
  <si>
    <t>носки гольфы женские</t>
  </si>
  <si>
    <t>женский велосипед взрослый</t>
  </si>
  <si>
    <t>moleca</t>
  </si>
  <si>
    <t>флакон 100 мл</t>
  </si>
  <si>
    <t>бомбер ветровка</t>
  </si>
  <si>
    <t>евангелион косплей</t>
  </si>
  <si>
    <t xml:space="preserve">зеркало заднего вида </t>
  </si>
  <si>
    <t xml:space="preserve">бархатное платье </t>
  </si>
  <si>
    <t>рума</t>
  </si>
  <si>
    <t>чехол на айфон 11 аниме</t>
  </si>
  <si>
    <t>psp 3000</t>
  </si>
  <si>
    <t>непромокаемый мешок</t>
  </si>
  <si>
    <t>юла игрушки</t>
  </si>
  <si>
    <t>штаны спортивные белые</t>
  </si>
  <si>
    <t>коврик 80х150</t>
  </si>
  <si>
    <t>74337240</t>
  </si>
  <si>
    <t xml:space="preserve">самсунг а52 </t>
  </si>
  <si>
    <t>накладные ногти цветные</t>
  </si>
  <si>
    <t>why not studio</t>
  </si>
  <si>
    <t>толстовка компота</t>
  </si>
  <si>
    <t>памперсы хаггис 3</t>
  </si>
  <si>
    <t>подушка микрогель</t>
  </si>
  <si>
    <t>детское крем мыло</t>
  </si>
  <si>
    <t>72516789</t>
  </si>
  <si>
    <t>42624572</t>
  </si>
  <si>
    <t>clinique anti-blemish</t>
  </si>
  <si>
    <t>надувной мужчина</t>
  </si>
  <si>
    <t xml:space="preserve">носки бравл старс </t>
  </si>
  <si>
    <t>62161089</t>
  </si>
  <si>
    <t>эспандер бабочка</t>
  </si>
  <si>
    <t>жилетка большой размер</t>
  </si>
  <si>
    <t>madyart женский</t>
  </si>
  <si>
    <t>yarnart mink</t>
  </si>
  <si>
    <t>choupette платье</t>
  </si>
  <si>
    <t>наклейки на самокат аниме</t>
  </si>
  <si>
    <t>дом, сад и огород</t>
  </si>
  <si>
    <t>туш cabaret</t>
  </si>
  <si>
    <t xml:space="preserve">haggeis </t>
  </si>
  <si>
    <t>предохранительный клапан</t>
  </si>
  <si>
    <t>59551614</t>
  </si>
  <si>
    <t>pixel 5</t>
  </si>
  <si>
    <t>зеркало xiaomi</t>
  </si>
  <si>
    <t>выкуп невесты</t>
  </si>
  <si>
    <t>fergokids</t>
  </si>
  <si>
    <t>uno rubber</t>
  </si>
  <si>
    <t>sammy beauty детский</t>
  </si>
  <si>
    <t>74991460</t>
  </si>
  <si>
    <t>чай красный халат</t>
  </si>
  <si>
    <t>разделочных набор досок</t>
  </si>
  <si>
    <t>216322874</t>
  </si>
  <si>
    <t>карандаши гамма</t>
  </si>
  <si>
    <t>блендер стационарный филипс</t>
  </si>
  <si>
    <t>reyvel</t>
  </si>
  <si>
    <t>наволочка 40x40</t>
  </si>
  <si>
    <t>13559907</t>
  </si>
  <si>
    <t>sogno store</t>
  </si>
  <si>
    <t>бежевые джинсы клеш</t>
  </si>
  <si>
    <t>таллер</t>
  </si>
  <si>
    <t>массажер на сиденье</t>
  </si>
  <si>
    <t>kazanova</t>
  </si>
  <si>
    <t>gillette бритва</t>
  </si>
  <si>
    <t>туфли женские t.taccardi</t>
  </si>
  <si>
    <t>жилет женский черный</t>
  </si>
  <si>
    <t>deoproce крем</t>
  </si>
  <si>
    <t>жизнь замечательных людей</t>
  </si>
  <si>
    <t>квантик</t>
  </si>
  <si>
    <t>витамины алерана</t>
  </si>
  <si>
    <t>линзы -1.75</t>
  </si>
  <si>
    <t>гель лак голографический</t>
  </si>
  <si>
    <t>детский бокс</t>
  </si>
  <si>
    <t>шары синие</t>
  </si>
  <si>
    <t>сабо эконика</t>
  </si>
  <si>
    <t>laviadri</t>
  </si>
  <si>
    <t>антигерпес</t>
  </si>
  <si>
    <t>масло тотал 9000</t>
  </si>
  <si>
    <t>protag</t>
  </si>
  <si>
    <t>ложки именные</t>
  </si>
  <si>
    <t>фисташки турецкие</t>
  </si>
  <si>
    <t xml:space="preserve">победа вкуса </t>
  </si>
  <si>
    <t>чехол на хонор 10 х лайт</t>
  </si>
  <si>
    <t>57162599</t>
  </si>
  <si>
    <t>сандали скороход</t>
  </si>
  <si>
    <t>плавательные трусы детские</t>
  </si>
  <si>
    <t>кресло косметическое</t>
  </si>
  <si>
    <t>подарочные пакеты детские</t>
  </si>
  <si>
    <t>колготы сетка</t>
  </si>
  <si>
    <t>ламп</t>
  </si>
  <si>
    <t>dng</t>
  </si>
  <si>
    <t>mollers</t>
  </si>
  <si>
    <t>thermokeratin</t>
  </si>
  <si>
    <t>утюг с отпаривателем</t>
  </si>
  <si>
    <t>подгузники helen harper</t>
  </si>
  <si>
    <t>тейпы лисий глаз</t>
  </si>
  <si>
    <t>leather collection</t>
  </si>
  <si>
    <t>bb erborian</t>
  </si>
  <si>
    <t>фитнес боди крем</t>
  </si>
  <si>
    <t>17895161</t>
  </si>
  <si>
    <t>ancora</t>
  </si>
  <si>
    <t>капучинаторы ручной</t>
  </si>
  <si>
    <t>прикроватные тумбочки</t>
  </si>
  <si>
    <t>тушь шанель</t>
  </si>
  <si>
    <t>блузка на молнии</t>
  </si>
  <si>
    <t>adidas bounce</t>
  </si>
  <si>
    <t>желтый кот</t>
  </si>
  <si>
    <t>прикроватный столик белый</t>
  </si>
  <si>
    <t>70033707</t>
  </si>
  <si>
    <t>мужские шорты плавательные</t>
  </si>
  <si>
    <t>brusko pod</t>
  </si>
  <si>
    <t>молочный шоколад без сахара</t>
  </si>
  <si>
    <t>летние женские головные уборы</t>
  </si>
  <si>
    <t>спортивный костюм женский твое</t>
  </si>
  <si>
    <t>портативный принтер цветной</t>
  </si>
  <si>
    <t>наматрасник непромокаемый 80х200</t>
  </si>
  <si>
    <t>тюль 4 метра ширина</t>
  </si>
  <si>
    <t>riston чай</t>
  </si>
  <si>
    <t>толстовки оверсайз с прикольным рисунками</t>
  </si>
  <si>
    <t>боксеры трусы</t>
  </si>
  <si>
    <t xml:space="preserve">джинсы женские  </t>
  </si>
  <si>
    <t>твинс тэк</t>
  </si>
  <si>
    <t>nyckids</t>
  </si>
  <si>
    <t>рюмки 25 мл</t>
  </si>
  <si>
    <t>джунгли</t>
  </si>
  <si>
    <t>57947364</t>
  </si>
  <si>
    <t>михаил лабковский хочу и буду</t>
  </si>
  <si>
    <t>разделители в комод</t>
  </si>
  <si>
    <t>цветы силиконовые искусственные</t>
  </si>
  <si>
    <t>шампунь vichy деркос против перхоти</t>
  </si>
  <si>
    <t>подушка сова</t>
  </si>
  <si>
    <t>36414196</t>
  </si>
  <si>
    <t>пилотка мвд</t>
  </si>
  <si>
    <t>центр компресс</t>
  </si>
  <si>
    <t>бра nike</t>
  </si>
  <si>
    <t>чулок компрессионный до колена</t>
  </si>
  <si>
    <t>30099101</t>
  </si>
  <si>
    <t>хлоп ушки</t>
  </si>
  <si>
    <t>глобал от тараканов</t>
  </si>
  <si>
    <t>набор масок и патчей</t>
  </si>
  <si>
    <t>летние колеса</t>
  </si>
  <si>
    <t>акеда</t>
  </si>
  <si>
    <t>золотой гусь</t>
  </si>
  <si>
    <t>фисташковый</t>
  </si>
  <si>
    <t>романтические свечи</t>
  </si>
  <si>
    <t>рубашка на весну</t>
  </si>
  <si>
    <t>43920255</t>
  </si>
  <si>
    <t>белорусское платье</t>
  </si>
  <si>
    <t>набор походной посуды</t>
  </si>
  <si>
    <t>klaris</t>
  </si>
  <si>
    <t>электро духовой шкаф</t>
  </si>
  <si>
    <t>кошелек мужской кожи из натуральной</t>
  </si>
  <si>
    <t>летто</t>
  </si>
  <si>
    <t>платье панк</t>
  </si>
  <si>
    <t>юбка в клетку миди</t>
  </si>
  <si>
    <t>цепочка серебро соколов</t>
  </si>
  <si>
    <t xml:space="preserve">tecno </t>
  </si>
  <si>
    <t>жидкие кристаллы</t>
  </si>
  <si>
    <t>мфу лазерный цветной</t>
  </si>
  <si>
    <t>67279882</t>
  </si>
  <si>
    <t>лошадка прыгун</t>
  </si>
  <si>
    <t>русалка ариэль</t>
  </si>
  <si>
    <t>эксибишен семена</t>
  </si>
  <si>
    <t>жакет из льна</t>
  </si>
  <si>
    <t>электо чайник</t>
  </si>
  <si>
    <t xml:space="preserve">украшение на голову </t>
  </si>
  <si>
    <t>под ложки</t>
  </si>
  <si>
    <t>масло рисовых отрубей</t>
  </si>
  <si>
    <t>диски r17</t>
  </si>
  <si>
    <t>ледоступы с шипами</t>
  </si>
  <si>
    <t>индоминус</t>
  </si>
  <si>
    <t xml:space="preserve">велосипедки мужские </t>
  </si>
  <si>
    <t>спортивный костюм женский бесшовный</t>
  </si>
  <si>
    <t>цветы россии</t>
  </si>
  <si>
    <t>кроссовки открытые</t>
  </si>
  <si>
    <t>preense</t>
  </si>
  <si>
    <t>карт ридер</t>
  </si>
  <si>
    <t>supherb</t>
  </si>
  <si>
    <t>черные широкие брюки</t>
  </si>
  <si>
    <t>лиерак</t>
  </si>
  <si>
    <t>the act маска</t>
  </si>
  <si>
    <t>sanosan крем</t>
  </si>
  <si>
    <t>cup</t>
  </si>
  <si>
    <t>сапоги женские весенние обувь</t>
  </si>
  <si>
    <t>отшелушивание кожи лица</t>
  </si>
  <si>
    <t>drops design</t>
  </si>
  <si>
    <t>кроссовки классические</t>
  </si>
  <si>
    <t>beach force</t>
  </si>
  <si>
    <t>витамины и бады солгар</t>
  </si>
  <si>
    <t>большие наушники jbl</t>
  </si>
  <si>
    <t>шнурки 90 см</t>
  </si>
  <si>
    <t>переноски</t>
  </si>
  <si>
    <t>костюм с туникой</t>
  </si>
  <si>
    <t>электосамокат</t>
  </si>
  <si>
    <t>1030</t>
  </si>
  <si>
    <t>чипсы краб</t>
  </si>
  <si>
    <t>hot wheel</t>
  </si>
  <si>
    <t>beexist</t>
  </si>
  <si>
    <t>elis брюки</t>
  </si>
  <si>
    <t>thierry rabotin</t>
  </si>
  <si>
    <t>чехлы на ваз 2112</t>
  </si>
  <si>
    <t>босоножки женские без каблука летние</t>
  </si>
  <si>
    <t>gipfel посуда и инвентарь</t>
  </si>
  <si>
    <t>солнцезащитные очки 2022</t>
  </si>
  <si>
    <t>унаби</t>
  </si>
  <si>
    <t>бизнес набор</t>
  </si>
  <si>
    <t>халат бархатный женский</t>
  </si>
  <si>
    <t>innova паста</t>
  </si>
  <si>
    <t>2025387</t>
  </si>
  <si>
    <t>infinix hot 11</t>
  </si>
  <si>
    <t>estel кондиционер спрей</t>
  </si>
  <si>
    <t>shea butter</t>
  </si>
  <si>
    <t>кожанные джинсы</t>
  </si>
  <si>
    <t xml:space="preserve">день космонавтики </t>
  </si>
  <si>
    <t>молд единорог</t>
  </si>
  <si>
    <t>нихром</t>
  </si>
  <si>
    <t>ветровка мужска</t>
  </si>
  <si>
    <t>индийские духи</t>
  </si>
  <si>
    <t>камень пекарский</t>
  </si>
  <si>
    <t>кольцо веточка</t>
  </si>
  <si>
    <t xml:space="preserve">пуливизатор </t>
  </si>
  <si>
    <t>платье бежевое женское</t>
  </si>
  <si>
    <t>just do it</t>
  </si>
  <si>
    <t xml:space="preserve">твое мужское </t>
  </si>
  <si>
    <t>увелечение губ</t>
  </si>
  <si>
    <t>древесный гриб</t>
  </si>
  <si>
    <t>botavikos бальзам</t>
  </si>
  <si>
    <t>толстовкк</t>
  </si>
  <si>
    <t>исторические романы</t>
  </si>
  <si>
    <t>розовые лодочки</t>
  </si>
  <si>
    <t>холодное оружие</t>
  </si>
  <si>
    <t>стекло хонор 8х</t>
  </si>
  <si>
    <t xml:space="preserve">алое гель </t>
  </si>
  <si>
    <t>энтеросорбент</t>
  </si>
  <si>
    <t>mac тональный</t>
  </si>
  <si>
    <t>index стиральный порошок</t>
  </si>
  <si>
    <t>футболка лего</t>
  </si>
  <si>
    <t>очки mad wave</t>
  </si>
  <si>
    <t>футболка грибы</t>
  </si>
  <si>
    <t>фигурки животных schleich</t>
  </si>
  <si>
    <t>маска лифтинг</t>
  </si>
  <si>
    <t>багет 30х40</t>
  </si>
  <si>
    <t>бриджи на девочку</t>
  </si>
  <si>
    <t>просмотренные товары</t>
  </si>
  <si>
    <t>леденцы со вкусом</t>
  </si>
  <si>
    <t>дон кихот сервантес</t>
  </si>
  <si>
    <t>bellavka</t>
  </si>
  <si>
    <t>боди женское с рукавом</t>
  </si>
  <si>
    <t>gillette blue3</t>
  </si>
  <si>
    <t>craghoppers</t>
  </si>
  <si>
    <t>ultrabalance</t>
  </si>
  <si>
    <t>трусы женские большого размера</t>
  </si>
  <si>
    <t>клатч красный</t>
  </si>
  <si>
    <t>масло оливковое пищевое</t>
  </si>
  <si>
    <t>маска капус</t>
  </si>
  <si>
    <t>духи boss</t>
  </si>
  <si>
    <t>15920387</t>
  </si>
  <si>
    <t>женские велосипедки шорты</t>
  </si>
  <si>
    <t>чехол книжка на телефон xiaomi</t>
  </si>
  <si>
    <t>поролоновые приманки</t>
  </si>
  <si>
    <t>28214871</t>
  </si>
  <si>
    <t>декоративный фонарь</t>
  </si>
  <si>
    <t>ремешок amazfit bip u</t>
  </si>
  <si>
    <t>тостер с поддоном</t>
  </si>
  <si>
    <t>чехлы айфон</t>
  </si>
  <si>
    <t>кубики томик</t>
  </si>
  <si>
    <t>на соски наклейки</t>
  </si>
  <si>
    <t>oral b vitality 100</t>
  </si>
  <si>
    <t>caramel духи</t>
  </si>
  <si>
    <t>стекло apple watch</t>
  </si>
  <si>
    <t xml:space="preserve">хайлатер </t>
  </si>
  <si>
    <t>мерные ложки в граммах</t>
  </si>
  <si>
    <t>набор блогера</t>
  </si>
  <si>
    <t>стендмебель</t>
  </si>
  <si>
    <t>одежда хаги ваги</t>
  </si>
  <si>
    <t xml:space="preserve"> aravia</t>
  </si>
  <si>
    <t>juki</t>
  </si>
  <si>
    <t>обложка на удостоверение фсб</t>
  </si>
  <si>
    <t xml:space="preserve">зонт автомат </t>
  </si>
  <si>
    <t>струпцина</t>
  </si>
  <si>
    <t>погремушка грызунок</t>
  </si>
  <si>
    <t>70723861</t>
  </si>
  <si>
    <t>себоклер</t>
  </si>
  <si>
    <t>финиковый батончик</t>
  </si>
  <si>
    <t>женские кардиганы большие размеры</t>
  </si>
  <si>
    <t>fl custom</t>
  </si>
  <si>
    <t>кальций детский</t>
  </si>
  <si>
    <t>елки</t>
  </si>
  <si>
    <t>серьги с танзанитом серебро</t>
  </si>
  <si>
    <t>пистолеты на пульках</t>
  </si>
  <si>
    <t>эльбрус-к конфеты</t>
  </si>
  <si>
    <t>46271967</t>
  </si>
  <si>
    <t>чехол на redmi 8 pro note</t>
  </si>
  <si>
    <t>самсунг s10 телефон</t>
  </si>
  <si>
    <t>рейлинг на кухню</t>
  </si>
  <si>
    <t>бинуди</t>
  </si>
  <si>
    <t>fashion smart</t>
  </si>
  <si>
    <t xml:space="preserve">танкини </t>
  </si>
  <si>
    <t>63676058</t>
  </si>
  <si>
    <t>farmstay крем</t>
  </si>
  <si>
    <t>сковорода мечта гранит 24 см</t>
  </si>
  <si>
    <t>катридж на xros</t>
  </si>
  <si>
    <t>dermacol косметика</t>
  </si>
  <si>
    <t>спортивные ветровки женские</t>
  </si>
  <si>
    <t xml:space="preserve"> кардиган</t>
  </si>
  <si>
    <t>собаки из резины</t>
  </si>
  <si>
    <t>крепление крышки унитаза</t>
  </si>
  <si>
    <t xml:space="preserve">джинсовки женские </t>
  </si>
  <si>
    <t>мама и дочка одежда</t>
  </si>
  <si>
    <t>тату на лицо</t>
  </si>
  <si>
    <t>бигуди на липучке</t>
  </si>
  <si>
    <t xml:space="preserve">полувер женский </t>
  </si>
  <si>
    <t>a-derma exomega</t>
  </si>
  <si>
    <t>27834531</t>
  </si>
  <si>
    <t>мультикам wartech</t>
  </si>
  <si>
    <t>браслет женский кожаный</t>
  </si>
  <si>
    <t>штаны классические мужские</t>
  </si>
  <si>
    <t>la lima</t>
  </si>
  <si>
    <t>бойфренды мужские</t>
  </si>
  <si>
    <t>elie saab</t>
  </si>
  <si>
    <t>логвин</t>
  </si>
  <si>
    <t xml:space="preserve">цой </t>
  </si>
  <si>
    <t>старорусский свечной двор</t>
  </si>
  <si>
    <t>музыкальный диск</t>
  </si>
  <si>
    <t>acer swift 3</t>
  </si>
  <si>
    <t>пайта на молнии</t>
  </si>
  <si>
    <t xml:space="preserve">барби экстра </t>
  </si>
  <si>
    <t xml:space="preserve">шапка со снудом </t>
  </si>
  <si>
    <t>jersey</t>
  </si>
  <si>
    <t>jurassic park</t>
  </si>
  <si>
    <t>контур пигменты</t>
  </si>
  <si>
    <t>детский гамак</t>
  </si>
  <si>
    <t xml:space="preserve">подгузники трусики 4 </t>
  </si>
  <si>
    <t xml:space="preserve">пикник </t>
  </si>
  <si>
    <t>поднос из нержавеющей стали</t>
  </si>
  <si>
    <t>какао масло в каллетах</t>
  </si>
  <si>
    <t>стакан пластиковый детский</t>
  </si>
  <si>
    <t>в самолет</t>
  </si>
  <si>
    <t>45378204</t>
  </si>
  <si>
    <t>газ гриль сковорода</t>
  </si>
  <si>
    <t>час быка</t>
  </si>
  <si>
    <t>пылесосы вертикальный беспроводной</t>
  </si>
  <si>
    <t xml:space="preserve">книги детские </t>
  </si>
  <si>
    <t>часы мужские ориент</t>
  </si>
  <si>
    <t>замок оконный с тросом</t>
  </si>
  <si>
    <t>гель лак rock nail</t>
  </si>
  <si>
    <t>мебельный пистолет</t>
  </si>
  <si>
    <t>alize lanagold fine</t>
  </si>
  <si>
    <t>lesly</t>
  </si>
  <si>
    <t>боди бифри</t>
  </si>
  <si>
    <t>profi</t>
  </si>
  <si>
    <t>купальник женский раздельный большие размеры</t>
  </si>
  <si>
    <t>пальто бифри</t>
  </si>
  <si>
    <t>терморюкзак холодильник</t>
  </si>
  <si>
    <t>хрен семена</t>
  </si>
  <si>
    <t>ювелирные часы</t>
  </si>
  <si>
    <t>порно машина</t>
  </si>
  <si>
    <t>marions+</t>
  </si>
  <si>
    <t>юбка зола</t>
  </si>
  <si>
    <t>мотоблок дизельный</t>
  </si>
  <si>
    <t xml:space="preserve">твинс подгузники </t>
  </si>
  <si>
    <t>neem himalaya</t>
  </si>
  <si>
    <t>офломил</t>
  </si>
  <si>
    <t>фармйод</t>
  </si>
  <si>
    <t>air forse</t>
  </si>
  <si>
    <t>лента букв и звуков плакат</t>
  </si>
  <si>
    <t>libresse maxi</t>
  </si>
  <si>
    <t>юбка с фатином</t>
  </si>
  <si>
    <t>эклер</t>
  </si>
  <si>
    <t>платье макси женское</t>
  </si>
  <si>
    <t>tefal чайник электрический</t>
  </si>
  <si>
    <t>кеды с цепью</t>
  </si>
  <si>
    <t>винтажный постер</t>
  </si>
  <si>
    <t>лоферы женские на шнурках</t>
  </si>
  <si>
    <t>картина мазайка</t>
  </si>
  <si>
    <t>геншин импакт значок</t>
  </si>
  <si>
    <t>ходули детские</t>
  </si>
  <si>
    <t>мыло хуй</t>
  </si>
  <si>
    <t>полотенца на пасху</t>
  </si>
  <si>
    <t>oppo a5s чехол</t>
  </si>
  <si>
    <t>матрас в круглую кроватку</t>
  </si>
  <si>
    <t>нарс</t>
  </si>
  <si>
    <t>нормобакт</t>
  </si>
  <si>
    <t>sonno</t>
  </si>
  <si>
    <t>дочурка груффало</t>
  </si>
  <si>
    <t>искусство войны книга сунь</t>
  </si>
  <si>
    <t>пластилин 24 цвета</t>
  </si>
  <si>
    <t>сарафан zolla</t>
  </si>
  <si>
    <t>теплоэко</t>
  </si>
  <si>
    <t>игрушка кот басик</t>
  </si>
  <si>
    <t xml:space="preserve">трусы шорты женские </t>
  </si>
  <si>
    <t>филип пулман</t>
  </si>
  <si>
    <t>штаны пижама</t>
  </si>
  <si>
    <t>пежо 406</t>
  </si>
  <si>
    <t>katty наполнитель</t>
  </si>
  <si>
    <t xml:space="preserve">плафоны </t>
  </si>
  <si>
    <t>постельное белье зима-лето</t>
  </si>
  <si>
    <t>маркировщик петель</t>
  </si>
  <si>
    <t>кардиган удлиненный женский с пуговицами со скидкой</t>
  </si>
  <si>
    <t>66433706</t>
  </si>
  <si>
    <t>браслет к часам</t>
  </si>
  <si>
    <t>envie</t>
  </si>
  <si>
    <t>36037963</t>
  </si>
  <si>
    <t>резинка силикон</t>
  </si>
  <si>
    <t>в открытое небо</t>
  </si>
  <si>
    <t>лаура</t>
  </si>
  <si>
    <t>escada cherry in japan</t>
  </si>
  <si>
    <t>то самое средство</t>
  </si>
  <si>
    <t>book</t>
  </si>
  <si>
    <t>айпод</t>
  </si>
  <si>
    <t>samsung z flip 3</t>
  </si>
  <si>
    <t>пинетки утепленные</t>
  </si>
  <si>
    <t>gemma</t>
  </si>
  <si>
    <t>ниточки-клубочки</t>
  </si>
  <si>
    <t>52030227</t>
  </si>
  <si>
    <t>соливер</t>
  </si>
  <si>
    <t>остин шорты</t>
  </si>
  <si>
    <t>adidas бутсы predator</t>
  </si>
  <si>
    <t>три кота шары</t>
  </si>
  <si>
    <t>koton kids</t>
  </si>
  <si>
    <t>три кота набор</t>
  </si>
  <si>
    <t>постельное белье иваново поплин</t>
  </si>
  <si>
    <t>электронные настольные часы</t>
  </si>
  <si>
    <t xml:space="preserve">rtx </t>
  </si>
  <si>
    <t>подушки в кроватку</t>
  </si>
  <si>
    <t>iphone в рассрочку</t>
  </si>
  <si>
    <t>автомагнитола 24 вольта</t>
  </si>
  <si>
    <t>лоферы  женские</t>
  </si>
  <si>
    <t>сидушка в ванную</t>
  </si>
  <si>
    <t>умное ведро</t>
  </si>
  <si>
    <t>listelle</t>
  </si>
  <si>
    <t>стекло хонор 20</t>
  </si>
  <si>
    <t>40594392</t>
  </si>
  <si>
    <t>xiaomi poco x3 чехол</t>
  </si>
  <si>
    <t>proffsyrup</t>
  </si>
  <si>
    <t>cocon</t>
  </si>
  <si>
    <t>трусики под подгузник</t>
  </si>
  <si>
    <t>стринги с надписью</t>
  </si>
  <si>
    <t>беговые кроссовки женские асикс</t>
  </si>
  <si>
    <t>силиконовые вставки в бюстгальтер</t>
  </si>
  <si>
    <t>айфон се 2020</t>
  </si>
  <si>
    <t>ультразвуковой скрабер</t>
  </si>
  <si>
    <t>качели гнездо со стойкой</t>
  </si>
  <si>
    <t>19697105</t>
  </si>
  <si>
    <t>платье женское оверсайз с рукавом</t>
  </si>
  <si>
    <t>драные джинсы</t>
  </si>
  <si>
    <t>кожаный портфель</t>
  </si>
  <si>
    <t>45341202</t>
  </si>
  <si>
    <t>светшот</t>
  </si>
  <si>
    <t>увелка паста</t>
  </si>
  <si>
    <t>крем тональный коллаген</t>
  </si>
  <si>
    <t>родонит натуральный</t>
  </si>
  <si>
    <t>халат с запахом домашний</t>
  </si>
  <si>
    <t>коловрат футболка</t>
  </si>
  <si>
    <t>пиколинат</t>
  </si>
  <si>
    <t>наклейки на автомобиль надписи</t>
  </si>
  <si>
    <t>навесные полки в ванную</t>
  </si>
  <si>
    <t>серьги шары большие</t>
  </si>
  <si>
    <t>unmatched</t>
  </si>
  <si>
    <t>apple watch 44</t>
  </si>
  <si>
    <t>v.thru</t>
  </si>
  <si>
    <t>otex</t>
  </si>
  <si>
    <t>bernovich тональный крем</t>
  </si>
  <si>
    <t>rosette</t>
  </si>
  <si>
    <t>мел кусковой</t>
  </si>
  <si>
    <t>чешки котофей</t>
  </si>
  <si>
    <t>плюшевый гусь</t>
  </si>
  <si>
    <t>климаксан</t>
  </si>
  <si>
    <t>турбощетка</t>
  </si>
  <si>
    <t>ahmad tea earl grey</t>
  </si>
  <si>
    <t>липовый цвет</t>
  </si>
  <si>
    <t>пектин кондитерский</t>
  </si>
  <si>
    <t>подводка штампик</t>
  </si>
  <si>
    <t>атласные юбки</t>
  </si>
  <si>
    <t>утюг отпариватель</t>
  </si>
  <si>
    <t>картины из пайеток</t>
  </si>
  <si>
    <t>расписание настенное</t>
  </si>
  <si>
    <t>рассеска</t>
  </si>
  <si>
    <t>свитер леопардовый</t>
  </si>
  <si>
    <t xml:space="preserve">сухие сливки </t>
  </si>
  <si>
    <t xml:space="preserve">заколка краб </t>
  </si>
  <si>
    <t>детские слипы</t>
  </si>
  <si>
    <t>томаты сушеные</t>
  </si>
  <si>
    <t>slava zaitsev</t>
  </si>
  <si>
    <t>цепь с крестом</t>
  </si>
  <si>
    <t>компос</t>
  </si>
  <si>
    <t>необычные очки</t>
  </si>
  <si>
    <t>киндер большой</t>
  </si>
  <si>
    <t>53469924</t>
  </si>
  <si>
    <t>худи мужское gap</t>
  </si>
  <si>
    <t>дав автозагар</t>
  </si>
  <si>
    <t xml:space="preserve">волейбол аниме </t>
  </si>
  <si>
    <t>джинсы женские левис</t>
  </si>
  <si>
    <t>breeze детский</t>
  </si>
  <si>
    <t>compliment green mask</t>
  </si>
  <si>
    <t>иридиевые свечи на автомобиль</t>
  </si>
  <si>
    <t>кастрюли катунь</t>
  </si>
  <si>
    <t>бутылочка philips avent</t>
  </si>
  <si>
    <t>покровский</t>
  </si>
  <si>
    <t>бархатцы антигуа</t>
  </si>
  <si>
    <t>дуб вотан</t>
  </si>
  <si>
    <t>защита на шкафы от детей</t>
  </si>
  <si>
    <t>сара</t>
  </si>
  <si>
    <t>пиджак на девочку</t>
  </si>
  <si>
    <t>стилус тонкий</t>
  </si>
  <si>
    <t>батут детский надувной</t>
  </si>
  <si>
    <t>прокладки подмышки</t>
  </si>
  <si>
    <t>пазл larsen</t>
  </si>
  <si>
    <t>a.andre</t>
  </si>
  <si>
    <t>винет</t>
  </si>
  <si>
    <t>чехол на редми ноут 8 про</t>
  </si>
  <si>
    <t>браллет кружевной</t>
  </si>
  <si>
    <t>микроскоп опытов набор</t>
  </si>
  <si>
    <t>телефон хиаоми</t>
  </si>
  <si>
    <t>dolce milk гель</t>
  </si>
  <si>
    <t>куртку</t>
  </si>
  <si>
    <t>5th avenue</t>
  </si>
  <si>
    <t>колоши</t>
  </si>
  <si>
    <t>мама му книги</t>
  </si>
  <si>
    <t>скретч карта россии</t>
  </si>
  <si>
    <t>indola repair</t>
  </si>
  <si>
    <t xml:space="preserve">impala </t>
  </si>
  <si>
    <t>мишлен</t>
  </si>
  <si>
    <t>шкаф лофт</t>
  </si>
  <si>
    <t>статуи</t>
  </si>
  <si>
    <t>наклейка на дверь туалета</t>
  </si>
  <si>
    <t>ботинки женские на широкую ногу</t>
  </si>
  <si>
    <t>занавески на дверной проем</t>
  </si>
  <si>
    <t>бюстгальтер 75 а</t>
  </si>
  <si>
    <t>церафавит</t>
  </si>
  <si>
    <t>ykas</t>
  </si>
  <si>
    <t>realme buds</t>
  </si>
  <si>
    <t>catrice корректор</t>
  </si>
  <si>
    <t>двойное стекло</t>
  </si>
  <si>
    <t>speedo купальник</t>
  </si>
  <si>
    <t>selenium</t>
  </si>
  <si>
    <t>ботинки женские весна 41</t>
  </si>
  <si>
    <t>molecule escentric molecules</t>
  </si>
  <si>
    <t>matis</t>
  </si>
  <si>
    <t>наушники на андроид</t>
  </si>
  <si>
    <t>45133722</t>
  </si>
  <si>
    <t>три метра над небом</t>
  </si>
  <si>
    <t>pas de rouge</t>
  </si>
  <si>
    <t>momi xl</t>
  </si>
  <si>
    <t>boomjoy</t>
  </si>
  <si>
    <t>senergetik</t>
  </si>
  <si>
    <t>18490738</t>
  </si>
  <si>
    <t>штаныженские</t>
  </si>
  <si>
    <t>скейтборд ridex</t>
  </si>
  <si>
    <t>ipad mini 4 планшет</t>
  </si>
  <si>
    <t>контейнеры с крышкой</t>
  </si>
  <si>
    <t>tissot 1853 часы</t>
  </si>
  <si>
    <t>этажерка стеллаж</t>
  </si>
  <si>
    <t>подставка на пасху</t>
  </si>
  <si>
    <t>носки сетка детские</t>
  </si>
  <si>
    <t>носки синие</t>
  </si>
  <si>
    <t>майка лифчик</t>
  </si>
  <si>
    <t>24633900</t>
  </si>
  <si>
    <t>прозрачный чехол iphone 11 про</t>
  </si>
  <si>
    <t>74669362</t>
  </si>
  <si>
    <t>фиолетовые джинсы женские</t>
  </si>
  <si>
    <t>набор простых карандашей разной твердости</t>
  </si>
  <si>
    <t>акварельные краски сонет</t>
  </si>
  <si>
    <t>испаритель charon baby +</t>
  </si>
  <si>
    <t>16745079</t>
  </si>
  <si>
    <t xml:space="preserve">звезда сборные модели </t>
  </si>
  <si>
    <t>костюм женский синий</t>
  </si>
  <si>
    <t>обесцвечивание волос на лице</t>
  </si>
  <si>
    <t>мох в горшке</t>
  </si>
  <si>
    <t xml:space="preserve">семилак </t>
  </si>
  <si>
    <t>clawear</t>
  </si>
  <si>
    <t>насекомые набор игрушки</t>
  </si>
  <si>
    <t xml:space="preserve">поклонник </t>
  </si>
  <si>
    <t>47933607</t>
  </si>
  <si>
    <t>лавандовые туфли</t>
  </si>
  <si>
    <t>поло мужское лакост</t>
  </si>
  <si>
    <t>одежды</t>
  </si>
  <si>
    <t>10075305</t>
  </si>
  <si>
    <t>дрим тим</t>
  </si>
  <si>
    <t xml:space="preserve">форесто </t>
  </si>
  <si>
    <t>faberlic крем</t>
  </si>
  <si>
    <t>стаканчик пластиковый</t>
  </si>
  <si>
    <t>футболка и лосины комплект</t>
  </si>
  <si>
    <t>чай teatone 100 шт</t>
  </si>
  <si>
    <t>kappa вещи</t>
  </si>
  <si>
    <t>топер на матрас</t>
  </si>
  <si>
    <t>простынь на резинке 80х190</t>
  </si>
  <si>
    <t>молд подставка</t>
  </si>
  <si>
    <t>матрас раскладной</t>
  </si>
  <si>
    <t>бурбон</t>
  </si>
  <si>
    <t>лонгслив reebok</t>
  </si>
  <si>
    <t>капус окислитель</t>
  </si>
  <si>
    <t>настольный аэрохоккей</t>
  </si>
  <si>
    <t>моторное масло gm</t>
  </si>
  <si>
    <t>шапка кошка</t>
  </si>
  <si>
    <t xml:space="preserve">nescafe </t>
  </si>
  <si>
    <t>костюм утепленный женский</t>
  </si>
  <si>
    <t>la messange гидрофильное масло</t>
  </si>
  <si>
    <t>лонгслив levis</t>
  </si>
  <si>
    <t xml:space="preserve">юбка шорты женские </t>
  </si>
  <si>
    <t>свитшоь</t>
  </si>
  <si>
    <t>джинсы бойфренд</t>
  </si>
  <si>
    <t>comazo женский</t>
  </si>
  <si>
    <t>оверлок brother</t>
  </si>
  <si>
    <t>пальто клетка осенние</t>
  </si>
  <si>
    <t xml:space="preserve">выкройки </t>
  </si>
  <si>
    <t>карты пластиковые 100%</t>
  </si>
  <si>
    <t>штаны тонкие</t>
  </si>
  <si>
    <t xml:space="preserve">zion </t>
  </si>
  <si>
    <t>puma сланцы</t>
  </si>
  <si>
    <t>верблюд</t>
  </si>
  <si>
    <t>тюль на люверсах ширина 400</t>
  </si>
  <si>
    <t>oppo смартфон</t>
  </si>
  <si>
    <t>гарри поттер махаон</t>
  </si>
  <si>
    <t>платье на девочку 8 лет</t>
  </si>
  <si>
    <t>скрыть тату</t>
  </si>
  <si>
    <t>оленьи рога</t>
  </si>
  <si>
    <t>часы наручные электронные мужские</t>
  </si>
  <si>
    <t>кабель канал белый</t>
  </si>
  <si>
    <t>jbl tune 500</t>
  </si>
  <si>
    <t>17423317</t>
  </si>
  <si>
    <t>духи imperatrice</t>
  </si>
  <si>
    <t>шампунь loreal paris</t>
  </si>
  <si>
    <t>15267152</t>
  </si>
  <si>
    <t>кроссовки nike force</t>
  </si>
  <si>
    <t>костюм с юбкой спорт</t>
  </si>
  <si>
    <t>велосипед stels детский</t>
  </si>
  <si>
    <t>эликсир</t>
  </si>
  <si>
    <t>cooler master</t>
  </si>
  <si>
    <t>круглый матрас</t>
  </si>
  <si>
    <t>ролики квадры</t>
  </si>
  <si>
    <t>рюкзак с пайетками</t>
  </si>
  <si>
    <t>твое штаны мужские спортивные</t>
  </si>
  <si>
    <t>съедобный пластилин набор</t>
  </si>
  <si>
    <t>худи денское</t>
  </si>
  <si>
    <t>блокнот мастера</t>
  </si>
  <si>
    <t>шорты коричневые</t>
  </si>
  <si>
    <t>липобейз шампунь</t>
  </si>
  <si>
    <t>урбеч из кокоса</t>
  </si>
  <si>
    <t>масло чайного дерева от прыщей</t>
  </si>
  <si>
    <t>ручка перо с чернилами</t>
  </si>
  <si>
    <t>пума сумка</t>
  </si>
  <si>
    <t>гессе герман</t>
  </si>
  <si>
    <t>брэдбери рэй</t>
  </si>
  <si>
    <t>кожаное боди</t>
  </si>
  <si>
    <t>джинсы gloria jeans женские</t>
  </si>
  <si>
    <t>lovely база</t>
  </si>
  <si>
    <t>межкомнатные декоративные шторы</t>
  </si>
  <si>
    <t>studiosports</t>
  </si>
  <si>
    <t>buna</t>
  </si>
  <si>
    <t>памперсы трусики 2</t>
  </si>
  <si>
    <t>пушистое пальто</t>
  </si>
  <si>
    <t>пижама корги</t>
  </si>
  <si>
    <t>чехол на redmi 10 s</t>
  </si>
  <si>
    <t>иглы schmetz</t>
  </si>
  <si>
    <t>materia женский</t>
  </si>
  <si>
    <t>тони раут</t>
  </si>
  <si>
    <t>чехол на iphone 10 с принтом</t>
  </si>
  <si>
    <t>комбинезоны женские праздник</t>
  </si>
  <si>
    <t>бетонное кашпо</t>
  </si>
  <si>
    <t>ремень приводной клиновой</t>
  </si>
  <si>
    <t>корм виннер</t>
  </si>
  <si>
    <t>daf</t>
  </si>
  <si>
    <t>30921267</t>
  </si>
  <si>
    <t>белые кроксы</t>
  </si>
  <si>
    <t>limoni kids</t>
  </si>
  <si>
    <t>чистка обуви и белой подошвы</t>
  </si>
  <si>
    <t>merris</t>
  </si>
  <si>
    <t>палетка revolution makeup</t>
  </si>
  <si>
    <t>разноцветные шнурки</t>
  </si>
  <si>
    <t>классические туфли</t>
  </si>
  <si>
    <t>маечки</t>
  </si>
  <si>
    <t>платье сатин</t>
  </si>
  <si>
    <t>твердый парфюм</t>
  </si>
  <si>
    <t>куртка мужска</t>
  </si>
  <si>
    <t>4045610</t>
  </si>
  <si>
    <t>green mama шампунь</t>
  </si>
  <si>
    <t>брюки летние мужские классические</t>
  </si>
  <si>
    <t>кроссовки бершка</t>
  </si>
  <si>
    <t>brightest</t>
  </si>
  <si>
    <t>моноблок acer</t>
  </si>
  <si>
    <t>кроссовки женские стильные</t>
  </si>
  <si>
    <t>минвата</t>
  </si>
  <si>
    <t>анима</t>
  </si>
  <si>
    <t xml:space="preserve">jacobs </t>
  </si>
  <si>
    <t>туфли подростковые</t>
  </si>
  <si>
    <t>расческа неженка</t>
  </si>
  <si>
    <t>puller</t>
  </si>
  <si>
    <t>платье tom tailor</t>
  </si>
  <si>
    <t>33376291</t>
  </si>
  <si>
    <t>куртка из искусственной овчины</t>
  </si>
  <si>
    <t xml:space="preserve">marshall наушники </t>
  </si>
  <si>
    <t>принтер лазерный hp</t>
  </si>
  <si>
    <t>часы настенные электронные с автоматической подсветка</t>
  </si>
  <si>
    <t>платье  рубашка</t>
  </si>
  <si>
    <t>адидас духи</t>
  </si>
  <si>
    <t>детский набор инструментов чемодан</t>
  </si>
  <si>
    <t>бандаж на шею</t>
  </si>
  <si>
    <t>туфли жен</t>
  </si>
  <si>
    <t>белорусский трикотаж женские платье</t>
  </si>
  <si>
    <t>75609327</t>
  </si>
  <si>
    <t>39836025</t>
  </si>
  <si>
    <t xml:space="preserve">тапервер </t>
  </si>
  <si>
    <t>kudo грунт</t>
  </si>
  <si>
    <t>baro сумка</t>
  </si>
  <si>
    <t>44797140</t>
  </si>
  <si>
    <t xml:space="preserve">флаг российской империи </t>
  </si>
  <si>
    <t>гриль уличный</t>
  </si>
  <si>
    <t>танцующий цветок</t>
  </si>
  <si>
    <t>пеньюар свадебный</t>
  </si>
  <si>
    <t>команда дино</t>
  </si>
  <si>
    <t>dreamline</t>
  </si>
  <si>
    <t>против роста волос</t>
  </si>
  <si>
    <t>освежитель автомобильный</t>
  </si>
  <si>
    <t>глушилка gps</t>
  </si>
  <si>
    <t>трико детское</t>
  </si>
  <si>
    <t>motul 2t</t>
  </si>
  <si>
    <t>трейнер т4к</t>
  </si>
  <si>
    <t>подушка подголовник автомобильные товары</t>
  </si>
  <si>
    <t>платье женский</t>
  </si>
  <si>
    <t>sun one</t>
  </si>
  <si>
    <t>футболка манто</t>
  </si>
  <si>
    <t xml:space="preserve">рейлинг </t>
  </si>
  <si>
    <t>антикуперозный крем</t>
  </si>
  <si>
    <t>эона</t>
  </si>
  <si>
    <t>торшер лофт</t>
  </si>
  <si>
    <t>футболки женские короткие</t>
  </si>
  <si>
    <t>golubka</t>
  </si>
  <si>
    <t>чехол на redmi note 10 s</t>
  </si>
  <si>
    <t>рюкзак большой женский</t>
  </si>
  <si>
    <t>сарафан спортивный</t>
  </si>
  <si>
    <t>перилла</t>
  </si>
  <si>
    <t>вариатор</t>
  </si>
  <si>
    <t>жалюзи металлические горизонтальные</t>
  </si>
  <si>
    <t>полигель набор</t>
  </si>
  <si>
    <t>массажные баночки</t>
  </si>
  <si>
    <t>желтые штаны</t>
  </si>
  <si>
    <t>леггинсы puma</t>
  </si>
  <si>
    <t>eva graffova</t>
  </si>
  <si>
    <t>колготки без пальцев</t>
  </si>
  <si>
    <t>носки мужские спортивные белые</t>
  </si>
  <si>
    <t>no sweat no stress</t>
  </si>
  <si>
    <t>носки душнила</t>
  </si>
  <si>
    <t>лоферы женские светлые</t>
  </si>
  <si>
    <t xml:space="preserve">садовые фигурки </t>
  </si>
  <si>
    <t>newby</t>
  </si>
  <si>
    <t>шампунь саше</t>
  </si>
  <si>
    <t>книга шкатулка</t>
  </si>
  <si>
    <t>нора робертс</t>
  </si>
  <si>
    <t xml:space="preserve">купальник бикини </t>
  </si>
  <si>
    <t>mle</t>
  </si>
  <si>
    <t>кедрокофе вегетарианский</t>
  </si>
  <si>
    <t>гель лак pole</t>
  </si>
  <si>
    <t>хлебцы елизавета</t>
  </si>
  <si>
    <t>spf крем 50 солнцезащитный</t>
  </si>
  <si>
    <t>колготки в сеточку бежевые</t>
  </si>
  <si>
    <t>73722117</t>
  </si>
  <si>
    <t>nail vitrina</t>
  </si>
  <si>
    <t>af</t>
  </si>
  <si>
    <t>ключи с трещеткой</t>
  </si>
  <si>
    <t>подгузники детские 5</t>
  </si>
  <si>
    <t>k1x</t>
  </si>
  <si>
    <t>35765679</t>
  </si>
  <si>
    <t>масло garnier</t>
  </si>
  <si>
    <t>барьер эксперт жесткость</t>
  </si>
  <si>
    <t>джемпер женский весна</t>
  </si>
  <si>
    <t>магнитные кольца спиннер</t>
  </si>
  <si>
    <t>магический</t>
  </si>
  <si>
    <t>спрей от пушистости волос</t>
  </si>
  <si>
    <t>сенегальские косы омбре</t>
  </si>
  <si>
    <t>клевер красный</t>
  </si>
  <si>
    <t>510 адаптер</t>
  </si>
  <si>
    <t>конфеты белочка</t>
  </si>
  <si>
    <t xml:space="preserve">chikalab </t>
  </si>
  <si>
    <t>huawei watch 3 pro</t>
  </si>
  <si>
    <t>novo тени</t>
  </si>
  <si>
    <t>стекло айфон 13 про</t>
  </si>
  <si>
    <t>женское боди кружевное</t>
  </si>
  <si>
    <t>рюкзак женский из ткани</t>
  </si>
  <si>
    <t>тоник розовый</t>
  </si>
  <si>
    <t>мини дино одежда</t>
  </si>
  <si>
    <t>peha haft</t>
  </si>
  <si>
    <t>нипельные поилки</t>
  </si>
  <si>
    <t>51805799</t>
  </si>
  <si>
    <t>лоферы с мехом женские</t>
  </si>
  <si>
    <t>поло рубашка</t>
  </si>
  <si>
    <t>духи пандора 1</t>
  </si>
  <si>
    <t>кросовки на танкетке</t>
  </si>
  <si>
    <t>человечки майнкрафт</t>
  </si>
  <si>
    <t>ковры в машину</t>
  </si>
  <si>
    <t>мото зеркала</t>
  </si>
  <si>
    <t>f de f</t>
  </si>
  <si>
    <t>крем с коллагеном</t>
  </si>
  <si>
    <t>заборчик на клумбу</t>
  </si>
  <si>
    <t>бейсболка джордан</t>
  </si>
  <si>
    <t>ikea посуда</t>
  </si>
  <si>
    <t>уже выхожу</t>
  </si>
  <si>
    <t>сэла</t>
  </si>
  <si>
    <t>комплект мужской шорты и футболка</t>
  </si>
  <si>
    <t>кофейный стакан</t>
  </si>
  <si>
    <t>чай добрый вечер</t>
  </si>
  <si>
    <t>стеганные куртки</t>
  </si>
  <si>
    <t>кошечка ли ли</t>
  </si>
  <si>
    <t>тагара</t>
  </si>
  <si>
    <t>42302246</t>
  </si>
  <si>
    <t xml:space="preserve">dazy </t>
  </si>
  <si>
    <t>47885206</t>
  </si>
  <si>
    <t xml:space="preserve">siberica </t>
  </si>
  <si>
    <t>постельное белье 2 спальное с европростыней</t>
  </si>
  <si>
    <t>кольцо серебро 925 мужское</t>
  </si>
  <si>
    <t>чехол поко м3</t>
  </si>
  <si>
    <t xml:space="preserve">набор ниток </t>
  </si>
  <si>
    <t>джины</t>
  </si>
  <si>
    <t>каша без сахара</t>
  </si>
  <si>
    <t>накладные реснички</t>
  </si>
  <si>
    <t>карри соус</t>
  </si>
  <si>
    <t>манго сушенное</t>
  </si>
  <si>
    <t>от вредителей</t>
  </si>
  <si>
    <t>высокие кроссовки adidas</t>
  </si>
  <si>
    <t>люстра на крюке</t>
  </si>
  <si>
    <t>детские галоши эва</t>
  </si>
  <si>
    <t>shop</t>
  </si>
  <si>
    <t>духи бритни спирс</t>
  </si>
  <si>
    <t>освещение уличные</t>
  </si>
  <si>
    <t>блузки летние женские шелковые</t>
  </si>
  <si>
    <t>масло эвкалипта</t>
  </si>
  <si>
    <t>bebeto мармелад</t>
  </si>
  <si>
    <t>66663992</t>
  </si>
  <si>
    <t>брелок именной</t>
  </si>
  <si>
    <t>halo beaty</t>
  </si>
  <si>
    <t>рубашки женские с коротким рукавом</t>
  </si>
  <si>
    <t>ногти накладные красота</t>
  </si>
  <si>
    <t>пп тарелка</t>
  </si>
  <si>
    <t xml:space="preserve">ланолин </t>
  </si>
  <si>
    <t xml:space="preserve">твое свитшот </t>
  </si>
  <si>
    <t>мыло русь</t>
  </si>
  <si>
    <t xml:space="preserve">серьг </t>
  </si>
  <si>
    <t>кофты с открытыми плечами</t>
  </si>
  <si>
    <t>pani.lab</t>
  </si>
  <si>
    <t>дэта</t>
  </si>
  <si>
    <t xml:space="preserve">микрофон караоке </t>
  </si>
  <si>
    <t>скотч прозрачный узкий</t>
  </si>
  <si>
    <t>onkron</t>
  </si>
  <si>
    <t>ренокод</t>
  </si>
  <si>
    <t>love estel</t>
  </si>
  <si>
    <t>спагетти барилла</t>
  </si>
  <si>
    <t>книга русский мат</t>
  </si>
  <si>
    <t>гемпад</t>
  </si>
  <si>
    <t>куртки весенние женские кожаные</t>
  </si>
  <si>
    <t>стол на кровать</t>
  </si>
  <si>
    <t>добро пожаловать</t>
  </si>
  <si>
    <t xml:space="preserve">смартфон iphone </t>
  </si>
  <si>
    <t>bronsan</t>
  </si>
  <si>
    <t>51795372</t>
  </si>
  <si>
    <t>adidas сандали</t>
  </si>
  <si>
    <t>корм dog chow</t>
  </si>
  <si>
    <t>бутылочка comotomo</t>
  </si>
  <si>
    <t>gts 3</t>
  </si>
  <si>
    <t>обойма</t>
  </si>
  <si>
    <t>держатель лука</t>
  </si>
  <si>
    <t>пакет с бегунком</t>
  </si>
  <si>
    <t>косметика диваж</t>
  </si>
  <si>
    <t>rustar</t>
  </si>
  <si>
    <t xml:space="preserve">чехол на редми9 </t>
  </si>
  <si>
    <t>браслет соколов женский</t>
  </si>
  <si>
    <t>каштан конский</t>
  </si>
  <si>
    <t>шоколадные монетки</t>
  </si>
  <si>
    <t>15630015</t>
  </si>
  <si>
    <t>брызговики ваз</t>
  </si>
  <si>
    <t>wistful</t>
  </si>
  <si>
    <t>65194370</t>
  </si>
  <si>
    <t>наш лецитин капсулы</t>
  </si>
  <si>
    <t>ремень эластичный мужской</t>
  </si>
  <si>
    <t>ковш кукмара</t>
  </si>
  <si>
    <t>жижа boshki</t>
  </si>
  <si>
    <t>шорты кружевные женские</t>
  </si>
  <si>
    <t xml:space="preserve">косметика набор </t>
  </si>
  <si>
    <t>игрушки роботы</t>
  </si>
  <si>
    <t>наушники хуавей беспроводные</t>
  </si>
  <si>
    <t>41562557</t>
  </si>
  <si>
    <t>73223770</t>
  </si>
  <si>
    <t>все по сто</t>
  </si>
  <si>
    <t>we bare bears</t>
  </si>
  <si>
    <t>falconeri</t>
  </si>
  <si>
    <t>витамин е от морщин</t>
  </si>
  <si>
    <t>rich peach</t>
  </si>
  <si>
    <t>40291856</t>
  </si>
  <si>
    <t>прокладки carefree large</t>
  </si>
  <si>
    <t>vans кеды мужские</t>
  </si>
  <si>
    <t>очиститель утюга</t>
  </si>
  <si>
    <t>овчина куртка</t>
  </si>
  <si>
    <t>режиссер сказал</t>
  </si>
  <si>
    <t>воздушный фильтр киа рио</t>
  </si>
  <si>
    <t>комбат спрей от тараканов</t>
  </si>
  <si>
    <t>ортопедический матрас 80х190</t>
  </si>
  <si>
    <t>браслет эпл вотч</t>
  </si>
  <si>
    <t>пижамные штаны детские</t>
  </si>
  <si>
    <t>подарки папе</t>
  </si>
  <si>
    <t>купальник мама дочка</t>
  </si>
  <si>
    <t>33505418</t>
  </si>
  <si>
    <t>гетры женские белые</t>
  </si>
  <si>
    <t>zinc бад</t>
  </si>
  <si>
    <t>мультилор</t>
  </si>
  <si>
    <t>белые женские брюки летние</t>
  </si>
  <si>
    <t xml:space="preserve">warhammer </t>
  </si>
  <si>
    <t>домашний мужской костюм</t>
  </si>
  <si>
    <t>сердце хирурга</t>
  </si>
  <si>
    <t>жирный крем</t>
  </si>
  <si>
    <t>твое косуха</t>
  </si>
  <si>
    <t>27990820</t>
  </si>
  <si>
    <t xml:space="preserve">разрыхлитель </t>
  </si>
  <si>
    <t>угловой лоток</t>
  </si>
  <si>
    <t>джинсы с дыркой</t>
  </si>
  <si>
    <t>7828117</t>
  </si>
  <si>
    <t>осознанность</t>
  </si>
  <si>
    <t>мужской джинсы</t>
  </si>
  <si>
    <t>судно медицинское</t>
  </si>
  <si>
    <t>лукашинские консервы овощные</t>
  </si>
  <si>
    <t>ремень мужской эластичный</t>
  </si>
  <si>
    <t>40150492</t>
  </si>
  <si>
    <t>smart box</t>
  </si>
  <si>
    <t>дикий робот книга</t>
  </si>
  <si>
    <t>xiaomi stick</t>
  </si>
  <si>
    <t>variant</t>
  </si>
  <si>
    <t>45711372</t>
  </si>
  <si>
    <t>эспадрильи на лето</t>
  </si>
  <si>
    <t>картридж брита</t>
  </si>
  <si>
    <t>clinutren</t>
  </si>
  <si>
    <t>бабочки на шторы декор</t>
  </si>
  <si>
    <t>лединцы</t>
  </si>
  <si>
    <t>водолазка на пуговицах</t>
  </si>
  <si>
    <t>merbliss</t>
  </si>
  <si>
    <t>кастор</t>
  </si>
  <si>
    <t>масло против целлюлита</t>
  </si>
  <si>
    <t>noa cacharel</t>
  </si>
  <si>
    <t>ороситель</t>
  </si>
  <si>
    <t>свитер кашемировый женский</t>
  </si>
  <si>
    <t>maibella</t>
  </si>
  <si>
    <t>mermaid</t>
  </si>
  <si>
    <t>мыло жидкое 1 л</t>
  </si>
  <si>
    <t>reeses</t>
  </si>
  <si>
    <t>а4 тетрадь</t>
  </si>
  <si>
    <t>шины кама</t>
  </si>
  <si>
    <t xml:space="preserve"> куртка</t>
  </si>
  <si>
    <t xml:space="preserve">герои гуджитсу </t>
  </si>
  <si>
    <t>jardin crema</t>
  </si>
  <si>
    <t>21062025</t>
  </si>
  <si>
    <t>смазка duplex</t>
  </si>
  <si>
    <t>плащ голубой</t>
  </si>
  <si>
    <t>asics штаны мужские спортивные</t>
  </si>
  <si>
    <t xml:space="preserve">чехол на iphone 12 pro </t>
  </si>
  <si>
    <t>мелочь</t>
  </si>
  <si>
    <t>плетеный пуф</t>
  </si>
  <si>
    <t>в нос пирсинг</t>
  </si>
  <si>
    <t>лиф купальник бандо</t>
  </si>
  <si>
    <t xml:space="preserve">hajime </t>
  </si>
  <si>
    <t>reima зима</t>
  </si>
  <si>
    <t>патчи набор</t>
  </si>
  <si>
    <t>балгарки</t>
  </si>
  <si>
    <t>костюм двунитка</t>
  </si>
  <si>
    <t>халат женский медицинский</t>
  </si>
  <si>
    <t>вейп без никотина</t>
  </si>
  <si>
    <t>жуки</t>
  </si>
  <si>
    <t xml:space="preserve">штукатурка </t>
  </si>
  <si>
    <t>helan</t>
  </si>
  <si>
    <t>maxler коллаген</t>
  </si>
  <si>
    <t>teddy sleep</t>
  </si>
  <si>
    <t>мужские резиновые сапоги короткие</t>
  </si>
  <si>
    <t>кошелек тканевый</t>
  </si>
  <si>
    <t>матирующий тоник</t>
  </si>
  <si>
    <t>экзотические семена</t>
  </si>
  <si>
    <t>фальш камин</t>
  </si>
  <si>
    <t>стиральный порошок феникс</t>
  </si>
  <si>
    <t>sela лосины</t>
  </si>
  <si>
    <t>мираторг корм</t>
  </si>
  <si>
    <t>купальник слитный с шортами</t>
  </si>
  <si>
    <t>date night</t>
  </si>
  <si>
    <t>trikke</t>
  </si>
  <si>
    <t xml:space="preserve">салатники </t>
  </si>
  <si>
    <t>aim dress</t>
  </si>
  <si>
    <t>lefon</t>
  </si>
  <si>
    <t>small talk</t>
  </si>
  <si>
    <t>джинсы женские на лето</t>
  </si>
  <si>
    <t>набор садовой мебели из ротанга</t>
  </si>
  <si>
    <t>waldlaufer</t>
  </si>
  <si>
    <t>ремень солдатский кожаный</t>
  </si>
  <si>
    <t>холопенье</t>
  </si>
  <si>
    <t>белый топ укороченный</t>
  </si>
  <si>
    <t>аниме по номерам</t>
  </si>
  <si>
    <t>сумка esse</t>
  </si>
  <si>
    <t>lorel</t>
  </si>
  <si>
    <t>ареон ароматизатор в машину</t>
  </si>
  <si>
    <t>гель лак emi</t>
  </si>
  <si>
    <t>сандали эконика</t>
  </si>
  <si>
    <t>53812002</t>
  </si>
  <si>
    <t>матрац 160 200</t>
  </si>
  <si>
    <t>кольца на руку</t>
  </si>
  <si>
    <t>пикфлоуметр детский</t>
  </si>
  <si>
    <t>mayer</t>
  </si>
  <si>
    <t>боди с коротким рукавами малышам</t>
  </si>
  <si>
    <t>обои прованс</t>
  </si>
  <si>
    <t>воронки</t>
  </si>
  <si>
    <t>самсунг а</t>
  </si>
  <si>
    <t>перчатки нитриловые м</t>
  </si>
  <si>
    <t>трусики подгузники памперс</t>
  </si>
  <si>
    <t>3 d стикеры</t>
  </si>
  <si>
    <t>палас в прихожую</t>
  </si>
  <si>
    <t>картридж brusko minican</t>
  </si>
  <si>
    <t>масло вивьен сабо</t>
  </si>
  <si>
    <t>adidas street</t>
  </si>
  <si>
    <t>сфитшот</t>
  </si>
  <si>
    <t>пер</t>
  </si>
  <si>
    <t>лапша mama</t>
  </si>
  <si>
    <t>gulliver девочка</t>
  </si>
  <si>
    <t>серьги с александритом</t>
  </si>
  <si>
    <t>телевизоры электроника</t>
  </si>
  <si>
    <t>матрас 60х170</t>
  </si>
  <si>
    <t>пылесос лж</t>
  </si>
  <si>
    <t>подвеска крестик серебро</t>
  </si>
  <si>
    <t>oppo reno 4 lite</t>
  </si>
  <si>
    <t>нож монтерский</t>
  </si>
  <si>
    <t>очки имиджевые прозрачные</t>
  </si>
  <si>
    <t>belle you велосипедки</t>
  </si>
  <si>
    <t>горка 8 на флисе</t>
  </si>
  <si>
    <t>mabelle</t>
  </si>
  <si>
    <t>sokolov серьги детские</t>
  </si>
  <si>
    <t>дезинкрустант</t>
  </si>
  <si>
    <t>gloria jeans футболки</t>
  </si>
  <si>
    <t>kawai</t>
  </si>
  <si>
    <t>каминные часы</t>
  </si>
  <si>
    <t>туфли женские лодочки бежевые</t>
  </si>
  <si>
    <t>nescafe barista</t>
  </si>
  <si>
    <t>farm stay солнцезащитный крем</t>
  </si>
  <si>
    <t>olin маска</t>
  </si>
  <si>
    <t>наматрасник на детскую кровать</t>
  </si>
  <si>
    <t>laminaria</t>
  </si>
  <si>
    <t>брюки костюмные мужские</t>
  </si>
  <si>
    <t xml:space="preserve">телевизор samsung </t>
  </si>
  <si>
    <t>оби тампоны</t>
  </si>
  <si>
    <t>мамочке</t>
  </si>
  <si>
    <t>подгузники от 2 до 5 кг</t>
  </si>
  <si>
    <t>винтоверт</t>
  </si>
  <si>
    <t>70633057</t>
  </si>
  <si>
    <t>куклы гарри поттер</t>
  </si>
  <si>
    <t>панетоне</t>
  </si>
  <si>
    <t>детские часы наручные</t>
  </si>
  <si>
    <t>капелька подвеска</t>
  </si>
  <si>
    <t>подарки 18+</t>
  </si>
  <si>
    <t>poeteq</t>
  </si>
  <si>
    <t>blonde</t>
  </si>
  <si>
    <t>26436878</t>
  </si>
  <si>
    <t xml:space="preserve">farage studio </t>
  </si>
  <si>
    <t>слай</t>
  </si>
  <si>
    <t>44365346</t>
  </si>
  <si>
    <t>puma smash v2</t>
  </si>
  <si>
    <t>ив град трикотаж</t>
  </si>
  <si>
    <t>пуфы мешок</t>
  </si>
  <si>
    <t xml:space="preserve">мультикам </t>
  </si>
  <si>
    <t>шары маленькие</t>
  </si>
  <si>
    <t>жилет длинный женский без рукава</t>
  </si>
  <si>
    <t>спирулина вэл</t>
  </si>
  <si>
    <t>мыло туалетное детское</t>
  </si>
  <si>
    <t>ноутбук irbis</t>
  </si>
  <si>
    <t>пальто классическое женское</t>
  </si>
  <si>
    <t>слава зайцев</t>
  </si>
  <si>
    <t>a2mtrend</t>
  </si>
  <si>
    <t>скетбук</t>
  </si>
  <si>
    <t>сиреневые туфли женские</t>
  </si>
  <si>
    <t>фильтр под мойку с краном</t>
  </si>
  <si>
    <t>холодный русый</t>
  </si>
  <si>
    <t>успокаивающие таблетки</t>
  </si>
  <si>
    <t>tom ford cherry</t>
  </si>
  <si>
    <t>тренажоры</t>
  </si>
  <si>
    <t>63774189</t>
  </si>
  <si>
    <t>нестожен комфорт</t>
  </si>
  <si>
    <t>медали спортивные комплект</t>
  </si>
  <si>
    <t>плейбой</t>
  </si>
  <si>
    <t>гепатик</t>
  </si>
  <si>
    <t>масло тотал 5w40</t>
  </si>
  <si>
    <t>брюки черные женские с высокой талией</t>
  </si>
  <si>
    <t>майка ссср</t>
  </si>
  <si>
    <t>босс отбеливатель порошок</t>
  </si>
  <si>
    <t>9000213</t>
  </si>
  <si>
    <t>лампочки на авто</t>
  </si>
  <si>
    <t>наклейка флаг россии</t>
  </si>
  <si>
    <t>футболка кислотного цвета</t>
  </si>
  <si>
    <t>картина по номерам гравити фолз</t>
  </si>
  <si>
    <t>удочка 4 метра</t>
  </si>
  <si>
    <t>май.45</t>
  </si>
  <si>
    <t>mac cosmetics</t>
  </si>
  <si>
    <t>масло моторное 10 40</t>
  </si>
  <si>
    <t>s10e чехол</t>
  </si>
  <si>
    <t>против шерсти</t>
  </si>
  <si>
    <t>наколенники мото</t>
  </si>
  <si>
    <t>лактофитол</t>
  </si>
  <si>
    <t>русские руны</t>
  </si>
  <si>
    <t>i love bebra</t>
  </si>
  <si>
    <t>шоколадный топпинг</t>
  </si>
  <si>
    <t>ys park</t>
  </si>
  <si>
    <t>панна</t>
  </si>
  <si>
    <t>бриджи конный спорт</t>
  </si>
  <si>
    <t xml:space="preserve">майка боди </t>
  </si>
  <si>
    <t>водолазка хлопок</t>
  </si>
  <si>
    <t>платье милое</t>
  </si>
  <si>
    <t>оксиметр</t>
  </si>
  <si>
    <t>горшок настенный</t>
  </si>
  <si>
    <t>60477011</t>
  </si>
  <si>
    <t>ботинки женские осенние бежевые</t>
  </si>
  <si>
    <t xml:space="preserve">футболка sela </t>
  </si>
  <si>
    <t>зверюшки</t>
  </si>
  <si>
    <t>робин шарма книги</t>
  </si>
  <si>
    <t>конфеты кокосовые</t>
  </si>
  <si>
    <t>стразы на зубы</t>
  </si>
  <si>
    <t>essence палетка</t>
  </si>
  <si>
    <t>body butter масло</t>
  </si>
  <si>
    <t>картридж с воском</t>
  </si>
  <si>
    <t>свитер mango</t>
  </si>
  <si>
    <t>дезодорант adidas мужской</t>
  </si>
  <si>
    <t>nikko</t>
  </si>
  <si>
    <t>algomask</t>
  </si>
  <si>
    <t>главное в истории искусств</t>
  </si>
  <si>
    <t>рубашка безрукавка</t>
  </si>
  <si>
    <t>тритан</t>
  </si>
  <si>
    <t>шарф хомут женский</t>
  </si>
  <si>
    <t>ultimashow</t>
  </si>
  <si>
    <t>батут 244</t>
  </si>
  <si>
    <t>черное шелковое платье</t>
  </si>
  <si>
    <t>изатоник</t>
  </si>
  <si>
    <t>peugeot 307</t>
  </si>
  <si>
    <t>plastic</t>
  </si>
  <si>
    <t>логические игры</t>
  </si>
  <si>
    <t>ежевика семена</t>
  </si>
  <si>
    <t>дотсы</t>
  </si>
  <si>
    <t>x7</t>
  </si>
  <si>
    <t xml:space="preserve">боро плюс </t>
  </si>
  <si>
    <t>cereve</t>
  </si>
  <si>
    <t>eveline oh my lips</t>
  </si>
  <si>
    <t>журнал думай</t>
  </si>
  <si>
    <t>трусы мужские пеликан</t>
  </si>
  <si>
    <t>стол сервировочный</t>
  </si>
  <si>
    <t>lassietec</t>
  </si>
  <si>
    <t>джинсы с низкой посадкой женские</t>
  </si>
  <si>
    <t>arsman</t>
  </si>
  <si>
    <t>крем с ниацинамидом</t>
  </si>
  <si>
    <t>mario mikke</t>
  </si>
  <si>
    <t>пиджак с юбкой летний</t>
  </si>
  <si>
    <t>матрас 160 200</t>
  </si>
  <si>
    <t>золотой теленок</t>
  </si>
  <si>
    <t>mimi stories</t>
  </si>
  <si>
    <t>блузка ostin</t>
  </si>
  <si>
    <t>платье спортшик</t>
  </si>
  <si>
    <t>баллончик с краской золотой</t>
  </si>
  <si>
    <t>звезда декор</t>
  </si>
  <si>
    <t>краска сьес</t>
  </si>
  <si>
    <t>laremo</t>
  </si>
  <si>
    <t>collistar крем</t>
  </si>
  <si>
    <t>лен брюки</t>
  </si>
  <si>
    <t>краски звезда</t>
  </si>
  <si>
    <t>халат натали</t>
  </si>
  <si>
    <t>35 кило надежды</t>
  </si>
  <si>
    <t>кора сыворотка</t>
  </si>
  <si>
    <t>костюм экокожа</t>
  </si>
  <si>
    <t>matilda shop</t>
  </si>
  <si>
    <t xml:space="preserve">жигули </t>
  </si>
  <si>
    <t>bioline jato</t>
  </si>
  <si>
    <t xml:space="preserve">кожаный топ </t>
  </si>
  <si>
    <t>стиральный порошок без запаха</t>
  </si>
  <si>
    <t>organyc</t>
  </si>
  <si>
    <t>шторы солнцезащитные</t>
  </si>
  <si>
    <t>power bank 40000</t>
  </si>
  <si>
    <t>удлинитель usb 3.0</t>
  </si>
  <si>
    <t>платье с кожаными вставками</t>
  </si>
  <si>
    <t xml:space="preserve">удлинитель сетевой </t>
  </si>
  <si>
    <t xml:space="preserve">докимакура </t>
  </si>
  <si>
    <t>jansen</t>
  </si>
  <si>
    <t>ультразвуковой стерилизатор</t>
  </si>
  <si>
    <t>мейбилин помада</t>
  </si>
  <si>
    <t>пышные рукава</t>
  </si>
  <si>
    <t>mortal kombat 11 игра</t>
  </si>
  <si>
    <t>нью беленс</t>
  </si>
  <si>
    <t>теплый костюм с начесом</t>
  </si>
  <si>
    <t>айфон 8 +</t>
  </si>
  <si>
    <t>чехол на телефон honor 9 lite</t>
  </si>
  <si>
    <t>феншуй</t>
  </si>
  <si>
    <t>нитки alize puffy</t>
  </si>
  <si>
    <t>мокасины на мальчика</t>
  </si>
  <si>
    <t>leader</t>
  </si>
  <si>
    <t>в 12</t>
  </si>
  <si>
    <t>платок резинка</t>
  </si>
  <si>
    <t>памперсы премиум</t>
  </si>
  <si>
    <t>латте растворимый</t>
  </si>
  <si>
    <t>xorto</t>
  </si>
  <si>
    <t>журнал мод</t>
  </si>
  <si>
    <t>penac</t>
  </si>
  <si>
    <t>скатерть разукрашка</t>
  </si>
  <si>
    <t>брюки из льна женские манго</t>
  </si>
  <si>
    <t>база эльпаза</t>
  </si>
  <si>
    <t>t.taccardi лоферы</t>
  </si>
  <si>
    <t>айфон se 128</t>
  </si>
  <si>
    <t>фиолетовые носки</t>
  </si>
  <si>
    <t>костюм брючный мужской</t>
  </si>
  <si>
    <t xml:space="preserve">тактический </t>
  </si>
  <si>
    <t>kjkeratin</t>
  </si>
  <si>
    <t>lovense lush</t>
  </si>
  <si>
    <t>56898777</t>
  </si>
  <si>
    <t>бомбсы</t>
  </si>
  <si>
    <t>сумка roxy</t>
  </si>
  <si>
    <t>конструктор космос</t>
  </si>
  <si>
    <t xml:space="preserve">udn </t>
  </si>
  <si>
    <t>спортивные штаны найк женские</t>
  </si>
  <si>
    <t>фармстей</t>
  </si>
  <si>
    <t>ельф бар</t>
  </si>
  <si>
    <t>шторы 3м</t>
  </si>
  <si>
    <t>брелок панда</t>
  </si>
  <si>
    <t>крючок вешалка</t>
  </si>
  <si>
    <t xml:space="preserve">платье на брительках </t>
  </si>
  <si>
    <t>брюки палаццо большие размеры</t>
  </si>
  <si>
    <t>mugler aura</t>
  </si>
  <si>
    <t>nano wax</t>
  </si>
  <si>
    <t>pubg одежда</t>
  </si>
  <si>
    <t>батарейки 2025</t>
  </si>
  <si>
    <t>майка guess</t>
  </si>
  <si>
    <t>тарелки сервировка</t>
  </si>
  <si>
    <t>factory</t>
  </si>
  <si>
    <t>азимов</t>
  </si>
  <si>
    <t>тресеме кондиционер</t>
  </si>
  <si>
    <t>халат трикотажный</t>
  </si>
  <si>
    <t>манго футболки</t>
  </si>
  <si>
    <t>комбинезон резиновый</t>
  </si>
  <si>
    <t>ацетил глутатион</t>
  </si>
  <si>
    <t>самсунг а11</t>
  </si>
  <si>
    <t>hurraw! бальзам</t>
  </si>
  <si>
    <t>сандали мужские на полную ногу</t>
  </si>
  <si>
    <t>джемпер флисовый женский</t>
  </si>
  <si>
    <t>2ани</t>
  </si>
  <si>
    <t>кевларовые</t>
  </si>
  <si>
    <t xml:space="preserve">дубль </t>
  </si>
  <si>
    <t>памперс взрослый</t>
  </si>
  <si>
    <t>бульонки</t>
  </si>
  <si>
    <t>gazpromneft</t>
  </si>
  <si>
    <t>чехол s21 fe</t>
  </si>
  <si>
    <t>криспы</t>
  </si>
  <si>
    <t>лавашница</t>
  </si>
  <si>
    <t>sheik</t>
  </si>
  <si>
    <t>70583221</t>
  </si>
  <si>
    <t>x series avon духи</t>
  </si>
  <si>
    <t>панели редмонд</t>
  </si>
  <si>
    <t>крем 30+</t>
  </si>
  <si>
    <t>33011505</t>
  </si>
  <si>
    <t>miss x белье</t>
  </si>
  <si>
    <t>ботинки капика</t>
  </si>
  <si>
    <t>корм brit premium</t>
  </si>
  <si>
    <t>худеем за неделю кейс</t>
  </si>
  <si>
    <t>маленькие вазы</t>
  </si>
  <si>
    <t>itskins</t>
  </si>
  <si>
    <t>игрушечный торт</t>
  </si>
  <si>
    <t>пленка на мебель</t>
  </si>
  <si>
    <t>боковые колеса</t>
  </si>
  <si>
    <t>рюкзак хамелеон</t>
  </si>
  <si>
    <t>широкие брюки палаццо</t>
  </si>
  <si>
    <t>gant кроссовки</t>
  </si>
  <si>
    <t>куклы коллекционные</t>
  </si>
  <si>
    <t>простынь 1,5</t>
  </si>
  <si>
    <t>магний цинк</t>
  </si>
  <si>
    <t>брошь матрешка</t>
  </si>
  <si>
    <t>нитки плюшевые</t>
  </si>
  <si>
    <t>штаны джоггеры спортивные</t>
  </si>
  <si>
    <t>подарочный мешок</t>
  </si>
  <si>
    <t>oggi футболка</t>
  </si>
  <si>
    <t>игрушка юла</t>
  </si>
  <si>
    <t>budlen</t>
  </si>
  <si>
    <t>new york кепка</t>
  </si>
  <si>
    <t>шампунь мыло</t>
  </si>
  <si>
    <t>кормушка в клетку</t>
  </si>
  <si>
    <t>котопад</t>
  </si>
  <si>
    <t>кроссовки джорданы мужские</t>
  </si>
  <si>
    <t>плеер мр3</t>
  </si>
  <si>
    <t>набор сахарница солонка перечница</t>
  </si>
  <si>
    <t>cougar кресло</t>
  </si>
  <si>
    <t>de murr</t>
  </si>
  <si>
    <t>ключ нож</t>
  </si>
  <si>
    <t>сумка replay</t>
  </si>
  <si>
    <t>наволочка 60х40</t>
  </si>
  <si>
    <t>православное кольцо</t>
  </si>
  <si>
    <t xml:space="preserve">эко кожа </t>
  </si>
  <si>
    <t>том тайлор одежда</t>
  </si>
  <si>
    <t>mondeluz</t>
  </si>
  <si>
    <t>чурбан</t>
  </si>
  <si>
    <t>зажим парикмахерский</t>
  </si>
  <si>
    <t>хлопковый ковер</t>
  </si>
  <si>
    <t>капроновые колготки с рисунком</t>
  </si>
  <si>
    <t>14265537</t>
  </si>
  <si>
    <t>детские зубные щетки pigeon</t>
  </si>
  <si>
    <t>набор инструментов force</t>
  </si>
  <si>
    <t>летний женский костюм с юбкой</t>
  </si>
  <si>
    <t>русский флаг</t>
  </si>
  <si>
    <t>narva h7</t>
  </si>
  <si>
    <t>gore-tex обувь</t>
  </si>
  <si>
    <t>zolla жакет</t>
  </si>
  <si>
    <t>ватный диск</t>
  </si>
  <si>
    <t>кепка gucci</t>
  </si>
  <si>
    <t>finland</t>
  </si>
  <si>
    <t>18319323</t>
  </si>
  <si>
    <t>бэтмен футболка</t>
  </si>
  <si>
    <t>xbox game pass ultimate</t>
  </si>
  <si>
    <t>берцы бежевые</t>
  </si>
  <si>
    <t>детское питание тема</t>
  </si>
  <si>
    <t>твидовый костюм женский с юбкой</t>
  </si>
  <si>
    <t xml:space="preserve">лакоста </t>
  </si>
  <si>
    <t>ilookhome</t>
  </si>
  <si>
    <t>кюлоты женские джинс</t>
  </si>
  <si>
    <t>bosko</t>
  </si>
  <si>
    <t>собака в сумке игрушка</t>
  </si>
  <si>
    <t>вышивка пасха</t>
  </si>
  <si>
    <t>daniel diaz</t>
  </si>
  <si>
    <t xml:space="preserve">smoant santi </t>
  </si>
  <si>
    <t xml:space="preserve">ботавикос </t>
  </si>
  <si>
    <t>ремень женский тонкий кожаный</t>
  </si>
  <si>
    <t>соль эпсома с магнием 5 кг</t>
  </si>
  <si>
    <t>гуттаперча</t>
  </si>
  <si>
    <t>новинка</t>
  </si>
  <si>
    <t xml:space="preserve">парные кружки </t>
  </si>
  <si>
    <t>струны elixir</t>
  </si>
  <si>
    <t xml:space="preserve">vesh </t>
  </si>
  <si>
    <t>гомер с пончиком</t>
  </si>
  <si>
    <t>подушка 40*60</t>
  </si>
  <si>
    <t>шампунь пантенол evo</t>
  </si>
  <si>
    <t>телевизоры смарт тв wi fi</t>
  </si>
  <si>
    <t>салюты пиротехника</t>
  </si>
  <si>
    <t>шторы теневые</t>
  </si>
  <si>
    <t xml:space="preserve">пневматика </t>
  </si>
  <si>
    <t>сумка через плечо с мультипликационным рисунком</t>
  </si>
  <si>
    <t>ультразвуковой скраббер</t>
  </si>
  <si>
    <t>хаггис элит софт 1</t>
  </si>
  <si>
    <t>mario machardi</t>
  </si>
  <si>
    <t>подставка под губки</t>
  </si>
  <si>
    <t>asket</t>
  </si>
  <si>
    <t>жемчужина на леске</t>
  </si>
  <si>
    <t>monreve</t>
  </si>
  <si>
    <t>венчик парикмахерский</t>
  </si>
  <si>
    <t>dior пудра</t>
  </si>
  <si>
    <t>usb розетка в автомобиль</t>
  </si>
  <si>
    <t>сборник рецептур блюд</t>
  </si>
  <si>
    <t>полоски восковые</t>
  </si>
  <si>
    <t>очки декоративные круглые прозрачные</t>
  </si>
  <si>
    <t>kitekat 15 кг</t>
  </si>
  <si>
    <t>корзины из джута</t>
  </si>
  <si>
    <t>платье с завышенной талией миди</t>
  </si>
  <si>
    <t>кварцевый обогреватель теплэко</t>
  </si>
  <si>
    <t>lio comma</t>
  </si>
  <si>
    <t>submariner</t>
  </si>
  <si>
    <t>кедо женские кроссовки</t>
  </si>
  <si>
    <t>комбенизон мужской</t>
  </si>
  <si>
    <t>пижама мальчик</t>
  </si>
  <si>
    <t>детский дартс</t>
  </si>
  <si>
    <t>happy mallow</t>
  </si>
  <si>
    <t>пижама рик и морти</t>
  </si>
  <si>
    <t>ночник лампа</t>
  </si>
  <si>
    <t>шакира духи</t>
  </si>
  <si>
    <t>айфон 12 128 гб</t>
  </si>
  <si>
    <t>презик</t>
  </si>
  <si>
    <t>body lotion</t>
  </si>
  <si>
    <t>телевизор 42</t>
  </si>
  <si>
    <t>66887101</t>
  </si>
  <si>
    <t>зонт радуга автомат</t>
  </si>
  <si>
    <t xml:space="preserve">байка </t>
  </si>
  <si>
    <t>хонор 9x lite</t>
  </si>
  <si>
    <t>33483416</t>
  </si>
  <si>
    <t>юрский период</t>
  </si>
  <si>
    <t xml:space="preserve">наклейки стикеры </t>
  </si>
  <si>
    <t>инфракрасные обогреватели</t>
  </si>
  <si>
    <t>цитаты</t>
  </si>
  <si>
    <t>12601719</t>
  </si>
  <si>
    <t>кросовки капика</t>
  </si>
  <si>
    <t>уголь древесный 10 кг</t>
  </si>
  <si>
    <t>наклейки стикеры на подарки</t>
  </si>
  <si>
    <t>кардиган мужской с капюшоном</t>
  </si>
  <si>
    <t>митек</t>
  </si>
  <si>
    <t>28681838</t>
  </si>
  <si>
    <t>бутсы nike детские</t>
  </si>
  <si>
    <t>бортик в поезд</t>
  </si>
  <si>
    <t>корсет осанки</t>
  </si>
  <si>
    <t xml:space="preserve">шампунь лореаль </t>
  </si>
  <si>
    <t>vila</t>
  </si>
  <si>
    <t>@user1197495830707?вб 59236931</t>
  </si>
  <si>
    <t>костюмы женские классические брючные большие</t>
  </si>
  <si>
    <t>полки в комнату</t>
  </si>
  <si>
    <t>глубокое декольте</t>
  </si>
  <si>
    <t xml:space="preserve">макет </t>
  </si>
  <si>
    <t>тыквенное масло сыродавленное</t>
  </si>
  <si>
    <t>медвежьи ушки и брусника</t>
  </si>
  <si>
    <t>сквидвард игрушка</t>
  </si>
  <si>
    <t>мука из бурого риса</t>
  </si>
  <si>
    <t>40 хадисов</t>
  </si>
  <si>
    <t>бровипаста</t>
  </si>
  <si>
    <t>лампа на потолок</t>
  </si>
  <si>
    <t>семена набор</t>
  </si>
  <si>
    <t>снаф</t>
  </si>
  <si>
    <t>61248331</t>
  </si>
  <si>
    <t>кельтский крест</t>
  </si>
  <si>
    <t>саф момент</t>
  </si>
  <si>
    <t>oness sport</t>
  </si>
  <si>
    <t>erolanta</t>
  </si>
  <si>
    <t>чехол книжка redmi 9c nfc</t>
  </si>
  <si>
    <t>коврик прикроватный овальный</t>
  </si>
  <si>
    <t>бетар</t>
  </si>
  <si>
    <t>юбки легкие</t>
  </si>
  <si>
    <t>хиаоми</t>
  </si>
  <si>
    <t>сабо закрытые</t>
  </si>
  <si>
    <t>mon guerlain</t>
  </si>
  <si>
    <t>озонатор воздуха и воды</t>
  </si>
  <si>
    <t>og nails</t>
  </si>
  <si>
    <t>golden rose лак</t>
  </si>
  <si>
    <t>волейбольные рукава</t>
  </si>
  <si>
    <t>iqos 2.4</t>
  </si>
  <si>
    <t>костюм женский голубой</t>
  </si>
  <si>
    <t>консилер evelin</t>
  </si>
  <si>
    <t>манга атака титанов 1 том</t>
  </si>
  <si>
    <t>viking детский</t>
  </si>
  <si>
    <t>vapplefirm</t>
  </si>
  <si>
    <t>кофе тудей</t>
  </si>
  <si>
    <t>наклейки военные</t>
  </si>
  <si>
    <t>искусственный живот</t>
  </si>
  <si>
    <t>корзинка на детский велосипед</t>
  </si>
  <si>
    <t>sonicare</t>
  </si>
  <si>
    <t>мыло от псориаза</t>
  </si>
  <si>
    <t>кроссовки женские keddo</t>
  </si>
  <si>
    <t>love2stitch</t>
  </si>
  <si>
    <t>картина гобелен</t>
  </si>
  <si>
    <t>бархатные шторы комплект</t>
  </si>
  <si>
    <t>тканевые маски набор</t>
  </si>
  <si>
    <t>холтер</t>
  </si>
  <si>
    <t>компас наручный</t>
  </si>
  <si>
    <t>argus air</t>
  </si>
  <si>
    <t>постельное белье евро поплин простынь на резинке</t>
  </si>
  <si>
    <t>чехол zte blade 20 smart</t>
  </si>
  <si>
    <t>сальса</t>
  </si>
  <si>
    <t>подвеска буква м</t>
  </si>
  <si>
    <t>29290768</t>
  </si>
  <si>
    <t>платки павловопосадские</t>
  </si>
  <si>
    <t>32849406</t>
  </si>
  <si>
    <t>проектор детский ночник</t>
  </si>
  <si>
    <t>липтон в пакетиках</t>
  </si>
  <si>
    <t>утюг с паром</t>
  </si>
  <si>
    <t>водосток лобового стекла</t>
  </si>
  <si>
    <t>простынь на резинке 90х180</t>
  </si>
  <si>
    <t>krona</t>
  </si>
  <si>
    <t>планшет самсунг galaxy tab a7 lite</t>
  </si>
  <si>
    <t>крем алоэ вера</t>
  </si>
  <si>
    <t>броник</t>
  </si>
  <si>
    <t>шары на рождение</t>
  </si>
  <si>
    <t>свитшои</t>
  </si>
  <si>
    <t>термо лента</t>
  </si>
  <si>
    <t>каши нутрилон</t>
  </si>
  <si>
    <t>колготки без мыска</t>
  </si>
  <si>
    <t xml:space="preserve">дворники автомобильные </t>
  </si>
  <si>
    <t>25061736</t>
  </si>
  <si>
    <t>алюминиевый ковш</t>
  </si>
  <si>
    <t xml:space="preserve">aldo </t>
  </si>
  <si>
    <t>женский комбенизон</t>
  </si>
  <si>
    <t>электронные наручные часы</t>
  </si>
  <si>
    <t>microtech</t>
  </si>
  <si>
    <t>обувь nike мужские кроссовки</t>
  </si>
  <si>
    <t xml:space="preserve">сандал </t>
  </si>
  <si>
    <t>часы вотч</t>
  </si>
  <si>
    <t>сервис обеденный</t>
  </si>
  <si>
    <t>сарафан с рукавами</t>
  </si>
  <si>
    <t>b 7000</t>
  </si>
  <si>
    <t>llumar</t>
  </si>
  <si>
    <t>fazer шоколад плиточный</t>
  </si>
  <si>
    <t>19667754</t>
  </si>
  <si>
    <t>топ с велосипедками</t>
  </si>
  <si>
    <t xml:space="preserve">queen </t>
  </si>
  <si>
    <t>лосины женские розовые</t>
  </si>
  <si>
    <t>вермишель без глютена</t>
  </si>
  <si>
    <t>хот вилс автомойка</t>
  </si>
  <si>
    <t>жилет болоньевый женский</t>
  </si>
  <si>
    <t>чехол на хонор 6а</t>
  </si>
  <si>
    <t>65588866</t>
  </si>
  <si>
    <t>велосипед женский скоростной</t>
  </si>
  <si>
    <t xml:space="preserve">носки женские длинные </t>
  </si>
  <si>
    <t>кроссовки мужские осень-весна</t>
  </si>
  <si>
    <t>косметика от бьюти бомб</t>
  </si>
  <si>
    <t>marten kunitsa</t>
  </si>
  <si>
    <t>чарое</t>
  </si>
  <si>
    <t>автокресло rant</t>
  </si>
  <si>
    <t>короткие носки детские</t>
  </si>
  <si>
    <t xml:space="preserve">гримерный столик </t>
  </si>
  <si>
    <t>кофемашина krups</t>
  </si>
  <si>
    <t>тетрадь 100 листов</t>
  </si>
  <si>
    <t>анигири</t>
  </si>
  <si>
    <t>пума adidas</t>
  </si>
  <si>
    <t xml:space="preserve">лип спойлер </t>
  </si>
  <si>
    <t>лав репаблик футболка</t>
  </si>
  <si>
    <t>тонкий шарф</t>
  </si>
  <si>
    <t>newstore женский</t>
  </si>
  <si>
    <t xml:space="preserve">рюкзак белый </t>
  </si>
  <si>
    <t>картина по номерам корабль</t>
  </si>
  <si>
    <t>пылесос midea</t>
  </si>
  <si>
    <t>рулада</t>
  </si>
  <si>
    <t>ночник детский светодиодный</t>
  </si>
  <si>
    <t>natura organica</t>
  </si>
  <si>
    <t>froddo</t>
  </si>
  <si>
    <t>набор эфирные масла</t>
  </si>
  <si>
    <t>мелочи жизни</t>
  </si>
  <si>
    <t>платье летнее женское лен хлопок миди</t>
  </si>
  <si>
    <t>16164489</t>
  </si>
  <si>
    <t>одноразовые стаканы с крышкой</t>
  </si>
  <si>
    <t>70211768</t>
  </si>
  <si>
    <t xml:space="preserve">акридерм </t>
  </si>
  <si>
    <t xml:space="preserve">игрушка подушка </t>
  </si>
  <si>
    <t>49730935</t>
  </si>
  <si>
    <t>спортивный костюм без капюшона</t>
  </si>
  <si>
    <t>сапоги весна женские</t>
  </si>
  <si>
    <t>braus</t>
  </si>
  <si>
    <t>excite духи</t>
  </si>
  <si>
    <t>домотека</t>
  </si>
  <si>
    <t>детские носочки мальчик</t>
  </si>
  <si>
    <t>natura siberica облепиха</t>
  </si>
  <si>
    <t>амор амор</t>
  </si>
  <si>
    <t>лифчик без поролона</t>
  </si>
  <si>
    <t>дедушке любимому</t>
  </si>
  <si>
    <t>сбабам</t>
  </si>
  <si>
    <t>osis+</t>
  </si>
  <si>
    <t>исламские сувениры</t>
  </si>
  <si>
    <t>розмарин чай</t>
  </si>
  <si>
    <t xml:space="preserve">плать </t>
  </si>
  <si>
    <t>босоножки и сандали женские</t>
  </si>
  <si>
    <t xml:space="preserve">оттеночный </t>
  </si>
  <si>
    <t>lukksen</t>
  </si>
  <si>
    <t>пальто женское oversize</t>
  </si>
  <si>
    <t xml:space="preserve">likato professional </t>
  </si>
  <si>
    <t>чехол на диван и кресло</t>
  </si>
  <si>
    <t>уксус натуральный</t>
  </si>
  <si>
    <t>забивака</t>
  </si>
  <si>
    <t xml:space="preserve">худи с капюшоном женское </t>
  </si>
  <si>
    <t xml:space="preserve">тушь maybelline new york </t>
  </si>
  <si>
    <t>кабель на iphone</t>
  </si>
  <si>
    <t>маска newtone</t>
  </si>
  <si>
    <t>джемфикс</t>
  </si>
  <si>
    <t>67794444</t>
  </si>
  <si>
    <t>шоколадный фонтан десерт</t>
  </si>
  <si>
    <t>шорты детские спортивные</t>
  </si>
  <si>
    <t>necchi</t>
  </si>
  <si>
    <t>тетрадь клетка 18 листов</t>
  </si>
  <si>
    <t>стекло на iphone 6s plus</t>
  </si>
  <si>
    <t>комплексные витамины</t>
  </si>
  <si>
    <t>zoya</t>
  </si>
  <si>
    <t>набор чай</t>
  </si>
  <si>
    <t>нордман зима детские сапоги</t>
  </si>
  <si>
    <t>кардиган манго</t>
  </si>
  <si>
    <t>кольцо из дерева</t>
  </si>
  <si>
    <t>стул садовый 3 в 1</t>
  </si>
  <si>
    <t>bustogram swim</t>
  </si>
  <si>
    <t>огород на подоконнике семена</t>
  </si>
  <si>
    <t>краб с пеной</t>
  </si>
  <si>
    <t>pani milovska</t>
  </si>
  <si>
    <t>сумка медсестры</t>
  </si>
  <si>
    <t>башкирский мед</t>
  </si>
  <si>
    <t>резиновые босоножки</t>
  </si>
  <si>
    <t>оршанский льнокомбинат</t>
  </si>
  <si>
    <t>платье длинное женское вечернее выпускное</t>
  </si>
  <si>
    <t>иж планета 5</t>
  </si>
  <si>
    <t xml:space="preserve">swarovski </t>
  </si>
  <si>
    <t>блонд бар</t>
  </si>
  <si>
    <t>облегающие</t>
  </si>
  <si>
    <t>креатин макслер</t>
  </si>
  <si>
    <t>кардиган lime</t>
  </si>
  <si>
    <t>шланг 1/2</t>
  </si>
  <si>
    <t>плед с кошками</t>
  </si>
  <si>
    <t>амонгас футболка</t>
  </si>
  <si>
    <t>комбинезон zipkidz</t>
  </si>
  <si>
    <t>доска пеленальный</t>
  </si>
  <si>
    <t>рюкзак женский школьный</t>
  </si>
  <si>
    <t>блокноты с замком</t>
  </si>
  <si>
    <t>костюм повседневный женский</t>
  </si>
  <si>
    <t>браслет с детками</t>
  </si>
  <si>
    <t>бейсболка с ушами</t>
  </si>
  <si>
    <t>бумажное мыло</t>
  </si>
  <si>
    <t>очки гарри поттера</t>
  </si>
  <si>
    <t>brosko</t>
  </si>
  <si>
    <t>умывальник дачный без подогрева</t>
  </si>
  <si>
    <t>vivino</t>
  </si>
  <si>
    <t>строительный таз</t>
  </si>
  <si>
    <t>ионизатор воздуха автомобильный</t>
  </si>
  <si>
    <t>18442097</t>
  </si>
  <si>
    <t>кумин</t>
  </si>
  <si>
    <t>утюг мини</t>
  </si>
  <si>
    <t>redmi not 10s</t>
  </si>
  <si>
    <t>philips зубные щетки</t>
  </si>
  <si>
    <t>валера жидкий ключ</t>
  </si>
  <si>
    <t>реебок спортивные штаны мужские</t>
  </si>
  <si>
    <t>авторучки шариковые</t>
  </si>
  <si>
    <t>парфюм мужской boss</t>
  </si>
  <si>
    <t>очищающие салфетки</t>
  </si>
  <si>
    <t>гидролат крапивы</t>
  </si>
  <si>
    <t>угловой стол школьный</t>
  </si>
  <si>
    <t>кабель переходник</t>
  </si>
  <si>
    <t>вог</t>
  </si>
  <si>
    <t>dsaila</t>
  </si>
  <si>
    <t>насос фикальный</t>
  </si>
  <si>
    <t>nova sloboda</t>
  </si>
  <si>
    <t>лалафанфан уточка белый</t>
  </si>
  <si>
    <t>алмадез экспресс</t>
  </si>
  <si>
    <t>рубашки школьные</t>
  </si>
  <si>
    <t>ферретаб</t>
  </si>
  <si>
    <t>преобразователь ржавчины в грунт</t>
  </si>
  <si>
    <t>defacto рубашка</t>
  </si>
  <si>
    <t>штаны мужские спортивные одежда</t>
  </si>
  <si>
    <t>наклейка инвалид</t>
  </si>
  <si>
    <t xml:space="preserve">маска от прыщей </t>
  </si>
  <si>
    <t xml:space="preserve">шоколад молочный </t>
  </si>
  <si>
    <t>летние сандали женские</t>
  </si>
  <si>
    <t>коробки крафт</t>
  </si>
  <si>
    <t>дисплей на хонор 10 lite</t>
  </si>
  <si>
    <t>кроссовки коричневые</t>
  </si>
  <si>
    <t>пули нерф</t>
  </si>
  <si>
    <t>51744659</t>
  </si>
  <si>
    <t>торты декор</t>
  </si>
  <si>
    <t>розовый костюм женский с юбкой</t>
  </si>
  <si>
    <t>20869861</t>
  </si>
  <si>
    <t xml:space="preserve">шалфей </t>
  </si>
  <si>
    <t>спортивные штаны женский</t>
  </si>
  <si>
    <t xml:space="preserve">кабель type c </t>
  </si>
  <si>
    <t>41148825</t>
  </si>
  <si>
    <t>71464154</t>
  </si>
  <si>
    <t>тайтсы мужские nike</t>
  </si>
  <si>
    <t>46508060</t>
  </si>
  <si>
    <t>лесной орех</t>
  </si>
  <si>
    <t>orsa</t>
  </si>
  <si>
    <t>сноубутсы женские зима</t>
  </si>
  <si>
    <t>кружка синдзи</t>
  </si>
  <si>
    <t>takardi</t>
  </si>
  <si>
    <t>adidas originals женский</t>
  </si>
  <si>
    <t>игрушка фокси</t>
  </si>
  <si>
    <t>купальник sela</t>
  </si>
  <si>
    <t>аквастоп</t>
  </si>
  <si>
    <t xml:space="preserve">кабрита </t>
  </si>
  <si>
    <t>спорт сумки</t>
  </si>
  <si>
    <t>черепашник</t>
  </si>
  <si>
    <t>эонит</t>
  </si>
  <si>
    <t>основа гель лак</t>
  </si>
  <si>
    <t>электрочайник 1 литр</t>
  </si>
  <si>
    <t>лошади игрушки</t>
  </si>
  <si>
    <t>алатоо</t>
  </si>
  <si>
    <t xml:space="preserve">перекись </t>
  </si>
  <si>
    <t>корм собакам</t>
  </si>
  <si>
    <t>пульт дорхан</t>
  </si>
  <si>
    <t>63769930</t>
  </si>
  <si>
    <t xml:space="preserve">шампунь ладор </t>
  </si>
  <si>
    <t>ginzzu колонка</t>
  </si>
  <si>
    <t>худи остин</t>
  </si>
  <si>
    <t>h &amp;m</t>
  </si>
  <si>
    <t>теплый костюм на мальчика</t>
  </si>
  <si>
    <t>любит не любит книга</t>
  </si>
  <si>
    <t>кокосовое масло aroy d</t>
  </si>
  <si>
    <t>petektas</t>
  </si>
  <si>
    <t>смартфон realme 8 pro</t>
  </si>
  <si>
    <t>летающий миньон</t>
  </si>
  <si>
    <t>кроссовки сигма</t>
  </si>
  <si>
    <t>samsung galaxy s21 s чехол</t>
  </si>
  <si>
    <t>samsung a</t>
  </si>
  <si>
    <t>art-visage консилер</t>
  </si>
  <si>
    <t>туфли женские закрытые осень</t>
  </si>
  <si>
    <t>кушон пудра</t>
  </si>
  <si>
    <t>складной нож автоматический</t>
  </si>
  <si>
    <t>кухонный кран смеситель гибкий</t>
  </si>
  <si>
    <t>чехлы на телефоны</t>
  </si>
  <si>
    <t>x-mike</t>
  </si>
  <si>
    <t>что нибудь за 50 рублей</t>
  </si>
  <si>
    <t>ободок ушки кошки</t>
  </si>
  <si>
    <t>севак</t>
  </si>
  <si>
    <t>team fortress 2</t>
  </si>
  <si>
    <t>планшет андроид</t>
  </si>
  <si>
    <t>спортивное питание масса</t>
  </si>
  <si>
    <t>черное платье лапша</t>
  </si>
  <si>
    <t>кружка фнаф</t>
  </si>
  <si>
    <t>здоровье и медицина</t>
  </si>
  <si>
    <t>игрушки новорожденным</t>
  </si>
  <si>
    <t>плед 200х220 серый</t>
  </si>
  <si>
    <t>моноласта</t>
  </si>
  <si>
    <t>45091326</t>
  </si>
  <si>
    <t>47803636</t>
  </si>
  <si>
    <t>топик майка</t>
  </si>
  <si>
    <t>премьер</t>
  </si>
  <si>
    <t>куртка дпс</t>
  </si>
  <si>
    <t>пинцет анатомический</t>
  </si>
  <si>
    <t>пуговка</t>
  </si>
  <si>
    <t>тетрадь в широкую линейку 12 листов</t>
  </si>
  <si>
    <t>платье домашние</t>
  </si>
  <si>
    <t xml:space="preserve">похер </t>
  </si>
  <si>
    <t>турецкое кофе</t>
  </si>
  <si>
    <t>белор дизайн красота</t>
  </si>
  <si>
    <t>мини мелисса обувь</t>
  </si>
  <si>
    <t>осока в горшке</t>
  </si>
  <si>
    <t>комплект в детскую кроватку с бортиками</t>
  </si>
  <si>
    <t>тетрадь в клетку 48 листов в клетку</t>
  </si>
  <si>
    <t>avenue to luxury</t>
  </si>
  <si>
    <t>wimi конструктор</t>
  </si>
  <si>
    <t>мазь от акне</t>
  </si>
  <si>
    <t>подушка кресло</t>
  </si>
  <si>
    <t>12 stores</t>
  </si>
  <si>
    <t>постельное белье серое</t>
  </si>
  <si>
    <t>шорты спортивные детские</t>
  </si>
  <si>
    <t>сковорода 22 см с крышкой</t>
  </si>
  <si>
    <t>realme c11 2021 стекло</t>
  </si>
  <si>
    <t>нави</t>
  </si>
  <si>
    <t>туфли женские с перфорацией</t>
  </si>
  <si>
    <t>куртка замша</t>
  </si>
  <si>
    <t>леденцы на изомальте</t>
  </si>
  <si>
    <t>auckland</t>
  </si>
  <si>
    <t>тетрадки в школу</t>
  </si>
  <si>
    <t xml:space="preserve">халапеньо </t>
  </si>
  <si>
    <t>а дерма</t>
  </si>
  <si>
    <t xml:space="preserve">мыльные розы </t>
  </si>
  <si>
    <t>dolce milc</t>
  </si>
  <si>
    <t>аликапс</t>
  </si>
  <si>
    <t>костюм врача</t>
  </si>
  <si>
    <t>воблер минноу</t>
  </si>
  <si>
    <t>47689900</t>
  </si>
  <si>
    <t>dc shoes обувь кеды</t>
  </si>
  <si>
    <t>средства гигиены</t>
  </si>
  <si>
    <t>порошок чистаун</t>
  </si>
  <si>
    <t>кроссовки летние мужские кожаные</t>
  </si>
  <si>
    <t xml:space="preserve">детские трусы </t>
  </si>
  <si>
    <t>лифчик бра</t>
  </si>
  <si>
    <t>38908456</t>
  </si>
  <si>
    <t>прописи 1 класс школа россии</t>
  </si>
  <si>
    <t>плейсмат большой</t>
  </si>
  <si>
    <t>матрас детский овальный</t>
  </si>
  <si>
    <t>малиновое платье женское</t>
  </si>
  <si>
    <t>волма</t>
  </si>
  <si>
    <t>сиреноголовый игрушка антистресс</t>
  </si>
  <si>
    <t>сумки фурла</t>
  </si>
  <si>
    <t>шары цифры 1</t>
  </si>
  <si>
    <t>дилюк геншин</t>
  </si>
  <si>
    <t>радужный зонт</t>
  </si>
  <si>
    <t>neo стики</t>
  </si>
  <si>
    <t>мини бар под пиво</t>
  </si>
  <si>
    <t>брошь кот</t>
  </si>
  <si>
    <t>шары синий трактор</t>
  </si>
  <si>
    <t>аксалотль</t>
  </si>
  <si>
    <t xml:space="preserve">масло эфирное </t>
  </si>
  <si>
    <t>игрушка-подвеска</t>
  </si>
  <si>
    <t>ariana pro</t>
  </si>
  <si>
    <t>мыльные основы</t>
  </si>
  <si>
    <t>трусы мужские хлопок семейные набор</t>
  </si>
  <si>
    <t>тоналки</t>
  </si>
  <si>
    <t>летний сарафан свободный</t>
  </si>
  <si>
    <t>зонты недорого</t>
  </si>
  <si>
    <t>кровать кресло</t>
  </si>
  <si>
    <t>кораблик полесье</t>
  </si>
  <si>
    <t>чехол на телефон honor 9x</t>
  </si>
  <si>
    <t>сапоги непромокаемые</t>
  </si>
  <si>
    <t>force nike</t>
  </si>
  <si>
    <t>треники мужские adidas</t>
  </si>
  <si>
    <t>корейский набор</t>
  </si>
  <si>
    <t>кроссовки мужские time jump</t>
  </si>
  <si>
    <t xml:space="preserve">airpods pro чехол </t>
  </si>
  <si>
    <t>начальнику</t>
  </si>
  <si>
    <t>декор стола</t>
  </si>
  <si>
    <t>короткое женское платье стильное</t>
  </si>
  <si>
    <t>kvd</t>
  </si>
  <si>
    <t>сумка на плече</t>
  </si>
  <si>
    <t>бомбер мужской лето</t>
  </si>
  <si>
    <t>рюкзаки мужские городские по акции</t>
  </si>
  <si>
    <t>виниловые наклейки на авто</t>
  </si>
  <si>
    <t>кресло садовое круглое</t>
  </si>
  <si>
    <t>телефон андроид 4g</t>
  </si>
  <si>
    <t>тональный крем max factor facefinity</t>
  </si>
  <si>
    <t xml:space="preserve">кросовки асикс </t>
  </si>
  <si>
    <t>пыльники</t>
  </si>
  <si>
    <t>мидзо</t>
  </si>
  <si>
    <t>gripe water</t>
  </si>
  <si>
    <t>спортивный топ с рукавами</t>
  </si>
  <si>
    <t>44091675</t>
  </si>
  <si>
    <t>футболка 2 шт</t>
  </si>
  <si>
    <t>еду за дочкой</t>
  </si>
  <si>
    <t xml:space="preserve">капрамин </t>
  </si>
  <si>
    <t>delice</t>
  </si>
  <si>
    <t>карнаж игрушка</t>
  </si>
  <si>
    <t>rainrain</t>
  </si>
  <si>
    <t>электро машина</t>
  </si>
  <si>
    <t>полуботинки женские белые</t>
  </si>
  <si>
    <t>толстовка с капюшоном на молнии</t>
  </si>
  <si>
    <t>брюки из кожи</t>
  </si>
  <si>
    <t>baby brush</t>
  </si>
  <si>
    <t xml:space="preserve">бюстгальтера больших размеров </t>
  </si>
  <si>
    <t>52918228</t>
  </si>
  <si>
    <t>обогреватели кварцевые</t>
  </si>
  <si>
    <t>gigi пилинг</t>
  </si>
  <si>
    <t>резиновые сапоги nordman kids</t>
  </si>
  <si>
    <t>унисекс футболка</t>
  </si>
  <si>
    <t>криперы обувь</t>
  </si>
  <si>
    <t>книжки-игрушки</t>
  </si>
  <si>
    <t xml:space="preserve"> купальник</t>
  </si>
  <si>
    <t>трепанг</t>
  </si>
  <si>
    <t>блузки и рубашки женские с коротким рукавом</t>
  </si>
  <si>
    <t>перчатки сенсорные</t>
  </si>
  <si>
    <t>сталкер книги</t>
  </si>
  <si>
    <t xml:space="preserve">паталь </t>
  </si>
  <si>
    <t>26377769</t>
  </si>
  <si>
    <t>lamel lip cream</t>
  </si>
  <si>
    <t>трлстовка</t>
  </si>
  <si>
    <t>джинсы с разрезами снизу</t>
  </si>
  <si>
    <t>коты аристократы</t>
  </si>
  <si>
    <t>лаки чайлд</t>
  </si>
  <si>
    <t xml:space="preserve">книги на английском </t>
  </si>
  <si>
    <t>меховой плед с длинным ворсом</t>
  </si>
  <si>
    <t>уборка пола</t>
  </si>
  <si>
    <t>ботинки замшевые женские демисезонные</t>
  </si>
  <si>
    <t>комбинезон флисовый женский</t>
  </si>
  <si>
    <t>лоферы респект</t>
  </si>
  <si>
    <t>цепочка с карабином</t>
  </si>
  <si>
    <t>микровельветовый костюм</t>
  </si>
  <si>
    <t>spaceo</t>
  </si>
  <si>
    <t>спирометр</t>
  </si>
  <si>
    <t>защитный экран от пыли</t>
  </si>
  <si>
    <t>шторы кафе</t>
  </si>
  <si>
    <t>рубашка без воротника на мальчика</t>
  </si>
  <si>
    <t>подгузники трусики nani</t>
  </si>
  <si>
    <t>duck</t>
  </si>
  <si>
    <t>подгузники каждый день</t>
  </si>
  <si>
    <t>смазка лубрикант</t>
  </si>
  <si>
    <t>очень кислые конфеты</t>
  </si>
  <si>
    <t>ресурс присадка</t>
  </si>
  <si>
    <t>13635763</t>
  </si>
  <si>
    <t>52793987</t>
  </si>
  <si>
    <t>сапоги болотные эва</t>
  </si>
  <si>
    <t xml:space="preserve">сварочный аппарат полуавтомат </t>
  </si>
  <si>
    <t>рубашка футболка</t>
  </si>
  <si>
    <t xml:space="preserve">носки аниме </t>
  </si>
  <si>
    <t>sela очки</t>
  </si>
  <si>
    <t>чехол на 11 iphone с блестками</t>
  </si>
  <si>
    <t>елизар моющее средство</t>
  </si>
  <si>
    <t>babylips</t>
  </si>
  <si>
    <t>шеурки</t>
  </si>
  <si>
    <t>frybest сковорода</t>
  </si>
  <si>
    <t>кошачий горшок</t>
  </si>
  <si>
    <t>платье finn flare</t>
  </si>
  <si>
    <t>приставка андроид тв с wi fi</t>
  </si>
  <si>
    <t xml:space="preserve">парфюмер </t>
  </si>
  <si>
    <t>under armour лето</t>
  </si>
  <si>
    <t>мужские плавки шорты</t>
  </si>
  <si>
    <t>накладка из волос</t>
  </si>
  <si>
    <t>shell helix ultra 5w-30</t>
  </si>
  <si>
    <t>белабонд</t>
  </si>
  <si>
    <t>молочко garnier</t>
  </si>
  <si>
    <t xml:space="preserve">настольные часы </t>
  </si>
  <si>
    <t>seagate внешний жесткий диск</t>
  </si>
  <si>
    <t>вангог</t>
  </si>
  <si>
    <t>dr. beckmann</t>
  </si>
  <si>
    <t>брелок мазда</t>
  </si>
  <si>
    <t>fiero</t>
  </si>
  <si>
    <t>мыло детское антибактериальное</t>
  </si>
  <si>
    <t>павильон</t>
  </si>
  <si>
    <t>помогайка</t>
  </si>
  <si>
    <t>каталка пушкар</t>
  </si>
  <si>
    <t>полуботинки t.taccardi</t>
  </si>
  <si>
    <t>садовые таблички</t>
  </si>
  <si>
    <t>набор чайный на 6 персон</t>
  </si>
  <si>
    <t>бионова</t>
  </si>
  <si>
    <t>шампунь увлажнение</t>
  </si>
  <si>
    <t>beautysky</t>
  </si>
  <si>
    <t>рождественский поросенок книга</t>
  </si>
  <si>
    <t>крюк настенный</t>
  </si>
  <si>
    <t>black clover</t>
  </si>
  <si>
    <t xml:space="preserve">xr </t>
  </si>
  <si>
    <t>48192231</t>
  </si>
  <si>
    <t>картины по номерам коты</t>
  </si>
  <si>
    <t>боксер</t>
  </si>
  <si>
    <t>rps nutrition</t>
  </si>
  <si>
    <t>cdbnijn</t>
  </si>
  <si>
    <t>новорожденного на выписку комплект</t>
  </si>
  <si>
    <t>atom</t>
  </si>
  <si>
    <t>estrade cc</t>
  </si>
  <si>
    <t>канвас ткань</t>
  </si>
  <si>
    <t>туфли мужские лето</t>
  </si>
  <si>
    <t xml:space="preserve">каша умница </t>
  </si>
  <si>
    <t>держатель наушников</t>
  </si>
  <si>
    <t>браслет золотой 585 соколов</t>
  </si>
  <si>
    <t>чехол на самсунг а 30s</t>
  </si>
  <si>
    <t>синий трактор одежда</t>
  </si>
  <si>
    <t>сумка роддом</t>
  </si>
  <si>
    <t>босоножки золотые</t>
  </si>
  <si>
    <t>концентрат сывороточного протеина</t>
  </si>
  <si>
    <t>блузка с одним рукавом</t>
  </si>
  <si>
    <t>abtoys</t>
  </si>
  <si>
    <t>кроссовки женские calvin klein</t>
  </si>
  <si>
    <t>коврик в прихожую резиновый</t>
  </si>
  <si>
    <t>линии любви</t>
  </si>
  <si>
    <t>recaro</t>
  </si>
  <si>
    <t>белый тигр</t>
  </si>
  <si>
    <t>уличные фонарики</t>
  </si>
  <si>
    <t xml:space="preserve">реплика </t>
  </si>
  <si>
    <t>дива</t>
  </si>
  <si>
    <t>игрушки эротические</t>
  </si>
  <si>
    <t>свадебные туфли со стразами</t>
  </si>
  <si>
    <t>чехол tecno pova 2</t>
  </si>
  <si>
    <t>омега 3 капсулы now</t>
  </si>
  <si>
    <t>ya sliders</t>
  </si>
  <si>
    <t>мопассан</t>
  </si>
  <si>
    <t>elegami мальчики</t>
  </si>
  <si>
    <t xml:space="preserve">la roche-posay effaclar </t>
  </si>
  <si>
    <t>треки</t>
  </si>
  <si>
    <t xml:space="preserve">легко </t>
  </si>
  <si>
    <t>пьер кардин</t>
  </si>
  <si>
    <t>книги по искусству</t>
  </si>
  <si>
    <t>raspberry посуда</t>
  </si>
  <si>
    <t xml:space="preserve">трусы эротик </t>
  </si>
  <si>
    <t>стекло айфон 12 про макс</t>
  </si>
  <si>
    <t xml:space="preserve">файлы а4 </t>
  </si>
  <si>
    <t xml:space="preserve">зимние ботинки </t>
  </si>
  <si>
    <t>гобелен покрывало</t>
  </si>
  <si>
    <t>16853674</t>
  </si>
  <si>
    <t>кеды женские черные кожа</t>
  </si>
  <si>
    <t>top flop home</t>
  </si>
  <si>
    <t>крис колфер</t>
  </si>
  <si>
    <t>термокомбинезон детский</t>
  </si>
  <si>
    <t>беговел велосипед</t>
  </si>
  <si>
    <t>olympus</t>
  </si>
  <si>
    <t>чистить от шерсти</t>
  </si>
  <si>
    <t>электро секатор</t>
  </si>
  <si>
    <t>pani walewska</t>
  </si>
  <si>
    <t>infinix hot 10s</t>
  </si>
  <si>
    <t>велосипедки мужские черного цвета</t>
  </si>
  <si>
    <t>нижегородмебель и к</t>
  </si>
  <si>
    <t>ошейник 18+</t>
  </si>
  <si>
    <t>faberlic шампунь</t>
  </si>
  <si>
    <t>пантогематоген жидкий</t>
  </si>
  <si>
    <t>велюровый костюм мужской</t>
  </si>
  <si>
    <t>видеонаблюдение на дом</t>
  </si>
  <si>
    <t>липидовосстанавливающий крем</t>
  </si>
  <si>
    <t>плед 150х200 хлопок</t>
  </si>
  <si>
    <t>имба энерджи</t>
  </si>
  <si>
    <t>молфикс</t>
  </si>
  <si>
    <t>пренатал</t>
  </si>
  <si>
    <t>перчатки х/б</t>
  </si>
  <si>
    <t>erichkrause пенал</t>
  </si>
  <si>
    <t>25909039</t>
  </si>
  <si>
    <t>пеллетс</t>
  </si>
  <si>
    <t>трусы в горошек</t>
  </si>
  <si>
    <t>глеб</t>
  </si>
  <si>
    <t xml:space="preserve">наклейки на автомобиль </t>
  </si>
  <si>
    <t>наматрасник 120х60</t>
  </si>
  <si>
    <t>1000 и одно платье</t>
  </si>
  <si>
    <t>72392718</t>
  </si>
  <si>
    <t>lellonello</t>
  </si>
  <si>
    <t>автокресла детские 9-36</t>
  </si>
  <si>
    <t>носки 35 размер</t>
  </si>
  <si>
    <t>красные балетки</t>
  </si>
  <si>
    <t>постельное белье 2 спальное сказка</t>
  </si>
  <si>
    <t>секреты космоса</t>
  </si>
  <si>
    <t>clash royale</t>
  </si>
  <si>
    <t>набор барби</t>
  </si>
  <si>
    <t>samsung a70 чехол</t>
  </si>
  <si>
    <t>вибратор роза</t>
  </si>
  <si>
    <t>универсальное удобрение</t>
  </si>
  <si>
    <t>хлопок лонгслив женский</t>
  </si>
  <si>
    <t>шейкер детский</t>
  </si>
  <si>
    <t>сумки женские спортивные</t>
  </si>
  <si>
    <t>комод пластиковый альтернатива</t>
  </si>
  <si>
    <t>фигурка зайца</t>
  </si>
  <si>
    <t>герб рф</t>
  </si>
  <si>
    <t>женский кроп топ</t>
  </si>
  <si>
    <t>xros mini картридж</t>
  </si>
  <si>
    <t>цинкорол</t>
  </si>
  <si>
    <t>ark models</t>
  </si>
  <si>
    <t>гуминовые и фульвовые кислоты</t>
  </si>
  <si>
    <t>ножи метательные</t>
  </si>
  <si>
    <t>charm cleo</t>
  </si>
  <si>
    <t>дошиповщик</t>
  </si>
  <si>
    <t>колье из натуральных камней</t>
  </si>
  <si>
    <t>гайковерт зубр</t>
  </si>
  <si>
    <t>батарейки с</t>
  </si>
  <si>
    <t>худи женский с капюшоном черный</t>
  </si>
  <si>
    <t xml:space="preserve">чешский бисер </t>
  </si>
  <si>
    <t>очки черные женские</t>
  </si>
  <si>
    <t>туфли женские весна без каблука</t>
  </si>
  <si>
    <t>тв приставка xiaomi</t>
  </si>
  <si>
    <t>сексуальный пеньюар женский</t>
  </si>
  <si>
    <t>нашивка ссср</t>
  </si>
  <si>
    <t xml:space="preserve">детский шкаф </t>
  </si>
  <si>
    <t>кушон missha magic cushion</t>
  </si>
  <si>
    <t>сапоги с широким голенищем</t>
  </si>
  <si>
    <t>подарки учительнице</t>
  </si>
  <si>
    <t>мужской свитер с горлом</t>
  </si>
  <si>
    <t xml:space="preserve">зонтики </t>
  </si>
  <si>
    <t>большой бант</t>
  </si>
  <si>
    <t xml:space="preserve">торты </t>
  </si>
  <si>
    <t>rieker обувь</t>
  </si>
  <si>
    <t>71726730</t>
  </si>
  <si>
    <t>кигуруми кот</t>
  </si>
  <si>
    <t>пуховик короткий</t>
  </si>
  <si>
    <t>эротический корсет</t>
  </si>
  <si>
    <t>момы мужские</t>
  </si>
  <si>
    <t>конан варвар</t>
  </si>
  <si>
    <t>шипы декоративные</t>
  </si>
  <si>
    <t>гермес</t>
  </si>
  <si>
    <t>пылесос автомобильный керхер</t>
  </si>
  <si>
    <t>красные банты</t>
  </si>
  <si>
    <t>korean cosmetics</t>
  </si>
  <si>
    <t>колода карт игральные</t>
  </si>
  <si>
    <t xml:space="preserve">покрышки </t>
  </si>
  <si>
    <t>свитшот dobro</t>
  </si>
  <si>
    <t>пудра stellary</t>
  </si>
  <si>
    <t>костюм футер с начесом детский</t>
  </si>
  <si>
    <t xml:space="preserve">рубашка с принтом </t>
  </si>
  <si>
    <t>защитное стекло самсунг а31</t>
  </si>
  <si>
    <t>okishi</t>
  </si>
  <si>
    <t>превращение</t>
  </si>
  <si>
    <t>прицеп игрушка</t>
  </si>
  <si>
    <t>спорт брюки женские</t>
  </si>
  <si>
    <t>брюки в офис</t>
  </si>
  <si>
    <t>таралини</t>
  </si>
  <si>
    <t>чехлы на подлокотники</t>
  </si>
  <si>
    <t>тетради в линейку 12 л</t>
  </si>
  <si>
    <t>перчатки огородные</t>
  </si>
  <si>
    <t>секс наша работа</t>
  </si>
  <si>
    <t>какос</t>
  </si>
  <si>
    <t>наушники костной проводимостью</t>
  </si>
  <si>
    <t>ауе</t>
  </si>
  <si>
    <t>лада нива</t>
  </si>
  <si>
    <t>manzoni</t>
  </si>
  <si>
    <t>тарков</t>
  </si>
  <si>
    <t>миксер погружной</t>
  </si>
  <si>
    <t>юрий гагарин</t>
  </si>
  <si>
    <t xml:space="preserve"> манго</t>
  </si>
  <si>
    <t>шторы высота 230</t>
  </si>
  <si>
    <t>мангал барбекю</t>
  </si>
  <si>
    <t>халат шелковый женский черный</t>
  </si>
  <si>
    <t>простынь на резинке 160х200 с наволочками</t>
  </si>
  <si>
    <t>джинсы пэчворк</t>
  </si>
  <si>
    <t>чехол хуавей р30 lite</t>
  </si>
  <si>
    <t>шорты женские летние короткие</t>
  </si>
  <si>
    <t>брюки черные клеш</t>
  </si>
  <si>
    <t>adidas женские спортивные штаны</t>
  </si>
  <si>
    <t>наборы 18+</t>
  </si>
  <si>
    <t>серебро 925 серьги</t>
  </si>
  <si>
    <t>охота рыбалка</t>
  </si>
  <si>
    <t>грильница тефаль</t>
  </si>
  <si>
    <t>цвергшнауцер</t>
  </si>
  <si>
    <t>цепочки на тело</t>
  </si>
  <si>
    <t>презервативы полиуретан</t>
  </si>
  <si>
    <t>каракуль</t>
  </si>
  <si>
    <t>пышные реснички</t>
  </si>
  <si>
    <t>обвертывание</t>
  </si>
  <si>
    <t>летний топ женский</t>
  </si>
  <si>
    <t>50517320</t>
  </si>
  <si>
    <t>butter</t>
  </si>
  <si>
    <t>охлаждающий крем</t>
  </si>
  <si>
    <t>кофе капучино растворимый</t>
  </si>
  <si>
    <t>nefertaridress</t>
  </si>
  <si>
    <t>inache</t>
  </si>
  <si>
    <t>шарф шифон</t>
  </si>
  <si>
    <t xml:space="preserve">аквамарин </t>
  </si>
  <si>
    <t>estee lauder futurist</t>
  </si>
  <si>
    <t>платье майка длинное</t>
  </si>
  <si>
    <t>машинка лада приора</t>
  </si>
  <si>
    <t>голубое сало</t>
  </si>
  <si>
    <t>мусульманка книга</t>
  </si>
  <si>
    <t>рукав пожарный</t>
  </si>
  <si>
    <t>dahab kajal</t>
  </si>
  <si>
    <t>funko pop spider man</t>
  </si>
  <si>
    <t>ковры в ванную</t>
  </si>
  <si>
    <t>гель-лак adricoco</t>
  </si>
  <si>
    <t>терракотовый в одежде</t>
  </si>
  <si>
    <t>телефон хонор 10</t>
  </si>
  <si>
    <t>футболки рибок</t>
  </si>
  <si>
    <t>тональный крем spf</t>
  </si>
  <si>
    <t>плавки стринги женские</t>
  </si>
  <si>
    <t>богемское стекло бокалы</t>
  </si>
  <si>
    <t>iphone часы</t>
  </si>
  <si>
    <t>стрипы босоножки</t>
  </si>
  <si>
    <t>teenstone</t>
  </si>
  <si>
    <t xml:space="preserve">гольфы капроновые </t>
  </si>
  <si>
    <t>плетка и наручник</t>
  </si>
  <si>
    <t>брошь своими руками</t>
  </si>
  <si>
    <t>uni posca</t>
  </si>
  <si>
    <t>blanique</t>
  </si>
  <si>
    <t>kruzhevo</t>
  </si>
  <si>
    <t>сказка о глупом мышонке</t>
  </si>
  <si>
    <t xml:space="preserve">рюкзак военный </t>
  </si>
  <si>
    <t>tiande шампунь</t>
  </si>
  <si>
    <t>samsung a03 чехол</t>
  </si>
  <si>
    <t>плавки шорты купальные</t>
  </si>
  <si>
    <t>штаны на флисе женские</t>
  </si>
  <si>
    <t>шампунь с крапивой</t>
  </si>
  <si>
    <t>28696379</t>
  </si>
  <si>
    <t>plaque agent</t>
  </si>
  <si>
    <t>atlasdesign</t>
  </si>
  <si>
    <t>13820313</t>
  </si>
  <si>
    <t>маленький стол</t>
  </si>
  <si>
    <t>bagard</t>
  </si>
  <si>
    <t>ветровка милитари</t>
  </si>
  <si>
    <t>гель скатка</t>
  </si>
  <si>
    <t>купальник 12 лет</t>
  </si>
  <si>
    <t>tasty</t>
  </si>
  <si>
    <t>рубашка весна</t>
  </si>
  <si>
    <t>от запаха</t>
  </si>
  <si>
    <t>illumina color</t>
  </si>
  <si>
    <t>джоггеры женские спортивные твое</t>
  </si>
  <si>
    <t>кроссовки с перфорацией женские</t>
  </si>
  <si>
    <t>бампер на машину</t>
  </si>
  <si>
    <t>andalou маска</t>
  </si>
  <si>
    <t>подушка бтс</t>
  </si>
  <si>
    <t>maxvi</t>
  </si>
  <si>
    <t xml:space="preserve">скакалки </t>
  </si>
  <si>
    <t>чистка клавиатуры</t>
  </si>
  <si>
    <t>платье valentina</t>
  </si>
  <si>
    <t>6955948</t>
  </si>
  <si>
    <t>лепесток пластинки</t>
  </si>
  <si>
    <t>уход за белой обувью</t>
  </si>
  <si>
    <t>брюки adidas женские широкие</t>
  </si>
  <si>
    <t>фито светильник</t>
  </si>
  <si>
    <t>улитка игрушка</t>
  </si>
  <si>
    <t>42115455</t>
  </si>
  <si>
    <t>дузи</t>
  </si>
  <si>
    <t>щелкунчик и мышиный король</t>
  </si>
  <si>
    <t>летние мужские сандалии</t>
  </si>
  <si>
    <t>nuova cer</t>
  </si>
  <si>
    <t xml:space="preserve">дух </t>
  </si>
  <si>
    <t>босоножки каблуке на низком женские</t>
  </si>
  <si>
    <t>minova</t>
  </si>
  <si>
    <t>коллаген формула</t>
  </si>
  <si>
    <t>браслет с бабочкой</t>
  </si>
  <si>
    <t>meizu note 8</t>
  </si>
  <si>
    <t>weber брикеты</t>
  </si>
  <si>
    <t>exzotik</t>
  </si>
  <si>
    <t>гироскутер с ручкой</t>
  </si>
  <si>
    <t>спортивный костюм женский с коротким рукавом</t>
  </si>
  <si>
    <t>leclerc</t>
  </si>
  <si>
    <t>elf cosmetics</t>
  </si>
  <si>
    <t xml:space="preserve">садовые ножницы </t>
  </si>
  <si>
    <t>optimum nutrition 100% whey gold standard</t>
  </si>
  <si>
    <t>лонгслив голубой</t>
  </si>
  <si>
    <t>трусы мужские с приколом</t>
  </si>
  <si>
    <t>чехлы киа рио 3 седан</t>
  </si>
  <si>
    <t>чехол на гипс</t>
  </si>
  <si>
    <t>сумки afina</t>
  </si>
  <si>
    <t>арахис в кокосовой глазури</t>
  </si>
  <si>
    <t>пружина игрушка</t>
  </si>
  <si>
    <t>nine west</t>
  </si>
  <si>
    <t>mopar</t>
  </si>
  <si>
    <t>шторы цветные</t>
  </si>
  <si>
    <t>гель дл душа</t>
  </si>
  <si>
    <t>ветррвка</t>
  </si>
  <si>
    <t>semilac classic</t>
  </si>
  <si>
    <t>бифидофилус</t>
  </si>
  <si>
    <t>лимфодренажный чай</t>
  </si>
  <si>
    <t>прозрачный боди</t>
  </si>
  <si>
    <t>скульптор жидкий</t>
  </si>
  <si>
    <t>соска пустышка bibs</t>
  </si>
  <si>
    <t>бомбер на подростка</t>
  </si>
  <si>
    <t>велокамера 20</t>
  </si>
  <si>
    <t>ремешок на самсунг watch active</t>
  </si>
  <si>
    <t>individ одежда</t>
  </si>
  <si>
    <t>балетки кожаные женские</t>
  </si>
  <si>
    <t>лао цзы</t>
  </si>
  <si>
    <t>контактные линзы adria</t>
  </si>
  <si>
    <t>avon tomorrow</t>
  </si>
  <si>
    <t>юбка шорты в клетку</t>
  </si>
  <si>
    <t>закуски</t>
  </si>
  <si>
    <t>сплав носки</t>
  </si>
  <si>
    <t>толстовка cap</t>
  </si>
  <si>
    <t xml:space="preserve">cabaret </t>
  </si>
  <si>
    <t>гастроинтестинал</t>
  </si>
  <si>
    <t>y.s.park professional</t>
  </si>
  <si>
    <t>фито лампы</t>
  </si>
  <si>
    <t xml:space="preserve">tony moly </t>
  </si>
  <si>
    <t>брюки в клеточку женские</t>
  </si>
  <si>
    <t xml:space="preserve">kira plastinina </t>
  </si>
  <si>
    <t>резиновые кеды</t>
  </si>
  <si>
    <t>боржуа</t>
  </si>
  <si>
    <t>38025015</t>
  </si>
  <si>
    <t>кольцо золотое с бриллиантом соколов</t>
  </si>
  <si>
    <t>тапки резиновые закрытые</t>
  </si>
  <si>
    <t>медаль за отвагу</t>
  </si>
  <si>
    <t>эспандрильи</t>
  </si>
  <si>
    <t>садовые тачки</t>
  </si>
  <si>
    <t>чехол air pods 1</t>
  </si>
  <si>
    <t>сетка на стену</t>
  </si>
  <si>
    <t>топ под горло</t>
  </si>
  <si>
    <t>испаритель smoant pasito 2</t>
  </si>
  <si>
    <t>крючки на рейлинг</t>
  </si>
  <si>
    <t>электричка</t>
  </si>
  <si>
    <t>тюлевые занавески</t>
  </si>
  <si>
    <t>13435777</t>
  </si>
  <si>
    <t>чехол mi 9 lite</t>
  </si>
  <si>
    <t>дана делон книга</t>
  </si>
  <si>
    <t xml:space="preserve">трикотажный топ </t>
  </si>
  <si>
    <t>термочехол</t>
  </si>
  <si>
    <t>штаны женские спортивные широкие</t>
  </si>
  <si>
    <t>missyourkiss женский</t>
  </si>
  <si>
    <t>костюм женский модный</t>
  </si>
  <si>
    <t>guess мальчики</t>
  </si>
  <si>
    <t>кухни детские игровые</t>
  </si>
  <si>
    <t>штаны спортивные мужские kappa</t>
  </si>
  <si>
    <t>свеча 5</t>
  </si>
  <si>
    <t>премонт комплект</t>
  </si>
  <si>
    <t xml:space="preserve">халат домашний женский </t>
  </si>
  <si>
    <t>ботильоны женские на платформе</t>
  </si>
  <si>
    <t>платье женское на пуговицах</t>
  </si>
  <si>
    <t>духи вишневые</t>
  </si>
  <si>
    <t>карабин рукоделие</t>
  </si>
  <si>
    <t>конфеты ленинградские</t>
  </si>
  <si>
    <t>трикотажный комбинезон</t>
  </si>
  <si>
    <t>единорог шар</t>
  </si>
  <si>
    <t>сгибалки</t>
  </si>
  <si>
    <t>тент на лодку пвх</t>
  </si>
  <si>
    <t>пылесос miele</t>
  </si>
  <si>
    <t>porshe</t>
  </si>
  <si>
    <t>mettler</t>
  </si>
  <si>
    <t>сообщить о беременности</t>
  </si>
  <si>
    <t>архив буресвета</t>
  </si>
  <si>
    <t>kitfort кофеварка</t>
  </si>
  <si>
    <t>кольцо из керамики с серебром</t>
  </si>
  <si>
    <t>вафельница китфорт</t>
  </si>
  <si>
    <t>62024888</t>
  </si>
  <si>
    <t>платье с заниженной талией</t>
  </si>
  <si>
    <t>avenue</t>
  </si>
  <si>
    <t>костюм футболка шорты женский</t>
  </si>
  <si>
    <t>постельное белье мрамор</t>
  </si>
  <si>
    <t>wi-fi адаптер usb</t>
  </si>
  <si>
    <t>накладка на лысину</t>
  </si>
  <si>
    <t>краситель пищевой красный</t>
  </si>
  <si>
    <t>снежинка бумага</t>
  </si>
  <si>
    <t>68787523</t>
  </si>
  <si>
    <t>куртка толстовка</t>
  </si>
  <si>
    <t>джеггинсы черные женские</t>
  </si>
  <si>
    <t>часы женские металл</t>
  </si>
  <si>
    <t>ковер дорога</t>
  </si>
  <si>
    <t>книжки с липучками</t>
  </si>
  <si>
    <t>женское летнее платье хлопок длинное</t>
  </si>
  <si>
    <t>топ женский с открытыми плечами</t>
  </si>
  <si>
    <t>штаны алладины</t>
  </si>
  <si>
    <t>тапочки лапки</t>
  </si>
  <si>
    <t>нерафинированное подсолнечное масло</t>
  </si>
  <si>
    <t>heinz печенье детское</t>
  </si>
  <si>
    <t>чай крымский букет</t>
  </si>
  <si>
    <t>плед коричневый</t>
  </si>
  <si>
    <t>насадка на бритву</t>
  </si>
  <si>
    <t>27627480</t>
  </si>
  <si>
    <t>кисели</t>
  </si>
  <si>
    <t>крышки твист офф</t>
  </si>
  <si>
    <t>плетистые розы</t>
  </si>
  <si>
    <t>увеличительное стекло с подсветкой</t>
  </si>
  <si>
    <t>свечи асд-2</t>
  </si>
  <si>
    <t>on style</t>
  </si>
  <si>
    <t>ковен озера</t>
  </si>
  <si>
    <t>lako decor</t>
  </si>
  <si>
    <t>подгузники 4 памперс</t>
  </si>
  <si>
    <t>мужской ободок</t>
  </si>
  <si>
    <t>занавески на дверь</t>
  </si>
  <si>
    <t xml:space="preserve">чехол редми 9а </t>
  </si>
  <si>
    <t>formula f</t>
  </si>
  <si>
    <t>tommy худи</t>
  </si>
  <si>
    <t>зеленое пальто</t>
  </si>
  <si>
    <t>гербициды</t>
  </si>
  <si>
    <t>beefry</t>
  </si>
  <si>
    <t>село зеленое</t>
  </si>
  <si>
    <t>25888923</t>
  </si>
  <si>
    <t>комбенизон рабочий</t>
  </si>
  <si>
    <t>флаг росгвардии</t>
  </si>
  <si>
    <t>oubaoloon</t>
  </si>
  <si>
    <t>коврик в прихожую 90 на 120</t>
  </si>
  <si>
    <t xml:space="preserve">подсолнечное масло </t>
  </si>
  <si>
    <t>yarnart ideal</t>
  </si>
  <si>
    <t>27839637</t>
  </si>
  <si>
    <t>свечи натуральные</t>
  </si>
  <si>
    <t>экодерм</t>
  </si>
  <si>
    <t>кожаные куртки женские большие размеры</t>
  </si>
  <si>
    <t>переходник 3.5</t>
  </si>
  <si>
    <t>свитер женский хлопок</t>
  </si>
  <si>
    <t>цукаты ассорти</t>
  </si>
  <si>
    <t>джемпер черный</t>
  </si>
  <si>
    <t>магниевый анод</t>
  </si>
  <si>
    <t>педали велосипедные</t>
  </si>
  <si>
    <t>карниз труба</t>
  </si>
  <si>
    <t>ноутбук lenovo ideapad 3</t>
  </si>
  <si>
    <t xml:space="preserve">чай ричард </t>
  </si>
  <si>
    <t>pusy илона</t>
  </si>
  <si>
    <t>66265202</t>
  </si>
  <si>
    <t>уличные вазоны</t>
  </si>
  <si>
    <t>босоножки женские замшевые</t>
  </si>
  <si>
    <t>сом</t>
  </si>
  <si>
    <t>laddobbo</t>
  </si>
  <si>
    <t>хонор 30 про плюс</t>
  </si>
  <si>
    <t xml:space="preserve">чехол на самсунг а10 </t>
  </si>
  <si>
    <t>69174364</t>
  </si>
  <si>
    <t>плавник на авто</t>
  </si>
  <si>
    <t>жидкий порошок синергетик</t>
  </si>
  <si>
    <t>платье женское весна осень</t>
  </si>
  <si>
    <t>линзы clariti</t>
  </si>
  <si>
    <t>павловский завод им. кирова</t>
  </si>
  <si>
    <t>тайтсы женские nike</t>
  </si>
  <si>
    <t>aresa</t>
  </si>
  <si>
    <t>тафт пудра</t>
  </si>
  <si>
    <t>кепка new york yankees</t>
  </si>
  <si>
    <t>надувной плот</t>
  </si>
  <si>
    <t>chanel косметика</t>
  </si>
  <si>
    <t>робот паук</t>
  </si>
  <si>
    <t>килуа</t>
  </si>
  <si>
    <t xml:space="preserve">umbro </t>
  </si>
  <si>
    <t>beauty free</t>
  </si>
  <si>
    <t>шина шанца</t>
  </si>
  <si>
    <t>доводчик стекол</t>
  </si>
  <si>
    <t>летние босоножки на танкетке</t>
  </si>
  <si>
    <t>книга с фонариком</t>
  </si>
  <si>
    <t>one two</t>
  </si>
  <si>
    <t>samsung z</t>
  </si>
  <si>
    <t>forstrong лосины</t>
  </si>
  <si>
    <t>кроссовки с микки маусом</t>
  </si>
  <si>
    <t>парить</t>
  </si>
  <si>
    <t>melior</t>
  </si>
  <si>
    <t>платье женское цветочное</t>
  </si>
  <si>
    <t>кольцо на нос</t>
  </si>
  <si>
    <t>порошок зубной</t>
  </si>
  <si>
    <t>машины игрушки</t>
  </si>
  <si>
    <t xml:space="preserve">конфеты победа </t>
  </si>
  <si>
    <t>magellan</t>
  </si>
  <si>
    <t>наматрасник на кокон</t>
  </si>
  <si>
    <t>вставки в обувь</t>
  </si>
  <si>
    <t>кроссовки мужские непромокаемые</t>
  </si>
  <si>
    <t>gtx 960</t>
  </si>
  <si>
    <t>индекс порошок</t>
  </si>
  <si>
    <t>сто</t>
  </si>
  <si>
    <t>жажда книга</t>
  </si>
  <si>
    <t>26862464</t>
  </si>
  <si>
    <t>giulia леггинсы</t>
  </si>
  <si>
    <t>colin's лето</t>
  </si>
  <si>
    <t>трусы купальник</t>
  </si>
  <si>
    <t>wild country</t>
  </si>
  <si>
    <t>туфли каблуке на низком женские</t>
  </si>
  <si>
    <t>часовой механизм со стрелками и цифрами</t>
  </si>
  <si>
    <t>купальник joss</t>
  </si>
  <si>
    <t>floppa</t>
  </si>
  <si>
    <t>ледоходы</t>
  </si>
  <si>
    <t>каша myllyn paras</t>
  </si>
  <si>
    <t>самоед</t>
  </si>
  <si>
    <t>воротник ветеринарный</t>
  </si>
  <si>
    <t>66104916</t>
  </si>
  <si>
    <t>платье хлопок беларусь</t>
  </si>
  <si>
    <t>кепка остин</t>
  </si>
  <si>
    <t>61396455</t>
  </si>
  <si>
    <t>тренировочные трусики</t>
  </si>
  <si>
    <t>25709980</t>
  </si>
  <si>
    <t>расческа в сумочку</t>
  </si>
  <si>
    <t>puma футболки</t>
  </si>
  <si>
    <t xml:space="preserve">айфон 12 про макс </t>
  </si>
  <si>
    <t>домашний костюм женский с шортами шелковый</t>
  </si>
  <si>
    <t>киндер след</t>
  </si>
  <si>
    <t>37852239</t>
  </si>
  <si>
    <t>123</t>
  </si>
  <si>
    <t>сапоги зима</t>
  </si>
  <si>
    <t>рутокен эцп 2.0</t>
  </si>
  <si>
    <t>таблетницп</t>
  </si>
  <si>
    <t>обитель апельсинового дерева</t>
  </si>
  <si>
    <t>19434753</t>
  </si>
  <si>
    <t>купальник сплошной женский черный</t>
  </si>
  <si>
    <t>вытежка</t>
  </si>
  <si>
    <t>dallmayr prodomo</t>
  </si>
  <si>
    <t>водоросли комбу</t>
  </si>
  <si>
    <t>лук блочный</t>
  </si>
  <si>
    <t>launch сканер</t>
  </si>
  <si>
    <t>тоник aravia professional</t>
  </si>
  <si>
    <t>66894002</t>
  </si>
  <si>
    <t>брюки зара</t>
  </si>
  <si>
    <t>дневники вампира одежда</t>
  </si>
  <si>
    <t>ботинки женские зимние кожаные</t>
  </si>
  <si>
    <t>сабельник настойка</t>
  </si>
  <si>
    <t>розовый рюкзак</t>
  </si>
  <si>
    <t>защитное стекло самсунг а 10</t>
  </si>
  <si>
    <t>bershka худи</t>
  </si>
  <si>
    <t xml:space="preserve">шорты мма </t>
  </si>
  <si>
    <t>туника с коротким рукавом женский</t>
  </si>
  <si>
    <t>пуховики пальто женские</t>
  </si>
  <si>
    <t>нуксен антипаразитарный</t>
  </si>
  <si>
    <t>beauty bomb хайлайтер</t>
  </si>
  <si>
    <t>женский слитный купальник</t>
  </si>
  <si>
    <t>юбка с разрезом карандаш</t>
  </si>
  <si>
    <t>48425322</t>
  </si>
  <si>
    <t xml:space="preserve">буфет </t>
  </si>
  <si>
    <t>белые бантики</t>
  </si>
  <si>
    <t>мадам рита</t>
  </si>
  <si>
    <t>масло фритюрное</t>
  </si>
  <si>
    <t>шампунь dnc</t>
  </si>
  <si>
    <t>набор доктора игрушки</t>
  </si>
  <si>
    <t>масло облепихи</t>
  </si>
  <si>
    <t>снюлс</t>
  </si>
  <si>
    <t>гештальт</t>
  </si>
  <si>
    <t>шин рамен</t>
  </si>
  <si>
    <t>конфеты бабаевские</t>
  </si>
  <si>
    <t>мой продуктивный год</t>
  </si>
  <si>
    <t>кожаные перчатки женские весенние</t>
  </si>
  <si>
    <t>versache</t>
  </si>
  <si>
    <t>ariel порошок стиральный</t>
  </si>
  <si>
    <t>фалоиметаторы</t>
  </si>
  <si>
    <t>тонель</t>
  </si>
  <si>
    <t>флаг пограничных войск большой</t>
  </si>
  <si>
    <t>чайники электрический</t>
  </si>
  <si>
    <t>la miso крем</t>
  </si>
  <si>
    <t>баста</t>
  </si>
  <si>
    <t>часы касио женские</t>
  </si>
  <si>
    <t>бокалы стекло</t>
  </si>
  <si>
    <t>osmall</t>
  </si>
  <si>
    <t>genosys крем</t>
  </si>
  <si>
    <t>38789144</t>
  </si>
  <si>
    <t>26131133</t>
  </si>
  <si>
    <t>25821351</t>
  </si>
  <si>
    <t xml:space="preserve">element </t>
  </si>
  <si>
    <t>стикеры браво старс</t>
  </si>
  <si>
    <t>чехол хонор 7 а про</t>
  </si>
  <si>
    <t>coconut hair маска</t>
  </si>
  <si>
    <t>тампоны без веревочки</t>
  </si>
  <si>
    <t>поделки из бумаги</t>
  </si>
  <si>
    <t>федеральный закон</t>
  </si>
  <si>
    <t xml:space="preserve">сплат </t>
  </si>
  <si>
    <t>жилет в школу</t>
  </si>
  <si>
    <t>сумка с короткими ручками</t>
  </si>
  <si>
    <t>крем от сухой кожи</t>
  </si>
  <si>
    <t>газовый баллон 27 литров</t>
  </si>
  <si>
    <t>нарезка</t>
  </si>
  <si>
    <t>нони</t>
  </si>
  <si>
    <t>штаны мужские белые</t>
  </si>
  <si>
    <t>сульсен форте</t>
  </si>
  <si>
    <t>от улиток</t>
  </si>
  <si>
    <t xml:space="preserve">пакет бумажный </t>
  </si>
  <si>
    <t>nd</t>
  </si>
  <si>
    <t>азбукварик игрушки интерактивные</t>
  </si>
  <si>
    <t>pesitro 7680</t>
  </si>
  <si>
    <t>ортез на коленный сустав с шарнирами</t>
  </si>
  <si>
    <t>zonni</t>
  </si>
  <si>
    <t>брюки спортивные мужские высокий рост</t>
  </si>
  <si>
    <t>фонтан домашний</t>
  </si>
  <si>
    <t>летнее платье женское короткое</t>
  </si>
  <si>
    <t>superstars</t>
  </si>
  <si>
    <t>косметика holy land</t>
  </si>
  <si>
    <t>оронго</t>
  </si>
  <si>
    <t>64971487</t>
  </si>
  <si>
    <t>гелевый баллончик</t>
  </si>
  <si>
    <t>топы с вырезом</t>
  </si>
  <si>
    <t>10012615</t>
  </si>
  <si>
    <t>27873168</t>
  </si>
  <si>
    <t xml:space="preserve">кольцо детское </t>
  </si>
  <si>
    <t>от запаха кошек</t>
  </si>
  <si>
    <t>форма скорой помощи</t>
  </si>
  <si>
    <t>vivo v 23</t>
  </si>
  <si>
    <t>пленка винил авто</t>
  </si>
  <si>
    <t>mama com.fort</t>
  </si>
  <si>
    <t>маффин протеиновый</t>
  </si>
  <si>
    <t>yves rocher парфюм</t>
  </si>
  <si>
    <t>хасбро</t>
  </si>
  <si>
    <t>украшение стола</t>
  </si>
  <si>
    <t xml:space="preserve">dave </t>
  </si>
  <si>
    <t>mccan</t>
  </si>
  <si>
    <t>ветровка на девочку 5 лет</t>
  </si>
  <si>
    <t>крета</t>
  </si>
  <si>
    <t xml:space="preserve">ножницы садовые </t>
  </si>
  <si>
    <t>бисер золотой</t>
  </si>
  <si>
    <t>35081621</t>
  </si>
  <si>
    <t>bsn amino</t>
  </si>
  <si>
    <t>сковорода с антипригарным покрытием 24</t>
  </si>
  <si>
    <t>60775451</t>
  </si>
  <si>
    <t>вратарь</t>
  </si>
  <si>
    <t xml:space="preserve">манеж кровать </t>
  </si>
  <si>
    <t>64610328</t>
  </si>
  <si>
    <t>мери чай</t>
  </si>
  <si>
    <t>meideres</t>
  </si>
  <si>
    <t>домашнее отбеливание зубов</t>
  </si>
  <si>
    <t>кокошник на масленицу</t>
  </si>
  <si>
    <t>прически</t>
  </si>
  <si>
    <t>картина лаванда</t>
  </si>
  <si>
    <t>костюм спортивный nike мужской</t>
  </si>
  <si>
    <t>тетради brawl stars</t>
  </si>
  <si>
    <t>белита пилинг</t>
  </si>
  <si>
    <t>футболка оверсайщ</t>
  </si>
  <si>
    <t>9869313</t>
  </si>
  <si>
    <t>манго одежда кидс</t>
  </si>
  <si>
    <t>zebo professional</t>
  </si>
  <si>
    <t>снокеры</t>
  </si>
  <si>
    <t>trussardi рюкзак</t>
  </si>
  <si>
    <t>топ через шею</t>
  </si>
  <si>
    <t>the kravets</t>
  </si>
  <si>
    <t>леонардо ди каприо</t>
  </si>
  <si>
    <t xml:space="preserve">бабл ти </t>
  </si>
  <si>
    <t>косметика dior</t>
  </si>
  <si>
    <t>подвеска подкова</t>
  </si>
  <si>
    <t>джеггинсы на девочку</t>
  </si>
  <si>
    <t>нашивки на джинсы</t>
  </si>
  <si>
    <t xml:space="preserve">феромоны женские </t>
  </si>
  <si>
    <t>флаффи слайм</t>
  </si>
  <si>
    <t>lyc</t>
  </si>
  <si>
    <t>шапочка на лето</t>
  </si>
  <si>
    <t>апатит</t>
  </si>
  <si>
    <t>лесовичок</t>
  </si>
  <si>
    <t>часы большие настенные</t>
  </si>
  <si>
    <t>mannol 10w 40</t>
  </si>
  <si>
    <t>платье длинное женское летнее</t>
  </si>
  <si>
    <t>маска пантин</t>
  </si>
  <si>
    <t>70804754</t>
  </si>
  <si>
    <t>crockid ветровка</t>
  </si>
  <si>
    <t>тюль шампань</t>
  </si>
  <si>
    <t>халат женский кружевной</t>
  </si>
  <si>
    <t>мини наклейки</t>
  </si>
  <si>
    <t>магниты на холодильник смешные</t>
  </si>
  <si>
    <t>топ футболка дети</t>
  </si>
  <si>
    <t>62612551</t>
  </si>
  <si>
    <t>sbabam игрушки</t>
  </si>
  <si>
    <t xml:space="preserve">nutella </t>
  </si>
  <si>
    <t>косметика олеси мустаевой</t>
  </si>
  <si>
    <t>ксиоми редми</t>
  </si>
  <si>
    <t>41158463</t>
  </si>
  <si>
    <t>via appia</t>
  </si>
  <si>
    <t>59675733</t>
  </si>
  <si>
    <t>свечи в банке</t>
  </si>
  <si>
    <t>платье женское однотонное</t>
  </si>
  <si>
    <t>stretch armstrong</t>
  </si>
  <si>
    <t>наматрасник 180х200 хлопок</t>
  </si>
  <si>
    <t>deniz</t>
  </si>
  <si>
    <t>подмотка спидометра</t>
  </si>
  <si>
    <t>джоггеры твое</t>
  </si>
  <si>
    <t>наушники беспроводные редми</t>
  </si>
  <si>
    <t>конвертер триколор</t>
  </si>
  <si>
    <t>qlife костюм медицинский</t>
  </si>
  <si>
    <t>28484384</t>
  </si>
  <si>
    <t>wikkilac</t>
  </si>
  <si>
    <t>детское нижнее белье</t>
  </si>
  <si>
    <t xml:space="preserve">honda </t>
  </si>
  <si>
    <t>33568314</t>
  </si>
  <si>
    <t xml:space="preserve">автовизитка </t>
  </si>
  <si>
    <t>леггинсы женские хлопок короткие</t>
  </si>
  <si>
    <t>чупики</t>
  </si>
  <si>
    <t>пупсики маленькие</t>
  </si>
  <si>
    <t>happy hair keratin</t>
  </si>
  <si>
    <t>etib</t>
  </si>
  <si>
    <t>колпачки на гайки колеса</t>
  </si>
  <si>
    <t>водник</t>
  </si>
  <si>
    <t>42713672</t>
  </si>
  <si>
    <t>куртки весна на девочку осень</t>
  </si>
  <si>
    <t>наушники проводные вакуумные</t>
  </si>
  <si>
    <t>тушь набор</t>
  </si>
  <si>
    <t>куми куми</t>
  </si>
  <si>
    <t>квадригами</t>
  </si>
  <si>
    <t>полоски топ лак</t>
  </si>
  <si>
    <t>тюль 300</t>
  </si>
  <si>
    <t>термо краска</t>
  </si>
  <si>
    <t>платье 134</t>
  </si>
  <si>
    <t>маленький телевизор</t>
  </si>
  <si>
    <t>46578859</t>
  </si>
  <si>
    <t>наушники без проводов</t>
  </si>
  <si>
    <t>пудра клиник</t>
  </si>
  <si>
    <t>искусственные суккуленты</t>
  </si>
  <si>
    <t>а2</t>
  </si>
  <si>
    <t>idemitsu 5w 30</t>
  </si>
  <si>
    <t>фармтек</t>
  </si>
  <si>
    <t>12011023</t>
  </si>
  <si>
    <t>брюки плащевой ткани</t>
  </si>
  <si>
    <t>мусульманские платье</t>
  </si>
  <si>
    <t>bogacci</t>
  </si>
  <si>
    <t>рубашка ржд</t>
  </si>
  <si>
    <t>летние кофты женские</t>
  </si>
  <si>
    <t>pikolino</t>
  </si>
  <si>
    <t>одноразовые пинцеты</t>
  </si>
  <si>
    <t>клинок рассекающий демонов лего</t>
  </si>
  <si>
    <t>ргб подсветка</t>
  </si>
  <si>
    <t>мидори</t>
  </si>
  <si>
    <t>книга minecraft</t>
  </si>
  <si>
    <t>платье летнее без рукавов</t>
  </si>
  <si>
    <t>серьги с хризолитом</t>
  </si>
  <si>
    <t>litokol</t>
  </si>
  <si>
    <t>вакуумные контейнеры</t>
  </si>
  <si>
    <t>ботильоны тканевые</t>
  </si>
  <si>
    <t>туфли с застежкой</t>
  </si>
  <si>
    <t>файри</t>
  </si>
  <si>
    <t>молочко автозагар</t>
  </si>
  <si>
    <t>декор на ногти</t>
  </si>
  <si>
    <t>sashini</t>
  </si>
  <si>
    <t>сумки и рюкзаки женские</t>
  </si>
  <si>
    <t>чехол на huawei y9s</t>
  </si>
  <si>
    <t>galala set</t>
  </si>
  <si>
    <t>босоножки таккарди</t>
  </si>
  <si>
    <t>топ 2022</t>
  </si>
  <si>
    <t>семена поиск</t>
  </si>
  <si>
    <t>гель лак monami</t>
  </si>
  <si>
    <t>фотореле</t>
  </si>
  <si>
    <t>оптима</t>
  </si>
  <si>
    <t>цикорий натуральный сублимированный</t>
  </si>
  <si>
    <t>насадки на бритву venus</t>
  </si>
  <si>
    <t>ранец школьный мальчик рюкзак</t>
  </si>
  <si>
    <t>тележка мастера</t>
  </si>
  <si>
    <t>легкий свитер женский</t>
  </si>
  <si>
    <t>шампунь при псориазе</t>
  </si>
  <si>
    <t>сандалии крокс детские</t>
  </si>
  <si>
    <t>лавилин</t>
  </si>
  <si>
    <t>игрушка наруто</t>
  </si>
  <si>
    <t>глент</t>
  </si>
  <si>
    <t>трансмиттер bluetooth</t>
  </si>
  <si>
    <t>кошечка мари</t>
  </si>
  <si>
    <t>сгущенка продукты</t>
  </si>
  <si>
    <t xml:space="preserve">сборные модели </t>
  </si>
  <si>
    <t>ferz</t>
  </si>
  <si>
    <t>оттеночный бальзам concept арктический блонд</t>
  </si>
  <si>
    <t>iphone 13 смартфон</t>
  </si>
  <si>
    <t>флорида</t>
  </si>
  <si>
    <t>пижама панда</t>
  </si>
  <si>
    <t>гладильный рукав</t>
  </si>
  <si>
    <t>мамино сокровище</t>
  </si>
  <si>
    <t>книжки музыкальные</t>
  </si>
  <si>
    <t>солод неферментированный</t>
  </si>
  <si>
    <t>raw батончики</t>
  </si>
  <si>
    <t>60022795</t>
  </si>
  <si>
    <t>молокоотсос ручной авент</t>
  </si>
  <si>
    <t>74036553</t>
  </si>
  <si>
    <t xml:space="preserve">mancera </t>
  </si>
  <si>
    <t>конфетки леденцы</t>
  </si>
  <si>
    <t xml:space="preserve">военторг </t>
  </si>
  <si>
    <t>эспадрильи мужские летние</t>
  </si>
  <si>
    <t>стикеры любовь</t>
  </si>
  <si>
    <t>блузка gloria jeans</t>
  </si>
  <si>
    <t>подарок девочке на 8 марта</t>
  </si>
  <si>
    <t>топпер 80х200</t>
  </si>
  <si>
    <t>помада still</t>
  </si>
  <si>
    <t>чехол хонор 8с</t>
  </si>
  <si>
    <t>набор ложек и вилок на подставке</t>
  </si>
  <si>
    <t>валики inlei</t>
  </si>
  <si>
    <t>водостойкие тени</t>
  </si>
  <si>
    <t>серьги с рубином золотые</t>
  </si>
  <si>
    <t>longsleeve</t>
  </si>
  <si>
    <t>уна</t>
  </si>
  <si>
    <t>delyamer swim купальник</t>
  </si>
  <si>
    <t>летик масло</t>
  </si>
  <si>
    <t>сарафан бифри</t>
  </si>
  <si>
    <t>сандали crocs</t>
  </si>
  <si>
    <t>клей момент кристалл 125 мл</t>
  </si>
  <si>
    <t>valle mitto</t>
  </si>
  <si>
    <t>вышивка крестом наборы люди</t>
  </si>
  <si>
    <t>весы умные напольные</t>
  </si>
  <si>
    <t>дисплей honor 10i</t>
  </si>
  <si>
    <t>кепка охранника</t>
  </si>
  <si>
    <t>конверт на выписку новорожденного осень</t>
  </si>
  <si>
    <t>мужские ботинки зимние</t>
  </si>
  <si>
    <t>49838203</t>
  </si>
  <si>
    <t>картина по номерам 80 на 100</t>
  </si>
  <si>
    <t>чехол на а 12</t>
  </si>
  <si>
    <t>подставка из дерева</t>
  </si>
  <si>
    <t>bosco костюм женский</t>
  </si>
  <si>
    <t>подвеска спичка серебро</t>
  </si>
  <si>
    <t>linen linen</t>
  </si>
  <si>
    <t>крестики серьги</t>
  </si>
  <si>
    <t>соль бишофит</t>
  </si>
  <si>
    <t>мебельный карандаш</t>
  </si>
  <si>
    <t>xiaomi redmi 7 чехол</t>
  </si>
  <si>
    <t>молекула эксцентрик</t>
  </si>
  <si>
    <t>ботинки adidas</t>
  </si>
  <si>
    <t xml:space="preserve">фасовочные пакеты </t>
  </si>
  <si>
    <t>креп сатин</t>
  </si>
  <si>
    <t>натуральные сладости</t>
  </si>
  <si>
    <t>21683883</t>
  </si>
  <si>
    <t>одежда повара</t>
  </si>
  <si>
    <t>урбеч кунжут</t>
  </si>
  <si>
    <t>22149274</t>
  </si>
  <si>
    <t>судокрем крем</t>
  </si>
  <si>
    <t>брюки бохо</t>
  </si>
  <si>
    <t>циан</t>
  </si>
  <si>
    <t>кистевой экспандер</t>
  </si>
  <si>
    <t>sun&amp;moon</t>
  </si>
  <si>
    <t>ну погоди игра</t>
  </si>
  <si>
    <t>витамины now foods</t>
  </si>
  <si>
    <t>шербет</t>
  </si>
  <si>
    <t>чехлы на iphone 12</t>
  </si>
  <si>
    <t>хранение сумок</t>
  </si>
  <si>
    <t>помада super stay</t>
  </si>
  <si>
    <t>peugeot 308</t>
  </si>
  <si>
    <t>замшевый пиджак женский</t>
  </si>
  <si>
    <t>телефон iphone xr чехол на</t>
  </si>
  <si>
    <t xml:space="preserve">шампунь wella </t>
  </si>
  <si>
    <t>подставка под руку клиента</t>
  </si>
  <si>
    <t>воскотопка</t>
  </si>
  <si>
    <t>пластилин 40 цветов</t>
  </si>
  <si>
    <t>контейнер 10л</t>
  </si>
  <si>
    <t>женские кроссовки высокие</t>
  </si>
  <si>
    <t xml:space="preserve">кошачий корм сухой </t>
  </si>
  <si>
    <t>серьги массивные</t>
  </si>
  <si>
    <t>брюки клеш спортивные</t>
  </si>
  <si>
    <t>pupa bb</t>
  </si>
  <si>
    <t>поатье черное</t>
  </si>
  <si>
    <t>домашние тапочки на каблуке</t>
  </si>
  <si>
    <t>умный зайка alilo r1</t>
  </si>
  <si>
    <t>ипанема</t>
  </si>
  <si>
    <t>36346087</t>
  </si>
  <si>
    <t>футболка сова</t>
  </si>
  <si>
    <t>new balance куртка</t>
  </si>
  <si>
    <t>араз лето</t>
  </si>
  <si>
    <t>iphone 12 mini чехол apple</t>
  </si>
  <si>
    <t>q</t>
  </si>
  <si>
    <t>мужские сланцы обувь</t>
  </si>
  <si>
    <t>штаны из эко кожи</t>
  </si>
  <si>
    <t>барто стихи малышам</t>
  </si>
  <si>
    <t>69255031</t>
  </si>
  <si>
    <t>топ на кулиске</t>
  </si>
  <si>
    <t>самсунг а53</t>
  </si>
  <si>
    <t>palette оттеночный</t>
  </si>
  <si>
    <t>43105457</t>
  </si>
  <si>
    <t>одноразовые простыни в рулоне</t>
  </si>
  <si>
    <t>nike monarh</t>
  </si>
  <si>
    <t>человек паук ps4</t>
  </si>
  <si>
    <t>лего брелок</t>
  </si>
  <si>
    <t>venus snap</t>
  </si>
  <si>
    <t>футболка рей</t>
  </si>
  <si>
    <t>omsa matte</t>
  </si>
  <si>
    <t>джинсы на девочек</t>
  </si>
  <si>
    <t>письма призрака</t>
  </si>
  <si>
    <t>maman</t>
  </si>
  <si>
    <t>мама дочь</t>
  </si>
  <si>
    <t>лоферы на узкую ногу</t>
  </si>
  <si>
    <t>лазурит мебель</t>
  </si>
  <si>
    <t>чехол на airpods с карабином</t>
  </si>
  <si>
    <t>квадрант денежного потока</t>
  </si>
  <si>
    <t>тапки женские уличные</t>
  </si>
  <si>
    <t xml:space="preserve">бас гитара </t>
  </si>
  <si>
    <t>подарочный набор с юмором</t>
  </si>
  <si>
    <t>yummy skin care</t>
  </si>
  <si>
    <t>вечерние комбинезоны женские</t>
  </si>
  <si>
    <t>44836415</t>
  </si>
  <si>
    <t>кимоно накидка</t>
  </si>
  <si>
    <t>от паутинного клеща</t>
  </si>
  <si>
    <t>редми ноут 10 про</t>
  </si>
  <si>
    <t>футболка месси</t>
  </si>
  <si>
    <t>mademoiselle женский</t>
  </si>
  <si>
    <t>3 д стикеры</t>
  </si>
  <si>
    <t>жилет acoola</t>
  </si>
  <si>
    <t>xiaomi poco m3 pro</t>
  </si>
  <si>
    <t>басик одежда</t>
  </si>
  <si>
    <t>сапоги  женские</t>
  </si>
  <si>
    <t xml:space="preserve">леопард </t>
  </si>
  <si>
    <t>роксолана</t>
  </si>
  <si>
    <t>14236566</t>
  </si>
  <si>
    <t xml:space="preserve">джинсы кюлоты </t>
  </si>
  <si>
    <t>aidini shoes</t>
  </si>
  <si>
    <t>nvme</t>
  </si>
  <si>
    <t>футболка рубашка</t>
  </si>
  <si>
    <t>26293221</t>
  </si>
  <si>
    <t>adidas nite</t>
  </si>
  <si>
    <t>длинные сапоги</t>
  </si>
  <si>
    <t>67886858</t>
  </si>
  <si>
    <t>40791199</t>
  </si>
  <si>
    <t>honest</t>
  </si>
  <si>
    <t>pebeo краска</t>
  </si>
  <si>
    <t>мужские туфли черные</t>
  </si>
  <si>
    <t>охолощенный</t>
  </si>
  <si>
    <t>брюки женские милитари</t>
  </si>
  <si>
    <t>каменный дезодорант</t>
  </si>
  <si>
    <t>лего акула</t>
  </si>
  <si>
    <t>спортивные штаны мужские адидас широкие</t>
  </si>
  <si>
    <t>покрытие на кухонный стол</t>
  </si>
  <si>
    <t>тоник корейский</t>
  </si>
  <si>
    <t>аппликаторы</t>
  </si>
  <si>
    <t>парка ветровка</t>
  </si>
  <si>
    <t>desirex</t>
  </si>
  <si>
    <t>искусственные цветы сирень</t>
  </si>
  <si>
    <t>шуба овчина</t>
  </si>
  <si>
    <t>альпака куртка</t>
  </si>
  <si>
    <t>топор игрушка</t>
  </si>
  <si>
    <t>кошелек на молнии женский</t>
  </si>
  <si>
    <t>питомец в переноске</t>
  </si>
  <si>
    <t>влагопоглотитель</t>
  </si>
  <si>
    <t>питчер молочник</t>
  </si>
  <si>
    <t>чехол на xiaomi redmi 5 plus</t>
  </si>
  <si>
    <t>тушь touche</t>
  </si>
  <si>
    <t>gamma бисер</t>
  </si>
  <si>
    <t>poco f 3</t>
  </si>
  <si>
    <t>64446236</t>
  </si>
  <si>
    <t>75300525</t>
  </si>
  <si>
    <t>ремень брючный мужской</t>
  </si>
  <si>
    <t>на др</t>
  </si>
  <si>
    <t>султанки брюки</t>
  </si>
  <si>
    <t>acuvue 2</t>
  </si>
  <si>
    <t>marry me</t>
  </si>
  <si>
    <t>толтовка</t>
  </si>
  <si>
    <t>milk_kidss</t>
  </si>
  <si>
    <t>прадо 120</t>
  </si>
  <si>
    <t>костюмы женские с юбкой элегантные</t>
  </si>
  <si>
    <t>шлепки сабо женские</t>
  </si>
  <si>
    <t>зажим хирургический</t>
  </si>
  <si>
    <t>аквариумный грунт</t>
  </si>
  <si>
    <t>набор щеток</t>
  </si>
  <si>
    <t>убихинон</t>
  </si>
  <si>
    <t>серьги продевки золотые</t>
  </si>
  <si>
    <t>samat</t>
  </si>
  <si>
    <t>чехол на iphone 6 s</t>
  </si>
  <si>
    <t>маска органик китчен</t>
  </si>
  <si>
    <t>фотобумага а5</t>
  </si>
  <si>
    <t>синий хаги ваги</t>
  </si>
  <si>
    <t>костюм футер женский с начесом</t>
  </si>
  <si>
    <t>уличный стол</t>
  </si>
  <si>
    <t>34885978</t>
  </si>
  <si>
    <t>манекен человека</t>
  </si>
  <si>
    <t>кофе в зернах lavazza oro</t>
  </si>
  <si>
    <t>панасоник</t>
  </si>
  <si>
    <t xml:space="preserve">замок на велосипед </t>
  </si>
  <si>
    <t>тележки парикмахерские</t>
  </si>
  <si>
    <t>брюки женские классические клеш</t>
  </si>
  <si>
    <t>бокс парню</t>
  </si>
  <si>
    <t>лифчик бандо</t>
  </si>
  <si>
    <t>8282185</t>
  </si>
  <si>
    <t>серенада</t>
  </si>
  <si>
    <t>хуппа зима</t>
  </si>
  <si>
    <t>68378080</t>
  </si>
  <si>
    <t>таблички на дверь</t>
  </si>
  <si>
    <t>расческа мини</t>
  </si>
  <si>
    <t>11 22 63</t>
  </si>
  <si>
    <t>карго джинсы</t>
  </si>
  <si>
    <t>боди на малыша</t>
  </si>
  <si>
    <t>welness</t>
  </si>
  <si>
    <t xml:space="preserve"> футболки</t>
  </si>
  <si>
    <t xml:space="preserve">балерина </t>
  </si>
  <si>
    <t>estel 18+</t>
  </si>
  <si>
    <t>резиновые туфли женские</t>
  </si>
  <si>
    <t>doritos чипсы</t>
  </si>
  <si>
    <t>горшок садовый</t>
  </si>
  <si>
    <t>samsung телефон s21</t>
  </si>
  <si>
    <t>palm angels shorts</t>
  </si>
  <si>
    <t xml:space="preserve">букет искусственных цветов </t>
  </si>
  <si>
    <t>7363889</t>
  </si>
  <si>
    <t>мини батут</t>
  </si>
  <si>
    <t>кофта с прозрачными рукавами</t>
  </si>
  <si>
    <t>набор сумок в роддом</t>
  </si>
  <si>
    <t>мужские штаны широкие</t>
  </si>
  <si>
    <t>latte</t>
  </si>
  <si>
    <t>жидкий бронзер</t>
  </si>
  <si>
    <t>bf collection</t>
  </si>
  <si>
    <t>подсолнечник семена</t>
  </si>
  <si>
    <t>перчатки мужские зимние теплые</t>
  </si>
  <si>
    <t xml:space="preserve">шторы канвас </t>
  </si>
  <si>
    <t>наволочки 50 на 70 на молнии</t>
  </si>
  <si>
    <t>ионарт</t>
  </si>
  <si>
    <t>тюль с узором</t>
  </si>
  <si>
    <t>платте женское</t>
  </si>
  <si>
    <t>clarins тональный</t>
  </si>
  <si>
    <t>лав репаблик джемпер</t>
  </si>
  <si>
    <t xml:space="preserve">кленовый сироп </t>
  </si>
  <si>
    <t>57589975</t>
  </si>
  <si>
    <t>папка-регистратор</t>
  </si>
  <si>
    <t>куртка под кожу</t>
  </si>
  <si>
    <t>синий кардиган</t>
  </si>
  <si>
    <t>джинсы женские багги</t>
  </si>
  <si>
    <t xml:space="preserve">бойцовский клуб </t>
  </si>
  <si>
    <t xml:space="preserve">барбоскины </t>
  </si>
  <si>
    <t>желтый топаз</t>
  </si>
  <si>
    <t>useeme женский</t>
  </si>
  <si>
    <t>рено каптур автомобильные товары</t>
  </si>
  <si>
    <t>хайлайтер divage</t>
  </si>
  <si>
    <t>кеды гуччи</t>
  </si>
  <si>
    <t>between</t>
  </si>
  <si>
    <t>маленькие мужчины олкотт</t>
  </si>
  <si>
    <t>тиранозавр рекс</t>
  </si>
  <si>
    <t>35780974</t>
  </si>
  <si>
    <t>samsung galaxy a 12</t>
  </si>
  <si>
    <t>mon-secret</t>
  </si>
  <si>
    <t>оградка</t>
  </si>
  <si>
    <t>зеркало в ванную с подсветкой</t>
  </si>
  <si>
    <t>пальчиковые краски пищевые</t>
  </si>
  <si>
    <t>tasty coffee кофе зерновой</t>
  </si>
  <si>
    <t>elenatex</t>
  </si>
  <si>
    <t>соска прорезыватель</t>
  </si>
  <si>
    <t>антистресс пупырка</t>
  </si>
  <si>
    <t>15969880</t>
  </si>
  <si>
    <t>носки женские розовые</t>
  </si>
  <si>
    <t>набор цветных гелевых ручек</t>
  </si>
  <si>
    <t>librederm bronzeada</t>
  </si>
  <si>
    <t>yolo женский</t>
  </si>
  <si>
    <t xml:space="preserve">зайка ми </t>
  </si>
  <si>
    <t>ботинки туристические мужские</t>
  </si>
  <si>
    <t>платье черное с воротником</t>
  </si>
  <si>
    <t>садовый домик</t>
  </si>
  <si>
    <t>штаны тай дай</t>
  </si>
  <si>
    <t>brave lion</t>
  </si>
  <si>
    <t>milavitsa лиф</t>
  </si>
  <si>
    <t>держатель телефона на мотоцикл</t>
  </si>
  <si>
    <t>меховой воротник</t>
  </si>
  <si>
    <t xml:space="preserve">lil </t>
  </si>
  <si>
    <t>набор кухонных</t>
  </si>
  <si>
    <t>kottonika</t>
  </si>
  <si>
    <t>37040199</t>
  </si>
  <si>
    <t>67285809</t>
  </si>
  <si>
    <t>saiko</t>
  </si>
  <si>
    <t>азбукварик игрушки</t>
  </si>
  <si>
    <t>велошлем детский</t>
  </si>
  <si>
    <t>эмблема бмв</t>
  </si>
  <si>
    <t>пудра enough</t>
  </si>
  <si>
    <t>памперсы мерис 1</t>
  </si>
  <si>
    <t>44760742</t>
  </si>
  <si>
    <t>пижама таое</t>
  </si>
  <si>
    <t>куртки весна 2022</t>
  </si>
  <si>
    <t>gloria jeans девочки шорты</t>
  </si>
  <si>
    <t>пальто весна большие размеры</t>
  </si>
  <si>
    <t>комплект шапка шарф женский</t>
  </si>
  <si>
    <t>футболка с высоким воротником</t>
  </si>
  <si>
    <t>пленка на парник</t>
  </si>
  <si>
    <t>хлебцы щедрые</t>
  </si>
  <si>
    <t>робот пылисос</t>
  </si>
  <si>
    <t>9268404</t>
  </si>
  <si>
    <t>kalborn</t>
  </si>
  <si>
    <t>тонкие ватные палочки</t>
  </si>
  <si>
    <t>фикальный насос</t>
  </si>
  <si>
    <t>пластиковый контейнер большой</t>
  </si>
  <si>
    <t>протеиновый коктейль bombbar</t>
  </si>
  <si>
    <t>патчи натура сиберика</t>
  </si>
  <si>
    <t>переводные татуировки черные</t>
  </si>
  <si>
    <t>нагараку d</t>
  </si>
  <si>
    <t>шампунь cp1</t>
  </si>
  <si>
    <t>72583969</t>
  </si>
  <si>
    <t>скоромама</t>
  </si>
  <si>
    <t>наши грузовики</t>
  </si>
  <si>
    <t>круглые очки черные</t>
  </si>
  <si>
    <t>52484858</t>
  </si>
  <si>
    <t>скульптр</t>
  </si>
  <si>
    <t>caramella носки</t>
  </si>
  <si>
    <t>шорты оджи</t>
  </si>
  <si>
    <t>нижнее белье хлопок</t>
  </si>
  <si>
    <t>rav4</t>
  </si>
  <si>
    <t>игрушка на годик</t>
  </si>
  <si>
    <t>luchi.</t>
  </si>
  <si>
    <t>кроссовки zebra</t>
  </si>
  <si>
    <t xml:space="preserve">пирометр </t>
  </si>
  <si>
    <t>мужские летние шорты</t>
  </si>
  <si>
    <t>laretto</t>
  </si>
  <si>
    <t>джут 8</t>
  </si>
  <si>
    <t>go getter учебник</t>
  </si>
  <si>
    <t xml:space="preserve">материал </t>
  </si>
  <si>
    <t>lavilin дезодорант</t>
  </si>
  <si>
    <t>костюм пришельца</t>
  </si>
  <si>
    <t>тюль 280</t>
  </si>
  <si>
    <t>леска на триммер</t>
  </si>
  <si>
    <t>семейный очаг свечи</t>
  </si>
  <si>
    <t>стельки супинаторы</t>
  </si>
  <si>
    <t>рюкзак женский черный кожаный</t>
  </si>
  <si>
    <t>бьюти стайл</t>
  </si>
  <si>
    <t>твое спортивные</t>
  </si>
  <si>
    <t>чехол 11 apple iphone</t>
  </si>
  <si>
    <t>шевроле кобальт</t>
  </si>
  <si>
    <t>брюки модис</t>
  </si>
  <si>
    <t>чаша мультиварки</t>
  </si>
  <si>
    <t>умный поплавок</t>
  </si>
  <si>
    <t>e14 лампочка</t>
  </si>
  <si>
    <t>rog phone 5</t>
  </si>
  <si>
    <t>машинка с ручкой</t>
  </si>
  <si>
    <t>маты пазлы</t>
  </si>
  <si>
    <t>sdd диск</t>
  </si>
  <si>
    <t>тыква пюре</t>
  </si>
  <si>
    <t>брюки утепленные женские спортивные</t>
  </si>
  <si>
    <t>65416381</t>
  </si>
  <si>
    <t>антикальций спрей</t>
  </si>
  <si>
    <t>lucky days</t>
  </si>
  <si>
    <t xml:space="preserve">вонючка в машину </t>
  </si>
  <si>
    <t>профан</t>
  </si>
  <si>
    <t>samsung galaxy s8 чехол</t>
  </si>
  <si>
    <t>6368178</t>
  </si>
  <si>
    <t>проф шампунь</t>
  </si>
  <si>
    <t xml:space="preserve">спанч боб </t>
  </si>
  <si>
    <t>чехол на 12 pro max</t>
  </si>
  <si>
    <t>snowrunner</t>
  </si>
  <si>
    <t>топ женский синий</t>
  </si>
  <si>
    <t>з д ручка</t>
  </si>
  <si>
    <t>бандаж на плечо</t>
  </si>
  <si>
    <t>шторы интерьерные блэкаут</t>
  </si>
  <si>
    <t>лефортовский  фарфор</t>
  </si>
  <si>
    <t>наклейки свадьба</t>
  </si>
  <si>
    <t>набор майнкрафт</t>
  </si>
  <si>
    <t xml:space="preserve">детское масло </t>
  </si>
  <si>
    <t>мини кан</t>
  </si>
  <si>
    <t>yantoys</t>
  </si>
  <si>
    <t xml:space="preserve">манго одежда </t>
  </si>
  <si>
    <t>топ классический</t>
  </si>
  <si>
    <t>топ с длинным рукавом черный</t>
  </si>
  <si>
    <t>биматан</t>
  </si>
  <si>
    <t>комбинезон лесси</t>
  </si>
  <si>
    <t>caterpillar ботинки</t>
  </si>
  <si>
    <t>комбинезон с капюшоном</t>
  </si>
  <si>
    <t>изопропанол</t>
  </si>
  <si>
    <t>цикорий сливочный</t>
  </si>
  <si>
    <t xml:space="preserve">фотоаппарат детский </t>
  </si>
  <si>
    <t>боди с декольте</t>
  </si>
  <si>
    <t>костюм горнечной</t>
  </si>
  <si>
    <t>освежающие пастилки</t>
  </si>
  <si>
    <t>трос металлополимерный</t>
  </si>
  <si>
    <t>doni zefironi</t>
  </si>
  <si>
    <t>76109681</t>
  </si>
  <si>
    <t xml:space="preserve">лавкрафт </t>
  </si>
  <si>
    <t>ирригатор портативный xiaomi</t>
  </si>
  <si>
    <t>стакан под кофе</t>
  </si>
  <si>
    <t>karamelka</t>
  </si>
  <si>
    <t>капли от блох и глистов</t>
  </si>
  <si>
    <t>робопес</t>
  </si>
  <si>
    <t>джинсы levis мужские</t>
  </si>
  <si>
    <t>kora пенка</t>
  </si>
  <si>
    <t>qpod</t>
  </si>
  <si>
    <t>air force обувь</t>
  </si>
  <si>
    <t>картины по номерам любовь</t>
  </si>
  <si>
    <t>одуванчик чай</t>
  </si>
  <si>
    <t>энерген</t>
  </si>
  <si>
    <t>ночник наруто</t>
  </si>
  <si>
    <t>исповедь экономического убийцы</t>
  </si>
  <si>
    <t>найк футболки</t>
  </si>
  <si>
    <t>11400f</t>
  </si>
  <si>
    <t>нытва</t>
  </si>
  <si>
    <t xml:space="preserve">чехлы на айфон 12 </t>
  </si>
  <si>
    <t>вещицы</t>
  </si>
  <si>
    <t>линза в фару</t>
  </si>
  <si>
    <t>пакет с ручками маленький</t>
  </si>
  <si>
    <t>презервативы okamoto</t>
  </si>
  <si>
    <t>13746722</t>
  </si>
  <si>
    <t>подушка шелк</t>
  </si>
  <si>
    <t>волосы на капсулах</t>
  </si>
  <si>
    <t>ускоритель компоста</t>
  </si>
  <si>
    <t>ассоль</t>
  </si>
  <si>
    <t>волк фигурка</t>
  </si>
  <si>
    <t>gucci rush 2</t>
  </si>
  <si>
    <t>футболки на малыша</t>
  </si>
  <si>
    <t>игрушка на 1 год</t>
  </si>
  <si>
    <t>монеты ссср 1921-1957</t>
  </si>
  <si>
    <t>брюки со штрипками женские</t>
  </si>
  <si>
    <t>антиперспирант adidas</t>
  </si>
  <si>
    <t>сито мелкое</t>
  </si>
  <si>
    <t>павер банк xiaomi</t>
  </si>
  <si>
    <t>туфли женские респект</t>
  </si>
  <si>
    <t>флаг кореи</t>
  </si>
  <si>
    <t>пижама женские</t>
  </si>
  <si>
    <t>пластиковые миски</t>
  </si>
  <si>
    <t>кинг конг фигурка</t>
  </si>
  <si>
    <t>блок type-c</t>
  </si>
  <si>
    <t>тональный крем мусс</t>
  </si>
  <si>
    <t>beyou</t>
  </si>
  <si>
    <t>робот машина</t>
  </si>
  <si>
    <t>мульча кора лиственницы</t>
  </si>
  <si>
    <t>духи версаче зеленые</t>
  </si>
  <si>
    <t>духи каролина херера</t>
  </si>
  <si>
    <t>sity star</t>
  </si>
  <si>
    <t>силиконовые рамки</t>
  </si>
  <si>
    <t>юлла</t>
  </si>
  <si>
    <t>одноразовые электронки</t>
  </si>
  <si>
    <t>полушубок</t>
  </si>
  <si>
    <t>nike air monarch iv</t>
  </si>
  <si>
    <t>чехол на realme c 21y</t>
  </si>
  <si>
    <t>мужу любимому</t>
  </si>
  <si>
    <t>тапочки белста</t>
  </si>
  <si>
    <t>штаны твое широкие</t>
  </si>
  <si>
    <t>надувной единорог</t>
  </si>
  <si>
    <t>каши молочные</t>
  </si>
  <si>
    <t>пинцет длинный</t>
  </si>
  <si>
    <t>swift</t>
  </si>
  <si>
    <t>топ бордовый</t>
  </si>
  <si>
    <t>жемчуг серебро 925</t>
  </si>
  <si>
    <t>белые гольфы капроновые</t>
  </si>
  <si>
    <t>clarins блеск</t>
  </si>
  <si>
    <t>мармелад дольки</t>
  </si>
  <si>
    <t>худи new balance</t>
  </si>
  <si>
    <t xml:space="preserve">наклейки геншин </t>
  </si>
  <si>
    <t>криперы</t>
  </si>
  <si>
    <t>портфель adidas</t>
  </si>
  <si>
    <t>победа трюфели</t>
  </si>
  <si>
    <t>masil бальзам</t>
  </si>
  <si>
    <t>андрогель</t>
  </si>
  <si>
    <t>art visage тени</t>
  </si>
  <si>
    <t>фемостон конти</t>
  </si>
  <si>
    <t>подушка фрейка</t>
  </si>
  <si>
    <t>69036514</t>
  </si>
  <si>
    <t>сонные сказки</t>
  </si>
  <si>
    <t>карты таро райдера уэйта</t>
  </si>
  <si>
    <t>подложка под автокресло</t>
  </si>
  <si>
    <t>пророк</t>
  </si>
  <si>
    <t>пуговки</t>
  </si>
  <si>
    <t xml:space="preserve">очки корригирующие </t>
  </si>
  <si>
    <t xml:space="preserve">золотые кольца </t>
  </si>
  <si>
    <t>поло женские</t>
  </si>
  <si>
    <t xml:space="preserve">картошка </t>
  </si>
  <si>
    <t>чехол с кольцом</t>
  </si>
  <si>
    <t>труфаст</t>
  </si>
  <si>
    <t>petek кошелек</t>
  </si>
  <si>
    <t>baellerry кошелек</t>
  </si>
  <si>
    <t xml:space="preserve">мойщик окон робот </t>
  </si>
  <si>
    <t>ажурное белье</t>
  </si>
  <si>
    <t>signature</t>
  </si>
  <si>
    <t>резиновый жгут</t>
  </si>
  <si>
    <t>брелок футбол</t>
  </si>
  <si>
    <t>футболка с пальмами</t>
  </si>
  <si>
    <t>кросовки женские кожаные</t>
  </si>
  <si>
    <t>редми 9а телефон</t>
  </si>
  <si>
    <t>фальгированные шары</t>
  </si>
  <si>
    <t>керамбит gold</t>
  </si>
  <si>
    <t>бпан</t>
  </si>
  <si>
    <t>поводок шлейка</t>
  </si>
  <si>
    <t>видео регистратор с радаром</t>
  </si>
  <si>
    <t>серые штаны мужские</t>
  </si>
  <si>
    <t xml:space="preserve">loom </t>
  </si>
  <si>
    <t>ронделл</t>
  </si>
  <si>
    <t>41001234</t>
  </si>
  <si>
    <t>песто с базиликом</t>
  </si>
  <si>
    <t>artline</t>
  </si>
  <si>
    <t>kit fit</t>
  </si>
  <si>
    <t>ерундопель</t>
  </si>
  <si>
    <t>taccardi кроссовки</t>
  </si>
  <si>
    <t>большое полотенце</t>
  </si>
  <si>
    <t>защита растений</t>
  </si>
  <si>
    <t>glock пистолет</t>
  </si>
  <si>
    <t>чехол книжка хонор 8а</t>
  </si>
  <si>
    <t>паста с цинком</t>
  </si>
  <si>
    <t>13172764</t>
  </si>
  <si>
    <t>ladoe</t>
  </si>
  <si>
    <t xml:space="preserve">штаны на лето </t>
  </si>
  <si>
    <t>дом мечты барби</t>
  </si>
  <si>
    <t>салфетки с нашатырем</t>
  </si>
  <si>
    <t>led lenser</t>
  </si>
  <si>
    <t>женский костюм на лето</t>
  </si>
  <si>
    <t>сапоги рыболовные</t>
  </si>
  <si>
    <t>73155993</t>
  </si>
  <si>
    <t>кроссовки adidas летние</t>
  </si>
  <si>
    <t>сырные палочки</t>
  </si>
  <si>
    <t>костюм пиджак шорты</t>
  </si>
  <si>
    <t>билингва</t>
  </si>
  <si>
    <t>эва сапоги мужские</t>
  </si>
  <si>
    <t>масло гур</t>
  </si>
  <si>
    <t>форсы белые</t>
  </si>
  <si>
    <t>scarlett чайник</t>
  </si>
  <si>
    <t>кружка гравити фолз</t>
  </si>
  <si>
    <t>автоковрики ева</t>
  </si>
  <si>
    <t xml:space="preserve">платье кожаное </t>
  </si>
  <si>
    <t>олейна</t>
  </si>
  <si>
    <t>magifta</t>
  </si>
  <si>
    <t>пазл trefl</t>
  </si>
  <si>
    <t>63544507</t>
  </si>
  <si>
    <t>oneplus buds</t>
  </si>
  <si>
    <t>дезодорант адидас женский</t>
  </si>
  <si>
    <t xml:space="preserve">автотрек </t>
  </si>
  <si>
    <t xml:space="preserve">карнизы </t>
  </si>
  <si>
    <t>ren</t>
  </si>
  <si>
    <t>диск пильный по дереву</t>
  </si>
  <si>
    <t xml:space="preserve">термобелье женское </t>
  </si>
  <si>
    <t>винт ременной</t>
  </si>
  <si>
    <t>45114357</t>
  </si>
  <si>
    <t>кальмар консервы</t>
  </si>
  <si>
    <t>платок синий</t>
  </si>
  <si>
    <t>пластырь спрей</t>
  </si>
  <si>
    <t>единорог футболка</t>
  </si>
  <si>
    <t>59460038</t>
  </si>
  <si>
    <t>сапоги пенки</t>
  </si>
  <si>
    <t>tambi</t>
  </si>
  <si>
    <t>костюм стюардессы женский</t>
  </si>
  <si>
    <t>рюкзак grizzly школьный</t>
  </si>
  <si>
    <t>альпен голд</t>
  </si>
  <si>
    <t>штангетки adidas</t>
  </si>
  <si>
    <t>клей наиритовый</t>
  </si>
  <si>
    <t>omnifix</t>
  </si>
  <si>
    <t>чай весовой</t>
  </si>
  <si>
    <t>шлагбаум</t>
  </si>
  <si>
    <t>75783553</t>
  </si>
  <si>
    <t>кулинарный коврик</t>
  </si>
  <si>
    <t>sleek косметика</t>
  </si>
  <si>
    <t>фонендоскоп детский</t>
  </si>
  <si>
    <t>картина горы</t>
  </si>
  <si>
    <t>боди со шнуровкой</t>
  </si>
  <si>
    <t>грунт-эмаль 3 в 1 по ржавчине</t>
  </si>
  <si>
    <t>белый плащ</t>
  </si>
  <si>
    <t>чайник электрический bosch</t>
  </si>
  <si>
    <t>чеснок молотый</t>
  </si>
  <si>
    <t>tarot cards</t>
  </si>
  <si>
    <t>кофе эгоист в зернах</t>
  </si>
  <si>
    <t>xpress control</t>
  </si>
  <si>
    <t>30939787</t>
  </si>
  <si>
    <t>картины в прихожую</t>
  </si>
  <si>
    <t>основание кровати</t>
  </si>
  <si>
    <t>mavi лето</t>
  </si>
  <si>
    <t>подвеска кристалл</t>
  </si>
  <si>
    <t>шахматы дорожные</t>
  </si>
  <si>
    <t>67050437</t>
  </si>
  <si>
    <t>сумочка под телефон</t>
  </si>
  <si>
    <t>бриджи мужские домашние</t>
  </si>
  <si>
    <t>asvish</t>
  </si>
  <si>
    <t>стекло honor 8a</t>
  </si>
  <si>
    <t>довлатов чемодан</t>
  </si>
  <si>
    <t>очки женские квадратные</t>
  </si>
  <si>
    <t>олдос зима</t>
  </si>
  <si>
    <t>браслет куроми</t>
  </si>
  <si>
    <t>изофлавоны сои</t>
  </si>
  <si>
    <t>топ фитнес</t>
  </si>
  <si>
    <t>чехол на xiaomi redmi note 5</t>
  </si>
  <si>
    <t>белый боди женский</t>
  </si>
  <si>
    <t>духи с блестками</t>
  </si>
  <si>
    <t>сандалии эконика</t>
  </si>
  <si>
    <t>bela</t>
  </si>
  <si>
    <t>теплые наушники головные уборы</t>
  </si>
  <si>
    <t xml:space="preserve">набор бармена </t>
  </si>
  <si>
    <t>белые джеггинсы</t>
  </si>
  <si>
    <t>75124878</t>
  </si>
  <si>
    <t>надувной матрас плавательный</t>
  </si>
  <si>
    <t>шторы органза</t>
  </si>
  <si>
    <t>посыпки на торт</t>
  </si>
  <si>
    <t>romantic bear</t>
  </si>
  <si>
    <t>шнурки 200 см</t>
  </si>
  <si>
    <t>труба теплого пола</t>
  </si>
  <si>
    <t>шакал архипелаг</t>
  </si>
  <si>
    <t xml:space="preserve">кашелек </t>
  </si>
  <si>
    <t>детское мыло жидкое натуральное</t>
  </si>
  <si>
    <t>чехол на аксессуары xr iphone</t>
  </si>
  <si>
    <t>newstore мужской</t>
  </si>
  <si>
    <t>ps3 консоль</t>
  </si>
  <si>
    <t>весенние мужские куртки</t>
  </si>
  <si>
    <t>жилет бежевый</t>
  </si>
  <si>
    <t>бутсы футбольные мужские пума</t>
  </si>
  <si>
    <t>ножи бабочка</t>
  </si>
  <si>
    <t>блокноты в точку</t>
  </si>
  <si>
    <t>бюстгальтер эротик</t>
  </si>
  <si>
    <t>viva la vita</t>
  </si>
  <si>
    <t>базовые топы</t>
  </si>
  <si>
    <t>modis бюстгальтер</t>
  </si>
  <si>
    <t>lummy</t>
  </si>
  <si>
    <t>72256702</t>
  </si>
  <si>
    <t>kitchen set</t>
  </si>
  <si>
    <t>hatber пазл</t>
  </si>
  <si>
    <t>танрек</t>
  </si>
  <si>
    <t>mr djemius</t>
  </si>
  <si>
    <t>черные брюки клеш женские</t>
  </si>
  <si>
    <t>14497976</t>
  </si>
  <si>
    <t>ротраут сюзанна бернер</t>
  </si>
  <si>
    <t>трусы женские кружевные высокие</t>
  </si>
  <si>
    <t>шунгит косметика</t>
  </si>
  <si>
    <t>aurora хайлайтер</t>
  </si>
  <si>
    <t>иваново костюм</t>
  </si>
  <si>
    <t>недоросль</t>
  </si>
  <si>
    <t>ак 47 резинки</t>
  </si>
  <si>
    <t>фигурки клинок рассекающий демонов</t>
  </si>
  <si>
    <t>sorty</t>
  </si>
  <si>
    <t>бмв х5</t>
  </si>
  <si>
    <t>metro exodus</t>
  </si>
  <si>
    <t>корейские снеки</t>
  </si>
  <si>
    <t>гвоздики медицинские</t>
  </si>
  <si>
    <t>журнал по шитью с выкройками</t>
  </si>
  <si>
    <t xml:space="preserve">чай набор </t>
  </si>
  <si>
    <t>попона, osso fashion</t>
  </si>
  <si>
    <t>платье женское зола</t>
  </si>
  <si>
    <t>набор резинок и заколок</t>
  </si>
  <si>
    <t xml:space="preserve">холс </t>
  </si>
  <si>
    <t>iconic</t>
  </si>
  <si>
    <t>этническое платье</t>
  </si>
  <si>
    <t>гордон рамзи</t>
  </si>
  <si>
    <t>фен строительный bosch</t>
  </si>
  <si>
    <t>полки в ванную стекло</t>
  </si>
  <si>
    <t>пусковое устройство сигнал охотника</t>
  </si>
  <si>
    <t>костюм женский теплый футер</t>
  </si>
  <si>
    <t>siandca</t>
  </si>
  <si>
    <t>маленький принц игрушка</t>
  </si>
  <si>
    <t>15916541</t>
  </si>
  <si>
    <t>шоколад весовой</t>
  </si>
  <si>
    <t>энтеральное питание</t>
  </si>
  <si>
    <t>xiaomi пылесос робот</t>
  </si>
  <si>
    <t>68251084</t>
  </si>
  <si>
    <t>lanson</t>
  </si>
  <si>
    <t>молодость</t>
  </si>
  <si>
    <t xml:space="preserve">свечка на торт </t>
  </si>
  <si>
    <t>dos gel</t>
  </si>
  <si>
    <t>кофе 2 в 1 в пакетиках</t>
  </si>
  <si>
    <t>экран на самсунг а51</t>
  </si>
  <si>
    <t>пилинги</t>
  </si>
  <si>
    <t>чучела утки</t>
  </si>
  <si>
    <t xml:space="preserve">new york </t>
  </si>
  <si>
    <t>поло levis</t>
  </si>
  <si>
    <t>kdx дочки-сыночки</t>
  </si>
  <si>
    <t>коврик раскраска</t>
  </si>
  <si>
    <t>хобб</t>
  </si>
  <si>
    <t>без рукавов</t>
  </si>
  <si>
    <t>обложка на паспорт bts</t>
  </si>
  <si>
    <t>benetton духи</t>
  </si>
  <si>
    <t>ангора джемпер</t>
  </si>
  <si>
    <t>женские медицинские костюмы</t>
  </si>
  <si>
    <t>защитные накладки</t>
  </si>
  <si>
    <t>insta nails</t>
  </si>
  <si>
    <t>лис трикотаж</t>
  </si>
  <si>
    <t>корзина органайзер</t>
  </si>
  <si>
    <t>слинг рюкзак</t>
  </si>
  <si>
    <t>детские варежки</t>
  </si>
  <si>
    <t>мужской джемпер большие размеры</t>
  </si>
  <si>
    <t>серж женское белье</t>
  </si>
  <si>
    <t>блютуз приемник</t>
  </si>
  <si>
    <t>o'stin kids</t>
  </si>
  <si>
    <t>karrimor</t>
  </si>
  <si>
    <t>mango ремень</t>
  </si>
  <si>
    <t>косухи детские</t>
  </si>
  <si>
    <t>брелок гимнастка</t>
  </si>
  <si>
    <t>домана карточки</t>
  </si>
  <si>
    <t>обои palitra</t>
  </si>
  <si>
    <t>нейро копирайтинг</t>
  </si>
  <si>
    <t>самокат беговел 3 в 1</t>
  </si>
  <si>
    <t>сортер геометрические фигуры</t>
  </si>
  <si>
    <t>платок с котами</t>
  </si>
  <si>
    <t>крафт коробки</t>
  </si>
  <si>
    <t>колготки хлопок 100%</t>
  </si>
  <si>
    <t>оранжевый лонгслив</t>
  </si>
  <si>
    <t xml:space="preserve">магний хелат </t>
  </si>
  <si>
    <t>комбинезон кожаный</t>
  </si>
  <si>
    <t>moulinvilla</t>
  </si>
  <si>
    <t>markul</t>
  </si>
  <si>
    <t xml:space="preserve">пиджак розовый </t>
  </si>
  <si>
    <t xml:space="preserve">пасхальные салфетки </t>
  </si>
  <si>
    <t>5069769</t>
  </si>
  <si>
    <t>бисер квадратный</t>
  </si>
  <si>
    <t>пиджак хлопок</t>
  </si>
  <si>
    <t>настольные электронные часы</t>
  </si>
  <si>
    <t>футболка pink floyd</t>
  </si>
  <si>
    <t>весь в отца футболка</t>
  </si>
  <si>
    <t>купальник 3 в 1</t>
  </si>
  <si>
    <t>uniglodis</t>
  </si>
  <si>
    <t>холсты на картоне</t>
  </si>
  <si>
    <t>нахальный фрукт</t>
  </si>
  <si>
    <t xml:space="preserve">love republic топ </t>
  </si>
  <si>
    <t>памперсы5</t>
  </si>
  <si>
    <t>боендер</t>
  </si>
  <si>
    <t>runa</t>
  </si>
  <si>
    <t>картина из мха</t>
  </si>
  <si>
    <t xml:space="preserve">мейтан </t>
  </si>
  <si>
    <t>6151678</t>
  </si>
  <si>
    <t>посуда из нержавеющей стали</t>
  </si>
  <si>
    <t>носочки женские летние</t>
  </si>
  <si>
    <t>valeria</t>
  </si>
  <si>
    <t>пирсинг набор</t>
  </si>
  <si>
    <t>monosuit</t>
  </si>
  <si>
    <t>салфетки pampers</t>
  </si>
  <si>
    <t>samsung a22 64gb</t>
  </si>
  <si>
    <t>манговое пюре</t>
  </si>
  <si>
    <t xml:space="preserve">май литл пони </t>
  </si>
  <si>
    <t>малыши</t>
  </si>
  <si>
    <t>резиновый эспандер</t>
  </si>
  <si>
    <t>honor 9x lite</t>
  </si>
  <si>
    <t>декор на куличи</t>
  </si>
  <si>
    <t>лефортовский фарфор елочное украшеие</t>
  </si>
  <si>
    <t>табурет детский полимербыт</t>
  </si>
  <si>
    <t>костюм на мальчика летний</t>
  </si>
  <si>
    <t>салфетки влажные детские джонсонс</t>
  </si>
  <si>
    <t>vans кепка</t>
  </si>
  <si>
    <t>звездные войны фигурки</t>
  </si>
  <si>
    <t>большой бокал ваза</t>
  </si>
  <si>
    <t>silver cross</t>
  </si>
  <si>
    <t>сатурн</t>
  </si>
  <si>
    <t>четки из рудракши</t>
  </si>
  <si>
    <t>27786123</t>
  </si>
  <si>
    <t>бомбер трикотажный</t>
  </si>
  <si>
    <t>стекло redmi note 10 pro</t>
  </si>
  <si>
    <t xml:space="preserve">ремешок на смарт часы </t>
  </si>
  <si>
    <t>рубашка халат женщинам</t>
  </si>
  <si>
    <t>спицы съемные</t>
  </si>
  <si>
    <t>пижама indefini</t>
  </si>
  <si>
    <t>костюм брючный мужской классический</t>
  </si>
  <si>
    <t>домкрат автомобильный подкатной гидравлический</t>
  </si>
  <si>
    <t>насадка роза</t>
  </si>
  <si>
    <t>26054170</t>
  </si>
  <si>
    <t xml:space="preserve">сереноголовый </t>
  </si>
  <si>
    <t>багетка</t>
  </si>
  <si>
    <t>@missandreeva96?39064853</t>
  </si>
  <si>
    <t>тоник от акне</t>
  </si>
  <si>
    <t>5612591</t>
  </si>
  <si>
    <t>пенал школьный с наполнением</t>
  </si>
  <si>
    <t>книга винни пух</t>
  </si>
  <si>
    <t>платье а-силуэта больших размеров</t>
  </si>
  <si>
    <t>вагги</t>
  </si>
  <si>
    <t>mostom</t>
  </si>
  <si>
    <t>рибок кеды</t>
  </si>
  <si>
    <t>покрывало однотонное</t>
  </si>
  <si>
    <t>джошгеры</t>
  </si>
  <si>
    <t>мужские беговые кроссовки</t>
  </si>
  <si>
    <t>секрет бобра с пантами алтайского марала</t>
  </si>
  <si>
    <t>ивановна</t>
  </si>
  <si>
    <t xml:space="preserve">порошок жидкий </t>
  </si>
  <si>
    <t>шорты мужские джинсовые бермуды</t>
  </si>
  <si>
    <t>lego duplo town</t>
  </si>
  <si>
    <t>юный физик</t>
  </si>
  <si>
    <t>карите</t>
  </si>
  <si>
    <t>бежевый боди</t>
  </si>
  <si>
    <t xml:space="preserve">полка в холодильник </t>
  </si>
  <si>
    <t>67994672</t>
  </si>
  <si>
    <t>носки с рюшами женские</t>
  </si>
  <si>
    <t>средство от натоптышей</t>
  </si>
  <si>
    <t>плацентарный гель</t>
  </si>
  <si>
    <t>smart cat</t>
  </si>
  <si>
    <t>карина таро</t>
  </si>
  <si>
    <t>пеньюары с сорочкой</t>
  </si>
  <si>
    <t>покрывало 180х220 пледы</t>
  </si>
  <si>
    <t>часовой рай</t>
  </si>
  <si>
    <t>электромухобойка</t>
  </si>
  <si>
    <t>рабочие кросовки</t>
  </si>
  <si>
    <t>футболки brawl stars</t>
  </si>
  <si>
    <t xml:space="preserve">ортопедические </t>
  </si>
  <si>
    <t>защита на кровать</t>
  </si>
  <si>
    <t>футболка сталкер</t>
  </si>
  <si>
    <t>речицкий текстиль</t>
  </si>
  <si>
    <t>шоколад спартак 90%</t>
  </si>
  <si>
    <t>бусины крупные</t>
  </si>
  <si>
    <t>чехол на самсунг а 21s</t>
  </si>
  <si>
    <t>zip худи мужское</t>
  </si>
  <si>
    <t>белые кроссовки на платформе женские</t>
  </si>
  <si>
    <t>серьги цветы большие</t>
  </si>
  <si>
    <t>часы настенные круглые</t>
  </si>
  <si>
    <t>книги на липучках</t>
  </si>
  <si>
    <t>vivienne sabo 02</t>
  </si>
  <si>
    <t>ремень мужской широкий</t>
  </si>
  <si>
    <t>pro wax</t>
  </si>
  <si>
    <t>пастельное белье детское</t>
  </si>
  <si>
    <t>таблетки корега</t>
  </si>
  <si>
    <t>открытки рамадан</t>
  </si>
  <si>
    <t xml:space="preserve">азербайджан </t>
  </si>
  <si>
    <t>дарц на липучках</t>
  </si>
  <si>
    <t>майки мужские бельевые узбекистан</t>
  </si>
  <si>
    <t>джинцы мужские</t>
  </si>
  <si>
    <t>nika nika</t>
  </si>
  <si>
    <t>samsung galaxy m31</t>
  </si>
  <si>
    <t>переводные татушки</t>
  </si>
  <si>
    <t>25588688</t>
  </si>
  <si>
    <t>крендельки</t>
  </si>
  <si>
    <t>смартфон redmi note 10s</t>
  </si>
  <si>
    <t>кукла evi</t>
  </si>
  <si>
    <t xml:space="preserve">монстр хай </t>
  </si>
  <si>
    <t>51515740</t>
  </si>
  <si>
    <t>герб ссср</t>
  </si>
  <si>
    <t>cristina крем</t>
  </si>
  <si>
    <t>штаны панк</t>
  </si>
  <si>
    <t>маска прелесть</t>
  </si>
  <si>
    <t>защитное стекло на iphone 11 на камеру</t>
  </si>
  <si>
    <t>сушильные машины</t>
  </si>
  <si>
    <t>циатим</t>
  </si>
  <si>
    <t>освежитель воздуха эрвик</t>
  </si>
  <si>
    <t>кроссовки мужские летние рибок</t>
  </si>
  <si>
    <t>средство от насекомых в доме</t>
  </si>
  <si>
    <t>сетка от насекомых</t>
  </si>
  <si>
    <t>поворотники на авто</t>
  </si>
  <si>
    <t>11897346</t>
  </si>
  <si>
    <t>soda scotch</t>
  </si>
  <si>
    <t>70334307</t>
  </si>
  <si>
    <t>72181648</t>
  </si>
  <si>
    <t>халат домашний на пуговицах</t>
  </si>
  <si>
    <t xml:space="preserve">кроссовк </t>
  </si>
  <si>
    <t>38951494</t>
  </si>
  <si>
    <t xml:space="preserve">классический костюм </t>
  </si>
  <si>
    <t>пециломицин</t>
  </si>
  <si>
    <t>with street платье</t>
  </si>
  <si>
    <t>наклейки черные</t>
  </si>
  <si>
    <t>кроссовки мужчкие</t>
  </si>
  <si>
    <t>чайник vitek</t>
  </si>
  <si>
    <t>наушники на iphone проводные</t>
  </si>
  <si>
    <t>мерсибо</t>
  </si>
  <si>
    <t>часы серебро</t>
  </si>
  <si>
    <t>мужские одежды</t>
  </si>
  <si>
    <t>щетки зубные детские</t>
  </si>
  <si>
    <t>42337572</t>
  </si>
  <si>
    <t>пистолет аэрозольный</t>
  </si>
  <si>
    <t>эротические аксессуары</t>
  </si>
  <si>
    <t>сафэко</t>
  </si>
  <si>
    <t>праздничный топ</t>
  </si>
  <si>
    <t>швабра с насадкой</t>
  </si>
  <si>
    <t>обли</t>
  </si>
  <si>
    <t>rasht plus</t>
  </si>
  <si>
    <t>plus &amp; fabulous</t>
  </si>
  <si>
    <t>трехколесный</t>
  </si>
  <si>
    <t>lego maincraft</t>
  </si>
  <si>
    <t>mixit гель</t>
  </si>
  <si>
    <t>часы ника ремешок</t>
  </si>
  <si>
    <t>подвесы потолочные</t>
  </si>
  <si>
    <t>кашпо на окно</t>
  </si>
  <si>
    <t>dbot робот-стеклоочиститель</t>
  </si>
  <si>
    <t>шампунь архитектор</t>
  </si>
  <si>
    <t>шарики человек паук</t>
  </si>
  <si>
    <t>матрасик на пеленальный комод</t>
  </si>
  <si>
    <t>amazfit neo</t>
  </si>
  <si>
    <t>апельсиновые палочки 1000</t>
  </si>
  <si>
    <t>шампунь и кондиционер</t>
  </si>
  <si>
    <t>nike air max speed</t>
  </si>
  <si>
    <t>холохуп</t>
  </si>
  <si>
    <t>кротоотпугиватель</t>
  </si>
  <si>
    <t>пума бутсы</t>
  </si>
  <si>
    <t>песочный человек</t>
  </si>
  <si>
    <t>развивающие тетради</t>
  </si>
  <si>
    <t>металлические машинки игрушки</t>
  </si>
  <si>
    <t>нолипрел</t>
  </si>
  <si>
    <t>колготки dover</t>
  </si>
  <si>
    <t>отбеливающие полоски crest</t>
  </si>
  <si>
    <t xml:space="preserve">запчасти </t>
  </si>
  <si>
    <t>chirton освежители воздуха</t>
  </si>
  <si>
    <t>наклейки волейбол</t>
  </si>
  <si>
    <t>автомобильное масло 5 в 40</t>
  </si>
  <si>
    <t>zolla нижнее белье</t>
  </si>
  <si>
    <t>балансиры</t>
  </si>
  <si>
    <t>samsung galaxy s20 plus</t>
  </si>
  <si>
    <t>база под гель</t>
  </si>
  <si>
    <t>reuzel шампунь</t>
  </si>
  <si>
    <t>спираль от насекомых</t>
  </si>
  <si>
    <t>часы с наушниками</t>
  </si>
  <si>
    <t>semmy</t>
  </si>
  <si>
    <t>перчатки из кружева</t>
  </si>
  <si>
    <t>саламон</t>
  </si>
  <si>
    <t>пластиковый стакан с крышкой</t>
  </si>
  <si>
    <t>золла джинсы женские</t>
  </si>
  <si>
    <t>горшок 5 литров</t>
  </si>
  <si>
    <t>панно на кухню</t>
  </si>
  <si>
    <t>держатели штор</t>
  </si>
  <si>
    <t>aquamagic</t>
  </si>
  <si>
    <t>худи леон</t>
  </si>
  <si>
    <t>возбудитель женский сильный</t>
  </si>
  <si>
    <t>гвоздик кондитерский</t>
  </si>
  <si>
    <t>панели redmond</t>
  </si>
  <si>
    <t>накидка на качели</t>
  </si>
  <si>
    <t>стол бровиста</t>
  </si>
  <si>
    <t>synonyme духи</t>
  </si>
  <si>
    <t>смарт часы хонор женские</t>
  </si>
  <si>
    <t>платье рубашка макси</t>
  </si>
  <si>
    <t>укрывной материал спанбонд черный</t>
  </si>
  <si>
    <t>serge трусы</t>
  </si>
  <si>
    <t>брокколи бад</t>
  </si>
  <si>
    <t>тоник альпика</t>
  </si>
  <si>
    <t>юбилейные монеты</t>
  </si>
  <si>
    <t>ситцевый платок</t>
  </si>
  <si>
    <t xml:space="preserve"> asics</t>
  </si>
  <si>
    <t>фигурный рисунок</t>
  </si>
  <si>
    <t>заготовки</t>
  </si>
  <si>
    <t xml:space="preserve">кроссовки волейбольные </t>
  </si>
  <si>
    <t>ортопедические чулки</t>
  </si>
  <si>
    <t>сумка ланч бокс</t>
  </si>
  <si>
    <t>чехол на телефон realme c11</t>
  </si>
  <si>
    <t>galion</t>
  </si>
  <si>
    <t>gerber снеки</t>
  </si>
  <si>
    <t>samsung galaxy watch active 2</t>
  </si>
  <si>
    <t>олкотт</t>
  </si>
  <si>
    <t>кроссовки мужские кари</t>
  </si>
  <si>
    <t>трусики manu</t>
  </si>
  <si>
    <t>коврик фитнеса</t>
  </si>
  <si>
    <t>костюм  мужской</t>
  </si>
  <si>
    <t>53650489</t>
  </si>
  <si>
    <t>huawei y7 2019</t>
  </si>
  <si>
    <t xml:space="preserve">корейские шампуни </t>
  </si>
  <si>
    <t>54457920</t>
  </si>
  <si>
    <t>574 new balance мужские кроссовки</t>
  </si>
  <si>
    <t>порошок стиральный чайка</t>
  </si>
  <si>
    <t>мультитестер</t>
  </si>
  <si>
    <t>teggo</t>
  </si>
  <si>
    <t>платье сиреневое женское вечернее</t>
  </si>
  <si>
    <t>часы montana электронные наручные</t>
  </si>
  <si>
    <t>лонгслив lime</t>
  </si>
  <si>
    <t>29889496</t>
  </si>
  <si>
    <t>съедобный парфюм</t>
  </si>
  <si>
    <t xml:space="preserve">резиновые ботинки </t>
  </si>
  <si>
    <t>ремень женский красный</t>
  </si>
  <si>
    <t>ежедневки naturella</t>
  </si>
  <si>
    <t>шарики цыфры</t>
  </si>
  <si>
    <t>кабель vga vga</t>
  </si>
  <si>
    <t>защитное стекло на смарт часы</t>
  </si>
  <si>
    <t>дренирующий напиток</t>
  </si>
  <si>
    <t>колинз одежда</t>
  </si>
  <si>
    <t>клубника в белом шоколаде</t>
  </si>
  <si>
    <t>настольный камин</t>
  </si>
  <si>
    <t>charme гель-лак</t>
  </si>
  <si>
    <t>splat junior</t>
  </si>
  <si>
    <t>блузка incity</t>
  </si>
  <si>
    <t>realme xt чехол</t>
  </si>
  <si>
    <t>флэшка 128</t>
  </si>
  <si>
    <t>белорусское постельное</t>
  </si>
  <si>
    <t>фито лента</t>
  </si>
  <si>
    <t>pastilab</t>
  </si>
  <si>
    <t>махровый халат детский</t>
  </si>
  <si>
    <t>royal berries</t>
  </si>
  <si>
    <t>limba</t>
  </si>
  <si>
    <t>pampers 4 трусики</t>
  </si>
  <si>
    <t>krutoff</t>
  </si>
  <si>
    <t>evas</t>
  </si>
  <si>
    <t xml:space="preserve">linderium </t>
  </si>
  <si>
    <t>визитка мастера</t>
  </si>
  <si>
    <t>мусс автозагар</t>
  </si>
  <si>
    <t>аква бидс</t>
  </si>
  <si>
    <t>платье выпускное женское</t>
  </si>
  <si>
    <t>зостерин ультра</t>
  </si>
  <si>
    <t>набор перчаток</t>
  </si>
  <si>
    <t>broadway</t>
  </si>
  <si>
    <t>дисплей самсунг а51</t>
  </si>
  <si>
    <t>лоток большой</t>
  </si>
  <si>
    <t>74123450</t>
  </si>
  <si>
    <t>25433415</t>
  </si>
  <si>
    <t>детокс пластырь</t>
  </si>
  <si>
    <t>trius</t>
  </si>
  <si>
    <t>картридж на бруско миникан</t>
  </si>
  <si>
    <t>попугай на банку</t>
  </si>
  <si>
    <t>игра в мемы</t>
  </si>
  <si>
    <t>binggrae</t>
  </si>
  <si>
    <t>рис басмати пропаренный</t>
  </si>
  <si>
    <t xml:space="preserve">zarina куртка </t>
  </si>
  <si>
    <t>платок dior</t>
  </si>
  <si>
    <t>чехол книжка на самсунг а 51</t>
  </si>
  <si>
    <t>acoola обувь</t>
  </si>
  <si>
    <t>поильник детский авент</t>
  </si>
  <si>
    <t>чебурашка груз</t>
  </si>
  <si>
    <t>ravelina</t>
  </si>
  <si>
    <t>блузка с рукавами фонариками</t>
  </si>
  <si>
    <t>кеды onitsuka tiger</t>
  </si>
  <si>
    <t>рик и морти носки</t>
  </si>
  <si>
    <t>арилис корректор</t>
  </si>
  <si>
    <t>переходник розетка</t>
  </si>
  <si>
    <t xml:space="preserve">женские лосины </t>
  </si>
  <si>
    <t>двери, окна и фурнитура окна и фурнитура</t>
  </si>
  <si>
    <t>кубики пазлы</t>
  </si>
  <si>
    <t>advance techniques</t>
  </si>
  <si>
    <t>против постакне</t>
  </si>
  <si>
    <t>ph тестер</t>
  </si>
  <si>
    <t>casio женские</t>
  </si>
  <si>
    <t>одежда в офис</t>
  </si>
  <si>
    <t>buzoni женский</t>
  </si>
  <si>
    <t>крем витекс</t>
  </si>
  <si>
    <t>28103776</t>
  </si>
  <si>
    <t>reebok шлепанцы</t>
  </si>
  <si>
    <t>бриджи женские летние завышенной талией</t>
  </si>
  <si>
    <t>cf moto</t>
  </si>
  <si>
    <t>шампунь манго</t>
  </si>
  <si>
    <t>ag13</t>
  </si>
  <si>
    <t>одноразовый фартук</t>
  </si>
  <si>
    <t>паровозик на батарейках</t>
  </si>
  <si>
    <t>missha spf</t>
  </si>
  <si>
    <t>текстовыделитель пастельные</t>
  </si>
  <si>
    <t>22937429</t>
  </si>
  <si>
    <t>концертное платье</t>
  </si>
  <si>
    <t>книга сила воли</t>
  </si>
  <si>
    <t>пиво алкогольное</t>
  </si>
  <si>
    <t>аэратор смеситель</t>
  </si>
  <si>
    <t>женский берет</t>
  </si>
  <si>
    <t xml:space="preserve">мейбилин </t>
  </si>
  <si>
    <t>skin 79</t>
  </si>
  <si>
    <t>анчоус</t>
  </si>
  <si>
    <t>тройное кольцо</t>
  </si>
  <si>
    <t>100 главных книг</t>
  </si>
  <si>
    <t>лимоница</t>
  </si>
  <si>
    <t>гвоздь браслет</t>
  </si>
  <si>
    <t>от егорки до егора</t>
  </si>
  <si>
    <t>медтест</t>
  </si>
  <si>
    <t>лего сити поезд</t>
  </si>
  <si>
    <t>kalina-style</t>
  </si>
  <si>
    <t>miss your kiss</t>
  </si>
  <si>
    <t>наволочка шелк</t>
  </si>
  <si>
    <t>коврик раскройный</t>
  </si>
  <si>
    <t>жвачка сигарета</t>
  </si>
  <si>
    <t>cornette</t>
  </si>
  <si>
    <t>aristarhov</t>
  </si>
  <si>
    <t>трэшер</t>
  </si>
  <si>
    <t>мох живой</t>
  </si>
  <si>
    <t>носкм</t>
  </si>
  <si>
    <t>холодильник двухкамерный lg</t>
  </si>
  <si>
    <t>худи champion</t>
  </si>
  <si>
    <t>дрель игрушка</t>
  </si>
  <si>
    <t xml:space="preserve">бригада </t>
  </si>
  <si>
    <t>топпер матрас 90х190</t>
  </si>
  <si>
    <t>телевизор smart tv 40</t>
  </si>
  <si>
    <t>ne pigments</t>
  </si>
  <si>
    <t>болгарка зубр</t>
  </si>
  <si>
    <t>iphone xs стекло</t>
  </si>
  <si>
    <t xml:space="preserve">твидовый костюм </t>
  </si>
  <si>
    <t>1111111</t>
  </si>
  <si>
    <t>пальто-халат</t>
  </si>
  <si>
    <t xml:space="preserve">герман </t>
  </si>
  <si>
    <t>квиллинг инструмент</t>
  </si>
  <si>
    <t>аниме картины по номерам</t>
  </si>
  <si>
    <t>подушки декор</t>
  </si>
  <si>
    <t>кофе доминиканский</t>
  </si>
  <si>
    <t>презервативы one</t>
  </si>
  <si>
    <t>комбинезон праздничный</t>
  </si>
  <si>
    <t>safon</t>
  </si>
  <si>
    <t>колпачок на день рождение</t>
  </si>
  <si>
    <t>pdonna</t>
  </si>
  <si>
    <t>брелок киси миси</t>
  </si>
  <si>
    <t>топ пума</t>
  </si>
  <si>
    <t xml:space="preserve">лимонница </t>
  </si>
  <si>
    <t>битва за лукоморье</t>
  </si>
  <si>
    <t>деби глиори</t>
  </si>
  <si>
    <t>жакет с коротким рукавом женский</t>
  </si>
  <si>
    <t>27142115</t>
  </si>
  <si>
    <t>банка под соль</t>
  </si>
  <si>
    <t>белье корректирующие женское</t>
  </si>
  <si>
    <t>робот-пылесос ilife</t>
  </si>
  <si>
    <t>сироп иван поле</t>
  </si>
  <si>
    <t>кофта с перчатками</t>
  </si>
  <si>
    <t xml:space="preserve">жидкое лезвие </t>
  </si>
  <si>
    <t>стиральный порошок 9кг</t>
  </si>
  <si>
    <t>26650</t>
  </si>
  <si>
    <t>ежедневники планер</t>
  </si>
  <si>
    <t>72279970</t>
  </si>
  <si>
    <t xml:space="preserve">сетафил </t>
  </si>
  <si>
    <t>baronia.</t>
  </si>
  <si>
    <t>мишки мимимишки</t>
  </si>
  <si>
    <t>ручной капучинаторы</t>
  </si>
  <si>
    <t>чехол на реалми 8 про</t>
  </si>
  <si>
    <t>покрывало 230х250</t>
  </si>
  <si>
    <t>still помада</t>
  </si>
  <si>
    <t>туфли на каблуке вечерние</t>
  </si>
  <si>
    <t>поп ит брелок</t>
  </si>
  <si>
    <t>пожитник</t>
  </si>
  <si>
    <t>член книг</t>
  </si>
  <si>
    <t>чехол на а51 женский</t>
  </si>
  <si>
    <t>la roche-posay rosaliac</t>
  </si>
  <si>
    <t>стринги твое</t>
  </si>
  <si>
    <t>топ атлас</t>
  </si>
  <si>
    <t>распашонки и ползунки</t>
  </si>
  <si>
    <t>панамы детские</t>
  </si>
  <si>
    <t>смартфон xiaomi redmi 9c nfc</t>
  </si>
  <si>
    <t>схп</t>
  </si>
  <si>
    <t>кольцо с сапфиром золотое</t>
  </si>
  <si>
    <t>лимфо транзит</t>
  </si>
  <si>
    <t>мода и стиль</t>
  </si>
  <si>
    <t>сам себе самогонщик дрожжи</t>
  </si>
  <si>
    <t>винилюкс</t>
  </si>
  <si>
    <t>постер большой</t>
  </si>
  <si>
    <t>ошейник успокоительный</t>
  </si>
  <si>
    <t xml:space="preserve">ночной крем </t>
  </si>
  <si>
    <t>трусы купальные женские высокие</t>
  </si>
  <si>
    <t>помада l'oreal paris</t>
  </si>
  <si>
    <t>митсубиши лансер</t>
  </si>
  <si>
    <t>платье летнее больших размеров</t>
  </si>
  <si>
    <t>73092187</t>
  </si>
  <si>
    <t xml:space="preserve">босоножки черные </t>
  </si>
  <si>
    <t xml:space="preserve">часы умные </t>
  </si>
  <si>
    <t>кроссовки на мальчика 37 размер</t>
  </si>
  <si>
    <t>triphala</t>
  </si>
  <si>
    <t>электронный испаритель izi</t>
  </si>
  <si>
    <t>milkshake</t>
  </si>
  <si>
    <t>paramax</t>
  </si>
  <si>
    <t>под косметику</t>
  </si>
  <si>
    <t>развивающие магниты</t>
  </si>
  <si>
    <t>factura</t>
  </si>
  <si>
    <t>тушь maximalist</t>
  </si>
  <si>
    <t>серьги бантики</t>
  </si>
  <si>
    <t>платье женское летнее миди</t>
  </si>
  <si>
    <t>34728382</t>
  </si>
  <si>
    <t>капор мужской</t>
  </si>
  <si>
    <t>panini гарри поттер</t>
  </si>
  <si>
    <t>мелотонин</t>
  </si>
  <si>
    <t>68710278</t>
  </si>
  <si>
    <t>белые полусапожки женские</t>
  </si>
  <si>
    <t>гостевые тапки</t>
  </si>
  <si>
    <t>фотокарточки k-pop</t>
  </si>
  <si>
    <t>футболка дота 2</t>
  </si>
  <si>
    <t>халат женский с кружевами</t>
  </si>
  <si>
    <t>pretty mania</t>
  </si>
  <si>
    <t>67790025</t>
  </si>
  <si>
    <t>экран на айфон 6s</t>
  </si>
  <si>
    <t>книги триллеры</t>
  </si>
  <si>
    <t>часы аксессуары watch apple</t>
  </si>
  <si>
    <t>мыло грасс</t>
  </si>
  <si>
    <t>книга оракул</t>
  </si>
  <si>
    <t>kingyes</t>
  </si>
  <si>
    <t>наборы эпоксидной смолы</t>
  </si>
  <si>
    <t>aravia гель очищающий</t>
  </si>
  <si>
    <t>essential parfums</t>
  </si>
  <si>
    <t>футболка мне 1 год</t>
  </si>
  <si>
    <t>футболкс</t>
  </si>
  <si>
    <t>не курить</t>
  </si>
  <si>
    <t>цена соли</t>
  </si>
  <si>
    <t>ветровка винтаж</t>
  </si>
  <si>
    <t>подъюбник женский длинный</t>
  </si>
  <si>
    <t>terry</t>
  </si>
  <si>
    <t>кулон на леске золото</t>
  </si>
  <si>
    <t>автомобиль каталка</t>
  </si>
  <si>
    <t>сережки крестик</t>
  </si>
  <si>
    <t>led птф</t>
  </si>
  <si>
    <t>mascotte обувь</t>
  </si>
  <si>
    <t>взрослые подгузники</t>
  </si>
  <si>
    <t>люк дверца</t>
  </si>
  <si>
    <t>гейнер maxler</t>
  </si>
  <si>
    <t>джерси баскетбол</t>
  </si>
  <si>
    <t>женский костюм лето</t>
  </si>
  <si>
    <t>очки babiators</t>
  </si>
  <si>
    <t>матрикс спрей</t>
  </si>
  <si>
    <t>бирюзовый женское платье</t>
  </si>
  <si>
    <t>свечи интерьерные</t>
  </si>
  <si>
    <t>двойной пуш ап бюстгальтеры</t>
  </si>
  <si>
    <t>автомат 16а</t>
  </si>
  <si>
    <t>спанлейс</t>
  </si>
  <si>
    <t>психотик</t>
  </si>
  <si>
    <t>чехлы на айфон 7 плюс</t>
  </si>
  <si>
    <t>винтажные серьги</t>
  </si>
  <si>
    <t>beautybar</t>
  </si>
  <si>
    <t>мазанова</t>
  </si>
  <si>
    <t xml:space="preserve">пустышка авент </t>
  </si>
  <si>
    <t>sternbauer рюкзак</t>
  </si>
  <si>
    <t>жилет детский весна</t>
  </si>
  <si>
    <t>разделитель пальцев ног</t>
  </si>
  <si>
    <t>resolve</t>
  </si>
  <si>
    <t>свитшот oversize</t>
  </si>
  <si>
    <t>бальзам nivea</t>
  </si>
  <si>
    <t>кверцетин комплекс</t>
  </si>
  <si>
    <t>good sleep</t>
  </si>
  <si>
    <t>андор игра</t>
  </si>
  <si>
    <t>asics gel женские</t>
  </si>
  <si>
    <t>футболка с котиками</t>
  </si>
  <si>
    <t>30 лет юбилей</t>
  </si>
  <si>
    <t>alcatel</t>
  </si>
  <si>
    <t xml:space="preserve">термометр уличный </t>
  </si>
  <si>
    <t>измельчитель кухонный</t>
  </si>
  <si>
    <t>воздушный пластилин большой</t>
  </si>
  <si>
    <t>сок j7</t>
  </si>
  <si>
    <t>кожаный шнурок на шею</t>
  </si>
  <si>
    <t>мусульманский браслет</t>
  </si>
  <si>
    <t>гайва мебель</t>
  </si>
  <si>
    <t>шампунь 12 в 1</t>
  </si>
  <si>
    <t>buba kids</t>
  </si>
  <si>
    <t>патчи против прыщей</t>
  </si>
  <si>
    <t xml:space="preserve">игольница </t>
  </si>
  <si>
    <t>занавески нити</t>
  </si>
  <si>
    <t>диван мешок</t>
  </si>
  <si>
    <t>линзы cooper vision</t>
  </si>
  <si>
    <t>купальник трусы</t>
  </si>
  <si>
    <t>юбка годе миди</t>
  </si>
  <si>
    <t>кто нибудь видел мою девчонку</t>
  </si>
  <si>
    <t>туфли на шпильках</t>
  </si>
  <si>
    <t>кроссовки женские пума 39</t>
  </si>
  <si>
    <t>kapika сабо</t>
  </si>
  <si>
    <t>кольцо бабочка sokolov</t>
  </si>
  <si>
    <t>магазин ак</t>
  </si>
  <si>
    <t>yves</t>
  </si>
  <si>
    <t>ботинки казаки женские</t>
  </si>
  <si>
    <t>тесты</t>
  </si>
  <si>
    <t>avon пудра</t>
  </si>
  <si>
    <t>подставка под стиральную машину</t>
  </si>
  <si>
    <t>витамин д3 1000</t>
  </si>
  <si>
    <t>куртка девочке</t>
  </si>
  <si>
    <t>белый перец</t>
  </si>
  <si>
    <t>мыло dalan</t>
  </si>
  <si>
    <t>набор строительных инструментов</t>
  </si>
  <si>
    <t>касета</t>
  </si>
  <si>
    <t>лапша доширак</t>
  </si>
  <si>
    <t>боковые габаритные огни</t>
  </si>
  <si>
    <t xml:space="preserve">футболки  </t>
  </si>
  <si>
    <t>8345550</t>
  </si>
  <si>
    <t>тушь сабо вивьен</t>
  </si>
  <si>
    <t xml:space="preserve">мона кастен </t>
  </si>
  <si>
    <t>брендовые пакеты</t>
  </si>
  <si>
    <t>чай милфорд в пакетиках</t>
  </si>
  <si>
    <t>кофе растворимый 1 кг</t>
  </si>
  <si>
    <t>джинсы 56 размер</t>
  </si>
  <si>
    <t>накладка на письменный стол</t>
  </si>
  <si>
    <t>платье с юбкой из фатина</t>
  </si>
  <si>
    <t>база tnl</t>
  </si>
  <si>
    <t>кроссовки bnb original</t>
  </si>
  <si>
    <t>окислитель эстель</t>
  </si>
  <si>
    <t xml:space="preserve">cutrin </t>
  </si>
  <si>
    <t>amos</t>
  </si>
  <si>
    <t>массажер car&amp;home</t>
  </si>
  <si>
    <t>рубашка лето</t>
  </si>
  <si>
    <t>кофточка на пуговицах</t>
  </si>
  <si>
    <t>брогги мужские</t>
  </si>
  <si>
    <t>бертрис смолл книги</t>
  </si>
  <si>
    <t>активатор роста ногтей</t>
  </si>
  <si>
    <t>патчи детские</t>
  </si>
  <si>
    <t>чехол на матрас 160 200</t>
  </si>
  <si>
    <t>белые бриджи женские летние</t>
  </si>
  <si>
    <t>очки солнечные женские красные</t>
  </si>
  <si>
    <t>салфетки стерильные</t>
  </si>
  <si>
    <t>трусы с карманом</t>
  </si>
  <si>
    <t>целуй</t>
  </si>
  <si>
    <t>викинг таппи</t>
  </si>
  <si>
    <t>детский тоннель</t>
  </si>
  <si>
    <t>24892059</t>
  </si>
  <si>
    <t>хрень</t>
  </si>
  <si>
    <t>неоновое платье</t>
  </si>
  <si>
    <t>нагрудник трикотажный</t>
  </si>
  <si>
    <t>10200410</t>
  </si>
  <si>
    <t>арина всегда права</t>
  </si>
  <si>
    <t>рюкзак с игрушкой</t>
  </si>
  <si>
    <t>nhtyx</t>
  </si>
  <si>
    <t>бьюти холодильник</t>
  </si>
  <si>
    <t>платье стразы</t>
  </si>
  <si>
    <t>ожерелье цепь</t>
  </si>
  <si>
    <t>mistine</t>
  </si>
  <si>
    <t>эро</t>
  </si>
  <si>
    <t>горшок цветочный пластик</t>
  </si>
  <si>
    <t>спортивные купальники</t>
  </si>
  <si>
    <t>возбуждающее средство</t>
  </si>
  <si>
    <t xml:space="preserve">матрас на кровать </t>
  </si>
  <si>
    <t>ведабиотик</t>
  </si>
  <si>
    <t>купальник бондо</t>
  </si>
  <si>
    <t>23162838</t>
  </si>
  <si>
    <t>свободные штаны мужские</t>
  </si>
  <si>
    <t>термо костюм</t>
  </si>
  <si>
    <t>old</t>
  </si>
  <si>
    <t>джоггеры мужские одежда</t>
  </si>
  <si>
    <t>мелдронат</t>
  </si>
  <si>
    <t>брикеты топливные 10 кг</t>
  </si>
  <si>
    <t>magic track</t>
  </si>
  <si>
    <t>сатиновые тени</t>
  </si>
  <si>
    <t>принц лебо</t>
  </si>
  <si>
    <t>сплат паста</t>
  </si>
  <si>
    <t>удобрение экоконь</t>
  </si>
  <si>
    <t>рюкзак 80 литров</t>
  </si>
  <si>
    <t>marabu</t>
  </si>
  <si>
    <t>оверсайз кофта на замке</t>
  </si>
  <si>
    <t>twix батончик шоколадный</t>
  </si>
  <si>
    <t>пластырь тейп</t>
  </si>
  <si>
    <t>дезодорант дав невидимый</t>
  </si>
  <si>
    <t>пасха сладости</t>
  </si>
  <si>
    <t>55480173</t>
  </si>
  <si>
    <t>флаг цска</t>
  </si>
  <si>
    <t>фитнес костюмы</t>
  </si>
  <si>
    <t>22930264</t>
  </si>
  <si>
    <t>ручной стеклоочиститель</t>
  </si>
  <si>
    <t>стильные серьги</t>
  </si>
  <si>
    <t>спрей от комаров детский</t>
  </si>
  <si>
    <t>botico.sh</t>
  </si>
  <si>
    <t>collagen бад</t>
  </si>
  <si>
    <t>штапельные штаны</t>
  </si>
  <si>
    <t>команда флоры игрушки</t>
  </si>
  <si>
    <t>миниган с пульками</t>
  </si>
  <si>
    <t>джинсы tommy hilfiger</t>
  </si>
  <si>
    <t>футболки мужские однотонные</t>
  </si>
  <si>
    <t>босоножки без задника</t>
  </si>
  <si>
    <t>весы умные</t>
  </si>
  <si>
    <t xml:space="preserve">skin </t>
  </si>
  <si>
    <t>lunoo</t>
  </si>
  <si>
    <t>шеколад</t>
  </si>
  <si>
    <t>чехол а 71</t>
  </si>
  <si>
    <t>самсунг s21 5g</t>
  </si>
  <si>
    <t xml:space="preserve">honor 10 lite </t>
  </si>
  <si>
    <t>48137900</t>
  </si>
  <si>
    <t>безопасные бортики в кроватку</t>
  </si>
  <si>
    <t>шопер с авокадо</t>
  </si>
  <si>
    <t>lamel oh my</t>
  </si>
  <si>
    <t>подвеска волк</t>
  </si>
  <si>
    <t>кофта бравл старс</t>
  </si>
  <si>
    <t>футболки оверсайз с рисунками женские</t>
  </si>
  <si>
    <t>держатель крышек</t>
  </si>
  <si>
    <t>маркер черный водостойкий</t>
  </si>
  <si>
    <t>мужское здоровье</t>
  </si>
  <si>
    <t>54786775</t>
  </si>
  <si>
    <t>хатсуне мику фигурка</t>
  </si>
  <si>
    <t>подарочный букет</t>
  </si>
  <si>
    <t xml:space="preserve">отвертки </t>
  </si>
  <si>
    <t>игрушка радуга</t>
  </si>
  <si>
    <t>кожаные туфли женские осенние</t>
  </si>
  <si>
    <t>артемизин</t>
  </si>
  <si>
    <t>38783878</t>
  </si>
  <si>
    <t>бутса спортивные детские</t>
  </si>
  <si>
    <t>чехол poco</t>
  </si>
  <si>
    <t>сумка lyle &amp; scott</t>
  </si>
  <si>
    <t>touareg</t>
  </si>
  <si>
    <t>пудра лореаль alliance perfect</t>
  </si>
  <si>
    <t>41280020</t>
  </si>
  <si>
    <t>юбочные костюмы</t>
  </si>
  <si>
    <t xml:space="preserve">носки цветные </t>
  </si>
  <si>
    <t>биозащита от болезней</t>
  </si>
  <si>
    <t>книга перемен</t>
  </si>
  <si>
    <t>пальто из овчины</t>
  </si>
  <si>
    <t>мобил 3000</t>
  </si>
  <si>
    <t xml:space="preserve">долче милк </t>
  </si>
  <si>
    <t>карандаши пластиковые</t>
  </si>
  <si>
    <t>прищепки на соски</t>
  </si>
  <si>
    <t>campus</t>
  </si>
  <si>
    <t>смартфон xiaomi poco x3 pro</t>
  </si>
  <si>
    <t>wesleywooskez</t>
  </si>
  <si>
    <t>колган</t>
  </si>
  <si>
    <t>timina</t>
  </si>
  <si>
    <t xml:space="preserve">растение </t>
  </si>
  <si>
    <t>грунтовка по металлу</t>
  </si>
  <si>
    <t>арко пена</t>
  </si>
  <si>
    <t>64770308</t>
  </si>
  <si>
    <t>koflet</t>
  </si>
  <si>
    <t>13213995</t>
  </si>
  <si>
    <t>сапфир натуральный в серебре</t>
  </si>
  <si>
    <t>детский светильник настольный</t>
  </si>
  <si>
    <t>джерси костюм</t>
  </si>
  <si>
    <t>56721092</t>
  </si>
  <si>
    <t>браслет керамика</t>
  </si>
  <si>
    <t>fortiflora</t>
  </si>
  <si>
    <t>кашпо фигурка</t>
  </si>
  <si>
    <t>до 100 рублей</t>
  </si>
  <si>
    <t>митенки кожаные женские</t>
  </si>
  <si>
    <t>essence духи женские</t>
  </si>
  <si>
    <t>рюкзак медведь</t>
  </si>
  <si>
    <t>иссоп трава</t>
  </si>
  <si>
    <t>поезд лего</t>
  </si>
  <si>
    <t>бриджи мужские с карманами</t>
  </si>
  <si>
    <t>tango oil</t>
  </si>
  <si>
    <t>пульт sony</t>
  </si>
  <si>
    <t>зцм</t>
  </si>
  <si>
    <t>острые орехи</t>
  </si>
  <si>
    <t>топ труба</t>
  </si>
  <si>
    <t xml:space="preserve">усилитель автомобильный </t>
  </si>
  <si>
    <t>gazzal giza</t>
  </si>
  <si>
    <t>пульт мтс тв</t>
  </si>
  <si>
    <t>squishmallows</t>
  </si>
  <si>
    <t>игрушки фортнайт</t>
  </si>
  <si>
    <t>защитное стекло на honor 9a</t>
  </si>
  <si>
    <t>ци клим крем</t>
  </si>
  <si>
    <t>sheffilton</t>
  </si>
  <si>
    <t>фартук кожаный</t>
  </si>
  <si>
    <t>naik air force кроссовки</t>
  </si>
  <si>
    <t>дикое неизвестное таро</t>
  </si>
  <si>
    <t>кити</t>
  </si>
  <si>
    <t>наушники пушистые</t>
  </si>
  <si>
    <t>спортивный костюм женский без капюшона</t>
  </si>
  <si>
    <t xml:space="preserve">кардиган женский длинный </t>
  </si>
  <si>
    <t>витамин д капли</t>
  </si>
  <si>
    <t>сапоги резиновые мужские размер 44</t>
  </si>
  <si>
    <t>насос вакуумный</t>
  </si>
  <si>
    <t>28964658</t>
  </si>
  <si>
    <t>книга scp</t>
  </si>
  <si>
    <t>intimissimi трусы</t>
  </si>
  <si>
    <t>поатье миди</t>
  </si>
  <si>
    <t>электро грелка</t>
  </si>
  <si>
    <t>белита маска</t>
  </si>
  <si>
    <t>виши деркос</t>
  </si>
  <si>
    <t>серьги кольца жемчуг</t>
  </si>
  <si>
    <t>чехлы на redmi 8а</t>
  </si>
  <si>
    <t>alicenatural</t>
  </si>
  <si>
    <t xml:space="preserve"> gap</t>
  </si>
  <si>
    <t>49144453</t>
  </si>
  <si>
    <t>автоантенна</t>
  </si>
  <si>
    <t>knopa</t>
  </si>
  <si>
    <t>желтые резиновые сапоги</t>
  </si>
  <si>
    <t xml:space="preserve">сережки серебро </t>
  </si>
  <si>
    <t>мыло далан</t>
  </si>
  <si>
    <t>автомобильный органайзер в багажник</t>
  </si>
  <si>
    <t>поильник с трубочкой и грузиком</t>
  </si>
  <si>
    <t xml:space="preserve">иконы </t>
  </si>
  <si>
    <t>трезубец</t>
  </si>
  <si>
    <t>подиумы ваз 2114</t>
  </si>
  <si>
    <t>amazfit gts 2e</t>
  </si>
  <si>
    <t>клей lash&amp;go</t>
  </si>
  <si>
    <t>котофей сапоги</t>
  </si>
  <si>
    <t>кроссовки трекинговые</t>
  </si>
  <si>
    <t>тейп кинезио</t>
  </si>
  <si>
    <t>железные трубочки</t>
  </si>
  <si>
    <t>экстракт хвои</t>
  </si>
  <si>
    <t>bts брелок</t>
  </si>
  <si>
    <t>пасхальные игрушки</t>
  </si>
  <si>
    <t>килт банный женский махровый</t>
  </si>
  <si>
    <t>де дреды</t>
  </si>
  <si>
    <t xml:space="preserve">часы apple watch </t>
  </si>
  <si>
    <t>полицейские машинки</t>
  </si>
  <si>
    <t>пинко сумка</t>
  </si>
  <si>
    <t xml:space="preserve">чехол на редми 9т </t>
  </si>
  <si>
    <t>вешелки</t>
  </si>
  <si>
    <t>43986392</t>
  </si>
  <si>
    <t>шары ньютона металлические</t>
  </si>
  <si>
    <t>летние юбки из шифона</t>
  </si>
  <si>
    <t xml:space="preserve">шизлонг </t>
  </si>
  <si>
    <t xml:space="preserve">насос дренажный </t>
  </si>
  <si>
    <t>актарофит</t>
  </si>
  <si>
    <t xml:space="preserve">kallos </t>
  </si>
  <si>
    <t>карточки с бтс</t>
  </si>
  <si>
    <t>сухажар</t>
  </si>
  <si>
    <t>покрывало 100 на 200</t>
  </si>
  <si>
    <t>игрушка перчатка</t>
  </si>
  <si>
    <t>пума носки</t>
  </si>
  <si>
    <t>подставка в туалет</t>
  </si>
  <si>
    <t>чехлы на poco x3 pro</t>
  </si>
  <si>
    <t xml:space="preserve">подносы </t>
  </si>
  <si>
    <t>набор посуды столовой белый</t>
  </si>
  <si>
    <t>шариковый стерилизатор</t>
  </si>
  <si>
    <t>delonghi чайник</t>
  </si>
  <si>
    <t>ресницы изгиб l микс</t>
  </si>
  <si>
    <t>картридж денди</t>
  </si>
  <si>
    <t>мужской зонт автомат</t>
  </si>
  <si>
    <t>удлиненный топ</t>
  </si>
  <si>
    <t>greenfield чай 100</t>
  </si>
  <si>
    <t>аниме тетради</t>
  </si>
  <si>
    <t>garderob</t>
  </si>
  <si>
    <t>charme pro line</t>
  </si>
  <si>
    <t>подарок мальчику 2 года</t>
  </si>
  <si>
    <t>гобеленовые покрывало дом и дача</t>
  </si>
  <si>
    <t>people in женский</t>
  </si>
  <si>
    <t>36601605</t>
  </si>
  <si>
    <t>бобби браун</t>
  </si>
  <si>
    <t>пума худи</t>
  </si>
  <si>
    <t>кроссовки женские на молнии</t>
  </si>
  <si>
    <t>чехол книжка хонор 10 lite</t>
  </si>
  <si>
    <t>резина на велосипед</t>
  </si>
  <si>
    <t>levi's 501</t>
  </si>
  <si>
    <t>пальто на мальчика</t>
  </si>
  <si>
    <t xml:space="preserve">фонендоскоп </t>
  </si>
  <si>
    <t>термопредохранитель 10а</t>
  </si>
  <si>
    <t>джогеры летние</t>
  </si>
  <si>
    <t xml:space="preserve">бассейн с шариками </t>
  </si>
  <si>
    <t xml:space="preserve">уточка в машину </t>
  </si>
  <si>
    <t>волосы на крабе</t>
  </si>
  <si>
    <t>стекло xiaomi redmi note 9</t>
  </si>
  <si>
    <t>антихайп</t>
  </si>
  <si>
    <t>кейс бьюти</t>
  </si>
  <si>
    <t>ruslabnutrition протеин</t>
  </si>
  <si>
    <t>платье ивановский трикотаж</t>
  </si>
  <si>
    <t>19957487</t>
  </si>
  <si>
    <t>экскаватор большой</t>
  </si>
  <si>
    <t xml:space="preserve">клач </t>
  </si>
  <si>
    <t>ultima</t>
  </si>
  <si>
    <t>60286394</t>
  </si>
  <si>
    <t>платье оверсайз бохо</t>
  </si>
  <si>
    <t>hobby&amp;pro</t>
  </si>
  <si>
    <t>вешалка с полкой</t>
  </si>
  <si>
    <t>штаны женские свободные</t>
  </si>
  <si>
    <t>крючки на рейлинге</t>
  </si>
  <si>
    <t>68792497</t>
  </si>
  <si>
    <t>кружка корги</t>
  </si>
  <si>
    <t>наклейки на торт</t>
  </si>
  <si>
    <t>люстра из ротанга</t>
  </si>
  <si>
    <t>хули на молнии</t>
  </si>
  <si>
    <t>чехол iphone xs max apple</t>
  </si>
  <si>
    <t>освежитель глейд</t>
  </si>
  <si>
    <t>вжух и чисто</t>
  </si>
  <si>
    <t>семена люпина</t>
  </si>
  <si>
    <t>63414239</t>
  </si>
  <si>
    <t>медведь 2 метра</t>
  </si>
  <si>
    <t>63753600</t>
  </si>
  <si>
    <t>вечернее платье летнее</t>
  </si>
  <si>
    <t>тапочки летние мужские</t>
  </si>
  <si>
    <t>полка венге</t>
  </si>
  <si>
    <t>кредитница на телефон</t>
  </si>
  <si>
    <t xml:space="preserve">переключатель скоростей </t>
  </si>
  <si>
    <t>накладка на диван</t>
  </si>
  <si>
    <t>бигуди папильотки</t>
  </si>
  <si>
    <t>40503031</t>
  </si>
  <si>
    <t>огород на окне</t>
  </si>
  <si>
    <t>50396385</t>
  </si>
  <si>
    <t>тумба под раковину 60</t>
  </si>
  <si>
    <t>ботинки antilopa</t>
  </si>
  <si>
    <t xml:space="preserve">боди белое </t>
  </si>
  <si>
    <t>блокнот с кольцами</t>
  </si>
  <si>
    <t>дворник</t>
  </si>
  <si>
    <t>fabretty</t>
  </si>
  <si>
    <t>everyday baby</t>
  </si>
  <si>
    <t>бэйби йода</t>
  </si>
  <si>
    <t>наушники беспроводные хуавей</t>
  </si>
  <si>
    <t>беременным одежда</t>
  </si>
  <si>
    <t>наручные мужские часы</t>
  </si>
  <si>
    <t>горшок babyton</t>
  </si>
  <si>
    <t>тату машинка дефендер</t>
  </si>
  <si>
    <t xml:space="preserve">сланцы детские </t>
  </si>
  <si>
    <t>акула икеа</t>
  </si>
  <si>
    <t>плащ зеленый</t>
  </si>
  <si>
    <t>кеды лето</t>
  </si>
  <si>
    <t>челси демисезонные</t>
  </si>
  <si>
    <t xml:space="preserve">спортивные штаны детские </t>
  </si>
  <si>
    <t>дарлинг</t>
  </si>
  <si>
    <t>чехол bts</t>
  </si>
  <si>
    <t>berlingerhaus</t>
  </si>
  <si>
    <t>59283832</t>
  </si>
  <si>
    <t>фамили лук</t>
  </si>
  <si>
    <t>цепь с карабином</t>
  </si>
  <si>
    <t>pad 5</t>
  </si>
  <si>
    <t>мамавит</t>
  </si>
  <si>
    <t>чехол на банковскую карту</t>
  </si>
  <si>
    <t>смарт часы женские круглые</t>
  </si>
  <si>
    <t>пластины</t>
  </si>
  <si>
    <t>чамодан</t>
  </si>
  <si>
    <t>кроссовки женские диор</t>
  </si>
  <si>
    <t>свитшот на молнии мужской</t>
  </si>
  <si>
    <t>кастинг краска</t>
  </si>
  <si>
    <t>духи шоколадные</t>
  </si>
  <si>
    <t>фентези</t>
  </si>
  <si>
    <t>71468132</t>
  </si>
  <si>
    <t>28904918</t>
  </si>
  <si>
    <t>аэрподс</t>
  </si>
  <si>
    <t>арка на кухню</t>
  </si>
  <si>
    <t>ложка и вилка</t>
  </si>
  <si>
    <t>puma жилет</t>
  </si>
  <si>
    <t>пальто женское осеннее большие размеры</t>
  </si>
  <si>
    <t>контейнер полимерный</t>
  </si>
  <si>
    <t>штифты</t>
  </si>
  <si>
    <t>подгузники трусики 2</t>
  </si>
  <si>
    <t>форд фокус 1</t>
  </si>
  <si>
    <t>накрутка</t>
  </si>
  <si>
    <t>garda decor</t>
  </si>
  <si>
    <t xml:space="preserve">галоши детские </t>
  </si>
  <si>
    <t>блеск матовый</t>
  </si>
  <si>
    <t>трусы с hello kitty</t>
  </si>
  <si>
    <t>ретро ветровка</t>
  </si>
  <si>
    <t>чехол на samsung а51</t>
  </si>
  <si>
    <t>настенное пано</t>
  </si>
  <si>
    <t>51037927</t>
  </si>
  <si>
    <t>алкорулетка</t>
  </si>
  <si>
    <t>биокальций</t>
  </si>
  <si>
    <t>linen</t>
  </si>
  <si>
    <t>лабена</t>
  </si>
  <si>
    <t>коесло мешок</t>
  </si>
  <si>
    <t>redautumn</t>
  </si>
  <si>
    <t>spyra</t>
  </si>
  <si>
    <t>стол кухонный круглый раскладной</t>
  </si>
  <si>
    <t xml:space="preserve">белье сексуальное </t>
  </si>
  <si>
    <t>61127581</t>
  </si>
  <si>
    <t>баночки под шампунь</t>
  </si>
  <si>
    <t>gina</t>
  </si>
  <si>
    <t>текста выделители</t>
  </si>
  <si>
    <t>винные столики</t>
  </si>
  <si>
    <t>dior forever</t>
  </si>
  <si>
    <t>3d ручка оригинал</t>
  </si>
  <si>
    <t>термотрансферы</t>
  </si>
  <si>
    <t>блинница tefal</t>
  </si>
  <si>
    <t>серебро браслет мужской</t>
  </si>
  <si>
    <t>janarat</t>
  </si>
  <si>
    <t>koton джинсы женские</t>
  </si>
  <si>
    <t>angelo vani</t>
  </si>
  <si>
    <t>спокойной ночи малыши</t>
  </si>
  <si>
    <t>бальзам матрикс</t>
  </si>
  <si>
    <t>юбка до колен</t>
  </si>
  <si>
    <t>брюки женские с карманами карго</t>
  </si>
  <si>
    <t>нэнси дрю все книги</t>
  </si>
  <si>
    <t>худи на застежке</t>
  </si>
  <si>
    <t>z флаг</t>
  </si>
  <si>
    <t>волшебный луч</t>
  </si>
  <si>
    <t xml:space="preserve">юбка лето </t>
  </si>
  <si>
    <t>шорты классические мужские</t>
  </si>
  <si>
    <t>мыло amway</t>
  </si>
  <si>
    <t>планшет huawei mediapad</t>
  </si>
  <si>
    <t>47821834</t>
  </si>
  <si>
    <t>красный скотч</t>
  </si>
  <si>
    <t>purito spf</t>
  </si>
  <si>
    <t>чехлы из эко кожи</t>
  </si>
  <si>
    <t xml:space="preserve">ремень грм </t>
  </si>
  <si>
    <t xml:space="preserve">пенал прозрачный </t>
  </si>
  <si>
    <t>blumarine одежда</t>
  </si>
  <si>
    <t>геокс кроссовки</t>
  </si>
  <si>
    <t>марс шоколад</t>
  </si>
  <si>
    <t>59487171</t>
  </si>
  <si>
    <t xml:space="preserve">дазай </t>
  </si>
  <si>
    <t>раскраска лол</t>
  </si>
  <si>
    <t>тапочки крокс женские</t>
  </si>
  <si>
    <t>женские пуховики</t>
  </si>
  <si>
    <t>мебель из дерева</t>
  </si>
  <si>
    <t>приправа волшебное дерево</t>
  </si>
  <si>
    <t>фигурка из мастики</t>
  </si>
  <si>
    <t>кеды хаки</t>
  </si>
  <si>
    <t>фагогин</t>
  </si>
  <si>
    <t>зонт кружевной</t>
  </si>
  <si>
    <t>okpodolins</t>
  </si>
  <si>
    <t>ветровки adidas</t>
  </si>
  <si>
    <t>садовые кашпо</t>
  </si>
  <si>
    <t>конфеты шоколадные 1 кг</t>
  </si>
  <si>
    <t xml:space="preserve">чехол на 6 айфон </t>
  </si>
  <si>
    <t xml:space="preserve">кроп майка </t>
  </si>
  <si>
    <t>бювар</t>
  </si>
  <si>
    <t>xiaomi mi 9 lite чехол</t>
  </si>
  <si>
    <t>гель лак матовый топ</t>
  </si>
  <si>
    <t>ткань кашкорсе</t>
  </si>
  <si>
    <t>15020793</t>
  </si>
  <si>
    <t>swanky стемпинг</t>
  </si>
  <si>
    <t>pure water средство</t>
  </si>
  <si>
    <t>goodhim</t>
  </si>
  <si>
    <t>зеркало увеличение 10</t>
  </si>
  <si>
    <t>щипцы силиконовые</t>
  </si>
  <si>
    <t>обои лес</t>
  </si>
  <si>
    <t>лабиринт игра</t>
  </si>
  <si>
    <t>bona лосины fide</t>
  </si>
  <si>
    <t>розовый шоколад</t>
  </si>
  <si>
    <t>jordan nike детские</t>
  </si>
  <si>
    <t>mia-mia</t>
  </si>
  <si>
    <t>dd крем</t>
  </si>
  <si>
    <t>юбка шорты женские летние</t>
  </si>
  <si>
    <t>herbal essences набор</t>
  </si>
  <si>
    <t>диферин</t>
  </si>
  <si>
    <t>candle me</t>
  </si>
  <si>
    <t>adidas мужчинам</t>
  </si>
  <si>
    <t xml:space="preserve">краска естель </t>
  </si>
  <si>
    <t>комплект женских трусов хлопок</t>
  </si>
  <si>
    <t>игрушечный сейф</t>
  </si>
  <si>
    <t>burts bees</t>
  </si>
  <si>
    <t>kartal</t>
  </si>
  <si>
    <t>костюм лето офис</t>
  </si>
  <si>
    <t>аксель шеффлер</t>
  </si>
  <si>
    <t>49202013</t>
  </si>
  <si>
    <t>кроссовки женские tommy hilfiger 37</t>
  </si>
  <si>
    <t>термоусадка набор</t>
  </si>
  <si>
    <t>антигравийный пистолет</t>
  </si>
  <si>
    <t>шторы в спальню 240</t>
  </si>
  <si>
    <t>пеньюар кружевной</t>
  </si>
  <si>
    <t>mcgard</t>
  </si>
  <si>
    <t>o'kitchen</t>
  </si>
  <si>
    <t>ibw</t>
  </si>
  <si>
    <t>джинсы женские драные</t>
  </si>
  <si>
    <t xml:space="preserve">тофа </t>
  </si>
  <si>
    <t>телефон самсунг m21</t>
  </si>
  <si>
    <t>цветы луковицы</t>
  </si>
  <si>
    <t>геншин импакт кли</t>
  </si>
  <si>
    <t>minetan</t>
  </si>
  <si>
    <t>ремешок ми бенд 4</t>
  </si>
  <si>
    <t>кфс</t>
  </si>
  <si>
    <t>трусы модис</t>
  </si>
  <si>
    <t>50522714</t>
  </si>
  <si>
    <t>jasqueen</t>
  </si>
  <si>
    <t>легкие джинсы женские</t>
  </si>
  <si>
    <t>косметические баночки</t>
  </si>
  <si>
    <t>носки с уткой</t>
  </si>
  <si>
    <t>сплат биокальций</t>
  </si>
  <si>
    <t>женский вельветовый костюм</t>
  </si>
  <si>
    <t xml:space="preserve">лиф от купальника </t>
  </si>
  <si>
    <t>угловые диваны</t>
  </si>
  <si>
    <t>брюки летние широкие женские</t>
  </si>
  <si>
    <t>чехол realme 8 pro</t>
  </si>
  <si>
    <t>двух спальное постельное</t>
  </si>
  <si>
    <t>футболки мальчик</t>
  </si>
  <si>
    <t>вакуумные банки от целлюлита</t>
  </si>
  <si>
    <t xml:space="preserve">послеродовые трусы </t>
  </si>
  <si>
    <t>convoy</t>
  </si>
  <si>
    <t>кеды серые женские</t>
  </si>
  <si>
    <t>халат фланелевый</t>
  </si>
  <si>
    <t>умное зеркало</t>
  </si>
  <si>
    <t>ayze платье</t>
  </si>
  <si>
    <t>палетка nyx теней</t>
  </si>
  <si>
    <t>резистор переменный</t>
  </si>
  <si>
    <t>маска от постакне</t>
  </si>
  <si>
    <t>cool mint shampoo</t>
  </si>
  <si>
    <t>стеллаж металлический 5 полок</t>
  </si>
  <si>
    <t>комбинезон лапша</t>
  </si>
  <si>
    <t>стразы маленькие</t>
  </si>
  <si>
    <t>lusy beauty</t>
  </si>
  <si>
    <t xml:space="preserve">bmx велосипед </t>
  </si>
  <si>
    <t>детские куклы</t>
  </si>
  <si>
    <t>hqd king</t>
  </si>
  <si>
    <t>эвелина</t>
  </si>
  <si>
    <t>какао порошок натуральный без сахара</t>
  </si>
  <si>
    <t>кроссовки детские с подсветкой</t>
  </si>
  <si>
    <t>спортивный костюм женский весна лето</t>
  </si>
  <si>
    <t>tulipano</t>
  </si>
  <si>
    <t>подушка с пайетками</t>
  </si>
  <si>
    <t>ветровка больших размеров</t>
  </si>
  <si>
    <t>павер банк 30000</t>
  </si>
  <si>
    <t>духи avon attraction</t>
  </si>
  <si>
    <t>фрикадельки детские</t>
  </si>
  <si>
    <t>слипоны детские летние</t>
  </si>
  <si>
    <t>air jordan кроссовки</t>
  </si>
  <si>
    <t>плед геншин</t>
  </si>
  <si>
    <t>скатерть на стол лен</t>
  </si>
  <si>
    <t>24673834</t>
  </si>
  <si>
    <t>джинсы женские с высокой посадкой mom</t>
  </si>
  <si>
    <t>каштановый мед</t>
  </si>
  <si>
    <t>патрубок</t>
  </si>
  <si>
    <t>18075448</t>
  </si>
  <si>
    <t>бюстгальтер черный кружевной</t>
  </si>
  <si>
    <t>страницы брендов</t>
  </si>
  <si>
    <t>костюм мужской домашний</t>
  </si>
  <si>
    <t>наборы шаров</t>
  </si>
  <si>
    <t>костюм пикачу</t>
  </si>
  <si>
    <t xml:space="preserve">гарньер дезодорант </t>
  </si>
  <si>
    <t>игрушка рыбалка с крючками</t>
  </si>
  <si>
    <t>комплект штор и покрывало</t>
  </si>
  <si>
    <t>пишманье</t>
  </si>
  <si>
    <t>donna daniella</t>
  </si>
  <si>
    <t>beautix база</t>
  </si>
  <si>
    <t>87654321</t>
  </si>
  <si>
    <t>лапша штаны</t>
  </si>
  <si>
    <t>бумажные полотенца зева</t>
  </si>
  <si>
    <t>юк даар</t>
  </si>
  <si>
    <t>olmish</t>
  </si>
  <si>
    <t>hempz лосьон</t>
  </si>
  <si>
    <t xml:space="preserve">летние шорты </t>
  </si>
  <si>
    <t>плед три кота</t>
  </si>
  <si>
    <t>дамское счастье</t>
  </si>
  <si>
    <t>носки желтые детские</t>
  </si>
  <si>
    <t>труба нержавеющей стали</t>
  </si>
  <si>
    <t>берлинго ручки 0,5</t>
  </si>
  <si>
    <t xml:space="preserve">подвесное кашпо </t>
  </si>
  <si>
    <t>dip пудра</t>
  </si>
  <si>
    <t>кросовкм</t>
  </si>
  <si>
    <t>рюкзаки nike</t>
  </si>
  <si>
    <t>ключи шестигранные</t>
  </si>
  <si>
    <t>ergolux</t>
  </si>
  <si>
    <t>врезной дозатор</t>
  </si>
  <si>
    <t>серебро 925 соколов</t>
  </si>
  <si>
    <t>привод страйкбол</t>
  </si>
  <si>
    <t>свитер оранжевый</t>
  </si>
  <si>
    <t xml:space="preserve">балгарка </t>
  </si>
  <si>
    <t>зара духи</t>
  </si>
  <si>
    <t>redmi 8t чехол</t>
  </si>
  <si>
    <t>набор бармен</t>
  </si>
  <si>
    <t>44665220</t>
  </si>
  <si>
    <t xml:space="preserve">подстолье </t>
  </si>
  <si>
    <t>кулон камень</t>
  </si>
  <si>
    <t>пустышка philips avent</t>
  </si>
  <si>
    <t>шампань</t>
  </si>
  <si>
    <t>чехол на шезлонг</t>
  </si>
  <si>
    <t>moulin villa сковорода</t>
  </si>
  <si>
    <t>красавица и чудовище посуда</t>
  </si>
  <si>
    <t>краска в болончиках</t>
  </si>
  <si>
    <t>yeni brend</t>
  </si>
  <si>
    <t>джинсы zolla женские mom fit</t>
  </si>
  <si>
    <t>сонет гуашь</t>
  </si>
  <si>
    <t>тональный крем вв cream</t>
  </si>
  <si>
    <t>подвеска лунница</t>
  </si>
  <si>
    <t>кофе maxim</t>
  </si>
  <si>
    <t>daison</t>
  </si>
  <si>
    <t>careprost капли</t>
  </si>
  <si>
    <t>рулонные шторы 45 см</t>
  </si>
  <si>
    <t xml:space="preserve">стеллаж белый </t>
  </si>
  <si>
    <t>разветвитель электрический</t>
  </si>
  <si>
    <t>плащ тренч женский</t>
  </si>
  <si>
    <t>acoola мальчиков</t>
  </si>
  <si>
    <t xml:space="preserve">катушки </t>
  </si>
  <si>
    <t>сах зам</t>
  </si>
  <si>
    <t xml:space="preserve">морковь семена </t>
  </si>
  <si>
    <t>ортопедические носки</t>
  </si>
  <si>
    <t>adidas  кроссовки</t>
  </si>
  <si>
    <t>изики адидас</t>
  </si>
  <si>
    <t>масло митсубиси</t>
  </si>
  <si>
    <t>кантейнер</t>
  </si>
  <si>
    <t xml:space="preserve">кроссовки мужские кожаные </t>
  </si>
  <si>
    <t>raf</t>
  </si>
  <si>
    <t>кардиган love republic</t>
  </si>
  <si>
    <t>ремонт ванной</t>
  </si>
  <si>
    <t>body boom</t>
  </si>
  <si>
    <t>роулинг джоан</t>
  </si>
  <si>
    <t>туфли женские кожанные</t>
  </si>
  <si>
    <t>51898807</t>
  </si>
  <si>
    <t>24874506</t>
  </si>
  <si>
    <t>длинный кот батон</t>
  </si>
  <si>
    <t>мини платье женское</t>
  </si>
  <si>
    <t>ксенон h7</t>
  </si>
  <si>
    <t>костюм девочка</t>
  </si>
  <si>
    <t>сушильный шкаф</t>
  </si>
  <si>
    <t>конфеты в коробке шоколадный</t>
  </si>
  <si>
    <t>сенсорное лото</t>
  </si>
  <si>
    <t>шлепки ортопедические</t>
  </si>
  <si>
    <t>мобильный роутер</t>
  </si>
  <si>
    <t>рюкзак мишка</t>
  </si>
  <si>
    <t>носки детские махровые</t>
  </si>
  <si>
    <t xml:space="preserve">очки солнцезащитные детские </t>
  </si>
  <si>
    <t>gerry ross</t>
  </si>
  <si>
    <t>бритвы мужские</t>
  </si>
  <si>
    <t>поинт</t>
  </si>
  <si>
    <t>халат ивановский трикотаж</t>
  </si>
  <si>
    <t>простынь на резинке постельное белье</t>
  </si>
  <si>
    <t>54583439</t>
  </si>
  <si>
    <t xml:space="preserve">manto aio </t>
  </si>
  <si>
    <t>вапорессо xros картридж</t>
  </si>
  <si>
    <t>lash go ariel</t>
  </si>
  <si>
    <t>ботинки девочки</t>
  </si>
  <si>
    <t>barbie cutie</t>
  </si>
  <si>
    <t>корпус на iphone 8</t>
  </si>
  <si>
    <t xml:space="preserve">головные уборы </t>
  </si>
  <si>
    <t>швабра с отжимом и ведром masthome</t>
  </si>
  <si>
    <t>rant vega</t>
  </si>
  <si>
    <t xml:space="preserve">orzax </t>
  </si>
  <si>
    <t>versace pour homme</t>
  </si>
  <si>
    <t>лада веста sw</t>
  </si>
  <si>
    <t>монитор 4k</t>
  </si>
  <si>
    <t xml:space="preserve">телевизор xiaomi </t>
  </si>
  <si>
    <t>62976399</t>
  </si>
  <si>
    <t>кусторезы</t>
  </si>
  <si>
    <t>барни медвежонок</t>
  </si>
  <si>
    <t>nescafe gold barista</t>
  </si>
  <si>
    <t>самсунг а20</t>
  </si>
  <si>
    <t>сумка люкс</t>
  </si>
  <si>
    <t>38571162</t>
  </si>
  <si>
    <t>азербайджанский флаг</t>
  </si>
  <si>
    <t>драко малфой фигурка</t>
  </si>
  <si>
    <t>шапка выпускника</t>
  </si>
  <si>
    <t>плащи мужские</t>
  </si>
  <si>
    <t>держатель полотенца</t>
  </si>
  <si>
    <t>66621498</t>
  </si>
  <si>
    <t xml:space="preserve">томоэ </t>
  </si>
  <si>
    <t>dari cosmetics</t>
  </si>
  <si>
    <t>фонтан поилка</t>
  </si>
  <si>
    <t>nutvill</t>
  </si>
  <si>
    <t>куртки найк</t>
  </si>
  <si>
    <t>стекло на redmi 10</t>
  </si>
  <si>
    <t xml:space="preserve">моносерьга </t>
  </si>
  <si>
    <t>шторооткрыватель</t>
  </si>
  <si>
    <t>parfum butik</t>
  </si>
  <si>
    <t>часы настольные механические</t>
  </si>
  <si>
    <t xml:space="preserve">лубриканты </t>
  </si>
  <si>
    <t>синий трактор музыкальный</t>
  </si>
  <si>
    <t>чай очищающий жизнивек</t>
  </si>
  <si>
    <t>вешалки с зажимами металлические</t>
  </si>
  <si>
    <t>vivachoco</t>
  </si>
  <si>
    <t>тренч lime</t>
  </si>
  <si>
    <t>тетрадь а4 на спирали</t>
  </si>
  <si>
    <t>брюки mango женские</t>
  </si>
  <si>
    <t>постельное 2 спальное</t>
  </si>
  <si>
    <t>тонкие спортивные штаны</t>
  </si>
  <si>
    <t>39868016</t>
  </si>
  <si>
    <t>esthetic house cp-1</t>
  </si>
  <si>
    <t>майнкрафт рюкзак</t>
  </si>
  <si>
    <t>черненое серебро</t>
  </si>
  <si>
    <t xml:space="preserve">конте </t>
  </si>
  <si>
    <t>интимный крем</t>
  </si>
  <si>
    <t>лено</t>
  </si>
  <si>
    <t>блсоножки</t>
  </si>
  <si>
    <t>обручальное кольцо мужское</t>
  </si>
  <si>
    <t>мини гитара</t>
  </si>
  <si>
    <t>pappahapa</t>
  </si>
  <si>
    <t>аквариум 50 л</t>
  </si>
  <si>
    <t>набор книг детских</t>
  </si>
  <si>
    <t>casa moda</t>
  </si>
  <si>
    <t>насадки на станок</t>
  </si>
  <si>
    <t>твинити</t>
  </si>
  <si>
    <t>женские кроссовки new balance</t>
  </si>
  <si>
    <t>спортивные джогеры</t>
  </si>
  <si>
    <t xml:space="preserve"> estel</t>
  </si>
  <si>
    <t>сергей есенин</t>
  </si>
  <si>
    <t>эйвон через</t>
  </si>
  <si>
    <t>цепочка галстук</t>
  </si>
  <si>
    <t xml:space="preserve">kensuko </t>
  </si>
  <si>
    <t>наушники xiomi</t>
  </si>
  <si>
    <t>роллер-массажер</t>
  </si>
  <si>
    <t>дракон футболка</t>
  </si>
  <si>
    <t>брюки new balance</t>
  </si>
  <si>
    <t>кольцо с синим камнем</t>
  </si>
  <si>
    <t>долото</t>
  </si>
  <si>
    <t>куртки кожаные</t>
  </si>
  <si>
    <t>пастел</t>
  </si>
  <si>
    <t>чехол на телефон huawei p20 lite</t>
  </si>
  <si>
    <t>superstay</t>
  </si>
  <si>
    <t xml:space="preserve">браво старс </t>
  </si>
  <si>
    <t>карандаши трехгранные цветные</t>
  </si>
  <si>
    <t>norveg термобелье</t>
  </si>
  <si>
    <t>ремешок huawei watch gt</t>
  </si>
  <si>
    <t xml:space="preserve">чародейки </t>
  </si>
  <si>
    <t>сканматик</t>
  </si>
  <si>
    <t>ural sound</t>
  </si>
  <si>
    <t>платье пижама</t>
  </si>
  <si>
    <t>держатель кашпо</t>
  </si>
  <si>
    <t>экстракт</t>
  </si>
  <si>
    <t>шторы с цветочным принтом</t>
  </si>
  <si>
    <t xml:space="preserve">дезодорант рексона </t>
  </si>
  <si>
    <t>26775907</t>
  </si>
  <si>
    <t>бутылка 1 литр</t>
  </si>
  <si>
    <t>34024704</t>
  </si>
  <si>
    <t>номер на автомобиль</t>
  </si>
  <si>
    <t>зонт туристический</t>
  </si>
  <si>
    <t>серьги с опалом серебро 925</t>
  </si>
  <si>
    <t>vertus</t>
  </si>
  <si>
    <t>шапочки детские</t>
  </si>
  <si>
    <t>масло виноградных косточек в питании</t>
  </si>
  <si>
    <t xml:space="preserve">детский спортивный комплекс </t>
  </si>
  <si>
    <t>favourite демисезон</t>
  </si>
  <si>
    <t>tresemme термозащита</t>
  </si>
  <si>
    <t xml:space="preserve">suorin </t>
  </si>
  <si>
    <t xml:space="preserve">машинки детские </t>
  </si>
  <si>
    <t>наклейки принцессы</t>
  </si>
  <si>
    <t>пазлы 1000 элементов животные</t>
  </si>
  <si>
    <t>духи детские мишка</t>
  </si>
  <si>
    <t>jbl clip</t>
  </si>
  <si>
    <t>стамм</t>
  </si>
  <si>
    <t>юбка мини в клетку</t>
  </si>
  <si>
    <t>dr. el</t>
  </si>
  <si>
    <t>мультикон шприц кондитерский</t>
  </si>
  <si>
    <t>xiaomi очки</t>
  </si>
  <si>
    <t>cookie run</t>
  </si>
  <si>
    <t>триммер бензиновый huter</t>
  </si>
  <si>
    <t>nature table</t>
  </si>
  <si>
    <t>спаркс</t>
  </si>
  <si>
    <t>прогулочный костюм</t>
  </si>
  <si>
    <t>контейнер складной</t>
  </si>
  <si>
    <t>духи кензо аква женские</t>
  </si>
  <si>
    <t>платье облегающее с разрезом</t>
  </si>
  <si>
    <t>vivienne sabo cabaret тушь</t>
  </si>
  <si>
    <t>женские шорты юбка</t>
  </si>
  <si>
    <t>шарики липучки</t>
  </si>
  <si>
    <t xml:space="preserve">манга токийский гуль </t>
  </si>
  <si>
    <t>voicebook</t>
  </si>
  <si>
    <t>куртка девочка</t>
  </si>
  <si>
    <t xml:space="preserve">mango брюки </t>
  </si>
  <si>
    <t>ковер бежевый</t>
  </si>
  <si>
    <t>водколак</t>
  </si>
  <si>
    <t>lentodi</t>
  </si>
  <si>
    <t>лаватера семена</t>
  </si>
  <si>
    <t>legs</t>
  </si>
  <si>
    <t>gimcat</t>
  </si>
  <si>
    <t>чехлы на самсунг а52</t>
  </si>
  <si>
    <t>royalspirit</t>
  </si>
  <si>
    <t>genshin impact косплей</t>
  </si>
  <si>
    <t>lenel косметика</t>
  </si>
  <si>
    <t>массажер кузнецова</t>
  </si>
  <si>
    <t>барьер кассеты сменные</t>
  </si>
  <si>
    <t>el masta</t>
  </si>
  <si>
    <t>mute</t>
  </si>
  <si>
    <t>вагинальные свечи</t>
  </si>
  <si>
    <t>шапка bodo осень весна</t>
  </si>
  <si>
    <t>66865202</t>
  </si>
  <si>
    <t>модные брюки</t>
  </si>
  <si>
    <t>белье мужское</t>
  </si>
  <si>
    <t>xiaomi 9t</t>
  </si>
  <si>
    <t>салицинк лосьон</t>
  </si>
  <si>
    <t>ботинки коричневые женские</t>
  </si>
  <si>
    <t xml:space="preserve">bielita </t>
  </si>
  <si>
    <t>хохланд</t>
  </si>
  <si>
    <t>пузыри пистолет</t>
  </si>
  <si>
    <t>nipperland</t>
  </si>
  <si>
    <t>44025897</t>
  </si>
  <si>
    <t>чехол zte</t>
  </si>
  <si>
    <t>босоножки белые женские на каблуке</t>
  </si>
  <si>
    <t>кольцо с подвеской серебро</t>
  </si>
  <si>
    <t>torro трусы</t>
  </si>
  <si>
    <t>группа 99</t>
  </si>
  <si>
    <t>пума штаны</t>
  </si>
  <si>
    <t xml:space="preserve">калауд </t>
  </si>
  <si>
    <t>сковородки блинные</t>
  </si>
  <si>
    <t xml:space="preserve">вазочка </t>
  </si>
  <si>
    <t>шампунь schauma</t>
  </si>
  <si>
    <t>littmann стетоскоп</t>
  </si>
  <si>
    <t>топики детские</t>
  </si>
  <si>
    <t>носки следы</t>
  </si>
  <si>
    <t>huggis</t>
  </si>
  <si>
    <t xml:space="preserve">телевизор lg </t>
  </si>
  <si>
    <t>bb one кератин</t>
  </si>
  <si>
    <t>спортивные штаны с лампасами</t>
  </si>
  <si>
    <t>кепка с леоном</t>
  </si>
  <si>
    <t>сумки кожа</t>
  </si>
  <si>
    <t>clear шампунь 400</t>
  </si>
  <si>
    <t>этажерка на колесиках в ванну</t>
  </si>
  <si>
    <t>70477419</t>
  </si>
  <si>
    <t>дезосан</t>
  </si>
  <si>
    <t>платье школьное коричневое</t>
  </si>
  <si>
    <t>hot wheels автомойка</t>
  </si>
  <si>
    <t>кофе паулиг молотый</t>
  </si>
  <si>
    <t>столик из ротанга</t>
  </si>
  <si>
    <t>джинсы женские зара</t>
  </si>
  <si>
    <t>сквидопоп хаги ваги</t>
  </si>
  <si>
    <t>geox ботинки</t>
  </si>
  <si>
    <t>бульдог французский</t>
  </si>
  <si>
    <t>детский костюм на мальчика</t>
  </si>
  <si>
    <t>мужские кроссовки весна</t>
  </si>
  <si>
    <t>автомобильные часы</t>
  </si>
  <si>
    <t>молоток пищалка детский</t>
  </si>
  <si>
    <t>горшок на ножках</t>
  </si>
  <si>
    <t>antifungal</t>
  </si>
  <si>
    <t>платье повседневное casual</t>
  </si>
  <si>
    <t>серьги золотые с английским замком</t>
  </si>
  <si>
    <t>бутылка непроливайка</t>
  </si>
  <si>
    <t>каспер памперс</t>
  </si>
  <si>
    <t>бежевый кардиган</t>
  </si>
  <si>
    <t>ластик faber castell</t>
  </si>
  <si>
    <t>тапочки в бассейн</t>
  </si>
  <si>
    <t>костюмы женские летние с шортами</t>
  </si>
  <si>
    <t xml:space="preserve">розмарин </t>
  </si>
  <si>
    <t>чехол на а22</t>
  </si>
  <si>
    <t>фенхель семена</t>
  </si>
  <si>
    <t xml:space="preserve">tashe </t>
  </si>
  <si>
    <t>мини дрон</t>
  </si>
  <si>
    <t>стабилизированные цветы в стекле</t>
  </si>
  <si>
    <t>ботинки треккинговые мужские летние</t>
  </si>
  <si>
    <t>джелли бин</t>
  </si>
  <si>
    <t>конфеты снежок</t>
  </si>
  <si>
    <t>антиварикозные колготки</t>
  </si>
  <si>
    <t>канистра 10 литров</t>
  </si>
  <si>
    <t xml:space="preserve">очки модные </t>
  </si>
  <si>
    <t>индикаторы стерилизации</t>
  </si>
  <si>
    <t>капли возбуждающие</t>
  </si>
  <si>
    <t>магнум</t>
  </si>
  <si>
    <t>габардин ткань</t>
  </si>
  <si>
    <t>оригамебель</t>
  </si>
  <si>
    <t>кофейные капсулы</t>
  </si>
  <si>
    <t>плед 180х220</t>
  </si>
  <si>
    <t>конверсы коричневые</t>
  </si>
  <si>
    <t>70336823</t>
  </si>
  <si>
    <t>чехол с попсокетом</t>
  </si>
  <si>
    <t>олвис</t>
  </si>
  <si>
    <t>трусы женские sisi</t>
  </si>
  <si>
    <t>пылесос паровой</t>
  </si>
  <si>
    <t>сумка манго аксессуары</t>
  </si>
  <si>
    <t>джемпер мужской большого размера</t>
  </si>
  <si>
    <t>dagger</t>
  </si>
  <si>
    <t>набор подводок</t>
  </si>
  <si>
    <t>майка под брючный костюм</t>
  </si>
  <si>
    <t>мыло детское крем</t>
  </si>
  <si>
    <t>краска casting</t>
  </si>
  <si>
    <t>duson</t>
  </si>
  <si>
    <t>мультистайлеры</t>
  </si>
  <si>
    <t>наклейкт</t>
  </si>
  <si>
    <t>леггинсы лосины женские из хлопка</t>
  </si>
  <si>
    <t xml:space="preserve">костюм карнавальный </t>
  </si>
  <si>
    <t>еда космонавтов</t>
  </si>
  <si>
    <t xml:space="preserve">sennheiser </t>
  </si>
  <si>
    <t>gracstore</t>
  </si>
  <si>
    <t>reebok костюм женский спортивный</t>
  </si>
  <si>
    <t xml:space="preserve">кинезио тейп </t>
  </si>
  <si>
    <t>твидовые шорты</t>
  </si>
  <si>
    <t xml:space="preserve">хв </t>
  </si>
  <si>
    <t>marino fabiani</t>
  </si>
  <si>
    <t>перламутровый краситель</t>
  </si>
  <si>
    <t>шорты мужские милитари</t>
  </si>
  <si>
    <t>коврик на вход</t>
  </si>
  <si>
    <t>jetta</t>
  </si>
  <si>
    <t>стоп проблем</t>
  </si>
  <si>
    <t>70449034</t>
  </si>
  <si>
    <t>ренотинекс</t>
  </si>
  <si>
    <t>буржуа помада</t>
  </si>
  <si>
    <t>стивен кинг билли саммерс</t>
  </si>
  <si>
    <t>fleur alpine пюре</t>
  </si>
  <si>
    <t>лак аэрозоль</t>
  </si>
  <si>
    <t>70041130</t>
  </si>
  <si>
    <t>черные обувь</t>
  </si>
  <si>
    <t>редкен шампунь</t>
  </si>
  <si>
    <t>kaminomoto</t>
  </si>
  <si>
    <t>джинсы женские denim</t>
  </si>
  <si>
    <t>мультимедиа в автомобиль</t>
  </si>
  <si>
    <t>форлакс</t>
  </si>
  <si>
    <t>сокол</t>
  </si>
  <si>
    <t>ириск</t>
  </si>
  <si>
    <t xml:space="preserve">клетки </t>
  </si>
  <si>
    <t>морозильный ларь kraft</t>
  </si>
  <si>
    <t>наволочка дакимакура</t>
  </si>
  <si>
    <t>26368099</t>
  </si>
  <si>
    <t>морион</t>
  </si>
  <si>
    <t>костюм спортивный женский деловой</t>
  </si>
  <si>
    <t>converse женские</t>
  </si>
  <si>
    <t>иосиф бродский</t>
  </si>
  <si>
    <t>фрайбест</t>
  </si>
  <si>
    <t>bronson</t>
  </si>
  <si>
    <t>джинсы клеш женские синие</t>
  </si>
  <si>
    <t>машин</t>
  </si>
  <si>
    <t>ремешок mi band 4 силикон</t>
  </si>
  <si>
    <t>68994050</t>
  </si>
  <si>
    <t>спинер мужской</t>
  </si>
  <si>
    <t>42650165</t>
  </si>
  <si>
    <t>умные шторы</t>
  </si>
  <si>
    <t>крокусы семена</t>
  </si>
  <si>
    <t>oodji кардиган</t>
  </si>
  <si>
    <t>стул кемпинговый</t>
  </si>
  <si>
    <t>ортопедические стельки детские при вальгусе</t>
  </si>
  <si>
    <t>кукмара сковорода с крышкой</t>
  </si>
  <si>
    <t>футболки мужские спортивные</t>
  </si>
  <si>
    <t>кулинарные принадлежности</t>
  </si>
  <si>
    <t>короед штукатурка</t>
  </si>
  <si>
    <t>25683803</t>
  </si>
  <si>
    <t>jewel</t>
  </si>
  <si>
    <t>женский костюм с рубашкой</t>
  </si>
  <si>
    <t>стиральный порошок biomio</t>
  </si>
  <si>
    <t>свиншот женский</t>
  </si>
  <si>
    <t>38006848</t>
  </si>
  <si>
    <t>колготки капучино</t>
  </si>
  <si>
    <t>коврик в ванную на присосках</t>
  </si>
  <si>
    <t xml:space="preserve">футболки поло </t>
  </si>
  <si>
    <t>33117505</t>
  </si>
  <si>
    <t>grizzly ранец</t>
  </si>
  <si>
    <t>мармелад бургер</t>
  </si>
  <si>
    <t>накладные типсы</t>
  </si>
  <si>
    <t>диван с креслами ikea</t>
  </si>
  <si>
    <t>cheliki brand</t>
  </si>
  <si>
    <t>желтый свитер</t>
  </si>
  <si>
    <t>шарф легкий женский</t>
  </si>
  <si>
    <t>fiskars грабли</t>
  </si>
  <si>
    <t>боксерка</t>
  </si>
  <si>
    <t>ботинки женские черные</t>
  </si>
  <si>
    <t>74249274</t>
  </si>
  <si>
    <t xml:space="preserve">акрил гель </t>
  </si>
  <si>
    <t>серьги длинные со стразами</t>
  </si>
  <si>
    <t>max fun</t>
  </si>
  <si>
    <t>куртка  весна-осень</t>
  </si>
  <si>
    <t xml:space="preserve">леани </t>
  </si>
  <si>
    <t>испаритель на пасито</t>
  </si>
  <si>
    <t>вита нова</t>
  </si>
  <si>
    <t>бальзам кератин</t>
  </si>
  <si>
    <t>15206144</t>
  </si>
  <si>
    <t>маска кора</t>
  </si>
  <si>
    <t>подушка на сиденье стула</t>
  </si>
  <si>
    <t>кыргызстан</t>
  </si>
  <si>
    <t>esotiq</t>
  </si>
  <si>
    <t>сок 0,2</t>
  </si>
  <si>
    <t>xiaomi mi 11 lite 5g ne</t>
  </si>
  <si>
    <t>оверсайз костюм женский</t>
  </si>
  <si>
    <t>excellence краска l'oreal</t>
  </si>
  <si>
    <t>подгузники трусики huggies 5</t>
  </si>
  <si>
    <t>маленький шампунь в дорогу</t>
  </si>
  <si>
    <t xml:space="preserve">котики </t>
  </si>
  <si>
    <t>слейв-браслет</t>
  </si>
  <si>
    <t>весы кухонные электронные scarlett</t>
  </si>
  <si>
    <t>dead space</t>
  </si>
  <si>
    <t>рукола семена</t>
  </si>
  <si>
    <t>золотой серьги</t>
  </si>
  <si>
    <t xml:space="preserve">наполнитель силикагелевый </t>
  </si>
  <si>
    <t>белые джинсы детские</t>
  </si>
  <si>
    <t>летние слипоны женские белые</t>
  </si>
  <si>
    <t>друг утюг</t>
  </si>
  <si>
    <t>бальзамы короткова</t>
  </si>
  <si>
    <t>платок бежевый</t>
  </si>
  <si>
    <t xml:space="preserve">наклейки на окна </t>
  </si>
  <si>
    <t>reebok брюки спортивные женские</t>
  </si>
  <si>
    <t>кулон лиса</t>
  </si>
  <si>
    <t>электронные игры</t>
  </si>
  <si>
    <t>biome сыворотка</t>
  </si>
  <si>
    <t>лада машинка</t>
  </si>
  <si>
    <t>boys toys</t>
  </si>
  <si>
    <t>say</t>
  </si>
  <si>
    <t>микрофон usb</t>
  </si>
  <si>
    <t>калий йодид</t>
  </si>
  <si>
    <t>34677888</t>
  </si>
  <si>
    <t>шампунь органический</t>
  </si>
  <si>
    <t>54777989</t>
  </si>
  <si>
    <t>the white river</t>
  </si>
  <si>
    <t>маска скорпиона</t>
  </si>
  <si>
    <t>спираль игрушка</t>
  </si>
  <si>
    <t>belor design косметика</t>
  </si>
  <si>
    <t>полусапожки детские</t>
  </si>
  <si>
    <t>женские брючные костюмы больших размеров одежда</t>
  </si>
  <si>
    <t>чиби фигурки</t>
  </si>
  <si>
    <t>мужской фартук</t>
  </si>
  <si>
    <t>шнуровка игра</t>
  </si>
  <si>
    <t>nola</t>
  </si>
  <si>
    <t>венчальный набор</t>
  </si>
  <si>
    <t>39092845</t>
  </si>
  <si>
    <t xml:space="preserve">подруге </t>
  </si>
  <si>
    <t xml:space="preserve">блузки и рубашки женские </t>
  </si>
  <si>
    <t>кроссовки мужские asics 42 размер</t>
  </si>
  <si>
    <t>енот шьет</t>
  </si>
  <si>
    <t>купальник инфинити</t>
  </si>
  <si>
    <t xml:space="preserve">соски авент </t>
  </si>
  <si>
    <t>микс орехов</t>
  </si>
  <si>
    <t>футболки reebok мужские</t>
  </si>
  <si>
    <t>рыболовные товары леска</t>
  </si>
  <si>
    <t>yamoda</t>
  </si>
  <si>
    <t>мини алкоголь</t>
  </si>
  <si>
    <t>парик блондинка длинный</t>
  </si>
  <si>
    <t>велотуфли мужские</t>
  </si>
  <si>
    <t>imex люстра</t>
  </si>
  <si>
    <t>холст 20х20</t>
  </si>
  <si>
    <t>лоферы с перфорацией</t>
  </si>
  <si>
    <t>bos сандалии</t>
  </si>
  <si>
    <t>60306415</t>
  </si>
  <si>
    <t>clean and clear лосьон</t>
  </si>
  <si>
    <t>клавиатура и мышка</t>
  </si>
  <si>
    <t>рюкзак minecraft</t>
  </si>
  <si>
    <t>трусы женские инфинити</t>
  </si>
  <si>
    <t xml:space="preserve">набор женских трусов </t>
  </si>
  <si>
    <t>smart свеча</t>
  </si>
  <si>
    <t>танкетки женские</t>
  </si>
  <si>
    <t>дисплей на huawei p40 lite</t>
  </si>
  <si>
    <t>xiaomi redmi 5 чехол</t>
  </si>
  <si>
    <t>42128386</t>
  </si>
  <si>
    <t>занавеска нити</t>
  </si>
  <si>
    <t>ботильоны весна</t>
  </si>
  <si>
    <t>духи givenchy</t>
  </si>
  <si>
    <t>шлепанцы женские adidas</t>
  </si>
  <si>
    <t>линдгрен</t>
  </si>
  <si>
    <t>автозагар капли</t>
  </si>
  <si>
    <t>raspberry pi 3</t>
  </si>
  <si>
    <t>запах</t>
  </si>
  <si>
    <t>37255842</t>
  </si>
  <si>
    <t>тингл крем</t>
  </si>
  <si>
    <t>волхв</t>
  </si>
  <si>
    <t>пвлесос</t>
  </si>
  <si>
    <t>женские кардиганы трикотажные</t>
  </si>
  <si>
    <t>сварочные перчатки</t>
  </si>
  <si>
    <t>катетер бабочка</t>
  </si>
  <si>
    <t>29747428</t>
  </si>
  <si>
    <t>платье рубаха женское</t>
  </si>
  <si>
    <t>28039122</t>
  </si>
  <si>
    <t xml:space="preserve">скатерти </t>
  </si>
  <si>
    <t>45457710</t>
  </si>
  <si>
    <t>бутс</t>
  </si>
  <si>
    <t>подставка в микроволновку</t>
  </si>
  <si>
    <t>demi</t>
  </si>
  <si>
    <t>джоанна линдсей</t>
  </si>
  <si>
    <t>мармелад сказка</t>
  </si>
  <si>
    <t>катридж xros</t>
  </si>
  <si>
    <t>ostin брюки женские</t>
  </si>
  <si>
    <t>подставка под чашки</t>
  </si>
  <si>
    <t>ниссан альмера классик</t>
  </si>
  <si>
    <t xml:space="preserve">мобиль в кроватку </t>
  </si>
  <si>
    <t>единорог плюшевый</t>
  </si>
  <si>
    <t>беродуал</t>
  </si>
  <si>
    <t>бка</t>
  </si>
  <si>
    <t>дезодорант женский vichy</t>
  </si>
  <si>
    <t>тонкие носочки</t>
  </si>
  <si>
    <t>kinfolk</t>
  </si>
  <si>
    <t>барби набор</t>
  </si>
  <si>
    <t>брюки со стрелками классические</t>
  </si>
  <si>
    <t>слендермен</t>
  </si>
  <si>
    <t>paintboy картина по номерам</t>
  </si>
  <si>
    <t>лора пиано</t>
  </si>
  <si>
    <t>рустик</t>
  </si>
  <si>
    <t>nilambari шоколад плиточный</t>
  </si>
  <si>
    <t>10537789</t>
  </si>
  <si>
    <t>me we</t>
  </si>
  <si>
    <t>дворник задний</t>
  </si>
  <si>
    <t>cotton candy</t>
  </si>
  <si>
    <t>корень сибирское здоровье</t>
  </si>
  <si>
    <t>лапы кошки</t>
  </si>
  <si>
    <t>farm stay тушь</t>
  </si>
  <si>
    <t>9315167</t>
  </si>
  <si>
    <t>шорты-юбка женские</t>
  </si>
  <si>
    <t>серебро 925 цепочка</t>
  </si>
  <si>
    <t xml:space="preserve">регистратор </t>
  </si>
  <si>
    <t>эдгар бравл старс</t>
  </si>
  <si>
    <t>расческа с хвостиком</t>
  </si>
  <si>
    <t>reebok штаны мужские</t>
  </si>
  <si>
    <t>платье детское повседневное</t>
  </si>
  <si>
    <t>совушки</t>
  </si>
  <si>
    <t>зеленые</t>
  </si>
  <si>
    <t xml:space="preserve">глаз бога </t>
  </si>
  <si>
    <t>экшен фигурки</t>
  </si>
  <si>
    <t>боксы ланч</t>
  </si>
  <si>
    <t>красный кошелек</t>
  </si>
  <si>
    <t>eat my бальзамы</t>
  </si>
  <si>
    <t>xiaomi mi 9 lite</t>
  </si>
  <si>
    <t>семена огурец</t>
  </si>
  <si>
    <t xml:space="preserve">olso </t>
  </si>
  <si>
    <t>воздушный шар звезда</t>
  </si>
  <si>
    <t>браслет с гранатом</t>
  </si>
  <si>
    <t>ану тайлам</t>
  </si>
  <si>
    <t>владислав крапивин</t>
  </si>
  <si>
    <t>рыжик пыжик</t>
  </si>
  <si>
    <t>котики собачки</t>
  </si>
  <si>
    <t xml:space="preserve">love republic брюки </t>
  </si>
  <si>
    <t>escalada ежедневник</t>
  </si>
  <si>
    <t>медальон мужской</t>
  </si>
  <si>
    <t>духи восточные</t>
  </si>
  <si>
    <t>фенаксин</t>
  </si>
  <si>
    <t>62206289</t>
  </si>
  <si>
    <t>часы женские санлайт</t>
  </si>
  <si>
    <t>verushka</t>
  </si>
  <si>
    <t>костюм женский летний лен</t>
  </si>
  <si>
    <t>детский бассейн с шариками</t>
  </si>
  <si>
    <t xml:space="preserve">штаны летние мужские </t>
  </si>
  <si>
    <t>худи укороченный</t>
  </si>
  <si>
    <t>ано</t>
  </si>
  <si>
    <t>premont комплект</t>
  </si>
  <si>
    <t>santik</t>
  </si>
  <si>
    <t>аква крем</t>
  </si>
  <si>
    <t>кокон качалка</t>
  </si>
  <si>
    <t>vegan food</t>
  </si>
  <si>
    <t>футболки с символикой z</t>
  </si>
  <si>
    <t>корж</t>
  </si>
  <si>
    <t>magsafe battery pack</t>
  </si>
  <si>
    <t>ea7 мужские спортивные</t>
  </si>
  <si>
    <t>yellow price store футболка</t>
  </si>
  <si>
    <t>женский костюм летний с брюками</t>
  </si>
  <si>
    <t>глис кур шампунь</t>
  </si>
  <si>
    <t>solutions учебник</t>
  </si>
  <si>
    <t>тапки домашние женские резиновые</t>
  </si>
  <si>
    <t>джеггинсы летние</t>
  </si>
  <si>
    <t>кроссовки военные</t>
  </si>
  <si>
    <t>63723609</t>
  </si>
  <si>
    <t>свитшот длинный</t>
  </si>
  <si>
    <t>асвицин</t>
  </si>
  <si>
    <t>термомозаика основа</t>
  </si>
  <si>
    <t>ваз 21099 игрушка</t>
  </si>
  <si>
    <t>под телевизор подставка</t>
  </si>
  <si>
    <t>семена голубой ели</t>
  </si>
  <si>
    <t>кривова и.б.</t>
  </si>
  <si>
    <t>ральф рингер мужские кроссовки</t>
  </si>
  <si>
    <t>мини домики</t>
  </si>
  <si>
    <t>женские юбки из экокожи</t>
  </si>
  <si>
    <t>пакет с вырубной ручкой</t>
  </si>
  <si>
    <t>чай ахмат с бергамотом</t>
  </si>
  <si>
    <t>soaptima</t>
  </si>
  <si>
    <t>чехол на samsung a20</t>
  </si>
  <si>
    <t>доктор откер</t>
  </si>
  <si>
    <t>чехол samsung a51 оригинал</t>
  </si>
  <si>
    <t>футболки с символикой россии</t>
  </si>
  <si>
    <t>сумки летние женские хлопок</t>
  </si>
  <si>
    <t>katrin</t>
  </si>
  <si>
    <t xml:space="preserve">шторы на люверсах </t>
  </si>
  <si>
    <t>самокат 7 лет</t>
  </si>
  <si>
    <t>сухой дезодорант мужской</t>
  </si>
  <si>
    <t>молочные продукты</t>
  </si>
  <si>
    <t>камушек на леске</t>
  </si>
  <si>
    <t>крышка невыкипайка из силикон</t>
  </si>
  <si>
    <t>чудо машинки</t>
  </si>
  <si>
    <t>усилитель стирки</t>
  </si>
  <si>
    <t>natonica med</t>
  </si>
  <si>
    <t>электрорубанок зубр</t>
  </si>
  <si>
    <t>метаболизм</t>
  </si>
  <si>
    <t>крышка свч</t>
  </si>
  <si>
    <t>кресло тантра</t>
  </si>
  <si>
    <t>эда йылдыз</t>
  </si>
  <si>
    <t>32984118</t>
  </si>
  <si>
    <t>тапки акула</t>
  </si>
  <si>
    <t>splash</t>
  </si>
  <si>
    <t>бусы с мишками</t>
  </si>
  <si>
    <t>milov</t>
  </si>
  <si>
    <t>игрушка попрыгун</t>
  </si>
  <si>
    <t>кроватка с комодом</t>
  </si>
  <si>
    <t>new balance 350</t>
  </si>
  <si>
    <t>hartens</t>
  </si>
  <si>
    <t>костюм клоуна детский</t>
  </si>
  <si>
    <t>мвд форма</t>
  </si>
  <si>
    <t>био комплекс</t>
  </si>
  <si>
    <t>капроновые перчатки</t>
  </si>
  <si>
    <t>умару</t>
  </si>
  <si>
    <t xml:space="preserve">кофта топ </t>
  </si>
  <si>
    <t>stellary косметика тушь</t>
  </si>
  <si>
    <t>топы с открытыми плечами</t>
  </si>
  <si>
    <t>opium black</t>
  </si>
  <si>
    <t>дезодорант dave</t>
  </si>
  <si>
    <t>28240970</t>
  </si>
  <si>
    <t>super matcha</t>
  </si>
  <si>
    <t>все по 399</t>
  </si>
  <si>
    <t>kultura</t>
  </si>
  <si>
    <t>шопер токийские мстители</t>
  </si>
  <si>
    <t>соколов серебро кольца</t>
  </si>
  <si>
    <t>трусы мужские хлопок набор</t>
  </si>
  <si>
    <t>косметические боксы</t>
  </si>
  <si>
    <t>автомобильный ароматизатор areon</t>
  </si>
  <si>
    <t>тардис</t>
  </si>
  <si>
    <t>омолаживающий крем</t>
  </si>
  <si>
    <t>точилка brauberg</t>
  </si>
  <si>
    <t>ведьмочка</t>
  </si>
  <si>
    <t>labbra рюкзак</t>
  </si>
  <si>
    <t>play today джинсы</t>
  </si>
  <si>
    <t>кэйа</t>
  </si>
  <si>
    <t xml:space="preserve">туфли черные женские </t>
  </si>
  <si>
    <t>кеды us polo</t>
  </si>
  <si>
    <t>72528406</t>
  </si>
  <si>
    <t>женские куртки кожаные</t>
  </si>
  <si>
    <t>ibd гель</t>
  </si>
  <si>
    <t>духи nina ricci</t>
  </si>
  <si>
    <t>хранение лего</t>
  </si>
  <si>
    <t>брошь соколов</t>
  </si>
  <si>
    <t>techno</t>
  </si>
  <si>
    <t>игрушка в дорогу</t>
  </si>
  <si>
    <t>туники большого размера женские</t>
  </si>
  <si>
    <t>семакс</t>
  </si>
  <si>
    <t>abricot рюкзак</t>
  </si>
  <si>
    <t xml:space="preserve">педжак </t>
  </si>
  <si>
    <t>кокосовое печенье</t>
  </si>
  <si>
    <t>унты женские</t>
  </si>
  <si>
    <t>тиана сыворотка</t>
  </si>
  <si>
    <t>нейроигры</t>
  </si>
  <si>
    <t xml:space="preserve">костюм вечерний </t>
  </si>
  <si>
    <t>чехол realme c25</t>
  </si>
  <si>
    <t>кроссовки мальчики</t>
  </si>
  <si>
    <t>iphone 4s телефон</t>
  </si>
  <si>
    <t>кружки именные</t>
  </si>
  <si>
    <t>блузка хлопок большие размеры</t>
  </si>
  <si>
    <t>джеральд</t>
  </si>
  <si>
    <t>wonderbra бюстгальтер</t>
  </si>
  <si>
    <t>планшеты айпад</t>
  </si>
  <si>
    <t>медведи</t>
  </si>
  <si>
    <t>стул рыбака</t>
  </si>
  <si>
    <t>пуш ап леггинсы</t>
  </si>
  <si>
    <t>шарики гарри поттер</t>
  </si>
  <si>
    <t>owell</t>
  </si>
  <si>
    <t xml:space="preserve">духи москино </t>
  </si>
  <si>
    <t>чехол на honor 8a с рисунками</t>
  </si>
  <si>
    <t>the fact</t>
  </si>
  <si>
    <t>chicco поильник</t>
  </si>
  <si>
    <t>ultra men</t>
  </si>
  <si>
    <t>самогонный апарат</t>
  </si>
  <si>
    <t>сени прокладки</t>
  </si>
  <si>
    <t>медицинские кроссовки</t>
  </si>
  <si>
    <t>беретки</t>
  </si>
  <si>
    <t>коптильни</t>
  </si>
  <si>
    <t>65778439</t>
  </si>
  <si>
    <t>тюль 250 на 250</t>
  </si>
  <si>
    <t>держатель телефона на руку</t>
  </si>
  <si>
    <t>стакан с крышкой стекло</t>
  </si>
  <si>
    <t>светильник в прихожую</t>
  </si>
  <si>
    <t>yves rocher молочко</t>
  </si>
  <si>
    <t>сорти гель</t>
  </si>
  <si>
    <t>27291784</t>
  </si>
  <si>
    <t>анна кочева</t>
  </si>
  <si>
    <t>наклейки на шампунь</t>
  </si>
  <si>
    <t>tiro 21</t>
  </si>
  <si>
    <t xml:space="preserve">брюки мужские широкие </t>
  </si>
  <si>
    <t>к черту все берись и делай</t>
  </si>
  <si>
    <t>колонка jbl flip 4</t>
  </si>
  <si>
    <t>10 лет свадьбы</t>
  </si>
  <si>
    <t>костюм штаны и футболка</t>
  </si>
  <si>
    <t>спальный матрас</t>
  </si>
  <si>
    <t>26130579</t>
  </si>
  <si>
    <t>sizhay</t>
  </si>
  <si>
    <t>vivo 23</t>
  </si>
  <si>
    <t>подушка beauty</t>
  </si>
  <si>
    <t>tampax regular</t>
  </si>
  <si>
    <t>тату оборудование</t>
  </si>
  <si>
    <t>наклейка на лобовое</t>
  </si>
  <si>
    <t>подушка радуга</t>
  </si>
  <si>
    <t>полотенце cleanelly</t>
  </si>
  <si>
    <t>сандали адидас женские</t>
  </si>
  <si>
    <t>папка вкладыш</t>
  </si>
  <si>
    <t>водолазка с пуговицами</t>
  </si>
  <si>
    <t>пальто красное</t>
  </si>
  <si>
    <t>золотой поднос</t>
  </si>
  <si>
    <t>36271082</t>
  </si>
  <si>
    <t>alolika девочки</t>
  </si>
  <si>
    <t>xiaomi беспроводные наушники</t>
  </si>
  <si>
    <t>бревно</t>
  </si>
  <si>
    <t>носки с радугой</t>
  </si>
  <si>
    <t>купчиха</t>
  </si>
  <si>
    <t>журнал сабрина</t>
  </si>
  <si>
    <t>ремень с бахромой</t>
  </si>
  <si>
    <t>бамбуковые зубные щетки</t>
  </si>
  <si>
    <t>irida</t>
  </si>
  <si>
    <t>гольфы красные</t>
  </si>
  <si>
    <t>miss matilda</t>
  </si>
  <si>
    <t>маточное молочко бад</t>
  </si>
  <si>
    <t>wpro</t>
  </si>
  <si>
    <t>колье длинное</t>
  </si>
  <si>
    <t>летние сапожки</t>
  </si>
  <si>
    <t>палочки апельсиновые 7 см</t>
  </si>
  <si>
    <t xml:space="preserve">антирадар </t>
  </si>
  <si>
    <t>болт автомобильный</t>
  </si>
  <si>
    <t xml:space="preserve">нож тактический </t>
  </si>
  <si>
    <t>флагштог</t>
  </si>
  <si>
    <t>рейтузы детские</t>
  </si>
  <si>
    <t>компьтер</t>
  </si>
  <si>
    <t>мужские джинсы рваные</t>
  </si>
  <si>
    <t>ololol</t>
  </si>
  <si>
    <t>хвост анальный</t>
  </si>
  <si>
    <t>viva mama</t>
  </si>
  <si>
    <t>линзы цветные черные</t>
  </si>
  <si>
    <t>детский смартфон</t>
  </si>
  <si>
    <t>gabbiacci</t>
  </si>
  <si>
    <t>флешка мини</t>
  </si>
  <si>
    <t>осветление лица</t>
  </si>
  <si>
    <t>ковер 250 на 350</t>
  </si>
  <si>
    <t>рататуй</t>
  </si>
  <si>
    <t>семена на ленте</t>
  </si>
  <si>
    <t>брошуратор</t>
  </si>
  <si>
    <t>37148207</t>
  </si>
  <si>
    <t>кевларовые перчатки</t>
  </si>
  <si>
    <t>26048134</t>
  </si>
  <si>
    <t>пахучка в авто</t>
  </si>
  <si>
    <t>dior backstage</t>
  </si>
  <si>
    <t>купить телевизор</t>
  </si>
  <si>
    <t>63556445</t>
  </si>
  <si>
    <t>шар сюрприз</t>
  </si>
  <si>
    <t>комбинезон детский на флисе</t>
  </si>
  <si>
    <t>конверты открой когда</t>
  </si>
  <si>
    <t>шампунь sos восстановление</t>
  </si>
  <si>
    <t>светодиодные лампы е27</t>
  </si>
  <si>
    <t>подушка 50х70 см</t>
  </si>
  <si>
    <t>браслет шамбала</t>
  </si>
  <si>
    <t>xiaomi mi robot vacuum-mop</t>
  </si>
  <si>
    <t>64877696</t>
  </si>
  <si>
    <t>женский головной убор</t>
  </si>
  <si>
    <t>носки с тормозами</t>
  </si>
  <si>
    <t>сухой массаж</t>
  </si>
  <si>
    <t>ключ баллонные</t>
  </si>
  <si>
    <t>квадратный нос</t>
  </si>
  <si>
    <t>легкое женское платье</t>
  </si>
  <si>
    <t xml:space="preserve">табличка </t>
  </si>
  <si>
    <t>фруже</t>
  </si>
  <si>
    <t>kingston ssd</t>
  </si>
  <si>
    <t>шорты крокид</t>
  </si>
  <si>
    <t>андройд</t>
  </si>
  <si>
    <t>kera</t>
  </si>
  <si>
    <t>кепка конструктор</t>
  </si>
  <si>
    <t>планер магнитный с маркером</t>
  </si>
  <si>
    <t>сумочка женские</t>
  </si>
  <si>
    <t>детские палатки домик</t>
  </si>
  <si>
    <t>спортивные штаны бананы</t>
  </si>
  <si>
    <t>электо бритва</t>
  </si>
  <si>
    <t>данабол</t>
  </si>
  <si>
    <t>бюстгальтер трибуна женское белье</t>
  </si>
  <si>
    <t>женщины с венеры мужчины с марса</t>
  </si>
  <si>
    <t>женский жилет удлиненный</t>
  </si>
  <si>
    <t>браслет пластик</t>
  </si>
  <si>
    <t>бытпласт контейнеры из полимеров</t>
  </si>
  <si>
    <t>людмила</t>
  </si>
  <si>
    <t>клей barbara</t>
  </si>
  <si>
    <t>томат сушеный</t>
  </si>
  <si>
    <t>fabretti сумка</t>
  </si>
  <si>
    <t>противогрибковый лак</t>
  </si>
  <si>
    <t>secrets victoria</t>
  </si>
  <si>
    <t>тенезис</t>
  </si>
  <si>
    <t>ксенон h1</t>
  </si>
  <si>
    <t>наоми</t>
  </si>
  <si>
    <t>57748957</t>
  </si>
  <si>
    <t>аниме кружки</t>
  </si>
  <si>
    <t xml:space="preserve">adidas кросовки </t>
  </si>
  <si>
    <t>против ржавчины</t>
  </si>
  <si>
    <t>серьги кубачи</t>
  </si>
  <si>
    <t>zufa</t>
  </si>
  <si>
    <t>zinger расческа</t>
  </si>
  <si>
    <t>редми нот 9s</t>
  </si>
  <si>
    <t>кофе kurukahveci</t>
  </si>
  <si>
    <t>lego art</t>
  </si>
  <si>
    <t>платье рубашка с корсетом</t>
  </si>
  <si>
    <t>dr.el</t>
  </si>
  <si>
    <t>плед хеллоу китти</t>
  </si>
  <si>
    <t>redmi not 8 pro</t>
  </si>
  <si>
    <t>таблетки био мио</t>
  </si>
  <si>
    <t>le mouse косметика</t>
  </si>
  <si>
    <t xml:space="preserve">лошади </t>
  </si>
  <si>
    <t>аказа</t>
  </si>
  <si>
    <t>неоновые носки</t>
  </si>
  <si>
    <t>palitra love</t>
  </si>
  <si>
    <t>платок на шею детский</t>
  </si>
  <si>
    <t>день и ночь игрушка</t>
  </si>
  <si>
    <t>бумажный абажур</t>
  </si>
  <si>
    <t>лекарство от меланхолии</t>
  </si>
  <si>
    <t>без кофеина</t>
  </si>
  <si>
    <t>superpogo</t>
  </si>
  <si>
    <t xml:space="preserve">унисон </t>
  </si>
  <si>
    <t>трасса hot wheels</t>
  </si>
  <si>
    <t>детский сад без слез</t>
  </si>
  <si>
    <t>плошка</t>
  </si>
  <si>
    <t>блузка в офис</t>
  </si>
  <si>
    <t>realme c21y стекло</t>
  </si>
  <si>
    <t xml:space="preserve">dota 2 </t>
  </si>
  <si>
    <t>женские тайтсы</t>
  </si>
  <si>
    <t>комет спрей</t>
  </si>
  <si>
    <t>роулинг</t>
  </si>
  <si>
    <t>обложка на паспорт гарри поттер</t>
  </si>
  <si>
    <t>китайское исследование</t>
  </si>
  <si>
    <t xml:space="preserve">шелк </t>
  </si>
  <si>
    <t>носки с резинкой</t>
  </si>
  <si>
    <t>гель лак she</t>
  </si>
  <si>
    <t>бейсболка атрибутика</t>
  </si>
  <si>
    <t>хлопок травка</t>
  </si>
  <si>
    <t>кроссовки на толстой подошве женские</t>
  </si>
  <si>
    <t>хоккейный шлем</t>
  </si>
  <si>
    <t xml:space="preserve">ручки дверные </t>
  </si>
  <si>
    <t>вагнера</t>
  </si>
  <si>
    <t>la molisana</t>
  </si>
  <si>
    <t>ботики</t>
  </si>
  <si>
    <t>кристина крем</t>
  </si>
  <si>
    <t>массажер ролик</t>
  </si>
  <si>
    <t>parfum oil</t>
  </si>
  <si>
    <t xml:space="preserve">сумка банан </t>
  </si>
  <si>
    <t>обувь эва</t>
  </si>
  <si>
    <t>альгитинн</t>
  </si>
  <si>
    <t>usb sata</t>
  </si>
  <si>
    <t>dearboo</t>
  </si>
  <si>
    <t>т такарди</t>
  </si>
  <si>
    <t>lovular hot wind</t>
  </si>
  <si>
    <t>33649229</t>
  </si>
  <si>
    <t>шифон платье</t>
  </si>
  <si>
    <t>магнитола на андроиде</t>
  </si>
  <si>
    <t xml:space="preserve">mi band 6 ремешок </t>
  </si>
  <si>
    <t>32332079</t>
  </si>
  <si>
    <t>макароны увелка</t>
  </si>
  <si>
    <t>момат</t>
  </si>
  <si>
    <t>антистресс слизень</t>
  </si>
  <si>
    <t>средства от грибка ногтей</t>
  </si>
  <si>
    <t>mustela крем под подгузник</t>
  </si>
  <si>
    <t>маркиза от солнца</t>
  </si>
  <si>
    <t>rudy store</t>
  </si>
  <si>
    <t>cr123</t>
  </si>
  <si>
    <t xml:space="preserve">кроссовки женские из натуральной кожи </t>
  </si>
  <si>
    <t>пиджаки мужски</t>
  </si>
  <si>
    <t>мистер мерседес книга</t>
  </si>
  <si>
    <t>женский спортивный костюм большого размера</t>
  </si>
  <si>
    <t>лейки комнатные</t>
  </si>
  <si>
    <t xml:space="preserve">lo </t>
  </si>
  <si>
    <t xml:space="preserve">блич </t>
  </si>
  <si>
    <t>подушка подголовник</t>
  </si>
  <si>
    <t>тактический рюкзак 30л</t>
  </si>
  <si>
    <t>бальзам дав</t>
  </si>
  <si>
    <t>ришгард</t>
  </si>
  <si>
    <t>туфли мери джейн на платформе</t>
  </si>
  <si>
    <t>колоски</t>
  </si>
  <si>
    <t>летний</t>
  </si>
  <si>
    <t>пилинг ног</t>
  </si>
  <si>
    <t>чехол на xiomi redmi note 9</t>
  </si>
  <si>
    <t>компьютерные очки xiaomi</t>
  </si>
  <si>
    <t>годовой курс</t>
  </si>
  <si>
    <t>chado</t>
  </si>
  <si>
    <t>amazonka</t>
  </si>
  <si>
    <t>главпродукт</t>
  </si>
  <si>
    <t xml:space="preserve">парилка </t>
  </si>
  <si>
    <t>переключатель велосипедный</t>
  </si>
  <si>
    <t>блузки трикотажные женские из вискозы</t>
  </si>
  <si>
    <t>captor обувь</t>
  </si>
  <si>
    <t>19326183</t>
  </si>
  <si>
    <t>clay mask</t>
  </si>
  <si>
    <t>мужской халат махровый банный</t>
  </si>
  <si>
    <t>естель бальзам</t>
  </si>
  <si>
    <t>набор рыболовных снастей</t>
  </si>
  <si>
    <t>полматери</t>
  </si>
  <si>
    <t>батарейка cr2025</t>
  </si>
  <si>
    <t>джонис подгузники</t>
  </si>
  <si>
    <t>donilo</t>
  </si>
  <si>
    <t>pandora часы</t>
  </si>
  <si>
    <t>браслет с самолетом</t>
  </si>
  <si>
    <t>серьги восточные</t>
  </si>
  <si>
    <t>закрытые сандалии женские</t>
  </si>
  <si>
    <t>конструктор машинка</t>
  </si>
  <si>
    <t>запчасти велосипеда</t>
  </si>
  <si>
    <t xml:space="preserve">короткий пиджак </t>
  </si>
  <si>
    <t>бт21</t>
  </si>
  <si>
    <t>вакууматор kitfort</t>
  </si>
  <si>
    <t>подвеска бесконечность</t>
  </si>
  <si>
    <t>белые леггинсы</t>
  </si>
  <si>
    <t>шампунь 0+</t>
  </si>
  <si>
    <t>гелевые ручки набор с блестками</t>
  </si>
  <si>
    <t>мужские кожаные туфли</t>
  </si>
  <si>
    <t>стол на улицу</t>
  </si>
  <si>
    <t>крышка на колодец</t>
  </si>
  <si>
    <t>мужские боксеры трусы набор</t>
  </si>
  <si>
    <t>цветные стаканы</t>
  </si>
  <si>
    <t>ив каприз</t>
  </si>
  <si>
    <t>носки ссср</t>
  </si>
  <si>
    <t>hdq</t>
  </si>
  <si>
    <t>nintendo ds</t>
  </si>
  <si>
    <t>слиперы женские летние</t>
  </si>
  <si>
    <t>41286234</t>
  </si>
  <si>
    <t>женский раздельный купальник</t>
  </si>
  <si>
    <t>miss diva одежда</t>
  </si>
  <si>
    <t>чайник чугунный</t>
  </si>
  <si>
    <t>фигурка сова</t>
  </si>
  <si>
    <t>сапоги резиновые нордман детские</t>
  </si>
  <si>
    <t xml:space="preserve">крышка на унитаз </t>
  </si>
  <si>
    <t>выделитель</t>
  </si>
  <si>
    <t>мультигриль</t>
  </si>
  <si>
    <t>обои круги</t>
  </si>
  <si>
    <t>befree рюкзак</t>
  </si>
  <si>
    <t>набор секс игрушек</t>
  </si>
  <si>
    <t>marelli</t>
  </si>
  <si>
    <t>муира пуама</t>
  </si>
  <si>
    <t>микроволновка печь самсунг</t>
  </si>
  <si>
    <t xml:space="preserve">черные джинсы женские </t>
  </si>
  <si>
    <t>мостик</t>
  </si>
  <si>
    <t>удлинитель сетевой 10 метров</t>
  </si>
  <si>
    <t>джорданы кросовки</t>
  </si>
  <si>
    <t>abricot женский</t>
  </si>
  <si>
    <t>51110728</t>
  </si>
  <si>
    <t>крючок металлический</t>
  </si>
  <si>
    <t>платье штапельное летнее с коротким рукавом</t>
  </si>
  <si>
    <t>салатник квадратный</t>
  </si>
  <si>
    <t xml:space="preserve">кеды мужские летние </t>
  </si>
  <si>
    <t>твое anastasiz</t>
  </si>
  <si>
    <t>топы с открытой спиной</t>
  </si>
  <si>
    <t xml:space="preserve">интерактивные игрушки </t>
  </si>
  <si>
    <t>спицы чиагу</t>
  </si>
  <si>
    <t>satchel косметика</t>
  </si>
  <si>
    <t>чиртон</t>
  </si>
  <si>
    <t>smallbrick</t>
  </si>
  <si>
    <t>таблица сивцева</t>
  </si>
  <si>
    <t>зефир детский</t>
  </si>
  <si>
    <t>hoka one</t>
  </si>
  <si>
    <t>57842348</t>
  </si>
  <si>
    <t>уфа</t>
  </si>
  <si>
    <t>уроки французского</t>
  </si>
  <si>
    <t>чудо пленка</t>
  </si>
  <si>
    <t>пылесос садовый</t>
  </si>
  <si>
    <t>karree</t>
  </si>
  <si>
    <t>флаг империи</t>
  </si>
  <si>
    <t>40145697</t>
  </si>
  <si>
    <t>мини вещи</t>
  </si>
  <si>
    <t>хоккейные носки</t>
  </si>
  <si>
    <t>34770199</t>
  </si>
  <si>
    <t>петарды чесночки</t>
  </si>
  <si>
    <t xml:space="preserve">компрессионные колготки </t>
  </si>
  <si>
    <t>футболка в стиле 90</t>
  </si>
  <si>
    <t>платформа степ</t>
  </si>
  <si>
    <t>кроссовки пьер карден</t>
  </si>
  <si>
    <t>it skin</t>
  </si>
  <si>
    <t>тринити</t>
  </si>
  <si>
    <t>калюты</t>
  </si>
  <si>
    <t>кубики с картинками</t>
  </si>
  <si>
    <t>женские летние костюмы беларусь</t>
  </si>
  <si>
    <t>жилет куртка</t>
  </si>
  <si>
    <t>футболка хакки</t>
  </si>
  <si>
    <t xml:space="preserve">dalba </t>
  </si>
  <si>
    <t>блюдо сланец</t>
  </si>
  <si>
    <t>трикотажный костюм лапша</t>
  </si>
  <si>
    <t>спички шелби</t>
  </si>
  <si>
    <t>бомбер девочки куртка</t>
  </si>
  <si>
    <t>часы apple вотч 6</t>
  </si>
  <si>
    <t>юбка из кожи</t>
  </si>
  <si>
    <t>джинсы завышенные</t>
  </si>
  <si>
    <t>мармелад ударница</t>
  </si>
  <si>
    <t>saito чай зеленый</t>
  </si>
  <si>
    <t>бабушкино лукошко кролик</t>
  </si>
  <si>
    <t>соусы и приправы</t>
  </si>
  <si>
    <t xml:space="preserve">туфли мэри джейн </t>
  </si>
  <si>
    <t xml:space="preserve">чарон беби </t>
  </si>
  <si>
    <t>магнитные шарики разноцветные</t>
  </si>
  <si>
    <t>меш небулайзер</t>
  </si>
  <si>
    <t>лампочки h3</t>
  </si>
  <si>
    <t>автозагара равномерное нанесение</t>
  </si>
  <si>
    <t>декоративные гвозди</t>
  </si>
  <si>
    <t>nike impact 3</t>
  </si>
  <si>
    <t>твердые духи tom ford</t>
  </si>
  <si>
    <t>султан чай</t>
  </si>
  <si>
    <t>карась</t>
  </si>
  <si>
    <t>электрощиток</t>
  </si>
  <si>
    <t>jordan штаны</t>
  </si>
  <si>
    <t>modis жилет</t>
  </si>
  <si>
    <t>банки под сыпучие</t>
  </si>
  <si>
    <t>перчатки бархатные</t>
  </si>
  <si>
    <t>56208377</t>
  </si>
  <si>
    <t>джемпер зарина женский</t>
  </si>
  <si>
    <t>кроссовки на молнии женские</t>
  </si>
  <si>
    <t>apple iphone 11 128gb</t>
  </si>
  <si>
    <t>шпаргалки</t>
  </si>
  <si>
    <t>jomtan</t>
  </si>
  <si>
    <t>16619985</t>
  </si>
  <si>
    <t>трусы женские марк формель</t>
  </si>
  <si>
    <t>marks spenser</t>
  </si>
  <si>
    <t>larte</t>
  </si>
  <si>
    <t>набор шампунь бальзам</t>
  </si>
  <si>
    <t>медали шоколадные</t>
  </si>
  <si>
    <t>заколка цветы</t>
  </si>
  <si>
    <t>смарт чесы</t>
  </si>
  <si>
    <t>32334351</t>
  </si>
  <si>
    <t>чехол на самсунг гелакси а 32</t>
  </si>
  <si>
    <t>чехол на афон 6s</t>
  </si>
  <si>
    <t>освежитель воздуха в автомобиль</t>
  </si>
  <si>
    <t>воздушные шары на выпускной</t>
  </si>
  <si>
    <t>аниме ручки</t>
  </si>
  <si>
    <t>кюлоты белые</t>
  </si>
  <si>
    <t>cerafavit</t>
  </si>
  <si>
    <t>кардиган женский большой размер</t>
  </si>
  <si>
    <t>утки в ванную</t>
  </si>
  <si>
    <t>птф калина</t>
  </si>
  <si>
    <t>стекло редми нот 7</t>
  </si>
  <si>
    <t>аксессуары на голову</t>
  </si>
  <si>
    <t>флип кнайф</t>
  </si>
  <si>
    <t>уголок декоративный</t>
  </si>
  <si>
    <t>74174515</t>
  </si>
  <si>
    <t>кепка в клетку</t>
  </si>
  <si>
    <t>клиновый сироп</t>
  </si>
  <si>
    <t xml:space="preserve">дисплей </t>
  </si>
  <si>
    <t>адидас олимпийка</t>
  </si>
  <si>
    <t>lee футболка</t>
  </si>
  <si>
    <t>моторное масло форд формула</t>
  </si>
  <si>
    <t>mix</t>
  </si>
  <si>
    <t>зонты женские полные автоматы</t>
  </si>
  <si>
    <t>шлепанцы женские ортопедические</t>
  </si>
  <si>
    <t>кеды calvin klein женские</t>
  </si>
  <si>
    <t>игровой автомат с конфетами</t>
  </si>
  <si>
    <t>рамка а1</t>
  </si>
  <si>
    <t>джинсовые тапки</t>
  </si>
  <si>
    <t>beaba пароварка</t>
  </si>
  <si>
    <t>аромабраслет</t>
  </si>
  <si>
    <t>наклейки на лобовое стекло авто</t>
  </si>
  <si>
    <t>aegis one</t>
  </si>
  <si>
    <t>постельное белье без простыни</t>
  </si>
  <si>
    <t>белые кеды найк</t>
  </si>
  <si>
    <t>туфли фиолетовые</t>
  </si>
  <si>
    <t>xiaomi redmi airdots</t>
  </si>
  <si>
    <t xml:space="preserve">лабутены </t>
  </si>
  <si>
    <t>открытка свадьба</t>
  </si>
  <si>
    <t>трусы целуй кусай</t>
  </si>
  <si>
    <t>альпина пласт</t>
  </si>
  <si>
    <t>outventure куртка</t>
  </si>
  <si>
    <t>indiwid</t>
  </si>
  <si>
    <t>авто эмаль</t>
  </si>
  <si>
    <t>j.macabu женский</t>
  </si>
  <si>
    <t>сарафан русский народный женский</t>
  </si>
  <si>
    <t>антистресс шарик</t>
  </si>
  <si>
    <t>азопирам</t>
  </si>
  <si>
    <t>обои 53 см</t>
  </si>
  <si>
    <t>avon planet spa</t>
  </si>
  <si>
    <t>единственный</t>
  </si>
  <si>
    <t>платье женское с воланами</t>
  </si>
  <si>
    <t>фигурка в машину</t>
  </si>
  <si>
    <t>crossbody</t>
  </si>
  <si>
    <t>aravia azulene</t>
  </si>
  <si>
    <t xml:space="preserve">бейсболка найк </t>
  </si>
  <si>
    <t>organist</t>
  </si>
  <si>
    <t>тойота машина</t>
  </si>
  <si>
    <t>кеды мужские мужские</t>
  </si>
  <si>
    <t>далацин</t>
  </si>
  <si>
    <t>bourjois тональный</t>
  </si>
  <si>
    <t xml:space="preserve">фильтр воздушный </t>
  </si>
  <si>
    <t>свитер на мальчика</t>
  </si>
  <si>
    <t>детское пианино с микрофоном</t>
  </si>
  <si>
    <t>набор кухонных принадлежностей металл</t>
  </si>
  <si>
    <t>цветной принтер лазерный</t>
  </si>
  <si>
    <t>лабковский михаил</t>
  </si>
  <si>
    <t>франсуаза саган</t>
  </si>
  <si>
    <t>omron m3 expert</t>
  </si>
  <si>
    <t>потенциометр</t>
  </si>
  <si>
    <t>подарок на 12 лет</t>
  </si>
  <si>
    <t>стул милан</t>
  </si>
  <si>
    <t>лампочки галогеновые</t>
  </si>
  <si>
    <t>42431215</t>
  </si>
  <si>
    <t>пиала с двойными стенками</t>
  </si>
  <si>
    <t>чехол на самсунг s 21</t>
  </si>
  <si>
    <t>трэвел набор</t>
  </si>
  <si>
    <t>гранит</t>
  </si>
  <si>
    <t>сапоги весна женские обувь</t>
  </si>
  <si>
    <t>сумка михаэль корс</t>
  </si>
  <si>
    <t>genshin impact картина</t>
  </si>
  <si>
    <t>7-gongzi</t>
  </si>
  <si>
    <t>велобагажник на велосипед</t>
  </si>
  <si>
    <t xml:space="preserve">рабочие ботинки </t>
  </si>
  <si>
    <t>tan master</t>
  </si>
  <si>
    <t xml:space="preserve">пенсил </t>
  </si>
  <si>
    <t>найк топ</t>
  </si>
  <si>
    <t>33448651</t>
  </si>
  <si>
    <t>набор vichy</t>
  </si>
  <si>
    <t>primecraft</t>
  </si>
  <si>
    <t>ожерелье с жемчугом</t>
  </si>
  <si>
    <t>yoga</t>
  </si>
  <si>
    <t>65753481</t>
  </si>
  <si>
    <t>пэнсил</t>
  </si>
  <si>
    <t>квартет</t>
  </si>
  <si>
    <t>контейнеры набор</t>
  </si>
  <si>
    <t>чехол хонор 20 про с магнитом</t>
  </si>
  <si>
    <t>73032311</t>
  </si>
  <si>
    <t>светодиодный</t>
  </si>
  <si>
    <t>компьютерный стол игровой</t>
  </si>
  <si>
    <t>испаритель manto</t>
  </si>
  <si>
    <t>yobo</t>
  </si>
  <si>
    <t>фоторамка 30 на 30</t>
  </si>
  <si>
    <t>16953949</t>
  </si>
  <si>
    <t>мейтан тональный крем</t>
  </si>
  <si>
    <t>велосипед с корзиной взрослый</t>
  </si>
  <si>
    <t>школа молодого психиатра</t>
  </si>
  <si>
    <t xml:space="preserve">плинтуса </t>
  </si>
  <si>
    <t>паста амвей</t>
  </si>
  <si>
    <t>тамир</t>
  </si>
  <si>
    <t>свечки церковные</t>
  </si>
  <si>
    <t>спортивки твое</t>
  </si>
  <si>
    <t>пульки 6мм</t>
  </si>
  <si>
    <t>жихарева</t>
  </si>
  <si>
    <t>yarn art dolce</t>
  </si>
  <si>
    <t>топик лифчик</t>
  </si>
  <si>
    <t xml:space="preserve">ашкюди </t>
  </si>
  <si>
    <t>свитшот в полоску оверсайз</t>
  </si>
  <si>
    <t>бусины сердце</t>
  </si>
  <si>
    <t>порошок стиральный автомат бимакс</t>
  </si>
  <si>
    <t>modalina</t>
  </si>
  <si>
    <t>бутсы футзальные</t>
  </si>
  <si>
    <t>трикотажные женские кофты</t>
  </si>
  <si>
    <t>джинсы в полоску</t>
  </si>
  <si>
    <t>tupperware хлебница</t>
  </si>
  <si>
    <t>16166617</t>
  </si>
  <si>
    <t>худи adidas толстовки, свитшоты</t>
  </si>
  <si>
    <t>intimissimi бесшовные</t>
  </si>
  <si>
    <t>кольцо на указательный палец</t>
  </si>
  <si>
    <t>утепленный плащ женский демисезонные</t>
  </si>
  <si>
    <t>капронки черные</t>
  </si>
  <si>
    <t xml:space="preserve">настольный светильник </t>
  </si>
  <si>
    <t>защитное стекло huawei p40 lite</t>
  </si>
  <si>
    <t>кольцо дипинса</t>
  </si>
  <si>
    <t>кроссовки new balance мужские 574</t>
  </si>
  <si>
    <t>фото плед</t>
  </si>
  <si>
    <t>хилокомод</t>
  </si>
  <si>
    <t>отель</t>
  </si>
  <si>
    <t>рюкзак с мишкой</t>
  </si>
  <si>
    <t>кружка космос</t>
  </si>
  <si>
    <t>штора нити</t>
  </si>
  <si>
    <t>vilatte футболка</t>
  </si>
  <si>
    <t>спортивный костюм лапша</t>
  </si>
  <si>
    <t>бокал пластиковый</t>
  </si>
  <si>
    <t>42490715</t>
  </si>
  <si>
    <t>брошь жук</t>
  </si>
  <si>
    <t>эсвицын</t>
  </si>
  <si>
    <t>сумка tous</t>
  </si>
  <si>
    <t>женские гольфы капроновые</t>
  </si>
  <si>
    <t>спортивный костюм с худи оверсайз</t>
  </si>
  <si>
    <t xml:space="preserve">смартфон хонор </t>
  </si>
  <si>
    <t>3 д слепок</t>
  </si>
  <si>
    <t>чехол на ручник</t>
  </si>
  <si>
    <t>ручной фонарь</t>
  </si>
  <si>
    <t>электро массажеры</t>
  </si>
  <si>
    <t>жужа</t>
  </si>
  <si>
    <t>белита витекс шампунь</t>
  </si>
  <si>
    <t>shop to shop</t>
  </si>
  <si>
    <t>домик лол</t>
  </si>
  <si>
    <t>графин и стаканы</t>
  </si>
  <si>
    <t>карманный зонт</t>
  </si>
  <si>
    <t>love lube</t>
  </si>
  <si>
    <t>самсунг раскладной</t>
  </si>
  <si>
    <t>kids go go</t>
  </si>
  <si>
    <t>блютуз кнопка</t>
  </si>
  <si>
    <t>кашпо подвесные</t>
  </si>
  <si>
    <t>12935550</t>
  </si>
  <si>
    <t>трехгранный ключ</t>
  </si>
  <si>
    <t>75074980</t>
  </si>
  <si>
    <t>gold chic chili</t>
  </si>
  <si>
    <t>сарафан кожа</t>
  </si>
  <si>
    <t>wood парфюм</t>
  </si>
  <si>
    <t>без кислотный праймер</t>
  </si>
  <si>
    <t>шнурки вощеные</t>
  </si>
  <si>
    <t>наклейки на капот авто</t>
  </si>
  <si>
    <t>ласты короткие</t>
  </si>
  <si>
    <t>коричневые шторы</t>
  </si>
  <si>
    <t>spf 50+</t>
  </si>
  <si>
    <t>39263938</t>
  </si>
  <si>
    <t>escetic</t>
  </si>
  <si>
    <t xml:space="preserve">12 iphone </t>
  </si>
  <si>
    <t>кюлоты костюм</t>
  </si>
  <si>
    <t>кольцо с цирконием</t>
  </si>
  <si>
    <t>пупа помада</t>
  </si>
  <si>
    <t>мишка бруно</t>
  </si>
  <si>
    <t>резиновые сапоги женские демисезонные</t>
  </si>
  <si>
    <t>буба книга</t>
  </si>
  <si>
    <t>26869524</t>
  </si>
  <si>
    <t xml:space="preserve">рибок кроссовки </t>
  </si>
  <si>
    <t>золла куртка</t>
  </si>
  <si>
    <t>40440204</t>
  </si>
  <si>
    <t>секреты красоты</t>
  </si>
  <si>
    <t>бусы длинные</t>
  </si>
  <si>
    <t>венок новогодний</t>
  </si>
  <si>
    <t>tensy</t>
  </si>
  <si>
    <t>веер большой</t>
  </si>
  <si>
    <t>халат платье</t>
  </si>
  <si>
    <t>регистратор автомобильный 3 в 1</t>
  </si>
  <si>
    <t>klapp cosmetics крем</t>
  </si>
  <si>
    <t>платье с открытой спинкой</t>
  </si>
  <si>
    <t>основа под тональный крем</t>
  </si>
  <si>
    <t>спортивный костюм леггинсы</t>
  </si>
  <si>
    <t>плюшевый голубь</t>
  </si>
  <si>
    <t>мешок сетка</t>
  </si>
  <si>
    <t>спортивный костюм adidas подросток</t>
  </si>
  <si>
    <t>комбинезон зимний женский горнолыжный</t>
  </si>
  <si>
    <t>органайзер под мойку</t>
  </si>
  <si>
    <t>стекло самсунг а 10</t>
  </si>
  <si>
    <t>жесткий браслет</t>
  </si>
  <si>
    <t>мозаика kids</t>
  </si>
  <si>
    <t xml:space="preserve">манго платье </t>
  </si>
  <si>
    <t>покрывало 1.5 спальный</t>
  </si>
  <si>
    <t>женский сарафан летний хлопок</t>
  </si>
  <si>
    <t>лак прелесть</t>
  </si>
  <si>
    <t>халат махровый мужской банный</t>
  </si>
  <si>
    <t>консилер катрис 010</t>
  </si>
  <si>
    <t>ocb</t>
  </si>
  <si>
    <t>колодки портновские</t>
  </si>
  <si>
    <t>штора на кухню на люверсах</t>
  </si>
  <si>
    <t>victoria secrets vanilla lace</t>
  </si>
  <si>
    <t>39046439</t>
  </si>
  <si>
    <t>ароматные свечи</t>
  </si>
  <si>
    <t>шапки весна осень</t>
  </si>
  <si>
    <t>ice paradise</t>
  </si>
  <si>
    <t>моторное масло форд</t>
  </si>
  <si>
    <t>казы колбаса</t>
  </si>
  <si>
    <t>слип без ножек</t>
  </si>
  <si>
    <t>одноразовый шампунь</t>
  </si>
  <si>
    <t>станкоимпорт</t>
  </si>
  <si>
    <t>диоксид титана краситель</t>
  </si>
  <si>
    <t>туфли низкий каблук</t>
  </si>
  <si>
    <t>gloss professional</t>
  </si>
  <si>
    <t>чай импра</t>
  </si>
  <si>
    <t>маленький горшок</t>
  </si>
  <si>
    <t>воска разогреватель</t>
  </si>
  <si>
    <t>38457634</t>
  </si>
  <si>
    <t>38764824</t>
  </si>
  <si>
    <t>смартфон 256 гб</t>
  </si>
  <si>
    <t>хаги вагм</t>
  </si>
  <si>
    <t>пальцы</t>
  </si>
  <si>
    <t>шоколад на пасху</t>
  </si>
  <si>
    <t>стеллаж черный</t>
  </si>
  <si>
    <t>кольцо трансформер</t>
  </si>
  <si>
    <t>джинсы женские серые зауженные</t>
  </si>
  <si>
    <t>адресник с гравировкой</t>
  </si>
  <si>
    <t>кроссовки женские черно белые</t>
  </si>
  <si>
    <t>sky name</t>
  </si>
  <si>
    <t>маска с угольным фильтром</t>
  </si>
  <si>
    <t>стопперы</t>
  </si>
  <si>
    <t>чай чага</t>
  </si>
  <si>
    <t>miris</t>
  </si>
  <si>
    <t>чехол redmi note 8 t</t>
  </si>
  <si>
    <t>платье с вырезом на талии</t>
  </si>
  <si>
    <t>мокасины на платформе женские</t>
  </si>
  <si>
    <t>насадка культиватор</t>
  </si>
  <si>
    <t>джинсы женские клеш от бедра</t>
  </si>
  <si>
    <t>аджика приправа</t>
  </si>
  <si>
    <t>гардина в ванную</t>
  </si>
  <si>
    <t>раздвижной карниз</t>
  </si>
  <si>
    <t>мусс ollin</t>
  </si>
  <si>
    <t>lemon tree</t>
  </si>
  <si>
    <t>фотобумага 10х15 500 листов</t>
  </si>
  <si>
    <t xml:space="preserve">звездные войны </t>
  </si>
  <si>
    <t>гемостатик</t>
  </si>
  <si>
    <t>34821469</t>
  </si>
  <si>
    <t>optimum nutrition креатин</t>
  </si>
  <si>
    <t>половой член</t>
  </si>
  <si>
    <t>чай тес</t>
  </si>
  <si>
    <t>спортивные штаны с высокой талией</t>
  </si>
  <si>
    <t>гибкие окна</t>
  </si>
  <si>
    <t>таблетница здоровье</t>
  </si>
  <si>
    <t>aidini shoes женский</t>
  </si>
  <si>
    <t>adam stork</t>
  </si>
  <si>
    <t>venzen сыворотка</t>
  </si>
  <si>
    <t>desisan</t>
  </si>
  <si>
    <t>66558595</t>
  </si>
  <si>
    <t>tess flirt</t>
  </si>
  <si>
    <t>футболка с</t>
  </si>
  <si>
    <t>гадзила</t>
  </si>
  <si>
    <t>висы</t>
  </si>
  <si>
    <t>наушниуи</t>
  </si>
  <si>
    <t>майка на пуговицах</t>
  </si>
  <si>
    <t>la roche-posay гель</t>
  </si>
  <si>
    <t>26079860</t>
  </si>
  <si>
    <t>duett презервативы</t>
  </si>
  <si>
    <t xml:space="preserve">kappa штаны </t>
  </si>
  <si>
    <t xml:space="preserve">кожаный тренч </t>
  </si>
  <si>
    <t>автомойки</t>
  </si>
  <si>
    <t>кейпад</t>
  </si>
  <si>
    <t>рамка под выключатель</t>
  </si>
  <si>
    <t>ботинки антилопа</t>
  </si>
  <si>
    <t>браслеты муж</t>
  </si>
  <si>
    <t>браслет санлайт</t>
  </si>
  <si>
    <t>гипестис</t>
  </si>
  <si>
    <t>курсед</t>
  </si>
  <si>
    <t>кусачки зингер</t>
  </si>
  <si>
    <t>картина правила дома</t>
  </si>
  <si>
    <t>диски тормозные</t>
  </si>
  <si>
    <t>шоппе</t>
  </si>
  <si>
    <t>lasciva</t>
  </si>
  <si>
    <t>детские комплекты</t>
  </si>
  <si>
    <t>45021158</t>
  </si>
  <si>
    <t>босоножки женские 34 размер</t>
  </si>
  <si>
    <t>бензиновые зажигалки</t>
  </si>
  <si>
    <t>золотой ус</t>
  </si>
  <si>
    <t>малышарики книги</t>
  </si>
  <si>
    <t>костюм петуха</t>
  </si>
  <si>
    <t xml:space="preserve">плитник </t>
  </si>
  <si>
    <t>galaxy buds 2</t>
  </si>
  <si>
    <t>соска на бутылку авент 6</t>
  </si>
  <si>
    <t>ключ магнитный</t>
  </si>
  <si>
    <t>тейлз игрушка</t>
  </si>
  <si>
    <t>носки женские с ослабленной резинкой</t>
  </si>
  <si>
    <t>garnier гель пенка</t>
  </si>
  <si>
    <t>спиртовые маркеры все цвета</t>
  </si>
  <si>
    <t>гамк</t>
  </si>
  <si>
    <t>сухарики белевские</t>
  </si>
  <si>
    <t>melange</t>
  </si>
  <si>
    <t>пробка анал</t>
  </si>
  <si>
    <t>генератор пузырей</t>
  </si>
  <si>
    <t>морожница</t>
  </si>
  <si>
    <t>yourbox женский</t>
  </si>
  <si>
    <t>ochki</t>
  </si>
  <si>
    <t>2055925</t>
  </si>
  <si>
    <t>картина обогреватель</t>
  </si>
  <si>
    <t>similac gold 4</t>
  </si>
  <si>
    <t>беллакт кисломолочный</t>
  </si>
  <si>
    <t>карнаубский воск</t>
  </si>
  <si>
    <t>товары за 1 рубль</t>
  </si>
  <si>
    <t>beauty mir</t>
  </si>
  <si>
    <t>полотенце 40 70</t>
  </si>
  <si>
    <t>monangel</t>
  </si>
  <si>
    <t>red ресницы</t>
  </si>
  <si>
    <t>murari</t>
  </si>
  <si>
    <t>кроксы дети</t>
  </si>
  <si>
    <t>пластиковые шарики</t>
  </si>
  <si>
    <t>кукла monster high</t>
  </si>
  <si>
    <t>спортивный комтюм женский</t>
  </si>
  <si>
    <t>animal parade</t>
  </si>
  <si>
    <t>70041113</t>
  </si>
  <si>
    <t xml:space="preserve">наращивание ногтей </t>
  </si>
  <si>
    <t>мюли эконика</t>
  </si>
  <si>
    <t>баклажаны семена</t>
  </si>
  <si>
    <t>mediterranea</t>
  </si>
  <si>
    <t>чехол на х</t>
  </si>
  <si>
    <t>брюки из искусственной кожи</t>
  </si>
  <si>
    <t>носки мужские 100 хлопок</t>
  </si>
  <si>
    <t>набор надфилей</t>
  </si>
  <si>
    <t>5 класс</t>
  </si>
  <si>
    <t>очки фотохромные мужские</t>
  </si>
  <si>
    <t>пельменница посуда и инвентарь</t>
  </si>
  <si>
    <t>блуза с v образным вырезом</t>
  </si>
  <si>
    <t>платье детское пышное</t>
  </si>
  <si>
    <t>amina</t>
  </si>
  <si>
    <t>рюкзак милитари</t>
  </si>
  <si>
    <t>штаны клечатые</t>
  </si>
  <si>
    <t>атака титанов худи</t>
  </si>
  <si>
    <t>estel diamond</t>
  </si>
  <si>
    <t>брюки в клетку оверсайз</t>
  </si>
  <si>
    <t>53287232</t>
  </si>
  <si>
    <t>mimithai</t>
  </si>
  <si>
    <t>48375467</t>
  </si>
  <si>
    <t>стекло редми нот 8 про</t>
  </si>
  <si>
    <t>кеды zenden</t>
  </si>
  <si>
    <t>турбо слим</t>
  </si>
  <si>
    <t>дорожный чайник</t>
  </si>
  <si>
    <t>масло londa</t>
  </si>
  <si>
    <t>резина r16</t>
  </si>
  <si>
    <t>mark formelle сорочка</t>
  </si>
  <si>
    <t>дезодорант мужской adidas</t>
  </si>
  <si>
    <t>трусы женские розовые</t>
  </si>
  <si>
    <t xml:space="preserve">мужской набор подарочный </t>
  </si>
  <si>
    <t>relxhome</t>
  </si>
  <si>
    <t>кодовый замок навесной</t>
  </si>
  <si>
    <t>линзы acuvue oasys -4</t>
  </si>
  <si>
    <t>kinga</t>
  </si>
  <si>
    <t>тени 7days</t>
  </si>
  <si>
    <t xml:space="preserve">aurora </t>
  </si>
  <si>
    <t xml:space="preserve">костюмы летние </t>
  </si>
  <si>
    <t>детское постельное белье сатин</t>
  </si>
  <si>
    <t>полотенце с пасхой</t>
  </si>
  <si>
    <t>осб панели</t>
  </si>
  <si>
    <t>prestigio телевизор</t>
  </si>
  <si>
    <t xml:space="preserve">слайсер </t>
  </si>
  <si>
    <t>сумочки мужские через плечо</t>
  </si>
  <si>
    <t>куртки стеганые женские</t>
  </si>
  <si>
    <t>ротанговое полотно</t>
  </si>
  <si>
    <t>женские босоножки на низком каблуке</t>
  </si>
  <si>
    <t>блокнот с твердой обложкой</t>
  </si>
  <si>
    <t>обратный клапан воздушный</t>
  </si>
  <si>
    <t>робот игрушка интерактивный робот трансформер</t>
  </si>
  <si>
    <t>чехол на телефон 6s</t>
  </si>
  <si>
    <t>игры на xbox</t>
  </si>
  <si>
    <t>бра на кухню</t>
  </si>
  <si>
    <t>граунд</t>
  </si>
  <si>
    <t>лиф бесшовный</t>
  </si>
  <si>
    <t>мальчики с кладбища</t>
  </si>
  <si>
    <t>лонгслив оверсайз женский</t>
  </si>
  <si>
    <t>джинсы бежевые мужские</t>
  </si>
  <si>
    <t>штиль запчасти</t>
  </si>
  <si>
    <t>краска dali</t>
  </si>
  <si>
    <t xml:space="preserve">divage помада </t>
  </si>
  <si>
    <t xml:space="preserve">рубашка лен </t>
  </si>
  <si>
    <t>полка со скрытым креплением</t>
  </si>
  <si>
    <t xml:space="preserve">одноразовые шапочки </t>
  </si>
  <si>
    <t xml:space="preserve">шапка на весну </t>
  </si>
  <si>
    <t>сумка луна</t>
  </si>
  <si>
    <t>см</t>
  </si>
  <si>
    <t>мейзу</t>
  </si>
  <si>
    <t xml:space="preserve">термопод </t>
  </si>
  <si>
    <t>carbon</t>
  </si>
  <si>
    <t>42238280</t>
  </si>
  <si>
    <t>маска пчеловода</t>
  </si>
  <si>
    <t>кроссовки onitsuka tiger мужские</t>
  </si>
  <si>
    <t>bellehome постельное белье</t>
  </si>
  <si>
    <t>ботинки кожаные женские</t>
  </si>
  <si>
    <t>клешеные брюки</t>
  </si>
  <si>
    <t>листва</t>
  </si>
  <si>
    <t>плащ короткий женский</t>
  </si>
  <si>
    <t>машинки каталки</t>
  </si>
  <si>
    <t>poco x4 pro 5g</t>
  </si>
  <si>
    <t>машина с прицепом</t>
  </si>
  <si>
    <t>угги домашние</t>
  </si>
  <si>
    <t>фитнес браслет женский</t>
  </si>
  <si>
    <t>pura dor</t>
  </si>
  <si>
    <t>шлепки резиновые женские закрытые</t>
  </si>
  <si>
    <t>матрасик в автолюльку</t>
  </si>
  <si>
    <t>система капельный полив</t>
  </si>
  <si>
    <t>книга про любовь</t>
  </si>
  <si>
    <t>бокал под пиво</t>
  </si>
  <si>
    <t>семена цветов гавриш</t>
  </si>
  <si>
    <t>ohui косметика</t>
  </si>
  <si>
    <t>thermex</t>
  </si>
  <si>
    <t>greenfield earl grey</t>
  </si>
  <si>
    <t>galaxy watch ремешок</t>
  </si>
  <si>
    <t>мадлен миллер</t>
  </si>
  <si>
    <t>трусы розовые женские</t>
  </si>
  <si>
    <t>штаны рыболовные</t>
  </si>
  <si>
    <t>джинсы бойфренды с высокой посадкой</t>
  </si>
  <si>
    <t>халат банный детский махровый</t>
  </si>
  <si>
    <t>стеллаж на колесиках</t>
  </si>
  <si>
    <t>клей elmer's</t>
  </si>
  <si>
    <t>книга не сы</t>
  </si>
  <si>
    <t>велосипедный рюкзак</t>
  </si>
  <si>
    <t>кимоно танджиро камадо</t>
  </si>
  <si>
    <t>$uicideboy$</t>
  </si>
  <si>
    <t>посуда коралл</t>
  </si>
  <si>
    <t xml:space="preserve">шоколад милка </t>
  </si>
  <si>
    <t>van cleef &amp; arpels</t>
  </si>
  <si>
    <t>освежитель обуви</t>
  </si>
  <si>
    <t>шины 13 летние</t>
  </si>
  <si>
    <t>кашпо круглое</t>
  </si>
  <si>
    <t>ананас консервированный</t>
  </si>
  <si>
    <t>мерный стакан мл</t>
  </si>
  <si>
    <t xml:space="preserve">клиник </t>
  </si>
  <si>
    <t>наклейки на капот</t>
  </si>
  <si>
    <t xml:space="preserve">ножки </t>
  </si>
  <si>
    <t>шорты reebok мужские</t>
  </si>
  <si>
    <t>68650300</t>
  </si>
  <si>
    <t>простаты</t>
  </si>
  <si>
    <t>троксерутин капсулы</t>
  </si>
  <si>
    <t>набор гель лака</t>
  </si>
  <si>
    <t>lova dlya doma</t>
  </si>
  <si>
    <t>рюкзак 4 в 1 сумка пенал шоппер</t>
  </si>
  <si>
    <t>ever be</t>
  </si>
  <si>
    <t>кофр подвесной хранение вещей</t>
  </si>
  <si>
    <t>фитнес ролик</t>
  </si>
  <si>
    <t>наклейки фрукты</t>
  </si>
  <si>
    <t xml:space="preserve">кордиган </t>
  </si>
  <si>
    <t>the north face бейсболка</t>
  </si>
  <si>
    <t>браслет honor band 5</t>
  </si>
  <si>
    <t>68640979</t>
  </si>
  <si>
    <t>шомпол 4.5</t>
  </si>
  <si>
    <t>sony телевизор</t>
  </si>
  <si>
    <t>the elder scrolls</t>
  </si>
  <si>
    <t>защита на ноги</t>
  </si>
  <si>
    <t>шкафчик на кухню</t>
  </si>
  <si>
    <t xml:space="preserve">биокамин </t>
  </si>
  <si>
    <t>67606403</t>
  </si>
  <si>
    <t>крапивный шампунь</t>
  </si>
  <si>
    <t>сталкер футболка</t>
  </si>
  <si>
    <t>линзы biomedics</t>
  </si>
  <si>
    <t xml:space="preserve">постельное белье 1,5 </t>
  </si>
  <si>
    <t>костюм брючный летний женский</t>
  </si>
  <si>
    <t>носки женские бамбук</t>
  </si>
  <si>
    <t>belezza</t>
  </si>
  <si>
    <t>мр 155</t>
  </si>
  <si>
    <t xml:space="preserve">tech team </t>
  </si>
  <si>
    <t>футболка с воланами</t>
  </si>
  <si>
    <t>чехол на планшет леново</t>
  </si>
  <si>
    <t>concept club детское</t>
  </si>
  <si>
    <t>mango водолазка</t>
  </si>
  <si>
    <t>30872183</t>
  </si>
  <si>
    <t>70505711</t>
  </si>
  <si>
    <t>кухонные полотенце</t>
  </si>
  <si>
    <t xml:space="preserve">носки короткие женские </t>
  </si>
  <si>
    <t>дельта</t>
  </si>
  <si>
    <t xml:space="preserve">бананки </t>
  </si>
  <si>
    <t>рюкзак женский школьный подростковый</t>
  </si>
  <si>
    <t>меховое пальто женское</t>
  </si>
  <si>
    <t>12680394</t>
  </si>
  <si>
    <t>раскладной табурет</t>
  </si>
  <si>
    <t>72263146</t>
  </si>
  <si>
    <t>санти вейп</t>
  </si>
  <si>
    <t>наволочка 40 на 60</t>
  </si>
  <si>
    <t>авто шторы</t>
  </si>
  <si>
    <t>логопедические</t>
  </si>
  <si>
    <t>кратер очиститель</t>
  </si>
  <si>
    <t>телевизор диагональ 32 lg</t>
  </si>
  <si>
    <t>туфли мужские лакированные</t>
  </si>
  <si>
    <t>j on косметика</t>
  </si>
  <si>
    <t>самсунг а40</t>
  </si>
  <si>
    <t>дорожка на кровать</t>
  </si>
  <si>
    <t>halva</t>
  </si>
  <si>
    <t>шторы на липучке</t>
  </si>
  <si>
    <t>dinitrol</t>
  </si>
  <si>
    <t>vossen</t>
  </si>
  <si>
    <t>ok beauty скраб</t>
  </si>
  <si>
    <t>детский велосипед 16</t>
  </si>
  <si>
    <t>mor</t>
  </si>
  <si>
    <t xml:space="preserve">гель-лаки </t>
  </si>
  <si>
    <t>la parfum galleria</t>
  </si>
  <si>
    <t>clever носки</t>
  </si>
  <si>
    <t>рабочий фартук</t>
  </si>
  <si>
    <t>кукурузные шарики</t>
  </si>
  <si>
    <t>тонометр механический с большой манжетой</t>
  </si>
  <si>
    <t>костюм спортивный женскиц</t>
  </si>
  <si>
    <t xml:space="preserve">трусы боксеры </t>
  </si>
  <si>
    <t>34986461</t>
  </si>
  <si>
    <t>липучки бигуди</t>
  </si>
  <si>
    <t>футболка-топ</t>
  </si>
  <si>
    <t>соус биг тейсти</t>
  </si>
  <si>
    <t xml:space="preserve">брюки классические мужские </t>
  </si>
  <si>
    <t>стекло samsung s21</t>
  </si>
  <si>
    <t>микродозинг мухомора</t>
  </si>
  <si>
    <t>каши хайнц безмолочные</t>
  </si>
  <si>
    <t>шоколал</t>
  </si>
  <si>
    <t>форно боно</t>
  </si>
  <si>
    <t>kitchen queen</t>
  </si>
  <si>
    <t>узкие джинсы мужские</t>
  </si>
  <si>
    <t>диспорт</t>
  </si>
  <si>
    <t>57177306</t>
  </si>
  <si>
    <t>саксафон</t>
  </si>
  <si>
    <t>учителю подарочный набор</t>
  </si>
  <si>
    <t>плащ женский весна</t>
  </si>
  <si>
    <t>делать слаймы</t>
  </si>
  <si>
    <t>галстук киры</t>
  </si>
  <si>
    <t>кольцо супер кот</t>
  </si>
  <si>
    <t>чехол айфон 7 плюс</t>
  </si>
  <si>
    <t>23834644</t>
  </si>
  <si>
    <t>лучший дедушка</t>
  </si>
  <si>
    <t>школа пластилина шамиль ахмадуллин</t>
  </si>
  <si>
    <t>штык нож м9 из cs go</t>
  </si>
  <si>
    <t>перегородки</t>
  </si>
  <si>
    <t>лецитин подсолнечника</t>
  </si>
  <si>
    <t>кулон буква</t>
  </si>
  <si>
    <t>отрава</t>
  </si>
  <si>
    <t>брюки женские с разрезом</t>
  </si>
  <si>
    <t>фудболки оверсайз</t>
  </si>
  <si>
    <t>tari</t>
  </si>
  <si>
    <t>нож с фиксированным лезвием</t>
  </si>
  <si>
    <t>бейсболка мальчик</t>
  </si>
  <si>
    <t>крепеж номерного знака</t>
  </si>
  <si>
    <t>деловой костюм мужской классический</t>
  </si>
  <si>
    <t xml:space="preserve">москино </t>
  </si>
  <si>
    <t>бюстгальтер хлопок без косточек</t>
  </si>
  <si>
    <t>третий товар</t>
  </si>
  <si>
    <t>боди белье женское</t>
  </si>
  <si>
    <t>волгоград</t>
  </si>
  <si>
    <t xml:space="preserve">кеды летние </t>
  </si>
  <si>
    <t>заколки зажимы</t>
  </si>
  <si>
    <t>туш xxl</t>
  </si>
  <si>
    <t>батарейки lr 44</t>
  </si>
  <si>
    <t>баскетбольное кольцо со стойкой</t>
  </si>
  <si>
    <t>кроссовки на девочку 35</t>
  </si>
  <si>
    <t>пластилин jovi</t>
  </si>
  <si>
    <t>пуловер с воротником</t>
  </si>
  <si>
    <t>рычаг подвески</t>
  </si>
  <si>
    <t xml:space="preserve">сумка через плече </t>
  </si>
  <si>
    <t>колесо на велосипед 26</t>
  </si>
  <si>
    <t>кармашки в детский садик</t>
  </si>
  <si>
    <t>сапоги болотные пвх</t>
  </si>
  <si>
    <t>хонкай</t>
  </si>
  <si>
    <t>кодали</t>
  </si>
  <si>
    <t>обои рулон</t>
  </si>
  <si>
    <t xml:space="preserve">кириешки </t>
  </si>
  <si>
    <t xml:space="preserve">крем от целлюлита </t>
  </si>
  <si>
    <t>лонгслив серый</t>
  </si>
  <si>
    <t>белизна гель 5 литров</t>
  </si>
  <si>
    <t>черные джинсы женские с высокой талией</t>
  </si>
  <si>
    <t>bravo постельное белье</t>
  </si>
  <si>
    <t>nike air 270</t>
  </si>
  <si>
    <t>комарова</t>
  </si>
  <si>
    <t>республика шкид</t>
  </si>
  <si>
    <t>amway стиральный порошок</t>
  </si>
  <si>
    <t>77098503</t>
  </si>
  <si>
    <t>последнее короткое письмо</t>
  </si>
  <si>
    <t>черный браслет</t>
  </si>
  <si>
    <t>футболка бела</t>
  </si>
  <si>
    <t>49436284</t>
  </si>
  <si>
    <t xml:space="preserve">мессенджер </t>
  </si>
  <si>
    <t>данажи</t>
  </si>
  <si>
    <t>savvanna</t>
  </si>
  <si>
    <t>карточки с животными ламинированные</t>
  </si>
  <si>
    <t>цепочка на телефон</t>
  </si>
  <si>
    <t>adidas шорты женские</t>
  </si>
  <si>
    <t>ногти дизайн</t>
  </si>
  <si>
    <t>столик косметолога</t>
  </si>
  <si>
    <t>аратаки итто</t>
  </si>
  <si>
    <t>джес таблетки</t>
  </si>
  <si>
    <t>розовое худи мужское</t>
  </si>
  <si>
    <t>серьги лиса</t>
  </si>
  <si>
    <t>31903178</t>
  </si>
  <si>
    <t>36730717</t>
  </si>
  <si>
    <t>пистолет оса</t>
  </si>
  <si>
    <t>drag s pro</t>
  </si>
  <si>
    <t>ленточки выпускник</t>
  </si>
  <si>
    <t>карниз шинный</t>
  </si>
  <si>
    <t>mr mrs</t>
  </si>
  <si>
    <t>glex</t>
  </si>
  <si>
    <t>сарафан женский хлопок</t>
  </si>
  <si>
    <t>чулки капроновые</t>
  </si>
  <si>
    <t>дверной упор</t>
  </si>
  <si>
    <t>victorinox climber</t>
  </si>
  <si>
    <t xml:space="preserve">ведро пластиковое </t>
  </si>
  <si>
    <t>парикмахерский фартук</t>
  </si>
  <si>
    <t xml:space="preserve">зеркалин </t>
  </si>
  <si>
    <t>мистер пропер универсальный</t>
  </si>
  <si>
    <t>халат иваново</t>
  </si>
  <si>
    <t>шр</t>
  </si>
  <si>
    <t>garnier алоэ</t>
  </si>
  <si>
    <t>44103766</t>
  </si>
  <si>
    <t>жена</t>
  </si>
  <si>
    <t>поли</t>
  </si>
  <si>
    <t>подвесное мусорное ведро</t>
  </si>
  <si>
    <t>чехол книжка на xiaomi</t>
  </si>
  <si>
    <t>novaline пилинг</t>
  </si>
  <si>
    <t>тонник</t>
  </si>
  <si>
    <t>пазлы 24 детали</t>
  </si>
  <si>
    <t>чехол на парник</t>
  </si>
  <si>
    <t>36286216</t>
  </si>
  <si>
    <t>рефтамид защита от насекомых</t>
  </si>
  <si>
    <t>lauma белье</t>
  </si>
  <si>
    <t>колокольчики декоративные</t>
  </si>
  <si>
    <t>петуньи</t>
  </si>
  <si>
    <t>рюкзак женский желтый</t>
  </si>
  <si>
    <t>крем compliment</t>
  </si>
  <si>
    <t>книга парни из старшей школы</t>
  </si>
  <si>
    <t>костюм из атласа</t>
  </si>
  <si>
    <t>брэм стокер</t>
  </si>
  <si>
    <t>айчек тест-полоски крови</t>
  </si>
  <si>
    <t>массажный роллер</t>
  </si>
  <si>
    <t>игрушка пылесос</t>
  </si>
  <si>
    <t xml:space="preserve">synergistic </t>
  </si>
  <si>
    <t>grattol opal</t>
  </si>
  <si>
    <t>задорнов</t>
  </si>
  <si>
    <t>агроуспех</t>
  </si>
  <si>
    <t>карповое удилище 3,9</t>
  </si>
  <si>
    <t>медальон из серебра</t>
  </si>
  <si>
    <t>s20 fe стекло</t>
  </si>
  <si>
    <t>покрывало плюшевое</t>
  </si>
  <si>
    <t>колпачок на ниппель велосипеда</t>
  </si>
  <si>
    <t>gfkmnj</t>
  </si>
  <si>
    <t>zic 5w40</t>
  </si>
  <si>
    <t>игра бегемотики</t>
  </si>
  <si>
    <t>танцующий бриллиант</t>
  </si>
  <si>
    <t>фальш окно</t>
  </si>
  <si>
    <t>костюм холодное сердце</t>
  </si>
  <si>
    <t>47512228</t>
  </si>
  <si>
    <t>семена картошки</t>
  </si>
  <si>
    <t>27212527</t>
  </si>
  <si>
    <t xml:space="preserve">аромамасла </t>
  </si>
  <si>
    <t>смартфон samsung а52</t>
  </si>
  <si>
    <t>лук шнитт</t>
  </si>
  <si>
    <t>офисный сарафан</t>
  </si>
  <si>
    <t>женский станок</t>
  </si>
  <si>
    <t xml:space="preserve">электро гитара </t>
  </si>
  <si>
    <t>шорты 2 в 1</t>
  </si>
  <si>
    <t>8840672</t>
  </si>
  <si>
    <t>19636528</t>
  </si>
  <si>
    <t>candies</t>
  </si>
  <si>
    <t>гидропоника набор</t>
  </si>
  <si>
    <t>митенки кружевные детские</t>
  </si>
  <si>
    <t>tonka</t>
  </si>
  <si>
    <t>53783295</t>
  </si>
  <si>
    <t>куртка лесси</t>
  </si>
  <si>
    <t>led лампы h7</t>
  </si>
  <si>
    <t>монокалийфосфат</t>
  </si>
  <si>
    <t>koton демисезон</t>
  </si>
  <si>
    <t>подставка под цветы на окно</t>
  </si>
  <si>
    <t>сумки маленькие через плечо женские</t>
  </si>
  <si>
    <t>чемодан размер м</t>
  </si>
  <si>
    <t>подгузники памперс 6</t>
  </si>
  <si>
    <t>спортивные часы женские</t>
  </si>
  <si>
    <t>цифровое фортепиано</t>
  </si>
  <si>
    <t>29281533</t>
  </si>
  <si>
    <t>плед плюшевый 220х240</t>
  </si>
  <si>
    <t>galaxy a12 чехол</t>
  </si>
  <si>
    <t xml:space="preserve">efir </t>
  </si>
  <si>
    <t>кресло компьютерное бюрократ</t>
  </si>
  <si>
    <t>мойщик окон магнитный</t>
  </si>
  <si>
    <t>вода donat</t>
  </si>
  <si>
    <t>отец</t>
  </si>
  <si>
    <t>пудра с зеркалом</t>
  </si>
  <si>
    <t>светильник звезда</t>
  </si>
  <si>
    <t>тюль magiza</t>
  </si>
  <si>
    <t>39046857</t>
  </si>
  <si>
    <t xml:space="preserve">замок велосипедный </t>
  </si>
  <si>
    <t>reistill</t>
  </si>
  <si>
    <t>волчки бейблэйд</t>
  </si>
  <si>
    <t>grl pwr сумка</t>
  </si>
  <si>
    <t>46201891</t>
  </si>
  <si>
    <t xml:space="preserve">beauty </t>
  </si>
  <si>
    <t>66637360</t>
  </si>
  <si>
    <t>тональный крем loreal infaillible</t>
  </si>
  <si>
    <t xml:space="preserve">фреза шар </t>
  </si>
  <si>
    <t>жан поль сартр</t>
  </si>
  <si>
    <t>радикальное самопрощение</t>
  </si>
  <si>
    <t>шампунь восстанавливающий</t>
  </si>
  <si>
    <t>bionic</t>
  </si>
  <si>
    <t>миледи белье</t>
  </si>
  <si>
    <t>подвеска из золота</t>
  </si>
  <si>
    <t>сумка монтажника</t>
  </si>
  <si>
    <t>montero</t>
  </si>
  <si>
    <t>торцевые головки</t>
  </si>
  <si>
    <t>бутсы с шипами детские</t>
  </si>
  <si>
    <t>ripani сумка</t>
  </si>
  <si>
    <t>рыбка на батарейках</t>
  </si>
  <si>
    <t>чехол на honor 10 с рисунком</t>
  </si>
  <si>
    <t>истребитель</t>
  </si>
  <si>
    <t>гель тафт</t>
  </si>
  <si>
    <t>самокат с сидением</t>
  </si>
  <si>
    <t>оливки каламата</t>
  </si>
  <si>
    <t>терка шинковка</t>
  </si>
  <si>
    <t>pierre cardin лоферы</t>
  </si>
  <si>
    <t>сыворотка под мезороллер</t>
  </si>
  <si>
    <t>brutalica</t>
  </si>
  <si>
    <t>женские лонгсливы</t>
  </si>
  <si>
    <t>lollymolly</t>
  </si>
  <si>
    <t>стиральный порошок био мио</t>
  </si>
  <si>
    <t>skoda fabia</t>
  </si>
  <si>
    <t>60056568</t>
  </si>
  <si>
    <t>лоферы o`shade</t>
  </si>
  <si>
    <t>костюм на выпускной мужской</t>
  </si>
  <si>
    <t>масло в машину</t>
  </si>
  <si>
    <t>ков</t>
  </si>
  <si>
    <t>купальник трибуна</t>
  </si>
  <si>
    <t>платонов</t>
  </si>
  <si>
    <t>пиши и сокращай</t>
  </si>
  <si>
    <t>13324808</t>
  </si>
  <si>
    <t>yes</t>
  </si>
  <si>
    <t>женские фудболки</t>
  </si>
  <si>
    <t>жакет женский белый</t>
  </si>
  <si>
    <t>this love</t>
  </si>
  <si>
    <t>жгуты</t>
  </si>
  <si>
    <t>psvita</t>
  </si>
  <si>
    <t>тесто раскатка</t>
  </si>
  <si>
    <t>lamel праймер</t>
  </si>
  <si>
    <t xml:space="preserve">борцовка </t>
  </si>
  <si>
    <t xml:space="preserve">mango куртка </t>
  </si>
  <si>
    <t>красотка</t>
  </si>
  <si>
    <t>лоферы женские эконика</t>
  </si>
  <si>
    <t>farmstay spf</t>
  </si>
  <si>
    <t>веер ручной</t>
  </si>
  <si>
    <t>кроп топ сетка</t>
  </si>
  <si>
    <t>тапинамбур</t>
  </si>
  <si>
    <t>cp - 1</t>
  </si>
  <si>
    <t>лето брюки</t>
  </si>
  <si>
    <t>босоножки женские прозрачные</t>
  </si>
  <si>
    <t>юбки брюки</t>
  </si>
  <si>
    <t>wysh shop</t>
  </si>
  <si>
    <t>34710309</t>
  </si>
  <si>
    <t xml:space="preserve">наматрасник 160х200 </t>
  </si>
  <si>
    <t>защитное стекло на айфон 5s</t>
  </si>
  <si>
    <t>печенница</t>
  </si>
  <si>
    <t>unlimited</t>
  </si>
  <si>
    <t>доски сервировочные</t>
  </si>
  <si>
    <t>хуавей планшет</t>
  </si>
  <si>
    <t>ремень zarina</t>
  </si>
  <si>
    <t>кроссоаки</t>
  </si>
  <si>
    <t>bms защита</t>
  </si>
  <si>
    <t>16646023</t>
  </si>
  <si>
    <t>наушники jbl tune</t>
  </si>
  <si>
    <t>ремешок amazfit bip</t>
  </si>
  <si>
    <t>ленивый азот</t>
  </si>
  <si>
    <t>постер атака титанов</t>
  </si>
  <si>
    <t xml:space="preserve">асепта </t>
  </si>
  <si>
    <t>startailer</t>
  </si>
  <si>
    <t>спортивный браслет</t>
  </si>
  <si>
    <t>платье с кулиской</t>
  </si>
  <si>
    <t>ошейник килтикс</t>
  </si>
  <si>
    <t>pruv me</t>
  </si>
  <si>
    <t>купальный костюм женский</t>
  </si>
  <si>
    <t>thinkco</t>
  </si>
  <si>
    <t>кроссовки мужские высокие черные</t>
  </si>
  <si>
    <t>ritmika</t>
  </si>
  <si>
    <t>monster high куклы</t>
  </si>
  <si>
    <t>водорослевое обертывание</t>
  </si>
  <si>
    <t>компьютерный блок</t>
  </si>
  <si>
    <t>amway мыло</t>
  </si>
  <si>
    <t>тюльпаны луковицы 10</t>
  </si>
  <si>
    <t>naik air</t>
  </si>
  <si>
    <t>кроссовки оранжевые</t>
  </si>
  <si>
    <t>чехол поп ит на samsung</t>
  </si>
  <si>
    <t xml:space="preserve">asics кеды </t>
  </si>
  <si>
    <t>moltengrass</t>
  </si>
  <si>
    <t>чай с берберином</t>
  </si>
  <si>
    <t>divage forbidden fruif</t>
  </si>
  <si>
    <t>тоник с aha кислотами</t>
  </si>
  <si>
    <t>свадебный фото альбом</t>
  </si>
  <si>
    <t>62878889</t>
  </si>
  <si>
    <t>электротриммер</t>
  </si>
  <si>
    <t>кардиган женский черный</t>
  </si>
  <si>
    <t>сильвана духи</t>
  </si>
  <si>
    <t>14053728</t>
  </si>
  <si>
    <t>чехол книжка на самсунг а10</t>
  </si>
  <si>
    <t>пальто  женское</t>
  </si>
  <si>
    <t>капоус</t>
  </si>
  <si>
    <t>барбекю соус</t>
  </si>
  <si>
    <t>серьги лунный камень</t>
  </si>
  <si>
    <t>топ foxy</t>
  </si>
  <si>
    <t>конструктор большие блоки</t>
  </si>
  <si>
    <t>футболка мальчики</t>
  </si>
  <si>
    <t>форма нато</t>
  </si>
  <si>
    <t>культиватор на триммер</t>
  </si>
  <si>
    <t>гелевые стержни набор</t>
  </si>
  <si>
    <t xml:space="preserve">классика </t>
  </si>
  <si>
    <t>плед плюшевый 150*200</t>
  </si>
  <si>
    <t xml:space="preserve">kia </t>
  </si>
  <si>
    <t>ночник в розетку с датчиком</t>
  </si>
  <si>
    <t>чехол на телефон samsung a32</t>
  </si>
  <si>
    <t>чехол на телефон самсунг а31</t>
  </si>
  <si>
    <t>штаны спортивные широкие женские</t>
  </si>
  <si>
    <t>естелаудер</t>
  </si>
  <si>
    <t>каминный набор</t>
  </si>
  <si>
    <t>z майка</t>
  </si>
  <si>
    <t>драже в шоколадной глазури</t>
  </si>
  <si>
    <t>10964893</t>
  </si>
  <si>
    <t>бассейн каркасный 457</t>
  </si>
  <si>
    <t>агуша хлебцы</t>
  </si>
  <si>
    <t>corine de farme</t>
  </si>
  <si>
    <t>на кресло</t>
  </si>
  <si>
    <t>игрушка танцующий кактус</t>
  </si>
  <si>
    <t>бант резинка</t>
  </si>
  <si>
    <t>декор зеркальный настенный</t>
  </si>
  <si>
    <t>часы смарт детские</t>
  </si>
  <si>
    <t>под соль</t>
  </si>
  <si>
    <t>постельное белье 1.5 спальное перкаль</t>
  </si>
  <si>
    <t>менажницы керамика</t>
  </si>
  <si>
    <t>genius</t>
  </si>
  <si>
    <t>fiorente</t>
  </si>
  <si>
    <t>джинсы женские с высокой посадкой голубые</t>
  </si>
  <si>
    <t>тайтсы в рубчик</t>
  </si>
  <si>
    <t>очиститель кратер</t>
  </si>
  <si>
    <t>ralf ringer лоферы</t>
  </si>
  <si>
    <t>vet life</t>
  </si>
  <si>
    <t xml:space="preserve">твое брюки женские </t>
  </si>
  <si>
    <t>гавайские бусы из цветов</t>
  </si>
  <si>
    <t>samsung galaxy a03 чехол</t>
  </si>
  <si>
    <t>китель мужской</t>
  </si>
  <si>
    <t>леккер</t>
  </si>
  <si>
    <t>экран iphone 6</t>
  </si>
  <si>
    <t>оранжевый свитшот</t>
  </si>
  <si>
    <t>брелок старлайн а91</t>
  </si>
  <si>
    <t>8023560</t>
  </si>
  <si>
    <t>романтический подарок</t>
  </si>
  <si>
    <t>36432937</t>
  </si>
  <si>
    <t>сывороточный протеин без сахара</t>
  </si>
  <si>
    <t>фо</t>
  </si>
  <si>
    <t>nmd adidas</t>
  </si>
  <si>
    <t>tsnal</t>
  </si>
  <si>
    <t>платье красного цвета женское</t>
  </si>
  <si>
    <t xml:space="preserve">iphone se 2020 </t>
  </si>
  <si>
    <t>вафельный стаканчик</t>
  </si>
  <si>
    <t>паста колгейт</t>
  </si>
  <si>
    <t>лак против грибка ногтей</t>
  </si>
  <si>
    <t>сексуальные колготки</t>
  </si>
  <si>
    <t>кровать 120 200</t>
  </si>
  <si>
    <t xml:space="preserve">ром </t>
  </si>
  <si>
    <t>roleski</t>
  </si>
  <si>
    <t>подарочный пакет мужчине</t>
  </si>
  <si>
    <t>эсенс</t>
  </si>
  <si>
    <t>батик детский</t>
  </si>
  <si>
    <t>масло моторное gm</t>
  </si>
  <si>
    <t>одежда бравл старс</t>
  </si>
  <si>
    <t>50346054</t>
  </si>
  <si>
    <t>лук спорт</t>
  </si>
  <si>
    <t>хлопчатобумажные перчатки</t>
  </si>
  <si>
    <t>джинсы мужские gap</t>
  </si>
  <si>
    <t>браслеты из бусин</t>
  </si>
  <si>
    <t xml:space="preserve">patrisa nail </t>
  </si>
  <si>
    <t>clarette расческа</t>
  </si>
  <si>
    <t>шампунь 50 мл</t>
  </si>
  <si>
    <t>33570203</t>
  </si>
  <si>
    <t xml:space="preserve">стринги бесшовные </t>
  </si>
  <si>
    <t xml:space="preserve">дольчи милк </t>
  </si>
  <si>
    <t>монстры гуджитсу</t>
  </si>
  <si>
    <t>дефект</t>
  </si>
  <si>
    <t>несбе</t>
  </si>
  <si>
    <t>футболки с именами</t>
  </si>
  <si>
    <t>вай кики</t>
  </si>
  <si>
    <t>робот полисос</t>
  </si>
  <si>
    <t>масло виноградное</t>
  </si>
  <si>
    <t>сервировочные салфетки круглые</t>
  </si>
  <si>
    <t>32002412</t>
  </si>
  <si>
    <t>55272925</t>
  </si>
  <si>
    <t>vileda ultramax</t>
  </si>
  <si>
    <t>шампунь миниатюра</t>
  </si>
  <si>
    <t>от земли до неба</t>
  </si>
  <si>
    <t>протеин шоколад</t>
  </si>
  <si>
    <t>маска brelil</t>
  </si>
  <si>
    <t>вкладыш в бочку 200</t>
  </si>
  <si>
    <t>фоторамка 13х18</t>
  </si>
  <si>
    <t>ирригатор panasonic</t>
  </si>
  <si>
    <t>миксер мулинекс</t>
  </si>
  <si>
    <t>li da</t>
  </si>
  <si>
    <t>ремень levi's мужской</t>
  </si>
  <si>
    <t>mela</t>
  </si>
  <si>
    <t>ручка linc</t>
  </si>
  <si>
    <t>лего мини фигурки</t>
  </si>
  <si>
    <t>karl lagerfeld женщинам</t>
  </si>
  <si>
    <t>пока мне не исполнилось 30</t>
  </si>
  <si>
    <t>сексуальные стринги</t>
  </si>
  <si>
    <t>кахолонг</t>
  </si>
  <si>
    <t>pitbull west coast</t>
  </si>
  <si>
    <t>эрегатор</t>
  </si>
  <si>
    <t>база с блестками</t>
  </si>
  <si>
    <t>бутиловый герметик</t>
  </si>
  <si>
    <t>стики гло</t>
  </si>
  <si>
    <t>серьги котики</t>
  </si>
  <si>
    <t>вешалка на колесах</t>
  </si>
  <si>
    <t>ремонт ногтей</t>
  </si>
  <si>
    <t>чехол на 11 iphone стекло</t>
  </si>
  <si>
    <t>чехол tecno</t>
  </si>
  <si>
    <t>скатерть лаванда</t>
  </si>
  <si>
    <t>детский круг</t>
  </si>
  <si>
    <t xml:space="preserve">халаты женские </t>
  </si>
  <si>
    <t>романтическое таро</t>
  </si>
  <si>
    <t>swimtraining</t>
  </si>
  <si>
    <t>скатерть хлопок лен</t>
  </si>
  <si>
    <t xml:space="preserve">харуки мураками </t>
  </si>
  <si>
    <t>zass</t>
  </si>
  <si>
    <t>2770338</t>
  </si>
  <si>
    <t>savol</t>
  </si>
  <si>
    <t>тушь bielita</t>
  </si>
  <si>
    <t>правильно держать ручку</t>
  </si>
  <si>
    <t>глюкометр onetouch select plus</t>
  </si>
  <si>
    <t>галстук черный мужской</t>
  </si>
  <si>
    <t>poco f1</t>
  </si>
  <si>
    <t>резиновые бахилы на обувь</t>
  </si>
  <si>
    <t>круги</t>
  </si>
  <si>
    <t>iphone 7 plus стекло</t>
  </si>
  <si>
    <t>женский жакет летний</t>
  </si>
  <si>
    <t>bogdanov</t>
  </si>
  <si>
    <t>somat гель</t>
  </si>
  <si>
    <t>туристические вещи</t>
  </si>
  <si>
    <t>брелок с водой</t>
  </si>
  <si>
    <t>лак с блестками гель</t>
  </si>
  <si>
    <t>under amour</t>
  </si>
  <si>
    <t>grattol база</t>
  </si>
  <si>
    <t>лосьон клавио</t>
  </si>
  <si>
    <t>прокладки трусики</t>
  </si>
  <si>
    <t>30851564</t>
  </si>
  <si>
    <t>тональный крем боржуа</t>
  </si>
  <si>
    <t>skin doctors</t>
  </si>
  <si>
    <t>крем от аллергии</t>
  </si>
  <si>
    <t>хрустальные фужеры</t>
  </si>
  <si>
    <t>отражатель сантехнический</t>
  </si>
  <si>
    <t>mac тушь</t>
  </si>
  <si>
    <t>магазин манго</t>
  </si>
  <si>
    <t>uriage дезодорант</t>
  </si>
  <si>
    <t>женские пантолеты</t>
  </si>
  <si>
    <t>морилка новбытхим</t>
  </si>
  <si>
    <t xml:space="preserve">бесшовное белье </t>
  </si>
  <si>
    <t>xbox360</t>
  </si>
  <si>
    <t xml:space="preserve">набор маркеров </t>
  </si>
  <si>
    <t>тумба в ванну</t>
  </si>
  <si>
    <t>носки муж</t>
  </si>
  <si>
    <t>барьер детский</t>
  </si>
  <si>
    <t>фигурки марвел legends</t>
  </si>
  <si>
    <t>антифриз g13</t>
  </si>
  <si>
    <t xml:space="preserve">императрица </t>
  </si>
  <si>
    <t>aux блютуз</t>
  </si>
  <si>
    <t>коврик в ванну резиновый</t>
  </si>
  <si>
    <t>галина</t>
  </si>
  <si>
    <t>подперчатки</t>
  </si>
  <si>
    <t>пистолет глок</t>
  </si>
  <si>
    <t>ремешок на apple watch se 40 мм</t>
  </si>
  <si>
    <t>желедка</t>
  </si>
  <si>
    <t>лампа в спальню</t>
  </si>
  <si>
    <t>коричневые кеды</t>
  </si>
  <si>
    <t>шар судьбы</t>
  </si>
  <si>
    <t>сковородки набор</t>
  </si>
  <si>
    <t>бриклаер</t>
  </si>
  <si>
    <t>диски отрезные по металлу</t>
  </si>
  <si>
    <t>костюм больших размеров женский спортивный</t>
  </si>
  <si>
    <t>лапы единоборство</t>
  </si>
  <si>
    <t>чехол на самсунг 32</t>
  </si>
  <si>
    <t>тест на беременность 2 полоски</t>
  </si>
  <si>
    <t>носки мужские следы</t>
  </si>
  <si>
    <t>мини продукты игрушки</t>
  </si>
  <si>
    <t>магматик</t>
  </si>
  <si>
    <t>антипохмелин</t>
  </si>
  <si>
    <t>худи подростковое</t>
  </si>
  <si>
    <t>форма кролик</t>
  </si>
  <si>
    <t xml:space="preserve">рокс </t>
  </si>
  <si>
    <t>чокер из камней</t>
  </si>
  <si>
    <t>45613208</t>
  </si>
  <si>
    <t>веип</t>
  </si>
  <si>
    <t>стол на колесах</t>
  </si>
  <si>
    <t>max factor creme puff</t>
  </si>
  <si>
    <t>лампа заката</t>
  </si>
  <si>
    <t xml:space="preserve">accola </t>
  </si>
  <si>
    <t>экорсол</t>
  </si>
  <si>
    <t>спортивный ролл</t>
  </si>
  <si>
    <t>30301803</t>
  </si>
  <si>
    <t>adidas девочкам одежда</t>
  </si>
  <si>
    <t>тактильный куб</t>
  </si>
  <si>
    <t>тактильные книжки</t>
  </si>
  <si>
    <t>джинсы мужские с принтом</t>
  </si>
  <si>
    <t>чехол на iphone 13 pro прозрачный</t>
  </si>
  <si>
    <t>футболка поло с длинным рукавом</t>
  </si>
  <si>
    <t>copic маркер</t>
  </si>
  <si>
    <t xml:space="preserve">питчер </t>
  </si>
  <si>
    <t>бандаж наколенный</t>
  </si>
  <si>
    <t>lego dots брелок</t>
  </si>
  <si>
    <t>магнит-постер</t>
  </si>
  <si>
    <t>топлер</t>
  </si>
  <si>
    <t>силуэт таблетки</t>
  </si>
  <si>
    <t>брюки класические</t>
  </si>
  <si>
    <t>женские комнатные тапочки</t>
  </si>
  <si>
    <t>фота</t>
  </si>
  <si>
    <t>бюстгальтер с застежкой впереди</t>
  </si>
  <si>
    <t>копирайтинг</t>
  </si>
  <si>
    <t>флисовые штаны мужские</t>
  </si>
  <si>
    <t>крючки карповые</t>
  </si>
  <si>
    <t>картина по номерам лаванда</t>
  </si>
  <si>
    <t>полиуретан жидкий</t>
  </si>
  <si>
    <t>электронные четки тасбих</t>
  </si>
  <si>
    <t xml:space="preserve">бейсболка на мальчика </t>
  </si>
  <si>
    <t>sifat</t>
  </si>
  <si>
    <t>idole</t>
  </si>
  <si>
    <t xml:space="preserve">коврик массажный </t>
  </si>
  <si>
    <t>машинки лада</t>
  </si>
  <si>
    <t>mohito estel</t>
  </si>
  <si>
    <t>хонор 10 чехол</t>
  </si>
  <si>
    <t>удлиненный свитер</t>
  </si>
  <si>
    <t>52596188</t>
  </si>
  <si>
    <t>любовник леди чаттерли</t>
  </si>
  <si>
    <t>уровень строительный на магните</t>
  </si>
  <si>
    <t>измеритель влажности грунта</t>
  </si>
  <si>
    <t>candle</t>
  </si>
  <si>
    <t>кеды  nike</t>
  </si>
  <si>
    <t>пальчиковые раскраски</t>
  </si>
  <si>
    <t>чехол huawei nova 3</t>
  </si>
  <si>
    <t>футболки том и джерри</t>
  </si>
  <si>
    <t>кофе жардин в зернах</t>
  </si>
  <si>
    <t>плед сова</t>
  </si>
  <si>
    <t>манчестер юнайтед adidas</t>
  </si>
  <si>
    <t>трусы мужские с рисунком боксеры</t>
  </si>
  <si>
    <t xml:space="preserve">huawei band 6 </t>
  </si>
  <si>
    <t>puma платье</t>
  </si>
  <si>
    <t>штаны спортивные женские светлые</t>
  </si>
  <si>
    <t>часы электронные спортивные</t>
  </si>
  <si>
    <t>pamperino</t>
  </si>
  <si>
    <t>афродизиак парфюм</t>
  </si>
  <si>
    <t>ванилин кристаллический</t>
  </si>
  <si>
    <t>мир и человек</t>
  </si>
  <si>
    <t>70433399</t>
  </si>
  <si>
    <t>туфли лодочки без каблука</t>
  </si>
  <si>
    <t>70636367</t>
  </si>
  <si>
    <t>чехол скриптонит</t>
  </si>
  <si>
    <t>комод в ванну</t>
  </si>
  <si>
    <t>чехол на поко</t>
  </si>
  <si>
    <t>hdmi type c</t>
  </si>
  <si>
    <t>легкие кофты</t>
  </si>
  <si>
    <t>молд кондитерский</t>
  </si>
  <si>
    <t>набор чупа чупс</t>
  </si>
  <si>
    <t>стиральный порошок автомат бимакс</t>
  </si>
  <si>
    <t>на кран насадка</t>
  </si>
  <si>
    <t>наклейки genshin impact</t>
  </si>
  <si>
    <t>арго классик</t>
  </si>
  <si>
    <t>41168397</t>
  </si>
  <si>
    <t>на окно жалюзи</t>
  </si>
  <si>
    <t>спортивный летний женский костюм с коротким рукавом</t>
  </si>
  <si>
    <t>магниты из гипса</t>
  </si>
  <si>
    <t>токсичные родители книга</t>
  </si>
  <si>
    <t>диск автомобиль</t>
  </si>
  <si>
    <t>микрофон jbl</t>
  </si>
  <si>
    <t>cantabria</t>
  </si>
  <si>
    <t>infinity nado волчки</t>
  </si>
  <si>
    <t>панама из муслина</t>
  </si>
  <si>
    <t>erika</t>
  </si>
  <si>
    <t>стиральный порошок автомат чайка</t>
  </si>
  <si>
    <t>свеча на торт цифра 1</t>
  </si>
  <si>
    <t>ножик туристический</t>
  </si>
  <si>
    <t>mould king</t>
  </si>
  <si>
    <t>kazee</t>
  </si>
  <si>
    <t xml:space="preserve">наушники sony </t>
  </si>
  <si>
    <t>стаканчик складной дорожный</t>
  </si>
  <si>
    <t>трикотажное платье love republic</t>
  </si>
  <si>
    <t>федор достоевский</t>
  </si>
  <si>
    <t>плоский бисер</t>
  </si>
  <si>
    <t>многоразовые мешочки</t>
  </si>
  <si>
    <t>shik тени</t>
  </si>
  <si>
    <t>бейсболки кепки</t>
  </si>
  <si>
    <t>комплект тюль и шторы</t>
  </si>
  <si>
    <t>стакан под щетки</t>
  </si>
  <si>
    <t>cos de baha сыворотка</t>
  </si>
  <si>
    <t>наклейка на горшок</t>
  </si>
  <si>
    <t>портал</t>
  </si>
  <si>
    <t xml:space="preserve">ботинки рабочие </t>
  </si>
  <si>
    <t>экофлор</t>
  </si>
  <si>
    <t>платье летнее джинсовое</t>
  </si>
  <si>
    <t>tina bolotina</t>
  </si>
  <si>
    <t>бабочки галстуки</t>
  </si>
  <si>
    <t>испаритель manto aio</t>
  </si>
  <si>
    <t>зеркало в детскую</t>
  </si>
  <si>
    <t>lego брелок</t>
  </si>
  <si>
    <t xml:space="preserve">келы </t>
  </si>
  <si>
    <t>браслет под золото</t>
  </si>
  <si>
    <t>artfact</t>
  </si>
  <si>
    <t>дневник 1 класс</t>
  </si>
  <si>
    <t>сумка на коротких ручках</t>
  </si>
  <si>
    <t>сандали  женские</t>
  </si>
  <si>
    <t>mimi_boom_accessories</t>
  </si>
  <si>
    <t>топ с брюками</t>
  </si>
  <si>
    <t>raffinni</t>
  </si>
  <si>
    <t>стакан многоразовый</t>
  </si>
  <si>
    <t>костюм женский бархатный</t>
  </si>
  <si>
    <t>автокресло 0</t>
  </si>
  <si>
    <t xml:space="preserve">пассатижи </t>
  </si>
  <si>
    <t>пыльник больших размеров</t>
  </si>
  <si>
    <t>реалми 8i стекло</t>
  </si>
  <si>
    <t>футболка с джокером</t>
  </si>
  <si>
    <t>трусы котекс</t>
  </si>
  <si>
    <t>большие наклейки на авто</t>
  </si>
  <si>
    <t>amethyste</t>
  </si>
  <si>
    <t xml:space="preserve">длинное платье вечернее </t>
  </si>
  <si>
    <t>наушники тайп си</t>
  </si>
  <si>
    <t>скакалки спортивные</t>
  </si>
  <si>
    <t>джинсы мужские зауженные к низу черные</t>
  </si>
  <si>
    <t>воротник ортопедический</t>
  </si>
  <si>
    <t>жилетка feelz</t>
  </si>
  <si>
    <t>твердое масло автозагар</t>
  </si>
  <si>
    <t>otg micro usb</t>
  </si>
  <si>
    <t>rush</t>
  </si>
  <si>
    <t>хокей</t>
  </si>
  <si>
    <t>пеппа свинка игрушки</t>
  </si>
  <si>
    <t>термометр щуп</t>
  </si>
  <si>
    <t>чехол samsung a03 core</t>
  </si>
  <si>
    <t>кожаный чокер</t>
  </si>
  <si>
    <t>очки шестигранные</t>
  </si>
  <si>
    <t>sdd</t>
  </si>
  <si>
    <t>mike mar</t>
  </si>
  <si>
    <t>polar white</t>
  </si>
  <si>
    <t>cadillac</t>
  </si>
  <si>
    <t>палочка гарри поттер</t>
  </si>
  <si>
    <t>иниш</t>
  </si>
  <si>
    <t>геншин импакт кадзуха</t>
  </si>
  <si>
    <t>тумба пластик</t>
  </si>
  <si>
    <t>толстовки nike</t>
  </si>
  <si>
    <t>magistral купальник</t>
  </si>
  <si>
    <t>шторы 3д</t>
  </si>
  <si>
    <t>55884022</t>
  </si>
  <si>
    <t>coco organic шампунь</t>
  </si>
  <si>
    <t xml:space="preserve">декоративные наволочки </t>
  </si>
  <si>
    <t xml:space="preserve">мужской подарочный набор </t>
  </si>
  <si>
    <t>sanosan молочко</t>
  </si>
  <si>
    <t>тоска блю</t>
  </si>
  <si>
    <t>pierre cardin трусы</t>
  </si>
  <si>
    <t>brandon</t>
  </si>
  <si>
    <t xml:space="preserve">спортивные шорты мужские </t>
  </si>
  <si>
    <t>платье ампир</t>
  </si>
  <si>
    <t>m-shaarawy</t>
  </si>
  <si>
    <t>кондиционер kerasys</t>
  </si>
  <si>
    <t xml:space="preserve">вельветовый костюм женский </t>
  </si>
  <si>
    <t>turbo дрожжи</t>
  </si>
  <si>
    <t>ридерз дайджест</t>
  </si>
  <si>
    <t>плед серый 200*220</t>
  </si>
  <si>
    <t>салфетки хаггис</t>
  </si>
  <si>
    <t>цепочки на руку</t>
  </si>
  <si>
    <t>dina&amp;dilya</t>
  </si>
  <si>
    <t>косметика стеллари</t>
  </si>
  <si>
    <t>15818854</t>
  </si>
  <si>
    <t>gta v</t>
  </si>
  <si>
    <t>конкурсы</t>
  </si>
  <si>
    <t>женские широкие штаны</t>
  </si>
  <si>
    <t>акку-чек</t>
  </si>
  <si>
    <t>наушники шапка</t>
  </si>
  <si>
    <t>ревасил</t>
  </si>
  <si>
    <t xml:space="preserve">штора в ванну </t>
  </si>
  <si>
    <t>классический костюм на мальчика</t>
  </si>
  <si>
    <t>чай dilmah</t>
  </si>
  <si>
    <t>хранение прокладок</t>
  </si>
  <si>
    <t>платье зеленое приталенное</t>
  </si>
  <si>
    <t>italeri</t>
  </si>
  <si>
    <t>газель игрушка</t>
  </si>
  <si>
    <t>задние фонари на ваз 2114</t>
  </si>
  <si>
    <t xml:space="preserve">city </t>
  </si>
  <si>
    <t>дольче милк шампунь</t>
  </si>
  <si>
    <t>спортивны</t>
  </si>
  <si>
    <t xml:space="preserve">духи с кокосом </t>
  </si>
  <si>
    <t>сок усьмы</t>
  </si>
  <si>
    <t>масло джонсонс беби</t>
  </si>
  <si>
    <t>стэп</t>
  </si>
  <si>
    <t>exquily</t>
  </si>
  <si>
    <t>маск халат</t>
  </si>
  <si>
    <t>китайский чай пуэр</t>
  </si>
  <si>
    <t>34468598</t>
  </si>
  <si>
    <t>soda тушь</t>
  </si>
  <si>
    <t>глушитель ваз</t>
  </si>
  <si>
    <t>клинок рассекающий демонов худи</t>
  </si>
  <si>
    <t>ди</t>
  </si>
  <si>
    <t>skinlite патчи</t>
  </si>
  <si>
    <t>la senza</t>
  </si>
  <si>
    <t>футболка спанч боб</t>
  </si>
  <si>
    <t>куртки зимние</t>
  </si>
  <si>
    <t>локеры</t>
  </si>
  <si>
    <t>замедление роста волос</t>
  </si>
  <si>
    <t>62338437</t>
  </si>
  <si>
    <t>sabina fellici</t>
  </si>
  <si>
    <t>мужские кольца серебро мусульманские</t>
  </si>
  <si>
    <t xml:space="preserve">пылесос филипс </t>
  </si>
  <si>
    <t>детский портфель</t>
  </si>
  <si>
    <t>электробур</t>
  </si>
  <si>
    <t>шампиньоны семена</t>
  </si>
  <si>
    <t>редька</t>
  </si>
  <si>
    <t>ollin порошок</t>
  </si>
  <si>
    <t>луи филлип</t>
  </si>
  <si>
    <t>bossa nova комбинезон</t>
  </si>
  <si>
    <t>жакет женский твид</t>
  </si>
  <si>
    <t>nizoni</t>
  </si>
  <si>
    <t>термо пистолет</t>
  </si>
  <si>
    <t>база гель</t>
  </si>
  <si>
    <t>58135218</t>
  </si>
  <si>
    <t>тапки мужские кожаные</t>
  </si>
  <si>
    <t>ручка единорог</t>
  </si>
  <si>
    <t xml:space="preserve">сексуальные </t>
  </si>
  <si>
    <t>12619962</t>
  </si>
  <si>
    <t>адидас футбол</t>
  </si>
  <si>
    <t>полицейский набор</t>
  </si>
  <si>
    <t>fbsister</t>
  </si>
  <si>
    <t>туфли женские мэри джейн</t>
  </si>
  <si>
    <t>ессо ботинки детские</t>
  </si>
  <si>
    <t>greenway косметика</t>
  </si>
  <si>
    <t xml:space="preserve">обувь на лето </t>
  </si>
  <si>
    <t>морской конек</t>
  </si>
  <si>
    <t>hipp пюре</t>
  </si>
  <si>
    <t>кросовка</t>
  </si>
  <si>
    <t>топики твое</t>
  </si>
  <si>
    <t>цветы искусственные букеты</t>
  </si>
  <si>
    <t>feel me dress</t>
  </si>
  <si>
    <t>топик со стразами</t>
  </si>
  <si>
    <t>спортивный брюки</t>
  </si>
  <si>
    <t>сумка макраме</t>
  </si>
  <si>
    <t>бачата</t>
  </si>
  <si>
    <t>сдельный купальник</t>
  </si>
  <si>
    <t>keosan</t>
  </si>
  <si>
    <t>ваыельница</t>
  </si>
  <si>
    <t>69190029</t>
  </si>
  <si>
    <t>шампунь bubchen</t>
  </si>
  <si>
    <t>mama comfort крем</t>
  </si>
  <si>
    <t>колготы в сеточку</t>
  </si>
  <si>
    <t>кроссовкиnike</t>
  </si>
  <si>
    <t>crockid шорты</t>
  </si>
  <si>
    <t>хуавей бенд 6</t>
  </si>
  <si>
    <t>коктейльные повседневные</t>
  </si>
  <si>
    <t>чистое лицо</t>
  </si>
  <si>
    <t>туиль</t>
  </si>
  <si>
    <t>спортивные штаны мужские kappa</t>
  </si>
  <si>
    <t>сверло по стеклу</t>
  </si>
  <si>
    <t>farfalina</t>
  </si>
  <si>
    <t>68000879</t>
  </si>
  <si>
    <t>бравл старс эдгар</t>
  </si>
  <si>
    <t>costokids</t>
  </si>
  <si>
    <t>когти накладные</t>
  </si>
  <si>
    <t>манга убить сталкера</t>
  </si>
  <si>
    <t>uniqlo джинсы</t>
  </si>
  <si>
    <t>фигурки человека паука</t>
  </si>
  <si>
    <t>tas</t>
  </si>
  <si>
    <t>многоразовые бумажные полотенца</t>
  </si>
  <si>
    <t>детский забор</t>
  </si>
  <si>
    <t>шампунь musk</t>
  </si>
  <si>
    <t>48985039</t>
  </si>
  <si>
    <t>ангиовит</t>
  </si>
  <si>
    <t>биоактиватор дачных туалетов</t>
  </si>
  <si>
    <t>царь</t>
  </si>
  <si>
    <t>estel molodo zeleno</t>
  </si>
  <si>
    <t>likko</t>
  </si>
  <si>
    <t>сельдерей сушеный</t>
  </si>
  <si>
    <t>семена алоэ</t>
  </si>
  <si>
    <t>bebivita</t>
  </si>
  <si>
    <t>monamise</t>
  </si>
  <si>
    <t>носки адидас женские длинные</t>
  </si>
  <si>
    <t>teatree</t>
  </si>
  <si>
    <t>48997147</t>
  </si>
  <si>
    <t>кардиган длинный женский</t>
  </si>
  <si>
    <t>16025358</t>
  </si>
  <si>
    <t>чешки красные</t>
  </si>
  <si>
    <t xml:space="preserve">руккола </t>
  </si>
  <si>
    <t>xbar</t>
  </si>
  <si>
    <t>плащ карнавальный</t>
  </si>
  <si>
    <t>35821960</t>
  </si>
  <si>
    <t>prima</t>
  </si>
  <si>
    <t>стаканодержатель</t>
  </si>
  <si>
    <t>матрас 120 на 190</t>
  </si>
  <si>
    <t>moscowstreet</t>
  </si>
  <si>
    <t>водолазкин</t>
  </si>
  <si>
    <t>pinkberry</t>
  </si>
  <si>
    <t>брингарадж порошок</t>
  </si>
  <si>
    <t>nineless</t>
  </si>
  <si>
    <t>35903824</t>
  </si>
  <si>
    <t>стол письменный дерево</t>
  </si>
  <si>
    <t>секретер</t>
  </si>
  <si>
    <t>швейный стол</t>
  </si>
  <si>
    <t>новогоднее платье</t>
  </si>
  <si>
    <t>шифоновое платье миди</t>
  </si>
  <si>
    <t>зажигалка hello kitty</t>
  </si>
  <si>
    <t>набор кружек 6</t>
  </si>
  <si>
    <t>англо-русский и русско-английский словарь</t>
  </si>
  <si>
    <t>накидка с капюшоном</t>
  </si>
  <si>
    <t>28808364</t>
  </si>
  <si>
    <t>набор керамической посуды</t>
  </si>
  <si>
    <t>топ с чашками бра</t>
  </si>
  <si>
    <t>книга bts</t>
  </si>
  <si>
    <t>евровинт</t>
  </si>
  <si>
    <t>носки в подарочной упаковке</t>
  </si>
  <si>
    <t>adidas boost кроссовки</t>
  </si>
  <si>
    <t>ловец света</t>
  </si>
  <si>
    <t>слитки</t>
  </si>
  <si>
    <t>гибкий вал</t>
  </si>
  <si>
    <t>тренировки</t>
  </si>
  <si>
    <t>очки солнцезащитные женские авиаторы</t>
  </si>
  <si>
    <t>девушка из бруклина</t>
  </si>
  <si>
    <t>шарф снуд</t>
  </si>
  <si>
    <t>жанэт детский</t>
  </si>
  <si>
    <t>скейтборд взрослый</t>
  </si>
  <si>
    <t>туфди</t>
  </si>
  <si>
    <t>наушники беспроводные черные</t>
  </si>
  <si>
    <t>vinzer</t>
  </si>
  <si>
    <t>brow fixing gel</t>
  </si>
  <si>
    <t>дом свадьбы</t>
  </si>
  <si>
    <t>59192022</t>
  </si>
  <si>
    <t>конденсаторы</t>
  </si>
  <si>
    <t>комод черный</t>
  </si>
  <si>
    <t>поло на мальчика в школу</t>
  </si>
  <si>
    <t>задвижка</t>
  </si>
  <si>
    <t xml:space="preserve">стиль </t>
  </si>
  <si>
    <t>оправа vogue</t>
  </si>
  <si>
    <t>топ с кружевами</t>
  </si>
  <si>
    <t>шап</t>
  </si>
  <si>
    <t>спортивный костюм большой</t>
  </si>
  <si>
    <t>духи pink taxi</t>
  </si>
  <si>
    <t>обои темные</t>
  </si>
  <si>
    <t>de la coca</t>
  </si>
  <si>
    <t>полиникотинат хрома</t>
  </si>
  <si>
    <t>смартфон iphone 11 pro</t>
  </si>
  <si>
    <t>набор в школу</t>
  </si>
  <si>
    <t>60853934</t>
  </si>
  <si>
    <t>карточки буквы</t>
  </si>
  <si>
    <t>lappetti</t>
  </si>
  <si>
    <t>poco f3 чехол книжка</t>
  </si>
  <si>
    <t>шорты женские джинсовые черные</t>
  </si>
  <si>
    <t>танец с драконами</t>
  </si>
  <si>
    <t>белые мужские футболки</t>
  </si>
  <si>
    <t>гель лак patrisa nail</t>
  </si>
  <si>
    <t>септум на магнитах</t>
  </si>
  <si>
    <t>grandorf корм</t>
  </si>
  <si>
    <t xml:space="preserve">пушкар </t>
  </si>
  <si>
    <t>upgradez</t>
  </si>
  <si>
    <t>балансир луна</t>
  </si>
  <si>
    <t>ковер бирюзовый</t>
  </si>
  <si>
    <t>газировка с шариком</t>
  </si>
  <si>
    <t>gta 5 xbox 360</t>
  </si>
  <si>
    <t>батарейки пальчиковые дюрасел</t>
  </si>
  <si>
    <t>брюки женские бордовые</t>
  </si>
  <si>
    <t>eniland футболка</t>
  </si>
  <si>
    <t>термос 3 литра с помпой</t>
  </si>
  <si>
    <t>sweet dreams</t>
  </si>
  <si>
    <t>духи девочке</t>
  </si>
  <si>
    <t>постельное белье 1st home евро</t>
  </si>
  <si>
    <t>сенол</t>
  </si>
  <si>
    <t>приставка сони</t>
  </si>
  <si>
    <t xml:space="preserve">безрукавки </t>
  </si>
  <si>
    <t>13124434</t>
  </si>
  <si>
    <t>пудра estel</t>
  </si>
  <si>
    <t>zarina комбинезон</t>
  </si>
  <si>
    <t>tnl база</t>
  </si>
  <si>
    <t>be you</t>
  </si>
  <si>
    <t>novosvit тонер</t>
  </si>
  <si>
    <t>mcfc</t>
  </si>
  <si>
    <t>подушка 50*50</t>
  </si>
  <si>
    <t>носки moretan</t>
  </si>
  <si>
    <t>брюки мужские большие размеры</t>
  </si>
  <si>
    <t>чулки красные в сетку</t>
  </si>
  <si>
    <t>выпадение волос у женщин</t>
  </si>
  <si>
    <t>шапочка под парик</t>
  </si>
  <si>
    <t>кармашки на кроватку</t>
  </si>
  <si>
    <t>empire v</t>
  </si>
  <si>
    <t xml:space="preserve">пластиковые стаканы </t>
  </si>
  <si>
    <t>животные карточки</t>
  </si>
  <si>
    <t>штаны жен</t>
  </si>
  <si>
    <t>воин</t>
  </si>
  <si>
    <t>qinitoy</t>
  </si>
  <si>
    <t>xbox 360 диск</t>
  </si>
  <si>
    <t>юбка с молнией спереди</t>
  </si>
  <si>
    <t>18112442</t>
  </si>
  <si>
    <t>халва манго</t>
  </si>
  <si>
    <t>mini dolly</t>
  </si>
  <si>
    <t>46273624</t>
  </si>
  <si>
    <t>ошаде</t>
  </si>
  <si>
    <t>открытка бабушке</t>
  </si>
  <si>
    <t xml:space="preserve">музыка </t>
  </si>
  <si>
    <t>надувной диван кровать</t>
  </si>
  <si>
    <t>трусы слон</t>
  </si>
  <si>
    <t>игры воскобовича</t>
  </si>
  <si>
    <t>celesta</t>
  </si>
  <si>
    <t>танга</t>
  </si>
  <si>
    <t>садовые арки</t>
  </si>
  <si>
    <t>шар 5</t>
  </si>
  <si>
    <t>2940109</t>
  </si>
  <si>
    <t>27421790</t>
  </si>
  <si>
    <t>на одно плечо топ</t>
  </si>
  <si>
    <t>cini minis</t>
  </si>
  <si>
    <t>желтые тени</t>
  </si>
  <si>
    <t>духи my way</t>
  </si>
  <si>
    <t xml:space="preserve">слизерин </t>
  </si>
  <si>
    <t>брелок nike</t>
  </si>
  <si>
    <t>atlexs</t>
  </si>
  <si>
    <t>35553224</t>
  </si>
  <si>
    <t>виниловые пластинки pink floyd</t>
  </si>
  <si>
    <t>бойфренды джинсы</t>
  </si>
  <si>
    <t>кардиган синий</t>
  </si>
  <si>
    <t>блум</t>
  </si>
  <si>
    <t>камера видео</t>
  </si>
  <si>
    <t>подгузники трусики goon</t>
  </si>
  <si>
    <t>60418557</t>
  </si>
  <si>
    <t>scholl крем</t>
  </si>
  <si>
    <t>шторы черные плотные</t>
  </si>
  <si>
    <t>полесье парковка</t>
  </si>
  <si>
    <t>yeezy детские</t>
  </si>
  <si>
    <t>59915745</t>
  </si>
  <si>
    <t>10046015</t>
  </si>
  <si>
    <t>14826865</t>
  </si>
  <si>
    <t>joyskin гель</t>
  </si>
  <si>
    <t>шины 185 65 15 лето</t>
  </si>
  <si>
    <t>наволочка 80х80</t>
  </si>
  <si>
    <t>естель делюкс</t>
  </si>
  <si>
    <t>12755312</t>
  </si>
  <si>
    <t>асикс одежда</t>
  </si>
  <si>
    <t>nsd стиль</t>
  </si>
  <si>
    <t>екатеринбург</t>
  </si>
  <si>
    <t>купальник черный сплошной женский</t>
  </si>
  <si>
    <t>arte</t>
  </si>
  <si>
    <t xml:space="preserve">летние женские костюмы </t>
  </si>
  <si>
    <t>пакрывало</t>
  </si>
  <si>
    <t>часы радио</t>
  </si>
  <si>
    <t>мурлыка тм</t>
  </si>
  <si>
    <t>конан дойль артур</t>
  </si>
  <si>
    <t>piano</t>
  </si>
  <si>
    <t>хладоген</t>
  </si>
  <si>
    <t>essa</t>
  </si>
  <si>
    <t>страна радости</t>
  </si>
  <si>
    <t>спортивный костюм мужской kappa</t>
  </si>
  <si>
    <t>набор парикмахерских ножниц</t>
  </si>
  <si>
    <t>мужской махровый халат</t>
  </si>
  <si>
    <t xml:space="preserve">матрас на кушетку </t>
  </si>
  <si>
    <t>пума обувь</t>
  </si>
  <si>
    <t>летние комбинезоны женские</t>
  </si>
  <si>
    <t>сапсан</t>
  </si>
  <si>
    <t>бисглицинат железа</t>
  </si>
  <si>
    <t>картина по номерам чбд</t>
  </si>
  <si>
    <t>джинсы tom tailor мужские</t>
  </si>
  <si>
    <t>eliza</t>
  </si>
  <si>
    <t>тоник сужающий поры</t>
  </si>
  <si>
    <t>рубашка polo</t>
  </si>
  <si>
    <t>sobag</t>
  </si>
  <si>
    <t>киноки</t>
  </si>
  <si>
    <t>66344668</t>
  </si>
  <si>
    <t>68643227</t>
  </si>
  <si>
    <t>кухонные принадлежности из дерева</t>
  </si>
  <si>
    <t>роды без страха</t>
  </si>
  <si>
    <t>тоника оттеночный бальзам русый</t>
  </si>
  <si>
    <t>испанские пупсы</t>
  </si>
  <si>
    <t xml:space="preserve">canon </t>
  </si>
  <si>
    <t xml:space="preserve">al rehab </t>
  </si>
  <si>
    <t>джинсы на резинке женские зауженные</t>
  </si>
  <si>
    <t>ipods</t>
  </si>
  <si>
    <t>lego marvel конструктор</t>
  </si>
  <si>
    <t>сетка на раковину</t>
  </si>
  <si>
    <t>банкомат копилка</t>
  </si>
  <si>
    <t>кокон матрас</t>
  </si>
  <si>
    <t>футболки с мемами</t>
  </si>
  <si>
    <t>аленка конфеты</t>
  </si>
  <si>
    <t>матур унты</t>
  </si>
  <si>
    <t>66870732</t>
  </si>
  <si>
    <t>piena платье</t>
  </si>
  <si>
    <t>амт-01 аппарат магнитотерапии</t>
  </si>
  <si>
    <t>спортивные штаны  мужские</t>
  </si>
  <si>
    <t>pushin</t>
  </si>
  <si>
    <t>смарт часы apple</t>
  </si>
  <si>
    <t>etude house пенка</t>
  </si>
  <si>
    <t>ultra women</t>
  </si>
  <si>
    <t>машынки</t>
  </si>
  <si>
    <t>силиконовые приманки на судака</t>
  </si>
  <si>
    <t xml:space="preserve">обеденный стол </t>
  </si>
  <si>
    <t xml:space="preserve">сарафан белый </t>
  </si>
  <si>
    <t xml:space="preserve">l карнитин </t>
  </si>
  <si>
    <t>48459366</t>
  </si>
  <si>
    <t>сыр ламбер</t>
  </si>
  <si>
    <t>масло vag</t>
  </si>
  <si>
    <t>кашпо 10 литров</t>
  </si>
  <si>
    <t>realme gt master</t>
  </si>
  <si>
    <t>книга по таро</t>
  </si>
  <si>
    <t>ксиоми 11</t>
  </si>
  <si>
    <t>грибок</t>
  </si>
  <si>
    <t>учебник</t>
  </si>
  <si>
    <t>фиксаторы</t>
  </si>
  <si>
    <t>салфетки под посуду</t>
  </si>
  <si>
    <t>против купероза</t>
  </si>
  <si>
    <t>шапка calvin klein</t>
  </si>
  <si>
    <t>кофта с облаками</t>
  </si>
  <si>
    <t>плед 1.5</t>
  </si>
  <si>
    <t>67241817</t>
  </si>
  <si>
    <t>54004485</t>
  </si>
  <si>
    <t>самокаты двухколесные детские</t>
  </si>
  <si>
    <t>пайетки большие</t>
  </si>
  <si>
    <t>кепкп</t>
  </si>
  <si>
    <t>осенние ботильоны женские кожаные</t>
  </si>
  <si>
    <t xml:space="preserve">протвень </t>
  </si>
  <si>
    <t>водолазка oodji</t>
  </si>
  <si>
    <t>samsung tab s6 lite</t>
  </si>
  <si>
    <t>bong</t>
  </si>
  <si>
    <t>простынь на резинке сатин</t>
  </si>
  <si>
    <t>cd-rw</t>
  </si>
  <si>
    <t>crl pwr</t>
  </si>
  <si>
    <t>флок мебельный</t>
  </si>
  <si>
    <t>игрушка на палочке</t>
  </si>
  <si>
    <t>резиновые ботинки детские</t>
  </si>
  <si>
    <t xml:space="preserve">корм сухой </t>
  </si>
  <si>
    <t>молд клубника</t>
  </si>
  <si>
    <t>кроссовки o shade</t>
  </si>
  <si>
    <t>тапки домашние женские ортопедические</t>
  </si>
  <si>
    <t>puma лонгслив</t>
  </si>
  <si>
    <t>спорт костюм женский без начеса</t>
  </si>
  <si>
    <t>kenguru</t>
  </si>
  <si>
    <t>lumene крем</t>
  </si>
  <si>
    <t>пиджак с ремнем</t>
  </si>
  <si>
    <t>стул шезлонг</t>
  </si>
  <si>
    <t>постельное белье принцесса на горошине</t>
  </si>
  <si>
    <t>елизао</t>
  </si>
  <si>
    <t>экспандер кистевой</t>
  </si>
  <si>
    <t>ковер 120 на 200</t>
  </si>
  <si>
    <t>амазфит gts 2 часы</t>
  </si>
  <si>
    <t>беговел puki</t>
  </si>
  <si>
    <t>сменный картридж brusko minican</t>
  </si>
  <si>
    <t>топ кожа</t>
  </si>
  <si>
    <t>34364776</t>
  </si>
  <si>
    <t>бальзам лонда</t>
  </si>
  <si>
    <t>бра светильник</t>
  </si>
  <si>
    <t>набор художественных кистей</t>
  </si>
  <si>
    <t>тапочки овчина</t>
  </si>
  <si>
    <t>планшет сумка</t>
  </si>
  <si>
    <t>постельное белье 2 спальное паплин</t>
  </si>
  <si>
    <t>газовые котлы</t>
  </si>
  <si>
    <t>фин флаер пальто женское</t>
  </si>
  <si>
    <t>одноразовый электронный испаритель</t>
  </si>
  <si>
    <t>рпг</t>
  </si>
  <si>
    <t>golden rose подводка</t>
  </si>
  <si>
    <t>противогаз детский</t>
  </si>
  <si>
    <t>34184048</t>
  </si>
  <si>
    <t>влажные салфетки smile</t>
  </si>
  <si>
    <t>бисер 6/0</t>
  </si>
  <si>
    <t>фитнесс резинки</t>
  </si>
  <si>
    <t>бомбоделы</t>
  </si>
  <si>
    <t>казан 6 литров</t>
  </si>
  <si>
    <t>блинница посуда и инвентарь</t>
  </si>
  <si>
    <t>желетка на мальчика</t>
  </si>
  <si>
    <t>appel</t>
  </si>
  <si>
    <t>марсианка</t>
  </si>
  <si>
    <t>макароны буквы</t>
  </si>
  <si>
    <t>a-a awesome</t>
  </si>
  <si>
    <t>reebok брюки мужские спортивные</t>
  </si>
  <si>
    <t>шорты в школу</t>
  </si>
  <si>
    <t>incity бодров</t>
  </si>
  <si>
    <t>соль 25 кг</t>
  </si>
  <si>
    <t>xeracalm</t>
  </si>
  <si>
    <t>игра в кальмара игрушка</t>
  </si>
  <si>
    <t>керхер к4</t>
  </si>
  <si>
    <t>вешалка невеста</t>
  </si>
  <si>
    <t>худи серый меланж</t>
  </si>
  <si>
    <t>ariel professional</t>
  </si>
  <si>
    <t>немецкий</t>
  </si>
  <si>
    <t>гермиона грейнджер игрушка</t>
  </si>
  <si>
    <t>samsung a01 чехол</t>
  </si>
  <si>
    <t>uhu клей</t>
  </si>
  <si>
    <t>50888340</t>
  </si>
  <si>
    <t xml:space="preserve">цилиндр </t>
  </si>
  <si>
    <t>bb-крем</t>
  </si>
  <si>
    <t>дропсы шоколад</t>
  </si>
  <si>
    <t>плаг в ухо</t>
  </si>
  <si>
    <t>болончик с краской</t>
  </si>
  <si>
    <t>накладки на волосы из волос</t>
  </si>
  <si>
    <t>спируллина</t>
  </si>
  <si>
    <t>головоломка лабиринт</t>
  </si>
  <si>
    <t xml:space="preserve">бананы мужские </t>
  </si>
  <si>
    <t>дезодорант женский крем</t>
  </si>
  <si>
    <t>техно спарк</t>
  </si>
  <si>
    <t>переводчик</t>
  </si>
  <si>
    <t>картридж на принтер</t>
  </si>
  <si>
    <t>снайперка игрушка</t>
  </si>
  <si>
    <t>чехол на iphone 12 белый</t>
  </si>
  <si>
    <t>жилетка bodo</t>
  </si>
  <si>
    <t>инулин топинамбур</t>
  </si>
  <si>
    <t>шварцкоп</t>
  </si>
  <si>
    <t>футболки поло оджи мужские</t>
  </si>
  <si>
    <t>calin doux</t>
  </si>
  <si>
    <t>41841286</t>
  </si>
  <si>
    <t>квасцы пудра</t>
  </si>
  <si>
    <t>50643040</t>
  </si>
  <si>
    <t>измеритель влажности почвы</t>
  </si>
  <si>
    <t>ecolaiter</t>
  </si>
  <si>
    <t>джинсы бифри женские</t>
  </si>
  <si>
    <t>карточки цифры</t>
  </si>
  <si>
    <t>исцели свои травмы</t>
  </si>
  <si>
    <t>овощечистка tupperware</t>
  </si>
  <si>
    <t>рено флюенс</t>
  </si>
  <si>
    <t>q10 капсулы</t>
  </si>
  <si>
    <t>bell hypoallergenic</t>
  </si>
  <si>
    <t>дубовые палочки</t>
  </si>
  <si>
    <t>колье из натурального жемчуга</t>
  </si>
  <si>
    <t>mimimi accessory</t>
  </si>
  <si>
    <t>плейдо наборы</t>
  </si>
  <si>
    <t>adidas gazelle женские</t>
  </si>
  <si>
    <t xml:space="preserve">куртки весна женские </t>
  </si>
  <si>
    <t>римские шторы блэкаут</t>
  </si>
  <si>
    <t>халат мужской махровый хлопок</t>
  </si>
  <si>
    <t>сарафаны кожаный</t>
  </si>
  <si>
    <t>ciate london</t>
  </si>
  <si>
    <t>от земли до неба плешаков</t>
  </si>
  <si>
    <t>костюм спандекс</t>
  </si>
  <si>
    <t>термолонгслив</t>
  </si>
  <si>
    <t>lino</t>
  </si>
  <si>
    <t>кружка авокадо</t>
  </si>
  <si>
    <t>кеды женские весна</t>
  </si>
  <si>
    <t>тени с блестками жидкие</t>
  </si>
  <si>
    <t>обувь с повышенной полнотой</t>
  </si>
  <si>
    <t>online retail</t>
  </si>
  <si>
    <t>апокалипсис</t>
  </si>
  <si>
    <t>samsung телефон a51</t>
  </si>
  <si>
    <t>наклейка день победы</t>
  </si>
  <si>
    <t>рюкзак samsonite</t>
  </si>
  <si>
    <t>happycall</t>
  </si>
  <si>
    <t>2din магнитола</t>
  </si>
  <si>
    <t>sela джинсы клеш</t>
  </si>
  <si>
    <t>силиконовый спонж</t>
  </si>
  <si>
    <t>lovedress</t>
  </si>
  <si>
    <t>курник</t>
  </si>
  <si>
    <t>колаген эвалар</t>
  </si>
  <si>
    <t>кондитерский коврик</t>
  </si>
  <si>
    <t>70704929</t>
  </si>
  <si>
    <t>тмина масло</t>
  </si>
  <si>
    <t xml:space="preserve">наушники блютуз </t>
  </si>
  <si>
    <t>искуственный ротанг</t>
  </si>
  <si>
    <t>present simple</t>
  </si>
  <si>
    <t>68977658</t>
  </si>
  <si>
    <t>бумажные конверты</t>
  </si>
  <si>
    <t>milardo</t>
  </si>
  <si>
    <t>чехол на планшет lenovo tab</t>
  </si>
  <si>
    <t>олимпийка russia</t>
  </si>
  <si>
    <t>honor earbuds</t>
  </si>
  <si>
    <t xml:space="preserve">обои белые </t>
  </si>
  <si>
    <t>lavanda</t>
  </si>
  <si>
    <t>huma</t>
  </si>
  <si>
    <t>лонгслив gap</t>
  </si>
  <si>
    <t>кардиган женский удлиненный</t>
  </si>
  <si>
    <t xml:space="preserve">ck </t>
  </si>
  <si>
    <t>зеркало интерьерное напольное</t>
  </si>
  <si>
    <t>тональный крем l'oreal alliance perfect</t>
  </si>
  <si>
    <t xml:space="preserve">большие наушники </t>
  </si>
  <si>
    <t>титбит</t>
  </si>
  <si>
    <t>кофе nero</t>
  </si>
  <si>
    <t>art visage пудра</t>
  </si>
  <si>
    <t>nerds конфеты</t>
  </si>
  <si>
    <t>панперс</t>
  </si>
  <si>
    <t>голд лайн плюс</t>
  </si>
  <si>
    <t>черный кот игрушка</t>
  </si>
  <si>
    <t>уборка кухни</t>
  </si>
  <si>
    <t>брюки из плащевки</t>
  </si>
  <si>
    <t>тренч больших размеров</t>
  </si>
  <si>
    <t>верблюд игрушка</t>
  </si>
  <si>
    <t xml:space="preserve">ленточка </t>
  </si>
  <si>
    <t>акне против косметика</t>
  </si>
  <si>
    <t>vaseline бальзам</t>
  </si>
  <si>
    <t>эфирное масло гвоздики</t>
  </si>
  <si>
    <t>кофту</t>
  </si>
  <si>
    <t>33920075</t>
  </si>
  <si>
    <t>paris saint germain</t>
  </si>
  <si>
    <t>рюкзак женский кожаный белый</t>
  </si>
  <si>
    <t>сенсорные перчатки</t>
  </si>
  <si>
    <t>city up</t>
  </si>
  <si>
    <t>38229974</t>
  </si>
  <si>
    <t>бишкек</t>
  </si>
  <si>
    <t>дим</t>
  </si>
  <si>
    <t>aretimes</t>
  </si>
  <si>
    <t>fulton</t>
  </si>
  <si>
    <t>exotic cosmetics</t>
  </si>
  <si>
    <t>кроссовки наруто</t>
  </si>
  <si>
    <t>колготки из микрофибры</t>
  </si>
  <si>
    <t>скетчмаркеры</t>
  </si>
  <si>
    <t>плащ непромокаемый</t>
  </si>
  <si>
    <t>67946787</t>
  </si>
  <si>
    <t>lily</t>
  </si>
  <si>
    <t>woseba arabica</t>
  </si>
  <si>
    <t>кайсаров</t>
  </si>
  <si>
    <t>тональный крем арт визаж устойчивый</t>
  </si>
  <si>
    <t>вышивка крестом наборы lanarte</t>
  </si>
  <si>
    <t>пропись жукова</t>
  </si>
  <si>
    <t>tommy hilfiger штаны</t>
  </si>
  <si>
    <t>отрезной диск</t>
  </si>
  <si>
    <t>маски с хеллоу китти</t>
  </si>
  <si>
    <t>мышь apple</t>
  </si>
  <si>
    <t>бабочки живые</t>
  </si>
  <si>
    <t>марказит серьги</t>
  </si>
  <si>
    <t>тройка спортивный костюм женский</t>
  </si>
  <si>
    <t>unicorns косметика</t>
  </si>
  <si>
    <t>аквапудра</t>
  </si>
  <si>
    <t>светильник настенный в ванную</t>
  </si>
  <si>
    <t>17248895</t>
  </si>
  <si>
    <t>платье мини длинный рукав</t>
  </si>
  <si>
    <t>nicolo rozetti</t>
  </si>
  <si>
    <t>karry</t>
  </si>
  <si>
    <t>ph down</t>
  </si>
  <si>
    <t>goblincore одежда</t>
  </si>
  <si>
    <t>сухой</t>
  </si>
  <si>
    <t>ssd crucial</t>
  </si>
  <si>
    <t>christina comodex</t>
  </si>
  <si>
    <t>куртка с воротником</t>
  </si>
  <si>
    <t>коврик развивающий детский игрушки</t>
  </si>
  <si>
    <t>телевизор диагональ 32 смарт тв</t>
  </si>
  <si>
    <t>жакет с баской</t>
  </si>
  <si>
    <t>femme духи</t>
  </si>
  <si>
    <t>зефирки маршмеллоу</t>
  </si>
  <si>
    <t>44260247</t>
  </si>
  <si>
    <t>лимфодренажный</t>
  </si>
  <si>
    <t>платье в горошек детское</t>
  </si>
  <si>
    <t xml:space="preserve">магниты на холодильник </t>
  </si>
  <si>
    <t>кроп-футболка</t>
  </si>
  <si>
    <t>лего дупло дом</t>
  </si>
  <si>
    <t>набор дорожных сумок</t>
  </si>
  <si>
    <t>филипок и ко</t>
  </si>
  <si>
    <t>детские комбинезоны весна</t>
  </si>
  <si>
    <t>фортнайт фигурки</t>
  </si>
  <si>
    <t>кеды из натуральной кожи белые</t>
  </si>
  <si>
    <t>вейлы</t>
  </si>
  <si>
    <t>зазеркалье нашей реальности</t>
  </si>
  <si>
    <t>ранункулюс луковицы</t>
  </si>
  <si>
    <t>персатки</t>
  </si>
  <si>
    <t>tamaki соус</t>
  </si>
  <si>
    <t>палантины женские весна</t>
  </si>
  <si>
    <t>lingeamo</t>
  </si>
  <si>
    <t>шорты акула</t>
  </si>
  <si>
    <t>сухофрукты без сахара набор</t>
  </si>
  <si>
    <t>развивающие книжки</t>
  </si>
  <si>
    <t>14142076</t>
  </si>
  <si>
    <t>женщина</t>
  </si>
  <si>
    <t>картины маслом</t>
  </si>
  <si>
    <t xml:space="preserve">winx </t>
  </si>
  <si>
    <t xml:space="preserve">кинди кидс </t>
  </si>
  <si>
    <t>мусс le mousse</t>
  </si>
  <si>
    <t>чехол на samsung а71</t>
  </si>
  <si>
    <t>metal hype luxvisage</t>
  </si>
  <si>
    <t>помада seventeen</t>
  </si>
  <si>
    <t>тенга спиннер</t>
  </si>
  <si>
    <t>серьги sunlight</t>
  </si>
  <si>
    <t>садовый опрыскиватель инвентарь</t>
  </si>
  <si>
    <t>классические джинсы мужские</t>
  </si>
  <si>
    <t>сертификат на минет</t>
  </si>
  <si>
    <t>asics волейбол кроссовки</t>
  </si>
  <si>
    <t>бенокль</t>
  </si>
  <si>
    <t>синий трактор раскраска</t>
  </si>
  <si>
    <t>комиксы рик и морти</t>
  </si>
  <si>
    <t xml:space="preserve">постельный комплект </t>
  </si>
  <si>
    <t>grecha organic</t>
  </si>
  <si>
    <t>сиденье в ванну взрослое</t>
  </si>
  <si>
    <t>гитара 3/4</t>
  </si>
  <si>
    <t>призирвативы</t>
  </si>
  <si>
    <t>платие</t>
  </si>
  <si>
    <t>велосипед stinger</t>
  </si>
  <si>
    <t>таблетки сомат</t>
  </si>
  <si>
    <t xml:space="preserve">ободок ушки </t>
  </si>
  <si>
    <t>трусы женские микрофибра</t>
  </si>
  <si>
    <t>richeza</t>
  </si>
  <si>
    <t>агуша творог</t>
  </si>
  <si>
    <t>купальник бежевый</t>
  </si>
  <si>
    <t>34353768</t>
  </si>
  <si>
    <t>джинсы женские бананы на резинке большие размеры</t>
  </si>
  <si>
    <t>erotist</t>
  </si>
  <si>
    <t>вышибайка</t>
  </si>
  <si>
    <t>швейные лапки</t>
  </si>
  <si>
    <t>боди вечернее</t>
  </si>
  <si>
    <t>overlay</t>
  </si>
  <si>
    <t>подарочный набор корейской косметики</t>
  </si>
  <si>
    <t>голубые кроссовки женские</t>
  </si>
  <si>
    <t>рюкзаки найк</t>
  </si>
  <si>
    <t>nebia</t>
  </si>
  <si>
    <t>зонт мужской антиветер</t>
  </si>
  <si>
    <t>коврик прикроватный бежевый</t>
  </si>
  <si>
    <t xml:space="preserve">vitacci </t>
  </si>
  <si>
    <t>лампочка е27 холодный свет</t>
  </si>
  <si>
    <t>майки на лето</t>
  </si>
  <si>
    <t>2025</t>
  </si>
  <si>
    <t>платье женское летнее праздничное</t>
  </si>
  <si>
    <t>брелок машина</t>
  </si>
  <si>
    <t>балтимор</t>
  </si>
  <si>
    <t>play today купальник</t>
  </si>
  <si>
    <t>bork чайник</t>
  </si>
  <si>
    <t>53563177</t>
  </si>
  <si>
    <t>астафьев</t>
  </si>
  <si>
    <t>edel cat</t>
  </si>
  <si>
    <t xml:space="preserve">корсетный топ </t>
  </si>
  <si>
    <t>фотообои лес в тумане</t>
  </si>
  <si>
    <t>сила рода</t>
  </si>
  <si>
    <t xml:space="preserve">туфли лолита </t>
  </si>
  <si>
    <t>лунный камень браслет</t>
  </si>
  <si>
    <t xml:space="preserve">крещение </t>
  </si>
  <si>
    <t>женский деловой костюм брючный</t>
  </si>
  <si>
    <t>34523856</t>
  </si>
  <si>
    <t>рулонные шторы 62 см</t>
  </si>
  <si>
    <t>платье женское летнее шифоновое большой размер</t>
  </si>
  <si>
    <t>диплом первоклассника</t>
  </si>
  <si>
    <t xml:space="preserve">сексуальное женское белье </t>
  </si>
  <si>
    <t>inflave</t>
  </si>
  <si>
    <t>кашпо 5 л</t>
  </si>
  <si>
    <t xml:space="preserve">пневматический </t>
  </si>
  <si>
    <t>palmer's</t>
  </si>
  <si>
    <t>iphone 5 se чехол</t>
  </si>
  <si>
    <t>капли от грибка ногтей</t>
  </si>
  <si>
    <t>костюм рыбацкий резиновый</t>
  </si>
  <si>
    <t>кольца безразмерное</t>
  </si>
  <si>
    <t>befree лосины</t>
  </si>
  <si>
    <t>венсы</t>
  </si>
  <si>
    <t>джинсы женские страдивариус</t>
  </si>
  <si>
    <t>ползунки с начесом</t>
  </si>
  <si>
    <t>ручка кпп с чехлом</t>
  </si>
  <si>
    <t>бокс 18+</t>
  </si>
  <si>
    <t>ремешок 22мм</t>
  </si>
  <si>
    <t>патроны игрушечные</t>
  </si>
  <si>
    <t>ваздекор</t>
  </si>
  <si>
    <t>kenka девочки</t>
  </si>
  <si>
    <t>чай с лавандой</t>
  </si>
  <si>
    <t>коробка под игрушки</t>
  </si>
  <si>
    <t>джинсы 52 размер женские</t>
  </si>
  <si>
    <t>подарок ребенку на 2 года</t>
  </si>
  <si>
    <t xml:space="preserve">русский мат </t>
  </si>
  <si>
    <t>съемник пружин</t>
  </si>
  <si>
    <t>бюстгальтер послеоперационный компрессионный</t>
  </si>
  <si>
    <t>косметологическое кресло</t>
  </si>
  <si>
    <t>диски музыка mp3</t>
  </si>
  <si>
    <t>the binding of isaac</t>
  </si>
  <si>
    <t xml:space="preserve">белые штаны женские </t>
  </si>
  <si>
    <t>oodji пиджак</t>
  </si>
  <si>
    <t>набор la roche</t>
  </si>
  <si>
    <t>тв самсунг</t>
  </si>
  <si>
    <t>рольф</t>
  </si>
  <si>
    <t>luxevisage</t>
  </si>
  <si>
    <t xml:space="preserve">женские резиновые сапоги </t>
  </si>
  <si>
    <t>13720544</t>
  </si>
  <si>
    <t>кеды фиолетовые</t>
  </si>
  <si>
    <t xml:space="preserve">deco </t>
  </si>
  <si>
    <t>магнитола 2din</t>
  </si>
  <si>
    <t>эндер дракон</t>
  </si>
  <si>
    <t>60390323</t>
  </si>
  <si>
    <t>спартивные штаны</t>
  </si>
  <si>
    <t>носки флисовые</t>
  </si>
  <si>
    <t>мадонна посуда</t>
  </si>
  <si>
    <t>самокаты спорт активный</t>
  </si>
  <si>
    <t>датчики и сенсоры</t>
  </si>
  <si>
    <t>dolche</t>
  </si>
  <si>
    <t>наик</t>
  </si>
  <si>
    <t>33240350</t>
  </si>
  <si>
    <t>браслет на mi band 5</t>
  </si>
  <si>
    <t>мужские рубашки белые</t>
  </si>
  <si>
    <t xml:space="preserve">канфеты </t>
  </si>
  <si>
    <t>цветик-семицветик книга</t>
  </si>
  <si>
    <t>обувь ральф рингер</t>
  </si>
  <si>
    <t>69209747</t>
  </si>
  <si>
    <t>shaman king</t>
  </si>
  <si>
    <t>3976452</t>
  </si>
  <si>
    <t>сквозь зеркала</t>
  </si>
  <si>
    <t>штаны килоты</t>
  </si>
  <si>
    <t>45877258</t>
  </si>
  <si>
    <t>чесночное масло в капсулах</t>
  </si>
  <si>
    <t>бумажные города</t>
  </si>
  <si>
    <t>lestrosa</t>
  </si>
  <si>
    <t xml:space="preserve">пенис </t>
  </si>
  <si>
    <t>обучающий компьютер детский</t>
  </si>
  <si>
    <t>юбка шопенка</t>
  </si>
  <si>
    <t>зарина куртки</t>
  </si>
  <si>
    <t>саграда</t>
  </si>
  <si>
    <t xml:space="preserve">sven </t>
  </si>
  <si>
    <t xml:space="preserve">водонагреватель накопительный </t>
  </si>
  <si>
    <t>термоэтикетки 43х25</t>
  </si>
  <si>
    <t>лента под ворота</t>
  </si>
  <si>
    <t>шары с конфетти</t>
  </si>
  <si>
    <t>53785660</t>
  </si>
  <si>
    <t>шлемы</t>
  </si>
  <si>
    <t>marser</t>
  </si>
  <si>
    <t>зеркало на авто</t>
  </si>
  <si>
    <t>тобот y</t>
  </si>
  <si>
    <t>детское пюре питание детские</t>
  </si>
  <si>
    <t>оптрагейт</t>
  </si>
  <si>
    <t>вестланд</t>
  </si>
  <si>
    <t>лего поезд дупло</t>
  </si>
  <si>
    <t xml:space="preserve">ферамоны </t>
  </si>
  <si>
    <t>nobbaro кроссовки</t>
  </si>
  <si>
    <t>ilovemum бюстгальтер</t>
  </si>
  <si>
    <t>jogel бутсы</t>
  </si>
  <si>
    <t>носки женские высокие черные</t>
  </si>
  <si>
    <t>куртки осенние</t>
  </si>
  <si>
    <t>kristi cosmetics</t>
  </si>
  <si>
    <t>чайный набор 6 персон</t>
  </si>
  <si>
    <t>книга мейзи хитчинс</t>
  </si>
  <si>
    <t xml:space="preserve">брюки мужские в клетку </t>
  </si>
  <si>
    <t xml:space="preserve">детский сок </t>
  </si>
  <si>
    <t>крем акура</t>
  </si>
  <si>
    <t>фотофон безбликовый</t>
  </si>
  <si>
    <t>простынь 70х160</t>
  </si>
  <si>
    <t>цветы розы</t>
  </si>
  <si>
    <t>listoff</t>
  </si>
  <si>
    <t>рексона сухость пудры</t>
  </si>
  <si>
    <t>мультимедийный проектор</t>
  </si>
  <si>
    <t>унисон евро</t>
  </si>
  <si>
    <t>созвездие</t>
  </si>
  <si>
    <t xml:space="preserve">капсулы кофе dolce gusto </t>
  </si>
  <si>
    <t>22277583</t>
  </si>
  <si>
    <t>flormar тональный крем</t>
  </si>
  <si>
    <t>машинка модель игрушка</t>
  </si>
  <si>
    <t>пиджак спортивный женский</t>
  </si>
  <si>
    <t>шампунь love beauty&amp;planet</t>
  </si>
  <si>
    <t>мыло johnson's baby</t>
  </si>
  <si>
    <t>макроме</t>
  </si>
  <si>
    <t>полу ботинки</t>
  </si>
  <si>
    <t xml:space="preserve">мешковина </t>
  </si>
  <si>
    <t>браслет из жемчуга на резинке</t>
  </si>
  <si>
    <t>памперсы 6 трусики</t>
  </si>
  <si>
    <t>рулонные</t>
  </si>
  <si>
    <t>flaffi</t>
  </si>
  <si>
    <t>obba кеды</t>
  </si>
  <si>
    <t>psv</t>
  </si>
  <si>
    <t>пероксид</t>
  </si>
  <si>
    <t>стеганое покрывало 2 спальное</t>
  </si>
  <si>
    <t>3w clinic крем</t>
  </si>
  <si>
    <t>24781314</t>
  </si>
  <si>
    <t xml:space="preserve">фото рамки </t>
  </si>
  <si>
    <t xml:space="preserve">annemore </t>
  </si>
  <si>
    <t>плейстейшен 3</t>
  </si>
  <si>
    <t>набор сервиз посуды столовый</t>
  </si>
  <si>
    <t>носки том и джерри</t>
  </si>
  <si>
    <t xml:space="preserve">лифчик кружевной </t>
  </si>
  <si>
    <t>бутсы без шипов</t>
  </si>
  <si>
    <t>кроссовки breaknet</t>
  </si>
  <si>
    <t>vileda перчатки</t>
  </si>
  <si>
    <t>детский чемодан игрушка</t>
  </si>
  <si>
    <t>hugo boss the scent</t>
  </si>
  <si>
    <t>13970536</t>
  </si>
  <si>
    <t>перчатки туристические</t>
  </si>
  <si>
    <t>защита рук</t>
  </si>
  <si>
    <t>шорты fila</t>
  </si>
  <si>
    <t>гепатосол</t>
  </si>
  <si>
    <t>gorodetz</t>
  </si>
  <si>
    <t>ostin кепка</t>
  </si>
  <si>
    <t>вернель детский</t>
  </si>
  <si>
    <t xml:space="preserve">настольный хоккей </t>
  </si>
  <si>
    <t>13 в 1</t>
  </si>
  <si>
    <t>жалюзи на окна блэкаут</t>
  </si>
  <si>
    <t>tnl гель</t>
  </si>
  <si>
    <t>54329581</t>
  </si>
  <si>
    <t>женские джеггинсы</t>
  </si>
  <si>
    <t>суицид</t>
  </si>
  <si>
    <t>пижама наруто</t>
  </si>
  <si>
    <t>самоклейка под кожу</t>
  </si>
  <si>
    <t>ручка с пером</t>
  </si>
  <si>
    <t>кольца на палец</t>
  </si>
  <si>
    <t>брелок атака титанов</t>
  </si>
  <si>
    <t>чехол на самсунг с21</t>
  </si>
  <si>
    <t>очки капли</t>
  </si>
  <si>
    <t>ревилайн</t>
  </si>
  <si>
    <t>уголок в ванную</t>
  </si>
  <si>
    <t>angelus краска</t>
  </si>
  <si>
    <t>коркунов конфеты</t>
  </si>
  <si>
    <t>двойной пуш-ап</t>
  </si>
  <si>
    <t>bel bimbo</t>
  </si>
  <si>
    <t>комбинезон лапушка</t>
  </si>
  <si>
    <t>creation</t>
  </si>
  <si>
    <t>александр блок</t>
  </si>
  <si>
    <t>bmw 5</t>
  </si>
  <si>
    <t>jonathan</t>
  </si>
  <si>
    <t>бисер большой</t>
  </si>
  <si>
    <t>кроссовки asics gel мужские</t>
  </si>
  <si>
    <t>атом</t>
  </si>
  <si>
    <t>ценники на товар</t>
  </si>
  <si>
    <t>искуственные цветы в горшке</t>
  </si>
  <si>
    <t xml:space="preserve">седло велосипедное </t>
  </si>
  <si>
    <t xml:space="preserve">домашние тапки </t>
  </si>
  <si>
    <t>левин</t>
  </si>
  <si>
    <t>оджи носки</t>
  </si>
  <si>
    <t>чехол realme c 21 y</t>
  </si>
  <si>
    <t>костюм брюки и кофта женский</t>
  </si>
  <si>
    <t xml:space="preserve">постельное белье 2 спальное поплин </t>
  </si>
  <si>
    <t>o shade кроссовки женские</t>
  </si>
  <si>
    <t>36387083</t>
  </si>
  <si>
    <t>huawei p50 pro телефон</t>
  </si>
  <si>
    <t>mazari ручка</t>
  </si>
  <si>
    <t>презервативы 30 штук</t>
  </si>
  <si>
    <t>тайд 6 кг</t>
  </si>
  <si>
    <t>коллаген тональный</t>
  </si>
  <si>
    <t>сетки на динамики</t>
  </si>
  <si>
    <t>lama</t>
  </si>
  <si>
    <t>водолазка тату</t>
  </si>
  <si>
    <t>ксиоми 10s</t>
  </si>
  <si>
    <t>бежевый плащ</t>
  </si>
  <si>
    <t xml:space="preserve">футболки адидас </t>
  </si>
  <si>
    <t>keddo london</t>
  </si>
  <si>
    <t>джинсы хлопок</t>
  </si>
  <si>
    <t>корзина из фетра</t>
  </si>
  <si>
    <t>серые джогеры</t>
  </si>
  <si>
    <t>куртка bodo</t>
  </si>
  <si>
    <t>меланиновые губки</t>
  </si>
  <si>
    <t>разъем</t>
  </si>
  <si>
    <t>xiaomi mi band 3</t>
  </si>
  <si>
    <t>платье радуга</t>
  </si>
  <si>
    <t>katrinjoan</t>
  </si>
  <si>
    <t>пшеница крупа</t>
  </si>
  <si>
    <t>13409179</t>
  </si>
  <si>
    <t>уличный свет</t>
  </si>
  <si>
    <t>mor.</t>
  </si>
  <si>
    <t xml:space="preserve">костюм атласный </t>
  </si>
  <si>
    <t>мозоль</t>
  </si>
  <si>
    <t>26889342</t>
  </si>
  <si>
    <t>набор бисера с буквами</t>
  </si>
  <si>
    <t>пиллинг скатка</t>
  </si>
  <si>
    <t>кроссовки мужские летние asics</t>
  </si>
  <si>
    <t>джинсы на маленький рост</t>
  </si>
  <si>
    <t>prestige краска</t>
  </si>
  <si>
    <t>kundal</t>
  </si>
  <si>
    <t>набор тарелок люминар</t>
  </si>
  <si>
    <t>didriksons детский</t>
  </si>
  <si>
    <t>желтый туман волков</t>
  </si>
  <si>
    <t>шорты бесшовные</t>
  </si>
  <si>
    <t>что почему зачем</t>
  </si>
  <si>
    <t>автобус лол</t>
  </si>
  <si>
    <t>мабута</t>
  </si>
  <si>
    <t>33552117</t>
  </si>
  <si>
    <t>покрывало на диван и кресло</t>
  </si>
  <si>
    <t xml:space="preserve">eva mosaic тени </t>
  </si>
  <si>
    <t>трусы с бравл старс</t>
  </si>
  <si>
    <t>пустышка чико</t>
  </si>
  <si>
    <t>сортер грибочки</t>
  </si>
  <si>
    <t>подарок любимому муж</t>
  </si>
  <si>
    <t>масло брокколи</t>
  </si>
  <si>
    <t>банана</t>
  </si>
  <si>
    <t>утежок</t>
  </si>
  <si>
    <t>hair light</t>
  </si>
  <si>
    <t>недорогие игрушки</t>
  </si>
  <si>
    <t xml:space="preserve">семена капусты </t>
  </si>
  <si>
    <t>женские куртки больших размеров</t>
  </si>
  <si>
    <t>картина по номерам следуй за мной</t>
  </si>
  <si>
    <t>boo brand</t>
  </si>
  <si>
    <t>платок косынка кашемир</t>
  </si>
  <si>
    <t>варежки мужские зимние</t>
  </si>
  <si>
    <t>фантола</t>
  </si>
  <si>
    <t>тик так мыло</t>
  </si>
  <si>
    <t>райский сад</t>
  </si>
  <si>
    <t>удобрение мочевина</t>
  </si>
  <si>
    <t>natura siberica пудра</t>
  </si>
  <si>
    <t>игрушка ждун</t>
  </si>
  <si>
    <t>куртка с запахом</t>
  </si>
  <si>
    <t>трафареты узоры</t>
  </si>
  <si>
    <t>ланч бокс с подогревом автомобильный</t>
  </si>
  <si>
    <t>mjolk ползунки</t>
  </si>
  <si>
    <t>фигурка человек паук</t>
  </si>
  <si>
    <t xml:space="preserve">женский парфюм </t>
  </si>
  <si>
    <t xml:space="preserve">плюшевый мишка </t>
  </si>
  <si>
    <t>37030080</t>
  </si>
  <si>
    <t>защита от детей на розетки</t>
  </si>
  <si>
    <t>босоножки танкетка</t>
  </si>
  <si>
    <t>54811178</t>
  </si>
  <si>
    <t>блеск увеличивающий губы</t>
  </si>
  <si>
    <t>6289308</t>
  </si>
  <si>
    <t>нашивки детские</t>
  </si>
  <si>
    <t>aliexpress</t>
  </si>
  <si>
    <t>14950204</t>
  </si>
  <si>
    <t>постельное белье евро 2 спальное</t>
  </si>
  <si>
    <t>помада мэйбилин</t>
  </si>
  <si>
    <t>куртки экокожа женские</t>
  </si>
  <si>
    <t>инверсионный стол с электроприводом</t>
  </si>
  <si>
    <t>рубашки медицинские</t>
  </si>
  <si>
    <t>халат свадебный</t>
  </si>
  <si>
    <t>maddalena</t>
  </si>
  <si>
    <t>fresh auto drift</t>
  </si>
  <si>
    <t>тетрадка 48 листов</t>
  </si>
  <si>
    <t>battle star</t>
  </si>
  <si>
    <t>cashflow игра</t>
  </si>
  <si>
    <t>рюкзак с человеком пауком</t>
  </si>
  <si>
    <t>ботинки ортопедические</t>
  </si>
  <si>
    <t>от кариеса</t>
  </si>
  <si>
    <t>лоссины</t>
  </si>
  <si>
    <t>sambucol</t>
  </si>
  <si>
    <t>ковер 1.5 на 3</t>
  </si>
  <si>
    <t>конверт трансформер</t>
  </si>
  <si>
    <t>818</t>
  </si>
  <si>
    <t>мармелад на палочке</t>
  </si>
  <si>
    <t>палец</t>
  </si>
  <si>
    <t>рубашка из эко кожи</t>
  </si>
  <si>
    <t>curry</t>
  </si>
  <si>
    <t>леггинсы под кожу</t>
  </si>
  <si>
    <t>памперсы хагис 5</t>
  </si>
  <si>
    <t>67614874</t>
  </si>
  <si>
    <t>шапочка весна</t>
  </si>
  <si>
    <t>ашкд</t>
  </si>
  <si>
    <t>топ женский со стразами</t>
  </si>
  <si>
    <t>kirka_nail</t>
  </si>
  <si>
    <t>g.love косметика</t>
  </si>
  <si>
    <t>алоэ экстракт жидкий в ампулах</t>
  </si>
  <si>
    <t>power ball</t>
  </si>
  <si>
    <t>туристический спальный мешок</t>
  </si>
  <si>
    <t>орлиный глаз</t>
  </si>
  <si>
    <t>лего халкбастер</t>
  </si>
  <si>
    <t>динзы</t>
  </si>
  <si>
    <t>манго пальто женское</t>
  </si>
  <si>
    <t>постельное белье полутороспальное</t>
  </si>
  <si>
    <t>кашпо макраме</t>
  </si>
  <si>
    <t>сетевой фильтр с защитой пилот</t>
  </si>
  <si>
    <t>wycon</t>
  </si>
  <si>
    <t>ecozavr</t>
  </si>
  <si>
    <t>стаканчик с трубочкой</t>
  </si>
  <si>
    <t>антибактериальный спрей</t>
  </si>
  <si>
    <t>брюки женские велюровые</t>
  </si>
  <si>
    <t>medi чулки</t>
  </si>
  <si>
    <t>кеды динамо</t>
  </si>
  <si>
    <t>брюки calista</t>
  </si>
  <si>
    <t>15761172</t>
  </si>
  <si>
    <t>внешний dvd привод</t>
  </si>
  <si>
    <t xml:space="preserve">руль игровой </t>
  </si>
  <si>
    <t>шуруповерт деволт</t>
  </si>
  <si>
    <t>все из гобелена скатерть</t>
  </si>
  <si>
    <t>evangelion футболка</t>
  </si>
  <si>
    <t>колпаки на 14</t>
  </si>
  <si>
    <t>valhalla</t>
  </si>
  <si>
    <t>3d ручка 3d ручка</t>
  </si>
  <si>
    <t>13332246</t>
  </si>
  <si>
    <t>67823224</t>
  </si>
  <si>
    <t>кашпо большие</t>
  </si>
  <si>
    <t>банановый сироп</t>
  </si>
  <si>
    <t>тетрадь 24 листа в клетку</t>
  </si>
  <si>
    <t>модуль аквафор</t>
  </si>
  <si>
    <t>starbucks растворимый</t>
  </si>
  <si>
    <t xml:space="preserve">ojji </t>
  </si>
  <si>
    <t>полуботинки весна женские</t>
  </si>
  <si>
    <t>поиск по фото</t>
  </si>
  <si>
    <t>бортовой компьютер в авто obd2</t>
  </si>
  <si>
    <t>топ женский с рисунком</t>
  </si>
  <si>
    <t>серьги кольца соколов</t>
  </si>
  <si>
    <t>патчи микроигольные</t>
  </si>
  <si>
    <t>кешью сырой 500</t>
  </si>
  <si>
    <t>органические продукты</t>
  </si>
  <si>
    <t>уропрезерватив</t>
  </si>
  <si>
    <t>гуашь гамма 12 цветов</t>
  </si>
  <si>
    <t>goodal</t>
  </si>
  <si>
    <t>saw лето</t>
  </si>
  <si>
    <t>adidas yeezy boost 500</t>
  </si>
  <si>
    <t>artvisage</t>
  </si>
  <si>
    <t xml:space="preserve">наушники беспроводные  </t>
  </si>
  <si>
    <t>чайник фарфор заварочный</t>
  </si>
  <si>
    <t>сумка шопер с застежкой</t>
  </si>
  <si>
    <t>l'oreal пудра</t>
  </si>
  <si>
    <t>elsi</t>
  </si>
  <si>
    <t>кеды fila</t>
  </si>
  <si>
    <t>asics gel kayano 5</t>
  </si>
  <si>
    <t>емкости под сыпучие</t>
  </si>
  <si>
    <t>ангелы</t>
  </si>
  <si>
    <t xml:space="preserve">yummy </t>
  </si>
  <si>
    <t>торт халва</t>
  </si>
  <si>
    <t>сарай</t>
  </si>
  <si>
    <t>эхолот garmin</t>
  </si>
  <si>
    <t>44459343</t>
  </si>
  <si>
    <t>46547120</t>
  </si>
  <si>
    <t>лосины спорт</t>
  </si>
  <si>
    <t xml:space="preserve">твое обувь </t>
  </si>
  <si>
    <t>рейма ботинки</t>
  </si>
  <si>
    <t>38689881</t>
  </si>
  <si>
    <t xml:space="preserve">шкаф в прихожую </t>
  </si>
  <si>
    <t>clearance</t>
  </si>
  <si>
    <t>швабра с ведром и отжимом</t>
  </si>
  <si>
    <t>karelia organica</t>
  </si>
  <si>
    <t xml:space="preserve">садовые фигуры </t>
  </si>
  <si>
    <t>чехол 13 мини</t>
  </si>
  <si>
    <t>пенка aravia professional</t>
  </si>
  <si>
    <t>блэйд</t>
  </si>
  <si>
    <t>чехол на iphone 7+</t>
  </si>
  <si>
    <t>револьвер с пульками</t>
  </si>
  <si>
    <t>47649802</t>
  </si>
  <si>
    <t>отрава от крыс</t>
  </si>
  <si>
    <t>боюки женские</t>
  </si>
  <si>
    <t>лодка под мотор</t>
  </si>
  <si>
    <t>petdiets корм сухой</t>
  </si>
  <si>
    <t>lancer</t>
  </si>
  <si>
    <t>дневник домового</t>
  </si>
  <si>
    <t>краски акриловые набор</t>
  </si>
  <si>
    <t xml:space="preserve">топливный фильтр </t>
  </si>
  <si>
    <t>женский футболка</t>
  </si>
  <si>
    <t>рюкзак асикс</t>
  </si>
  <si>
    <t>ресниц</t>
  </si>
  <si>
    <t>voodoo salt</t>
  </si>
  <si>
    <t>плум</t>
  </si>
  <si>
    <t>обои  метровые</t>
  </si>
  <si>
    <t>бюстгальтер и трусы</t>
  </si>
  <si>
    <t>сувениры религиозные</t>
  </si>
  <si>
    <t>сушилка ника</t>
  </si>
  <si>
    <t>наклейки marvel</t>
  </si>
  <si>
    <t>спаленка покрывало</t>
  </si>
  <si>
    <t>костюм спортивный на флисе</t>
  </si>
  <si>
    <t>дождеватель gardena</t>
  </si>
  <si>
    <t xml:space="preserve">газон семена </t>
  </si>
  <si>
    <t>andy&amp;paul</t>
  </si>
  <si>
    <t>женское платье в горох</t>
  </si>
  <si>
    <t>браслет с иконами</t>
  </si>
  <si>
    <t>дисплей на айфон 6s</t>
  </si>
  <si>
    <t>умма</t>
  </si>
  <si>
    <t>ipad mini 1</t>
  </si>
  <si>
    <t>под зубные щетки</t>
  </si>
  <si>
    <t>торшеры в спальню</t>
  </si>
  <si>
    <t>hankook</t>
  </si>
  <si>
    <t>ветровка ostin</t>
  </si>
  <si>
    <t>комбинезон bossa nova</t>
  </si>
  <si>
    <t>акриловые фигурки</t>
  </si>
  <si>
    <t>тапочки носочки</t>
  </si>
  <si>
    <t>юбка винтаж</t>
  </si>
  <si>
    <t>манжета люка стиральной машины</t>
  </si>
  <si>
    <t>рейма зима</t>
  </si>
  <si>
    <t>beauty formula</t>
  </si>
  <si>
    <t>нарцисо родригес</t>
  </si>
  <si>
    <t>футболка ck</t>
  </si>
  <si>
    <t>ветровки nike</t>
  </si>
  <si>
    <t xml:space="preserve">catrice помада </t>
  </si>
  <si>
    <t>43427504</t>
  </si>
  <si>
    <t>блесна mepps</t>
  </si>
  <si>
    <t>венок на дверь</t>
  </si>
  <si>
    <t>смешарики книги</t>
  </si>
  <si>
    <t>сумки женские 2022</t>
  </si>
  <si>
    <t>шорты каппа</t>
  </si>
  <si>
    <t>44868442</t>
  </si>
  <si>
    <t>масло тыквы</t>
  </si>
  <si>
    <t>nike мужской костюм спортивный</t>
  </si>
  <si>
    <t>балтика</t>
  </si>
  <si>
    <t>консилер палетка</t>
  </si>
  <si>
    <t xml:space="preserve">биты </t>
  </si>
  <si>
    <t>книги романтика</t>
  </si>
  <si>
    <t>стекло на tecno spark 7</t>
  </si>
  <si>
    <t>диски автомобильные 16</t>
  </si>
  <si>
    <t>костюмы горка</t>
  </si>
  <si>
    <t>олимпийка из 90</t>
  </si>
  <si>
    <t>64917621</t>
  </si>
  <si>
    <t>стекло самсунг m31</t>
  </si>
  <si>
    <t>наша марка корм</t>
  </si>
  <si>
    <t>игрушки 6+</t>
  </si>
  <si>
    <t>семена петунии партнер</t>
  </si>
  <si>
    <t>легинсы sela</t>
  </si>
  <si>
    <t>цифры на дом</t>
  </si>
  <si>
    <t>lambretta</t>
  </si>
  <si>
    <t>alphakeepers</t>
  </si>
  <si>
    <t>детский свитшот</t>
  </si>
  <si>
    <t>resource optimum</t>
  </si>
  <si>
    <t>чехол на honor 10 x lite с принтом</t>
  </si>
  <si>
    <t>телевизор mi</t>
  </si>
  <si>
    <t>музыкальный плеер</t>
  </si>
  <si>
    <t>ддинсовка</t>
  </si>
  <si>
    <t>ожерелье с сердечками</t>
  </si>
  <si>
    <t>салли руни</t>
  </si>
  <si>
    <t>зауженные брюки женские черные</t>
  </si>
  <si>
    <t>куртка девочки</t>
  </si>
  <si>
    <t>ванпачмен</t>
  </si>
  <si>
    <t xml:space="preserve">платье женское короткое </t>
  </si>
  <si>
    <t>касио часы</t>
  </si>
  <si>
    <t>дали</t>
  </si>
  <si>
    <t>zippo мужской</t>
  </si>
  <si>
    <t>стоп стресс</t>
  </si>
  <si>
    <t>prreti</t>
  </si>
  <si>
    <t>кондиционер на стену</t>
  </si>
  <si>
    <t>стекло huawei p30</t>
  </si>
  <si>
    <t>mongus</t>
  </si>
  <si>
    <t>маска nike</t>
  </si>
  <si>
    <t>19359699</t>
  </si>
  <si>
    <t>charon baby pod</t>
  </si>
  <si>
    <t>57837497</t>
  </si>
  <si>
    <t>дым жидкий</t>
  </si>
  <si>
    <t>32513933</t>
  </si>
  <si>
    <t>муслиновые</t>
  </si>
  <si>
    <t>босоножки из натуральной кожи</t>
  </si>
  <si>
    <t>цифра 7 на торт</t>
  </si>
  <si>
    <t>стеклоочистители авто</t>
  </si>
  <si>
    <t>oziti женский</t>
  </si>
  <si>
    <t>зебра игрушка</t>
  </si>
  <si>
    <t>мечта гурмана</t>
  </si>
  <si>
    <t>zlatka</t>
  </si>
  <si>
    <t>буханка машинка</t>
  </si>
  <si>
    <t>48035378</t>
  </si>
  <si>
    <t>чудо губка</t>
  </si>
  <si>
    <t>марсианин</t>
  </si>
  <si>
    <t>макси пазл</t>
  </si>
  <si>
    <t>гейм пад</t>
  </si>
  <si>
    <t>дольчемилк</t>
  </si>
  <si>
    <t>наклейка отвернись</t>
  </si>
  <si>
    <t>чехол на самсунг s21 fe</t>
  </si>
  <si>
    <t xml:space="preserve">пурелан </t>
  </si>
  <si>
    <t>чехол на 12 pro max iphone</t>
  </si>
  <si>
    <t>юбка на запахе</t>
  </si>
  <si>
    <t>mazda 6 gg</t>
  </si>
  <si>
    <t>турецкие армуды</t>
  </si>
  <si>
    <t>lovely ламинирование</t>
  </si>
  <si>
    <t>лак капус</t>
  </si>
  <si>
    <t xml:space="preserve">samsung galaxy s21 </t>
  </si>
  <si>
    <t>lovv66</t>
  </si>
  <si>
    <t>grass мыло 5л</t>
  </si>
  <si>
    <t>футболка annemore</t>
  </si>
  <si>
    <t>беатрис поттер</t>
  </si>
  <si>
    <t>браслеты кожаные мужские</t>
  </si>
  <si>
    <t>re:zero</t>
  </si>
  <si>
    <t>неотанин крем</t>
  </si>
  <si>
    <t>кус-кус</t>
  </si>
  <si>
    <t>пупочный пластырь</t>
  </si>
  <si>
    <t>врумиз</t>
  </si>
  <si>
    <t>нож рифленый</t>
  </si>
  <si>
    <t>флюрокарбон</t>
  </si>
  <si>
    <t xml:space="preserve">куртка найк </t>
  </si>
  <si>
    <t>h27 881 светодиод</t>
  </si>
  <si>
    <t xml:space="preserve">пикул подгузники </t>
  </si>
  <si>
    <t>сисистик конфеты</t>
  </si>
  <si>
    <t>светоотражающие наклейки на авто</t>
  </si>
  <si>
    <t>наклейки ко дню победы</t>
  </si>
  <si>
    <t>коврик туалет</t>
  </si>
  <si>
    <t>to be bride</t>
  </si>
  <si>
    <t>часы в баню</t>
  </si>
  <si>
    <t>peach духи</t>
  </si>
  <si>
    <t>helena berger женский</t>
  </si>
  <si>
    <t xml:space="preserve">шорты адидас мужские </t>
  </si>
  <si>
    <t>искуственные приманки</t>
  </si>
  <si>
    <t>rocs medical minerals гель</t>
  </si>
  <si>
    <t>чайник электрический 1 литр</t>
  </si>
  <si>
    <t>свитер край</t>
  </si>
  <si>
    <t>комод в детскую</t>
  </si>
  <si>
    <t>чехол на samsung a32 с рисунком</t>
  </si>
  <si>
    <t>карен хорни</t>
  </si>
  <si>
    <t>электронный блокнот</t>
  </si>
  <si>
    <t>джинсы бефри</t>
  </si>
  <si>
    <t xml:space="preserve">скини </t>
  </si>
  <si>
    <t>мармелад бокс</t>
  </si>
  <si>
    <t>мобил 5w30</t>
  </si>
  <si>
    <t xml:space="preserve">футболка-поло </t>
  </si>
  <si>
    <t>фуражка дпс</t>
  </si>
  <si>
    <t>браслеты женские кожаные</t>
  </si>
  <si>
    <t>примордиал</t>
  </si>
  <si>
    <t>полотенце махровое 100х150</t>
  </si>
  <si>
    <t>краска баллончик</t>
  </si>
  <si>
    <t>комбинезон женский рабочий</t>
  </si>
  <si>
    <t>брюки летние свободные женские</t>
  </si>
  <si>
    <t>зеркало глаз</t>
  </si>
  <si>
    <t>туфли оранжевые женские</t>
  </si>
  <si>
    <t xml:space="preserve">батарейки аа </t>
  </si>
  <si>
    <t>шампунь беларусь</t>
  </si>
  <si>
    <t>предметные тетради комплект</t>
  </si>
  <si>
    <t>тесьма из перьев страуса</t>
  </si>
  <si>
    <t>летние костюмы с юбкой больших размеров</t>
  </si>
  <si>
    <t>лего тачки</t>
  </si>
  <si>
    <t>кадаиф</t>
  </si>
  <si>
    <t>тарелки белые luminarc</t>
  </si>
  <si>
    <t>канеки кен одежда</t>
  </si>
  <si>
    <t>часы женские белые</t>
  </si>
  <si>
    <t>nike теннис</t>
  </si>
  <si>
    <t>шарти</t>
  </si>
  <si>
    <t>чехол на samsung a11</t>
  </si>
  <si>
    <t>lovular xl</t>
  </si>
  <si>
    <t>nika collection</t>
  </si>
  <si>
    <t>гель adidas</t>
  </si>
  <si>
    <t>pullip</t>
  </si>
  <si>
    <t>легкие кроссовки детские</t>
  </si>
  <si>
    <t>какаду кроссовки на девочек</t>
  </si>
  <si>
    <t>орех кедровый 500 г</t>
  </si>
  <si>
    <t>64490666</t>
  </si>
  <si>
    <t>mirser</t>
  </si>
  <si>
    <t>кольцо кулинарное раздвижное</t>
  </si>
  <si>
    <t>кофта z</t>
  </si>
  <si>
    <t>фиксатор на колено</t>
  </si>
  <si>
    <t xml:space="preserve">женский джемпер </t>
  </si>
  <si>
    <t>толстовки на мальчика</t>
  </si>
  <si>
    <t>чехол паспорт</t>
  </si>
  <si>
    <t>комплект женские трусы</t>
  </si>
  <si>
    <t>заколки набор</t>
  </si>
  <si>
    <t>ночник динозавр</t>
  </si>
  <si>
    <t>гольфы 40 ден</t>
  </si>
  <si>
    <t>масло 0w20 синтетическое</t>
  </si>
  <si>
    <t>веломайка</t>
  </si>
  <si>
    <t>12389488</t>
  </si>
  <si>
    <t>mapei</t>
  </si>
  <si>
    <t xml:space="preserve"> наклейки</t>
  </si>
  <si>
    <t>soroka</t>
  </si>
  <si>
    <t>шлепки женские летние резиновые</t>
  </si>
  <si>
    <t>пластиковый уголок</t>
  </si>
  <si>
    <t>коллаген таблетки</t>
  </si>
  <si>
    <t>35804280</t>
  </si>
  <si>
    <t>labbra палантин</t>
  </si>
  <si>
    <t>somat 100</t>
  </si>
  <si>
    <t>кабачок кавили</t>
  </si>
  <si>
    <t>dermacol make-up cover</t>
  </si>
  <si>
    <t>готика одежда</t>
  </si>
  <si>
    <t>чайный сервиз дулево</t>
  </si>
  <si>
    <t>пленка на айфон 6</t>
  </si>
  <si>
    <t>твидовый сарафан</t>
  </si>
  <si>
    <t>scp книга scp</t>
  </si>
  <si>
    <t>decorix</t>
  </si>
  <si>
    <t>урибел</t>
  </si>
  <si>
    <t>кювета</t>
  </si>
  <si>
    <t>свечной гель</t>
  </si>
  <si>
    <t>маленький вибратор</t>
  </si>
  <si>
    <t>лукашенко</t>
  </si>
  <si>
    <t>носки бесшовные</t>
  </si>
  <si>
    <t>накладка на дверную ручку</t>
  </si>
  <si>
    <t>отменить доставку</t>
  </si>
  <si>
    <t>luisa moretti</t>
  </si>
  <si>
    <t>рис арборио</t>
  </si>
  <si>
    <t>салфетка на стиральную машину</t>
  </si>
  <si>
    <t xml:space="preserve">платье женское  </t>
  </si>
  <si>
    <t>серебро серьги кольца</t>
  </si>
  <si>
    <t>асус зенфон</t>
  </si>
  <si>
    <t>зубные щетки электрические</t>
  </si>
  <si>
    <t>сингапур</t>
  </si>
  <si>
    <t>календарь кубики</t>
  </si>
  <si>
    <t>кепки летние</t>
  </si>
  <si>
    <t>мишки барни</t>
  </si>
  <si>
    <t>xp-pen</t>
  </si>
  <si>
    <t>женские берцы весенние</t>
  </si>
  <si>
    <t>лоферы mango</t>
  </si>
  <si>
    <t>открытки спасибо за заказ</t>
  </si>
  <si>
    <t>трусы женские zolla</t>
  </si>
  <si>
    <t>женские домашние брюки хлопок</t>
  </si>
  <si>
    <t>фабрика светлана</t>
  </si>
  <si>
    <t>гидрокортизон</t>
  </si>
  <si>
    <t>68997656</t>
  </si>
  <si>
    <t>шорты playtoday</t>
  </si>
  <si>
    <t>kivvi wear</t>
  </si>
  <si>
    <t>спортивный костюм мужской черный</t>
  </si>
  <si>
    <t>м+д</t>
  </si>
  <si>
    <t>короткие с баской</t>
  </si>
  <si>
    <t>плетение из бисера</t>
  </si>
  <si>
    <t>estel love</t>
  </si>
  <si>
    <t>порошок ариэль стиральный</t>
  </si>
  <si>
    <t>reebok classic кроссовки женские</t>
  </si>
  <si>
    <t>джинсовые шорты детские</t>
  </si>
  <si>
    <t>массажер против целлюлита</t>
  </si>
  <si>
    <t>костюм классический подростковый</t>
  </si>
  <si>
    <t>33441987</t>
  </si>
  <si>
    <t>воротник съемный школьный</t>
  </si>
  <si>
    <t>кепка dc shoes</t>
  </si>
  <si>
    <t>худи джордан</t>
  </si>
  <si>
    <t>юбка на кокетке</t>
  </si>
  <si>
    <t>мужской браслет серебро</t>
  </si>
  <si>
    <t xml:space="preserve">работа </t>
  </si>
  <si>
    <t>gloria jeans девочки футболки</t>
  </si>
  <si>
    <t>зеркало клеевой основе</t>
  </si>
  <si>
    <t>сиденье на качели</t>
  </si>
  <si>
    <t xml:space="preserve">заплатки на одежду </t>
  </si>
  <si>
    <t>фитнесшок</t>
  </si>
  <si>
    <t>спортивные брюки мужские большие размеры</t>
  </si>
  <si>
    <t xml:space="preserve">салат </t>
  </si>
  <si>
    <t>38301680</t>
  </si>
  <si>
    <t xml:space="preserve">aquatic </t>
  </si>
  <si>
    <t>женские блузки рубашки офисные</t>
  </si>
  <si>
    <t>дети арбата книга</t>
  </si>
  <si>
    <t>детский тренажер</t>
  </si>
  <si>
    <t>41110391</t>
  </si>
  <si>
    <t>pastilab пастила</t>
  </si>
  <si>
    <t>hipe h3</t>
  </si>
  <si>
    <t>пуховик из экокожи</t>
  </si>
  <si>
    <t>слипоны летние</t>
  </si>
  <si>
    <t xml:space="preserve">упаковочные пакеты </t>
  </si>
  <si>
    <t>опал камень</t>
  </si>
  <si>
    <t>птеродактиль игрушка</t>
  </si>
  <si>
    <t>маркс</t>
  </si>
  <si>
    <t>чачжан мен</t>
  </si>
  <si>
    <t>юман</t>
  </si>
  <si>
    <t>антисептик дольче милк</t>
  </si>
  <si>
    <t>часы hello kitty</t>
  </si>
  <si>
    <t>платье  длинное</t>
  </si>
  <si>
    <t>35013421</t>
  </si>
  <si>
    <t>перчатки женские без пальцев</t>
  </si>
  <si>
    <t>сандали на танкетке</t>
  </si>
  <si>
    <t>порошок без запаха</t>
  </si>
  <si>
    <t>кане корсо</t>
  </si>
  <si>
    <t>nina farina</t>
  </si>
  <si>
    <t>oras</t>
  </si>
  <si>
    <t>чехол на айфон 11 с карманом</t>
  </si>
  <si>
    <t>venus крем</t>
  </si>
  <si>
    <t>13550685</t>
  </si>
  <si>
    <t>зимние сапоги с мехом</t>
  </si>
  <si>
    <t>носочки пилинг</t>
  </si>
  <si>
    <t>15619037</t>
  </si>
  <si>
    <t>носки следики</t>
  </si>
  <si>
    <t>18075444</t>
  </si>
  <si>
    <t>кеды черные с белой подошвой</t>
  </si>
  <si>
    <t>цитрусовый аромат</t>
  </si>
  <si>
    <t>асепта салфетки</t>
  </si>
  <si>
    <t>svetlov</t>
  </si>
  <si>
    <t>термос стакан</t>
  </si>
  <si>
    <t xml:space="preserve">постельное белье 2 </t>
  </si>
  <si>
    <t>bissel</t>
  </si>
  <si>
    <t>лидокаин мазь</t>
  </si>
  <si>
    <t>coopervision</t>
  </si>
  <si>
    <t>легенсы в рубчик</t>
  </si>
  <si>
    <t>chalovaleggins</t>
  </si>
  <si>
    <t>h11 12v 55w</t>
  </si>
  <si>
    <t>тук тук сердце</t>
  </si>
  <si>
    <t>трусы в сетку</t>
  </si>
  <si>
    <t>broadway обувь</t>
  </si>
  <si>
    <t>altamarea</t>
  </si>
  <si>
    <t>ин100#грамм</t>
  </si>
  <si>
    <t>лак не грызть ногти</t>
  </si>
  <si>
    <t>шарики из фольги</t>
  </si>
  <si>
    <t>платье лен женское</t>
  </si>
  <si>
    <t xml:space="preserve">женские толстовки </t>
  </si>
  <si>
    <t>пилинг маска</t>
  </si>
  <si>
    <t xml:space="preserve">force </t>
  </si>
  <si>
    <t>ботильоны t.taccardi</t>
  </si>
  <si>
    <t>мембранный комбинезон</t>
  </si>
  <si>
    <t>opium трусы</t>
  </si>
  <si>
    <t>shneider ручка</t>
  </si>
  <si>
    <t>чехол на поко ф3</t>
  </si>
  <si>
    <t>туфли женские шпилька</t>
  </si>
  <si>
    <t>хлопковое платье цветочном принтом</t>
  </si>
  <si>
    <t>маленькие подушки на диван</t>
  </si>
  <si>
    <t>мадлен</t>
  </si>
  <si>
    <t>брюки муслин</t>
  </si>
  <si>
    <t>набор значков аниме</t>
  </si>
  <si>
    <t>kapolo</t>
  </si>
  <si>
    <t xml:space="preserve">помала </t>
  </si>
  <si>
    <t>карточки на английском</t>
  </si>
  <si>
    <t>серые джоггеры</t>
  </si>
  <si>
    <t>спортивные топики</t>
  </si>
  <si>
    <t>wiskas желе</t>
  </si>
  <si>
    <t>антиоксиданты</t>
  </si>
  <si>
    <t>ecco сумка</t>
  </si>
  <si>
    <t>кухонный комбайн с чашей</t>
  </si>
  <si>
    <t xml:space="preserve">жираф </t>
  </si>
  <si>
    <t>вера полозкова</t>
  </si>
  <si>
    <t>чехол macbook pro</t>
  </si>
  <si>
    <t>дезодорант кокос</t>
  </si>
  <si>
    <t>37882420</t>
  </si>
  <si>
    <t>arbix база</t>
  </si>
  <si>
    <t>коврик ортодон</t>
  </si>
  <si>
    <t>жилет стеганый мужской</t>
  </si>
  <si>
    <t>сапоги reima</t>
  </si>
  <si>
    <t>блокнот с кодовым замком</t>
  </si>
  <si>
    <t>диатомит пищевой</t>
  </si>
  <si>
    <t>dr.tuttelle</t>
  </si>
  <si>
    <t>53846252</t>
  </si>
  <si>
    <t>сарафан кожзам</t>
  </si>
  <si>
    <t>леджинсы</t>
  </si>
  <si>
    <t>толстовка new balance</t>
  </si>
  <si>
    <t>14676822</t>
  </si>
  <si>
    <t>праймер база</t>
  </si>
  <si>
    <t>колготки набор</t>
  </si>
  <si>
    <t>мотыльница</t>
  </si>
  <si>
    <t>кольцо сакура</t>
  </si>
  <si>
    <t>64797164</t>
  </si>
  <si>
    <t>samsung a 50</t>
  </si>
  <si>
    <t>защитное стекло редми нот 9</t>
  </si>
  <si>
    <t>ваз 2115 модель</t>
  </si>
  <si>
    <t>костюм lime</t>
  </si>
  <si>
    <t>шоколад без сахара 1 кг</t>
  </si>
  <si>
    <t xml:space="preserve">массажный валик </t>
  </si>
  <si>
    <t>стульчик happy baby</t>
  </si>
  <si>
    <t>вибратор дистанционный</t>
  </si>
  <si>
    <t>ecolatier тоник</t>
  </si>
  <si>
    <t>altair</t>
  </si>
  <si>
    <t xml:space="preserve">штаны бананы </t>
  </si>
  <si>
    <t>57394862</t>
  </si>
  <si>
    <t>футболка неонового цвета</t>
  </si>
  <si>
    <t>truecica mineral</t>
  </si>
  <si>
    <t>худи спортивные</t>
  </si>
  <si>
    <t>рубашки длинные женские</t>
  </si>
  <si>
    <t>длинные платье хлопковые летние женские</t>
  </si>
  <si>
    <t>брейды</t>
  </si>
  <si>
    <t xml:space="preserve">пажитник </t>
  </si>
  <si>
    <t>seni пеленки</t>
  </si>
  <si>
    <t>халуми</t>
  </si>
  <si>
    <t xml:space="preserve">ресницы пучки </t>
  </si>
  <si>
    <t>ремешок на часы samsung active 2</t>
  </si>
  <si>
    <t>31019335</t>
  </si>
  <si>
    <t>vichy neovadiol</t>
  </si>
  <si>
    <t>рей бредбери</t>
  </si>
  <si>
    <t xml:space="preserve">nike air force 1 </t>
  </si>
  <si>
    <t>штаны женские с принтом</t>
  </si>
  <si>
    <t xml:space="preserve">боди с коротким рукавом </t>
  </si>
  <si>
    <t>больших размеров женские ветровки</t>
  </si>
  <si>
    <t>декор стены</t>
  </si>
  <si>
    <t>evrika юбка</t>
  </si>
  <si>
    <t>navigator лампочка</t>
  </si>
  <si>
    <t>ботинки женские весна осень</t>
  </si>
  <si>
    <t>держатель салфеток</t>
  </si>
  <si>
    <t>переходник macbook</t>
  </si>
  <si>
    <t>пакеты бумажные непромокаемые</t>
  </si>
  <si>
    <t>кружка папа</t>
  </si>
  <si>
    <t>палантин шифон</t>
  </si>
  <si>
    <t xml:space="preserve">doona </t>
  </si>
  <si>
    <t>unistor</t>
  </si>
  <si>
    <t>кольца спаси и сохрани</t>
  </si>
  <si>
    <t>влажные салфетки набор</t>
  </si>
  <si>
    <t>байкерские ботинки</t>
  </si>
  <si>
    <t>брюки женские классические серые</t>
  </si>
  <si>
    <t>росигрушка</t>
  </si>
  <si>
    <t>пальчиковый лабиринт</t>
  </si>
  <si>
    <t xml:space="preserve">swiss </t>
  </si>
  <si>
    <t>коллаген в саше</t>
  </si>
  <si>
    <t>набор холстов</t>
  </si>
  <si>
    <t>руническое таро</t>
  </si>
  <si>
    <t>rca разъем</t>
  </si>
  <si>
    <t>dr kirov</t>
  </si>
  <si>
    <t>защитный бортики на кроватку</t>
  </si>
  <si>
    <t xml:space="preserve">haggis </t>
  </si>
  <si>
    <t>вампирские зубы</t>
  </si>
  <si>
    <t>siberina крем</t>
  </si>
  <si>
    <t>51250364</t>
  </si>
  <si>
    <t>белье befree</t>
  </si>
  <si>
    <t>кепка с флагом</t>
  </si>
  <si>
    <t xml:space="preserve">туфли с ремешком </t>
  </si>
  <si>
    <t>karnelia</t>
  </si>
  <si>
    <t xml:space="preserve">белый лифчик </t>
  </si>
  <si>
    <t>60332728</t>
  </si>
  <si>
    <t>погоны капитан</t>
  </si>
  <si>
    <t>vassa&amp;co</t>
  </si>
  <si>
    <t>28265047</t>
  </si>
  <si>
    <t xml:space="preserve">gap худи </t>
  </si>
  <si>
    <t>53775252</t>
  </si>
  <si>
    <t>кроссовки весна девочка</t>
  </si>
  <si>
    <t>бретели прозрачные</t>
  </si>
  <si>
    <t>масло маторное</t>
  </si>
  <si>
    <t>трусы женские бесшовные стринги</t>
  </si>
  <si>
    <t>pelegrini</t>
  </si>
  <si>
    <t>чулки цветные</t>
  </si>
  <si>
    <t>53273411</t>
  </si>
  <si>
    <t>66093772</t>
  </si>
  <si>
    <t>тонкие штаны на мальчика</t>
  </si>
  <si>
    <t>предохранитель электрический</t>
  </si>
  <si>
    <t>атласное платье на запах</t>
  </si>
  <si>
    <t>28149458</t>
  </si>
  <si>
    <t>туфли лодочки кожа</t>
  </si>
  <si>
    <t>edelbloom</t>
  </si>
  <si>
    <t>паста мисо</t>
  </si>
  <si>
    <t>ападент</t>
  </si>
  <si>
    <t>ronomo</t>
  </si>
  <si>
    <t>витамины мерц</t>
  </si>
  <si>
    <t>дрель миксер</t>
  </si>
  <si>
    <t>футболки мужские lacoste</t>
  </si>
  <si>
    <t>хиджап</t>
  </si>
  <si>
    <t>nokia x20</t>
  </si>
  <si>
    <t>кольца широкие</t>
  </si>
  <si>
    <t>лего дом на колесах</t>
  </si>
  <si>
    <t>the hills</t>
  </si>
  <si>
    <t>atyn</t>
  </si>
  <si>
    <t>подкшка</t>
  </si>
  <si>
    <t>72566469</t>
  </si>
  <si>
    <t>30187846</t>
  </si>
  <si>
    <t>песочницы пластиковые</t>
  </si>
  <si>
    <t>рюкзак 50 литров</t>
  </si>
  <si>
    <t>prostotapki</t>
  </si>
  <si>
    <t>jk&amp;aries</t>
  </si>
  <si>
    <t>чехол 12 pro прозрачный</t>
  </si>
  <si>
    <t>skindom</t>
  </si>
  <si>
    <t>n.i.g.h.t.</t>
  </si>
  <si>
    <t>70698301</t>
  </si>
  <si>
    <t>мобили в кроватку</t>
  </si>
  <si>
    <t>моющее средство елизар</t>
  </si>
  <si>
    <t>кето хлеб</t>
  </si>
  <si>
    <t>топ бра белый</t>
  </si>
  <si>
    <t>м16</t>
  </si>
  <si>
    <t>детское велосипедное сиденье</t>
  </si>
  <si>
    <t>футболки женские оверсайз с мики маусом</t>
  </si>
  <si>
    <t xml:space="preserve">силиконовые </t>
  </si>
  <si>
    <t>портфель женский на спину</t>
  </si>
  <si>
    <t>семена салатов</t>
  </si>
  <si>
    <t>футболки с хелоу китти</t>
  </si>
  <si>
    <t>liconte</t>
  </si>
  <si>
    <t>электросварка</t>
  </si>
  <si>
    <t>телевизор хайер</t>
  </si>
  <si>
    <t>домашний очаг журнал</t>
  </si>
  <si>
    <t>49726052</t>
  </si>
  <si>
    <t>bor-tox</t>
  </si>
  <si>
    <t>жемчужины бусины</t>
  </si>
  <si>
    <t>фудболка оверсайз</t>
  </si>
  <si>
    <t>противень гриль</t>
  </si>
  <si>
    <t>футболка утка</t>
  </si>
  <si>
    <t>стреппинг лента</t>
  </si>
  <si>
    <t>бальзам русич</t>
  </si>
  <si>
    <t>сапоги женские весенние на каблуке</t>
  </si>
  <si>
    <t>paramoshka</t>
  </si>
  <si>
    <t>женское худи на молнии</t>
  </si>
  <si>
    <t>картина из гобелена</t>
  </si>
  <si>
    <t>токпокки соус</t>
  </si>
  <si>
    <t>военные кроссовки</t>
  </si>
  <si>
    <t>костюм сексуальный</t>
  </si>
  <si>
    <t>кухоные весы</t>
  </si>
  <si>
    <t>автомобильные лампы h11</t>
  </si>
  <si>
    <t>рабичев война все спишет</t>
  </si>
  <si>
    <t>snus</t>
  </si>
  <si>
    <t>серые леггинсы</t>
  </si>
  <si>
    <t>маски таблетки</t>
  </si>
  <si>
    <t>папка на 4 кольцах</t>
  </si>
  <si>
    <t>петерсон 1 класс</t>
  </si>
  <si>
    <t>65688329</t>
  </si>
  <si>
    <t>лампочка на батарейках</t>
  </si>
  <si>
    <t>бездомный бог манга</t>
  </si>
  <si>
    <t>текстильные кроссовки женские</t>
  </si>
  <si>
    <t>блюдо под шашлык</t>
  </si>
  <si>
    <t>perfect 4u</t>
  </si>
  <si>
    <t>игрушка-антистресс</t>
  </si>
  <si>
    <t>squidbob</t>
  </si>
  <si>
    <t>драполен</t>
  </si>
  <si>
    <t>тренч женский укороченный</t>
  </si>
  <si>
    <t>купальники закрытые</t>
  </si>
  <si>
    <t>73448989</t>
  </si>
  <si>
    <t>топсин</t>
  </si>
  <si>
    <t>tajima</t>
  </si>
  <si>
    <t>бомбер из экокожи</t>
  </si>
  <si>
    <t>borovec</t>
  </si>
  <si>
    <t>бинт боксерский</t>
  </si>
  <si>
    <t>телефон samsung galaxy a51</t>
  </si>
  <si>
    <t>o hara</t>
  </si>
  <si>
    <t>cosrx пенка</t>
  </si>
  <si>
    <t>beautecret</t>
  </si>
  <si>
    <t>конфетницы с крышкой</t>
  </si>
  <si>
    <t>кукла sonya rose</t>
  </si>
  <si>
    <t>суппортан</t>
  </si>
  <si>
    <t>краска bad girl</t>
  </si>
  <si>
    <t>кроссовки весна мальчик</t>
  </si>
  <si>
    <t>многоразовый памперс</t>
  </si>
  <si>
    <t>marshmallow fluff</t>
  </si>
  <si>
    <t>keenetic giga</t>
  </si>
  <si>
    <t>коврики в спальню</t>
  </si>
  <si>
    <t>аниме кепка</t>
  </si>
  <si>
    <t>gevalia кофе растворимый</t>
  </si>
  <si>
    <t>лиу джо</t>
  </si>
  <si>
    <t>лулу майо</t>
  </si>
  <si>
    <t>джинсы черные женские большие размеры</t>
  </si>
  <si>
    <t>ретро радио</t>
  </si>
  <si>
    <t>маслобойка мастерица</t>
  </si>
  <si>
    <t>автомобильный монитор</t>
  </si>
  <si>
    <t>подставка под ноут</t>
  </si>
  <si>
    <t>солод белый</t>
  </si>
  <si>
    <t>70874268</t>
  </si>
  <si>
    <t>платье-толстовка</t>
  </si>
  <si>
    <t>велосипед фэтбайк</t>
  </si>
  <si>
    <t>rock nail база</t>
  </si>
  <si>
    <t>серьги грибы</t>
  </si>
  <si>
    <t>ноутбук хуавей</t>
  </si>
  <si>
    <t>примаченко</t>
  </si>
  <si>
    <t>dilvin женский</t>
  </si>
  <si>
    <t>боди bossa nova</t>
  </si>
  <si>
    <t>туфли белвест</t>
  </si>
  <si>
    <t>конфеты школьные молочные</t>
  </si>
  <si>
    <t>шкаф офисный</t>
  </si>
  <si>
    <t>игрушки аниматроников</t>
  </si>
  <si>
    <t xml:space="preserve">nux </t>
  </si>
  <si>
    <t>миси миси</t>
  </si>
  <si>
    <t>улучшитель почвы удобрение</t>
  </si>
  <si>
    <t>токийский гуль футболка</t>
  </si>
  <si>
    <t>белые кросы</t>
  </si>
  <si>
    <t>ретиноловый пилинг</t>
  </si>
  <si>
    <t>очки vitacci</t>
  </si>
  <si>
    <t>paetki женский</t>
  </si>
  <si>
    <t>ошейник и поводок</t>
  </si>
  <si>
    <t>сапоги ковбойские</t>
  </si>
  <si>
    <t>книга сейф капитал</t>
  </si>
  <si>
    <t xml:space="preserve">дембельский альбом </t>
  </si>
  <si>
    <t>бохо платье женское</t>
  </si>
  <si>
    <t>кардигаг</t>
  </si>
  <si>
    <t>платье коралловое</t>
  </si>
  <si>
    <t>трусы джоки</t>
  </si>
  <si>
    <t>антигнус</t>
  </si>
  <si>
    <t>геншин кли</t>
  </si>
  <si>
    <t>белый ковер</t>
  </si>
  <si>
    <t>кофта леон</t>
  </si>
  <si>
    <t>короткое свадебное платье платье</t>
  </si>
  <si>
    <t>60352495</t>
  </si>
  <si>
    <t>adam витамины</t>
  </si>
  <si>
    <t>only you</t>
  </si>
  <si>
    <t>гольфики</t>
  </si>
  <si>
    <t>подушка на подоконник</t>
  </si>
  <si>
    <t>45205661</t>
  </si>
  <si>
    <t>beauugreen</t>
  </si>
  <si>
    <t xml:space="preserve">кружка с крышкой </t>
  </si>
  <si>
    <t>миниатюры духи</t>
  </si>
  <si>
    <t>брюки широкие легкие</t>
  </si>
  <si>
    <t xml:space="preserve">серьги пусеты </t>
  </si>
  <si>
    <t>бокорезы маникюрные</t>
  </si>
  <si>
    <t>лента на шею</t>
  </si>
  <si>
    <t>стекло самсунг а 31</t>
  </si>
  <si>
    <t>art visage тон</t>
  </si>
  <si>
    <t>эспандер плечевой</t>
  </si>
  <si>
    <t>мужские ботинки челси</t>
  </si>
  <si>
    <t>лост китис</t>
  </si>
  <si>
    <t>тампоны лечебные</t>
  </si>
  <si>
    <t>улисс джойс</t>
  </si>
  <si>
    <t>гольфик</t>
  </si>
  <si>
    <t>безмен ручной</t>
  </si>
  <si>
    <t>телефон стационарный panasonic</t>
  </si>
  <si>
    <t>футболка детска</t>
  </si>
  <si>
    <t xml:space="preserve">топ денский </t>
  </si>
  <si>
    <t>футболка rick and morty</t>
  </si>
  <si>
    <t>летние красовки женские</t>
  </si>
  <si>
    <t>nike air jordan 1 high</t>
  </si>
  <si>
    <t>бабушкино лукошко фрикадельки</t>
  </si>
  <si>
    <t>велосипедные перчатки без пальцев</t>
  </si>
  <si>
    <t>асбест</t>
  </si>
  <si>
    <t>бюстгальтер incanto</t>
  </si>
  <si>
    <t>чехол на реалми c21</t>
  </si>
  <si>
    <t>тонометр детский</t>
  </si>
  <si>
    <t>белые босоножки женские на каблуке</t>
  </si>
  <si>
    <t>chabaud</t>
  </si>
  <si>
    <t>протеин viking</t>
  </si>
  <si>
    <t>желейные конфеты манго</t>
  </si>
  <si>
    <t xml:space="preserve">топ блузка </t>
  </si>
  <si>
    <t>profit женский</t>
  </si>
  <si>
    <t>картина по номерам по фотографии</t>
  </si>
  <si>
    <t>zulya</t>
  </si>
  <si>
    <t>бизи</t>
  </si>
  <si>
    <t>электро дрель</t>
  </si>
  <si>
    <t xml:space="preserve">коврик на стол </t>
  </si>
  <si>
    <t>джинсы на шнурках</t>
  </si>
  <si>
    <t>lacoste кроссовки мужские</t>
  </si>
  <si>
    <t>женские водолазки хлопок</t>
  </si>
  <si>
    <t>heinz кетчуп</t>
  </si>
  <si>
    <t>магнит телескопический</t>
  </si>
  <si>
    <t>футболка хэллоу китти</t>
  </si>
  <si>
    <t>садовый душ</t>
  </si>
  <si>
    <t>zohen</t>
  </si>
  <si>
    <t>rogz</t>
  </si>
  <si>
    <t>diadora кроссовки мужские</t>
  </si>
  <si>
    <t>love republic свитшот</t>
  </si>
  <si>
    <t>ортман</t>
  </si>
  <si>
    <t>randoseru</t>
  </si>
  <si>
    <t>n.km</t>
  </si>
  <si>
    <t>мапед</t>
  </si>
  <si>
    <t>бассейн каркасный тент</t>
  </si>
  <si>
    <t>тюль высота 260</t>
  </si>
  <si>
    <t>погода</t>
  </si>
  <si>
    <t>парные браслеты серебро</t>
  </si>
  <si>
    <t>69208072</t>
  </si>
  <si>
    <t xml:space="preserve">катриджи </t>
  </si>
  <si>
    <t>утепленные спортивные штаны женские</t>
  </si>
  <si>
    <t>nike костюм женский спортивный</t>
  </si>
  <si>
    <t>rvca</t>
  </si>
  <si>
    <t xml:space="preserve">choco pie </t>
  </si>
  <si>
    <t>липунтик</t>
  </si>
  <si>
    <t>чехол автомобильный</t>
  </si>
  <si>
    <t>немо</t>
  </si>
  <si>
    <t xml:space="preserve">насадка на фен </t>
  </si>
  <si>
    <t>ластик карандаш faber castell</t>
  </si>
  <si>
    <t xml:space="preserve">плащ детский </t>
  </si>
  <si>
    <t>machaon</t>
  </si>
  <si>
    <t>karolina.</t>
  </si>
  <si>
    <t>zimk store</t>
  </si>
  <si>
    <t>блузка acoola</t>
  </si>
  <si>
    <t>jakobs</t>
  </si>
  <si>
    <t>манжета на ногу</t>
  </si>
  <si>
    <t xml:space="preserve">любовь </t>
  </si>
  <si>
    <t>мыло grass 5 литров</t>
  </si>
  <si>
    <t>puma мальчики</t>
  </si>
  <si>
    <t>highcraft</t>
  </si>
  <si>
    <t>детские толстовки</t>
  </si>
  <si>
    <t>ламарис</t>
  </si>
  <si>
    <t xml:space="preserve">морской коллаген </t>
  </si>
  <si>
    <t>tecno spark 6 go чехлы</t>
  </si>
  <si>
    <t xml:space="preserve">футболка с </t>
  </si>
  <si>
    <t>33471935</t>
  </si>
  <si>
    <t>платье гофре</t>
  </si>
  <si>
    <t>размарин</t>
  </si>
  <si>
    <t>носки оптом</t>
  </si>
  <si>
    <t>книга три кота</t>
  </si>
  <si>
    <t>sd 32 micro</t>
  </si>
  <si>
    <t>испаритель aegis hero</t>
  </si>
  <si>
    <t>atomic косметика</t>
  </si>
  <si>
    <t>халат женский домашний длинный</t>
  </si>
  <si>
    <t>стул металлическими ножками</t>
  </si>
  <si>
    <t>график работы</t>
  </si>
  <si>
    <t>x lash сыворотка</t>
  </si>
  <si>
    <t xml:space="preserve">сумка adidas </t>
  </si>
  <si>
    <t>костюм лисички</t>
  </si>
  <si>
    <t xml:space="preserve">бюстгальтер белый </t>
  </si>
  <si>
    <t>59270174</t>
  </si>
  <si>
    <t>ложка дозатор</t>
  </si>
  <si>
    <t>шапка на весну на девочку</t>
  </si>
  <si>
    <t>lemontay</t>
  </si>
  <si>
    <t>октенисепт</t>
  </si>
  <si>
    <t>насадка на лейку</t>
  </si>
  <si>
    <t>jordan худи</t>
  </si>
  <si>
    <t xml:space="preserve">детский батут </t>
  </si>
  <si>
    <t>trussardi кошелек</t>
  </si>
  <si>
    <t>finish порошок</t>
  </si>
  <si>
    <t>авто лампочки светодиодные</t>
  </si>
  <si>
    <t>после укусов комаров</t>
  </si>
  <si>
    <t>гари поттер лего</t>
  </si>
  <si>
    <t>аним</t>
  </si>
  <si>
    <t>навесной шкаф в гостиную</t>
  </si>
  <si>
    <t>mark shmidt</t>
  </si>
  <si>
    <t>спортивный тейп</t>
  </si>
  <si>
    <t>марагоджип в зернах</t>
  </si>
  <si>
    <t xml:space="preserve">мишка плюшевый </t>
  </si>
  <si>
    <t>пантолоны</t>
  </si>
  <si>
    <t>метровые обои</t>
  </si>
  <si>
    <t>schwarzkopf silhouette</t>
  </si>
  <si>
    <t>yar</t>
  </si>
  <si>
    <t>чехол редми 10s</t>
  </si>
  <si>
    <t>газпромнефть premium n</t>
  </si>
  <si>
    <t>boris</t>
  </si>
  <si>
    <t>телефон самсунг а 32</t>
  </si>
  <si>
    <t xml:space="preserve">пижама на девочку </t>
  </si>
  <si>
    <t>фото фон рулон</t>
  </si>
  <si>
    <t xml:space="preserve">грузовик </t>
  </si>
  <si>
    <t>clear vitabe шампунь</t>
  </si>
  <si>
    <t>инвентарь фитнес и тренажеры</t>
  </si>
  <si>
    <t xml:space="preserve">чай tess </t>
  </si>
  <si>
    <t>starbucks кофе молотый</t>
  </si>
  <si>
    <t>садовый бардюр</t>
  </si>
  <si>
    <t>s20 fe телефон</t>
  </si>
  <si>
    <t>мате йерба</t>
  </si>
  <si>
    <t>гиталеле</t>
  </si>
  <si>
    <t>бхагавад гита как она есть</t>
  </si>
  <si>
    <t>kakebo</t>
  </si>
  <si>
    <t>чем проще тем лучше</t>
  </si>
  <si>
    <t>мухоловка растение</t>
  </si>
  <si>
    <t>баунсер</t>
  </si>
  <si>
    <t xml:space="preserve">женьшень </t>
  </si>
  <si>
    <t>футболки женские хлопок</t>
  </si>
  <si>
    <t>кашпо из джута</t>
  </si>
  <si>
    <t>haylou ls02</t>
  </si>
  <si>
    <t>мишка баскетболист</t>
  </si>
  <si>
    <t>часы касио мужские</t>
  </si>
  <si>
    <t>кофе kimbo</t>
  </si>
  <si>
    <t>невидимые чернила</t>
  </si>
  <si>
    <t>red dead redemption 2 ps4</t>
  </si>
  <si>
    <t xml:space="preserve">микрофон детский </t>
  </si>
  <si>
    <t>gloria jeans штаны женские</t>
  </si>
  <si>
    <t>alena akhmadullina</t>
  </si>
  <si>
    <t>impact</t>
  </si>
  <si>
    <t>brileo</t>
  </si>
  <si>
    <t>чехол на стул круглый</t>
  </si>
  <si>
    <t>кошачий лоток большой</t>
  </si>
  <si>
    <t>центр музыкальный</t>
  </si>
  <si>
    <t>удлинитель 1м</t>
  </si>
  <si>
    <t>чаши</t>
  </si>
  <si>
    <t>savage лето</t>
  </si>
  <si>
    <t>белый олеандр</t>
  </si>
  <si>
    <t>blessed</t>
  </si>
  <si>
    <t>хендерсон мужчины трикотаж</t>
  </si>
  <si>
    <t>james</t>
  </si>
  <si>
    <t>кеды mascotte</t>
  </si>
  <si>
    <t>платье женское на бретельках</t>
  </si>
  <si>
    <t>презервативы контекс</t>
  </si>
  <si>
    <t>crown уголь</t>
  </si>
  <si>
    <t>боди с высокой посадкой</t>
  </si>
  <si>
    <t>cell fusion</t>
  </si>
  <si>
    <t>schleich животных фигурки</t>
  </si>
  <si>
    <t>воск elseda</t>
  </si>
  <si>
    <t>eheim</t>
  </si>
  <si>
    <t>духовой шкаф гефест</t>
  </si>
  <si>
    <t>чехлы на калину</t>
  </si>
  <si>
    <t>moony l</t>
  </si>
  <si>
    <t>вазочка с крышкой</t>
  </si>
  <si>
    <t>тапочки из овчины</t>
  </si>
  <si>
    <t>50235958</t>
  </si>
  <si>
    <t>acasta</t>
  </si>
  <si>
    <t>садовые</t>
  </si>
  <si>
    <t>45003790</t>
  </si>
  <si>
    <t>помада карандаш golden rose</t>
  </si>
  <si>
    <t>замазка корректор ручка</t>
  </si>
  <si>
    <t>плащ остин</t>
  </si>
  <si>
    <t>равиольница</t>
  </si>
  <si>
    <t>ободок минни маус</t>
  </si>
  <si>
    <t>переключатель задний</t>
  </si>
  <si>
    <t xml:space="preserve">боюки </t>
  </si>
  <si>
    <t>лосины женские nike</t>
  </si>
  <si>
    <t>спорт костюмы</t>
  </si>
  <si>
    <t>ладога</t>
  </si>
  <si>
    <t>крем от угрей</t>
  </si>
  <si>
    <t>бутылочки avent</t>
  </si>
  <si>
    <t>21459022</t>
  </si>
  <si>
    <t>10199477</t>
  </si>
  <si>
    <t>отрава от насекомых</t>
  </si>
  <si>
    <t>платок атласный женский</t>
  </si>
  <si>
    <t>зонт складной автомат</t>
  </si>
  <si>
    <t>mexx платье</t>
  </si>
  <si>
    <t>elf bar bc4000</t>
  </si>
  <si>
    <t>dalan d'olive</t>
  </si>
  <si>
    <t xml:space="preserve">все звезды </t>
  </si>
  <si>
    <t>защитное стекло универсальное</t>
  </si>
  <si>
    <t>конфеты жевательные в коробке</t>
  </si>
  <si>
    <t>grand candy</t>
  </si>
  <si>
    <t>пасхальный подсвечник</t>
  </si>
  <si>
    <t>купол</t>
  </si>
  <si>
    <t>купальник женский слитные больших размеров</t>
  </si>
  <si>
    <t>атласные костюмы</t>
  </si>
  <si>
    <t>пенал тканевый</t>
  </si>
  <si>
    <t>на дне</t>
  </si>
  <si>
    <t>самооборона палка</t>
  </si>
  <si>
    <t>машина времени</t>
  </si>
  <si>
    <t>раскраска браво старс</t>
  </si>
  <si>
    <t>хрустальные люстры</t>
  </si>
  <si>
    <t>baxi</t>
  </si>
  <si>
    <t>велосипед электрический</t>
  </si>
  <si>
    <t>маска крика</t>
  </si>
  <si>
    <t xml:space="preserve">кейкапы </t>
  </si>
  <si>
    <t>14431105</t>
  </si>
  <si>
    <t>надувной коврик</t>
  </si>
  <si>
    <t>халат женский махровый на молнии</t>
  </si>
  <si>
    <t>бинт бандажный</t>
  </si>
  <si>
    <t>детский комбинезон утепленный</t>
  </si>
  <si>
    <t>маленький спонж</t>
  </si>
  <si>
    <t>сумка baggini</t>
  </si>
  <si>
    <t>миксер редмонд</t>
  </si>
  <si>
    <t>костюм женсктй</t>
  </si>
  <si>
    <t>черные каблуки</t>
  </si>
  <si>
    <t>чехол на айфон 1</t>
  </si>
  <si>
    <t xml:space="preserve">глютамин </t>
  </si>
  <si>
    <t>шнур атласный</t>
  </si>
  <si>
    <t>кружка парню</t>
  </si>
  <si>
    <t>панама пума</t>
  </si>
  <si>
    <t>косуха куртка</t>
  </si>
  <si>
    <t xml:space="preserve">холодильники </t>
  </si>
  <si>
    <t>свитер женский длинный</t>
  </si>
  <si>
    <t>58900633</t>
  </si>
  <si>
    <t>платье женское большого размера зеленое</t>
  </si>
  <si>
    <t>худи мужской с принтом</t>
  </si>
  <si>
    <t>стекло а12</t>
  </si>
  <si>
    <t>34108835</t>
  </si>
  <si>
    <t>соус вустерский</t>
  </si>
  <si>
    <t>мужское портмоне под документы</t>
  </si>
  <si>
    <t xml:space="preserve">hask </t>
  </si>
  <si>
    <t>бейсболка армани</t>
  </si>
  <si>
    <t>nyx born to glow</t>
  </si>
  <si>
    <t>тональный крем шанель</t>
  </si>
  <si>
    <t>носки высокие найк</t>
  </si>
  <si>
    <t>дигедратор</t>
  </si>
  <si>
    <t>эй арнольд</t>
  </si>
  <si>
    <t>значки марвел</t>
  </si>
  <si>
    <t>тюль высота 280</t>
  </si>
  <si>
    <t>рулонные шторы детские</t>
  </si>
  <si>
    <t>блогер</t>
  </si>
  <si>
    <t>колонка dexp</t>
  </si>
  <si>
    <t>бальзам syoss</t>
  </si>
  <si>
    <t>кроссовки женские зима</t>
  </si>
  <si>
    <t>чайник braun</t>
  </si>
  <si>
    <t>санпин 3.3686-21</t>
  </si>
  <si>
    <t>synergetic кондиционер</t>
  </si>
  <si>
    <t>pro 5</t>
  </si>
  <si>
    <t>чехол на zte blade a51 lite</t>
  </si>
  <si>
    <t>компрессор автомобильный поршневой</t>
  </si>
  <si>
    <t>ночник-светильник на стену</t>
  </si>
  <si>
    <t>стекло на xr матовое iphone</t>
  </si>
  <si>
    <t>8303827</t>
  </si>
  <si>
    <t>гардекс от клещей</t>
  </si>
  <si>
    <t>шел хеликс ультра</t>
  </si>
  <si>
    <t xml:space="preserve">часы детские наручные </t>
  </si>
  <si>
    <t>бен и холли</t>
  </si>
  <si>
    <t>конструктор город</t>
  </si>
  <si>
    <t>серьги с барочным жемчугом</t>
  </si>
  <si>
    <t>застежка крючок</t>
  </si>
  <si>
    <t>душ переносной</t>
  </si>
  <si>
    <t>mi true wireless earphones 2 pro</t>
  </si>
  <si>
    <t>lumo</t>
  </si>
  <si>
    <t>золотой браслет мужской</t>
  </si>
  <si>
    <t>кольцо из кварца</t>
  </si>
  <si>
    <t>трусы mothercare</t>
  </si>
  <si>
    <t xml:space="preserve">адресник </t>
  </si>
  <si>
    <t>t.taccardi кеды</t>
  </si>
  <si>
    <t>ретро посуда</t>
  </si>
  <si>
    <t>badboy</t>
  </si>
  <si>
    <t>крем эмолиум</t>
  </si>
  <si>
    <t>летнее платье с открытыми плечами</t>
  </si>
  <si>
    <t xml:space="preserve">converse кеды </t>
  </si>
  <si>
    <t>samsung a22 чехол книжка</t>
  </si>
  <si>
    <t>собак</t>
  </si>
  <si>
    <t>шампунь londa 1000</t>
  </si>
  <si>
    <t>dr f5</t>
  </si>
  <si>
    <t>51250857</t>
  </si>
  <si>
    <t>fixateur vivienne sabo</t>
  </si>
  <si>
    <t>очки  солнцезащитные</t>
  </si>
  <si>
    <t>iphone 13 pro стекло</t>
  </si>
  <si>
    <t>мини машинки</t>
  </si>
  <si>
    <t>космотерос гель</t>
  </si>
  <si>
    <t>руль на ваз</t>
  </si>
  <si>
    <t>носки кружево</t>
  </si>
  <si>
    <t>мануоки</t>
  </si>
  <si>
    <t>магнитные животные</t>
  </si>
  <si>
    <t>топ хеллоу китти</t>
  </si>
  <si>
    <t>безворсовые ковры</t>
  </si>
  <si>
    <t>седьмое небо</t>
  </si>
  <si>
    <t>платье в горошек черное</t>
  </si>
  <si>
    <t>патч stone</t>
  </si>
  <si>
    <t>шары серебро</t>
  </si>
  <si>
    <t>стерильные марлевые салфетки</t>
  </si>
  <si>
    <t>irig</t>
  </si>
  <si>
    <t>розовый купальник женский</t>
  </si>
  <si>
    <t>l.o.l.</t>
  </si>
  <si>
    <t>incanto купальник слитный</t>
  </si>
  <si>
    <t>43380119</t>
  </si>
  <si>
    <t>нан1 смесь</t>
  </si>
  <si>
    <t>сумки кроссбоди женские</t>
  </si>
  <si>
    <t>menghi</t>
  </si>
  <si>
    <t>портрет сталина</t>
  </si>
  <si>
    <t>пароочиститель karcher sc 2</t>
  </si>
  <si>
    <t>спортив</t>
  </si>
  <si>
    <t>горка костюм тактический</t>
  </si>
  <si>
    <t>кондиционер олин</t>
  </si>
  <si>
    <t>матрас на скамейку</t>
  </si>
  <si>
    <t>серьги булгари</t>
  </si>
  <si>
    <t>58609466</t>
  </si>
  <si>
    <t>пасхальный букет</t>
  </si>
  <si>
    <t>power bank 10000 xiaomi</t>
  </si>
  <si>
    <t>гильза</t>
  </si>
  <si>
    <t>шары с юбилеем</t>
  </si>
  <si>
    <t>хаги вагги серый</t>
  </si>
  <si>
    <t>крем-воск от трещин и сухости</t>
  </si>
  <si>
    <t>защитное стекло на iphone 5</t>
  </si>
  <si>
    <t>мотивирующие наклейки</t>
  </si>
  <si>
    <t>65371562</t>
  </si>
  <si>
    <t xml:space="preserve">serovski </t>
  </si>
  <si>
    <t>арт визаж блеск</t>
  </si>
  <si>
    <t>кеды мужские converse</t>
  </si>
  <si>
    <t>hairsekta</t>
  </si>
  <si>
    <t>мерч влада а4</t>
  </si>
  <si>
    <t>чехол на poco</t>
  </si>
  <si>
    <t>домашние тапочки женские на широкую ногу</t>
  </si>
  <si>
    <t xml:space="preserve">сектор газа </t>
  </si>
  <si>
    <t>брюки галифе женские</t>
  </si>
  <si>
    <t>кинотеатр домашний</t>
  </si>
  <si>
    <t>куф</t>
  </si>
  <si>
    <t xml:space="preserve">олимпийка adidas </t>
  </si>
  <si>
    <t>волжанка удилище</t>
  </si>
  <si>
    <t>комбинезон женский брючный</t>
  </si>
  <si>
    <t>платье mothercare</t>
  </si>
  <si>
    <t>от жира средство</t>
  </si>
  <si>
    <t>моторное масло тотал</t>
  </si>
  <si>
    <t>лиловое платье миди</t>
  </si>
  <si>
    <t>лейка в душ</t>
  </si>
  <si>
    <t>redmi note 11 стекло</t>
  </si>
  <si>
    <t xml:space="preserve">красители пищевые </t>
  </si>
  <si>
    <t>роутер wi-fi 5 ггц</t>
  </si>
  <si>
    <t>палетка вивьен сабо</t>
  </si>
  <si>
    <t>sela панама</t>
  </si>
  <si>
    <t>нож керамика</t>
  </si>
  <si>
    <t>чехол со стразами</t>
  </si>
  <si>
    <t>защитный чехол на матрас</t>
  </si>
  <si>
    <t>моби джампер</t>
  </si>
  <si>
    <t>алое вера напиток</t>
  </si>
  <si>
    <t>делонги гриль</t>
  </si>
  <si>
    <t>тетрадь по математике</t>
  </si>
  <si>
    <t>кроссовки 42 размера</t>
  </si>
  <si>
    <t>пиджак женский серый</t>
  </si>
  <si>
    <t>платье пышное детское</t>
  </si>
  <si>
    <t>13085621</t>
  </si>
  <si>
    <t>комбинезон bambinizon</t>
  </si>
  <si>
    <t>леонид андреев</t>
  </si>
  <si>
    <t>туфли джинсовые</t>
  </si>
  <si>
    <t>26401297</t>
  </si>
  <si>
    <t>семена томатов f1</t>
  </si>
  <si>
    <t>бисер розовый</t>
  </si>
  <si>
    <t>фартук джинсовый</t>
  </si>
  <si>
    <t>geox respira</t>
  </si>
  <si>
    <t>библиотека начальной школы</t>
  </si>
  <si>
    <t>кухонных набор полотенец</t>
  </si>
  <si>
    <t>картины по номерам цветной</t>
  </si>
  <si>
    <t>calvin klein кроссовки женские</t>
  </si>
  <si>
    <t>здравствуй мир</t>
  </si>
  <si>
    <t>женский бюстгальтер пуш ап</t>
  </si>
  <si>
    <t>клей enigma</t>
  </si>
  <si>
    <t>пакетики маленькие</t>
  </si>
  <si>
    <t>слинг на кольцах</t>
  </si>
  <si>
    <t>шары сердце воздушные</t>
  </si>
  <si>
    <t>абига-пик</t>
  </si>
  <si>
    <t>кольцо оберег</t>
  </si>
  <si>
    <t>свитшот летний</t>
  </si>
  <si>
    <t>полукроссовки</t>
  </si>
  <si>
    <t>матирующий праймер</t>
  </si>
  <si>
    <t>стул в спальню</t>
  </si>
  <si>
    <t>royal baby</t>
  </si>
  <si>
    <t>matepad 11</t>
  </si>
  <si>
    <t>костюм на мальчика весна</t>
  </si>
  <si>
    <t>едв</t>
  </si>
  <si>
    <t>bowboom</t>
  </si>
  <si>
    <t>карандаш pupa 004</t>
  </si>
  <si>
    <t>бардышева</t>
  </si>
  <si>
    <t>сварочный аппарат зубр</t>
  </si>
  <si>
    <t>молочные коктейли</t>
  </si>
  <si>
    <t>свитшоты с принтом</t>
  </si>
  <si>
    <t>doremi</t>
  </si>
  <si>
    <t>рюкзак мужской пума</t>
  </si>
  <si>
    <t>дерево бонсай</t>
  </si>
  <si>
    <t>от угрей на носу</t>
  </si>
  <si>
    <t>дрожжи фруктовые</t>
  </si>
  <si>
    <t xml:space="preserve">adidas response </t>
  </si>
  <si>
    <t>настенный крючок</t>
  </si>
  <si>
    <t xml:space="preserve">подарочный сертификат </t>
  </si>
  <si>
    <t>семейный кодекс рф</t>
  </si>
  <si>
    <t xml:space="preserve">капли от клещей </t>
  </si>
  <si>
    <t>платье в складку</t>
  </si>
  <si>
    <t>чехол на укулеле</t>
  </si>
  <si>
    <t>пульт haier</t>
  </si>
  <si>
    <t xml:space="preserve">лазурит </t>
  </si>
  <si>
    <t>автоматический выключатель 25а</t>
  </si>
  <si>
    <t>чехол книжка на самсунг а 12</t>
  </si>
  <si>
    <t>твое детское</t>
  </si>
  <si>
    <t>леггинсы reebok женские</t>
  </si>
  <si>
    <t>семейное древо на стену</t>
  </si>
  <si>
    <t>брюки больших размеров женские на резинке</t>
  </si>
  <si>
    <t>свечи высокие</t>
  </si>
  <si>
    <t>чипсы из морской капусты</t>
  </si>
  <si>
    <t>блокнот с плотными листами</t>
  </si>
  <si>
    <t>палетка нюдовых теней</t>
  </si>
  <si>
    <t>лосины sela</t>
  </si>
  <si>
    <t>сужающий поры</t>
  </si>
  <si>
    <t>лак паркетный на водной основе</t>
  </si>
  <si>
    <t>54433375</t>
  </si>
  <si>
    <t>просто чудо</t>
  </si>
  <si>
    <t>бершка обувь</t>
  </si>
  <si>
    <t>туфли бордовые</t>
  </si>
  <si>
    <t>очки огоньки</t>
  </si>
  <si>
    <t>27612214</t>
  </si>
  <si>
    <t>51955942</t>
  </si>
  <si>
    <t>пальто двубортные женское</t>
  </si>
  <si>
    <t xml:space="preserve">чехол самсунг а32 </t>
  </si>
  <si>
    <t>сумка через плечо adidas</t>
  </si>
  <si>
    <t xml:space="preserve">уровень лазерный </t>
  </si>
  <si>
    <t>starks</t>
  </si>
  <si>
    <t>пальтр</t>
  </si>
  <si>
    <t>ключ трубный рычажный</t>
  </si>
  <si>
    <t>масло mobil 10w 40</t>
  </si>
  <si>
    <t>penguin</t>
  </si>
  <si>
    <t>автомобильный коврик</t>
  </si>
  <si>
    <t>galaxy a03 core</t>
  </si>
  <si>
    <t>velton</t>
  </si>
  <si>
    <t xml:space="preserve">уличный светильник </t>
  </si>
  <si>
    <t>набор в детскую кроватку</t>
  </si>
  <si>
    <t>кроссовки коричневые женские</t>
  </si>
  <si>
    <t>автошторка</t>
  </si>
  <si>
    <t>кеды женские лакост</t>
  </si>
  <si>
    <t>джинсы колинс женские</t>
  </si>
  <si>
    <t>50129013</t>
  </si>
  <si>
    <t>пальто зола</t>
  </si>
  <si>
    <t>кросовки найки</t>
  </si>
  <si>
    <t>платье с пуговками</t>
  </si>
  <si>
    <t>агератум</t>
  </si>
  <si>
    <t xml:space="preserve">дакимакуру </t>
  </si>
  <si>
    <t>каробки</t>
  </si>
  <si>
    <t>женские трусы боксеры</t>
  </si>
  <si>
    <t>оноре де бальзак</t>
  </si>
  <si>
    <t>телевизор самсунг 32 дюйма</t>
  </si>
  <si>
    <t>sixty</t>
  </si>
  <si>
    <t>орбис</t>
  </si>
  <si>
    <t>босоножки замшевые</t>
  </si>
  <si>
    <t>карризи</t>
  </si>
  <si>
    <t>фолио</t>
  </si>
  <si>
    <t>бампер ваз</t>
  </si>
  <si>
    <t>34344849</t>
  </si>
  <si>
    <t>обогреватель теплеко</t>
  </si>
  <si>
    <t>тим бертон</t>
  </si>
  <si>
    <t>сноубордический костюм</t>
  </si>
  <si>
    <t>тендерайзеры</t>
  </si>
  <si>
    <t>хлопковое кружево</t>
  </si>
  <si>
    <t>нендроид</t>
  </si>
  <si>
    <t xml:space="preserve">adidas худи </t>
  </si>
  <si>
    <t>флешка 256</t>
  </si>
  <si>
    <t>manitoba</t>
  </si>
  <si>
    <t>жабка</t>
  </si>
  <si>
    <t>кресло диван детский</t>
  </si>
  <si>
    <t>сковородка 18 см</t>
  </si>
  <si>
    <t>динозавры фигурки</t>
  </si>
  <si>
    <t>очки солнечные ray ban</t>
  </si>
  <si>
    <t>диски на колеса</t>
  </si>
  <si>
    <t>clean tech</t>
  </si>
  <si>
    <t>моремио</t>
  </si>
  <si>
    <t>huawei watch gt 2 ремешок</t>
  </si>
  <si>
    <t>черные сандалии женские</t>
  </si>
  <si>
    <t>кофта на кнопках</t>
  </si>
  <si>
    <t>костюм танцевальный</t>
  </si>
  <si>
    <t xml:space="preserve">свитшот черный </t>
  </si>
  <si>
    <t>чехол на диван книжка</t>
  </si>
  <si>
    <t>кольцо розовое</t>
  </si>
  <si>
    <t>аэропуффинг</t>
  </si>
  <si>
    <t>vikki_mam</t>
  </si>
  <si>
    <t>miniso косметика</t>
  </si>
  <si>
    <t>кроссовки на большой платформе женские</t>
  </si>
  <si>
    <t>иволга</t>
  </si>
  <si>
    <t xml:space="preserve">наша мама </t>
  </si>
  <si>
    <t>32745462</t>
  </si>
  <si>
    <t>плойка стайлер</t>
  </si>
  <si>
    <t>свечи круглые</t>
  </si>
  <si>
    <t>valore</t>
  </si>
  <si>
    <t>киндер джой</t>
  </si>
  <si>
    <t>rgb лампочка</t>
  </si>
  <si>
    <t>мамако 2</t>
  </si>
  <si>
    <t>dymo</t>
  </si>
  <si>
    <t>спрей matrix</t>
  </si>
  <si>
    <t>наушники с ушками и микрофоном</t>
  </si>
  <si>
    <t>платье до колена</t>
  </si>
  <si>
    <t>рукава волейбол</t>
  </si>
  <si>
    <t>63228891</t>
  </si>
  <si>
    <t xml:space="preserve">кружки набор </t>
  </si>
  <si>
    <t>пандора парфюм</t>
  </si>
  <si>
    <t>витамин а и е</t>
  </si>
  <si>
    <t>samsung galaxy tab s6</t>
  </si>
  <si>
    <t>нож с зубчиками</t>
  </si>
  <si>
    <t>чакровые свечи</t>
  </si>
  <si>
    <t>power bank type c</t>
  </si>
  <si>
    <t>esteban</t>
  </si>
  <si>
    <t>защита от змей</t>
  </si>
  <si>
    <t>косметика курорта</t>
  </si>
  <si>
    <t xml:space="preserve">защитный экран </t>
  </si>
  <si>
    <t xml:space="preserve">креманки </t>
  </si>
  <si>
    <t>рваный джемпер</t>
  </si>
  <si>
    <t>kefi</t>
  </si>
  <si>
    <t xml:space="preserve">строительный пылесос </t>
  </si>
  <si>
    <t>infinix hot 10 lite</t>
  </si>
  <si>
    <t>сэмми</t>
  </si>
  <si>
    <t>39804473</t>
  </si>
  <si>
    <t>31157300</t>
  </si>
  <si>
    <t>puma x-ray 2 square</t>
  </si>
  <si>
    <t>бассейн 366</t>
  </si>
  <si>
    <t>летние носки мужские</t>
  </si>
  <si>
    <t>sorme</t>
  </si>
  <si>
    <t>aen,jkrf ;tycrfz</t>
  </si>
  <si>
    <t>автомобильный держатель телефона</t>
  </si>
  <si>
    <t>мох искусственный</t>
  </si>
  <si>
    <t>эмаль по дереву</t>
  </si>
  <si>
    <t>придверный коврик 60х90</t>
  </si>
  <si>
    <t>ботфорты сапоги</t>
  </si>
  <si>
    <t>gemmove</t>
  </si>
  <si>
    <t>футболка с киси миси</t>
  </si>
  <si>
    <t>линза рыбий глаз</t>
  </si>
  <si>
    <t>детокс сок</t>
  </si>
  <si>
    <t>американский стиль</t>
  </si>
  <si>
    <t xml:space="preserve">спот </t>
  </si>
  <si>
    <t>штора вуаль</t>
  </si>
  <si>
    <t>картридер sd</t>
  </si>
  <si>
    <t>65148697</t>
  </si>
  <si>
    <t>детский квадроцикл на бензине</t>
  </si>
  <si>
    <t>фромм эрих</t>
  </si>
  <si>
    <t>кольцо аметист</t>
  </si>
  <si>
    <t>фемо-клим</t>
  </si>
  <si>
    <t>линзы acuvue oasys -2.75</t>
  </si>
  <si>
    <t>леди</t>
  </si>
  <si>
    <t>термо принт</t>
  </si>
  <si>
    <t>мороженое магнат</t>
  </si>
  <si>
    <t>марказит ювелирное украшение</t>
  </si>
  <si>
    <t>подушка бортик</t>
  </si>
  <si>
    <t xml:space="preserve">кулер детский </t>
  </si>
  <si>
    <t>ручка на окно</t>
  </si>
  <si>
    <t>кроссовки на подошве женские</t>
  </si>
  <si>
    <t xml:space="preserve">горшок цветочный большой </t>
  </si>
  <si>
    <t>ключи головки</t>
  </si>
  <si>
    <t>1001 ночь</t>
  </si>
  <si>
    <t>трусы кружевные хлопковые</t>
  </si>
  <si>
    <t xml:space="preserve">шины летние r15 </t>
  </si>
  <si>
    <t>kira plastinina брюки</t>
  </si>
  <si>
    <t>minabao патчи</t>
  </si>
  <si>
    <t>чехол на jbl наушники</t>
  </si>
  <si>
    <t>умный зонт</t>
  </si>
  <si>
    <t>гайковерт электрический</t>
  </si>
  <si>
    <t>тканевый мешочек</t>
  </si>
  <si>
    <t>браслет каучуковый</t>
  </si>
  <si>
    <t>жвачка dirol</t>
  </si>
  <si>
    <t>носки погремушка</t>
  </si>
  <si>
    <t>наборы уходовой косметики</t>
  </si>
  <si>
    <t>детские краски</t>
  </si>
  <si>
    <t>seller</t>
  </si>
  <si>
    <t>макбук про 13</t>
  </si>
  <si>
    <t>картина по номерам сакура</t>
  </si>
  <si>
    <t>пойми если сможешь</t>
  </si>
  <si>
    <t>лоферы с квадратным носом</t>
  </si>
  <si>
    <t>разноцветный хаги ваги</t>
  </si>
  <si>
    <t>adidas x speedflow</t>
  </si>
  <si>
    <t>денежный конверт</t>
  </si>
  <si>
    <t>40014782</t>
  </si>
  <si>
    <t>круг шлифовальный 40</t>
  </si>
  <si>
    <t>лента выпускника 9 класс</t>
  </si>
  <si>
    <t>альвасар</t>
  </si>
  <si>
    <t>защита спинки автомобильных сидений</t>
  </si>
  <si>
    <t>медовые свечи</t>
  </si>
  <si>
    <t>аниме статуэтки</t>
  </si>
  <si>
    <t>mobihel</t>
  </si>
  <si>
    <t xml:space="preserve">шорты под юбку </t>
  </si>
  <si>
    <t>статуетки</t>
  </si>
  <si>
    <t>брау старс</t>
  </si>
  <si>
    <t>кофе леовит</t>
  </si>
  <si>
    <t>bjj</t>
  </si>
  <si>
    <t>джемпер мужской с вырезом</t>
  </si>
  <si>
    <t>женские головные уборы кепки</t>
  </si>
  <si>
    <t>сандалии reebok</t>
  </si>
  <si>
    <t>трусы корсет</t>
  </si>
  <si>
    <t>берцы кобра бутекс</t>
  </si>
  <si>
    <t>медаль танцы</t>
  </si>
  <si>
    <t>можис</t>
  </si>
  <si>
    <t>бутылка под молоко</t>
  </si>
  <si>
    <t>ремень парадный</t>
  </si>
  <si>
    <t>футболка винкс</t>
  </si>
  <si>
    <t>blade</t>
  </si>
  <si>
    <t>dosuespirit</t>
  </si>
  <si>
    <t>пиджак женский удлиненный большого размера</t>
  </si>
  <si>
    <t>толстовка acoola</t>
  </si>
  <si>
    <t>kayano</t>
  </si>
  <si>
    <t>брюки клеш в рубчик</t>
  </si>
  <si>
    <t>постельное белье 1.5 черное</t>
  </si>
  <si>
    <t>shadow</t>
  </si>
  <si>
    <t>oasys</t>
  </si>
  <si>
    <t>joytech</t>
  </si>
  <si>
    <t>тероксин</t>
  </si>
  <si>
    <t>фильтр тонкой очистки</t>
  </si>
  <si>
    <t>sun 5</t>
  </si>
  <si>
    <t xml:space="preserve">жгут медицинский </t>
  </si>
  <si>
    <t>электронный сигареты</t>
  </si>
  <si>
    <t>вырез на спине</t>
  </si>
  <si>
    <t>глобус подарочный</t>
  </si>
  <si>
    <t>babylisspro фен</t>
  </si>
  <si>
    <t>чехлы на киа рио 3</t>
  </si>
  <si>
    <t>после вечеринки маска</t>
  </si>
  <si>
    <t>виброхвосты</t>
  </si>
  <si>
    <t>летний костюм женский с брюками деловой</t>
  </si>
  <si>
    <t>спр</t>
  </si>
  <si>
    <t>13673243</t>
  </si>
  <si>
    <t>unicorn book</t>
  </si>
  <si>
    <t>smorodina шампунь</t>
  </si>
  <si>
    <t>шор</t>
  </si>
  <si>
    <t>водорастворимое эфирное масло</t>
  </si>
  <si>
    <t>37781447</t>
  </si>
  <si>
    <t>danilyants</t>
  </si>
  <si>
    <t>чехол на самсунг с8</t>
  </si>
  <si>
    <t>платье женское на брительках</t>
  </si>
  <si>
    <t>bazar</t>
  </si>
  <si>
    <t>contour plus тест полоски</t>
  </si>
  <si>
    <t>веер на стену</t>
  </si>
  <si>
    <t>спортивные юбки</t>
  </si>
  <si>
    <t>елабужский крышка</t>
  </si>
  <si>
    <t>спортивный костюм женский фитнес</t>
  </si>
  <si>
    <t>garnier sos</t>
  </si>
  <si>
    <t>долива</t>
  </si>
  <si>
    <t>7757688</t>
  </si>
  <si>
    <t>удлинитель на катушке 30 м</t>
  </si>
  <si>
    <t>ботинки кари</t>
  </si>
  <si>
    <t>четырехлистный клевер</t>
  </si>
  <si>
    <t>сумка шар</t>
  </si>
  <si>
    <t>termico</t>
  </si>
  <si>
    <t>брос</t>
  </si>
  <si>
    <t>проекционные часы</t>
  </si>
  <si>
    <t>носки  детские</t>
  </si>
  <si>
    <t>конкрит</t>
  </si>
  <si>
    <t>ремень gg</t>
  </si>
  <si>
    <t xml:space="preserve"> духи</t>
  </si>
  <si>
    <t>wenax c1</t>
  </si>
  <si>
    <t>lines</t>
  </si>
  <si>
    <t>толстовка остин</t>
  </si>
  <si>
    <t>куртка пчеловода</t>
  </si>
  <si>
    <t>умней-ка</t>
  </si>
  <si>
    <t xml:space="preserve">парники </t>
  </si>
  <si>
    <t>бюстгальтер телесный</t>
  </si>
  <si>
    <t>сплин</t>
  </si>
  <si>
    <t>эм био</t>
  </si>
  <si>
    <t>седум</t>
  </si>
  <si>
    <t>спортивный костюм жен</t>
  </si>
  <si>
    <t>playstation 4 sony</t>
  </si>
  <si>
    <t>комикс аниме</t>
  </si>
  <si>
    <t>серое пальто</t>
  </si>
  <si>
    <t>73067328</t>
  </si>
  <si>
    <t>foxy гель лак</t>
  </si>
  <si>
    <t>loreal флюид</t>
  </si>
  <si>
    <t>соус песто продукты</t>
  </si>
  <si>
    <t>arya home шторы</t>
  </si>
  <si>
    <t>alexander ts сумка</t>
  </si>
  <si>
    <t>stenova home</t>
  </si>
  <si>
    <t>джойстики</t>
  </si>
  <si>
    <t>нитки мулине dmc</t>
  </si>
  <si>
    <t>акадама</t>
  </si>
  <si>
    <t>11727499</t>
  </si>
  <si>
    <t>каталка вертолетик</t>
  </si>
  <si>
    <t>джинсы женские зеленого цвета</t>
  </si>
  <si>
    <t>16522079</t>
  </si>
  <si>
    <t>винометр</t>
  </si>
  <si>
    <t>кашпо черное</t>
  </si>
  <si>
    <t>джаз</t>
  </si>
  <si>
    <t>средство после загара</t>
  </si>
  <si>
    <t>наутбук</t>
  </si>
  <si>
    <t>baby cottons</t>
  </si>
  <si>
    <t xml:space="preserve">морозильный ларь </t>
  </si>
  <si>
    <t>2k beauty</t>
  </si>
  <si>
    <t>шопер светлый</t>
  </si>
  <si>
    <t>кобры</t>
  </si>
  <si>
    <t>футболка есенин</t>
  </si>
  <si>
    <t xml:space="preserve">дхо </t>
  </si>
  <si>
    <t>мука твердых сортов</t>
  </si>
  <si>
    <t>5578369</t>
  </si>
  <si>
    <t>велосипеды складные</t>
  </si>
  <si>
    <t>мультикубик проектор</t>
  </si>
  <si>
    <t>салют фейерверк</t>
  </si>
  <si>
    <t>набор женских сумок</t>
  </si>
  <si>
    <t>бенфотиамин</t>
  </si>
  <si>
    <t>staff streetwear</t>
  </si>
  <si>
    <t>aqbota</t>
  </si>
  <si>
    <t>белый худи мужской</t>
  </si>
  <si>
    <t>мобили, игрушки-подвески</t>
  </si>
  <si>
    <t>обувь в офис</t>
  </si>
  <si>
    <t>школьные блузки</t>
  </si>
  <si>
    <t>найк данки</t>
  </si>
  <si>
    <t>nasomatto</t>
  </si>
  <si>
    <t>платье американка</t>
  </si>
  <si>
    <t>пальто женское бежевое</t>
  </si>
  <si>
    <t>покрывало желтое</t>
  </si>
  <si>
    <t>батарейки пальчиковые ааа</t>
  </si>
  <si>
    <t>дыши пластырь</t>
  </si>
  <si>
    <t>мини удочка</t>
  </si>
  <si>
    <t>кокон подвесной</t>
  </si>
  <si>
    <t>женские футболки большие размеры</t>
  </si>
  <si>
    <t>фнаф игрушки бонни</t>
  </si>
  <si>
    <t>адидас платье</t>
  </si>
  <si>
    <t>платье с голыми плечами</t>
  </si>
  <si>
    <t>domini</t>
  </si>
  <si>
    <t>wolfcraft</t>
  </si>
  <si>
    <t>сапоги дюна</t>
  </si>
  <si>
    <t>брелки детские</t>
  </si>
  <si>
    <t>кролик фарфор</t>
  </si>
  <si>
    <t>blueland</t>
  </si>
  <si>
    <t>на радиоуправлении</t>
  </si>
  <si>
    <t>простынь евро 200 220</t>
  </si>
  <si>
    <t>гель taft</t>
  </si>
  <si>
    <t>весенний женский костюм</t>
  </si>
  <si>
    <t>nike кольцо</t>
  </si>
  <si>
    <t>мистер сковородкин</t>
  </si>
  <si>
    <t>спортивный топ nike</t>
  </si>
  <si>
    <t xml:space="preserve">clarks </t>
  </si>
  <si>
    <t xml:space="preserve">насос поверхностный </t>
  </si>
  <si>
    <t>motospeed</t>
  </si>
  <si>
    <t>пластиковые ложки</t>
  </si>
  <si>
    <t>генер</t>
  </si>
  <si>
    <t>63467290</t>
  </si>
  <si>
    <t>rincoe manto</t>
  </si>
  <si>
    <t>летнее брюки</t>
  </si>
  <si>
    <t>трусы milavitsa</t>
  </si>
  <si>
    <t>шакет</t>
  </si>
  <si>
    <t>арахис в кокосовый глазурь</t>
  </si>
  <si>
    <t>bwell</t>
  </si>
  <si>
    <t>62508888</t>
  </si>
  <si>
    <t>manic</t>
  </si>
  <si>
    <t>датчик авто</t>
  </si>
  <si>
    <t>30147180</t>
  </si>
  <si>
    <t>pearl</t>
  </si>
  <si>
    <t>samsung galaxy buds live</t>
  </si>
  <si>
    <t>отцы и дети книга аст</t>
  </si>
  <si>
    <t>аллохол</t>
  </si>
  <si>
    <t>darling skin</t>
  </si>
  <si>
    <t>серьги змеи серебро</t>
  </si>
  <si>
    <t>костюм с микки маус</t>
  </si>
  <si>
    <t>автофрант</t>
  </si>
  <si>
    <t>pippinel</t>
  </si>
  <si>
    <t>mustela солнцезащитный</t>
  </si>
  <si>
    <t>34887061</t>
  </si>
  <si>
    <t>крем детский свобода</t>
  </si>
  <si>
    <t>08.01.2008</t>
  </si>
  <si>
    <t>11379443</t>
  </si>
  <si>
    <t>футболка вспыш</t>
  </si>
  <si>
    <t>нитки джинсовые</t>
  </si>
  <si>
    <t>гарнитуры</t>
  </si>
  <si>
    <t>белита тоник</t>
  </si>
  <si>
    <t>63451108</t>
  </si>
  <si>
    <t>take and go</t>
  </si>
  <si>
    <t>ногти накладные на ноги</t>
  </si>
  <si>
    <t>плессе юбка</t>
  </si>
  <si>
    <t>краситель в таблетках</t>
  </si>
  <si>
    <t>игровые палатки</t>
  </si>
  <si>
    <t>очки arena</t>
  </si>
  <si>
    <t>xiaomi redmi note 10s 128gb</t>
  </si>
  <si>
    <t>coifin фен</t>
  </si>
  <si>
    <t>колготки капроновые детские девочек</t>
  </si>
  <si>
    <t>игрушка аксолотль</t>
  </si>
  <si>
    <t>incity пиджак</t>
  </si>
  <si>
    <t>19695079</t>
  </si>
  <si>
    <t>nike кроссовки 42</t>
  </si>
  <si>
    <t>зонт солнцезащитный</t>
  </si>
  <si>
    <t>ирида мед</t>
  </si>
  <si>
    <t>трюковой самокат декатлон</t>
  </si>
  <si>
    <t>сорока</t>
  </si>
  <si>
    <t>carelax</t>
  </si>
  <si>
    <t>45179511</t>
  </si>
  <si>
    <t>чай в пакетиках ахмат</t>
  </si>
  <si>
    <t>машины полесье</t>
  </si>
  <si>
    <t>неоновый ночник</t>
  </si>
  <si>
    <t>15016541</t>
  </si>
  <si>
    <t>платье 54</t>
  </si>
  <si>
    <t>локобейз рипеа</t>
  </si>
  <si>
    <t>духи hugo boss женские</t>
  </si>
  <si>
    <t>нервы плакат</t>
  </si>
  <si>
    <t>пазлы castorland</t>
  </si>
  <si>
    <t>колбасница</t>
  </si>
  <si>
    <t>каффы с проколом</t>
  </si>
  <si>
    <t>кроссовки каппа</t>
  </si>
  <si>
    <t>спивак скраб</t>
  </si>
  <si>
    <t xml:space="preserve">рисование по номерам </t>
  </si>
  <si>
    <t>топтыгин</t>
  </si>
  <si>
    <t>штаны 2022</t>
  </si>
  <si>
    <t>ретро платье детское</t>
  </si>
  <si>
    <t>зонт черный мужской</t>
  </si>
  <si>
    <t>кольца с надписью</t>
  </si>
  <si>
    <t>штаны в клетку детские</t>
  </si>
  <si>
    <t>чехол на стул без спинки</t>
  </si>
  <si>
    <t>белые джинсы с разрезами</t>
  </si>
  <si>
    <t>электропианино</t>
  </si>
  <si>
    <t>elena andriadi</t>
  </si>
  <si>
    <t>хлебопечь gorenje</t>
  </si>
  <si>
    <t>логика учебник</t>
  </si>
  <si>
    <t>драг вейп</t>
  </si>
  <si>
    <t>whole folks</t>
  </si>
  <si>
    <t>смазка велосипедной цепи</t>
  </si>
  <si>
    <t>a karina</t>
  </si>
  <si>
    <t>сережа</t>
  </si>
  <si>
    <t xml:space="preserve">тушь vivienne sabo </t>
  </si>
  <si>
    <t>иван ефремов</t>
  </si>
  <si>
    <t>dormi</t>
  </si>
  <si>
    <t>цифра 10</t>
  </si>
  <si>
    <t>шланг топливный</t>
  </si>
  <si>
    <t xml:space="preserve">bunkol </t>
  </si>
  <si>
    <t>кулирка с лайкрой ткань</t>
  </si>
  <si>
    <t>большие очки</t>
  </si>
  <si>
    <t>32748730</t>
  </si>
  <si>
    <t xml:space="preserve">нинтендо </t>
  </si>
  <si>
    <t>слипоны адидас</t>
  </si>
  <si>
    <t>стол журнальный трансформер</t>
  </si>
  <si>
    <t>кардиган женский теплый</t>
  </si>
  <si>
    <t>leo fashion</t>
  </si>
  <si>
    <t>vivo v17 neo</t>
  </si>
  <si>
    <t>герметон а15</t>
  </si>
  <si>
    <t>фенечка на шею</t>
  </si>
  <si>
    <t>перчатки велосипедные декатлон</t>
  </si>
  <si>
    <t>тарелка ракушка</t>
  </si>
  <si>
    <t xml:space="preserve">боди черное </t>
  </si>
  <si>
    <t>сек</t>
  </si>
  <si>
    <t>шампунь от корочек</t>
  </si>
  <si>
    <t>табличка не входить</t>
  </si>
  <si>
    <t>геймпады ps4</t>
  </si>
  <si>
    <t>поильник спортивный</t>
  </si>
  <si>
    <t>ситрейд постельное белье</t>
  </si>
  <si>
    <t>шоколадные дропсы</t>
  </si>
  <si>
    <t xml:space="preserve">кофта на мальчика </t>
  </si>
  <si>
    <t>футболки парные мальчик девочка</t>
  </si>
  <si>
    <t>панда футболка</t>
  </si>
  <si>
    <t xml:space="preserve">стрейч пленка </t>
  </si>
  <si>
    <t>стекло хонор 20 про</t>
  </si>
  <si>
    <t>наполнитель katty</t>
  </si>
  <si>
    <t>джинсы мужские с резинкой</t>
  </si>
  <si>
    <t>брезент водоотталкивающий</t>
  </si>
  <si>
    <t>purify маска</t>
  </si>
  <si>
    <t>choco nuts</t>
  </si>
  <si>
    <t>панама calvin klein</t>
  </si>
  <si>
    <t>горшок пластиковый</t>
  </si>
  <si>
    <t>гелевый ремувер</t>
  </si>
  <si>
    <t>на грудь накладки силиконовые</t>
  </si>
  <si>
    <t>ea 7</t>
  </si>
  <si>
    <t>сандалии женские на резинке</t>
  </si>
  <si>
    <t>verbena</t>
  </si>
  <si>
    <t>пазлы 3д</t>
  </si>
  <si>
    <t>масленница</t>
  </si>
  <si>
    <t>195 55 r15</t>
  </si>
  <si>
    <t>батарейки 9v</t>
  </si>
  <si>
    <t>колготки в школу</t>
  </si>
  <si>
    <t>клареол здоровье</t>
  </si>
  <si>
    <t>носки с мишками</t>
  </si>
  <si>
    <t>набор на выписку лето</t>
  </si>
  <si>
    <t>папка на резинке а4</t>
  </si>
  <si>
    <t>костюм офисный женский с юбкой</t>
  </si>
  <si>
    <t>часы эйпл</t>
  </si>
  <si>
    <t>кожаные ботинки</t>
  </si>
  <si>
    <t>постельное белье бравл</t>
  </si>
  <si>
    <t>шампунь стабилизатор</t>
  </si>
  <si>
    <t>гольфы капроновые детские</t>
  </si>
  <si>
    <t>орех пекан очищенный</t>
  </si>
  <si>
    <t>бегемотики</t>
  </si>
  <si>
    <t>чехол на телефон хонор 8а</t>
  </si>
  <si>
    <t>велосипеды велоспорт</t>
  </si>
  <si>
    <t>письмо незнакомки</t>
  </si>
  <si>
    <t>джорджио армани</t>
  </si>
  <si>
    <t>шиповки nike</t>
  </si>
  <si>
    <t>эйрподс</t>
  </si>
  <si>
    <t>краски витражные по стеклу</t>
  </si>
  <si>
    <t>charon baby plus панели</t>
  </si>
  <si>
    <t>туфли с красной подошвой</t>
  </si>
  <si>
    <t>фоамиран с блестками</t>
  </si>
  <si>
    <t>радиоприемник ретро</t>
  </si>
  <si>
    <t>ассиметричные серьги серебро</t>
  </si>
  <si>
    <t>крем во круг глаз</t>
  </si>
  <si>
    <t>спортивные штанв</t>
  </si>
  <si>
    <t>косметика виши</t>
  </si>
  <si>
    <t>линдт</t>
  </si>
  <si>
    <t>брюки женские зола</t>
  </si>
  <si>
    <t xml:space="preserve">минетки </t>
  </si>
  <si>
    <t>мини портфель</t>
  </si>
  <si>
    <t>ботинки с высокой подошвой</t>
  </si>
  <si>
    <t>хлорофиллипт</t>
  </si>
  <si>
    <t>юбка шорты женские плиссе</t>
  </si>
  <si>
    <t>treatea</t>
  </si>
  <si>
    <t>заколка краб металлический</t>
  </si>
  <si>
    <t>мани</t>
  </si>
  <si>
    <t>тобот мини</t>
  </si>
  <si>
    <t>какао бобы продукты</t>
  </si>
  <si>
    <t>синие шнурки</t>
  </si>
  <si>
    <t>пеньюар длинный</t>
  </si>
  <si>
    <t xml:space="preserve">пудинг </t>
  </si>
  <si>
    <t>45321424</t>
  </si>
  <si>
    <t>death note твое</t>
  </si>
  <si>
    <t>наклейки найк</t>
  </si>
  <si>
    <t>леденец из изомальта</t>
  </si>
  <si>
    <t>трицератопс</t>
  </si>
  <si>
    <t>кофе в зернах julius meinl</t>
  </si>
  <si>
    <t>гречишный мед</t>
  </si>
  <si>
    <t>вечернее платье короткое</t>
  </si>
  <si>
    <t>мерный стакан посуда и инвентарь</t>
  </si>
  <si>
    <t>samsung a10 стекло</t>
  </si>
  <si>
    <t>эко подгузники</t>
  </si>
  <si>
    <t>пазлы человек паук</t>
  </si>
  <si>
    <t>под крупы</t>
  </si>
  <si>
    <t>многоразовые палочки</t>
  </si>
  <si>
    <t>play station 5 консоль</t>
  </si>
  <si>
    <t>кумкумади</t>
  </si>
  <si>
    <t>курсы</t>
  </si>
  <si>
    <t>zero без сахара</t>
  </si>
  <si>
    <t>подгузники magics</t>
  </si>
  <si>
    <t>толстовкп</t>
  </si>
  <si>
    <t>детский крем джонсон беби</t>
  </si>
  <si>
    <t>декола</t>
  </si>
  <si>
    <t>искусственные пионы цветы</t>
  </si>
  <si>
    <t>26964309</t>
  </si>
  <si>
    <t>19388104</t>
  </si>
  <si>
    <t xml:space="preserve">птички </t>
  </si>
  <si>
    <t>биба</t>
  </si>
  <si>
    <t>50071622</t>
  </si>
  <si>
    <t>футблока</t>
  </si>
  <si>
    <t>футболки женские на лето</t>
  </si>
  <si>
    <t>junberg</t>
  </si>
  <si>
    <t>боди на замке</t>
  </si>
  <si>
    <t>17493131</t>
  </si>
  <si>
    <t>гель активист</t>
  </si>
  <si>
    <t>бежевый рюкзак женский</t>
  </si>
  <si>
    <t>вако</t>
  </si>
  <si>
    <t>злаковые конфеты без сахара</t>
  </si>
  <si>
    <t>roxy бейсболка</t>
  </si>
  <si>
    <t>durex dual extase</t>
  </si>
  <si>
    <t>футболки хаки</t>
  </si>
  <si>
    <t>чехол на поко x3 pro</t>
  </si>
  <si>
    <t>силиконовый пакет</t>
  </si>
  <si>
    <t>салфетки лен</t>
  </si>
  <si>
    <t>обувь польша</t>
  </si>
  <si>
    <t xml:space="preserve">принт </t>
  </si>
  <si>
    <t>wtf labz</t>
  </si>
  <si>
    <t>xiaomi mi 9 чехол</t>
  </si>
  <si>
    <t>love story fashion одежда</t>
  </si>
  <si>
    <t>семена лаванда</t>
  </si>
  <si>
    <t>чехол на samsung a03</t>
  </si>
  <si>
    <t>чехол на samsung с 20фе</t>
  </si>
  <si>
    <t>175717</t>
  </si>
  <si>
    <t>ласка 3 литр</t>
  </si>
  <si>
    <t>типсы миндаль</t>
  </si>
  <si>
    <t>биодрай</t>
  </si>
  <si>
    <t>игры на воздухе</t>
  </si>
  <si>
    <t xml:space="preserve">soft </t>
  </si>
  <si>
    <t>71597730</t>
  </si>
  <si>
    <t>постельное белье 140х200</t>
  </si>
  <si>
    <t>сыворотка toplash</t>
  </si>
  <si>
    <t>мини футбольные бутсы</t>
  </si>
  <si>
    <t>монстер</t>
  </si>
  <si>
    <t>юбка большой размер</t>
  </si>
  <si>
    <t>дезодорант рексона карандаш</t>
  </si>
  <si>
    <t>poco m3 xiaomi</t>
  </si>
  <si>
    <t>зонды</t>
  </si>
  <si>
    <t>велосипедки серые</t>
  </si>
  <si>
    <t>пилотка пионера</t>
  </si>
  <si>
    <t>35</t>
  </si>
  <si>
    <t>jonnesway набор инструментов</t>
  </si>
  <si>
    <t>футболка флаг россии</t>
  </si>
  <si>
    <t>24894416</t>
  </si>
  <si>
    <t>что за мем игра</t>
  </si>
  <si>
    <t>песочник детский</t>
  </si>
  <si>
    <t xml:space="preserve">pampers трусики </t>
  </si>
  <si>
    <t>парики аниме</t>
  </si>
  <si>
    <t>giotto туфли женские</t>
  </si>
  <si>
    <t>очиститель унитаза</t>
  </si>
  <si>
    <t>кеды голубые женские</t>
  </si>
  <si>
    <t>куртка тедди демисезон</t>
  </si>
  <si>
    <t>синабон</t>
  </si>
  <si>
    <t>манго рубашки</t>
  </si>
  <si>
    <t>плащ мужской дождевик</t>
  </si>
  <si>
    <t>серьги опал</t>
  </si>
  <si>
    <t>механический ластик</t>
  </si>
  <si>
    <t>урна с педалью</t>
  </si>
  <si>
    <t>бушидо молотый</t>
  </si>
  <si>
    <t>экко кроссовки женские</t>
  </si>
  <si>
    <t>бежевые спортивные штаны</t>
  </si>
  <si>
    <t>пиши стирай стержни</t>
  </si>
  <si>
    <t>витом</t>
  </si>
  <si>
    <t>мыльница на липучке</t>
  </si>
  <si>
    <t>платье спортивный новинка</t>
  </si>
  <si>
    <t>кожаные туфли мужские</t>
  </si>
  <si>
    <t>стол раскладной туристический декатлон</t>
  </si>
  <si>
    <t>полуботинки на девочек</t>
  </si>
  <si>
    <t>термопанели</t>
  </si>
  <si>
    <t>л лизин</t>
  </si>
  <si>
    <t>крест в авто</t>
  </si>
  <si>
    <t>шкатулка гарри поттер</t>
  </si>
  <si>
    <t>молочные каши</t>
  </si>
  <si>
    <t>брюки женские из льна</t>
  </si>
  <si>
    <t>atwa collection</t>
  </si>
  <si>
    <t>стринги женские бесшовные</t>
  </si>
  <si>
    <t>серьги ручной работы</t>
  </si>
  <si>
    <t xml:space="preserve">сапоги летние </t>
  </si>
  <si>
    <t>аромомасла</t>
  </si>
  <si>
    <t>42732171</t>
  </si>
  <si>
    <t>bluebird</t>
  </si>
  <si>
    <t xml:space="preserve">ari store </t>
  </si>
  <si>
    <t>кроссовки грюнберг</t>
  </si>
  <si>
    <t xml:space="preserve">кольца детские </t>
  </si>
  <si>
    <t>лаковые брюки</t>
  </si>
  <si>
    <t>южный парк одежда</t>
  </si>
  <si>
    <t>кроссовки сеточкой детские</t>
  </si>
  <si>
    <t>шары гарри поттер</t>
  </si>
  <si>
    <t>спортивный костюм женский желтый</t>
  </si>
  <si>
    <t>туфли уставные</t>
  </si>
  <si>
    <t>зира семена</t>
  </si>
  <si>
    <t xml:space="preserve">хумус </t>
  </si>
  <si>
    <t>бутыль 10 литров</t>
  </si>
  <si>
    <t>рубашку</t>
  </si>
  <si>
    <t>39049842</t>
  </si>
  <si>
    <t>ножи туристические охотничьи складные</t>
  </si>
  <si>
    <t>костюм клеш женский</t>
  </si>
  <si>
    <t>бейдж на магните</t>
  </si>
  <si>
    <t>наушники беспроводные beats</t>
  </si>
  <si>
    <t>кроссовки мужские trussardi</t>
  </si>
  <si>
    <t>redmi 9s</t>
  </si>
  <si>
    <t>lilien</t>
  </si>
  <si>
    <t xml:space="preserve">майор гром </t>
  </si>
  <si>
    <t>ja&amp;vi женский</t>
  </si>
  <si>
    <t>самые счастливые супруги</t>
  </si>
  <si>
    <t>topface instyle</t>
  </si>
  <si>
    <t>чехол на honor view 20</t>
  </si>
  <si>
    <t>мужской кошелек кожа</t>
  </si>
  <si>
    <t>binacil</t>
  </si>
  <si>
    <t>чехол на редми ноут 10 про</t>
  </si>
  <si>
    <t>fohow</t>
  </si>
  <si>
    <t>альпро</t>
  </si>
  <si>
    <t>66989472</t>
  </si>
  <si>
    <t>новогодний костюм</t>
  </si>
  <si>
    <t>кроссовки женские на толстой подошве</t>
  </si>
  <si>
    <t>инстекс</t>
  </si>
  <si>
    <t>get</t>
  </si>
  <si>
    <t>dvi кабель</t>
  </si>
  <si>
    <t xml:space="preserve">пижама со штанами </t>
  </si>
  <si>
    <t>журналы лего</t>
  </si>
  <si>
    <t xml:space="preserve">голова </t>
  </si>
  <si>
    <t>колготки 5 размер</t>
  </si>
  <si>
    <t>телевизор kivi</t>
  </si>
  <si>
    <t>кружка ссср</t>
  </si>
  <si>
    <t>hugo boss обувь</t>
  </si>
  <si>
    <t>шары 18 летие</t>
  </si>
  <si>
    <t>baohong хлопок</t>
  </si>
  <si>
    <t>шторы на кухню короткие тюль</t>
  </si>
  <si>
    <t>uriage spf 50</t>
  </si>
  <si>
    <t>розовый сарафан</t>
  </si>
  <si>
    <t>btwin</t>
  </si>
  <si>
    <t>машинка ламборджини</t>
  </si>
  <si>
    <t>монстр в кубе</t>
  </si>
  <si>
    <t>простой карандаш детский</t>
  </si>
  <si>
    <t>конфеты моцарт</t>
  </si>
  <si>
    <t>носки хоккей</t>
  </si>
  <si>
    <t>перламутр серьги</t>
  </si>
  <si>
    <t>goo jit zu</t>
  </si>
  <si>
    <t>africa kids</t>
  </si>
  <si>
    <t xml:space="preserve">майка твое </t>
  </si>
  <si>
    <t>вейп драг</t>
  </si>
  <si>
    <t xml:space="preserve">летние топы </t>
  </si>
  <si>
    <t>novage</t>
  </si>
  <si>
    <t>hugge home</t>
  </si>
  <si>
    <t>theact</t>
  </si>
  <si>
    <t>марго</t>
  </si>
  <si>
    <t>микрофибра ткань</t>
  </si>
  <si>
    <t>женские пиджаки жакеты офисные</t>
  </si>
  <si>
    <t>dorina</t>
  </si>
  <si>
    <t>66348725</t>
  </si>
  <si>
    <t>шприц колбасный 3 кг</t>
  </si>
  <si>
    <t>уголь 10 кг</t>
  </si>
  <si>
    <t>салфетки с ксилитом</t>
  </si>
  <si>
    <t>свеча своими руками</t>
  </si>
  <si>
    <t>30591766</t>
  </si>
  <si>
    <t>marina yachting</t>
  </si>
  <si>
    <t>кобурные кнопки</t>
  </si>
  <si>
    <t>топ с паетками</t>
  </si>
  <si>
    <t>рубашка на резинке</t>
  </si>
  <si>
    <t>игрушки леди баг</t>
  </si>
  <si>
    <t>чепчик с ушками</t>
  </si>
  <si>
    <t>wegasy</t>
  </si>
  <si>
    <t>красава</t>
  </si>
  <si>
    <t>60785465</t>
  </si>
  <si>
    <t>кайли</t>
  </si>
  <si>
    <t>old school vans</t>
  </si>
  <si>
    <t>масло облепиховое нерафинированное</t>
  </si>
  <si>
    <t>огурец шоша</t>
  </si>
  <si>
    <t>ll2211-99</t>
  </si>
  <si>
    <t>миньоны посуда</t>
  </si>
  <si>
    <t>костюм русалочки</t>
  </si>
  <si>
    <t xml:space="preserve">тарелка на присоске </t>
  </si>
  <si>
    <t>дневник стоика</t>
  </si>
  <si>
    <t>рубашка платье-</t>
  </si>
  <si>
    <t xml:space="preserve">тресеме </t>
  </si>
  <si>
    <t>кокосовый сахар нерафинированный</t>
  </si>
  <si>
    <t>маска экран</t>
  </si>
  <si>
    <t>little one лакомство</t>
  </si>
  <si>
    <t>гель клариол</t>
  </si>
  <si>
    <t>лампа со штативом</t>
  </si>
  <si>
    <t>wiwu</t>
  </si>
  <si>
    <t>стекло редми 9с</t>
  </si>
  <si>
    <t>дорко станок</t>
  </si>
  <si>
    <t>сундук с замком</t>
  </si>
  <si>
    <t>чай саусеп</t>
  </si>
  <si>
    <t>сталинский учебник</t>
  </si>
  <si>
    <t>набор крестильный</t>
  </si>
  <si>
    <t>финиковые конфеты</t>
  </si>
  <si>
    <t>dishonored</t>
  </si>
  <si>
    <t>сандали на малыша</t>
  </si>
  <si>
    <t>70048632</t>
  </si>
  <si>
    <t>47649779</t>
  </si>
  <si>
    <t>плакаты день победы</t>
  </si>
  <si>
    <t>лампочки 12 вольт</t>
  </si>
  <si>
    <t>mursu кроссовки</t>
  </si>
  <si>
    <t>ежедневные прокладки черные</t>
  </si>
  <si>
    <t>мужчины с марса</t>
  </si>
  <si>
    <t>бусы из бирюзы</t>
  </si>
  <si>
    <t>колготки в клетку женские</t>
  </si>
  <si>
    <t>толстовка levis</t>
  </si>
  <si>
    <t>звонок дверной беспроводной уличный</t>
  </si>
  <si>
    <t>daily max</t>
  </si>
  <si>
    <t>estares люстра</t>
  </si>
  <si>
    <t xml:space="preserve">ночки </t>
  </si>
  <si>
    <t xml:space="preserve">dolce gusto </t>
  </si>
  <si>
    <t>befree жилетка</t>
  </si>
  <si>
    <t>футболка за мир</t>
  </si>
  <si>
    <t>пальто приталенное</t>
  </si>
  <si>
    <t>карандаш пупа</t>
  </si>
  <si>
    <t>рамка 22х28</t>
  </si>
  <si>
    <t>евро чехол на диван</t>
  </si>
  <si>
    <t>молды силиконовые</t>
  </si>
  <si>
    <t>свтшот</t>
  </si>
  <si>
    <t>шапка mothercare</t>
  </si>
  <si>
    <t>очки перфорационные</t>
  </si>
  <si>
    <t>rayriza</t>
  </si>
  <si>
    <t>d'addario</t>
  </si>
  <si>
    <t>b&amp;g</t>
  </si>
  <si>
    <t xml:space="preserve">мустела </t>
  </si>
  <si>
    <t>кеды guess женские</t>
  </si>
  <si>
    <t>вечернее</t>
  </si>
  <si>
    <t>порошок стиральный автомат ариель</t>
  </si>
  <si>
    <t>regular fit</t>
  </si>
  <si>
    <t>64932768</t>
  </si>
  <si>
    <t>25227648</t>
  </si>
  <si>
    <t>45566602</t>
  </si>
  <si>
    <t>нутовые чипсы</t>
  </si>
  <si>
    <t>reflex</t>
  </si>
  <si>
    <t>шампунь интенсив</t>
  </si>
  <si>
    <t>шорты в рубчик женские</t>
  </si>
  <si>
    <t xml:space="preserve">джинсы клешь </t>
  </si>
  <si>
    <t>шкафчик настенный</t>
  </si>
  <si>
    <t>штаны джинсы бананы женские</t>
  </si>
  <si>
    <t>защитные накладки на мебель</t>
  </si>
  <si>
    <t>компрессионные шорты женские</t>
  </si>
  <si>
    <t>журнал винкс</t>
  </si>
  <si>
    <t>платье женское оджи</t>
  </si>
  <si>
    <t>gera</t>
  </si>
  <si>
    <t>часы керамика женские</t>
  </si>
  <si>
    <t>российский трикотаж</t>
  </si>
  <si>
    <t>чехол на honor 10x lite с рисунком</t>
  </si>
  <si>
    <t>ludwik</t>
  </si>
  <si>
    <t>какаду обувь</t>
  </si>
  <si>
    <t>гольфы с рюшами</t>
  </si>
  <si>
    <t>funny</t>
  </si>
  <si>
    <t>andromeda духи</t>
  </si>
  <si>
    <t>музыкальное пианино</t>
  </si>
  <si>
    <t>кроссовки дышащие мужские</t>
  </si>
  <si>
    <t>когтеточки с домиком</t>
  </si>
  <si>
    <t>genshin impact дакимакура</t>
  </si>
  <si>
    <t>66530294</t>
  </si>
  <si>
    <t>шапка tommy hilfiger</t>
  </si>
  <si>
    <t>кега</t>
  </si>
  <si>
    <t>63746912</t>
  </si>
  <si>
    <t>72496427</t>
  </si>
  <si>
    <t>мороженое еда</t>
  </si>
  <si>
    <t>автотелевизор</t>
  </si>
  <si>
    <t>тобот x</t>
  </si>
  <si>
    <t>белые мужские брюки</t>
  </si>
  <si>
    <t>black leopard</t>
  </si>
  <si>
    <t>гарри поттер игра</t>
  </si>
  <si>
    <t>шторы 200 на 250</t>
  </si>
  <si>
    <t>полиуретановые сапоги</t>
  </si>
  <si>
    <t>велесова книга</t>
  </si>
  <si>
    <t>braccialini женский</t>
  </si>
  <si>
    <t>mobil 5w30</t>
  </si>
  <si>
    <t>ботинки taccardi</t>
  </si>
  <si>
    <t>папка с вкладышами а4</t>
  </si>
  <si>
    <t>chocobar</t>
  </si>
  <si>
    <t>nikland</t>
  </si>
  <si>
    <t xml:space="preserve">djeco </t>
  </si>
  <si>
    <t>горка 3 барс</t>
  </si>
  <si>
    <t>кафф на ухо</t>
  </si>
  <si>
    <t>костюм мембрана</t>
  </si>
  <si>
    <t>кросовки мужские лето</t>
  </si>
  <si>
    <t>гель лак кошачий</t>
  </si>
  <si>
    <t xml:space="preserve">ремень кожаный </t>
  </si>
  <si>
    <t>ошейник светоотражающий</t>
  </si>
  <si>
    <t>71408264</t>
  </si>
  <si>
    <t>paramour</t>
  </si>
  <si>
    <t>детский комбинезон весна одежда</t>
  </si>
  <si>
    <t>64303019</t>
  </si>
  <si>
    <t>48951475</t>
  </si>
  <si>
    <t>samsung m31s чехол</t>
  </si>
  <si>
    <t>nordik</t>
  </si>
  <si>
    <t>гравити фолз наклейки</t>
  </si>
  <si>
    <t>музыкальный шар</t>
  </si>
  <si>
    <t xml:space="preserve">бакал </t>
  </si>
  <si>
    <t>брюки спортивные женские адидас</t>
  </si>
  <si>
    <t>книги про собак</t>
  </si>
  <si>
    <t>o.p.i</t>
  </si>
  <si>
    <t>носки пинетки</t>
  </si>
  <si>
    <t>камера на велосипед 24</t>
  </si>
  <si>
    <t xml:space="preserve">коробка сюрприз </t>
  </si>
  <si>
    <t>подгузники хаггис элит софт 3</t>
  </si>
  <si>
    <t>maybelline superstay</t>
  </si>
  <si>
    <t>посуда хохлома</t>
  </si>
  <si>
    <t>3d пазлы из картона</t>
  </si>
  <si>
    <t xml:space="preserve">кеды мужские адидас </t>
  </si>
  <si>
    <t xml:space="preserve">синсей </t>
  </si>
  <si>
    <t>летнее платье женское длинное</t>
  </si>
  <si>
    <t>l карнитин жиросжигатель жидкий</t>
  </si>
  <si>
    <t>брэдбери</t>
  </si>
  <si>
    <t>shimmer stars</t>
  </si>
  <si>
    <t>кондиционер инверторный</t>
  </si>
  <si>
    <t>красивое женское нижнее белье</t>
  </si>
  <si>
    <t>майонез диетический</t>
  </si>
  <si>
    <t>кардиганы женские укороченный</t>
  </si>
  <si>
    <t>джинсы с надписью</t>
  </si>
  <si>
    <t>семена цикламена</t>
  </si>
  <si>
    <t>рюкзак кожаный городской</t>
  </si>
  <si>
    <t>moschino i love love</t>
  </si>
  <si>
    <t>женские рубашки в полоску</t>
  </si>
  <si>
    <t>прелесть маска</t>
  </si>
  <si>
    <t>shiseido тональный</t>
  </si>
  <si>
    <t>63487050</t>
  </si>
  <si>
    <t>красный плащ</t>
  </si>
  <si>
    <t>fanko</t>
  </si>
  <si>
    <t>31284889</t>
  </si>
  <si>
    <t>тигр статуэтка</t>
  </si>
  <si>
    <t>madecassoside</t>
  </si>
  <si>
    <t>велосипедки зеленые</t>
  </si>
  <si>
    <t>лак цапон</t>
  </si>
  <si>
    <t>синсай</t>
  </si>
  <si>
    <t>молочный чай</t>
  </si>
  <si>
    <t>саша трусова</t>
  </si>
  <si>
    <t>джинсы длинные ноги</t>
  </si>
  <si>
    <t>короб складной</t>
  </si>
  <si>
    <t>тушь art-visage</t>
  </si>
  <si>
    <t>защитное стекло самсунг а22</t>
  </si>
  <si>
    <t>датчик влажности почвы</t>
  </si>
  <si>
    <t>aravia сливки</t>
  </si>
  <si>
    <t>костюм женский теплый спортивный</t>
  </si>
  <si>
    <t>коврик tiny love</t>
  </si>
  <si>
    <t>42841443</t>
  </si>
  <si>
    <t xml:space="preserve">тихий дон </t>
  </si>
  <si>
    <t>ked</t>
  </si>
  <si>
    <t>luxio база</t>
  </si>
  <si>
    <t>держатель щитков</t>
  </si>
  <si>
    <t>nesquik завтрак</t>
  </si>
  <si>
    <t xml:space="preserve">серые джинсы </t>
  </si>
  <si>
    <t>массажные ежики</t>
  </si>
  <si>
    <t>voopoo v.thru</t>
  </si>
  <si>
    <t>пиджак на подростка</t>
  </si>
  <si>
    <t>coccinelle кошелек</t>
  </si>
  <si>
    <t>edelica</t>
  </si>
  <si>
    <t>столик подставка</t>
  </si>
  <si>
    <t>наволочки 50х50</t>
  </si>
  <si>
    <t>мужчинам подарки мужчинам</t>
  </si>
  <si>
    <t>накладки на стики playstation 4</t>
  </si>
  <si>
    <t>книга выгорание</t>
  </si>
  <si>
    <t>кислинка конфета</t>
  </si>
  <si>
    <t>штакетник пластиковый</t>
  </si>
  <si>
    <t>юбки на резинке большие размеры</t>
  </si>
  <si>
    <t>65914508</t>
  </si>
  <si>
    <t>fissler</t>
  </si>
  <si>
    <t>охотничий рюкзак</t>
  </si>
  <si>
    <t>bluecoco</t>
  </si>
  <si>
    <t>телевизор лж</t>
  </si>
  <si>
    <t>насос садовый</t>
  </si>
  <si>
    <t>тушь маскара</t>
  </si>
  <si>
    <t>воск авто</t>
  </si>
  <si>
    <t>озверин</t>
  </si>
  <si>
    <t>drive me</t>
  </si>
  <si>
    <t>перфератор</t>
  </si>
  <si>
    <t>10046046</t>
  </si>
  <si>
    <t>автомобильные шторки</t>
  </si>
  <si>
    <t>измельчитель пищевых отходов bort</t>
  </si>
  <si>
    <t>наматрасник овальный</t>
  </si>
  <si>
    <t>сапоги lemigo</t>
  </si>
  <si>
    <t>62090001</t>
  </si>
  <si>
    <t>греческий ободок</t>
  </si>
  <si>
    <t>вилочное масло</t>
  </si>
  <si>
    <t>носки спортивные мужские белые</t>
  </si>
  <si>
    <t>окружающий мир 4 класс</t>
  </si>
  <si>
    <t>шампунь kallos cosmetics</t>
  </si>
  <si>
    <t>детрагель</t>
  </si>
  <si>
    <t>26882105</t>
  </si>
  <si>
    <t>конфеты bean boozled</t>
  </si>
  <si>
    <t>бесшовные женские трусы</t>
  </si>
  <si>
    <t>наволочки 40х60 сказка</t>
  </si>
  <si>
    <t>minimen девочки</t>
  </si>
  <si>
    <t xml:space="preserve">токпокки </t>
  </si>
  <si>
    <t>cocochoco кератин</t>
  </si>
  <si>
    <t>робот-стеклоочиститель</t>
  </si>
  <si>
    <t>indefini женский</t>
  </si>
  <si>
    <t>арахис в жженом сахаре</t>
  </si>
  <si>
    <t>пробковый материал</t>
  </si>
  <si>
    <t>beauty cream venzen</t>
  </si>
  <si>
    <t>платье скрывающее живот</t>
  </si>
  <si>
    <t xml:space="preserve">бритвенный станок </t>
  </si>
  <si>
    <t>флаг на авто</t>
  </si>
  <si>
    <t>обруч на волосы</t>
  </si>
  <si>
    <t>art visage подводка</t>
  </si>
  <si>
    <t>бомбер befree</t>
  </si>
  <si>
    <t>владис</t>
  </si>
  <si>
    <t>марилка</t>
  </si>
  <si>
    <t>kids and teens</t>
  </si>
  <si>
    <t>анна франк</t>
  </si>
  <si>
    <t>широкие брюки женские черные</t>
  </si>
  <si>
    <t>акриловые зеркальные наклейки</t>
  </si>
  <si>
    <t>oscar gold</t>
  </si>
  <si>
    <t>jbl tws</t>
  </si>
  <si>
    <t>тургенев отцы и дети</t>
  </si>
  <si>
    <t>брюки асикс</t>
  </si>
  <si>
    <t>триллеры книги</t>
  </si>
  <si>
    <t xml:space="preserve">арника </t>
  </si>
  <si>
    <t>4system</t>
  </si>
  <si>
    <t>seven days</t>
  </si>
  <si>
    <t>розовый худи</t>
  </si>
  <si>
    <t>настольный театр</t>
  </si>
  <si>
    <t>мармелад казахстан</t>
  </si>
  <si>
    <t>бутцы адидас</t>
  </si>
  <si>
    <t>кепка с защитой шеи от солнца</t>
  </si>
  <si>
    <t>probioderm</t>
  </si>
  <si>
    <t>шлепки женские домашние</t>
  </si>
  <si>
    <t>31458122</t>
  </si>
  <si>
    <t>пиджак женский оверсайз бежевый</t>
  </si>
  <si>
    <t>66348382</t>
  </si>
  <si>
    <t>азиатские напитки</t>
  </si>
  <si>
    <t>шарф с принтом</t>
  </si>
  <si>
    <t>пазлы синий трактор</t>
  </si>
  <si>
    <t>футболки жен</t>
  </si>
  <si>
    <t>27268937</t>
  </si>
  <si>
    <t xml:space="preserve">набор трусов женские </t>
  </si>
  <si>
    <t>полотенце в рулоне</t>
  </si>
  <si>
    <t>lr 41</t>
  </si>
  <si>
    <t>колготки черные с узором</t>
  </si>
  <si>
    <t>брючной костюм женский</t>
  </si>
  <si>
    <t>игрушка плед подушка сова</t>
  </si>
  <si>
    <t>футболка с ромашкой</t>
  </si>
  <si>
    <t>влажные салфетки aura</t>
  </si>
  <si>
    <t>рейзер</t>
  </si>
  <si>
    <t>постельное белье бамбук</t>
  </si>
  <si>
    <t>пазл человек-паук</t>
  </si>
  <si>
    <t>jacobs кофе в капсулах</t>
  </si>
  <si>
    <t>bosch блендер</t>
  </si>
  <si>
    <t>woodslot</t>
  </si>
  <si>
    <t>nude harmony</t>
  </si>
  <si>
    <t>дождевик женский плащ</t>
  </si>
  <si>
    <t xml:space="preserve">befree рубашка </t>
  </si>
  <si>
    <t>ennergiia</t>
  </si>
  <si>
    <t>колготки большие размеры</t>
  </si>
  <si>
    <t>какао в капсулах</t>
  </si>
  <si>
    <t>68648316</t>
  </si>
  <si>
    <t>pau d'arco</t>
  </si>
  <si>
    <t>фигурки аниме наруто</t>
  </si>
  <si>
    <t>tigi термозащита</t>
  </si>
  <si>
    <t>58200572</t>
  </si>
  <si>
    <t>кольцо с драконом</t>
  </si>
  <si>
    <t>дизодарант</t>
  </si>
  <si>
    <t>moslav</t>
  </si>
  <si>
    <t>31966803</t>
  </si>
  <si>
    <t xml:space="preserve">поисковой магнит </t>
  </si>
  <si>
    <t>second hand</t>
  </si>
  <si>
    <t>пылесос маникюрный встраиваемый</t>
  </si>
  <si>
    <t>ever after high куклы</t>
  </si>
  <si>
    <t>ваза кувшин</t>
  </si>
  <si>
    <t>пиджак шерсть женский</t>
  </si>
  <si>
    <t>миксер строительный зубр</t>
  </si>
  <si>
    <t>консилер в стике</t>
  </si>
  <si>
    <t>перчатки винил нитрил</t>
  </si>
  <si>
    <t>шопер ссср</t>
  </si>
  <si>
    <t>футболки женские остин</t>
  </si>
  <si>
    <t>jbl t450bt</t>
  </si>
  <si>
    <t xml:space="preserve">drain effect </t>
  </si>
  <si>
    <t>cherir</t>
  </si>
  <si>
    <t>папаха хабиба</t>
  </si>
  <si>
    <t>шорты nike big swoosh</t>
  </si>
  <si>
    <t>34657911</t>
  </si>
  <si>
    <t>костюм из флиса детский</t>
  </si>
  <si>
    <t>37042256</t>
  </si>
  <si>
    <t>35040417</t>
  </si>
  <si>
    <t>агрикола игра</t>
  </si>
  <si>
    <t>сахарные медальоны</t>
  </si>
  <si>
    <t>47693318</t>
  </si>
  <si>
    <t>угри</t>
  </si>
  <si>
    <t>бельевые прищепки</t>
  </si>
  <si>
    <t>керамика ваза</t>
  </si>
  <si>
    <t>халат домашний мужской</t>
  </si>
  <si>
    <t>рюкзак кожаный женский городской</t>
  </si>
  <si>
    <t>квадроцикл игрушка</t>
  </si>
  <si>
    <t xml:space="preserve">голдлайн плюс </t>
  </si>
  <si>
    <t>настойка мухомора</t>
  </si>
  <si>
    <t>лореаль скраб</t>
  </si>
  <si>
    <t>valianly</t>
  </si>
  <si>
    <t xml:space="preserve">электронные испарители </t>
  </si>
  <si>
    <t>мешок тканевый</t>
  </si>
  <si>
    <t>тюль с ламбрекеном</t>
  </si>
  <si>
    <t>платье из замши</t>
  </si>
  <si>
    <t>econica</t>
  </si>
  <si>
    <t>спортивные джинсы</t>
  </si>
  <si>
    <t>naumi женский</t>
  </si>
  <si>
    <t>халаты женские махровые домашние</t>
  </si>
  <si>
    <t>футболка железный человек</t>
  </si>
  <si>
    <t>murano 32</t>
  </si>
  <si>
    <t xml:space="preserve">лампочки светодиодные </t>
  </si>
  <si>
    <t>уличный фонарь садовый</t>
  </si>
  <si>
    <t>защитное стекло на редми</t>
  </si>
  <si>
    <t>оптический привод</t>
  </si>
  <si>
    <t>спагетти с чернилами каракатицы</t>
  </si>
  <si>
    <t>48526500</t>
  </si>
  <si>
    <t>жилет женский стеганый утепленный</t>
  </si>
  <si>
    <t>zte a51</t>
  </si>
  <si>
    <t>kim clever</t>
  </si>
  <si>
    <t>letiq</t>
  </si>
  <si>
    <t>обои виниловые на флизелиновой основе однотонные</t>
  </si>
  <si>
    <t>прозрачный чехол на iphone 6</t>
  </si>
  <si>
    <t>bodo шапка и снуд</t>
  </si>
  <si>
    <t>xiaomi redmi note 10 s</t>
  </si>
  <si>
    <t>джоанна бэсфорд</t>
  </si>
  <si>
    <t>гипоэстес</t>
  </si>
  <si>
    <t>shaik 169</t>
  </si>
  <si>
    <t xml:space="preserve">aravia маска </t>
  </si>
  <si>
    <t>серый хаги ваги</t>
  </si>
  <si>
    <t>only nails</t>
  </si>
  <si>
    <t xml:space="preserve">космотерос </t>
  </si>
  <si>
    <t>ruslab</t>
  </si>
  <si>
    <t>волшебник изумрудного города игра</t>
  </si>
  <si>
    <t>ватные диски набор</t>
  </si>
  <si>
    <t>кроссовки карри</t>
  </si>
  <si>
    <t>птенчик</t>
  </si>
  <si>
    <t>платье бирюзовый женское</t>
  </si>
  <si>
    <t>zara home посуда</t>
  </si>
  <si>
    <t xml:space="preserve">блокнот в точку </t>
  </si>
  <si>
    <t>носки adidas белые</t>
  </si>
  <si>
    <t>жук скарабей</t>
  </si>
  <si>
    <t>39518697</t>
  </si>
  <si>
    <t>соска авент 3</t>
  </si>
  <si>
    <t>джинсы женские gap</t>
  </si>
  <si>
    <t>реалми с21</t>
  </si>
  <si>
    <t>стеклоприбор</t>
  </si>
  <si>
    <t>usb флешка 32 гб</t>
  </si>
  <si>
    <t>климадинон</t>
  </si>
  <si>
    <t>худи без капюшона твое</t>
  </si>
  <si>
    <t>костюм в школу</t>
  </si>
  <si>
    <t>сара маас книги</t>
  </si>
  <si>
    <t>платье солнце клеш</t>
  </si>
  <si>
    <t>сергей лазарев</t>
  </si>
  <si>
    <t>мужские часы наручные</t>
  </si>
  <si>
    <t>koks</t>
  </si>
  <si>
    <t>wonder me box</t>
  </si>
  <si>
    <t>кофе молотый paulig presidentti</t>
  </si>
  <si>
    <t>стакан с двойными стенками 350</t>
  </si>
  <si>
    <t>безшовные трусы</t>
  </si>
  <si>
    <t>первоклассник</t>
  </si>
  <si>
    <t xml:space="preserve">брюки клеш женские </t>
  </si>
  <si>
    <t>костюм брючный летний офисный</t>
  </si>
  <si>
    <t xml:space="preserve">дневник гравити фолз </t>
  </si>
  <si>
    <t xml:space="preserve">летние кросовки </t>
  </si>
  <si>
    <t>банки с крышкой</t>
  </si>
  <si>
    <t>брюки рубчик</t>
  </si>
  <si>
    <t>десерты</t>
  </si>
  <si>
    <t>защитное стекло на redmi note 7</t>
  </si>
  <si>
    <t>казан 10 л</t>
  </si>
  <si>
    <t>тюль на отрез</t>
  </si>
  <si>
    <t>brawl stars бейсболка</t>
  </si>
  <si>
    <t>чехол на андроид</t>
  </si>
  <si>
    <t>стол кухонный прозрачный</t>
  </si>
  <si>
    <t>женские носовые платки</t>
  </si>
  <si>
    <t>женские резиновые шлепки</t>
  </si>
  <si>
    <t>ecocraft шампунь</t>
  </si>
  <si>
    <t>бесшовные леггинсы спортивные</t>
  </si>
  <si>
    <t>на свадьбу женское платье</t>
  </si>
  <si>
    <t>коврик с колючками</t>
  </si>
  <si>
    <t>чик и брик</t>
  </si>
  <si>
    <t>whey pro</t>
  </si>
  <si>
    <t>шины летние 17</t>
  </si>
  <si>
    <t>курунговит</t>
  </si>
  <si>
    <t>шок перцовый</t>
  </si>
  <si>
    <t>жвачки лове</t>
  </si>
  <si>
    <t>неопреновые перчатки</t>
  </si>
  <si>
    <t>50655858</t>
  </si>
  <si>
    <t>вафли натуральные</t>
  </si>
  <si>
    <t>игры на двоих</t>
  </si>
  <si>
    <t>kubi plus</t>
  </si>
  <si>
    <t>рулонные шторы на окна</t>
  </si>
  <si>
    <t>наборы сережек</t>
  </si>
  <si>
    <t>испаритель charon +</t>
  </si>
  <si>
    <t>18691949</t>
  </si>
  <si>
    <t>джоггеры джинсы</t>
  </si>
  <si>
    <t>сандали женские черные</t>
  </si>
  <si>
    <t>лидертекс</t>
  </si>
  <si>
    <t>биоанальгетик</t>
  </si>
  <si>
    <t>мини-фотопринтер xiaomi zink</t>
  </si>
  <si>
    <t>46079612</t>
  </si>
  <si>
    <t>автомат калашников</t>
  </si>
  <si>
    <t>нутелла ведро</t>
  </si>
  <si>
    <t>пижама с штанами</t>
  </si>
  <si>
    <t>collagen крем корейский</t>
  </si>
  <si>
    <t xml:space="preserve">кардиган детский </t>
  </si>
  <si>
    <t>extruder</t>
  </si>
  <si>
    <t>хижина</t>
  </si>
  <si>
    <t>широкие рамки</t>
  </si>
  <si>
    <t>7687759</t>
  </si>
  <si>
    <t>57519777</t>
  </si>
  <si>
    <t>сахарные бабочки</t>
  </si>
  <si>
    <t>топчан</t>
  </si>
  <si>
    <t>tenoris</t>
  </si>
  <si>
    <t>отсадник</t>
  </si>
  <si>
    <t>дисплей хонор 9х</t>
  </si>
  <si>
    <t>jbl link</t>
  </si>
  <si>
    <t>huawei watch fit elegant</t>
  </si>
  <si>
    <t>детский набор подарочный</t>
  </si>
  <si>
    <t>вельвет крем</t>
  </si>
  <si>
    <t>giorgio armani acqua di gio</t>
  </si>
  <si>
    <t>huawei p40 чехол</t>
  </si>
  <si>
    <t>самокат электронный</t>
  </si>
  <si>
    <t>конвертер hdmi</t>
  </si>
  <si>
    <t>41022223</t>
  </si>
  <si>
    <t>брюки палаццо трикотажные</t>
  </si>
  <si>
    <t>светонепроницаемые шторы</t>
  </si>
  <si>
    <t>подруге подарки женщинам</t>
  </si>
  <si>
    <t>4288671</t>
  </si>
  <si>
    <t>бензин zippo</t>
  </si>
  <si>
    <t>нож армейский</t>
  </si>
  <si>
    <t>мини дезодорант</t>
  </si>
  <si>
    <t>хаги вагги разноцветный</t>
  </si>
  <si>
    <t>васту</t>
  </si>
  <si>
    <t>34302679</t>
  </si>
  <si>
    <t>продевки серьги</t>
  </si>
  <si>
    <t>xiaomi redmi 10 note</t>
  </si>
  <si>
    <t>футболка флаг</t>
  </si>
  <si>
    <t>набор фоторамок на стену</t>
  </si>
  <si>
    <t xml:space="preserve">игора </t>
  </si>
  <si>
    <t>тюлений жир в капсулах</t>
  </si>
  <si>
    <t xml:space="preserve">мазь от прыщей </t>
  </si>
  <si>
    <t xml:space="preserve">mollis </t>
  </si>
  <si>
    <t>зайцы посуда</t>
  </si>
  <si>
    <t>планерный миксер</t>
  </si>
  <si>
    <t>gap спортивки</t>
  </si>
  <si>
    <t>ленточный станок</t>
  </si>
  <si>
    <t>бюстгальтеры хлопковые</t>
  </si>
  <si>
    <t>корсет фитнес</t>
  </si>
  <si>
    <t xml:space="preserve">avan мужчина </t>
  </si>
  <si>
    <t>13061885</t>
  </si>
  <si>
    <t>беговел от 2 лет</t>
  </si>
  <si>
    <t>13940188</t>
  </si>
  <si>
    <t>бабочки нож</t>
  </si>
  <si>
    <t>goth</t>
  </si>
  <si>
    <t>усилитель вайфай</t>
  </si>
  <si>
    <t>матильда</t>
  </si>
  <si>
    <t>ручной отпариватель philips</t>
  </si>
  <si>
    <t>пегас</t>
  </si>
  <si>
    <t>44868870</t>
  </si>
  <si>
    <t>44378952</t>
  </si>
  <si>
    <t>замок блокиратор</t>
  </si>
  <si>
    <t>платье вечернее женское черное</t>
  </si>
  <si>
    <t>макароны щебекинские</t>
  </si>
  <si>
    <t>потолочные карнизы</t>
  </si>
  <si>
    <t>маска 18+</t>
  </si>
  <si>
    <t>мужские шорты хлопок</t>
  </si>
  <si>
    <t>артрофиш</t>
  </si>
  <si>
    <t>лоток пластиковый</t>
  </si>
  <si>
    <t>жилет автомобилиста</t>
  </si>
  <si>
    <t xml:space="preserve">вымпел </t>
  </si>
  <si>
    <t xml:space="preserve">реал мадрид </t>
  </si>
  <si>
    <t>l карнитин спортивное питание</t>
  </si>
  <si>
    <t>наушники беспроводны</t>
  </si>
  <si>
    <t>рубашка блузка оверсайз</t>
  </si>
  <si>
    <t>bubchen гель</t>
  </si>
  <si>
    <t>premium room</t>
  </si>
  <si>
    <t xml:space="preserve">толстовка nike </t>
  </si>
  <si>
    <t xml:space="preserve">плей тудей </t>
  </si>
  <si>
    <t>кубики пластиковые</t>
  </si>
  <si>
    <t>сахароза геншин</t>
  </si>
  <si>
    <t>lelu bralette</t>
  </si>
  <si>
    <t>колготки женские теплые хлопок</t>
  </si>
  <si>
    <t>лейка 10 л</t>
  </si>
  <si>
    <t>перчатки из фатина</t>
  </si>
  <si>
    <t>вайнер</t>
  </si>
  <si>
    <t>от желтизны</t>
  </si>
  <si>
    <t>сацебели</t>
  </si>
  <si>
    <t>ножевой блок moser</t>
  </si>
  <si>
    <t>tanuka</t>
  </si>
  <si>
    <t>карниз угловой</t>
  </si>
  <si>
    <t>вонючка в авто</t>
  </si>
  <si>
    <t>paro</t>
  </si>
  <si>
    <t>frank oliver парфюм</t>
  </si>
  <si>
    <t>puma мужские обувь кроссовки</t>
  </si>
  <si>
    <t>модели машин игрушки</t>
  </si>
  <si>
    <t>наклейка ребенок в машине автомобильные товары</t>
  </si>
  <si>
    <t>бронзер physicians formula</t>
  </si>
  <si>
    <t>духи гучи флора</t>
  </si>
  <si>
    <t>планшеь</t>
  </si>
  <si>
    <t>платье джинсовое миди</t>
  </si>
  <si>
    <t xml:space="preserve">cosmolac </t>
  </si>
  <si>
    <t>костюм на свадьбу женский</t>
  </si>
  <si>
    <t>тапочки кожаные</t>
  </si>
  <si>
    <t>sadaf</t>
  </si>
  <si>
    <t>клубок заклинаний</t>
  </si>
  <si>
    <t xml:space="preserve">ушки аниме </t>
  </si>
  <si>
    <t>кавай</t>
  </si>
  <si>
    <t xml:space="preserve">черенок </t>
  </si>
  <si>
    <t>soflens 59</t>
  </si>
  <si>
    <t>pelican лето</t>
  </si>
  <si>
    <t xml:space="preserve">принцесса </t>
  </si>
  <si>
    <t>fruit обувь</t>
  </si>
  <si>
    <t>футболка с замком</t>
  </si>
  <si>
    <t>парные цепочки с кулоном</t>
  </si>
  <si>
    <t xml:space="preserve">мини салфетки </t>
  </si>
  <si>
    <t>худи женское красное</t>
  </si>
  <si>
    <t>filips</t>
  </si>
  <si>
    <t>ultra womens</t>
  </si>
  <si>
    <t xml:space="preserve">аквафор фильтр </t>
  </si>
  <si>
    <t>колокольчик семена</t>
  </si>
  <si>
    <t>prology</t>
  </si>
  <si>
    <t>led в автомобиль</t>
  </si>
  <si>
    <t>марина прохорова brand</t>
  </si>
  <si>
    <t>вакуумный пакет с клапаном</t>
  </si>
  <si>
    <t>спортивные женские штаны oodji</t>
  </si>
  <si>
    <t>olivia garden ceramic ion</t>
  </si>
  <si>
    <t>кембейлова</t>
  </si>
  <si>
    <t>elcon</t>
  </si>
  <si>
    <t>жалюзи 50 см</t>
  </si>
  <si>
    <t>стекло хонор 9х</t>
  </si>
  <si>
    <t xml:space="preserve">a.d.m.-profi </t>
  </si>
  <si>
    <t>экологичный очиститель 20 в 1</t>
  </si>
  <si>
    <t>nike женщинам</t>
  </si>
  <si>
    <t>арт дизайн</t>
  </si>
  <si>
    <t>41525548</t>
  </si>
  <si>
    <t>леруа</t>
  </si>
  <si>
    <t>тест-полоски</t>
  </si>
  <si>
    <t>8423798</t>
  </si>
  <si>
    <t>самокат 5+</t>
  </si>
  <si>
    <t>catrice sun</t>
  </si>
  <si>
    <t>кеды из натуральной кожи</t>
  </si>
  <si>
    <t>логоколготки</t>
  </si>
  <si>
    <t>afrodita cosmetics</t>
  </si>
  <si>
    <t>кровать тахта</t>
  </si>
  <si>
    <t xml:space="preserve">сонник </t>
  </si>
  <si>
    <t>кольцо камень</t>
  </si>
  <si>
    <t>63560470</t>
  </si>
  <si>
    <t>14265546</t>
  </si>
  <si>
    <t>зиртек</t>
  </si>
  <si>
    <t>ушки кошки ободок</t>
  </si>
  <si>
    <t>капсюль</t>
  </si>
  <si>
    <t>бейсболка vans</t>
  </si>
  <si>
    <t>26197191</t>
  </si>
  <si>
    <t>siberika natura шампунь</t>
  </si>
  <si>
    <t>белые женские кеды летние</t>
  </si>
  <si>
    <t>педжак женский</t>
  </si>
  <si>
    <t xml:space="preserve">футболка с капюшоном </t>
  </si>
  <si>
    <t>taccardi полуботинки</t>
  </si>
  <si>
    <t xml:space="preserve">лосины кожаные </t>
  </si>
  <si>
    <t>дездорант</t>
  </si>
  <si>
    <t>treasure</t>
  </si>
  <si>
    <t xml:space="preserve">серьги сердце </t>
  </si>
  <si>
    <t>протеиновые блины</t>
  </si>
  <si>
    <t>серьги летние</t>
  </si>
  <si>
    <t>marvel lego</t>
  </si>
  <si>
    <t>chery tiggo</t>
  </si>
  <si>
    <t>сушка посуды</t>
  </si>
  <si>
    <t>тишью бумага рулон</t>
  </si>
  <si>
    <t xml:space="preserve">трусики каспер </t>
  </si>
  <si>
    <t>матренин двор</t>
  </si>
  <si>
    <t xml:space="preserve">ozweego </t>
  </si>
  <si>
    <t>магнитный коннектор</t>
  </si>
  <si>
    <t>детский шалаш</t>
  </si>
  <si>
    <t>бульоница</t>
  </si>
  <si>
    <t>375 проба</t>
  </si>
  <si>
    <t>юпки</t>
  </si>
  <si>
    <t>карсеи</t>
  </si>
  <si>
    <t>стекло на poco x3 nfc</t>
  </si>
  <si>
    <t>zte blade v30</t>
  </si>
  <si>
    <t>багира</t>
  </si>
  <si>
    <t>iphone 11 чехол с рисунками</t>
  </si>
  <si>
    <t>варежки детские демисезонные</t>
  </si>
  <si>
    <t>36752608</t>
  </si>
  <si>
    <t>wink</t>
  </si>
  <si>
    <t>h96 max</t>
  </si>
  <si>
    <t>mansera</t>
  </si>
  <si>
    <t>стекло на айфон 5s</t>
  </si>
  <si>
    <t>сапоги женские дутики зимние</t>
  </si>
  <si>
    <t>комбинезон рабочий женский</t>
  </si>
  <si>
    <t>шапка весна на мальчика</t>
  </si>
  <si>
    <t>реплика apple watch</t>
  </si>
  <si>
    <t>бутсы predator freak</t>
  </si>
  <si>
    <t>lukas</t>
  </si>
  <si>
    <t>чугунные кастрюли</t>
  </si>
  <si>
    <t>аир кроссовки</t>
  </si>
  <si>
    <t>суперстары</t>
  </si>
  <si>
    <t xml:space="preserve">халат женский на молнии </t>
  </si>
  <si>
    <t>wanderlust</t>
  </si>
  <si>
    <t>дубовый веник</t>
  </si>
  <si>
    <t>чехол samsung m31s</t>
  </si>
  <si>
    <t xml:space="preserve">кроссовки мальчик </t>
  </si>
  <si>
    <t>крокс детские сабо</t>
  </si>
  <si>
    <t>dc accessories мужской</t>
  </si>
  <si>
    <t>платье черное с разрезом</t>
  </si>
  <si>
    <t>vivienne sabo набор</t>
  </si>
  <si>
    <t>6486092</t>
  </si>
  <si>
    <t>apocalypse</t>
  </si>
  <si>
    <t>febo</t>
  </si>
  <si>
    <t>чай детский бабушкино лукошко</t>
  </si>
  <si>
    <t>пижама mark formelle</t>
  </si>
  <si>
    <t>61247445</t>
  </si>
  <si>
    <t xml:space="preserve">кружевные трусы </t>
  </si>
  <si>
    <t>котбаюн</t>
  </si>
  <si>
    <t>similac gold 3</t>
  </si>
  <si>
    <t>пульт билайн</t>
  </si>
  <si>
    <t>пластырь от черных точек</t>
  </si>
  <si>
    <t>miss tais 710</t>
  </si>
  <si>
    <t>смартфон samsung galaxy a51</t>
  </si>
  <si>
    <t>loccitane красота</t>
  </si>
  <si>
    <t>72958780</t>
  </si>
  <si>
    <t>одноразовые поды</t>
  </si>
  <si>
    <t>bonechka</t>
  </si>
  <si>
    <t>matrigen сыворотка</t>
  </si>
  <si>
    <t>колготки конте кидс</t>
  </si>
  <si>
    <t>болотные робинзоны</t>
  </si>
  <si>
    <t>фигурка кот</t>
  </si>
  <si>
    <t>59405952</t>
  </si>
  <si>
    <t>рыболовные кормушки</t>
  </si>
  <si>
    <t>постельное белье 2 спальное 4 наволочки</t>
  </si>
  <si>
    <t>накидка на стульчик</t>
  </si>
  <si>
    <t>набор чайных ложек 6 шт</t>
  </si>
  <si>
    <t xml:space="preserve">ваза на кладбище </t>
  </si>
  <si>
    <t>вафли коровка</t>
  </si>
  <si>
    <t xml:space="preserve">ножи из стандофф 2 </t>
  </si>
  <si>
    <t>картина по номерам цветы в вазе</t>
  </si>
  <si>
    <t>шипчики</t>
  </si>
  <si>
    <t>значки brawl stars</t>
  </si>
  <si>
    <t>zinger кусачки маникюрные</t>
  </si>
  <si>
    <t>35499962</t>
  </si>
  <si>
    <t>халат махровый длинный</t>
  </si>
  <si>
    <t>блуза шифон</t>
  </si>
  <si>
    <t>gillette fusion 5 proglide power</t>
  </si>
  <si>
    <t xml:space="preserve">каниколон </t>
  </si>
  <si>
    <t>полочка в ванную на присосках</t>
  </si>
  <si>
    <t>туфли белвест женские</t>
  </si>
  <si>
    <t>спортивные штаны на подростка</t>
  </si>
  <si>
    <t>картина по номерам острые козырьки</t>
  </si>
  <si>
    <t>блэк пинк</t>
  </si>
  <si>
    <t>платье летнее с коротким рукавом</t>
  </si>
  <si>
    <t>подсказчик</t>
  </si>
  <si>
    <t>sparco</t>
  </si>
  <si>
    <t>ежидневник</t>
  </si>
  <si>
    <t>принцесса диана</t>
  </si>
  <si>
    <t>брюки оверсайз женские</t>
  </si>
  <si>
    <t>прозрачные резиновые сапоги</t>
  </si>
  <si>
    <t>brusko pixel</t>
  </si>
  <si>
    <t>гель лак с шимером</t>
  </si>
  <si>
    <t>лак акриловый автомобильный</t>
  </si>
  <si>
    <t>касперский</t>
  </si>
  <si>
    <t>ронда</t>
  </si>
  <si>
    <t>цска с логотипом</t>
  </si>
  <si>
    <t>элексир</t>
  </si>
  <si>
    <t>стикер на карту</t>
  </si>
  <si>
    <t>багета</t>
  </si>
  <si>
    <t>полки мебельные белого цвета</t>
  </si>
  <si>
    <t>ультрамарин</t>
  </si>
  <si>
    <t>littlebluelamb</t>
  </si>
  <si>
    <t>папка планшет с зажимом а4</t>
  </si>
  <si>
    <t>спортивные женские футболки</t>
  </si>
  <si>
    <t>кружка лицо</t>
  </si>
  <si>
    <t>13135855</t>
  </si>
  <si>
    <t xml:space="preserve">елизар отбеливание </t>
  </si>
  <si>
    <t>нож бабочка тренировочный не острый</t>
  </si>
  <si>
    <t>утюг scarlett</t>
  </si>
  <si>
    <t>кеды мужские без шнурков</t>
  </si>
  <si>
    <t>seemagic</t>
  </si>
  <si>
    <t xml:space="preserve">перчатки велосипедные </t>
  </si>
  <si>
    <t>lezard</t>
  </si>
  <si>
    <t>тюль высота 300 см</t>
  </si>
  <si>
    <t>полотенце 40 70 махровое</t>
  </si>
  <si>
    <t>спортивный день 8 в 1</t>
  </si>
  <si>
    <t>чайник заварочный посуда и инвентарь</t>
  </si>
  <si>
    <t>зеркало интерьерное дом</t>
  </si>
  <si>
    <t>подвесной стол</t>
  </si>
  <si>
    <t>спрей в нос</t>
  </si>
  <si>
    <t>prx пилинг</t>
  </si>
  <si>
    <t>борис рыжий</t>
  </si>
  <si>
    <t>домалетто</t>
  </si>
  <si>
    <t>хонда эвалар</t>
  </si>
  <si>
    <t>против заломов</t>
  </si>
  <si>
    <t>dry dry sensitive</t>
  </si>
  <si>
    <t>толстовка  на молнии</t>
  </si>
  <si>
    <t>эскаватор</t>
  </si>
  <si>
    <t>голицынский</t>
  </si>
  <si>
    <t>платье летнее черное</t>
  </si>
  <si>
    <t>наволочка 40?60</t>
  </si>
  <si>
    <t>картины из алмазной мозаики природа</t>
  </si>
  <si>
    <t>от аппетита</t>
  </si>
  <si>
    <t>провод mini usb</t>
  </si>
  <si>
    <t>шампунь kaaral</t>
  </si>
  <si>
    <t>пикторина</t>
  </si>
  <si>
    <t>trd</t>
  </si>
  <si>
    <t>шины летние r 14</t>
  </si>
  <si>
    <t>линзы alcon air optix</t>
  </si>
  <si>
    <t>защитное стекло самсунг</t>
  </si>
  <si>
    <t>конверт с5</t>
  </si>
  <si>
    <t>chanel крем</t>
  </si>
  <si>
    <t>молимед макси</t>
  </si>
  <si>
    <t>канада грин</t>
  </si>
  <si>
    <t>парка оверсайз</t>
  </si>
  <si>
    <t>шлепки белые</t>
  </si>
  <si>
    <t xml:space="preserve">платье женское лето </t>
  </si>
  <si>
    <t>моторное масло полусинтетика</t>
  </si>
  <si>
    <t>пони игрушки литл</t>
  </si>
  <si>
    <t>the ordinary кровавый пилинг</t>
  </si>
  <si>
    <t>хлопковые штаны женские</t>
  </si>
  <si>
    <t>баджи</t>
  </si>
  <si>
    <t>кубик рубик 2х2</t>
  </si>
  <si>
    <t>41686801</t>
  </si>
  <si>
    <t>детский теплый костюм</t>
  </si>
  <si>
    <t>удивительный человек паук</t>
  </si>
  <si>
    <t>бутылка с пробковой крышкой</t>
  </si>
  <si>
    <t>джулл</t>
  </si>
  <si>
    <t>флорариум домик</t>
  </si>
  <si>
    <t>коврик на панель</t>
  </si>
  <si>
    <t>смарт часы xiaomi мужские</t>
  </si>
  <si>
    <t xml:space="preserve">cos </t>
  </si>
  <si>
    <t>снут хомут</t>
  </si>
  <si>
    <t>hadat косметика</t>
  </si>
  <si>
    <t>reserved обувь</t>
  </si>
  <si>
    <t>anta мужской</t>
  </si>
  <si>
    <t>kasho</t>
  </si>
  <si>
    <t>mcqueen</t>
  </si>
  <si>
    <t>семечки мартин</t>
  </si>
  <si>
    <t>рваные шорты</t>
  </si>
  <si>
    <t>держатель осанки</t>
  </si>
  <si>
    <t>семена георгинов</t>
  </si>
  <si>
    <t>lastory одежда</t>
  </si>
  <si>
    <t>тифлани</t>
  </si>
  <si>
    <t>luis vitton</t>
  </si>
  <si>
    <t>huf</t>
  </si>
  <si>
    <t>аниме гольфы</t>
  </si>
  <si>
    <t>флешка 8 гб usb</t>
  </si>
  <si>
    <t>rosi платье</t>
  </si>
  <si>
    <t>фрукты и овощи на липучке</t>
  </si>
  <si>
    <t>авто полотенце</t>
  </si>
  <si>
    <t>постель бравл старс</t>
  </si>
  <si>
    <t>за закрытой дверью</t>
  </si>
  <si>
    <t>35448662</t>
  </si>
  <si>
    <t>пума шорты</t>
  </si>
  <si>
    <t>конфеты халва в шоколаде</t>
  </si>
  <si>
    <t>57877794</t>
  </si>
  <si>
    <t>кашпо в виде головы</t>
  </si>
  <si>
    <t>корсет атласный</t>
  </si>
  <si>
    <t>стекло iphone 5s</t>
  </si>
  <si>
    <t>кроссовки new balance детские</t>
  </si>
  <si>
    <t>кроссовки женские new balance 574</t>
  </si>
  <si>
    <t>lumel</t>
  </si>
  <si>
    <t>наклейки на скутер</t>
  </si>
  <si>
    <t>friskies 10 кг</t>
  </si>
  <si>
    <t>karolina</t>
  </si>
  <si>
    <t>шторка в душ</t>
  </si>
  <si>
    <t>вафильница</t>
  </si>
  <si>
    <t>аль бухари</t>
  </si>
  <si>
    <t>эвалар омега</t>
  </si>
  <si>
    <t>холокост</t>
  </si>
  <si>
    <t>стеллаж с дверцами</t>
  </si>
  <si>
    <t>подсветка днища авто</t>
  </si>
  <si>
    <t>sweet mama</t>
  </si>
  <si>
    <t>bg 109</t>
  </si>
  <si>
    <t>иглоковрик</t>
  </si>
  <si>
    <t>ауди а6</t>
  </si>
  <si>
    <t>лаунчер</t>
  </si>
  <si>
    <t>конь юлий</t>
  </si>
  <si>
    <t>33103284</t>
  </si>
  <si>
    <t>строительные машины</t>
  </si>
  <si>
    <t>biovea</t>
  </si>
  <si>
    <t>трусы армейские</t>
  </si>
  <si>
    <t>gosso cases</t>
  </si>
  <si>
    <t>1130</t>
  </si>
  <si>
    <t>legrand шторы</t>
  </si>
  <si>
    <t>puma caven</t>
  </si>
  <si>
    <t xml:space="preserve">толкушка </t>
  </si>
  <si>
    <t>стекло apple watch se 44 mm</t>
  </si>
  <si>
    <t>360</t>
  </si>
  <si>
    <t>пенал детский</t>
  </si>
  <si>
    <t>клепочник</t>
  </si>
  <si>
    <t>чехол redmi 6</t>
  </si>
  <si>
    <t>raritetus</t>
  </si>
  <si>
    <t>чехол на xr прозрачный iphone</t>
  </si>
  <si>
    <t>sesderma крем</t>
  </si>
  <si>
    <t>джозеф мерфи</t>
  </si>
  <si>
    <t xml:space="preserve">пантолеты женские </t>
  </si>
  <si>
    <t xml:space="preserve">пасуда </t>
  </si>
  <si>
    <t>blueberry</t>
  </si>
  <si>
    <t>платье из вискозы миди с длинным рукавом</t>
  </si>
  <si>
    <t>матрацы</t>
  </si>
  <si>
    <t>юбки манго</t>
  </si>
  <si>
    <t>подушки диванные съемные</t>
  </si>
  <si>
    <t>nvidia gtx</t>
  </si>
  <si>
    <t>пуса</t>
  </si>
  <si>
    <t>кран подъемный</t>
  </si>
  <si>
    <t>ultramarine</t>
  </si>
  <si>
    <t>набор головок и бит</t>
  </si>
  <si>
    <t xml:space="preserve">ветровка nike </t>
  </si>
  <si>
    <t>кондиционер lador</t>
  </si>
  <si>
    <t>galore</t>
  </si>
  <si>
    <t>redmi buds</t>
  </si>
  <si>
    <t>спрей pantene</t>
  </si>
  <si>
    <t>денежные копилки</t>
  </si>
  <si>
    <t>just white</t>
  </si>
  <si>
    <t>тату на руку</t>
  </si>
  <si>
    <t>джинсы белые широкие</t>
  </si>
  <si>
    <t>ковер комнатный овальный kand</t>
  </si>
  <si>
    <t>футболка хиппи</t>
  </si>
  <si>
    <t>желтое платье женское без рукавов</t>
  </si>
  <si>
    <t>футболкаz</t>
  </si>
  <si>
    <t>vakko</t>
  </si>
  <si>
    <t>веб камера на компьютер</t>
  </si>
  <si>
    <t>топы кружевные</t>
  </si>
  <si>
    <t xml:space="preserve">крыло </t>
  </si>
  <si>
    <t>селфи-палка</t>
  </si>
  <si>
    <t>наклейки холодное сердце</t>
  </si>
  <si>
    <t>платье женское домашнее из хлопка</t>
  </si>
  <si>
    <t>deiko baby</t>
  </si>
  <si>
    <t>перец халапеньо семена</t>
  </si>
  <si>
    <t>светильники напольный</t>
  </si>
  <si>
    <t>сланец</t>
  </si>
  <si>
    <t>рашград</t>
  </si>
  <si>
    <t>кокосовый спрей</t>
  </si>
  <si>
    <t>27724059</t>
  </si>
  <si>
    <t>сенсадерм крем</t>
  </si>
  <si>
    <t>crispi</t>
  </si>
  <si>
    <t>пупси единорог</t>
  </si>
  <si>
    <t xml:space="preserve">женский свитшот </t>
  </si>
  <si>
    <t>ваза мрамор</t>
  </si>
  <si>
    <t xml:space="preserve">тоботы </t>
  </si>
  <si>
    <t>наклейка форд</t>
  </si>
  <si>
    <t>деньги мира</t>
  </si>
  <si>
    <t>женские летние кросовки</t>
  </si>
  <si>
    <t>компрессионный спортивный костюм</t>
  </si>
  <si>
    <t>лонгслив лапша лонгслив с длинным рукавом</t>
  </si>
  <si>
    <t>кроссовки женские  nike</t>
  </si>
  <si>
    <t>часы с будильником</t>
  </si>
  <si>
    <t>huawei band 4 pro</t>
  </si>
  <si>
    <t>by fama краска</t>
  </si>
  <si>
    <t>nixy</t>
  </si>
  <si>
    <t>bershka джинсы мужские</t>
  </si>
  <si>
    <t>10448535</t>
  </si>
  <si>
    <t>гидропилинг</t>
  </si>
  <si>
    <t>кепка наруто</t>
  </si>
  <si>
    <t>ordinary миндальный пилинг</t>
  </si>
  <si>
    <t>лама альпака игрушка</t>
  </si>
  <si>
    <t>распошонки</t>
  </si>
  <si>
    <t>шуршащие игрушки</t>
  </si>
  <si>
    <t xml:space="preserve">чехол на пульт </t>
  </si>
  <si>
    <t>детские смеси без сахара</t>
  </si>
  <si>
    <t>зонтик взрослый</t>
  </si>
  <si>
    <t>от климакса</t>
  </si>
  <si>
    <t>лего тигр</t>
  </si>
  <si>
    <t>нож tanto</t>
  </si>
  <si>
    <t>космопрофи гель</t>
  </si>
  <si>
    <t>костюм женский деловой брючный однотонный</t>
  </si>
  <si>
    <t>стаканы с трубочкой</t>
  </si>
  <si>
    <t>10757941</t>
  </si>
  <si>
    <t>63067519</t>
  </si>
  <si>
    <t>васек трубачев и товарищи</t>
  </si>
  <si>
    <t>шуба леопард</t>
  </si>
  <si>
    <t>книга магии</t>
  </si>
  <si>
    <t>картина по номерам макс корж</t>
  </si>
  <si>
    <t>santoni</t>
  </si>
  <si>
    <t>49109037</t>
  </si>
  <si>
    <t>конструктор ежик</t>
  </si>
  <si>
    <t>кружевное</t>
  </si>
  <si>
    <t>68860255</t>
  </si>
  <si>
    <t>barez</t>
  </si>
  <si>
    <t>штаны софтшелл</t>
  </si>
  <si>
    <t>радиоприемник цифровой</t>
  </si>
  <si>
    <t>levis юбка</t>
  </si>
  <si>
    <t>макиавелли государь</t>
  </si>
  <si>
    <t>картина по номерам деньги</t>
  </si>
  <si>
    <t>лала стайл</t>
  </si>
  <si>
    <t>рубашки из льна</t>
  </si>
  <si>
    <t>ogx масло</t>
  </si>
  <si>
    <t>резиновые сапоги подростковые</t>
  </si>
  <si>
    <t>blackview телефон</t>
  </si>
  <si>
    <t>кеды белые кожаные</t>
  </si>
  <si>
    <t xml:space="preserve">кекс </t>
  </si>
  <si>
    <t xml:space="preserve">стул садовый </t>
  </si>
  <si>
    <t xml:space="preserve">гель зина </t>
  </si>
  <si>
    <t>reima флис</t>
  </si>
  <si>
    <t>клубничное варенье</t>
  </si>
  <si>
    <t>inbebe</t>
  </si>
  <si>
    <t>shade туфли</t>
  </si>
  <si>
    <t>ключ шестигранный</t>
  </si>
  <si>
    <t>чехол на паспорт с надписью</t>
  </si>
  <si>
    <t>грызунок банан</t>
  </si>
  <si>
    <t>бортики в круглую кроватку</t>
  </si>
  <si>
    <t xml:space="preserve">смарт-часы </t>
  </si>
  <si>
    <t>непромокайка костюм</t>
  </si>
  <si>
    <t>шпильки с цветами</t>
  </si>
  <si>
    <t>распылитель воды на шланг</t>
  </si>
  <si>
    <t>карандаш miss tais 780</t>
  </si>
  <si>
    <t>64190161</t>
  </si>
  <si>
    <t>alaska</t>
  </si>
  <si>
    <t>точка g</t>
  </si>
  <si>
    <t>кнор</t>
  </si>
  <si>
    <t>ручка линер</t>
  </si>
  <si>
    <t>боржоми пластик</t>
  </si>
  <si>
    <t>топ и штаны спортивные</t>
  </si>
  <si>
    <t>плед барби</t>
  </si>
  <si>
    <t>оджи пижама</t>
  </si>
  <si>
    <t>халат полотенце</t>
  </si>
  <si>
    <t xml:space="preserve">застежки </t>
  </si>
  <si>
    <t>поплавковый выключатель</t>
  </si>
  <si>
    <t>джонатан страуд</t>
  </si>
  <si>
    <t>значок с буквой z</t>
  </si>
  <si>
    <t>босоножки резиновые</t>
  </si>
  <si>
    <t>балконный погребок</t>
  </si>
  <si>
    <t>dorco pace 4</t>
  </si>
  <si>
    <t>лорет энн уайт все книги</t>
  </si>
  <si>
    <t>соник фигурки</t>
  </si>
  <si>
    <t>шапки детские весна</t>
  </si>
  <si>
    <t>эстель ведьма</t>
  </si>
  <si>
    <t>itachi</t>
  </si>
  <si>
    <t>правила кухни на холсте</t>
  </si>
  <si>
    <t>unibob</t>
  </si>
  <si>
    <t>фламастер</t>
  </si>
  <si>
    <t>наклейка вдв</t>
  </si>
  <si>
    <t>dance</t>
  </si>
  <si>
    <t>30283619</t>
  </si>
  <si>
    <t>пластиковые столы</t>
  </si>
  <si>
    <t>12381905</t>
  </si>
  <si>
    <t>внутренние болезни</t>
  </si>
  <si>
    <t>оджи рубашка</t>
  </si>
  <si>
    <t>на стену наклейки</t>
  </si>
  <si>
    <t>колодки на велосипед</t>
  </si>
  <si>
    <t>от кутикулы</t>
  </si>
  <si>
    <t>эльсеф</t>
  </si>
  <si>
    <t>полное счастье большие размеры одежда</t>
  </si>
  <si>
    <t>оформление</t>
  </si>
  <si>
    <t>голубой лонгслив женский</t>
  </si>
  <si>
    <t>катофей</t>
  </si>
  <si>
    <t>брюки женские деловые</t>
  </si>
  <si>
    <t>брюки женские с завышенной талией</t>
  </si>
  <si>
    <t>миланика</t>
  </si>
  <si>
    <t>костюм джентельмены</t>
  </si>
  <si>
    <t>чайник agness</t>
  </si>
  <si>
    <t>бусины бабочки</t>
  </si>
  <si>
    <t>стекло антишпион xr</t>
  </si>
  <si>
    <t>дорожные знаки набор</t>
  </si>
  <si>
    <t>центроинструмент</t>
  </si>
  <si>
    <t>зте телефон</t>
  </si>
  <si>
    <t>пакеты кондитерские</t>
  </si>
  <si>
    <t>steels</t>
  </si>
  <si>
    <t>картина по номерам рыжий кот</t>
  </si>
  <si>
    <t>рюкзак мужской походный</t>
  </si>
  <si>
    <t>пульт на телевизор samsung</t>
  </si>
  <si>
    <t>собака в сумке</t>
  </si>
  <si>
    <t>серьга в нос соколов</t>
  </si>
  <si>
    <t>генератор льда</t>
  </si>
  <si>
    <t>74937182</t>
  </si>
  <si>
    <t>all in one</t>
  </si>
  <si>
    <t>fumo</t>
  </si>
  <si>
    <t>72202418</t>
  </si>
  <si>
    <t>кордон</t>
  </si>
  <si>
    <t>браслет из агата</t>
  </si>
  <si>
    <t>оттеночный бальзам капус</t>
  </si>
  <si>
    <t>садовые статуэтки</t>
  </si>
  <si>
    <t>наклейка на пол</t>
  </si>
  <si>
    <t>купальник шторки</t>
  </si>
  <si>
    <t>кукла в национальном костюме</t>
  </si>
  <si>
    <t xml:space="preserve">платье боди </t>
  </si>
  <si>
    <t>джинсы мужские tom tailor</t>
  </si>
  <si>
    <t xml:space="preserve">капроновые колготки женские </t>
  </si>
  <si>
    <t xml:space="preserve">том </t>
  </si>
  <si>
    <t>оливер обувь</t>
  </si>
  <si>
    <t xml:space="preserve">редми 9 </t>
  </si>
  <si>
    <t>матрас 160х200 аскона</t>
  </si>
  <si>
    <t>конфеты стрела</t>
  </si>
  <si>
    <t>хондропротекторы</t>
  </si>
  <si>
    <t>лампочки светодиодные набор</t>
  </si>
  <si>
    <t>майка с пайетками</t>
  </si>
  <si>
    <t>лоферы женские 37 размер</t>
  </si>
  <si>
    <t>медведь плюшевый маленький</t>
  </si>
  <si>
    <t>29255294</t>
  </si>
  <si>
    <t>сомокат</t>
  </si>
  <si>
    <t>м9 байонет из металла</t>
  </si>
  <si>
    <t>sport_bytik</t>
  </si>
  <si>
    <t>cheetos shots</t>
  </si>
  <si>
    <t>павлотти футболки</t>
  </si>
  <si>
    <t>чай зеленый листовой китайский</t>
  </si>
  <si>
    <t>брюки капри</t>
  </si>
  <si>
    <t>кроп жакет</t>
  </si>
  <si>
    <t>кружка с мемом</t>
  </si>
  <si>
    <t>13020106</t>
  </si>
  <si>
    <t>londa спрей</t>
  </si>
  <si>
    <t>соска на бутылку chicco</t>
  </si>
  <si>
    <t>сарепта</t>
  </si>
  <si>
    <t>джинсы levis женские</t>
  </si>
  <si>
    <t>брюки спортивные летние</t>
  </si>
  <si>
    <t>груша герман</t>
  </si>
  <si>
    <t xml:space="preserve">наклейки пасхальные </t>
  </si>
  <si>
    <t>шланг поливочный 3/4</t>
  </si>
  <si>
    <t xml:space="preserve">жидкое мыло детское </t>
  </si>
  <si>
    <t>полотна</t>
  </si>
  <si>
    <t>колпак литого диска</t>
  </si>
  <si>
    <t>холод</t>
  </si>
  <si>
    <t>popsi</t>
  </si>
  <si>
    <t>роза в горшке</t>
  </si>
  <si>
    <t xml:space="preserve">детские шапки </t>
  </si>
  <si>
    <t>окислитель 1,5</t>
  </si>
  <si>
    <t>постельное сатин 2 спальное белье</t>
  </si>
  <si>
    <t>тест полоски ph</t>
  </si>
  <si>
    <t>манги токийский гуль все книги</t>
  </si>
  <si>
    <t>номер на дом</t>
  </si>
  <si>
    <t>24597994</t>
  </si>
  <si>
    <t>19536757</t>
  </si>
  <si>
    <t>браслет из кварца</t>
  </si>
  <si>
    <t>ссд диск</t>
  </si>
  <si>
    <t>пальто весеннее женское большой размер</t>
  </si>
  <si>
    <t>консилер lilo</t>
  </si>
  <si>
    <t>казахский костюм</t>
  </si>
  <si>
    <t>палантин шелк</t>
  </si>
  <si>
    <t>птички декоративные на елку</t>
  </si>
  <si>
    <t xml:space="preserve">пакеты бумажные </t>
  </si>
  <si>
    <t>джинсы с разрезами внизу</t>
  </si>
  <si>
    <t>тональный крем сс</t>
  </si>
  <si>
    <t>пластиковый стеллаж</t>
  </si>
  <si>
    <t>таир</t>
  </si>
  <si>
    <t>монари</t>
  </si>
  <si>
    <t>браслет на фитнес часы xiaomi 5</t>
  </si>
  <si>
    <t>бейсболка поло</t>
  </si>
  <si>
    <t>косметический набор мужской</t>
  </si>
  <si>
    <t>супер фас</t>
  </si>
  <si>
    <t>футболка южный парк</t>
  </si>
  <si>
    <t>carelash</t>
  </si>
  <si>
    <t>мойка с тумбой</t>
  </si>
  <si>
    <t>стул качалка</t>
  </si>
  <si>
    <t>ручка на липучке</t>
  </si>
  <si>
    <t>36455741</t>
  </si>
  <si>
    <t>сапоги женские зимние дутики</t>
  </si>
  <si>
    <t>нефритовый браслет</t>
  </si>
  <si>
    <t>кукла барби подросток</t>
  </si>
  <si>
    <t>casshopw</t>
  </si>
  <si>
    <t>бравл старс бокс</t>
  </si>
  <si>
    <t>йога костюм</t>
  </si>
  <si>
    <t>dilis 30</t>
  </si>
  <si>
    <t>рубашка атлас</t>
  </si>
  <si>
    <t xml:space="preserve">чехол прозрачный </t>
  </si>
  <si>
    <t>irina rudominskaya</t>
  </si>
  <si>
    <t>велюровый женский костюм</t>
  </si>
  <si>
    <t>конструктор замок</t>
  </si>
  <si>
    <t>круассан</t>
  </si>
  <si>
    <t>тапочки мужские домашние резиновые</t>
  </si>
  <si>
    <t>аэрофлот</t>
  </si>
  <si>
    <t>crokid шапка</t>
  </si>
  <si>
    <t>съедобный браслет</t>
  </si>
  <si>
    <t>босоножки денские</t>
  </si>
  <si>
    <t>уцененные товары</t>
  </si>
  <si>
    <t>65646676</t>
  </si>
  <si>
    <t>dama</t>
  </si>
  <si>
    <t>духовые шкафы электрические гефест</t>
  </si>
  <si>
    <t>шар 2</t>
  </si>
  <si>
    <t>51601493</t>
  </si>
  <si>
    <t>сосновые почки</t>
  </si>
  <si>
    <t>33447926</t>
  </si>
  <si>
    <t>дезодорант max-f</t>
  </si>
  <si>
    <t>подставка под крышку</t>
  </si>
  <si>
    <t>safina</t>
  </si>
  <si>
    <t>basik кошка</t>
  </si>
  <si>
    <t>штаны женские домашние теплые</t>
  </si>
  <si>
    <t>стол компьютерный венге</t>
  </si>
  <si>
    <t>adidas duramo sl</t>
  </si>
  <si>
    <t>платье с шифоновыми рукавами</t>
  </si>
  <si>
    <t>поделки из фетра</t>
  </si>
  <si>
    <t>бусы из натуральных камней длинные</t>
  </si>
  <si>
    <t>мужской футболка</t>
  </si>
  <si>
    <t>cube педали</t>
  </si>
  <si>
    <t xml:space="preserve">адидас кофта </t>
  </si>
  <si>
    <t>чокер с жемчугом</t>
  </si>
  <si>
    <t>матрас в люльку</t>
  </si>
  <si>
    <t xml:space="preserve">летний комплект </t>
  </si>
  <si>
    <t>чехол на айфон 5 s</t>
  </si>
  <si>
    <t>68777380</t>
  </si>
  <si>
    <t>stellary diamond</t>
  </si>
  <si>
    <t xml:space="preserve">вантуз </t>
  </si>
  <si>
    <t>фламин</t>
  </si>
  <si>
    <t>наклейки на футболку</t>
  </si>
  <si>
    <t>искра защита от насекомых</t>
  </si>
  <si>
    <t>коктейль детский</t>
  </si>
  <si>
    <t>отпугиватель от тараканов</t>
  </si>
  <si>
    <t>опрыскиватель бензиновый</t>
  </si>
  <si>
    <t>секс наручники</t>
  </si>
  <si>
    <t>джонсон беби мыло</t>
  </si>
  <si>
    <t>hevea</t>
  </si>
  <si>
    <t>купальник женский слитный пуш ап</t>
  </si>
  <si>
    <t xml:space="preserve">ножеточка </t>
  </si>
  <si>
    <t>картины на холсте по номерам</t>
  </si>
  <si>
    <t xml:space="preserve">цепочки мужские </t>
  </si>
  <si>
    <t xml:space="preserve">двойка </t>
  </si>
  <si>
    <t>rich line</t>
  </si>
  <si>
    <t>кроссовки reebook</t>
  </si>
  <si>
    <t>на табурет сидушка</t>
  </si>
  <si>
    <t>холст 60x80</t>
  </si>
  <si>
    <t>носки волейбольные</t>
  </si>
  <si>
    <t xml:space="preserve">рутокен </t>
  </si>
  <si>
    <t>remington одежда</t>
  </si>
  <si>
    <t>чехол на iphone 11 про</t>
  </si>
  <si>
    <t>прегнотон мама</t>
  </si>
  <si>
    <t>домолэнд</t>
  </si>
  <si>
    <t>летние босоножки женские на танкетке</t>
  </si>
  <si>
    <t>картина по номерам дима маслеников</t>
  </si>
  <si>
    <t>rock stuff</t>
  </si>
  <si>
    <t>жгут резиновый медицинский</t>
  </si>
  <si>
    <t>издательство миф детство</t>
  </si>
  <si>
    <t>обувь мужские туфли</t>
  </si>
  <si>
    <t>крем корега</t>
  </si>
  <si>
    <t>толстовка с микки маусом</t>
  </si>
  <si>
    <t>vivo y11</t>
  </si>
  <si>
    <t>ohana market</t>
  </si>
  <si>
    <t>vanessa</t>
  </si>
  <si>
    <t xml:space="preserve">литик </t>
  </si>
  <si>
    <t>часы настенные черные</t>
  </si>
  <si>
    <t>top lac полоски</t>
  </si>
  <si>
    <t>consowear пуховик</t>
  </si>
  <si>
    <t xml:space="preserve">принтер цветной </t>
  </si>
  <si>
    <t>платье замшевое</t>
  </si>
  <si>
    <t>походный столик</t>
  </si>
  <si>
    <t>шампунб</t>
  </si>
  <si>
    <t>айспик</t>
  </si>
  <si>
    <t>правила виноделов</t>
  </si>
  <si>
    <t>sorel</t>
  </si>
  <si>
    <t>клиник хэппи духи</t>
  </si>
  <si>
    <t>тоник веледа</t>
  </si>
  <si>
    <t>44562152</t>
  </si>
  <si>
    <t>39287408</t>
  </si>
  <si>
    <t xml:space="preserve">кофта nike </t>
  </si>
  <si>
    <t>49656926</t>
  </si>
  <si>
    <t>bantiki baby</t>
  </si>
  <si>
    <t>ural tea</t>
  </si>
  <si>
    <t>майка с черепом</t>
  </si>
  <si>
    <t>женский спортивный костюм без начеса</t>
  </si>
  <si>
    <t xml:space="preserve">фартуки кухонные </t>
  </si>
  <si>
    <t xml:space="preserve">манок </t>
  </si>
  <si>
    <t>guess спортивный костюм</t>
  </si>
  <si>
    <t>против грибка на ногах</t>
  </si>
  <si>
    <t>gaps платье</t>
  </si>
  <si>
    <t>ремни на сумку</t>
  </si>
  <si>
    <t xml:space="preserve">на платформе </t>
  </si>
  <si>
    <t>гель доктора федотова</t>
  </si>
  <si>
    <t>стенка в зал</t>
  </si>
  <si>
    <t>кенуа</t>
  </si>
  <si>
    <t>нтв плюс</t>
  </si>
  <si>
    <t>теплый халат женский</t>
  </si>
  <si>
    <t>молд зайчик</t>
  </si>
  <si>
    <t>arirossa</t>
  </si>
  <si>
    <t>must-have духи</t>
  </si>
  <si>
    <t>кристи</t>
  </si>
  <si>
    <t>килт банный мужской махровый</t>
  </si>
  <si>
    <t>боди черный женский</t>
  </si>
  <si>
    <t>profmax</t>
  </si>
  <si>
    <t>колготки женские бесшовные</t>
  </si>
  <si>
    <t>ручка самоучка</t>
  </si>
  <si>
    <t>велосипед 14</t>
  </si>
  <si>
    <t>флаг с буквой z</t>
  </si>
  <si>
    <t>бутылка tupperware 500</t>
  </si>
  <si>
    <t>стаканы под кофе</t>
  </si>
  <si>
    <t>наушники redmi airdots 2</t>
  </si>
  <si>
    <t>цикорий эко</t>
  </si>
  <si>
    <t>стекло на айфон хр</t>
  </si>
  <si>
    <t>olight</t>
  </si>
  <si>
    <t>клепач</t>
  </si>
  <si>
    <t>каригуз</t>
  </si>
  <si>
    <t>лоток под пеленку</t>
  </si>
  <si>
    <t>вернель supreme</t>
  </si>
  <si>
    <t>lormar трусы</t>
  </si>
  <si>
    <t>английские карточки</t>
  </si>
  <si>
    <t>брашер</t>
  </si>
  <si>
    <t>шлем летчика</t>
  </si>
  <si>
    <t>боско костюм</t>
  </si>
  <si>
    <t>трусы в сеточку</t>
  </si>
  <si>
    <t>варенье набор</t>
  </si>
  <si>
    <t>никофлекс</t>
  </si>
  <si>
    <t>fabia monti</t>
  </si>
  <si>
    <t>туфли женские на среднем каблуке на широкую ногу</t>
  </si>
  <si>
    <t>кассеты на станок джилет</t>
  </si>
  <si>
    <t xml:space="preserve">липолитик </t>
  </si>
  <si>
    <t>кроссовки женские беговые асикс</t>
  </si>
  <si>
    <t>постельное белье в кроватку 120 на 60</t>
  </si>
  <si>
    <t>флер наркотик духи</t>
  </si>
  <si>
    <t>спасилен</t>
  </si>
  <si>
    <t>марвел футболка</t>
  </si>
  <si>
    <t>повышающий преобразователь</t>
  </si>
  <si>
    <t>развивашки на липучках</t>
  </si>
  <si>
    <t>мусульманский календарь</t>
  </si>
  <si>
    <t>mille</t>
  </si>
  <si>
    <t>пилинг lador</t>
  </si>
  <si>
    <t>лонгслив oversize</t>
  </si>
  <si>
    <t xml:space="preserve">ps 4 </t>
  </si>
  <si>
    <t>кашпо каскад ruby</t>
  </si>
  <si>
    <t>запах в машину</t>
  </si>
  <si>
    <t>купальник треугольник</t>
  </si>
  <si>
    <t>маечка на бретельках</t>
  </si>
  <si>
    <t xml:space="preserve">штаны тактические </t>
  </si>
  <si>
    <t>бирка в роддом</t>
  </si>
  <si>
    <t>дальнобойщик</t>
  </si>
  <si>
    <t>телефоны хонор 20</t>
  </si>
  <si>
    <t>сладости оптом</t>
  </si>
  <si>
    <t>29515127</t>
  </si>
  <si>
    <t>73151897</t>
  </si>
  <si>
    <t>заглушки se</t>
  </si>
  <si>
    <t>персоль кислородный отбеливатель, 200 грамм</t>
  </si>
  <si>
    <t>рапунцель костюм</t>
  </si>
  <si>
    <t>худи женский оверсайз</t>
  </si>
  <si>
    <t>шторы автомобильные</t>
  </si>
  <si>
    <t>ковер резиновый</t>
  </si>
  <si>
    <t>мама купи</t>
  </si>
  <si>
    <t>lacoste одежда</t>
  </si>
  <si>
    <t>51395376</t>
  </si>
  <si>
    <t>в детскую</t>
  </si>
  <si>
    <t>значки рок</t>
  </si>
  <si>
    <t>наушники honor earbuds 2 lite</t>
  </si>
  <si>
    <t>прокладки inso</t>
  </si>
  <si>
    <t>кюлотв</t>
  </si>
  <si>
    <t>adidas zx750</t>
  </si>
  <si>
    <t>платье с коротким руковом</t>
  </si>
  <si>
    <t>книга почему</t>
  </si>
  <si>
    <t>духи баккара</t>
  </si>
  <si>
    <t>59515298</t>
  </si>
  <si>
    <t>бейсболка на малыша</t>
  </si>
  <si>
    <t>icebug</t>
  </si>
  <si>
    <t>колготки женские 200 ден</t>
  </si>
  <si>
    <t>минипылесос</t>
  </si>
  <si>
    <t>бук</t>
  </si>
  <si>
    <t>боди на годик</t>
  </si>
  <si>
    <t>rolex женские</t>
  </si>
  <si>
    <t>64910936</t>
  </si>
  <si>
    <t>united brands</t>
  </si>
  <si>
    <t>халат мужской шелковый</t>
  </si>
  <si>
    <t xml:space="preserve">gloria jeans платье </t>
  </si>
  <si>
    <t>рукав напорный</t>
  </si>
  <si>
    <t>тумбы под раковину</t>
  </si>
  <si>
    <t>танцевальное платье</t>
  </si>
  <si>
    <t>твид ткань</t>
  </si>
  <si>
    <t>интеллектуальные игрушки</t>
  </si>
  <si>
    <t>футболки с длинным рукавом детские</t>
  </si>
  <si>
    <t>bianca женский</t>
  </si>
  <si>
    <t>скворечник декоративный</t>
  </si>
  <si>
    <t>lacoste шорты</t>
  </si>
  <si>
    <t>кроссовки асикс женские 39</t>
  </si>
  <si>
    <t>зара джинсы</t>
  </si>
  <si>
    <t>фукус в капсулах</t>
  </si>
  <si>
    <t>rare paris</t>
  </si>
  <si>
    <t>геймбой</t>
  </si>
  <si>
    <t>ангел пасхальный</t>
  </si>
  <si>
    <t>покрытие травка</t>
  </si>
  <si>
    <t>шортики мужские</t>
  </si>
  <si>
    <t>wifi роутер 4g с сим</t>
  </si>
  <si>
    <t>женские трусы слипы</t>
  </si>
  <si>
    <t>сережка в нос серебро</t>
  </si>
  <si>
    <t>подушка перо пух 50х70</t>
  </si>
  <si>
    <t>медецинский костюм</t>
  </si>
  <si>
    <t>простынь 75х75</t>
  </si>
  <si>
    <t>berger инструменты</t>
  </si>
  <si>
    <t>серьги птицы</t>
  </si>
  <si>
    <t>белок платье</t>
  </si>
  <si>
    <t>обложки на тетради прозрачные</t>
  </si>
  <si>
    <t>dispacci</t>
  </si>
  <si>
    <t xml:space="preserve">платье худи </t>
  </si>
  <si>
    <t>northland professional</t>
  </si>
  <si>
    <t>3-d ручка</t>
  </si>
  <si>
    <t>серьги наруто</t>
  </si>
  <si>
    <t>29307375</t>
  </si>
  <si>
    <t>ani.li</t>
  </si>
  <si>
    <t>кнопка звонка</t>
  </si>
  <si>
    <t>4fresh</t>
  </si>
  <si>
    <t>чехол на айфон8</t>
  </si>
  <si>
    <t>золотые облака</t>
  </si>
  <si>
    <t>плате женское</t>
  </si>
  <si>
    <t>футболка на подростка мальчика</t>
  </si>
  <si>
    <t>lewis футболка</t>
  </si>
  <si>
    <t>банка 2 литра</t>
  </si>
  <si>
    <t>губка скраб</t>
  </si>
  <si>
    <t>мыло kerasys</t>
  </si>
  <si>
    <t>серьги листочки</t>
  </si>
  <si>
    <t>ck свитшот</t>
  </si>
  <si>
    <t>мужские головные уборы весна - осень</t>
  </si>
  <si>
    <t>54777192</t>
  </si>
  <si>
    <t>артпостель евро</t>
  </si>
  <si>
    <t>поло с коротким рукавом</t>
  </si>
  <si>
    <t>азербайджан одежда</t>
  </si>
  <si>
    <t>игрушки на годик развивающие</t>
  </si>
  <si>
    <t>белые джинсы женские мом</t>
  </si>
  <si>
    <t>тарелки икеа</t>
  </si>
  <si>
    <t>кошка статуэтка</t>
  </si>
  <si>
    <t>носки женские пума</t>
  </si>
  <si>
    <t>чехол iphone 13 max pro</t>
  </si>
  <si>
    <t>dendy картридж</t>
  </si>
  <si>
    <t>водонепроницаемые наушники</t>
  </si>
  <si>
    <t>молескин</t>
  </si>
  <si>
    <t>vivo v20</t>
  </si>
  <si>
    <t>брюки классика мужские</t>
  </si>
  <si>
    <t>пигмент тени</t>
  </si>
  <si>
    <t xml:space="preserve">аксельбант </t>
  </si>
  <si>
    <t>метизы</t>
  </si>
  <si>
    <t>неокейт джуниор</t>
  </si>
  <si>
    <t>костюм солдатки</t>
  </si>
  <si>
    <t>супер кислые конфеты</t>
  </si>
  <si>
    <t>нано органик</t>
  </si>
  <si>
    <t>oodji джемпер</t>
  </si>
  <si>
    <t>купальник женский с топом</t>
  </si>
  <si>
    <t>совместный купальник</t>
  </si>
  <si>
    <t>футболка с велосипедками</t>
  </si>
  <si>
    <t>лонгсливженский</t>
  </si>
  <si>
    <t>комплект покрывало на диван и кресло</t>
  </si>
  <si>
    <t>русское платье</t>
  </si>
  <si>
    <t>леггинсы с кожаными вставками</t>
  </si>
  <si>
    <t>нутрилон антирефлюкс</t>
  </si>
  <si>
    <t>ichthyonella шампунь</t>
  </si>
  <si>
    <t>ботинки enjoin</t>
  </si>
  <si>
    <t xml:space="preserve">белые брюки женские </t>
  </si>
  <si>
    <t>лазер 303</t>
  </si>
  <si>
    <t>ортез на голеностопный сустав жесткий</t>
  </si>
  <si>
    <t>миша кушон</t>
  </si>
  <si>
    <t>бабушкино лукошко сок</t>
  </si>
  <si>
    <t>игра зоркий глаз</t>
  </si>
  <si>
    <t>игрушки каталки</t>
  </si>
  <si>
    <t>attivo</t>
  </si>
  <si>
    <t>фломастер подводка</t>
  </si>
  <si>
    <t>настольный футбол и хоккей</t>
  </si>
  <si>
    <t>футболки lime</t>
  </si>
  <si>
    <t>пиджак твое</t>
  </si>
  <si>
    <t>самокат с дымом</t>
  </si>
  <si>
    <t>3 товар бесплатно</t>
  </si>
  <si>
    <t>игры из фетра</t>
  </si>
  <si>
    <t>три кота наклейки</t>
  </si>
  <si>
    <t xml:space="preserve">снегурочка бумага </t>
  </si>
  <si>
    <t>женские очки от солнца</t>
  </si>
  <si>
    <t>пп рецепты</t>
  </si>
  <si>
    <t>attacker</t>
  </si>
  <si>
    <t>yuliya shehodanova</t>
  </si>
  <si>
    <t>59609318</t>
  </si>
  <si>
    <t>сотки</t>
  </si>
  <si>
    <t>solou женский</t>
  </si>
  <si>
    <t>рулонные шторы блекаут</t>
  </si>
  <si>
    <t>рыбацкие сандалии</t>
  </si>
  <si>
    <t>пушистые игрушки</t>
  </si>
  <si>
    <t>vivabride</t>
  </si>
  <si>
    <t>дейдара</t>
  </si>
  <si>
    <t>bioderma гель</t>
  </si>
  <si>
    <t>ванитас</t>
  </si>
  <si>
    <t>метафорические карты ресурсы</t>
  </si>
  <si>
    <t>макс мара платье</t>
  </si>
  <si>
    <t>семена цветы многолетние</t>
  </si>
  <si>
    <t>maison margiela replica</t>
  </si>
  <si>
    <t>трусы женские со стразами</t>
  </si>
  <si>
    <t>магнит в машину</t>
  </si>
  <si>
    <t>пижама с начесом</t>
  </si>
  <si>
    <t>чудо коктейль</t>
  </si>
  <si>
    <t>серые тени</t>
  </si>
  <si>
    <t>флисовые кофты</t>
  </si>
  <si>
    <t>sevich</t>
  </si>
  <si>
    <t>oliver куртка</t>
  </si>
  <si>
    <t>sufinna женский</t>
  </si>
  <si>
    <t>фотоальбом с черными листами</t>
  </si>
  <si>
    <t>allure колготки</t>
  </si>
  <si>
    <t>набор слайдеров</t>
  </si>
  <si>
    <t>гномик игрушка</t>
  </si>
  <si>
    <t>басаножки детские</t>
  </si>
  <si>
    <t>воспитание детей</t>
  </si>
  <si>
    <t>маргарин пышка</t>
  </si>
  <si>
    <t>бюстгальтер безшовный</t>
  </si>
  <si>
    <t>турсы</t>
  </si>
  <si>
    <t>роликовые духи</t>
  </si>
  <si>
    <t>порошок meine</t>
  </si>
  <si>
    <t>donna духи</t>
  </si>
  <si>
    <t>детские подарки</t>
  </si>
  <si>
    <t>бутсы адидас мужские</t>
  </si>
  <si>
    <t>чехол на самсунг 51</t>
  </si>
  <si>
    <t>phone</t>
  </si>
  <si>
    <t>карандаши faber castel</t>
  </si>
  <si>
    <t>aceline наушники</t>
  </si>
  <si>
    <t>хонда мсм</t>
  </si>
  <si>
    <t>купальник русалка детский с хвостом</t>
  </si>
  <si>
    <t>ликато спрей</t>
  </si>
  <si>
    <t>туфли в школу подростку</t>
  </si>
  <si>
    <t>галоши резиновые мужские</t>
  </si>
  <si>
    <t>игрушечный автомат с игрушками</t>
  </si>
  <si>
    <t>евро ручки ваз</t>
  </si>
  <si>
    <t>колетт</t>
  </si>
  <si>
    <t>фирма белка</t>
  </si>
  <si>
    <t>коллоидные минералы</t>
  </si>
  <si>
    <t>samsung a30s</t>
  </si>
  <si>
    <t>fig land</t>
  </si>
  <si>
    <t>картина кот</t>
  </si>
  <si>
    <t>футболка o'stin</t>
  </si>
  <si>
    <t>organic guru</t>
  </si>
  <si>
    <t>халат женский домашний на молнии большие размеры</t>
  </si>
  <si>
    <t>70481614</t>
  </si>
  <si>
    <t>блюдце прозрачные</t>
  </si>
  <si>
    <t>боди с бабочкой</t>
  </si>
  <si>
    <t>стразы черные</t>
  </si>
  <si>
    <t>простынь с резинкой 180*200 рисунок</t>
  </si>
  <si>
    <t>эко порошок синергетик</t>
  </si>
  <si>
    <t>cartera</t>
  </si>
  <si>
    <t xml:space="preserve">шоппер женский </t>
  </si>
  <si>
    <t>play today футболка</t>
  </si>
  <si>
    <t>кофе машина делонги</t>
  </si>
  <si>
    <t>50254845</t>
  </si>
  <si>
    <t xml:space="preserve">шифон </t>
  </si>
  <si>
    <t>игрушка беби йода</t>
  </si>
  <si>
    <t>футболка ea7</t>
  </si>
  <si>
    <t>katharina kross</t>
  </si>
  <si>
    <t>diademine</t>
  </si>
  <si>
    <t>виолончель</t>
  </si>
  <si>
    <t>насос ручеек верхний забор</t>
  </si>
  <si>
    <t>досины</t>
  </si>
  <si>
    <t>18846313</t>
  </si>
  <si>
    <t>набор тарелок керамика</t>
  </si>
  <si>
    <t>памперсы 4 размер</t>
  </si>
  <si>
    <t>стул велюровый</t>
  </si>
  <si>
    <t>71642830</t>
  </si>
  <si>
    <t>сумки бренды</t>
  </si>
  <si>
    <t>эгмонт</t>
  </si>
  <si>
    <t>hi fi плеер</t>
  </si>
  <si>
    <t>весы напольные электронные торговые</t>
  </si>
  <si>
    <t>блуза с широкими рукавами</t>
  </si>
  <si>
    <t>браслетики дружбы</t>
  </si>
  <si>
    <t>gap лонгслив</t>
  </si>
  <si>
    <t>футболка za</t>
  </si>
  <si>
    <t>чехол на телефон айфон 6</t>
  </si>
  <si>
    <t>противооткатные</t>
  </si>
  <si>
    <t>like goods</t>
  </si>
  <si>
    <t>city funny</t>
  </si>
  <si>
    <t>вайфай роутер 4g</t>
  </si>
  <si>
    <t>рок стиль</t>
  </si>
  <si>
    <t>комод моби</t>
  </si>
  <si>
    <t>freshdress</t>
  </si>
  <si>
    <t>benek</t>
  </si>
  <si>
    <t>пуховик женский зимний короткий</t>
  </si>
  <si>
    <t xml:space="preserve">футболка befree </t>
  </si>
  <si>
    <t xml:space="preserve">venum </t>
  </si>
  <si>
    <t>тональное средство кушон</t>
  </si>
  <si>
    <t>теневой театр</t>
  </si>
  <si>
    <t>smoant charon</t>
  </si>
  <si>
    <t>игрушечные автомобили</t>
  </si>
  <si>
    <t>перечница и соли</t>
  </si>
  <si>
    <t>платте в пол</t>
  </si>
  <si>
    <t>зубные виниры</t>
  </si>
  <si>
    <t>ботинки на девочек весна</t>
  </si>
  <si>
    <t>любрикант</t>
  </si>
  <si>
    <t>ботиночки женские</t>
  </si>
  <si>
    <t>ollin крем</t>
  </si>
  <si>
    <t>веном футболка</t>
  </si>
  <si>
    <t>топпер матрас 180 200</t>
  </si>
  <si>
    <t>хит тойс</t>
  </si>
  <si>
    <t>урсула ле гуин</t>
  </si>
  <si>
    <t>кондиционер автомобильный</t>
  </si>
  <si>
    <t>коврики туристические</t>
  </si>
  <si>
    <t>books</t>
  </si>
  <si>
    <t>хагисс</t>
  </si>
  <si>
    <t>luminata</t>
  </si>
  <si>
    <t>бальзам head &amp; shoulders</t>
  </si>
  <si>
    <t>люси краун</t>
  </si>
  <si>
    <t>брюки under armour</t>
  </si>
  <si>
    <t>legenda jewelry</t>
  </si>
  <si>
    <t>сумка багет на плечо</t>
  </si>
  <si>
    <t>свадебные балетки</t>
  </si>
  <si>
    <t>сольвент</t>
  </si>
  <si>
    <t>костюм сплртивный</t>
  </si>
  <si>
    <t>желтые босоножки</t>
  </si>
  <si>
    <t>подвеска жемчужина</t>
  </si>
  <si>
    <t xml:space="preserve">аниме ушки </t>
  </si>
  <si>
    <t>herr klee гель</t>
  </si>
  <si>
    <t>чехлы на айфон 5s</t>
  </si>
  <si>
    <t xml:space="preserve">гидрофильный бальзам </t>
  </si>
  <si>
    <t>dxracer</t>
  </si>
  <si>
    <t xml:space="preserve">батик </t>
  </si>
  <si>
    <t>брелок volkswagen</t>
  </si>
  <si>
    <t>соловей книга</t>
  </si>
  <si>
    <t xml:space="preserve">полотенце уголок </t>
  </si>
  <si>
    <t>набор спиртометров</t>
  </si>
  <si>
    <t>куртка фитнес</t>
  </si>
  <si>
    <t>карабин рыболовный</t>
  </si>
  <si>
    <t>орех кешью</t>
  </si>
  <si>
    <t>расторопша семена</t>
  </si>
  <si>
    <t xml:space="preserve">кондитер </t>
  </si>
  <si>
    <t xml:space="preserve">электромобиль детский </t>
  </si>
  <si>
    <t>nike lebron</t>
  </si>
  <si>
    <t>детский сок 200</t>
  </si>
  <si>
    <t>книга желаний</t>
  </si>
  <si>
    <t>кроссовки женские 38</t>
  </si>
  <si>
    <t xml:space="preserve">sova </t>
  </si>
  <si>
    <t>zenden босоножки</t>
  </si>
  <si>
    <t>защитное стекло на хонор 30 i</t>
  </si>
  <si>
    <t xml:space="preserve">проэктор </t>
  </si>
  <si>
    <t>67253671</t>
  </si>
  <si>
    <t>комбинезон женский хлопок</t>
  </si>
  <si>
    <t>натахтари напиток газированный</t>
  </si>
  <si>
    <t>наматрасник 80 190</t>
  </si>
  <si>
    <t>платье в восточном стиле</t>
  </si>
  <si>
    <t>детский рыбий жир</t>
  </si>
  <si>
    <t>кофе молотый лавацца</t>
  </si>
  <si>
    <t>кисточек набор</t>
  </si>
  <si>
    <t>levasseur</t>
  </si>
  <si>
    <t>врачу</t>
  </si>
  <si>
    <t>чемодан на колесах xl</t>
  </si>
  <si>
    <t xml:space="preserve">makeup revolution </t>
  </si>
  <si>
    <t>uniklo</t>
  </si>
  <si>
    <t>66321741</t>
  </si>
  <si>
    <t>штаны кожаны</t>
  </si>
  <si>
    <t>shaman духи</t>
  </si>
  <si>
    <t>юбка с кружевом</t>
  </si>
  <si>
    <t xml:space="preserve">освежитель воздуха в машину </t>
  </si>
  <si>
    <t>63400422</t>
  </si>
  <si>
    <t>реснички на авто</t>
  </si>
  <si>
    <t>18937458</t>
  </si>
  <si>
    <t>ivadress</t>
  </si>
  <si>
    <t>kristi home</t>
  </si>
  <si>
    <t>bessky</t>
  </si>
  <si>
    <t>платье на 2 года</t>
  </si>
  <si>
    <t>степлер и скобы</t>
  </si>
  <si>
    <t xml:space="preserve">чага </t>
  </si>
  <si>
    <t>hajime футболка</t>
  </si>
  <si>
    <t>кроссовки enjoin</t>
  </si>
  <si>
    <t>клей-карандаш erich krause</t>
  </si>
  <si>
    <t>купальник слитный с чашкой черный</t>
  </si>
  <si>
    <t>платок на резинке</t>
  </si>
  <si>
    <t>черные кепки</t>
  </si>
  <si>
    <t>пальто женское в клетку демисезонное</t>
  </si>
  <si>
    <t>летние брюки на мальчика</t>
  </si>
  <si>
    <t xml:space="preserve">этель </t>
  </si>
  <si>
    <t>желтый купальник</t>
  </si>
  <si>
    <t>71256518</t>
  </si>
  <si>
    <t>постельное белье uniqcute</t>
  </si>
  <si>
    <t>54695128</t>
  </si>
  <si>
    <t>bu matata</t>
  </si>
  <si>
    <t>зми этажерка</t>
  </si>
  <si>
    <t>носилки</t>
  </si>
  <si>
    <t>111111</t>
  </si>
  <si>
    <t>папин олимпос</t>
  </si>
  <si>
    <t>61637961</t>
  </si>
  <si>
    <t>игровой руль с коробкой передач</t>
  </si>
  <si>
    <t>набор женские трусы хлопок</t>
  </si>
  <si>
    <t>тонкие кольца</t>
  </si>
  <si>
    <t>серьги черные круглые</t>
  </si>
  <si>
    <t>чай красный</t>
  </si>
  <si>
    <t>чехол на galaxy a32</t>
  </si>
  <si>
    <t>30304529</t>
  </si>
  <si>
    <t>накидка одежда</t>
  </si>
  <si>
    <t>befree шорты женские</t>
  </si>
  <si>
    <t>впр 4 класс окружающий</t>
  </si>
  <si>
    <t>купер</t>
  </si>
  <si>
    <t>чехол на airpods pro прозрачный</t>
  </si>
  <si>
    <t>брюки мужские домашние трикотажные</t>
  </si>
  <si>
    <t>подгузники белла</t>
  </si>
  <si>
    <t>primestore</t>
  </si>
  <si>
    <t>перчатки гипюровые детские</t>
  </si>
  <si>
    <t>epoxy master</t>
  </si>
  <si>
    <t xml:space="preserve">fabretti </t>
  </si>
  <si>
    <t>пикул трусики</t>
  </si>
  <si>
    <t>медицинский лоток</t>
  </si>
  <si>
    <t>толкатель детский</t>
  </si>
  <si>
    <t>almarosa пальто</t>
  </si>
  <si>
    <t>набор тарелок на 6 персон</t>
  </si>
  <si>
    <t>товары гарри поттер</t>
  </si>
  <si>
    <t>posh карандаш</t>
  </si>
  <si>
    <t>футболка с цоем</t>
  </si>
  <si>
    <t>сервиз столовый обеденный</t>
  </si>
  <si>
    <t>креп шифон ткань</t>
  </si>
  <si>
    <t>защитное стекло матовое</t>
  </si>
  <si>
    <t>42067227</t>
  </si>
  <si>
    <t>гриль китфорт</t>
  </si>
  <si>
    <t>грузики рыбалка</t>
  </si>
  <si>
    <t>пижамные шорты женские</t>
  </si>
  <si>
    <t>кофьа</t>
  </si>
  <si>
    <t>звезда смерти</t>
  </si>
  <si>
    <t>крем пудра 2 в 1</t>
  </si>
  <si>
    <t>город мастеров пришельцы</t>
  </si>
  <si>
    <t>district</t>
  </si>
  <si>
    <t>zuru игрушки</t>
  </si>
  <si>
    <t>спортивные перчатки женские</t>
  </si>
  <si>
    <t>каша без глютена</t>
  </si>
  <si>
    <t>точка стикеры бумага</t>
  </si>
  <si>
    <t>зенит атрибутика</t>
  </si>
  <si>
    <t>кеды marmalato</t>
  </si>
  <si>
    <t>слив перелив</t>
  </si>
  <si>
    <t>телефон realme с 21</t>
  </si>
  <si>
    <t>диспоузер</t>
  </si>
  <si>
    <t>брюки клеш трикотаж</t>
  </si>
  <si>
    <t>рубашка зола</t>
  </si>
  <si>
    <t>стекло айфон 5s</t>
  </si>
  <si>
    <t>наклейки с хэллоу китти</t>
  </si>
  <si>
    <t>прорезыватель охлаждающим эффектом</t>
  </si>
  <si>
    <t>asics gel 1130</t>
  </si>
  <si>
    <t>топ трикотажный женский короткий</t>
  </si>
  <si>
    <t>патриса нейл</t>
  </si>
  <si>
    <t>джинсы 3/4</t>
  </si>
  <si>
    <t xml:space="preserve">rad </t>
  </si>
  <si>
    <t xml:space="preserve">шорты  мужские </t>
  </si>
  <si>
    <t>uriage bariesun</t>
  </si>
  <si>
    <t>47637964</t>
  </si>
  <si>
    <t>фигурка роблокс</t>
  </si>
  <si>
    <t>кора дуба трава</t>
  </si>
  <si>
    <t xml:space="preserve">бутекс </t>
  </si>
  <si>
    <t>шорты женские в клетку</t>
  </si>
  <si>
    <t>масло из косточек винограда</t>
  </si>
  <si>
    <t>zyzy</t>
  </si>
  <si>
    <t xml:space="preserve">брюки  женские </t>
  </si>
  <si>
    <t>skmei часы наручные мужские</t>
  </si>
  <si>
    <t>13 айфон pro max</t>
  </si>
  <si>
    <t xml:space="preserve">jibbitz </t>
  </si>
  <si>
    <t>реалми с 21</t>
  </si>
  <si>
    <t>гига 7</t>
  </si>
  <si>
    <t>dc shoes кроссовки мужские</t>
  </si>
  <si>
    <t>тенд палатка</t>
  </si>
  <si>
    <t>69435994</t>
  </si>
  <si>
    <t>постельное белье с единорогом</t>
  </si>
  <si>
    <t>очки карнавальные круглые</t>
  </si>
  <si>
    <t>жакет кожа</t>
  </si>
  <si>
    <t>обувь капика</t>
  </si>
  <si>
    <t xml:space="preserve">тюли </t>
  </si>
  <si>
    <t>merries салфетки</t>
  </si>
  <si>
    <t>10s</t>
  </si>
  <si>
    <t>свето диодные лампочки</t>
  </si>
  <si>
    <t>баскетбольные кроссовки женские</t>
  </si>
  <si>
    <t>под документы портмоне</t>
  </si>
  <si>
    <t>стол детский складной</t>
  </si>
  <si>
    <t>шкаф кровать трансформер</t>
  </si>
  <si>
    <t>костюм женский из льна</t>
  </si>
  <si>
    <t xml:space="preserve">мини рюкзак </t>
  </si>
  <si>
    <t>брелок скорпион</t>
  </si>
  <si>
    <t>remax iphone</t>
  </si>
  <si>
    <t>garrett ace 250</t>
  </si>
  <si>
    <t>села джинсы женские</t>
  </si>
  <si>
    <t>инструмент электрический</t>
  </si>
  <si>
    <t>золотые пуговицы</t>
  </si>
  <si>
    <t>кольцо love</t>
  </si>
  <si>
    <t>кроссовки kdx</t>
  </si>
  <si>
    <t>распылитель воды помповый</t>
  </si>
  <si>
    <t>пушистые сумки</t>
  </si>
  <si>
    <t>диван в офис</t>
  </si>
  <si>
    <t>моторное масло мобил супер 3000</t>
  </si>
  <si>
    <t>шлепки с закрытым носом</t>
  </si>
  <si>
    <t>кушон корейский</t>
  </si>
  <si>
    <t xml:space="preserve">носки мужские адидас </t>
  </si>
  <si>
    <t>рюкзак женский серебристый</t>
  </si>
  <si>
    <t>буддизм аксессуары</t>
  </si>
  <si>
    <t>кулинарные насадки</t>
  </si>
  <si>
    <t>koffer dr</t>
  </si>
  <si>
    <t xml:space="preserve">мухобойка </t>
  </si>
  <si>
    <t>хаги ваки</t>
  </si>
  <si>
    <t>коврик эва в машину</t>
  </si>
  <si>
    <t>ростомер подвесной</t>
  </si>
  <si>
    <t xml:space="preserve">зимние сапоги женские </t>
  </si>
  <si>
    <t>хлебцы bite</t>
  </si>
  <si>
    <t>плейстейшн 5</t>
  </si>
  <si>
    <t>upak city</t>
  </si>
  <si>
    <t>книга учета доходов и расходов</t>
  </si>
  <si>
    <t>водолазка с вырезом на плечах</t>
  </si>
  <si>
    <t>крем от боли в суставах</t>
  </si>
  <si>
    <t>набор татуировок</t>
  </si>
  <si>
    <t>костюм комара</t>
  </si>
  <si>
    <t xml:space="preserve">шоколад фигурный </t>
  </si>
  <si>
    <t>healthy mix</t>
  </si>
  <si>
    <t xml:space="preserve">mirromal </t>
  </si>
  <si>
    <t>сувениры москва</t>
  </si>
  <si>
    <t>пюкзак</t>
  </si>
  <si>
    <t>шарпей</t>
  </si>
  <si>
    <t>12487419</t>
  </si>
  <si>
    <t>бюстгальтер triumph</t>
  </si>
  <si>
    <t>стричь когти</t>
  </si>
  <si>
    <t>альт вещи</t>
  </si>
  <si>
    <t>морские ракушки</t>
  </si>
  <si>
    <t>босоножки женские зеленые</t>
  </si>
  <si>
    <t>holy land azulene</t>
  </si>
  <si>
    <t>костюм муслин взрослый</t>
  </si>
  <si>
    <t>телефон стационарный ретро</t>
  </si>
  <si>
    <t>чехол на xiaomi redmi 7</t>
  </si>
  <si>
    <t>чехол на телефон 11</t>
  </si>
  <si>
    <t>фильтр на пылесос lg</t>
  </si>
  <si>
    <t>ручка на велосипед</t>
  </si>
  <si>
    <t>subway surfers</t>
  </si>
  <si>
    <t>imari</t>
  </si>
  <si>
    <t>матриксил</t>
  </si>
  <si>
    <t>mustela от корочек</t>
  </si>
  <si>
    <t>пэчворк инструменты</t>
  </si>
  <si>
    <t>rombica наушники</t>
  </si>
  <si>
    <t>сарафан медицинский</t>
  </si>
  <si>
    <t>овощное пюре кабачок</t>
  </si>
  <si>
    <t>косметический вазелин</t>
  </si>
  <si>
    <t>twitch</t>
  </si>
  <si>
    <t>47916312</t>
  </si>
  <si>
    <t>ультразвуковой аппарат</t>
  </si>
  <si>
    <t>постельные комплекты</t>
  </si>
  <si>
    <t xml:space="preserve">укулели </t>
  </si>
  <si>
    <t>топ лонгслив</t>
  </si>
  <si>
    <t>angelx</t>
  </si>
  <si>
    <t>дрожжи кодзи ангел</t>
  </si>
  <si>
    <t>измеритель температуры почвы</t>
  </si>
  <si>
    <t>комбинезон mjolk</t>
  </si>
  <si>
    <t>наушники беспроводные большие детские</t>
  </si>
  <si>
    <t xml:space="preserve">компьютерные очки </t>
  </si>
  <si>
    <t>черные леггинсы</t>
  </si>
  <si>
    <t>корригирующие очки женские</t>
  </si>
  <si>
    <t>мотоцикл беговел</t>
  </si>
  <si>
    <t>конфеты к пасхе</t>
  </si>
  <si>
    <t>кроссовки мальчик кожа</t>
  </si>
  <si>
    <t>картридж novo 2</t>
  </si>
  <si>
    <t>50255552</t>
  </si>
  <si>
    <t>подвески на браслет</t>
  </si>
  <si>
    <t>redmi 10s чехол</t>
  </si>
  <si>
    <t>33988673</t>
  </si>
  <si>
    <t>факел в ночи</t>
  </si>
  <si>
    <t>бокал под вино</t>
  </si>
  <si>
    <t>mennen</t>
  </si>
  <si>
    <t>трусы при недержании</t>
  </si>
  <si>
    <t>подвеска с крестом</t>
  </si>
  <si>
    <t>купальник с майкой</t>
  </si>
  <si>
    <t>бюстгальтеры после мастэктомии</t>
  </si>
  <si>
    <t>майолика</t>
  </si>
  <si>
    <t>44290590</t>
  </si>
  <si>
    <t>финик в шоколаде</t>
  </si>
  <si>
    <t>13495594</t>
  </si>
  <si>
    <t>смеситель сенсорный</t>
  </si>
  <si>
    <t>кольцо белое</t>
  </si>
  <si>
    <t>green mama косметика</t>
  </si>
  <si>
    <t>мел от тараканов</t>
  </si>
  <si>
    <t>анжелика книга</t>
  </si>
  <si>
    <t>подсказки вселенной</t>
  </si>
  <si>
    <t>поднос черный</t>
  </si>
  <si>
    <t>спортивный костюм fila</t>
  </si>
  <si>
    <t>вкладыши в бюстгальтер пушап</t>
  </si>
  <si>
    <t>твое платье жен</t>
  </si>
  <si>
    <t>лосины спортивные детские</t>
  </si>
  <si>
    <t>резина r15</t>
  </si>
  <si>
    <t>g.moss</t>
  </si>
  <si>
    <t>сумки алла пугачева</t>
  </si>
  <si>
    <t>домики игровые детские пластиковые</t>
  </si>
  <si>
    <t>гейнер optimum nutrition</t>
  </si>
  <si>
    <t>dizao патчи</t>
  </si>
  <si>
    <t>детские панамы</t>
  </si>
  <si>
    <t>брелок на мотоцикл</t>
  </si>
  <si>
    <t>sweetwear</t>
  </si>
  <si>
    <t>часы керамика</t>
  </si>
  <si>
    <t>фонтаны в торт</t>
  </si>
  <si>
    <t>мытье окон средство</t>
  </si>
  <si>
    <t>39555877</t>
  </si>
  <si>
    <t>брелок сердечко</t>
  </si>
  <si>
    <t>42547033</t>
  </si>
  <si>
    <t xml:space="preserve">жопа </t>
  </si>
  <si>
    <t>аэрогриль мультипечь</t>
  </si>
  <si>
    <t>ковш с толстым дном</t>
  </si>
  <si>
    <t>джинсы баллоны мужские</t>
  </si>
  <si>
    <t>покрытие садовое</t>
  </si>
  <si>
    <t>39660225</t>
  </si>
  <si>
    <t>туфли женские балетки</t>
  </si>
  <si>
    <t>atlanta</t>
  </si>
  <si>
    <t>декор кухни</t>
  </si>
  <si>
    <t>книга токийский гуль</t>
  </si>
  <si>
    <t>ремень мужской кожаный классический</t>
  </si>
  <si>
    <t>фетр в рулоне</t>
  </si>
  <si>
    <t>шарлотка</t>
  </si>
  <si>
    <t>belita тушь</t>
  </si>
  <si>
    <t>широкие брюки на резинке</t>
  </si>
  <si>
    <t>вивьен сабо 103</t>
  </si>
  <si>
    <t>женские кожаные кроссовки белые</t>
  </si>
  <si>
    <t>fantasy</t>
  </si>
  <si>
    <t>штаны хлопковые</t>
  </si>
  <si>
    <t>ингибитор жира</t>
  </si>
  <si>
    <t>средство от загара 50</t>
  </si>
  <si>
    <t>жилет утепленный на мальчика</t>
  </si>
  <si>
    <t>мега ортопедик</t>
  </si>
  <si>
    <t>shilly</t>
  </si>
  <si>
    <t>lindalux</t>
  </si>
  <si>
    <t>vissa</t>
  </si>
  <si>
    <t>крем от кругов под глазами</t>
  </si>
  <si>
    <t>игрушки маленькие</t>
  </si>
  <si>
    <t>кофемашина неспрессо</t>
  </si>
  <si>
    <t>экран солнцезащитный на лобовое стекло</t>
  </si>
  <si>
    <t>город героев</t>
  </si>
  <si>
    <t>derimod</t>
  </si>
  <si>
    <t>шупетт</t>
  </si>
  <si>
    <t>маска с хеллоу китти</t>
  </si>
  <si>
    <t>датчик скорости</t>
  </si>
  <si>
    <t>футболки мальчикам</t>
  </si>
  <si>
    <t>салициловый крем</t>
  </si>
  <si>
    <t>39402819</t>
  </si>
  <si>
    <t>shik тональный</t>
  </si>
  <si>
    <t>сапоги пенка женские</t>
  </si>
  <si>
    <t>кеды замшевые женские</t>
  </si>
  <si>
    <t>светоотражающий браслет</t>
  </si>
  <si>
    <t>мыр</t>
  </si>
  <si>
    <t>re</t>
  </si>
  <si>
    <t>алиса вышивка</t>
  </si>
  <si>
    <t>футболки адидас мужские хлопок</t>
  </si>
  <si>
    <t>брюки классика на резинке</t>
  </si>
  <si>
    <t>стекло realme 8i</t>
  </si>
  <si>
    <t>торт наполеон</t>
  </si>
  <si>
    <t>бриолин</t>
  </si>
  <si>
    <t>удочки и катушки</t>
  </si>
  <si>
    <t>колпаки r16</t>
  </si>
  <si>
    <t>антистресс из силикона</t>
  </si>
  <si>
    <t>пиджак мальчики детский</t>
  </si>
  <si>
    <t>garrad</t>
  </si>
  <si>
    <t>42558622</t>
  </si>
  <si>
    <t>жилетка reebok</t>
  </si>
  <si>
    <t>декоративный молдинг</t>
  </si>
  <si>
    <t>со2</t>
  </si>
  <si>
    <t>лента классный руководитель 2022</t>
  </si>
  <si>
    <t>камины декоративный</t>
  </si>
  <si>
    <t>блокиратор окон</t>
  </si>
  <si>
    <t>браслет женский пандора</t>
  </si>
  <si>
    <t>t.taccardi полуботинки</t>
  </si>
  <si>
    <t>49726072</t>
  </si>
  <si>
    <t>сопелка</t>
  </si>
  <si>
    <t>топ спортивный с рукавами</t>
  </si>
  <si>
    <t>сменные кассеты барьер</t>
  </si>
  <si>
    <t>томдом комплект штор</t>
  </si>
  <si>
    <t>тапочки сабо</t>
  </si>
  <si>
    <t>бровей</t>
  </si>
  <si>
    <t>боксы с едой</t>
  </si>
  <si>
    <t>карманный справочник огэ</t>
  </si>
  <si>
    <t>крем сиберика натура</t>
  </si>
  <si>
    <t>джинсы два цвета</t>
  </si>
  <si>
    <t>predo baby</t>
  </si>
  <si>
    <t>чехол itel</t>
  </si>
  <si>
    <t>сушеные помидоры</t>
  </si>
  <si>
    <t>джинсы баллоны женские</t>
  </si>
  <si>
    <t>pitaka iphone</t>
  </si>
  <si>
    <t>красотки найк</t>
  </si>
  <si>
    <t>огэ по химии</t>
  </si>
  <si>
    <t>необычные игрушки</t>
  </si>
  <si>
    <t>погоны кадетские</t>
  </si>
  <si>
    <t>нутрифайбер</t>
  </si>
  <si>
    <t>бабочки декоративные на булавке</t>
  </si>
  <si>
    <t>ранец erichkrause</t>
  </si>
  <si>
    <t>укус женщины</t>
  </si>
  <si>
    <t>большие размеры мужчинам джемперы и толстовки</t>
  </si>
  <si>
    <t>гетры спорт</t>
  </si>
  <si>
    <t>лошадка на колесиках</t>
  </si>
  <si>
    <t>my clarins пудра</t>
  </si>
  <si>
    <t>cordiant</t>
  </si>
  <si>
    <t>пруд искусственный</t>
  </si>
  <si>
    <t>фарфоровый сервиз</t>
  </si>
  <si>
    <t>тутта карлссон</t>
  </si>
  <si>
    <t>monro магазин</t>
  </si>
  <si>
    <t>плед детский велсофт</t>
  </si>
  <si>
    <t>45874521</t>
  </si>
  <si>
    <t>батер</t>
  </si>
  <si>
    <t>один раз и на всю жизнь</t>
  </si>
  <si>
    <t>фигурки людей</t>
  </si>
  <si>
    <t>опорный подшипник</t>
  </si>
  <si>
    <t>pole гель</t>
  </si>
  <si>
    <t xml:space="preserve">корректор шпион </t>
  </si>
  <si>
    <t>неоновый пигмент</t>
  </si>
  <si>
    <t xml:space="preserve">кошелек женский маленький </t>
  </si>
  <si>
    <t>floresan spf</t>
  </si>
  <si>
    <t>чайники электрические тефаль</t>
  </si>
  <si>
    <t>бюстгальтеры milavitsa большие размеры</t>
  </si>
  <si>
    <t>синергетик трусики</t>
  </si>
  <si>
    <t>сумка шоппер с карманом</t>
  </si>
  <si>
    <t>детские ботинки на весну</t>
  </si>
  <si>
    <t>бернер borner терка</t>
  </si>
  <si>
    <t>наш чай</t>
  </si>
  <si>
    <t>alisa</t>
  </si>
  <si>
    <t>браслет гранат</t>
  </si>
  <si>
    <t xml:space="preserve">самсунг а12 </t>
  </si>
  <si>
    <t>чай с карамелью</t>
  </si>
  <si>
    <t>кофеин в таблетках</t>
  </si>
  <si>
    <t>парик женский с челкой</t>
  </si>
  <si>
    <t>надпись</t>
  </si>
  <si>
    <t>пакеты черные</t>
  </si>
  <si>
    <t xml:space="preserve">крот </t>
  </si>
  <si>
    <t xml:space="preserve">чехол на honor 10 </t>
  </si>
  <si>
    <t>духи цитрусовые</t>
  </si>
  <si>
    <t>пиджак из эко кожи</t>
  </si>
  <si>
    <t>наруто картина по номерам</t>
  </si>
  <si>
    <t>енотик</t>
  </si>
  <si>
    <t>39881667</t>
  </si>
  <si>
    <t xml:space="preserve">песочный набор </t>
  </si>
  <si>
    <t>simone perele</t>
  </si>
  <si>
    <t>розовые лоферы</t>
  </si>
  <si>
    <t>штаны с карманами мужские</t>
  </si>
  <si>
    <t>универсальные салфетки</t>
  </si>
  <si>
    <t>когда запоют мертвецы</t>
  </si>
  <si>
    <t>бейсболка кепка</t>
  </si>
  <si>
    <t>тренажер по чистописанию 1 класс</t>
  </si>
  <si>
    <t>худи таое</t>
  </si>
  <si>
    <t>2945110</t>
  </si>
  <si>
    <t>гель лак в палетке</t>
  </si>
  <si>
    <t>devar 4d книги</t>
  </si>
  <si>
    <t>настольный звонок</t>
  </si>
  <si>
    <t>zojirushi</t>
  </si>
  <si>
    <t>клавиатура мышь</t>
  </si>
  <si>
    <t>птф веста</t>
  </si>
  <si>
    <t>derby</t>
  </si>
  <si>
    <t>кормушки фидерные</t>
  </si>
  <si>
    <t>глобус маленький</t>
  </si>
  <si>
    <t>женские белые кеды кожаные</t>
  </si>
  <si>
    <t>смартфон часы</t>
  </si>
  <si>
    <t>мини камеры</t>
  </si>
  <si>
    <t>newton</t>
  </si>
  <si>
    <t>почтальонка сумка</t>
  </si>
  <si>
    <t>топ женский голубой</t>
  </si>
  <si>
    <t>набор спиц knit pro</t>
  </si>
  <si>
    <t>дезодорант женский роликовый</t>
  </si>
  <si>
    <t>mario berlucci</t>
  </si>
  <si>
    <t xml:space="preserve">накладные ногти с клеем </t>
  </si>
  <si>
    <t xml:space="preserve">holika </t>
  </si>
  <si>
    <t>abs</t>
  </si>
  <si>
    <t>подушки пуховые</t>
  </si>
  <si>
    <t>revyline rl 450</t>
  </si>
  <si>
    <t>брюки желтые</t>
  </si>
  <si>
    <t>giorgio armani si</t>
  </si>
  <si>
    <t>игрушка тюлень</t>
  </si>
  <si>
    <t>брюки женские спортивные джоггеры</t>
  </si>
  <si>
    <t>ограничитель дверной</t>
  </si>
  <si>
    <t>puma carina l</t>
  </si>
  <si>
    <t>платье летнее белое свободное</t>
  </si>
  <si>
    <t>кроссовки мужские 37 размер</t>
  </si>
  <si>
    <t>свитер бежевый женский</t>
  </si>
  <si>
    <t>рюкзак женский adidas</t>
  </si>
  <si>
    <t>mama di</t>
  </si>
  <si>
    <t>костюм спортивный женский весенний</t>
  </si>
  <si>
    <t>16702320</t>
  </si>
  <si>
    <t>гигиничка</t>
  </si>
  <si>
    <t>лак фиксатив</t>
  </si>
  <si>
    <t>флаг на стену</t>
  </si>
  <si>
    <t>чехлы на машину ваз</t>
  </si>
  <si>
    <t xml:space="preserve">термолента </t>
  </si>
  <si>
    <t>мужские купальные шорты</t>
  </si>
  <si>
    <t>adidas daily</t>
  </si>
  <si>
    <t>защитное стекло redmi note 8t</t>
  </si>
  <si>
    <t xml:space="preserve">туфли женские белые </t>
  </si>
  <si>
    <t>диктафон</t>
  </si>
  <si>
    <t>шам</t>
  </si>
  <si>
    <t>выручалкин</t>
  </si>
  <si>
    <t>прописи 1 класс горецкий федосова</t>
  </si>
  <si>
    <t>onme гель</t>
  </si>
  <si>
    <t>кошка на поводке</t>
  </si>
  <si>
    <t>дезинфицирующие салфетки</t>
  </si>
  <si>
    <t>realme 9 pro plus чехол</t>
  </si>
  <si>
    <t>стакан под карандаши</t>
  </si>
  <si>
    <t>туфли женские кожаные бежевые</t>
  </si>
  <si>
    <t xml:space="preserve">кожаный ремень мужской </t>
  </si>
  <si>
    <t>26933557</t>
  </si>
  <si>
    <t>12 айфон про макс</t>
  </si>
  <si>
    <t>самакат трюковой</t>
  </si>
  <si>
    <t>платье силуэтное</t>
  </si>
  <si>
    <t>кроссовки женские zenden</t>
  </si>
  <si>
    <t>хк трактор</t>
  </si>
  <si>
    <t>head &amp; shoulders шампунь 900</t>
  </si>
  <si>
    <t>теплица из поликарбоната</t>
  </si>
  <si>
    <t>фотосумка</t>
  </si>
  <si>
    <t xml:space="preserve">парные пижамы </t>
  </si>
  <si>
    <t>древица</t>
  </si>
  <si>
    <t>майка с поддержкой груди</t>
  </si>
  <si>
    <t>viagra</t>
  </si>
  <si>
    <t>велосипедный</t>
  </si>
  <si>
    <t>belita шампунь</t>
  </si>
  <si>
    <t>тапочки женские домашние летние</t>
  </si>
  <si>
    <t>sela толстовка с капюшоном</t>
  </si>
  <si>
    <t>ключ велосипедный</t>
  </si>
  <si>
    <t>умка кондиционер</t>
  </si>
  <si>
    <t>топ в рубчик с длинным рукавом</t>
  </si>
  <si>
    <t>бампер женский</t>
  </si>
  <si>
    <t>лет</t>
  </si>
  <si>
    <t>комплект жаклин</t>
  </si>
  <si>
    <t>huggies ночные 5</t>
  </si>
  <si>
    <t>ночь нежна евро</t>
  </si>
  <si>
    <t xml:space="preserve">eveline cosmetics </t>
  </si>
  <si>
    <t>тропикана шампунь</t>
  </si>
  <si>
    <t>добрые традиции</t>
  </si>
  <si>
    <t xml:space="preserve">белые длинные носки </t>
  </si>
  <si>
    <t>дробовик детский игрушечный</t>
  </si>
  <si>
    <t>конфеты самый умный</t>
  </si>
  <si>
    <t>шекспир трагедии</t>
  </si>
  <si>
    <t>автомобильные подушки</t>
  </si>
  <si>
    <t>звери игрушки фигурки</t>
  </si>
  <si>
    <t>15377438</t>
  </si>
  <si>
    <t>семпарика</t>
  </si>
  <si>
    <t>ваза сканди</t>
  </si>
  <si>
    <t>многокомпонентный протеин</t>
  </si>
  <si>
    <t>смартфон хонор 20 лайт</t>
  </si>
  <si>
    <t>пальто lime</t>
  </si>
  <si>
    <t>infant</t>
  </si>
  <si>
    <t xml:space="preserve">ходовые огни </t>
  </si>
  <si>
    <t>ментоловое масло</t>
  </si>
  <si>
    <t>трусики женские спортивные</t>
  </si>
  <si>
    <t>презервативы on</t>
  </si>
  <si>
    <t>игра эндера</t>
  </si>
  <si>
    <t>shaik 244</t>
  </si>
  <si>
    <t>воск вит</t>
  </si>
  <si>
    <t>туника большой размер</t>
  </si>
  <si>
    <t>joma ветровка</t>
  </si>
  <si>
    <t>джоггеры мужские спортивные</t>
  </si>
  <si>
    <t>диоптр 1.5 дюйма</t>
  </si>
  <si>
    <t>на стиральную машину чехол</t>
  </si>
  <si>
    <t>розовый тоник</t>
  </si>
  <si>
    <t>g-oxi</t>
  </si>
  <si>
    <t>45454669</t>
  </si>
  <si>
    <t xml:space="preserve">масло лукойл </t>
  </si>
  <si>
    <t>сумочки через плечо</t>
  </si>
  <si>
    <t>шорты мужские лен</t>
  </si>
  <si>
    <t>домашний костюм с бриджами женский большого размера</t>
  </si>
  <si>
    <t>печенье хайнц</t>
  </si>
  <si>
    <t>охлаждающий спрей</t>
  </si>
  <si>
    <t>секси пижама</t>
  </si>
  <si>
    <t>вики под</t>
  </si>
  <si>
    <t>huggies ultra</t>
  </si>
  <si>
    <t>26724660</t>
  </si>
  <si>
    <t>брюки черные на мальчика</t>
  </si>
  <si>
    <t>ремень женский со стразами</t>
  </si>
  <si>
    <t>70075260</t>
  </si>
  <si>
    <t>versia</t>
  </si>
  <si>
    <t>карепрост капли</t>
  </si>
  <si>
    <t>люминайзер</t>
  </si>
  <si>
    <t>онли</t>
  </si>
  <si>
    <t>брюки с разрезами снизу</t>
  </si>
  <si>
    <t>паровозик домино</t>
  </si>
  <si>
    <t>принтуха</t>
  </si>
  <si>
    <t>форма месси</t>
  </si>
  <si>
    <t>ободок с ушами зайца</t>
  </si>
  <si>
    <t>кофта под юбку</t>
  </si>
  <si>
    <t>беспроводные наушники игровые</t>
  </si>
  <si>
    <t xml:space="preserve">рюкзак сумка </t>
  </si>
  <si>
    <t>пазлы в рамке</t>
  </si>
  <si>
    <t>покрывало хлопок жаккард</t>
  </si>
  <si>
    <t>сухой кондиционер</t>
  </si>
  <si>
    <t>носки хлопковые женские</t>
  </si>
  <si>
    <t>умный холодильник</t>
  </si>
  <si>
    <t>перчатки прочные</t>
  </si>
  <si>
    <t>корвалол</t>
  </si>
  <si>
    <t>силкар</t>
  </si>
  <si>
    <t>стол компьютерный раскладной</t>
  </si>
  <si>
    <t>кроссовки мужские экко</t>
  </si>
  <si>
    <t>protex</t>
  </si>
  <si>
    <t>постер человек паук</t>
  </si>
  <si>
    <t>распылитель на шланг</t>
  </si>
  <si>
    <t>33482123</t>
  </si>
  <si>
    <t>браслеты морзе</t>
  </si>
  <si>
    <t>детокс чай</t>
  </si>
  <si>
    <t>прыгунки резиновые</t>
  </si>
  <si>
    <t>sentio футболка</t>
  </si>
  <si>
    <t>guess блузка</t>
  </si>
  <si>
    <t>73657300</t>
  </si>
  <si>
    <t>духи с ароматом</t>
  </si>
  <si>
    <t>фуболки</t>
  </si>
  <si>
    <t>пасхальный цыпленок</t>
  </si>
  <si>
    <t>матирующий ролик</t>
  </si>
  <si>
    <t>шторы канвас бирюзовые</t>
  </si>
  <si>
    <t>гондоны</t>
  </si>
  <si>
    <t>а52 чехол</t>
  </si>
  <si>
    <t>усилитель сигнала антенны</t>
  </si>
  <si>
    <t>innisfree spf</t>
  </si>
  <si>
    <t>фит ми консилер</t>
  </si>
  <si>
    <t>энрофлон</t>
  </si>
  <si>
    <t>футболки с хаги ваги</t>
  </si>
  <si>
    <t>lavantti</t>
  </si>
  <si>
    <t xml:space="preserve">ливерпуль </t>
  </si>
  <si>
    <t>sun energy</t>
  </si>
  <si>
    <t>часы смарт самсунг</t>
  </si>
  <si>
    <t>trussardi куртка</t>
  </si>
  <si>
    <t>чехол на диван с оттоманкой</t>
  </si>
  <si>
    <t>чинос мужские брюки</t>
  </si>
  <si>
    <t>кроссовки addidas</t>
  </si>
  <si>
    <t>платье макси большой размер</t>
  </si>
  <si>
    <t>70381997</t>
  </si>
  <si>
    <t>рюкзак мамы</t>
  </si>
  <si>
    <t>картина по номерам дисней</t>
  </si>
  <si>
    <t>брюки тактические с наколенниками</t>
  </si>
  <si>
    <t>косметика пупа</t>
  </si>
  <si>
    <t>рассухариватель</t>
  </si>
  <si>
    <t>aloxxi</t>
  </si>
  <si>
    <t>запорожец футболка</t>
  </si>
  <si>
    <t>точильные камни</t>
  </si>
  <si>
    <t>лампы hb4</t>
  </si>
  <si>
    <t>toyota 5w40</t>
  </si>
  <si>
    <t>нож из кс го</t>
  </si>
  <si>
    <t>столовый сервиз фарфор</t>
  </si>
  <si>
    <t>упс-7</t>
  </si>
  <si>
    <t>olso brand женский</t>
  </si>
  <si>
    <t>шнурки фиолетовые</t>
  </si>
  <si>
    <t>transcar double</t>
  </si>
  <si>
    <t>защитное стекло iphone 13 mini</t>
  </si>
  <si>
    <t>ellian</t>
  </si>
  <si>
    <t>пиджак женский белый летний</t>
  </si>
  <si>
    <t>ласка порошок</t>
  </si>
  <si>
    <t>шорты спортивные женские короткие</t>
  </si>
  <si>
    <t>духовой шкаф газовый встраиваемый с конвекцией</t>
  </si>
  <si>
    <t>бархотки</t>
  </si>
  <si>
    <t>клипсы в нос</t>
  </si>
  <si>
    <t>tramontina professional master</t>
  </si>
  <si>
    <t>платок шанель</t>
  </si>
  <si>
    <t>candida support</t>
  </si>
  <si>
    <t>тайтсы детские</t>
  </si>
  <si>
    <t>similac 1</t>
  </si>
  <si>
    <t>знак</t>
  </si>
  <si>
    <t>линзы miru</t>
  </si>
  <si>
    <t>матрас массажный</t>
  </si>
  <si>
    <t>30974187</t>
  </si>
  <si>
    <t>такийские мстители</t>
  </si>
  <si>
    <t>skazkina</t>
  </si>
  <si>
    <t>кэролайн кепнес</t>
  </si>
  <si>
    <t>костюм со штанами клеш</t>
  </si>
  <si>
    <t>босоножки с веревками</t>
  </si>
  <si>
    <t>мультитестер цифровой</t>
  </si>
  <si>
    <t>хаггис ваги</t>
  </si>
  <si>
    <t>черные резинки</t>
  </si>
  <si>
    <t xml:space="preserve">брюки в клетку женские </t>
  </si>
  <si>
    <t>стуль</t>
  </si>
  <si>
    <t>порошок ариэль 15 кг</t>
  </si>
  <si>
    <t>бейбибраш</t>
  </si>
  <si>
    <t>покрывало на кровать двухспальное</t>
  </si>
  <si>
    <t>bio land</t>
  </si>
  <si>
    <t>попсокет с кольцом</t>
  </si>
  <si>
    <t>боди набор</t>
  </si>
  <si>
    <t>33377567</t>
  </si>
  <si>
    <t xml:space="preserve">nordic </t>
  </si>
  <si>
    <t>костюм геншин</t>
  </si>
  <si>
    <t>vanilla dream</t>
  </si>
  <si>
    <t>магнитный кошелек</t>
  </si>
  <si>
    <t>кето органик</t>
  </si>
  <si>
    <t>неопреновые шорты</t>
  </si>
  <si>
    <t>филипс авент</t>
  </si>
  <si>
    <t>от одного зайца книга</t>
  </si>
  <si>
    <t>сланцы рибок</t>
  </si>
  <si>
    <t>пенал с хеллоу китти</t>
  </si>
  <si>
    <t>набор художника юного</t>
  </si>
  <si>
    <t>мужские футболки больших размеров великан</t>
  </si>
  <si>
    <t>серьги черного цвета</t>
  </si>
  <si>
    <t>костюм детский на мальчика</t>
  </si>
  <si>
    <t>шоколадные камушки</t>
  </si>
  <si>
    <t>365.sowell</t>
  </si>
  <si>
    <t>носки женские короткие хлопок набор</t>
  </si>
  <si>
    <t>пломбир</t>
  </si>
  <si>
    <t>gap зип худи</t>
  </si>
  <si>
    <t>тушь vivienne</t>
  </si>
  <si>
    <t>полуфабрикаты</t>
  </si>
  <si>
    <t>ручка цветок</t>
  </si>
  <si>
    <t>короб картонный</t>
  </si>
  <si>
    <t>torvi</t>
  </si>
  <si>
    <t xml:space="preserve">aegis hero </t>
  </si>
  <si>
    <t>рлатье</t>
  </si>
  <si>
    <t>насадки на триммер</t>
  </si>
  <si>
    <t>текстовыделитель набор</t>
  </si>
  <si>
    <t>набор свечей столбик</t>
  </si>
  <si>
    <t xml:space="preserve">неоновый светильник </t>
  </si>
  <si>
    <t>электрический венчик</t>
  </si>
  <si>
    <t>galactomyces</t>
  </si>
  <si>
    <t>кармашки в садик</t>
  </si>
  <si>
    <t>дерсенваль</t>
  </si>
  <si>
    <t>защитное стекло на iphone 11 про макс</t>
  </si>
  <si>
    <t>24661904</t>
  </si>
  <si>
    <t>вампиры</t>
  </si>
  <si>
    <t>меган брэнди</t>
  </si>
  <si>
    <t>путешествие на край ночи</t>
  </si>
  <si>
    <t>шампунь без силикона</t>
  </si>
  <si>
    <t>клубничка</t>
  </si>
  <si>
    <t>ddr4 16gb</t>
  </si>
  <si>
    <t>alpika-brand</t>
  </si>
  <si>
    <t>семейный бюджет</t>
  </si>
  <si>
    <t>conte x-press</t>
  </si>
  <si>
    <t>54787316</t>
  </si>
  <si>
    <t>скоба</t>
  </si>
  <si>
    <t>легинсы пушап</t>
  </si>
  <si>
    <t>станок по дереву</t>
  </si>
  <si>
    <t>очиститель кофемашин</t>
  </si>
  <si>
    <t>7085543</t>
  </si>
  <si>
    <t>стиральный порошок 10кг</t>
  </si>
  <si>
    <t>дразнилка</t>
  </si>
  <si>
    <t>skoda kodiaq</t>
  </si>
  <si>
    <t>фасад в шкаф</t>
  </si>
  <si>
    <t>gefeng</t>
  </si>
  <si>
    <t>женский домашний халат</t>
  </si>
  <si>
    <t xml:space="preserve">наждачка </t>
  </si>
  <si>
    <t>юбка школьницы</t>
  </si>
  <si>
    <t>sapho</t>
  </si>
  <si>
    <t>отипакс</t>
  </si>
  <si>
    <t>дрожжи хлебопекарные</t>
  </si>
  <si>
    <t>палатенце</t>
  </si>
  <si>
    <t>46029654</t>
  </si>
  <si>
    <t>мотоштаны женские</t>
  </si>
  <si>
    <t>штаны puma мужские спортивные</t>
  </si>
  <si>
    <t>полесье сортер</t>
  </si>
  <si>
    <t>искуственные цветы на кладбище</t>
  </si>
  <si>
    <t>16286508</t>
  </si>
  <si>
    <t>слипоны текстиль</t>
  </si>
  <si>
    <t>татарские сладости</t>
  </si>
  <si>
    <t xml:space="preserve">сигнал </t>
  </si>
  <si>
    <t xml:space="preserve">iphone 6 </t>
  </si>
  <si>
    <t>защитное стекло xiaomi redmi note 7</t>
  </si>
  <si>
    <t>мам, купи</t>
  </si>
  <si>
    <t>ушм болгарка 125 макита</t>
  </si>
  <si>
    <t>драполен крем</t>
  </si>
  <si>
    <t xml:space="preserve">платье остин </t>
  </si>
  <si>
    <t>подушка 50?70</t>
  </si>
  <si>
    <t>puf</t>
  </si>
  <si>
    <t>туфли женские на платформе летние</t>
  </si>
  <si>
    <t>ремень на эпл вотч</t>
  </si>
  <si>
    <t>фисташки персидские</t>
  </si>
  <si>
    <t>велосипед взрослый горный</t>
  </si>
  <si>
    <t>маленькие сережки</t>
  </si>
  <si>
    <t>чехол samsung a72</t>
  </si>
  <si>
    <t>постельное белье с собаками</t>
  </si>
  <si>
    <t>71694332</t>
  </si>
  <si>
    <t>хонор 9х лайт</t>
  </si>
  <si>
    <t>худи топ</t>
  </si>
  <si>
    <t>стробоскопы на мотоцикл</t>
  </si>
  <si>
    <t>чехлы на самсунг а22</t>
  </si>
  <si>
    <t>65260769</t>
  </si>
  <si>
    <t xml:space="preserve">кухонные </t>
  </si>
  <si>
    <t>бальзам тресеме</t>
  </si>
  <si>
    <t>max factor стик</t>
  </si>
  <si>
    <t>plein</t>
  </si>
  <si>
    <t>muizza</t>
  </si>
  <si>
    <t>миска непроливайка</t>
  </si>
  <si>
    <t>набор гвоздиков в уши</t>
  </si>
  <si>
    <t>тефлекс</t>
  </si>
  <si>
    <t>jeffree star cosmetics</t>
  </si>
  <si>
    <t>накидка под автокресло</t>
  </si>
  <si>
    <t>razer deathadder v2</t>
  </si>
  <si>
    <t>xtend bcaa</t>
  </si>
  <si>
    <t>зеркало на стену большое</t>
  </si>
  <si>
    <t>трусы ck</t>
  </si>
  <si>
    <t>мускатель масло</t>
  </si>
  <si>
    <t>кулич без глютена</t>
  </si>
  <si>
    <t>чехлы на хонор 50</t>
  </si>
  <si>
    <t>hyperx cloud</t>
  </si>
  <si>
    <t>жилетки на мальчика</t>
  </si>
  <si>
    <t>ддемпер</t>
  </si>
  <si>
    <t>матрас 90х180</t>
  </si>
  <si>
    <t>рюкзак тактический 50л</t>
  </si>
  <si>
    <t>платье персиковое женское</t>
  </si>
  <si>
    <t>50410458</t>
  </si>
  <si>
    <t>турник потолочный</t>
  </si>
  <si>
    <t>фотоальбом на 200 фотографий</t>
  </si>
  <si>
    <t>краснова</t>
  </si>
  <si>
    <t xml:space="preserve">mone </t>
  </si>
  <si>
    <t>сыворотка ollin</t>
  </si>
  <si>
    <t xml:space="preserve">мотти </t>
  </si>
  <si>
    <t>39261752</t>
  </si>
  <si>
    <t>4852930</t>
  </si>
  <si>
    <t>капли на холку</t>
  </si>
  <si>
    <t>lip mask</t>
  </si>
  <si>
    <t>банный веник</t>
  </si>
  <si>
    <t>копилка тик ток</t>
  </si>
  <si>
    <t xml:space="preserve">carmex </t>
  </si>
  <si>
    <t>джинсы женские с высокой посадкой клеш от бедра</t>
  </si>
  <si>
    <t>brow soap</t>
  </si>
  <si>
    <t>велосипед аист</t>
  </si>
  <si>
    <t>намотка</t>
  </si>
  <si>
    <t>иззи детские</t>
  </si>
  <si>
    <t>режим работы пунктов выдачи</t>
  </si>
  <si>
    <t>ватные диски детские</t>
  </si>
  <si>
    <t>jbl wave</t>
  </si>
  <si>
    <t>боди с разрезами</t>
  </si>
  <si>
    <t>спортивные брюки адидас мужские</t>
  </si>
  <si>
    <t>milk лак</t>
  </si>
  <si>
    <t>imc toys</t>
  </si>
  <si>
    <t>76065480</t>
  </si>
  <si>
    <t>element патчи</t>
  </si>
  <si>
    <t>чехол самсунг а 11</t>
  </si>
  <si>
    <t>детский одежда</t>
  </si>
  <si>
    <t>ритона</t>
  </si>
  <si>
    <t>машинка гелендваген</t>
  </si>
  <si>
    <t>mechanics</t>
  </si>
  <si>
    <t>машинка ваз 2107</t>
  </si>
  <si>
    <t>yummary</t>
  </si>
  <si>
    <t>конфеты метелица</t>
  </si>
  <si>
    <t>костюм шорты и свитшот</t>
  </si>
  <si>
    <t>ручка кпп гранта</t>
  </si>
  <si>
    <t>пальто женское весна осень в клетку</t>
  </si>
  <si>
    <t>14053783</t>
  </si>
  <si>
    <t>wot</t>
  </si>
  <si>
    <t>антилин</t>
  </si>
  <si>
    <t>удобрение фертика весна лето</t>
  </si>
  <si>
    <t>дерсанваль</t>
  </si>
  <si>
    <t>колготки плотные</t>
  </si>
  <si>
    <t>удлинитель сетевой 1 розетка</t>
  </si>
  <si>
    <t>дезодорант гель женский</t>
  </si>
  <si>
    <t xml:space="preserve">футболки мужчинам </t>
  </si>
  <si>
    <t>сквидапопс</t>
  </si>
  <si>
    <t>триммер браун</t>
  </si>
  <si>
    <t>платье в пол с вырезом</t>
  </si>
  <si>
    <t>чистка аквариума</t>
  </si>
  <si>
    <t xml:space="preserve">детский халат </t>
  </si>
  <si>
    <t>43072703</t>
  </si>
  <si>
    <t>малиновый сироп</t>
  </si>
  <si>
    <t>туфли 34 размера женские</t>
  </si>
  <si>
    <t>эссенциальные фосфолипиды</t>
  </si>
  <si>
    <t>26046716</t>
  </si>
  <si>
    <t>теплые полы</t>
  </si>
  <si>
    <t>тюль в гостиную высота 250</t>
  </si>
  <si>
    <t>корейский шампунь lador</t>
  </si>
  <si>
    <t>проектор игрушка</t>
  </si>
  <si>
    <t>бюстгальтер пушап черный</t>
  </si>
  <si>
    <t xml:space="preserve">джинсы бифри </t>
  </si>
  <si>
    <t>trueshop</t>
  </si>
  <si>
    <t>подгузники ночные трусики</t>
  </si>
  <si>
    <t>kiabi брюки</t>
  </si>
  <si>
    <t>пальто плащ</t>
  </si>
  <si>
    <t>юбка сатин</t>
  </si>
  <si>
    <t>армированный коврик</t>
  </si>
  <si>
    <t>бридж</t>
  </si>
  <si>
    <t>lavazza растворимый</t>
  </si>
  <si>
    <t>лоферы женские на высокой подошве</t>
  </si>
  <si>
    <t>сережки кольца большие</t>
  </si>
  <si>
    <t>горнолыжные брюки</t>
  </si>
  <si>
    <t>детское платье летнее</t>
  </si>
  <si>
    <t>туалетный стол с зеркалом</t>
  </si>
  <si>
    <t>костюм футер женский</t>
  </si>
  <si>
    <t>cornette трусы</t>
  </si>
  <si>
    <t>duall</t>
  </si>
  <si>
    <t>39107998</t>
  </si>
  <si>
    <t>смесь нутрилон пепти гастро</t>
  </si>
  <si>
    <t>наушники akg проводные</t>
  </si>
  <si>
    <t xml:space="preserve">теплые рубашки </t>
  </si>
  <si>
    <t>seamlessflex</t>
  </si>
  <si>
    <t>браслет знак зодиака</t>
  </si>
  <si>
    <t xml:space="preserve">спортивный костюм  </t>
  </si>
  <si>
    <t>пирсинг золото</t>
  </si>
  <si>
    <t>пика</t>
  </si>
  <si>
    <t>букет россии вода</t>
  </si>
  <si>
    <t>hair booster</t>
  </si>
  <si>
    <t>дентокинд</t>
  </si>
  <si>
    <t>black pearl</t>
  </si>
  <si>
    <t>плед велсофт 180х200</t>
  </si>
  <si>
    <t>wild mass</t>
  </si>
  <si>
    <t xml:space="preserve">eat my бальзам </t>
  </si>
  <si>
    <t>пижама с сиськами</t>
  </si>
  <si>
    <t>тележка с фруктами и овощами</t>
  </si>
  <si>
    <t>наклейки на телефон аниме</t>
  </si>
  <si>
    <t>поллиана</t>
  </si>
  <si>
    <t>willson</t>
  </si>
  <si>
    <t>сервиз фарфор</t>
  </si>
  <si>
    <t>кроссовки minimen</t>
  </si>
  <si>
    <t>meipa</t>
  </si>
  <si>
    <t>рутокен flash-накопитель</t>
  </si>
  <si>
    <t>витамины от а до цинка</t>
  </si>
  <si>
    <t>modis купальник</t>
  </si>
  <si>
    <t>кошелеу</t>
  </si>
  <si>
    <t>lego зомби</t>
  </si>
  <si>
    <t>электрокраскопульт</t>
  </si>
  <si>
    <t>краска констант</t>
  </si>
  <si>
    <t>логопедический альбом</t>
  </si>
  <si>
    <t>46263895</t>
  </si>
  <si>
    <t>74970761</t>
  </si>
  <si>
    <t>робот окон мойщик</t>
  </si>
  <si>
    <t>skrab</t>
  </si>
  <si>
    <t>бинт эластичный трубчатый</t>
  </si>
  <si>
    <t>фуражка мчс</t>
  </si>
  <si>
    <t>forch</t>
  </si>
  <si>
    <t>игры на xbox one s</t>
  </si>
  <si>
    <t>43563064</t>
  </si>
  <si>
    <t>мужские летние спортивные штаны</t>
  </si>
  <si>
    <t>противоударный смартфон</t>
  </si>
  <si>
    <t>платье блейзер</t>
  </si>
  <si>
    <t>сквидвард поп</t>
  </si>
  <si>
    <t>lenardi кружка</t>
  </si>
  <si>
    <t>констант делайт краска</t>
  </si>
  <si>
    <t>мини платье офисное</t>
  </si>
  <si>
    <t>мфу hp</t>
  </si>
  <si>
    <t>медный</t>
  </si>
  <si>
    <t>diesel сумка</t>
  </si>
  <si>
    <t>науш</t>
  </si>
  <si>
    <t>вы дозвонились до сэма</t>
  </si>
  <si>
    <t xml:space="preserve">осенние ботинки </t>
  </si>
  <si>
    <t>белизар</t>
  </si>
  <si>
    <t>игрушка хаски</t>
  </si>
  <si>
    <t>28931815</t>
  </si>
  <si>
    <t>western digital</t>
  </si>
  <si>
    <t>occuba</t>
  </si>
  <si>
    <t>рамка 30 40</t>
  </si>
  <si>
    <t>mobil ultra</t>
  </si>
  <si>
    <t>конферсы</t>
  </si>
  <si>
    <t>50465719</t>
  </si>
  <si>
    <t xml:space="preserve">батарейки пальчиковые </t>
  </si>
  <si>
    <t>накидка на автокресло</t>
  </si>
  <si>
    <t>45362098</t>
  </si>
  <si>
    <t xml:space="preserve">чехол на самсунг а 52 </t>
  </si>
  <si>
    <t>атака титанов плащ</t>
  </si>
  <si>
    <t>сироп пепси</t>
  </si>
  <si>
    <t>машинка погремушка</t>
  </si>
  <si>
    <t>69139349</t>
  </si>
  <si>
    <t>игра эмоции</t>
  </si>
  <si>
    <t>чай брызги шампанского</t>
  </si>
  <si>
    <t>снуд женский зимний</t>
  </si>
  <si>
    <t>бессмертный полк рамка</t>
  </si>
  <si>
    <t>osenit</t>
  </si>
  <si>
    <t>zolla комбинезон</t>
  </si>
  <si>
    <t>совок садовый пластиковый</t>
  </si>
  <si>
    <t>samsung galaxy note 10 plus</t>
  </si>
  <si>
    <t>кроссовки женские осенние высокие</t>
  </si>
  <si>
    <t>плюшевое пальто короткое</t>
  </si>
  <si>
    <t>гольфы спортивные детские</t>
  </si>
  <si>
    <t>колготки женские микрофибра</t>
  </si>
  <si>
    <t>фонарь на велосипед передний и задний</t>
  </si>
  <si>
    <t>шары длинные</t>
  </si>
  <si>
    <t>tarte консилер</t>
  </si>
  <si>
    <t>палантин весенний</t>
  </si>
  <si>
    <t>палетка divage</t>
  </si>
  <si>
    <t>сильваниан фемилис дом</t>
  </si>
  <si>
    <t>гель реминерализирующий</t>
  </si>
  <si>
    <t>homecat наполнитель силикагелевый</t>
  </si>
  <si>
    <t>шапка с ушами пикачу</t>
  </si>
  <si>
    <t>кромсовки женские</t>
  </si>
  <si>
    <t>водные бомбочки</t>
  </si>
  <si>
    <t>nivea кудри</t>
  </si>
  <si>
    <t>книги fnaf</t>
  </si>
  <si>
    <t>фанко поп наруто</t>
  </si>
  <si>
    <t>чехлы на ваз</t>
  </si>
  <si>
    <t>печенье тук</t>
  </si>
  <si>
    <t>naturella / гигиенические прокладки</t>
  </si>
  <si>
    <t>мед халат</t>
  </si>
  <si>
    <t>28563085</t>
  </si>
  <si>
    <t>шорты модные</t>
  </si>
  <si>
    <t>набор подарочный чай</t>
  </si>
  <si>
    <t>карета игрушка</t>
  </si>
  <si>
    <t>1110044</t>
  </si>
  <si>
    <t>raffelli+</t>
  </si>
  <si>
    <t>sho me</t>
  </si>
  <si>
    <t>narciso rodriguez духи</t>
  </si>
  <si>
    <t xml:space="preserve">топинамбур </t>
  </si>
  <si>
    <t>абак</t>
  </si>
  <si>
    <t>кроссовки летние женские белые кожаные</t>
  </si>
  <si>
    <t>рушди</t>
  </si>
  <si>
    <t>montale intense cafe</t>
  </si>
  <si>
    <t>лаки гель</t>
  </si>
  <si>
    <t>дезодорант рексона без запаха</t>
  </si>
  <si>
    <t>дезо</t>
  </si>
  <si>
    <t>pellecon</t>
  </si>
  <si>
    <t>ржавчина</t>
  </si>
  <si>
    <t>конфеты вдохновение</t>
  </si>
  <si>
    <t>обувь 18 размер</t>
  </si>
  <si>
    <t>tambu sun</t>
  </si>
  <si>
    <t>макраме панно</t>
  </si>
  <si>
    <t>frenchi</t>
  </si>
  <si>
    <t>автоикона</t>
  </si>
  <si>
    <t>сувенирики</t>
  </si>
  <si>
    <t>нож кампо</t>
  </si>
  <si>
    <t>жардин кофе зерновой</t>
  </si>
  <si>
    <t>блокнот с пайетками</t>
  </si>
  <si>
    <t xml:space="preserve">синие джинсы </t>
  </si>
  <si>
    <t xml:space="preserve">накидка на стул </t>
  </si>
  <si>
    <t>джинсы с высокой посадкой скини</t>
  </si>
  <si>
    <t>mursu девочки</t>
  </si>
  <si>
    <t>kiss by rosemine</t>
  </si>
  <si>
    <t>замок принцессы</t>
  </si>
  <si>
    <t>защитное стекло на хонор 10 lite матовое</t>
  </si>
  <si>
    <t>49781102</t>
  </si>
  <si>
    <t>millione brand</t>
  </si>
  <si>
    <t>mi 12</t>
  </si>
  <si>
    <t>holy land косметика крем</t>
  </si>
  <si>
    <t>платье женское кожзам</t>
  </si>
  <si>
    <t>flor de man</t>
  </si>
  <si>
    <t xml:space="preserve">электро бритва </t>
  </si>
  <si>
    <t>сироп малина</t>
  </si>
  <si>
    <t>термо носки женские</t>
  </si>
  <si>
    <t>гипс медицинский</t>
  </si>
  <si>
    <t>35650072</t>
  </si>
  <si>
    <t>не грызть ногти</t>
  </si>
  <si>
    <t xml:space="preserve">летние босоножки </t>
  </si>
  <si>
    <t>mmar</t>
  </si>
  <si>
    <t>веточка цветов</t>
  </si>
  <si>
    <t>камаз мастер</t>
  </si>
  <si>
    <t>давинес кондиционер</t>
  </si>
  <si>
    <t>lovular giraffe</t>
  </si>
  <si>
    <t>stylish_bags_pt</t>
  </si>
  <si>
    <t>таз со стиральной доской</t>
  </si>
  <si>
    <t>misoli</t>
  </si>
  <si>
    <t xml:space="preserve">хеллоу кити </t>
  </si>
  <si>
    <t>фармацевт</t>
  </si>
  <si>
    <t>наклейки тату</t>
  </si>
  <si>
    <t>70071828</t>
  </si>
  <si>
    <t>renata 364</t>
  </si>
  <si>
    <t>альгитин</t>
  </si>
  <si>
    <t>широкие рваные джинсы</t>
  </si>
  <si>
    <t>pinup помада</t>
  </si>
  <si>
    <t>силиконовый коврик на стол</t>
  </si>
  <si>
    <t>кошелек красный кожаный женский</t>
  </si>
  <si>
    <t>базудин</t>
  </si>
  <si>
    <t>картина из нитей</t>
  </si>
  <si>
    <t>glamour колготки</t>
  </si>
  <si>
    <t>шипци</t>
  </si>
  <si>
    <t>креативные подарки</t>
  </si>
  <si>
    <t>кроссовки из натуральной кожи</t>
  </si>
  <si>
    <t>plexus organic</t>
  </si>
  <si>
    <t>laxy</t>
  </si>
  <si>
    <t xml:space="preserve">кеды adidas женские </t>
  </si>
  <si>
    <t>тейп кинезио спортивный товар</t>
  </si>
  <si>
    <t>костюм брюки пиджак женский</t>
  </si>
  <si>
    <t>куэмсил</t>
  </si>
  <si>
    <t>гарри поттер товары гриффиндор</t>
  </si>
  <si>
    <t>брюки бархатные женские</t>
  </si>
  <si>
    <t>генерал гавс</t>
  </si>
  <si>
    <t>игровой ноутбук lenovo</t>
  </si>
  <si>
    <t>пальто женское демисезонное короткое</t>
  </si>
  <si>
    <t>be free юбка</t>
  </si>
  <si>
    <t>gliss kur маска</t>
  </si>
  <si>
    <t xml:space="preserve">пальто весеннее женское </t>
  </si>
  <si>
    <t>мочалка с длинной ручкой</t>
  </si>
  <si>
    <t>матрас 190 на 80</t>
  </si>
  <si>
    <t>kajila</t>
  </si>
  <si>
    <t>шпатель зубчатый</t>
  </si>
  <si>
    <t>max factor консилер</t>
  </si>
  <si>
    <t xml:space="preserve">брелки на ключи </t>
  </si>
  <si>
    <t>ariston</t>
  </si>
  <si>
    <t>халаты детские</t>
  </si>
  <si>
    <t>лазерный дальномер bosch</t>
  </si>
  <si>
    <t xml:space="preserve">вакуумный пакет </t>
  </si>
  <si>
    <t>солевой раствор</t>
  </si>
  <si>
    <t>все дороги ведут к себе</t>
  </si>
  <si>
    <t>шипучие таблетки</t>
  </si>
  <si>
    <t xml:space="preserve">бретельки </t>
  </si>
  <si>
    <t>автокресло siger</t>
  </si>
  <si>
    <t>колготки гимнастические</t>
  </si>
  <si>
    <t>боди сетка стразы</t>
  </si>
  <si>
    <t>мел школьный круглый</t>
  </si>
  <si>
    <t>називин</t>
  </si>
  <si>
    <t>tesa</t>
  </si>
  <si>
    <t>защитное стекло на iphone 8 plus белое</t>
  </si>
  <si>
    <t>обувь кеды</t>
  </si>
  <si>
    <t>loreal крем дневной</t>
  </si>
  <si>
    <t>вакуумный антицеллюлитный массажер</t>
  </si>
  <si>
    <t>цеосан</t>
  </si>
  <si>
    <t>r14</t>
  </si>
  <si>
    <t>silicot</t>
  </si>
  <si>
    <t>намедни</t>
  </si>
  <si>
    <t>декатлон рюкзак</t>
  </si>
  <si>
    <t>макларен</t>
  </si>
  <si>
    <t>samsung a70</t>
  </si>
  <si>
    <t>обувь tendance</t>
  </si>
  <si>
    <t>суперфлосс</t>
  </si>
  <si>
    <t xml:space="preserve">ракушка </t>
  </si>
  <si>
    <t>стекло на самсунг м31</t>
  </si>
  <si>
    <t>против запаха животных</t>
  </si>
  <si>
    <t>18939522</t>
  </si>
  <si>
    <t>clan vi одежда</t>
  </si>
  <si>
    <t>домашние женские костюмы</t>
  </si>
  <si>
    <t>45555237</t>
  </si>
  <si>
    <t>декоративные веточки</t>
  </si>
  <si>
    <t>бра лифчик</t>
  </si>
  <si>
    <t xml:space="preserve">пиджак короткий </t>
  </si>
  <si>
    <t>гуарана жиросжигатель</t>
  </si>
  <si>
    <t>сумка polina&amp;eiterou</t>
  </si>
  <si>
    <t>мужские дорожные сумки</t>
  </si>
  <si>
    <t>ремень мужской классический</t>
  </si>
  <si>
    <t>love republic блуза</t>
  </si>
  <si>
    <t>flexhome</t>
  </si>
  <si>
    <t>поильник непроливайка с трубочкой</t>
  </si>
  <si>
    <t>curaprox паста</t>
  </si>
  <si>
    <t>чехол на хонор х 8</t>
  </si>
  <si>
    <t>paladium обувь</t>
  </si>
  <si>
    <t>наклейка бабушка с флагом</t>
  </si>
  <si>
    <t>карта санкт-петербург</t>
  </si>
  <si>
    <t>пудра ponds</t>
  </si>
  <si>
    <t>артикаин</t>
  </si>
  <si>
    <t>костюм рабочий летний</t>
  </si>
  <si>
    <t>клеевой пистолет 7</t>
  </si>
  <si>
    <t>прикольные очки</t>
  </si>
  <si>
    <t>kamjove</t>
  </si>
  <si>
    <t>хербал</t>
  </si>
  <si>
    <t>кулер воды</t>
  </si>
  <si>
    <t>атласные шорты</t>
  </si>
  <si>
    <t>толстовка женский</t>
  </si>
  <si>
    <t xml:space="preserve"> demix</t>
  </si>
  <si>
    <t>кроссовки зимние мужские с мехом</t>
  </si>
  <si>
    <t>велосипед складной взрослый</t>
  </si>
  <si>
    <t>33012896</t>
  </si>
  <si>
    <t>чехол на телефон самсунг м12</t>
  </si>
  <si>
    <t>шарф зеленый женский</t>
  </si>
  <si>
    <t>простынь 1.5</t>
  </si>
  <si>
    <t>покрывало этель</t>
  </si>
  <si>
    <t>чехол на iphone 8 плюс с принтом</t>
  </si>
  <si>
    <t>сарафан остин</t>
  </si>
  <si>
    <t>комбинезон мембрана детский</t>
  </si>
  <si>
    <t>трусы больших размеров</t>
  </si>
  <si>
    <t>капелька на шею на леске</t>
  </si>
  <si>
    <t>кондитерские красители</t>
  </si>
  <si>
    <t>кресло мешок xxxxl велюр</t>
  </si>
  <si>
    <t xml:space="preserve">бинт эластичный </t>
  </si>
  <si>
    <t>детское мыло с дозатором</t>
  </si>
  <si>
    <t>чайный гриб набор</t>
  </si>
  <si>
    <t>фаллос силикон</t>
  </si>
  <si>
    <t>бортики подушки в детскую кроватку</t>
  </si>
  <si>
    <t>pout bomb</t>
  </si>
  <si>
    <t>bekari</t>
  </si>
  <si>
    <t>коричневые лоферы</t>
  </si>
  <si>
    <t>dream royal</t>
  </si>
  <si>
    <t>генри форд</t>
  </si>
  <si>
    <t>игра в кальмара стикеры</t>
  </si>
  <si>
    <t>воскобович</t>
  </si>
  <si>
    <t>чокер ошейник</t>
  </si>
  <si>
    <t>кабель lan</t>
  </si>
  <si>
    <t>силиконовые наклейки на грудь</t>
  </si>
  <si>
    <t>violeta by mango платье</t>
  </si>
  <si>
    <t>моторика пальцев рук</t>
  </si>
  <si>
    <t>mango джинсы черные</t>
  </si>
  <si>
    <t>lighting usb</t>
  </si>
  <si>
    <t>eagletex</t>
  </si>
  <si>
    <t>l occitane</t>
  </si>
  <si>
    <t>посуда прованс</t>
  </si>
  <si>
    <t>26085940</t>
  </si>
  <si>
    <t>джинсы на подростка мальчика</t>
  </si>
  <si>
    <t>бравл старс чехол</t>
  </si>
  <si>
    <t>пастилки без сахара</t>
  </si>
  <si>
    <t>стекло айфон x</t>
  </si>
  <si>
    <t>манго джемпер женский</t>
  </si>
  <si>
    <t>перчатки белые свадебные</t>
  </si>
  <si>
    <t xml:space="preserve">ремешок mi band 6 </t>
  </si>
  <si>
    <t>правила папы</t>
  </si>
  <si>
    <t>топик найк</t>
  </si>
  <si>
    <t>9333500</t>
  </si>
  <si>
    <t>подарок доктору</t>
  </si>
  <si>
    <t>мужской кожаный рюкзак</t>
  </si>
  <si>
    <t>черные брюки женские широкие</t>
  </si>
  <si>
    <t>мужик</t>
  </si>
  <si>
    <t>аксессуары аниме</t>
  </si>
  <si>
    <t>pin</t>
  </si>
  <si>
    <t>стол стеллаж</t>
  </si>
  <si>
    <t>gopro 10</t>
  </si>
  <si>
    <t>чехол на samsung телефон</t>
  </si>
  <si>
    <t>холодильники со скидкой</t>
  </si>
  <si>
    <t>компактный зонт</t>
  </si>
  <si>
    <t>светильник на балкон</t>
  </si>
  <si>
    <t>jordan кепка</t>
  </si>
  <si>
    <t>спицы книт про</t>
  </si>
  <si>
    <t xml:space="preserve">пробник </t>
  </si>
  <si>
    <t>игра в обороне книга</t>
  </si>
  <si>
    <t>достойный высший суд</t>
  </si>
  <si>
    <t>кроха</t>
  </si>
  <si>
    <t>лонгслив с молнией</t>
  </si>
  <si>
    <t>тюль ткань</t>
  </si>
  <si>
    <t>minibrands</t>
  </si>
  <si>
    <t>happiness</t>
  </si>
  <si>
    <t>лчки</t>
  </si>
  <si>
    <t xml:space="preserve">смазки </t>
  </si>
  <si>
    <t xml:space="preserve">фонарик налобный </t>
  </si>
  <si>
    <t>футбольные</t>
  </si>
  <si>
    <t xml:space="preserve">кли </t>
  </si>
  <si>
    <t>зеркала на скутер</t>
  </si>
  <si>
    <t>oh baby</t>
  </si>
  <si>
    <t>юбка- брюки женские</t>
  </si>
  <si>
    <t>масленные краски</t>
  </si>
  <si>
    <t>мегароид</t>
  </si>
  <si>
    <t>серьги клевер зеленого цвета</t>
  </si>
  <si>
    <t>впр 5 класс русский</t>
  </si>
  <si>
    <t>подвеска с гранатом</t>
  </si>
  <si>
    <t>мача</t>
  </si>
  <si>
    <t>кроссовки женские патрол</t>
  </si>
  <si>
    <t>гейзер био фильтр картридж</t>
  </si>
  <si>
    <t>костные наушники aftershokz</t>
  </si>
  <si>
    <t>газетницы</t>
  </si>
  <si>
    <t>мюссо</t>
  </si>
  <si>
    <t>32753896</t>
  </si>
  <si>
    <t>ручка маркер</t>
  </si>
  <si>
    <t>масло автозагар</t>
  </si>
  <si>
    <t>ручной культиватор корнеудалитель торнадика</t>
  </si>
  <si>
    <t>фрезы набор</t>
  </si>
  <si>
    <t>карабин на цепочке</t>
  </si>
  <si>
    <t>penye mood</t>
  </si>
  <si>
    <t>синий трактор шар</t>
  </si>
  <si>
    <t>миксер погружной с чашей</t>
  </si>
  <si>
    <t>платье гофрированное</t>
  </si>
  <si>
    <t>medis</t>
  </si>
  <si>
    <t xml:space="preserve">уги </t>
  </si>
  <si>
    <t>пантика</t>
  </si>
  <si>
    <t>трусы мужские прозрачные</t>
  </si>
  <si>
    <t>вкуссвил</t>
  </si>
  <si>
    <t>egomania</t>
  </si>
  <si>
    <t>элитспецобувь</t>
  </si>
  <si>
    <t>66563306</t>
  </si>
  <si>
    <t xml:space="preserve">дневник будущего </t>
  </si>
  <si>
    <t>динамо машина</t>
  </si>
  <si>
    <t>скоро в школу</t>
  </si>
  <si>
    <t>платье воротник-стойка</t>
  </si>
  <si>
    <t>поло черное</t>
  </si>
  <si>
    <t>палитра веер</t>
  </si>
  <si>
    <t>sensodyne мгновенный эффект</t>
  </si>
  <si>
    <t>спортивные штаны женские с лампасами</t>
  </si>
  <si>
    <t>стол в гостинную</t>
  </si>
  <si>
    <t>джентльмены спортивный</t>
  </si>
  <si>
    <t>silverlit</t>
  </si>
  <si>
    <t xml:space="preserve">телефон  </t>
  </si>
  <si>
    <t>брошь на пальто</t>
  </si>
  <si>
    <t>собачки на замок</t>
  </si>
  <si>
    <t>книга жажда</t>
  </si>
  <si>
    <t>ортопедические полустельки</t>
  </si>
  <si>
    <t>девочка с земли</t>
  </si>
  <si>
    <t>футболки mango</t>
  </si>
  <si>
    <t>футболкаоверсайз</t>
  </si>
  <si>
    <t>honor view 20</t>
  </si>
  <si>
    <t>антистресс собачки</t>
  </si>
  <si>
    <t xml:space="preserve">носки  </t>
  </si>
  <si>
    <t>мужской костюм с шортами спортивный</t>
  </si>
  <si>
    <t>картина город</t>
  </si>
  <si>
    <t>костюм свадебный мужской</t>
  </si>
  <si>
    <t>кольцо из титана</t>
  </si>
  <si>
    <t>кольца на шторку</t>
  </si>
  <si>
    <t>18259329</t>
  </si>
  <si>
    <t>альбом с магнитными листами</t>
  </si>
  <si>
    <t>туфли невесты</t>
  </si>
  <si>
    <t>топ резинка</t>
  </si>
  <si>
    <t>полка под лаки</t>
  </si>
  <si>
    <t>66927732</t>
  </si>
  <si>
    <t>ботинки летние женские кожаные</t>
  </si>
  <si>
    <t>74886893</t>
  </si>
  <si>
    <t>палесос</t>
  </si>
  <si>
    <t>амортизаторы ваз</t>
  </si>
  <si>
    <t>электрические щетки</t>
  </si>
  <si>
    <t>большой русский кот</t>
  </si>
  <si>
    <t>кошечка ли-ли baby</t>
  </si>
  <si>
    <t>19455677</t>
  </si>
  <si>
    <t>светильник армстронг</t>
  </si>
  <si>
    <t>bonadi</t>
  </si>
  <si>
    <t>пороги</t>
  </si>
  <si>
    <t>кигуруми медведь</t>
  </si>
  <si>
    <t>redmi 9 a</t>
  </si>
  <si>
    <t>мотивационный ежедневник</t>
  </si>
  <si>
    <t>стекло на honor 20 lite</t>
  </si>
  <si>
    <t>брюки мужские классические синие</t>
  </si>
  <si>
    <t>большой член</t>
  </si>
  <si>
    <t>letic</t>
  </si>
  <si>
    <t>lemibrend джинсы</t>
  </si>
  <si>
    <t>19037007</t>
  </si>
  <si>
    <t>кулон подвеска серебро 925</t>
  </si>
  <si>
    <t>дождевик на рюкзак</t>
  </si>
  <si>
    <t>пальто коричневое женское</t>
  </si>
  <si>
    <t xml:space="preserve">обратный клапан </t>
  </si>
  <si>
    <t xml:space="preserve">сетка на окно </t>
  </si>
  <si>
    <t>2630035505</t>
  </si>
  <si>
    <t>зайчик лило</t>
  </si>
  <si>
    <t>34499701</t>
  </si>
  <si>
    <t xml:space="preserve">шорты пижамные </t>
  </si>
  <si>
    <t>мех искусственный</t>
  </si>
  <si>
    <t>мерседес бенз</t>
  </si>
  <si>
    <t>марганцовка порошок</t>
  </si>
  <si>
    <t>face tan water</t>
  </si>
  <si>
    <t>firin помада</t>
  </si>
  <si>
    <t xml:space="preserve">рольшторы </t>
  </si>
  <si>
    <t>стационарный телефон проводной</t>
  </si>
  <si>
    <t>вешалки плечики набор</t>
  </si>
  <si>
    <t>антицелюлитный крем</t>
  </si>
  <si>
    <t>55843802</t>
  </si>
  <si>
    <t>купальники женские слитные больших размеров</t>
  </si>
  <si>
    <t xml:space="preserve">dilvin </t>
  </si>
  <si>
    <t>ами</t>
  </si>
  <si>
    <t>фруттилар</t>
  </si>
  <si>
    <t>туфлиженские</t>
  </si>
  <si>
    <t>конни идет в детский сад</t>
  </si>
  <si>
    <t>комплект стринг</t>
  </si>
  <si>
    <t>цветоформа женский</t>
  </si>
  <si>
    <t xml:space="preserve">скинорен </t>
  </si>
  <si>
    <t>денежные хлопушки</t>
  </si>
  <si>
    <t>skechers рюкзак</t>
  </si>
  <si>
    <t>чучела охотничьи</t>
  </si>
  <si>
    <t>forcekraft</t>
  </si>
  <si>
    <t>tom jerry</t>
  </si>
  <si>
    <t>юбки длинные с запахом</t>
  </si>
  <si>
    <t>энерион</t>
  </si>
  <si>
    <t>набор шампунь подарочный</t>
  </si>
  <si>
    <t>платье в горох детское</t>
  </si>
  <si>
    <t xml:space="preserve">генератор бензиновый </t>
  </si>
  <si>
    <t>кошачий лоток закрытый</t>
  </si>
  <si>
    <t>облепиховый мусс</t>
  </si>
  <si>
    <t>кольцо каучук</t>
  </si>
  <si>
    <t>стеллаж лестница</t>
  </si>
  <si>
    <t>каркасные бассейны недорогие</t>
  </si>
  <si>
    <t>худи на замке женское твое</t>
  </si>
  <si>
    <t>5221226</t>
  </si>
  <si>
    <t>брус-ника</t>
  </si>
  <si>
    <t>чай чанг шу</t>
  </si>
  <si>
    <t xml:space="preserve">арабские духи </t>
  </si>
  <si>
    <t>benassi</t>
  </si>
  <si>
    <t>mothercare шорты</t>
  </si>
  <si>
    <t>тактильные шарики</t>
  </si>
  <si>
    <t>unit</t>
  </si>
  <si>
    <t>57570421</t>
  </si>
  <si>
    <t>hot sauce</t>
  </si>
  <si>
    <t>сладкий спрей</t>
  </si>
  <si>
    <t>бусины 6 мм</t>
  </si>
  <si>
    <t>45727303</t>
  </si>
  <si>
    <t>шампунь от седины</t>
  </si>
  <si>
    <t>платье шифоновое с коротким рукавом</t>
  </si>
  <si>
    <t>18854118</t>
  </si>
  <si>
    <t>vans женские</t>
  </si>
  <si>
    <t>чехол 7</t>
  </si>
  <si>
    <t>sanita стеклокерамика</t>
  </si>
  <si>
    <t>пуховик женский длинный</t>
  </si>
  <si>
    <t>трусы с хоботом</t>
  </si>
  <si>
    <t>oodji жилет</t>
  </si>
  <si>
    <t>плащи женские на весну с капюшоном</t>
  </si>
  <si>
    <t>рюкзак непромокаемый</t>
  </si>
  <si>
    <t>dilmah чай</t>
  </si>
  <si>
    <t>ткань микрофибра</t>
  </si>
  <si>
    <t>четвертый шкаф</t>
  </si>
  <si>
    <t>перчатки хирургические стерильные</t>
  </si>
  <si>
    <t>цветоshop</t>
  </si>
  <si>
    <t>herlitz пенал</t>
  </si>
  <si>
    <t>очки солнцезащитные ray ban</t>
  </si>
  <si>
    <t>шприц 2 мл</t>
  </si>
  <si>
    <t>1793 книга</t>
  </si>
  <si>
    <t>кари обувь туфли</t>
  </si>
  <si>
    <t>топ кожанный</t>
  </si>
  <si>
    <t>квадроциклы на бензине</t>
  </si>
  <si>
    <t>футболка со сталиным</t>
  </si>
  <si>
    <t>компрессионые чулки</t>
  </si>
  <si>
    <t>merries l трусики</t>
  </si>
  <si>
    <t>животные на липучках</t>
  </si>
  <si>
    <t>loccitane набор</t>
  </si>
  <si>
    <t>45903261</t>
  </si>
  <si>
    <t>жвачка дирол</t>
  </si>
  <si>
    <t>oppo a52</t>
  </si>
  <si>
    <t>куртка мальчику</t>
  </si>
  <si>
    <t>local nature</t>
  </si>
  <si>
    <t>59342445</t>
  </si>
  <si>
    <t>чашка стекло</t>
  </si>
  <si>
    <t>наволочки 45х45 декоративные</t>
  </si>
  <si>
    <t>гладиатор</t>
  </si>
  <si>
    <t>dellione</t>
  </si>
  <si>
    <t>стиральные машины белого цвета</t>
  </si>
  <si>
    <t>наклейка на холодильник список</t>
  </si>
  <si>
    <t>бим бом</t>
  </si>
  <si>
    <t>цкт</t>
  </si>
  <si>
    <t>12636904</t>
  </si>
  <si>
    <t>дровокол насадка</t>
  </si>
  <si>
    <t xml:space="preserve">конфеты с водкой </t>
  </si>
  <si>
    <t>сова шарм</t>
  </si>
  <si>
    <t>школьные рубашки</t>
  </si>
  <si>
    <t>lezzet</t>
  </si>
  <si>
    <t>платье женское летнее белое</t>
  </si>
  <si>
    <t>oppo a54 чехол</t>
  </si>
  <si>
    <t>крем-хна</t>
  </si>
  <si>
    <t>помада с шиммером</t>
  </si>
  <si>
    <t>сова фигурка</t>
  </si>
  <si>
    <t>конфеты черноголовка</t>
  </si>
  <si>
    <t>18569296</t>
  </si>
  <si>
    <t>футболка в офис</t>
  </si>
  <si>
    <t>ecco туфли</t>
  </si>
  <si>
    <t>кресало</t>
  </si>
  <si>
    <t>лестница в небо</t>
  </si>
  <si>
    <t>смартфоны редми</t>
  </si>
  <si>
    <t>кофе молотый президент</t>
  </si>
  <si>
    <t xml:space="preserve">опыты </t>
  </si>
  <si>
    <t>фильтр гейзер 3 картридж</t>
  </si>
  <si>
    <t>мыло сувенирное</t>
  </si>
  <si>
    <t>чипсоны</t>
  </si>
  <si>
    <t xml:space="preserve">кэроб </t>
  </si>
  <si>
    <t>jalus</t>
  </si>
  <si>
    <t xml:space="preserve">акула игрушка </t>
  </si>
  <si>
    <t>постельное белье евро сатин простынь на резинке</t>
  </si>
  <si>
    <t>расширители арок нива</t>
  </si>
  <si>
    <t>сережки sokolov</t>
  </si>
  <si>
    <t xml:space="preserve">artence </t>
  </si>
  <si>
    <t>кремль</t>
  </si>
  <si>
    <t>выбор софи</t>
  </si>
  <si>
    <t>rto</t>
  </si>
  <si>
    <t>clio косметика</t>
  </si>
  <si>
    <t>умывание лица</t>
  </si>
  <si>
    <t>саше от моли</t>
  </si>
  <si>
    <t>половик в ванную</t>
  </si>
  <si>
    <t>redmi note 8 t</t>
  </si>
  <si>
    <t>legend spirit</t>
  </si>
  <si>
    <t>бактистатин</t>
  </si>
  <si>
    <t>stranger things funko pop</t>
  </si>
  <si>
    <t>11822159</t>
  </si>
  <si>
    <t>вулкан игрушка</t>
  </si>
  <si>
    <t>baukoff jewelry</t>
  </si>
  <si>
    <t>спортивный ковер</t>
  </si>
  <si>
    <t>велосипедки хлопок короткие</t>
  </si>
  <si>
    <t>манго шорты</t>
  </si>
  <si>
    <t>dior кеды</t>
  </si>
  <si>
    <t>брюки из натуральной кожи</t>
  </si>
  <si>
    <t>aquasafe</t>
  </si>
  <si>
    <t>ксиоми 11 лайт</t>
  </si>
  <si>
    <t>wish shop</t>
  </si>
  <si>
    <t>картридж hp 650</t>
  </si>
  <si>
    <t xml:space="preserve">кольцо спаси и сохрани </t>
  </si>
  <si>
    <t>32897653</t>
  </si>
  <si>
    <t>tobe</t>
  </si>
  <si>
    <t>johnson &amp; johnson</t>
  </si>
  <si>
    <t>постельное 1 спальное</t>
  </si>
  <si>
    <t>конфеты москвичка</t>
  </si>
  <si>
    <t>ураган форте</t>
  </si>
  <si>
    <t>57054274</t>
  </si>
  <si>
    <t>зачистной круг</t>
  </si>
  <si>
    <t>а4 тетрадь в клетку</t>
  </si>
  <si>
    <t>одноразовый станок</t>
  </si>
  <si>
    <t>паркур</t>
  </si>
  <si>
    <t>топик на тонких</t>
  </si>
  <si>
    <t xml:space="preserve">джинсы sela </t>
  </si>
  <si>
    <t>70089098</t>
  </si>
  <si>
    <t>ушм интерскол</t>
  </si>
  <si>
    <t>constant delight intensive</t>
  </si>
  <si>
    <t>спортивный костюм женский 3 в 1</t>
  </si>
  <si>
    <t>фианит</t>
  </si>
  <si>
    <t>вальгрин шторы интерьерные</t>
  </si>
  <si>
    <t>кен фоллетт</t>
  </si>
  <si>
    <t>полотенца банные подарочные</t>
  </si>
  <si>
    <t>браслеты с гравировкой</t>
  </si>
  <si>
    <t>плед с рукавами взрослый</t>
  </si>
  <si>
    <t xml:space="preserve">кроп топы </t>
  </si>
  <si>
    <t xml:space="preserve">jack wolfskin </t>
  </si>
  <si>
    <t>marshall bluetooth</t>
  </si>
  <si>
    <t>распылитель воздуха</t>
  </si>
  <si>
    <t>vitek vt</t>
  </si>
  <si>
    <t>21677097</t>
  </si>
  <si>
    <t>повесть о ходже насреддине</t>
  </si>
  <si>
    <t>брюки мужские со стрелками</t>
  </si>
  <si>
    <t>лесков книги</t>
  </si>
  <si>
    <t>73307823</t>
  </si>
  <si>
    <t>игрушки из майнкрафта</t>
  </si>
  <si>
    <t>magicbox</t>
  </si>
  <si>
    <t>бур машинка</t>
  </si>
  <si>
    <t>серьги пирсинг в ухо</t>
  </si>
  <si>
    <t>redmi 8t</t>
  </si>
  <si>
    <t>rost</t>
  </si>
  <si>
    <t xml:space="preserve">shimano </t>
  </si>
  <si>
    <t>april порошок</t>
  </si>
  <si>
    <t>26921475</t>
  </si>
  <si>
    <t>13184406</t>
  </si>
  <si>
    <t>спортивный костюм мужской белый</t>
  </si>
  <si>
    <t>кромовки женские</t>
  </si>
  <si>
    <t>lenovo thinkbook</t>
  </si>
  <si>
    <t>детский пиджак</t>
  </si>
  <si>
    <t>жвачка эклипс</t>
  </si>
  <si>
    <t>чехол под карту</t>
  </si>
  <si>
    <t>ручка кпп ваз 2110</t>
  </si>
  <si>
    <t>наклейка на мото</t>
  </si>
  <si>
    <t>jean paul myne</t>
  </si>
  <si>
    <t>кеды женские keddo</t>
  </si>
  <si>
    <t>доченька</t>
  </si>
  <si>
    <t>miyuki delica</t>
  </si>
  <si>
    <t>электро насос</t>
  </si>
  <si>
    <t>трон кубов</t>
  </si>
  <si>
    <t>гумилев</t>
  </si>
  <si>
    <t>клипсатор ручной</t>
  </si>
  <si>
    <t>зонт меч</t>
  </si>
  <si>
    <t>костюм горка 5 мужской</t>
  </si>
  <si>
    <t>костюм фитнеса</t>
  </si>
  <si>
    <t>кеды мужские levis</t>
  </si>
  <si>
    <t>good girl carolina herrera</t>
  </si>
  <si>
    <t>серьги из пластика</t>
  </si>
  <si>
    <t>26154984</t>
  </si>
  <si>
    <t>1992908</t>
  </si>
  <si>
    <t>balen</t>
  </si>
  <si>
    <t>х бокс</t>
  </si>
  <si>
    <t>мак косметика</t>
  </si>
  <si>
    <t>носки детские высокие</t>
  </si>
  <si>
    <t>клоуны</t>
  </si>
  <si>
    <t>пои светодиодные</t>
  </si>
  <si>
    <t>набор полотенец хлопок</t>
  </si>
  <si>
    <t>фата с кружевом</t>
  </si>
  <si>
    <t>motoland</t>
  </si>
  <si>
    <t>pinky</t>
  </si>
  <si>
    <t>кольцо с малахитом</t>
  </si>
  <si>
    <t>кроссовки утепленные на девочку</t>
  </si>
  <si>
    <t>46192521</t>
  </si>
  <si>
    <t>разветвитель usb автомобильный</t>
  </si>
  <si>
    <t xml:space="preserve">миндальное масло </t>
  </si>
  <si>
    <t>силиконовый таз</t>
  </si>
  <si>
    <t>chi silk infusion</t>
  </si>
  <si>
    <t>ал</t>
  </si>
  <si>
    <t>копилка с замком</t>
  </si>
  <si>
    <t>халат медицинский женский на кнопках</t>
  </si>
  <si>
    <t>лук со стрелами на присосках с мишенью</t>
  </si>
  <si>
    <t>кабель jack 3.5</t>
  </si>
  <si>
    <t>мед акации</t>
  </si>
  <si>
    <t>hit гель лак</t>
  </si>
  <si>
    <t>мрачный залив</t>
  </si>
  <si>
    <t>сковородка 22 см</t>
  </si>
  <si>
    <t>хоккей игра</t>
  </si>
  <si>
    <t>газ балон</t>
  </si>
  <si>
    <t xml:space="preserve">юбка в цветочек </t>
  </si>
  <si>
    <t>49393814</t>
  </si>
  <si>
    <t>чистка зубов ирригатор</t>
  </si>
  <si>
    <t>спортивные балетки</t>
  </si>
  <si>
    <t>coiffance</t>
  </si>
  <si>
    <t>гарри поттер капсула</t>
  </si>
  <si>
    <t>женские джинсы стрейч</t>
  </si>
  <si>
    <t>мото шлем интеграл</t>
  </si>
  <si>
    <t>rozara</t>
  </si>
  <si>
    <t>красовки летние женские</t>
  </si>
  <si>
    <t>свитшот зарина</t>
  </si>
  <si>
    <t>здоровье оздоровление</t>
  </si>
  <si>
    <t>crash x pod</t>
  </si>
  <si>
    <t>берцы garsing</t>
  </si>
  <si>
    <t>боди детское белье</t>
  </si>
  <si>
    <t>лего браслет</t>
  </si>
  <si>
    <t>боди в рубчик детское</t>
  </si>
  <si>
    <t>шоколадный соус</t>
  </si>
  <si>
    <t>koza</t>
  </si>
  <si>
    <t>футурина</t>
  </si>
  <si>
    <t>lusso</t>
  </si>
  <si>
    <t>in home</t>
  </si>
  <si>
    <t>игрушка в автомобиль</t>
  </si>
  <si>
    <t>воздушные шары макарунс</t>
  </si>
  <si>
    <t>playdoh</t>
  </si>
  <si>
    <t>niletto</t>
  </si>
  <si>
    <t>тэффи</t>
  </si>
  <si>
    <t>lazer</t>
  </si>
  <si>
    <t>лакированные ботинки</t>
  </si>
  <si>
    <t>soufeel</t>
  </si>
  <si>
    <t>hisoka</t>
  </si>
  <si>
    <t>бальзам караваева</t>
  </si>
  <si>
    <t>краска москвичи</t>
  </si>
  <si>
    <t>vaporesso osmal</t>
  </si>
  <si>
    <t>салфетки гобеленовые</t>
  </si>
  <si>
    <t>адидас жилет</t>
  </si>
  <si>
    <t>stone tale</t>
  </si>
  <si>
    <t>кольцо женское с бриллиантом</t>
  </si>
  <si>
    <t>шампунь капус красота</t>
  </si>
  <si>
    <t>укороченное худи на молнии</t>
  </si>
  <si>
    <t>tena pants</t>
  </si>
  <si>
    <t>кофе в зернах старбакс</t>
  </si>
  <si>
    <t>гера</t>
  </si>
  <si>
    <t>74528317</t>
  </si>
  <si>
    <t>самсунг галакси с21</t>
  </si>
  <si>
    <t>крем от рубцов</t>
  </si>
  <si>
    <t>31012675</t>
  </si>
  <si>
    <t>profitut</t>
  </si>
  <si>
    <t>61071483</t>
  </si>
  <si>
    <t>трусики девочке</t>
  </si>
  <si>
    <t>чехол на телефон самсунг а 51</t>
  </si>
  <si>
    <t>бифри кофта</t>
  </si>
  <si>
    <t>воско плав</t>
  </si>
  <si>
    <t>миндальное лепестки</t>
  </si>
  <si>
    <t>подводка эвелин</t>
  </si>
  <si>
    <t xml:space="preserve">накладные </t>
  </si>
  <si>
    <t>trawa масло растительное</t>
  </si>
  <si>
    <t>смартфон xiaomi redmi 10</t>
  </si>
  <si>
    <t>джонсонс бэби</t>
  </si>
  <si>
    <t>стекло huawei y8p</t>
  </si>
  <si>
    <t>ав</t>
  </si>
  <si>
    <t xml:space="preserve">чехол на iphone 12 pro max </t>
  </si>
  <si>
    <t>счастье в мелочах посуда</t>
  </si>
  <si>
    <t>рулетка с лазером</t>
  </si>
  <si>
    <t xml:space="preserve"> телефон</t>
  </si>
  <si>
    <t>робот кошка</t>
  </si>
  <si>
    <t>кастинговые сети</t>
  </si>
  <si>
    <t>зондозаменители</t>
  </si>
  <si>
    <t>обувь весенние женские сапоги</t>
  </si>
  <si>
    <t>pettails</t>
  </si>
  <si>
    <t>масло оливковое 5л</t>
  </si>
  <si>
    <t>котлер</t>
  </si>
  <si>
    <t>гидропоника система</t>
  </si>
  <si>
    <t>under armour сумка</t>
  </si>
  <si>
    <t>покрывало с подушками на кровать</t>
  </si>
  <si>
    <t>кружки хамелеон</t>
  </si>
  <si>
    <t>sg pods</t>
  </si>
  <si>
    <t>на широкую ногу</t>
  </si>
  <si>
    <t>фенотропил</t>
  </si>
  <si>
    <t>антистресс сквиш</t>
  </si>
  <si>
    <t>hemelian</t>
  </si>
  <si>
    <t>ковер 200 на 300 с ворсом</t>
  </si>
  <si>
    <t>шорты мужские твое трикотажные</t>
  </si>
  <si>
    <t>гламур</t>
  </si>
  <si>
    <t>колонка lg</t>
  </si>
  <si>
    <t>цукаты апельсина</t>
  </si>
  <si>
    <t>чехол на чемодан s черный</t>
  </si>
  <si>
    <t>бутики женские</t>
  </si>
  <si>
    <t>mac book</t>
  </si>
  <si>
    <t>opium духи</t>
  </si>
  <si>
    <t>befree футболка с принтом</t>
  </si>
  <si>
    <t>kinoki пластырь</t>
  </si>
  <si>
    <t>свитбокс пони</t>
  </si>
  <si>
    <t>honor 10i телефон</t>
  </si>
  <si>
    <t>sofia!</t>
  </si>
  <si>
    <t>пылесос deerma dx700s</t>
  </si>
  <si>
    <t>джоггеры женские белые</t>
  </si>
  <si>
    <t>насос bravo</t>
  </si>
  <si>
    <t xml:space="preserve">платье женское шифоновое </t>
  </si>
  <si>
    <t>колики</t>
  </si>
  <si>
    <t>ковш детский</t>
  </si>
  <si>
    <t>бисер чешский прециоза</t>
  </si>
  <si>
    <t>тарелочка</t>
  </si>
  <si>
    <t>парный подарок</t>
  </si>
  <si>
    <t>костюм женский велюр</t>
  </si>
  <si>
    <t xml:space="preserve">семена тыквы </t>
  </si>
  <si>
    <t>орехич</t>
  </si>
  <si>
    <t>подходим друг другу</t>
  </si>
  <si>
    <t>смотреть часы</t>
  </si>
  <si>
    <t xml:space="preserve">женский свитер </t>
  </si>
  <si>
    <t>глюкосад</t>
  </si>
  <si>
    <t>сетевой шнур с вилкой</t>
  </si>
  <si>
    <t>кольцо из агата</t>
  </si>
  <si>
    <t xml:space="preserve">носки найк высокие </t>
  </si>
  <si>
    <t>остин ветровка</t>
  </si>
  <si>
    <t>39042255</t>
  </si>
  <si>
    <t>салфетницп</t>
  </si>
  <si>
    <t>дозатор помпа</t>
  </si>
  <si>
    <t>женские ботинки на каблуке</t>
  </si>
  <si>
    <t>33525815</t>
  </si>
  <si>
    <t>фонарик в палатку</t>
  </si>
  <si>
    <t>брюки с низкой посадкой</t>
  </si>
  <si>
    <t>туфли танкетка</t>
  </si>
  <si>
    <t>мужские трикотажные брюки</t>
  </si>
  <si>
    <t>top coat</t>
  </si>
  <si>
    <t>27855480</t>
  </si>
  <si>
    <t xml:space="preserve">кондитерский </t>
  </si>
  <si>
    <t>повелитель токио</t>
  </si>
  <si>
    <t>вера камша</t>
  </si>
  <si>
    <t>48288523</t>
  </si>
  <si>
    <t xml:space="preserve">спортивные часы </t>
  </si>
  <si>
    <t>mark formelle брюки</t>
  </si>
  <si>
    <t>защитное стекло honor 9a</t>
  </si>
  <si>
    <t>брелок дракон</t>
  </si>
  <si>
    <t>чехол на телефон самсунг а 52</t>
  </si>
  <si>
    <t>57932747</t>
  </si>
  <si>
    <t>miru</t>
  </si>
  <si>
    <t>майка бра</t>
  </si>
  <si>
    <t>форма уфсин</t>
  </si>
  <si>
    <t>mine liebe</t>
  </si>
  <si>
    <t xml:space="preserve">фонари </t>
  </si>
  <si>
    <t>kirs shop</t>
  </si>
  <si>
    <t>мужские запонки</t>
  </si>
  <si>
    <t>облегающие платье</t>
  </si>
  <si>
    <t>брюки клеш детские</t>
  </si>
  <si>
    <t>25586187</t>
  </si>
  <si>
    <t>телевизор смарт тв и wifi</t>
  </si>
  <si>
    <t>носочки с крылышками</t>
  </si>
  <si>
    <t>12788625</t>
  </si>
  <si>
    <t>люстра прованс</t>
  </si>
  <si>
    <t>тонировка окон</t>
  </si>
  <si>
    <t>казинак</t>
  </si>
  <si>
    <t>колонка урал тт</t>
  </si>
  <si>
    <t>чехол на телефон honor 10i</t>
  </si>
  <si>
    <t>монеты российской империи</t>
  </si>
  <si>
    <t>пульт мтс</t>
  </si>
  <si>
    <t>holifrog</t>
  </si>
  <si>
    <t>пальто драповое оверсайз</t>
  </si>
  <si>
    <t>игрушка подушка плед 3 в 1</t>
  </si>
  <si>
    <t>штаны на девочек</t>
  </si>
  <si>
    <t>aloe holika holika</t>
  </si>
  <si>
    <t>наклейка на окно витраж</t>
  </si>
  <si>
    <t>puma женские обувь кроссовки</t>
  </si>
  <si>
    <t>фитнес боди</t>
  </si>
  <si>
    <t>шумомер</t>
  </si>
  <si>
    <t>milf</t>
  </si>
  <si>
    <t>оо</t>
  </si>
  <si>
    <t>гипсовые кирпичики</t>
  </si>
  <si>
    <t>гузэлем</t>
  </si>
  <si>
    <t>мужские джоггеры штаны</t>
  </si>
  <si>
    <t>фидер гам</t>
  </si>
  <si>
    <t>zion удобрение универсальное</t>
  </si>
  <si>
    <t>аудио конвертер</t>
  </si>
  <si>
    <t>проигрыватель винила</t>
  </si>
  <si>
    <t>бибс 6-18</t>
  </si>
  <si>
    <t>пилинг корейский</t>
  </si>
  <si>
    <t>велосипед cube</t>
  </si>
  <si>
    <t>50953423</t>
  </si>
  <si>
    <t>полусапоги мужские</t>
  </si>
  <si>
    <t>портсигар серебро</t>
  </si>
  <si>
    <t>фреза груша</t>
  </si>
  <si>
    <t>24792418</t>
  </si>
  <si>
    <t>детские мокасины на девочку</t>
  </si>
  <si>
    <t>joseph</t>
  </si>
  <si>
    <t>гремлин</t>
  </si>
  <si>
    <t xml:space="preserve">sella </t>
  </si>
  <si>
    <t>12 в одном</t>
  </si>
  <si>
    <t xml:space="preserve">диванчик </t>
  </si>
  <si>
    <t>синтешар 1 кг</t>
  </si>
  <si>
    <t>заколка на волосы</t>
  </si>
  <si>
    <t>стикеры бтс</t>
  </si>
  <si>
    <t>платье на девочку 10 лет</t>
  </si>
  <si>
    <t>тайтсы с пуш-ап женские</t>
  </si>
  <si>
    <t>ручка с гравировкой</t>
  </si>
  <si>
    <t>чехол самсунг а01</t>
  </si>
  <si>
    <t>бриджи летние</t>
  </si>
  <si>
    <t>аирфорс</t>
  </si>
  <si>
    <t>jovi краски</t>
  </si>
  <si>
    <t>акриловый клей</t>
  </si>
  <si>
    <t>нора галь</t>
  </si>
  <si>
    <t>водостойкий тональный крем</t>
  </si>
  <si>
    <t>диск на болгарку по дереву</t>
  </si>
  <si>
    <t>канва с нанесенным рисунком</t>
  </si>
  <si>
    <t>туфли на подошве</t>
  </si>
  <si>
    <t>sea care крем</t>
  </si>
  <si>
    <t>гимнастика одежда и чешки</t>
  </si>
  <si>
    <t>putin</t>
  </si>
  <si>
    <t>ювелирный набор</t>
  </si>
  <si>
    <t>персиковое масло косметическое</t>
  </si>
  <si>
    <t>футболка гучи</t>
  </si>
  <si>
    <t>pierre</t>
  </si>
  <si>
    <t xml:space="preserve">шиврон </t>
  </si>
  <si>
    <t xml:space="preserve">aravia скраб </t>
  </si>
  <si>
    <t>серьги горный хрусталь</t>
  </si>
  <si>
    <t xml:space="preserve">своих не бросаем </t>
  </si>
  <si>
    <t>набор синих ручек</t>
  </si>
  <si>
    <t>кеды экко</t>
  </si>
  <si>
    <t>мешок под игрушки</t>
  </si>
  <si>
    <t>головной убор женский от солнца</t>
  </si>
  <si>
    <t>roz mary</t>
  </si>
  <si>
    <t>kapous оттеночный шампунь</t>
  </si>
  <si>
    <t>веб шутер человека паука</t>
  </si>
  <si>
    <t>обшивка салона</t>
  </si>
  <si>
    <t>леопардовое боди</t>
  </si>
  <si>
    <t>аппарат магнитотерапии</t>
  </si>
  <si>
    <t>happy baby сандалии</t>
  </si>
  <si>
    <t>поильник непроливайка с твердым носиком</t>
  </si>
  <si>
    <t>фигурка марвел</t>
  </si>
  <si>
    <t>светильник на стену в спальню</t>
  </si>
  <si>
    <t>клей супер</t>
  </si>
  <si>
    <t>baccarat rouge</t>
  </si>
  <si>
    <t>молд шар</t>
  </si>
  <si>
    <t>тапочки сланцы</t>
  </si>
  <si>
    <t>золотое кольцо с камнем</t>
  </si>
  <si>
    <t>видеокарта 1660 super</t>
  </si>
  <si>
    <t>черное платье летнее</t>
  </si>
  <si>
    <t>евгений сосновский</t>
  </si>
  <si>
    <t xml:space="preserve">летние блузки </t>
  </si>
  <si>
    <t>45085693</t>
  </si>
  <si>
    <t>свечи в кокосе</t>
  </si>
  <si>
    <t xml:space="preserve">молочный улун </t>
  </si>
  <si>
    <t>фильтр на робот пылесос xiaomi</t>
  </si>
  <si>
    <t>73254756</t>
  </si>
  <si>
    <t>игрушка гарри поттер</t>
  </si>
  <si>
    <t>фигурка клинок рассекающий демонов</t>
  </si>
  <si>
    <t>milk river</t>
  </si>
  <si>
    <t>декора urban</t>
  </si>
  <si>
    <t>подарок папе своими руками</t>
  </si>
  <si>
    <t>наклейки на авто герб</t>
  </si>
  <si>
    <t>navella</t>
  </si>
  <si>
    <t>кумкумит</t>
  </si>
  <si>
    <t>шарм pandora</t>
  </si>
  <si>
    <t>коробки кондитерские</t>
  </si>
  <si>
    <t>тарелки под второе</t>
  </si>
  <si>
    <t>лига справедливости</t>
  </si>
  <si>
    <t>колиф бад</t>
  </si>
  <si>
    <t>living doll</t>
  </si>
  <si>
    <t>белый спорт костюм</t>
  </si>
  <si>
    <t>сарафан школьный одежда</t>
  </si>
  <si>
    <t>жижа 50</t>
  </si>
  <si>
    <t>игла губера</t>
  </si>
  <si>
    <t>gfnxb</t>
  </si>
  <si>
    <t>volkswagen tiguan</t>
  </si>
  <si>
    <t xml:space="preserve">костюм на выписку </t>
  </si>
  <si>
    <t>складные ведра</t>
  </si>
  <si>
    <t xml:space="preserve">акс </t>
  </si>
  <si>
    <t>диджейский пульт</t>
  </si>
  <si>
    <t>модели машин 1:24</t>
  </si>
  <si>
    <t>нутриэн</t>
  </si>
  <si>
    <t>бад черный орех</t>
  </si>
  <si>
    <t>yo-yo</t>
  </si>
  <si>
    <t>алтайский мед</t>
  </si>
  <si>
    <t>horosha</t>
  </si>
  <si>
    <t xml:space="preserve">альпен гольд </t>
  </si>
  <si>
    <t>север барсетка</t>
  </si>
  <si>
    <t>костюм брючный женский белый</t>
  </si>
  <si>
    <t>наклейка на чарон</t>
  </si>
  <si>
    <t>шарики тапиока</t>
  </si>
  <si>
    <t>изики кроссовки мужские</t>
  </si>
  <si>
    <t>серьги с кварцем</t>
  </si>
  <si>
    <t>свит постельное белье</t>
  </si>
  <si>
    <t>штаны с завышенной талией</t>
  </si>
  <si>
    <t>рюкзак с шипами</t>
  </si>
  <si>
    <t>како</t>
  </si>
  <si>
    <t>обнимашки</t>
  </si>
  <si>
    <t>жизнь без ограничений</t>
  </si>
  <si>
    <t>маленькие серьги</t>
  </si>
  <si>
    <t>кабель сварочный</t>
  </si>
  <si>
    <t>шампунь клер</t>
  </si>
  <si>
    <t>satisfyer pro 2</t>
  </si>
  <si>
    <t xml:space="preserve">белые гольфы </t>
  </si>
  <si>
    <t xml:space="preserve">игрушечный автомат </t>
  </si>
  <si>
    <t>sexy brow perm</t>
  </si>
  <si>
    <t>muhle</t>
  </si>
  <si>
    <t>джемпер женский zarina</t>
  </si>
  <si>
    <t xml:space="preserve">гарри поттер книги </t>
  </si>
  <si>
    <t>наушники huawei беспроводные</t>
  </si>
  <si>
    <t>алерана маска</t>
  </si>
  <si>
    <t>топ бондо</t>
  </si>
  <si>
    <t>худи  твое</t>
  </si>
  <si>
    <t>капсулы бимакс</t>
  </si>
  <si>
    <t>profine</t>
  </si>
  <si>
    <t>шарф женский весенний</t>
  </si>
  <si>
    <t>uspolo</t>
  </si>
  <si>
    <t>babyliss плойка</t>
  </si>
  <si>
    <t>31169315</t>
  </si>
  <si>
    <t>карамель шипучка</t>
  </si>
  <si>
    <t>gotti</t>
  </si>
  <si>
    <t>help</t>
  </si>
  <si>
    <t>что такое хорошо что такое плохо</t>
  </si>
  <si>
    <t>швабра greenway</t>
  </si>
  <si>
    <t>витамин д3 эвалар</t>
  </si>
  <si>
    <t>катерпиллер обувь</t>
  </si>
  <si>
    <t xml:space="preserve">черные брюки женские </t>
  </si>
  <si>
    <t>хайджек</t>
  </si>
  <si>
    <t>партенокарпин</t>
  </si>
  <si>
    <t>65145145</t>
  </si>
  <si>
    <t>костюмы из льна</t>
  </si>
  <si>
    <t>карбит</t>
  </si>
  <si>
    <t>fnaf lego</t>
  </si>
  <si>
    <t>croobie</t>
  </si>
  <si>
    <t xml:space="preserve">носки денские </t>
  </si>
  <si>
    <t>микрозелень салат</t>
  </si>
  <si>
    <t>консилер стик</t>
  </si>
  <si>
    <t xml:space="preserve">шприцы </t>
  </si>
  <si>
    <t>beverly jewelry</t>
  </si>
  <si>
    <t>кондитерское кольцо 18</t>
  </si>
  <si>
    <t xml:space="preserve">шорты плавательные </t>
  </si>
  <si>
    <t xml:space="preserve">подставка под обувь </t>
  </si>
  <si>
    <t>ботинки на большой подошве</t>
  </si>
  <si>
    <t>штаны мужские с принтом</t>
  </si>
  <si>
    <t>нерф нерф</t>
  </si>
  <si>
    <t>baikal</t>
  </si>
  <si>
    <t>солнечные очки кошачий глаз</t>
  </si>
  <si>
    <t>bereza</t>
  </si>
  <si>
    <t xml:space="preserve">спиртовые дрожжи </t>
  </si>
  <si>
    <t>арена рюкзак</t>
  </si>
  <si>
    <t>50297084</t>
  </si>
  <si>
    <t>50953710</t>
  </si>
  <si>
    <t>12642413</t>
  </si>
  <si>
    <t>кое</t>
  </si>
  <si>
    <t xml:space="preserve">iphone xr чехол </t>
  </si>
  <si>
    <t>трусики кружевные женский</t>
  </si>
  <si>
    <t>полка на ножках</t>
  </si>
  <si>
    <t>scarpa</t>
  </si>
  <si>
    <t>кроссовки туристические</t>
  </si>
  <si>
    <t>фонарик туристический</t>
  </si>
  <si>
    <t>бахилы детские</t>
  </si>
  <si>
    <t>плед 160х110</t>
  </si>
  <si>
    <t>75610892</t>
  </si>
  <si>
    <t>девочки из эквестрии</t>
  </si>
  <si>
    <t>хк сибирь</t>
  </si>
  <si>
    <t>44651001</t>
  </si>
  <si>
    <t>стелад</t>
  </si>
  <si>
    <t>molecula 02</t>
  </si>
  <si>
    <t>веторон бад</t>
  </si>
  <si>
    <t>узкогубцы</t>
  </si>
  <si>
    <t>63011531</t>
  </si>
  <si>
    <t>летающее дерево</t>
  </si>
  <si>
    <t>45937503</t>
  </si>
  <si>
    <t>костюм кошечки</t>
  </si>
  <si>
    <t>громыко ольга</t>
  </si>
  <si>
    <t>карнавальный набор</t>
  </si>
  <si>
    <t>simbol7design</t>
  </si>
  <si>
    <t>костюм шорты с рубашкой</t>
  </si>
  <si>
    <t xml:space="preserve">летние женские брюки </t>
  </si>
  <si>
    <t>f9</t>
  </si>
  <si>
    <t>наволочки детские</t>
  </si>
  <si>
    <t>снуд хлопок</t>
  </si>
  <si>
    <t>адриа</t>
  </si>
  <si>
    <t>фигурки ангелочков</t>
  </si>
  <si>
    <t>тайо</t>
  </si>
  <si>
    <t>на новоселье</t>
  </si>
  <si>
    <t>семена многолетников</t>
  </si>
  <si>
    <t>стандофф 2 м9</t>
  </si>
  <si>
    <t>samsung galaxy a32 128gb</t>
  </si>
  <si>
    <t>the jeweller</t>
  </si>
  <si>
    <t>наволочки сатин</t>
  </si>
  <si>
    <t>вестфалика сумки</t>
  </si>
  <si>
    <t>подвеска с сердцем</t>
  </si>
  <si>
    <t>ползунки белые</t>
  </si>
  <si>
    <t>массажер мурашка</t>
  </si>
  <si>
    <t>v образный вырез платье одежда</t>
  </si>
  <si>
    <t>galxand</t>
  </si>
  <si>
    <t>платье рубашка лен</t>
  </si>
  <si>
    <t>пневмо зубило</t>
  </si>
  <si>
    <t>рыбки в шоколаде</t>
  </si>
  <si>
    <t>трусы под подгузник</t>
  </si>
  <si>
    <t>tokhye</t>
  </si>
  <si>
    <t>фундук жареный 1 кг</t>
  </si>
  <si>
    <t>vikki</t>
  </si>
  <si>
    <t>кошачьи лапы</t>
  </si>
  <si>
    <t>плед из хлопка</t>
  </si>
  <si>
    <t>l'oreal консилер</t>
  </si>
  <si>
    <t>59454637</t>
  </si>
  <si>
    <t>трусы бежевые</t>
  </si>
  <si>
    <t>попит самый дешевый</t>
  </si>
  <si>
    <t>mango сапоги</t>
  </si>
  <si>
    <t>джинсы джоггеры женские с карманами</t>
  </si>
  <si>
    <t>очки валентино</t>
  </si>
  <si>
    <t>посуда горница</t>
  </si>
  <si>
    <t>кисть relouis</t>
  </si>
  <si>
    <t>bisutang</t>
  </si>
  <si>
    <t>luxvisage metal hype</t>
  </si>
  <si>
    <t>простынь на резинке 180х200 перкаль</t>
  </si>
  <si>
    <t>майка пакет</t>
  </si>
  <si>
    <t>бесшовные носки</t>
  </si>
  <si>
    <t>циперус</t>
  </si>
  <si>
    <t>haylou gt3</t>
  </si>
  <si>
    <t xml:space="preserve">линзы голубые </t>
  </si>
  <si>
    <t>dha</t>
  </si>
  <si>
    <t>бежевые трусы</t>
  </si>
  <si>
    <t>частотный преобразователь</t>
  </si>
  <si>
    <t>голеностопный бандаж ортопедический</t>
  </si>
  <si>
    <t>14265553</t>
  </si>
  <si>
    <t>kn95</t>
  </si>
  <si>
    <t>масло моторное shell helix 5w 40</t>
  </si>
  <si>
    <t>костюм спортивный женский утепленный</t>
  </si>
  <si>
    <t>кофе bushido red katana</t>
  </si>
  <si>
    <t>раскраска по номерам на холсте аниме</t>
  </si>
  <si>
    <t>letta комод</t>
  </si>
  <si>
    <t>хмельные дрожжи</t>
  </si>
  <si>
    <t xml:space="preserve">шорты классические </t>
  </si>
  <si>
    <t>molina</t>
  </si>
  <si>
    <t>italiano обувь</t>
  </si>
  <si>
    <t>ollin silk touch</t>
  </si>
  <si>
    <t>платье на новый год</t>
  </si>
  <si>
    <t>кубик сортер</t>
  </si>
  <si>
    <t>run 60s</t>
  </si>
  <si>
    <t>канат спортивный</t>
  </si>
  <si>
    <t>гольфы кружевные</t>
  </si>
  <si>
    <t>editex</t>
  </si>
  <si>
    <t>сабвуферы автомобильные активный</t>
  </si>
  <si>
    <t>чехол на редми 8 а</t>
  </si>
  <si>
    <t>loftime</t>
  </si>
  <si>
    <t xml:space="preserve">гримерное зеркало </t>
  </si>
  <si>
    <t>на свадьбу подарки</t>
  </si>
  <si>
    <t>fashion house</t>
  </si>
  <si>
    <t>полотенца кухонные дом и дача</t>
  </si>
  <si>
    <t>шлепанцы пума</t>
  </si>
  <si>
    <t>пластырь глазной детский</t>
  </si>
  <si>
    <t>перфект</t>
  </si>
  <si>
    <t>бабушке кружка</t>
  </si>
  <si>
    <t>масло akkora</t>
  </si>
  <si>
    <t>набор ковриков</t>
  </si>
  <si>
    <t>green idea</t>
  </si>
  <si>
    <t>овощечистка 6 в 1</t>
  </si>
  <si>
    <t>адопт ми</t>
  </si>
  <si>
    <t>стеганое покрывало хлопок</t>
  </si>
  <si>
    <t xml:space="preserve">барабанные палочки </t>
  </si>
  <si>
    <t>лигногумат</t>
  </si>
  <si>
    <t>кольцо с хризолитом</t>
  </si>
  <si>
    <t>термотарелка</t>
  </si>
  <si>
    <t>пп шоколад</t>
  </si>
  <si>
    <t>туфли мужские классические</t>
  </si>
  <si>
    <t>магниты маленькие круглые</t>
  </si>
  <si>
    <t>ремень вариатора на снегоход</t>
  </si>
  <si>
    <t>просто космос</t>
  </si>
  <si>
    <t xml:space="preserve">прокладки либресс </t>
  </si>
  <si>
    <t>durex play</t>
  </si>
  <si>
    <t>одежда новорожденного комплект на выписку</t>
  </si>
  <si>
    <t>дни турбиных</t>
  </si>
  <si>
    <t>38674056</t>
  </si>
  <si>
    <t>хранение часов</t>
  </si>
  <si>
    <t>волшебный горшок</t>
  </si>
  <si>
    <t>переводные татуировки аниме</t>
  </si>
  <si>
    <t>платье хиппи</t>
  </si>
  <si>
    <t>тканевый органайзер</t>
  </si>
  <si>
    <t>кожаный сарафан миди</t>
  </si>
  <si>
    <t>экстракт виватон</t>
  </si>
  <si>
    <t>samsung note 10 plus</t>
  </si>
  <si>
    <t>сапоги женские резиновые демисезонные</t>
  </si>
  <si>
    <t>коффердам</t>
  </si>
  <si>
    <t>крышки елабуга</t>
  </si>
  <si>
    <t>духи со вкусом ванили</t>
  </si>
  <si>
    <t>glow lab</t>
  </si>
  <si>
    <t>43623414</t>
  </si>
  <si>
    <t>хайлайтер wet n wild</t>
  </si>
  <si>
    <t>панамки мужские</t>
  </si>
  <si>
    <t>фидерный монтаж</t>
  </si>
  <si>
    <t>нарды шахматы шашки</t>
  </si>
  <si>
    <t xml:space="preserve">лосины черные </t>
  </si>
  <si>
    <t>секс в большом городе</t>
  </si>
  <si>
    <t>коты-воители</t>
  </si>
  <si>
    <t>безлюдное место</t>
  </si>
  <si>
    <t>гель лак adri coco</t>
  </si>
  <si>
    <t>миниблендер</t>
  </si>
  <si>
    <t>епика</t>
  </si>
  <si>
    <t>lassi</t>
  </si>
  <si>
    <t>хади вади</t>
  </si>
  <si>
    <t>osram лампочка</t>
  </si>
  <si>
    <t>kapous сыворотка уход</t>
  </si>
  <si>
    <t>бусины из полимерной глины</t>
  </si>
  <si>
    <t>обувь baden</t>
  </si>
  <si>
    <t>70 лет</t>
  </si>
  <si>
    <t>от слова к фразе</t>
  </si>
  <si>
    <t>герметик высокотемпературный</t>
  </si>
  <si>
    <t>носки прикол</t>
  </si>
  <si>
    <t>зубы вампира накладные</t>
  </si>
  <si>
    <t>цукаты кубики</t>
  </si>
  <si>
    <t>джинсы женские на маленький рост</t>
  </si>
  <si>
    <t>шнурки толстые</t>
  </si>
  <si>
    <t>подарочные коробочки</t>
  </si>
  <si>
    <t>гкль лак</t>
  </si>
  <si>
    <t>fashion jewelry</t>
  </si>
  <si>
    <t>брюки апрель</t>
  </si>
  <si>
    <t>костюм вильветовый</t>
  </si>
  <si>
    <t>sormat</t>
  </si>
  <si>
    <t>airmood</t>
  </si>
  <si>
    <t>елизар отбеливание</t>
  </si>
  <si>
    <t>peel medical</t>
  </si>
  <si>
    <t>айсида бальзам</t>
  </si>
  <si>
    <t>ipod touch</t>
  </si>
  <si>
    <t>шапка летчика</t>
  </si>
  <si>
    <t>прогулочный велосипед</t>
  </si>
  <si>
    <t>кружка-сито</t>
  </si>
  <si>
    <t>термос амет</t>
  </si>
  <si>
    <t>forest glade</t>
  </si>
  <si>
    <t xml:space="preserve">бутсы с шипами </t>
  </si>
  <si>
    <t>конфеты без глютена</t>
  </si>
  <si>
    <t>телевизор филипс</t>
  </si>
  <si>
    <t>трек детский</t>
  </si>
  <si>
    <t>warning</t>
  </si>
  <si>
    <t>юбка букле</t>
  </si>
  <si>
    <t>буксировочный крючок</t>
  </si>
  <si>
    <t>силиконовые наклейки на соски</t>
  </si>
  <si>
    <t>шелковые костюмы женские</t>
  </si>
  <si>
    <t>аквариум куб</t>
  </si>
  <si>
    <t>in sight</t>
  </si>
  <si>
    <t>абрикосовый джем</t>
  </si>
  <si>
    <t>электросамокат kugoo s3</t>
  </si>
  <si>
    <t>подарок девочке на 9 лет</t>
  </si>
  <si>
    <t>свадебное платье короткое белое</t>
  </si>
  <si>
    <t>платье тиффани</t>
  </si>
  <si>
    <t>66779386</t>
  </si>
  <si>
    <t>красивые кольца</t>
  </si>
  <si>
    <t>лошадка фигурка</t>
  </si>
  <si>
    <t>зажим рыболовный</t>
  </si>
  <si>
    <t>nissan almera classic</t>
  </si>
  <si>
    <t>шнур lightning</t>
  </si>
  <si>
    <t>джокер фигурка</t>
  </si>
  <si>
    <t>куртка levi's</t>
  </si>
  <si>
    <t>волчек</t>
  </si>
  <si>
    <t>селенцин маска</t>
  </si>
  <si>
    <t>53580339</t>
  </si>
  <si>
    <t>укоренитель</t>
  </si>
  <si>
    <t>чудовища и красавицы</t>
  </si>
  <si>
    <t>женские туфли весна-осень</t>
  </si>
  <si>
    <t>садовые заборчики</t>
  </si>
  <si>
    <t>женские лосины хлопок</t>
  </si>
  <si>
    <t>хижаб</t>
  </si>
  <si>
    <t>смысловое чтение</t>
  </si>
  <si>
    <t>caseguru</t>
  </si>
  <si>
    <t>витграсс сок</t>
  </si>
  <si>
    <t>куклы реборны</t>
  </si>
  <si>
    <t>газон трава</t>
  </si>
  <si>
    <t>русские самоцветы</t>
  </si>
  <si>
    <t>печворк</t>
  </si>
  <si>
    <t>priora 2</t>
  </si>
  <si>
    <t>пенал однотонный</t>
  </si>
  <si>
    <t>самсунг галакси а 12</t>
  </si>
  <si>
    <t>светодиодное дерево</t>
  </si>
  <si>
    <t>фурнитура на одежду</t>
  </si>
  <si>
    <t>фартук прорезиненный</t>
  </si>
  <si>
    <t>летние джинсы женские голубые</t>
  </si>
  <si>
    <t>кроссовки нью беланс</t>
  </si>
  <si>
    <t>loreal спрей краска</t>
  </si>
  <si>
    <t>сандали детские эва</t>
  </si>
  <si>
    <t>соус низкокалорийный</t>
  </si>
  <si>
    <t>джемпер женский зеленый</t>
  </si>
  <si>
    <t>мужские осенние куртки</t>
  </si>
  <si>
    <t>givenchy помада</t>
  </si>
  <si>
    <t>litique</t>
  </si>
  <si>
    <t>happyhair</t>
  </si>
  <si>
    <t>кольцо tous</t>
  </si>
  <si>
    <t>бандаж после родов</t>
  </si>
  <si>
    <t>samsung galaxy s21 чехол</t>
  </si>
  <si>
    <t>либридерм шампунь</t>
  </si>
  <si>
    <t>always трусики</t>
  </si>
  <si>
    <t>туфли женские на шпильке кожаные</t>
  </si>
  <si>
    <t>10200412</t>
  </si>
  <si>
    <t>пудра clinique</t>
  </si>
  <si>
    <t>56238067</t>
  </si>
  <si>
    <t>декоративные зеркала на стену</t>
  </si>
  <si>
    <t>платье женское с длинным рукавом больших размеров</t>
  </si>
  <si>
    <t xml:space="preserve">siberina </t>
  </si>
  <si>
    <t>турбослим контроль аппетита</t>
  </si>
  <si>
    <t>вкусный набор</t>
  </si>
  <si>
    <t>подставка под фен</t>
  </si>
  <si>
    <t>pump up батончик спортивный</t>
  </si>
  <si>
    <t>chanta</t>
  </si>
  <si>
    <t>сладень</t>
  </si>
  <si>
    <t>кроссовки cat</t>
  </si>
  <si>
    <t>жилет мужской классический деловой</t>
  </si>
  <si>
    <t>часы женские наручные с браслетом sokolov</t>
  </si>
  <si>
    <t>наволочки 70 на 70 на молнии</t>
  </si>
  <si>
    <t xml:space="preserve">кросовки адидас мужские </t>
  </si>
  <si>
    <t>подвесное кресло кокон</t>
  </si>
  <si>
    <t>футболки reebok</t>
  </si>
  <si>
    <t>deep cleansing</t>
  </si>
  <si>
    <t>raven свитшот</t>
  </si>
  <si>
    <t>bazumi</t>
  </si>
  <si>
    <t>тонировка на авто</t>
  </si>
  <si>
    <t>усачев книги</t>
  </si>
  <si>
    <t>bonito kids детский</t>
  </si>
  <si>
    <t>платье на девочку 134 праздничное</t>
  </si>
  <si>
    <t>софт герл</t>
  </si>
  <si>
    <t>восток-текс</t>
  </si>
  <si>
    <t>medicine женский</t>
  </si>
  <si>
    <t>18542534</t>
  </si>
  <si>
    <t>missha bb cream 21</t>
  </si>
  <si>
    <t>жидкое мыло 2 литра</t>
  </si>
  <si>
    <t>костюм казака</t>
  </si>
  <si>
    <t>64971486</t>
  </si>
  <si>
    <t>21524931</t>
  </si>
  <si>
    <t>gloria jeans аксессуары</t>
  </si>
  <si>
    <t xml:space="preserve">чехол на honor 10 lite </t>
  </si>
  <si>
    <t>сумка золла</t>
  </si>
  <si>
    <t>магический куб</t>
  </si>
  <si>
    <t>ортез голеностопный</t>
  </si>
  <si>
    <t>джинсы черные клеш женские</t>
  </si>
  <si>
    <t>command полоски</t>
  </si>
  <si>
    <t>книга по рисованию</t>
  </si>
  <si>
    <t>тоника 6.55</t>
  </si>
  <si>
    <t>носки из крапивы</t>
  </si>
  <si>
    <t>светоотражатели детские</t>
  </si>
  <si>
    <t>виброцил</t>
  </si>
  <si>
    <t>кроссовки на высокой подошве мужские</t>
  </si>
  <si>
    <t>экоlavка</t>
  </si>
  <si>
    <t>88trend</t>
  </si>
  <si>
    <t>adidas tiro21</t>
  </si>
  <si>
    <t>мужской костюм в клетку</t>
  </si>
  <si>
    <t>толкиен</t>
  </si>
  <si>
    <t>асд капли</t>
  </si>
  <si>
    <t>бушлат мох</t>
  </si>
  <si>
    <t>колготки с люрексом женские</t>
  </si>
  <si>
    <t>косметические кисти</t>
  </si>
  <si>
    <t>пиджак женский оверсайз кожаный</t>
  </si>
  <si>
    <t>масло подсолнечное сыродавленное</t>
  </si>
  <si>
    <t xml:space="preserve">poco m3 </t>
  </si>
  <si>
    <t>фары противотуманные автомобильные товары</t>
  </si>
  <si>
    <t>светоотражающий пигмент</t>
  </si>
  <si>
    <t>термозащита kapous</t>
  </si>
  <si>
    <t>толстовки на замке</t>
  </si>
  <si>
    <t>в холодильник коврик</t>
  </si>
  <si>
    <t>фартук поварской мужской</t>
  </si>
  <si>
    <t>innisfree крем</t>
  </si>
  <si>
    <t>фуражка капитана</t>
  </si>
  <si>
    <t>ремешок casio</t>
  </si>
  <si>
    <t>туфли high heels</t>
  </si>
  <si>
    <t>книга коты воители все книги</t>
  </si>
  <si>
    <t>belor design хайлайтер</t>
  </si>
  <si>
    <t>футболка китти</t>
  </si>
  <si>
    <t>пилинг джеснера</t>
  </si>
  <si>
    <t xml:space="preserve">loro piano </t>
  </si>
  <si>
    <t>рубашка с рукавами</t>
  </si>
  <si>
    <t>принтер лазерный черно белый</t>
  </si>
  <si>
    <t>наволочка 40*60</t>
  </si>
  <si>
    <t>тапочки yeezy</t>
  </si>
  <si>
    <t>зимний конверт</t>
  </si>
  <si>
    <t>духи с ананасом</t>
  </si>
  <si>
    <t>эстровэл бад</t>
  </si>
  <si>
    <t>mango толстовка</t>
  </si>
  <si>
    <t>want that dress</t>
  </si>
  <si>
    <t>hot wheels трасса</t>
  </si>
  <si>
    <t>idealista</t>
  </si>
  <si>
    <t>zinus молоко</t>
  </si>
  <si>
    <t>прикиндер шапка</t>
  </si>
  <si>
    <t>леопардовые велосипедки</t>
  </si>
  <si>
    <t>солнечные очки мужские полароид</t>
  </si>
  <si>
    <t>лента букв</t>
  </si>
  <si>
    <t>постельное белье поплин 2 х спальный комплект</t>
  </si>
  <si>
    <t>камод белый</t>
  </si>
  <si>
    <t>летние мужские кеды</t>
  </si>
  <si>
    <t>8 марта подарок</t>
  </si>
  <si>
    <t>стул зеленый</t>
  </si>
  <si>
    <t>джинсы женские летние мом</t>
  </si>
  <si>
    <t>презервативы my size</t>
  </si>
  <si>
    <t>костюм женский офисный с брюками</t>
  </si>
  <si>
    <t>носки мужские белые длинные</t>
  </si>
  <si>
    <t>перфораторы зубр</t>
  </si>
  <si>
    <t>чехол на наушники honor</t>
  </si>
  <si>
    <t>splashers</t>
  </si>
  <si>
    <t>духи афродизиак</t>
  </si>
  <si>
    <t>29391114</t>
  </si>
  <si>
    <t>69226868</t>
  </si>
  <si>
    <t>фетр жесткий 2 мм</t>
  </si>
  <si>
    <t>мини контейнер</t>
  </si>
  <si>
    <t>платье летнее женское шифоновое беларусь</t>
  </si>
  <si>
    <t>невидимый бюстгальтер пушап</t>
  </si>
  <si>
    <t>леггинсы befree</t>
  </si>
  <si>
    <t>любимый</t>
  </si>
  <si>
    <t>мини утюжок</t>
  </si>
  <si>
    <t>донормил</t>
  </si>
  <si>
    <t>смесь mamelle</t>
  </si>
  <si>
    <t>35766139</t>
  </si>
  <si>
    <t>sante шампунь</t>
  </si>
  <si>
    <t>be happy</t>
  </si>
  <si>
    <t>70 mai видеорегистратор автомобильный</t>
  </si>
  <si>
    <t>стич футболка</t>
  </si>
  <si>
    <t>solo полупальцы</t>
  </si>
  <si>
    <t>мужские печатки</t>
  </si>
  <si>
    <t>nocturne</t>
  </si>
  <si>
    <t>рюкзак серый</t>
  </si>
  <si>
    <t>сильный магнит</t>
  </si>
  <si>
    <t xml:space="preserve">велосипедеи </t>
  </si>
  <si>
    <t>очки детские polaroid</t>
  </si>
  <si>
    <t>лаванда саше</t>
  </si>
  <si>
    <t>тушь с силиконовой щеточкой</t>
  </si>
  <si>
    <t xml:space="preserve">детский стиральный порошок </t>
  </si>
  <si>
    <t>джинсы мужские летние бананы</t>
  </si>
  <si>
    <t>amsarveda</t>
  </si>
  <si>
    <t>вещь мешок мвд</t>
  </si>
  <si>
    <t>usb шнур</t>
  </si>
  <si>
    <t>шорты спортивные мужские nike</t>
  </si>
  <si>
    <t>нитки текстурированные</t>
  </si>
  <si>
    <t>пенал herlitz</t>
  </si>
  <si>
    <t>фен scarlett</t>
  </si>
  <si>
    <t>38689015</t>
  </si>
  <si>
    <t>vegagreen</t>
  </si>
  <si>
    <t>сехол</t>
  </si>
  <si>
    <t>масло хонда 0w20</t>
  </si>
  <si>
    <t>блюдо из дерева</t>
  </si>
  <si>
    <t>samsung телефон чехол на a51</t>
  </si>
  <si>
    <t>70803492</t>
  </si>
  <si>
    <t>рюкзак the north face</t>
  </si>
  <si>
    <t>кинетический звонок</t>
  </si>
  <si>
    <t>мильдронат</t>
  </si>
  <si>
    <t>пакет пасхальный</t>
  </si>
  <si>
    <t>эмбер</t>
  </si>
  <si>
    <t>an</t>
  </si>
  <si>
    <t>леопардовое платье короткое</t>
  </si>
  <si>
    <t>пудра эстель</t>
  </si>
  <si>
    <t>мюли женские летние</t>
  </si>
  <si>
    <t>механический карандаш 0.7</t>
  </si>
  <si>
    <t>женские шлепанцы летние</t>
  </si>
  <si>
    <t>grass шампунь</t>
  </si>
  <si>
    <t>гидронекс</t>
  </si>
  <si>
    <t>тетрадь на кольцах а5 со сменным блоком</t>
  </si>
  <si>
    <t>скетч бук а5</t>
  </si>
  <si>
    <t>хонор 7a</t>
  </si>
  <si>
    <t>vov</t>
  </si>
  <si>
    <t>набор стеков</t>
  </si>
  <si>
    <t>защитное стекло хонор 20</t>
  </si>
  <si>
    <t>брюки замшевые женские</t>
  </si>
  <si>
    <t>сервизы посуда и столовые</t>
  </si>
  <si>
    <t xml:space="preserve">наклейки на </t>
  </si>
  <si>
    <t>шарф теплый</t>
  </si>
  <si>
    <t>sunrise</t>
  </si>
  <si>
    <t>артефакт</t>
  </si>
  <si>
    <t>карты оплаты</t>
  </si>
  <si>
    <t>свитер женский с вырезом</t>
  </si>
  <si>
    <t>лева</t>
  </si>
  <si>
    <t>кроссовки adidas boost</t>
  </si>
  <si>
    <t xml:space="preserve">выделители </t>
  </si>
  <si>
    <t>бейсболка dc</t>
  </si>
  <si>
    <t>33222865</t>
  </si>
  <si>
    <t>ифроше</t>
  </si>
  <si>
    <t>ручки синие набор</t>
  </si>
  <si>
    <t>17042308</t>
  </si>
  <si>
    <t>брюки женские спортивные широкие</t>
  </si>
  <si>
    <t>osmocote pro</t>
  </si>
  <si>
    <t>тимон и пумба</t>
  </si>
  <si>
    <t>платки носовые мужские</t>
  </si>
  <si>
    <t>46290253</t>
  </si>
  <si>
    <t>aovo</t>
  </si>
  <si>
    <t>кольцо кот</t>
  </si>
  <si>
    <t>лего большой набор</t>
  </si>
  <si>
    <t xml:space="preserve">барселона </t>
  </si>
  <si>
    <t>сага</t>
  </si>
  <si>
    <t>магнитики антистресс</t>
  </si>
  <si>
    <t>73080413</t>
  </si>
  <si>
    <t>доктор стиль</t>
  </si>
  <si>
    <t>набор минералов</t>
  </si>
  <si>
    <t>чехол айфон 11 про макс</t>
  </si>
  <si>
    <t>батарейки энерджайзер</t>
  </si>
  <si>
    <t>кухонные ручки</t>
  </si>
  <si>
    <t>глицирин</t>
  </si>
  <si>
    <t>30544312</t>
  </si>
  <si>
    <t>51383435</t>
  </si>
  <si>
    <t>настольный календарь перекидной</t>
  </si>
  <si>
    <t>so</t>
  </si>
  <si>
    <t>тервалина</t>
  </si>
  <si>
    <t>кружка старбакс</t>
  </si>
  <si>
    <t>tupe-c</t>
  </si>
  <si>
    <t>32872249</t>
  </si>
  <si>
    <t>белые водолазки</t>
  </si>
  <si>
    <t>платье лето 2021</t>
  </si>
  <si>
    <t>косплей на кли</t>
  </si>
  <si>
    <t>обои дерево</t>
  </si>
  <si>
    <t>платье с шитьем</t>
  </si>
  <si>
    <t>фиолетовые шорты</t>
  </si>
  <si>
    <t>цепочки парные с магнитом</t>
  </si>
  <si>
    <t>шапка с надписью</t>
  </si>
  <si>
    <t>gap штаны</t>
  </si>
  <si>
    <t>casio illuminator</t>
  </si>
  <si>
    <t>кумин зира</t>
  </si>
  <si>
    <t>туфли на каблуке на широкую ногу</t>
  </si>
  <si>
    <t>кофеварка поларис</t>
  </si>
  <si>
    <t>arzu shopр</t>
  </si>
  <si>
    <t>кофта asics</t>
  </si>
  <si>
    <t xml:space="preserve">штапель </t>
  </si>
  <si>
    <t>ночной дозор</t>
  </si>
  <si>
    <t>9611273</t>
  </si>
  <si>
    <t>xxi century</t>
  </si>
  <si>
    <t>детокс маска</t>
  </si>
  <si>
    <t>подвеска с бабочкой</t>
  </si>
  <si>
    <t>zo</t>
  </si>
  <si>
    <t>natalie igolnikova</t>
  </si>
  <si>
    <t>luce del sole трусы</t>
  </si>
  <si>
    <t>аджика амца</t>
  </si>
  <si>
    <t>духи герлен</t>
  </si>
  <si>
    <t>ретро розетки</t>
  </si>
  <si>
    <t>очки солцезащитные</t>
  </si>
  <si>
    <t>набор шеллак</t>
  </si>
  <si>
    <t>парки</t>
  </si>
  <si>
    <t xml:space="preserve">обои серые </t>
  </si>
  <si>
    <t>44257296</t>
  </si>
  <si>
    <t>от прыщей на лице подросткам</t>
  </si>
  <si>
    <t>bouticle краска</t>
  </si>
  <si>
    <t>летний костюм с брюками женский</t>
  </si>
  <si>
    <t>духи ванильные мечты</t>
  </si>
  <si>
    <t>gusto</t>
  </si>
  <si>
    <t>матрас 200 200</t>
  </si>
  <si>
    <t>консоль столик</t>
  </si>
  <si>
    <t>mi tv box s</t>
  </si>
  <si>
    <t>стронхолд</t>
  </si>
  <si>
    <t>урбеч кокосовый живой продукт</t>
  </si>
  <si>
    <t>перчатки сноубордические</t>
  </si>
  <si>
    <t>стационарный телефон трубка</t>
  </si>
  <si>
    <t>финики королевские израиль</t>
  </si>
  <si>
    <t>taccardi босоножки женские</t>
  </si>
  <si>
    <t>шлепки кожаные мужские</t>
  </si>
  <si>
    <t>соски pigeon</t>
  </si>
  <si>
    <t>стакан одноразовый пластик</t>
  </si>
  <si>
    <t xml:space="preserve">сидушка </t>
  </si>
  <si>
    <t>ночник космонавт</t>
  </si>
  <si>
    <t>сапоги выше колена</t>
  </si>
  <si>
    <t>мед карта</t>
  </si>
  <si>
    <t>вещи на девочек</t>
  </si>
  <si>
    <t>шары на последний звонок</t>
  </si>
  <si>
    <t>очки овальные солнцезащитные</t>
  </si>
  <si>
    <t>гимнастические лосины</t>
  </si>
  <si>
    <t xml:space="preserve">кросовки на девочку </t>
  </si>
  <si>
    <t>pandora...</t>
  </si>
  <si>
    <t>майка шорты женские</t>
  </si>
  <si>
    <t>лампа лофт</t>
  </si>
  <si>
    <t>женские трусы бразилиано</t>
  </si>
  <si>
    <t xml:space="preserve">кораблик </t>
  </si>
  <si>
    <t>последнее желание</t>
  </si>
  <si>
    <t xml:space="preserve">сеть </t>
  </si>
  <si>
    <t>зеленка фломастер</t>
  </si>
  <si>
    <t>нордман сапоги</t>
  </si>
  <si>
    <t>jbl алиса</t>
  </si>
  <si>
    <t>каталка толокар</t>
  </si>
  <si>
    <t>медицинский костюм с длинным рукавом женский</t>
  </si>
  <si>
    <t>кубики пластмассовые</t>
  </si>
  <si>
    <t xml:space="preserve">napapijri </t>
  </si>
  <si>
    <t>рамка 35 на 45</t>
  </si>
  <si>
    <t>туника в полоску</t>
  </si>
  <si>
    <t>oppo a15</t>
  </si>
  <si>
    <t xml:space="preserve">белый маркер </t>
  </si>
  <si>
    <t>дезодорант натуральный кристалл</t>
  </si>
  <si>
    <t>тюль омбре</t>
  </si>
  <si>
    <t>блок розжига ксенона</t>
  </si>
  <si>
    <t>слипик</t>
  </si>
  <si>
    <t>лакмусовые полоски</t>
  </si>
  <si>
    <t>cat rice</t>
  </si>
  <si>
    <t>постель в кроватку</t>
  </si>
  <si>
    <t>брюки из льна женские</t>
  </si>
  <si>
    <t>68488260</t>
  </si>
  <si>
    <t>4037002</t>
  </si>
  <si>
    <t>в раковину</t>
  </si>
  <si>
    <t>5600g</t>
  </si>
  <si>
    <t>robetlatn</t>
  </si>
  <si>
    <t>ветровка columbia</t>
  </si>
  <si>
    <t>кроссовки мужские 43</t>
  </si>
  <si>
    <t>lenardi посуда и инвентарь</t>
  </si>
  <si>
    <t>71990421</t>
  </si>
  <si>
    <t>стекло на iphone xr матовое</t>
  </si>
  <si>
    <t>сказка простынь на резинке</t>
  </si>
  <si>
    <t>гель от целлюлита</t>
  </si>
  <si>
    <t>костюм mayoral</t>
  </si>
  <si>
    <t>ремень на стиральную машинку</t>
  </si>
  <si>
    <t>34147359</t>
  </si>
  <si>
    <t>энгельс</t>
  </si>
  <si>
    <t>экологический стиральный порошок</t>
  </si>
  <si>
    <t>dji osmo</t>
  </si>
  <si>
    <t>мышеловка живоловка</t>
  </si>
  <si>
    <t>масло жасмин</t>
  </si>
  <si>
    <t>масло оружейное беркут</t>
  </si>
  <si>
    <t>tapo c310</t>
  </si>
  <si>
    <t>чехол на айфон 12 с карманом</t>
  </si>
  <si>
    <t>26849140</t>
  </si>
  <si>
    <t xml:space="preserve">acuvue oasys </t>
  </si>
  <si>
    <t>dayo</t>
  </si>
  <si>
    <t>колготки с люрексом</t>
  </si>
  <si>
    <t xml:space="preserve">хитозан </t>
  </si>
  <si>
    <t xml:space="preserve">часовой механизм </t>
  </si>
  <si>
    <t>пижама три кота</t>
  </si>
  <si>
    <t>носки адидас высокие</t>
  </si>
  <si>
    <t>витамины gls</t>
  </si>
  <si>
    <t>51727912</t>
  </si>
  <si>
    <t>cold press</t>
  </si>
  <si>
    <t>игрушка черепаха</t>
  </si>
  <si>
    <t>рубашка охранника</t>
  </si>
  <si>
    <t>штора блекаут</t>
  </si>
  <si>
    <t>четки 108 бусин</t>
  </si>
  <si>
    <t>шоколадный шар</t>
  </si>
  <si>
    <t>adidas rivalry</t>
  </si>
  <si>
    <t>стекло iphone 12 pro</t>
  </si>
  <si>
    <t>чокер с буквами</t>
  </si>
  <si>
    <t xml:space="preserve"> jordan</t>
  </si>
  <si>
    <t>60352043</t>
  </si>
  <si>
    <t>h15</t>
  </si>
  <si>
    <t>халат на замке женский</t>
  </si>
  <si>
    <t>костюм женский большие размеры</t>
  </si>
  <si>
    <t xml:space="preserve">плащи </t>
  </si>
  <si>
    <t>shinrai</t>
  </si>
  <si>
    <t>детское банное полотенце</t>
  </si>
  <si>
    <t>сандали мужские адидас</t>
  </si>
  <si>
    <t>часы casio g-shock</t>
  </si>
  <si>
    <t>айклс</t>
  </si>
  <si>
    <t>майки с аниме</t>
  </si>
  <si>
    <t>органайзер под раковину</t>
  </si>
  <si>
    <t>термо футболка</t>
  </si>
  <si>
    <t>футболка енот</t>
  </si>
  <si>
    <t>65592777</t>
  </si>
  <si>
    <t>эспадрильи на платформе</t>
  </si>
  <si>
    <t>стекло на хуавей p30 лайт</t>
  </si>
  <si>
    <t>опиши мемом</t>
  </si>
  <si>
    <t>estel haute couture</t>
  </si>
  <si>
    <t>borsa сумка</t>
  </si>
  <si>
    <t xml:space="preserve">шорты женские длинные </t>
  </si>
  <si>
    <t>красовки мужские летние</t>
  </si>
  <si>
    <t>бинитра бини</t>
  </si>
  <si>
    <t>пышный подъюбник</t>
  </si>
  <si>
    <t>грунт акриловый белый</t>
  </si>
  <si>
    <t>костюм деда мороза новогодний</t>
  </si>
  <si>
    <t>смартфон xiaomi poco</t>
  </si>
  <si>
    <t xml:space="preserve">как приручить дракона </t>
  </si>
  <si>
    <t>угадай персонажа</t>
  </si>
  <si>
    <t>сандалии с закрытым носом женские</t>
  </si>
  <si>
    <t>бюстгалтер бра</t>
  </si>
  <si>
    <t>шрэк</t>
  </si>
  <si>
    <t>wellfix</t>
  </si>
  <si>
    <t xml:space="preserve">zarina юбка </t>
  </si>
  <si>
    <t>чугунный чайник заварочный</t>
  </si>
  <si>
    <t>спрей кондиционер</t>
  </si>
  <si>
    <t xml:space="preserve">ткань трикотаж </t>
  </si>
  <si>
    <t>ключ на 15</t>
  </si>
  <si>
    <t>пони hasbro</t>
  </si>
  <si>
    <t>задний переключатель скоростей на велосипед</t>
  </si>
  <si>
    <t>ореховый коктейль</t>
  </si>
  <si>
    <t>gkfnmz</t>
  </si>
  <si>
    <t>маска elizavecca</t>
  </si>
  <si>
    <t>костюм льва</t>
  </si>
  <si>
    <t>искусственные цветы ромашки</t>
  </si>
  <si>
    <t>лего майкрафт</t>
  </si>
  <si>
    <t xml:space="preserve">адреналин </t>
  </si>
  <si>
    <t>66102362</t>
  </si>
  <si>
    <t>midi</t>
  </si>
  <si>
    <t>ткань экокожа</t>
  </si>
  <si>
    <t>ecoline</t>
  </si>
  <si>
    <t>алолика платье</t>
  </si>
  <si>
    <t>bimax гель</t>
  </si>
  <si>
    <t>платье с капюшоном короткое</t>
  </si>
  <si>
    <t>пальто плащевое женское демисезонное</t>
  </si>
  <si>
    <t xml:space="preserve">kuromi </t>
  </si>
  <si>
    <t>18326399</t>
  </si>
  <si>
    <t>бракованный товар</t>
  </si>
  <si>
    <t>boutique luxe</t>
  </si>
  <si>
    <t>wmf kitchenminis</t>
  </si>
  <si>
    <t>oni spb</t>
  </si>
  <si>
    <t>шины r18</t>
  </si>
  <si>
    <t>нерф игрушки</t>
  </si>
  <si>
    <t>шорты пума женские</t>
  </si>
  <si>
    <t>набор строительных машинок</t>
  </si>
  <si>
    <t xml:space="preserve">кросовки белые женские </t>
  </si>
  <si>
    <t>набор инструментов детских</t>
  </si>
  <si>
    <t>клиник вокруг глаз</t>
  </si>
  <si>
    <t>телевизор dexp 32</t>
  </si>
  <si>
    <t>термоусадки</t>
  </si>
  <si>
    <t>губка из целлюлозы</t>
  </si>
  <si>
    <t xml:space="preserve">дача </t>
  </si>
  <si>
    <t>ferbi</t>
  </si>
  <si>
    <t>фрумка</t>
  </si>
  <si>
    <t>чехол реалми с21</t>
  </si>
  <si>
    <t>медицинские ножницы</t>
  </si>
  <si>
    <t>кеды женские со стразами</t>
  </si>
  <si>
    <t>домашнее мороженое пудов</t>
  </si>
  <si>
    <t>халат вафельный мужской</t>
  </si>
  <si>
    <t xml:space="preserve">футболк </t>
  </si>
  <si>
    <t>остин платье трикотажное</t>
  </si>
  <si>
    <t>костюм женский твое</t>
  </si>
  <si>
    <t>lip tint</t>
  </si>
  <si>
    <t xml:space="preserve">fun day </t>
  </si>
  <si>
    <t>геншин импакт браслет</t>
  </si>
  <si>
    <t xml:space="preserve">zielinski </t>
  </si>
  <si>
    <t>emansipe платье</t>
  </si>
  <si>
    <t>лефард кролики</t>
  </si>
  <si>
    <t>баночный массаж</t>
  </si>
  <si>
    <t>носки 5 пар женские</t>
  </si>
  <si>
    <t>интерьерные свечи</t>
  </si>
  <si>
    <t>велосипед трансформер</t>
  </si>
  <si>
    <t>пеньюар женский кружевной больших размеров</t>
  </si>
  <si>
    <t>аудиоплеер</t>
  </si>
  <si>
    <t>спортивные штаны на мальчика 128</t>
  </si>
  <si>
    <t>виниловые стикеры</t>
  </si>
  <si>
    <t>подарки на 8 марта наборы парфюмерии</t>
  </si>
  <si>
    <t>футболки с куроми</t>
  </si>
  <si>
    <t>антуриум семена</t>
  </si>
  <si>
    <t>36289876</t>
  </si>
  <si>
    <t>snow airwolf</t>
  </si>
  <si>
    <t>шорты хлопок мужские</t>
  </si>
  <si>
    <t>аниме тату</t>
  </si>
  <si>
    <t>рюкзак акула</t>
  </si>
  <si>
    <t>подарочные книги</t>
  </si>
  <si>
    <t>детское колечко</t>
  </si>
  <si>
    <t>кросовки бежевые</t>
  </si>
  <si>
    <t>джинсы дрейн</t>
  </si>
  <si>
    <t>татуировки мужские</t>
  </si>
  <si>
    <t>духи бруно банани</t>
  </si>
  <si>
    <t>72302328</t>
  </si>
  <si>
    <t>casio мужские часы</t>
  </si>
  <si>
    <t>продива</t>
  </si>
  <si>
    <t xml:space="preserve">жилет разгрузочный </t>
  </si>
  <si>
    <t>nan безлактозный</t>
  </si>
  <si>
    <t>nike беговые кроссовки</t>
  </si>
  <si>
    <t>наколенники лечебные</t>
  </si>
  <si>
    <t>сексуальные пижамы</t>
  </si>
  <si>
    <t>приорин</t>
  </si>
  <si>
    <t>tigi bed head after party</t>
  </si>
  <si>
    <t>bon</t>
  </si>
  <si>
    <t>perfecto</t>
  </si>
  <si>
    <t>bear fruits</t>
  </si>
  <si>
    <t>джинсы женские темно-синие</t>
  </si>
  <si>
    <t>хоум стайл</t>
  </si>
  <si>
    <t>джинсы бананы детские</t>
  </si>
  <si>
    <t>56309827</t>
  </si>
  <si>
    <t xml:space="preserve">veleda </t>
  </si>
  <si>
    <t>галоген</t>
  </si>
  <si>
    <t>перчатки женские летние</t>
  </si>
  <si>
    <t>американские сладости бокс</t>
  </si>
  <si>
    <t>трещотки</t>
  </si>
  <si>
    <t>агрозелин</t>
  </si>
  <si>
    <t>блузка с глубоким вырезом</t>
  </si>
  <si>
    <t>zarni home</t>
  </si>
  <si>
    <t>запарник</t>
  </si>
  <si>
    <t xml:space="preserve">жидкие патчи </t>
  </si>
  <si>
    <t>низ</t>
  </si>
  <si>
    <t>zeroid</t>
  </si>
  <si>
    <t>тактика врача терапевта</t>
  </si>
  <si>
    <t>мыло milana</t>
  </si>
  <si>
    <t>фуражка ссср</t>
  </si>
  <si>
    <t>7522401</t>
  </si>
  <si>
    <t>лимонка</t>
  </si>
  <si>
    <t>омыватель</t>
  </si>
  <si>
    <t>браслет лгбт</t>
  </si>
  <si>
    <t>летний кардиган женский длинный</t>
  </si>
  <si>
    <t>сабл</t>
  </si>
  <si>
    <t>книга робинзон крузо</t>
  </si>
  <si>
    <t>49515719</t>
  </si>
  <si>
    <t>картина по номерам дом</t>
  </si>
  <si>
    <t>топ белье бюстгальтер</t>
  </si>
  <si>
    <t>тенисные ракетки</t>
  </si>
  <si>
    <t>эконика сандали</t>
  </si>
  <si>
    <t>прописи буквы</t>
  </si>
  <si>
    <t>костюм шорты и футболка мужской</t>
  </si>
  <si>
    <t>женский летний головной убор</t>
  </si>
  <si>
    <t>браслет рок</t>
  </si>
  <si>
    <t>ремешки apple watch</t>
  </si>
  <si>
    <t>футболка минимализм</t>
  </si>
  <si>
    <t>хризолит натуральный серебро</t>
  </si>
  <si>
    <t>сороки убийцы</t>
  </si>
  <si>
    <t>2112 авто</t>
  </si>
  <si>
    <t>королевство кривых зеркал</t>
  </si>
  <si>
    <t>гормональные таблетки</t>
  </si>
  <si>
    <t>колодец</t>
  </si>
  <si>
    <t>кроссовки пума мужские черные</t>
  </si>
  <si>
    <t>niltac</t>
  </si>
  <si>
    <t>семена винограда</t>
  </si>
  <si>
    <t>шапка луковка</t>
  </si>
  <si>
    <t>модулен</t>
  </si>
  <si>
    <t>pod kit</t>
  </si>
  <si>
    <t>костюм спортивный с бриджами</t>
  </si>
  <si>
    <t>спиртовые салфетки асептика</t>
  </si>
  <si>
    <t>автонаклейки</t>
  </si>
  <si>
    <t>ester lauder</t>
  </si>
  <si>
    <t>playgo</t>
  </si>
  <si>
    <t>футболка jojo</t>
  </si>
  <si>
    <t>купоны</t>
  </si>
  <si>
    <t>кандзаси</t>
  </si>
  <si>
    <t>плед 200</t>
  </si>
  <si>
    <t>lego spider man</t>
  </si>
  <si>
    <t>морошка продукты</t>
  </si>
  <si>
    <t>чехол на сиденье унитаза</t>
  </si>
  <si>
    <t>шапочка на малыша</t>
  </si>
  <si>
    <t>тапки комнатные</t>
  </si>
  <si>
    <t>постельное в кроватку белье</t>
  </si>
  <si>
    <t>70047525</t>
  </si>
  <si>
    <t>трусы женские миними</t>
  </si>
  <si>
    <t>весенние ботинки мужские</t>
  </si>
  <si>
    <t>64796373</t>
  </si>
  <si>
    <t>комбинизон женский</t>
  </si>
  <si>
    <t>часы на стенные</t>
  </si>
  <si>
    <t>лодочки женские на шпильке</t>
  </si>
  <si>
    <t>кукла с набором одежды</t>
  </si>
  <si>
    <t>ноутбук игровой детский</t>
  </si>
  <si>
    <t>38650243</t>
  </si>
  <si>
    <t>тетради erichkrause</t>
  </si>
  <si>
    <t>игрушка прыгун</t>
  </si>
  <si>
    <t>удалитель запахов</t>
  </si>
  <si>
    <t>laira</t>
  </si>
  <si>
    <t>уличные игрушки</t>
  </si>
  <si>
    <t>перчатки хлопок</t>
  </si>
  <si>
    <t>масло ладана эфирное</t>
  </si>
  <si>
    <t>куртка kerry</t>
  </si>
  <si>
    <t xml:space="preserve">костюм спортивный  женский </t>
  </si>
  <si>
    <t>топ каучуковый</t>
  </si>
  <si>
    <t>протеиновый батончик без сахара</t>
  </si>
  <si>
    <t>турник раздвижной</t>
  </si>
  <si>
    <t>ботинки columbia</t>
  </si>
  <si>
    <t>фрисовом</t>
  </si>
  <si>
    <t>soocas x5</t>
  </si>
  <si>
    <t>картина париж</t>
  </si>
  <si>
    <t>азбука морзе</t>
  </si>
  <si>
    <t>girl</t>
  </si>
  <si>
    <t>салют фонтан</t>
  </si>
  <si>
    <t>отруби лито</t>
  </si>
  <si>
    <t>флисовый костюм женский спортивный</t>
  </si>
  <si>
    <t>мужские туфли со скидкой</t>
  </si>
  <si>
    <t>парные бокалы</t>
  </si>
  <si>
    <t>мука темпура</t>
  </si>
  <si>
    <t>gqbox</t>
  </si>
  <si>
    <t>хобо</t>
  </si>
  <si>
    <t>пальто джинсовое женское</t>
  </si>
  <si>
    <t>подарок мужчине набор</t>
  </si>
  <si>
    <t xml:space="preserve">автовоз </t>
  </si>
  <si>
    <t>рассекатель пламени</t>
  </si>
  <si>
    <t>портьеры шторы гардины</t>
  </si>
  <si>
    <t>шнурки тонкие круглые</t>
  </si>
  <si>
    <t>hemps</t>
  </si>
  <si>
    <t>poison духи</t>
  </si>
  <si>
    <t>джинсы мужские одежда</t>
  </si>
  <si>
    <t>уход за ресницами</t>
  </si>
  <si>
    <t xml:space="preserve">pop it </t>
  </si>
  <si>
    <t>квас белый</t>
  </si>
  <si>
    <t xml:space="preserve">best dinner </t>
  </si>
  <si>
    <t>валькнут</t>
  </si>
  <si>
    <t>iphone mini 12</t>
  </si>
  <si>
    <t>веер складной детский</t>
  </si>
  <si>
    <t xml:space="preserve">детримакс </t>
  </si>
  <si>
    <t xml:space="preserve">готика </t>
  </si>
  <si>
    <t xml:space="preserve">off white </t>
  </si>
  <si>
    <t>хэппи бэби</t>
  </si>
  <si>
    <t>спичка колье</t>
  </si>
  <si>
    <t>джигенсы</t>
  </si>
  <si>
    <t>футболка америка</t>
  </si>
  <si>
    <t>школа пластилина</t>
  </si>
  <si>
    <t xml:space="preserve">булавы </t>
  </si>
  <si>
    <t>машина hot wheels</t>
  </si>
  <si>
    <t>мучные черви</t>
  </si>
  <si>
    <t>семейный банк домик</t>
  </si>
  <si>
    <t>шины всесезонные</t>
  </si>
  <si>
    <t>realme c15 чехол</t>
  </si>
  <si>
    <t>брюки 2022</t>
  </si>
  <si>
    <t xml:space="preserve">босоножки женские летние </t>
  </si>
  <si>
    <t>шезлонги туристические</t>
  </si>
  <si>
    <t>hills urinary</t>
  </si>
  <si>
    <t>reebok tradition</t>
  </si>
  <si>
    <t>пиджак кейп</t>
  </si>
  <si>
    <t>стекло на планшет</t>
  </si>
  <si>
    <t xml:space="preserve">игрушка акула </t>
  </si>
  <si>
    <t>45387401</t>
  </si>
  <si>
    <t>roe rue</t>
  </si>
  <si>
    <t>тоннер</t>
  </si>
  <si>
    <t xml:space="preserve">версаче </t>
  </si>
  <si>
    <t>фаллоимитатор вибратор</t>
  </si>
  <si>
    <t>зонт женский три слона автомат</t>
  </si>
  <si>
    <t>презервативв</t>
  </si>
  <si>
    <t>бороксил</t>
  </si>
  <si>
    <t>наклейка на карточку</t>
  </si>
  <si>
    <t>dolmio</t>
  </si>
  <si>
    <t>65824092</t>
  </si>
  <si>
    <t>хип хоп одежда</t>
  </si>
  <si>
    <t>шарф на шею</t>
  </si>
  <si>
    <t>13306652</t>
  </si>
  <si>
    <t>наклейки прозрачные</t>
  </si>
  <si>
    <t xml:space="preserve">браслет кожаный </t>
  </si>
  <si>
    <t>футболки с надписью z</t>
  </si>
  <si>
    <t>нутромер</t>
  </si>
  <si>
    <t>кроссовки на массивной подошве женские</t>
  </si>
  <si>
    <t>постельное белье 2 спальное семейное</t>
  </si>
  <si>
    <t>золотые волки</t>
  </si>
  <si>
    <t>соник бум одежда</t>
  </si>
  <si>
    <t>хаки костюм</t>
  </si>
  <si>
    <t>платье оверсайз летнее длинное</t>
  </si>
  <si>
    <t>tabasco соус</t>
  </si>
  <si>
    <t>тени рассыпчатые</t>
  </si>
  <si>
    <t>40552725</t>
  </si>
  <si>
    <t xml:space="preserve">малекула 02 </t>
  </si>
  <si>
    <t>пофигизм</t>
  </si>
  <si>
    <t>m2</t>
  </si>
  <si>
    <t>72668870</t>
  </si>
  <si>
    <t>sims 3 диск</t>
  </si>
  <si>
    <t>лонгслив оверсайз мужской</t>
  </si>
  <si>
    <t>гофра игрушка</t>
  </si>
  <si>
    <t>митенки белые</t>
  </si>
  <si>
    <t>перчатки женские тонкие</t>
  </si>
  <si>
    <t>керстин гир</t>
  </si>
  <si>
    <t>рим</t>
  </si>
  <si>
    <t>31304360</t>
  </si>
  <si>
    <t>тетрадь в клетку 48 листов набор</t>
  </si>
  <si>
    <t>leather country</t>
  </si>
  <si>
    <t>гарри поттер куклы</t>
  </si>
  <si>
    <t>средство от тараканов фас</t>
  </si>
  <si>
    <t>кот матроскин</t>
  </si>
  <si>
    <t xml:space="preserve">виар очки </t>
  </si>
  <si>
    <t>канва с рисунком</t>
  </si>
  <si>
    <t>бантики белые</t>
  </si>
  <si>
    <t>женские береты весенние</t>
  </si>
  <si>
    <t>стол пикник</t>
  </si>
  <si>
    <t>атлас по географии 8-9 класс</t>
  </si>
  <si>
    <t>плащ весна</t>
  </si>
  <si>
    <t>дачное кресло</t>
  </si>
  <si>
    <t>transformers игрушки</t>
  </si>
  <si>
    <t>плюшевые мишки</t>
  </si>
  <si>
    <t>raspberry pi 4</t>
  </si>
  <si>
    <t>планер настольный</t>
  </si>
  <si>
    <t xml:space="preserve">фильтры </t>
  </si>
  <si>
    <t>подставка под ванну</t>
  </si>
  <si>
    <t>уголок магнитный</t>
  </si>
  <si>
    <t>виниловые</t>
  </si>
  <si>
    <t>брюки спортивные puma</t>
  </si>
  <si>
    <t>рулонные шторы 40</t>
  </si>
  <si>
    <t>сиреневый джемпер</t>
  </si>
  <si>
    <t xml:space="preserve">сварочный аппарат инверторный </t>
  </si>
  <si>
    <t>tombi кроссовки</t>
  </si>
  <si>
    <t>косметика christina</t>
  </si>
  <si>
    <t>спонж косметический</t>
  </si>
  <si>
    <t>водонагреватель 80 литров</t>
  </si>
  <si>
    <t>пампас</t>
  </si>
  <si>
    <t>аниме линзы</t>
  </si>
  <si>
    <t>краски гуашь 12 цветов</t>
  </si>
  <si>
    <t>чехол на наушники samsung buds</t>
  </si>
  <si>
    <t>белый перец молотый</t>
  </si>
  <si>
    <t>худи love republic</t>
  </si>
  <si>
    <t>to body</t>
  </si>
  <si>
    <t>наволочка на подушку 45*45</t>
  </si>
  <si>
    <t>seacare косметика</t>
  </si>
  <si>
    <t>защитные уголки</t>
  </si>
  <si>
    <t>пинцет zinger</t>
  </si>
  <si>
    <t>fs sport</t>
  </si>
  <si>
    <t>50663042</t>
  </si>
  <si>
    <t>водонагреватель накопительный 50 л</t>
  </si>
  <si>
    <t>кроп пиджак</t>
  </si>
  <si>
    <t>meribel</t>
  </si>
  <si>
    <t>паук игрушка человек</t>
  </si>
  <si>
    <t>buds samsung</t>
  </si>
  <si>
    <t>шприц маслозаливной</t>
  </si>
  <si>
    <t>диодный фонарь</t>
  </si>
  <si>
    <t>наски мужские</t>
  </si>
  <si>
    <t>bochetti джинсы</t>
  </si>
  <si>
    <t>игровые мыши</t>
  </si>
  <si>
    <t>мини игры в дорогу</t>
  </si>
  <si>
    <t>top dog</t>
  </si>
  <si>
    <t>levrana детский</t>
  </si>
  <si>
    <t>гвозди декоративные</t>
  </si>
  <si>
    <t>на ножки стула</t>
  </si>
  <si>
    <t xml:space="preserve">король лев </t>
  </si>
  <si>
    <t>акриловый лак универсальный</t>
  </si>
  <si>
    <t>брюки бойфренды</t>
  </si>
  <si>
    <t>75349357</t>
  </si>
  <si>
    <t>moto</t>
  </si>
  <si>
    <t>гилан комфорт</t>
  </si>
  <si>
    <t>graciana туфли</t>
  </si>
  <si>
    <t>противоугонные системы</t>
  </si>
  <si>
    <t>redken термозащита</t>
  </si>
  <si>
    <t>носки с марихуаной</t>
  </si>
  <si>
    <t>наборы кухонных принадлежностей силиконовые</t>
  </si>
  <si>
    <t>белые носочки</t>
  </si>
  <si>
    <t>бампер айфон 11</t>
  </si>
  <si>
    <t>цифровое тв</t>
  </si>
  <si>
    <t>костюмы спортивные летние</t>
  </si>
  <si>
    <t>мелажница</t>
  </si>
  <si>
    <t>энтерозоо</t>
  </si>
  <si>
    <t>былины</t>
  </si>
  <si>
    <t xml:space="preserve">чехол редми 9 </t>
  </si>
  <si>
    <t>белые полуботинки женские</t>
  </si>
  <si>
    <t>brinco</t>
  </si>
  <si>
    <t>mammelan</t>
  </si>
  <si>
    <t>shaik 246</t>
  </si>
  <si>
    <t>магнитный театр</t>
  </si>
  <si>
    <t>комбинезон gloria jeans</t>
  </si>
  <si>
    <t>варежка пилинг</t>
  </si>
  <si>
    <t>кросовки на малыша</t>
  </si>
  <si>
    <t>платье с жилеткой</t>
  </si>
  <si>
    <t>shauma 7 трав</t>
  </si>
  <si>
    <t>штормгласс</t>
  </si>
  <si>
    <t>беруы</t>
  </si>
  <si>
    <t>ибн каййим</t>
  </si>
  <si>
    <t>fleur пудра</t>
  </si>
  <si>
    <t>sota гель</t>
  </si>
  <si>
    <t>дакет</t>
  </si>
  <si>
    <t>s.oliver обувь</t>
  </si>
  <si>
    <t>полки на балкон</t>
  </si>
  <si>
    <t>магазин игрушек игра</t>
  </si>
  <si>
    <t>tommy roy</t>
  </si>
  <si>
    <t>костюм классический женский с юбкой</t>
  </si>
  <si>
    <t>сандалии tombi</t>
  </si>
  <si>
    <t>туфли rieker</t>
  </si>
  <si>
    <t>rubi</t>
  </si>
  <si>
    <t>шоппер токийские мстители</t>
  </si>
  <si>
    <t>jordan 1 low</t>
  </si>
  <si>
    <t>бритва джилет фьюжн</t>
  </si>
  <si>
    <t>audi 80</t>
  </si>
  <si>
    <t>63367287</t>
  </si>
  <si>
    <t>домашние мужские штаны</t>
  </si>
  <si>
    <t>tom taylor джинсы</t>
  </si>
  <si>
    <t>натуральные волосы на капсулах</t>
  </si>
  <si>
    <t>samura bamboo</t>
  </si>
  <si>
    <t>лецитин подсолнечный now</t>
  </si>
  <si>
    <t>оранжевые босоножки</t>
  </si>
  <si>
    <t>voopoo vmate</t>
  </si>
  <si>
    <t>anubis</t>
  </si>
  <si>
    <t>номер в машину</t>
  </si>
  <si>
    <t>дозатор встроенный</t>
  </si>
  <si>
    <t>школа 7 гномов 2 года</t>
  </si>
  <si>
    <t>collezione</t>
  </si>
  <si>
    <t>подушка под спину в автомобиль</t>
  </si>
  <si>
    <t>крем кокос</t>
  </si>
  <si>
    <t>костюм армейский</t>
  </si>
  <si>
    <t>гаглоев</t>
  </si>
  <si>
    <t>cult me underwear</t>
  </si>
  <si>
    <t>49925590</t>
  </si>
  <si>
    <t>кофе московский</t>
  </si>
  <si>
    <t>кроссовки белые летние кожаные</t>
  </si>
  <si>
    <t>zeitun шампунь</t>
  </si>
  <si>
    <t>электронный ластик</t>
  </si>
  <si>
    <t xml:space="preserve">топ кроп </t>
  </si>
  <si>
    <t>mix-mode</t>
  </si>
  <si>
    <t>oldos зима</t>
  </si>
  <si>
    <t>хлебопечь midea</t>
  </si>
  <si>
    <t>прозрачный чехол на айфон xr</t>
  </si>
  <si>
    <t>одежда из италии</t>
  </si>
  <si>
    <t xml:space="preserve">джинсы  мужские </t>
  </si>
  <si>
    <t>постельное бравл старс</t>
  </si>
  <si>
    <t>дюморье</t>
  </si>
  <si>
    <t>блюскай</t>
  </si>
  <si>
    <t>о шаде</t>
  </si>
  <si>
    <t>шторы белые плотные</t>
  </si>
  <si>
    <t>topkid</t>
  </si>
  <si>
    <t>смарт свеча</t>
  </si>
  <si>
    <t>зонты прозрачный</t>
  </si>
  <si>
    <t>корсет под платье</t>
  </si>
  <si>
    <t>ricker</t>
  </si>
  <si>
    <t>зонт от солнца большой</t>
  </si>
  <si>
    <t>водолазка сеточка</t>
  </si>
  <si>
    <t>накладки на арки авто</t>
  </si>
  <si>
    <t>kappa худи</t>
  </si>
  <si>
    <t xml:space="preserve">пальма </t>
  </si>
  <si>
    <t xml:space="preserve">бумажные стаканы </t>
  </si>
  <si>
    <t>худи женское зеленое</t>
  </si>
  <si>
    <t>водолазка зебра</t>
  </si>
  <si>
    <t>спортивный  костюм</t>
  </si>
  <si>
    <t>хаги ваги 1 метр</t>
  </si>
  <si>
    <t>миндаль сушеный</t>
  </si>
  <si>
    <t>масло гарньер</t>
  </si>
  <si>
    <t>пенал hello kitty</t>
  </si>
  <si>
    <t>21552304</t>
  </si>
  <si>
    <t>francesco dante</t>
  </si>
  <si>
    <t>30173999</t>
  </si>
  <si>
    <t>грецкие 1 кг</t>
  </si>
  <si>
    <t>духи ландыш серебристый</t>
  </si>
  <si>
    <t>truper</t>
  </si>
  <si>
    <t>джинсы женские светлые широкие</t>
  </si>
  <si>
    <t xml:space="preserve">гусь </t>
  </si>
  <si>
    <t>blackview a80 pro</t>
  </si>
  <si>
    <t>умные колонки</t>
  </si>
  <si>
    <t>мужские кроссовки черные</t>
  </si>
  <si>
    <t>партьера</t>
  </si>
  <si>
    <t>чехол айрподс про</t>
  </si>
  <si>
    <t>омск</t>
  </si>
  <si>
    <t>майкл корс сумка</t>
  </si>
  <si>
    <t>мужские брюки адидас</t>
  </si>
  <si>
    <t>шагги бейн</t>
  </si>
  <si>
    <t>баю бай</t>
  </si>
  <si>
    <t>сигнализации автомобильные</t>
  </si>
  <si>
    <t>саваж куртка</t>
  </si>
  <si>
    <t>эффектив от тараканов</t>
  </si>
  <si>
    <t>магнитные стельки</t>
  </si>
  <si>
    <t xml:space="preserve">перчатки сетка </t>
  </si>
  <si>
    <t>спортивный костюм мужской весна</t>
  </si>
  <si>
    <t>набор делать слаймы</t>
  </si>
  <si>
    <t>15096654</t>
  </si>
  <si>
    <t>creative haven</t>
  </si>
  <si>
    <t>футболка с хагги вагги</t>
  </si>
  <si>
    <t>айфон часы</t>
  </si>
  <si>
    <t>краскораспылитель электрический</t>
  </si>
  <si>
    <t>jogger мужские</t>
  </si>
  <si>
    <t>dolce gabbana одежда</t>
  </si>
  <si>
    <t>драфтозавры</t>
  </si>
  <si>
    <t>халат без рукавов женский</t>
  </si>
  <si>
    <t>математика огэ</t>
  </si>
  <si>
    <t>аверфос</t>
  </si>
  <si>
    <t>мама лама</t>
  </si>
  <si>
    <t>наушники тактические</t>
  </si>
  <si>
    <t>каскад</t>
  </si>
  <si>
    <t>шины 175 65 14</t>
  </si>
  <si>
    <t>solingen</t>
  </si>
  <si>
    <t>серьги с подвесками</t>
  </si>
  <si>
    <t>14 лесных мышей книга</t>
  </si>
  <si>
    <t>эвалар мишки</t>
  </si>
  <si>
    <t>пуффи файн</t>
  </si>
  <si>
    <t>кроссовки мужские кожаные белые</t>
  </si>
  <si>
    <t>мыло от акне</t>
  </si>
  <si>
    <t>kapous спрей термозащита</t>
  </si>
  <si>
    <t>шоперы пушистый</t>
  </si>
  <si>
    <t>ocitico</t>
  </si>
  <si>
    <t>грифель</t>
  </si>
  <si>
    <t xml:space="preserve">12 pro max iphone </t>
  </si>
  <si>
    <t>котлеты веганские</t>
  </si>
  <si>
    <t>тех поддержка</t>
  </si>
  <si>
    <t>насадки отривин</t>
  </si>
  <si>
    <t>natura siberica мыло</t>
  </si>
  <si>
    <t>барби гимнастика</t>
  </si>
  <si>
    <t>refectocil оксидант</t>
  </si>
  <si>
    <t>lipinskaya</t>
  </si>
  <si>
    <t>43939403</t>
  </si>
  <si>
    <t>wowcher</t>
  </si>
  <si>
    <t>кеп</t>
  </si>
  <si>
    <t>skoda octavia a5</t>
  </si>
  <si>
    <t>алерана шампунь от перхоти</t>
  </si>
  <si>
    <t>62295003</t>
  </si>
  <si>
    <t>xiaomi электросамокат</t>
  </si>
  <si>
    <t>primaverina</t>
  </si>
  <si>
    <t>18969965</t>
  </si>
  <si>
    <t xml:space="preserve">бутсы пума </t>
  </si>
  <si>
    <t>шар 2 цифра</t>
  </si>
  <si>
    <t>камифубуки</t>
  </si>
  <si>
    <t>жалюзи алюминиевые горизонтальные 100</t>
  </si>
  <si>
    <t>гоголь мертвые души</t>
  </si>
  <si>
    <t>70066424</t>
  </si>
  <si>
    <t>джинсовые сапоги</t>
  </si>
  <si>
    <t>спортивные женские лосины</t>
  </si>
  <si>
    <t>секрет красоты крем</t>
  </si>
  <si>
    <t>электропечь с конвекцией</t>
  </si>
  <si>
    <t>пудра shik</t>
  </si>
  <si>
    <t>стекло на 7 айфон</t>
  </si>
  <si>
    <t>игры с водой</t>
  </si>
  <si>
    <t>кроссовки женскик</t>
  </si>
  <si>
    <t>блокнот кожа</t>
  </si>
  <si>
    <t>веледа швабра</t>
  </si>
  <si>
    <t xml:space="preserve">yadah </t>
  </si>
  <si>
    <t>мед башкирский</t>
  </si>
  <si>
    <t>кольцо змеи</t>
  </si>
  <si>
    <t>штора от комаров на магнитах</t>
  </si>
  <si>
    <t>платье 50 размер</t>
  </si>
  <si>
    <t>a studio</t>
  </si>
  <si>
    <t>набор гарри поттер</t>
  </si>
  <si>
    <t>балетки с перфорацией</t>
  </si>
  <si>
    <t>женский топ с рукавами</t>
  </si>
  <si>
    <t>защитное стекло хонор 7а</t>
  </si>
  <si>
    <t>фуфик</t>
  </si>
  <si>
    <t>винтажный топ</t>
  </si>
  <si>
    <t>пламбер</t>
  </si>
  <si>
    <t>чехол на samsung а32 черный</t>
  </si>
  <si>
    <t>кари кеды</t>
  </si>
  <si>
    <t>монолит</t>
  </si>
  <si>
    <t xml:space="preserve">жесткий диск внешний </t>
  </si>
  <si>
    <t>пальто женское зимнее больших размеров</t>
  </si>
  <si>
    <t>камера на велосипед 26</t>
  </si>
  <si>
    <t>краска металлик</t>
  </si>
  <si>
    <t>наушники проводные большие</t>
  </si>
  <si>
    <t>boom kukla</t>
  </si>
  <si>
    <t>журналы с выкройками бурда</t>
  </si>
  <si>
    <t>чехол iphone xr прозрачный</t>
  </si>
  <si>
    <t>резиновые животные</t>
  </si>
  <si>
    <t>резиновые балетки</t>
  </si>
  <si>
    <t>шапка весна мальчик</t>
  </si>
  <si>
    <t>брюки бананы женские модель</t>
  </si>
  <si>
    <t>18588593</t>
  </si>
  <si>
    <t>кто пришел потом</t>
  </si>
  <si>
    <t>yoohoo</t>
  </si>
  <si>
    <t>сменные кассеты bic</t>
  </si>
  <si>
    <t>крупные кольца</t>
  </si>
  <si>
    <t>5020056</t>
  </si>
  <si>
    <t>бомбер женский кофта</t>
  </si>
  <si>
    <t>adidas свитшот спортивный</t>
  </si>
  <si>
    <t>altin swimwear</t>
  </si>
  <si>
    <t>бушерон</t>
  </si>
  <si>
    <t>светодиодные противотуманки</t>
  </si>
  <si>
    <t>орех в шоколаде</t>
  </si>
  <si>
    <t>тюль из органзы</t>
  </si>
  <si>
    <t>корона ободок</t>
  </si>
  <si>
    <t>elegant</t>
  </si>
  <si>
    <t>невелир</t>
  </si>
  <si>
    <t>lina suvorova</t>
  </si>
  <si>
    <t xml:space="preserve">кофе 3 в 1 </t>
  </si>
  <si>
    <t>магнит на чехол</t>
  </si>
  <si>
    <t>трусы спанч боб</t>
  </si>
  <si>
    <t>кальций магний цинк д3</t>
  </si>
  <si>
    <t>ray ban оправа</t>
  </si>
  <si>
    <t>набор ювелирных украшений</t>
  </si>
  <si>
    <t>plc адаптер</t>
  </si>
  <si>
    <t>pensan</t>
  </si>
  <si>
    <t>стекло защитный samsung galaxy</t>
  </si>
  <si>
    <t>japonica siberica</t>
  </si>
  <si>
    <t xml:space="preserve">кеды converse </t>
  </si>
  <si>
    <t>бальзам белита</t>
  </si>
  <si>
    <t>romeo rossi</t>
  </si>
  <si>
    <t>dolce milk крем</t>
  </si>
  <si>
    <t>военный детский костюм</t>
  </si>
  <si>
    <t>кольцо бтс</t>
  </si>
  <si>
    <t>ветеринар</t>
  </si>
  <si>
    <t>терма кружка</t>
  </si>
  <si>
    <t>от черной плесени</t>
  </si>
  <si>
    <t>витрокап</t>
  </si>
  <si>
    <t>подшипник abec 7</t>
  </si>
  <si>
    <t>38217067</t>
  </si>
  <si>
    <t>54065987</t>
  </si>
  <si>
    <t>аленушка трикотаж</t>
  </si>
  <si>
    <t>колдовской апрель</t>
  </si>
  <si>
    <t>вышка тура</t>
  </si>
  <si>
    <t>калейдос</t>
  </si>
  <si>
    <t>масло золотой шелк</t>
  </si>
  <si>
    <t>дом теней книга</t>
  </si>
  <si>
    <t xml:space="preserve">маска анонимуса </t>
  </si>
  <si>
    <t>простынь на резинке 140х200 сказка</t>
  </si>
  <si>
    <t>жилет удлиненный женский утепленный</t>
  </si>
  <si>
    <t>soba</t>
  </si>
  <si>
    <t>фитцек</t>
  </si>
  <si>
    <t>стекло на самсунг а30</t>
  </si>
  <si>
    <t>люстра абажур</t>
  </si>
  <si>
    <t>darwin</t>
  </si>
  <si>
    <t>чехол аирподс 3</t>
  </si>
  <si>
    <t>шарм буква</t>
  </si>
  <si>
    <t>тапки nike мужские</t>
  </si>
  <si>
    <t>mylami</t>
  </si>
  <si>
    <t>grizman</t>
  </si>
  <si>
    <t>milton</t>
  </si>
  <si>
    <t>шорты play today</t>
  </si>
  <si>
    <t>40107599</t>
  </si>
  <si>
    <t>ботильоны в сетку</t>
  </si>
  <si>
    <t>пороги на автомобиль ваз</t>
  </si>
  <si>
    <t>37015386</t>
  </si>
  <si>
    <t>ручки авокадо</t>
  </si>
  <si>
    <t>рубашки летние женские</t>
  </si>
  <si>
    <t>mosswear</t>
  </si>
  <si>
    <t>пица</t>
  </si>
  <si>
    <t>karven</t>
  </si>
  <si>
    <t>мужское пальто длинное</t>
  </si>
  <si>
    <t>laturin</t>
  </si>
  <si>
    <t>кони</t>
  </si>
  <si>
    <t>клинок рассекающий демонов фигурка</t>
  </si>
  <si>
    <t>протеин белок</t>
  </si>
  <si>
    <t>джинсы на резинке женские черные</t>
  </si>
  <si>
    <t>ежик антистресс</t>
  </si>
  <si>
    <t>юбки 2022</t>
  </si>
  <si>
    <t>рисовые шарики в глазури</t>
  </si>
  <si>
    <t>umarex</t>
  </si>
  <si>
    <t>косметика премиум крем</t>
  </si>
  <si>
    <t>метафорические карты книга</t>
  </si>
  <si>
    <t>кроссовки nike air jordan 1</t>
  </si>
  <si>
    <t>голубые джинсы женские светло</t>
  </si>
  <si>
    <t>нож opinel</t>
  </si>
  <si>
    <t>2837770</t>
  </si>
  <si>
    <t>жижки</t>
  </si>
  <si>
    <t>la roche posay effaclar h</t>
  </si>
  <si>
    <t>спортивный костюм лосины</t>
  </si>
  <si>
    <t>детское питание симилак</t>
  </si>
  <si>
    <t>наматрасник 60х120</t>
  </si>
  <si>
    <t>harry potter конфеты</t>
  </si>
  <si>
    <t>nokia 5.4</t>
  </si>
  <si>
    <t>marina prohorova</t>
  </si>
  <si>
    <t>стекло самсунг м21</t>
  </si>
  <si>
    <t>estel мужской</t>
  </si>
  <si>
    <t xml:space="preserve">чехол на poco m3 </t>
  </si>
  <si>
    <t>расческа olivia garden</t>
  </si>
  <si>
    <t>тюль шторы</t>
  </si>
  <si>
    <t>наборы специй и приправ</t>
  </si>
  <si>
    <t>нож хорош</t>
  </si>
  <si>
    <t>утюжек</t>
  </si>
  <si>
    <t>гормоны</t>
  </si>
  <si>
    <t>мужские правила книга</t>
  </si>
  <si>
    <t>frajour</t>
  </si>
  <si>
    <t>compliment скраб</t>
  </si>
  <si>
    <t>mom slim</t>
  </si>
  <si>
    <t xml:space="preserve"> hqd</t>
  </si>
  <si>
    <t>zarina брюки женские</t>
  </si>
  <si>
    <t>bearwear</t>
  </si>
  <si>
    <t>конверт в автокресло</t>
  </si>
  <si>
    <t>консилер catrice 005</t>
  </si>
  <si>
    <t>дартс на липучках с шариками</t>
  </si>
  <si>
    <t>45114863</t>
  </si>
  <si>
    <t>дуршлаг металлический</t>
  </si>
  <si>
    <t>musiss home</t>
  </si>
  <si>
    <t>abc.</t>
  </si>
  <si>
    <t>ручной бур садовый</t>
  </si>
  <si>
    <t>светильник на липучке</t>
  </si>
  <si>
    <t>статуэтка африканка</t>
  </si>
  <si>
    <t>конфитюр иван-поле</t>
  </si>
  <si>
    <t>мужские лосины спортивные</t>
  </si>
  <si>
    <t>защитное стекло на 11 айфон</t>
  </si>
  <si>
    <t>свечи тело</t>
  </si>
  <si>
    <t>носки омса мужские</t>
  </si>
  <si>
    <t>vera nova платье</t>
  </si>
  <si>
    <t>фролкова</t>
  </si>
  <si>
    <t>harry potter and the chamber of secrets</t>
  </si>
  <si>
    <t>болты колесные</t>
  </si>
  <si>
    <t>брб</t>
  </si>
  <si>
    <t>total 5w30</t>
  </si>
  <si>
    <t>медипил</t>
  </si>
  <si>
    <t>кабель displayport</t>
  </si>
  <si>
    <t>color touch</t>
  </si>
  <si>
    <t>ромашка соска</t>
  </si>
  <si>
    <t>испаритель gtx</t>
  </si>
  <si>
    <t>красовки  женские</t>
  </si>
  <si>
    <t>любовные романы шарм</t>
  </si>
  <si>
    <t>67557458</t>
  </si>
  <si>
    <t>chapman gold</t>
  </si>
  <si>
    <t>coco choco</t>
  </si>
  <si>
    <t>honor 7a стекло</t>
  </si>
  <si>
    <t>леггинсы с юбкой</t>
  </si>
  <si>
    <t>everyday</t>
  </si>
  <si>
    <t>шапка на девочку 3 года</t>
  </si>
  <si>
    <t>серьги солнце и луна</t>
  </si>
  <si>
    <t>офф вайт</t>
  </si>
  <si>
    <t>lauf! обувь</t>
  </si>
  <si>
    <t>страдивариус шоппер</t>
  </si>
  <si>
    <t>выкройки игрушек</t>
  </si>
  <si>
    <t>носки том и джери</t>
  </si>
  <si>
    <t>bielenda пенка</t>
  </si>
  <si>
    <t>sega mega drive</t>
  </si>
  <si>
    <t>мыло марсельское</t>
  </si>
  <si>
    <t>чейз</t>
  </si>
  <si>
    <t>детский столовый набор</t>
  </si>
  <si>
    <t>podiafarm</t>
  </si>
  <si>
    <t>кадка</t>
  </si>
  <si>
    <t>хонор 10x</t>
  </si>
  <si>
    <t>say no to sugar</t>
  </si>
  <si>
    <t>оверсайз блузка</t>
  </si>
  <si>
    <t>обмотка на руль</t>
  </si>
  <si>
    <t>чехол poco x3 nfs</t>
  </si>
  <si>
    <t>поатье лапша</t>
  </si>
  <si>
    <t>jbl wave 300tws</t>
  </si>
  <si>
    <t xml:space="preserve">скотч двухсторонний </t>
  </si>
  <si>
    <t>тоник mixit</t>
  </si>
  <si>
    <t>кусачки по металлу</t>
  </si>
  <si>
    <t>паста с ксилитом</t>
  </si>
  <si>
    <t>тюлб</t>
  </si>
  <si>
    <t>черепица</t>
  </si>
  <si>
    <t>itara</t>
  </si>
  <si>
    <t>бальзам хербал</t>
  </si>
  <si>
    <t>santa maria приправа</t>
  </si>
  <si>
    <t>мужские домашние шорты</t>
  </si>
  <si>
    <t>специальное драже мерц</t>
  </si>
  <si>
    <t>котофей сабо</t>
  </si>
  <si>
    <t>акиби</t>
  </si>
  <si>
    <t>ешкин кот</t>
  </si>
  <si>
    <t>шьем из фетра</t>
  </si>
  <si>
    <t>плед 180 на 200</t>
  </si>
  <si>
    <t>майка топик</t>
  </si>
  <si>
    <t>redmi note 6 pro</t>
  </si>
  <si>
    <t>резиновый молоток</t>
  </si>
  <si>
    <t>пиджак шорты</t>
  </si>
  <si>
    <t>samyun</t>
  </si>
  <si>
    <t>irresistible</t>
  </si>
  <si>
    <t>16462807</t>
  </si>
  <si>
    <t>schmidt</t>
  </si>
  <si>
    <t>autogrand</t>
  </si>
  <si>
    <t>музыкальные инструменты профессиональные</t>
  </si>
  <si>
    <t>диск по бетону</t>
  </si>
  <si>
    <t>развивающие игры 2 года</t>
  </si>
  <si>
    <t>fragonard</t>
  </si>
  <si>
    <t>корректор большого пальца ноги</t>
  </si>
  <si>
    <t>francesco donni одежда</t>
  </si>
  <si>
    <t>26813653</t>
  </si>
  <si>
    <t>эспандер с ручками</t>
  </si>
  <si>
    <t>кокосовые аминокислоты</t>
  </si>
  <si>
    <t>краник</t>
  </si>
  <si>
    <t>трусы женские высокие хлопок</t>
  </si>
  <si>
    <t>чехол на самсунг а02s</t>
  </si>
  <si>
    <t>штаны овер сайз</t>
  </si>
  <si>
    <t>рюкзак а4 бумага</t>
  </si>
  <si>
    <t>выжигатель по дереву узор</t>
  </si>
  <si>
    <t>fresh toys</t>
  </si>
  <si>
    <t xml:space="preserve">ракетки </t>
  </si>
  <si>
    <t>чехол на айфон хr</t>
  </si>
  <si>
    <t xml:space="preserve">estel краска </t>
  </si>
  <si>
    <t>ленты на машину свадебные</t>
  </si>
  <si>
    <t>заводной цыпленок</t>
  </si>
  <si>
    <t>пакистанский чай</t>
  </si>
  <si>
    <t xml:space="preserve">балетки детские </t>
  </si>
  <si>
    <t>9281724</t>
  </si>
  <si>
    <t>бриджи женские летние белые</t>
  </si>
  <si>
    <t>подкладка в автолюльку</t>
  </si>
  <si>
    <t>azilit</t>
  </si>
  <si>
    <t>разогревающий лубрикант</t>
  </si>
  <si>
    <t>двубортный пиджак мужской</t>
  </si>
  <si>
    <t>blackhead</t>
  </si>
  <si>
    <t>эко мыло</t>
  </si>
  <si>
    <t>bangly boo</t>
  </si>
  <si>
    <t>vitasportiva</t>
  </si>
  <si>
    <t xml:space="preserve">жевательные конфеты </t>
  </si>
  <si>
    <t xml:space="preserve">амортизатор </t>
  </si>
  <si>
    <t>воздухозаборник на капот</t>
  </si>
  <si>
    <t>amo ferragamo</t>
  </si>
  <si>
    <t>шапка со снудом комплект</t>
  </si>
  <si>
    <t>купальник раздельный черный</t>
  </si>
  <si>
    <t>ши лак</t>
  </si>
  <si>
    <t>рисуем мангу</t>
  </si>
  <si>
    <t>сыворотка с цинком</t>
  </si>
  <si>
    <t>шторы день ночь блэкаут</t>
  </si>
  <si>
    <t>wonder косметика</t>
  </si>
  <si>
    <t>levali</t>
  </si>
  <si>
    <t>марки машин</t>
  </si>
  <si>
    <t>belarusachka</t>
  </si>
  <si>
    <t>шарики фольгированные</t>
  </si>
  <si>
    <t>диски dvd r</t>
  </si>
  <si>
    <t>протеин веган</t>
  </si>
  <si>
    <t>джеггинсы детские</t>
  </si>
  <si>
    <t>xela fashion</t>
  </si>
  <si>
    <t>холодильник сумка</t>
  </si>
  <si>
    <t>vans высокий</t>
  </si>
  <si>
    <t>тональный крем bb cream</t>
  </si>
  <si>
    <t>бюстье женский</t>
  </si>
  <si>
    <t>оливковый</t>
  </si>
  <si>
    <t>фудболки твое</t>
  </si>
  <si>
    <t>old spice дезодорант-антиперспирант твердый</t>
  </si>
  <si>
    <t>конструктор мега блокс</t>
  </si>
  <si>
    <t>лапенко</t>
  </si>
  <si>
    <t>hello kitty фигурка</t>
  </si>
  <si>
    <t>платье top top</t>
  </si>
  <si>
    <t xml:space="preserve">стоппер </t>
  </si>
  <si>
    <t>minerals kristall</t>
  </si>
  <si>
    <t xml:space="preserve">deonica </t>
  </si>
  <si>
    <t>mc gold 0.5</t>
  </si>
  <si>
    <t>маша и ойка</t>
  </si>
  <si>
    <t>накладка на туалет</t>
  </si>
  <si>
    <t>poshete сумка</t>
  </si>
  <si>
    <t>meduza</t>
  </si>
  <si>
    <t>мужские штаны adidas</t>
  </si>
  <si>
    <t>химера</t>
  </si>
  <si>
    <t>letique крем</t>
  </si>
  <si>
    <t>сухоцветы маленькие</t>
  </si>
  <si>
    <t>форманорм</t>
  </si>
  <si>
    <t>premier</t>
  </si>
  <si>
    <t>солнышко мое</t>
  </si>
  <si>
    <t>обувь respect</t>
  </si>
  <si>
    <t>платье с принтом зебра</t>
  </si>
  <si>
    <t>сервис ключ</t>
  </si>
  <si>
    <t>платье shein</t>
  </si>
  <si>
    <t>14899086</t>
  </si>
  <si>
    <t>рюкзак синий трактор</t>
  </si>
  <si>
    <t>мыльница на стену</t>
  </si>
  <si>
    <t>брюки женские трикотажные из хлопка</t>
  </si>
  <si>
    <t>пароочеститель</t>
  </si>
  <si>
    <t>фотообои море</t>
  </si>
  <si>
    <t>vitamin e</t>
  </si>
  <si>
    <t>кастрюл</t>
  </si>
  <si>
    <t>подушка гусиный пух</t>
  </si>
  <si>
    <t>полноразмерные наушники</t>
  </si>
  <si>
    <t>десерт моти</t>
  </si>
  <si>
    <t>зимний конверт на выписку новорожденного</t>
  </si>
  <si>
    <t>комбинезон школьный</t>
  </si>
  <si>
    <t>боди зеленое</t>
  </si>
  <si>
    <t>духи сити</t>
  </si>
  <si>
    <t>elsa d'alsace</t>
  </si>
  <si>
    <t>туфли женские светлые</t>
  </si>
  <si>
    <t>виниловый проигрыватель alive</t>
  </si>
  <si>
    <t>интернет розетка</t>
  </si>
  <si>
    <t>настольный светильник светодиодный</t>
  </si>
  <si>
    <t>dc футболка</t>
  </si>
  <si>
    <t>нордпласт машинка</t>
  </si>
  <si>
    <t>медицинский колпак головные уборы</t>
  </si>
  <si>
    <t>виннер</t>
  </si>
  <si>
    <t xml:space="preserve">проигрыватель </t>
  </si>
  <si>
    <t>костюм спортивный рибок</t>
  </si>
  <si>
    <t>красные босоножки на каблуке</t>
  </si>
  <si>
    <t>ализе суперлана классик</t>
  </si>
  <si>
    <t>klasmann</t>
  </si>
  <si>
    <t>infantino</t>
  </si>
  <si>
    <t>hi float</t>
  </si>
  <si>
    <t>boch</t>
  </si>
  <si>
    <t>штырь велосипедный</t>
  </si>
  <si>
    <t>31154550</t>
  </si>
  <si>
    <t xml:space="preserve">черный тмин </t>
  </si>
  <si>
    <t>wow bb balm крем</t>
  </si>
  <si>
    <t>кардигае</t>
  </si>
  <si>
    <t>sergey наумов</t>
  </si>
  <si>
    <t>томиока</t>
  </si>
  <si>
    <t>корабль лего</t>
  </si>
  <si>
    <t>подвесной унитаз фарфор</t>
  </si>
  <si>
    <t>глубиномер</t>
  </si>
  <si>
    <t xml:space="preserve">reebok кеды </t>
  </si>
  <si>
    <t>11 про макс</t>
  </si>
  <si>
    <t>комод с дверками</t>
  </si>
  <si>
    <t>бухозавр</t>
  </si>
  <si>
    <t>likato спрей 17в1</t>
  </si>
  <si>
    <t>кофе лювак</t>
  </si>
  <si>
    <t>ambu</t>
  </si>
  <si>
    <t>септун</t>
  </si>
  <si>
    <t>капсула мини</t>
  </si>
  <si>
    <t>бомбер мужской летний</t>
  </si>
  <si>
    <t>8266343</t>
  </si>
  <si>
    <t>серги крестики</t>
  </si>
  <si>
    <t>doctor who</t>
  </si>
  <si>
    <t>тренажер бабочка</t>
  </si>
  <si>
    <t>35509382</t>
  </si>
  <si>
    <t>обувница зми</t>
  </si>
  <si>
    <t>amla</t>
  </si>
  <si>
    <t>44114218</t>
  </si>
  <si>
    <t>муми троль</t>
  </si>
  <si>
    <t>блузка беларусь</t>
  </si>
  <si>
    <t>манго king 1 кг</t>
  </si>
  <si>
    <t>эстель 8/76</t>
  </si>
  <si>
    <t>blanx white shock</t>
  </si>
  <si>
    <t>рюкзак тактический 40 л</t>
  </si>
  <si>
    <t>18591979</t>
  </si>
  <si>
    <t>каркасный бассейн intex круглый</t>
  </si>
  <si>
    <t>чай черный 100 шт</t>
  </si>
  <si>
    <t>сухой кошачий корм</t>
  </si>
  <si>
    <t>большой чемодан</t>
  </si>
  <si>
    <t>подушка с аниме персонажем</t>
  </si>
  <si>
    <t>конструктор из фанеры</t>
  </si>
  <si>
    <t>поверюанк</t>
  </si>
  <si>
    <t>шины на велосипед</t>
  </si>
  <si>
    <t>эконика мюли</t>
  </si>
  <si>
    <t>конни и карманные деньги</t>
  </si>
  <si>
    <t xml:space="preserve">подвеска сердце </t>
  </si>
  <si>
    <t xml:space="preserve">горшок керамический </t>
  </si>
  <si>
    <t>dr.koffer</t>
  </si>
  <si>
    <t>набор антистрессов</t>
  </si>
  <si>
    <t>наклейки в машину</t>
  </si>
  <si>
    <t>чехол на vivo y33s</t>
  </si>
  <si>
    <t>жидкий тальк</t>
  </si>
  <si>
    <t xml:space="preserve">xiaomi redmi note 10s </t>
  </si>
  <si>
    <t>светодиодный проектор</t>
  </si>
  <si>
    <t>шкаф икеа</t>
  </si>
  <si>
    <t>майки адидас</t>
  </si>
  <si>
    <t>авокадо джем</t>
  </si>
  <si>
    <t>ланцеты onetouch delica</t>
  </si>
  <si>
    <t>32004895</t>
  </si>
  <si>
    <t xml:space="preserve">пылесос маникюрный </t>
  </si>
  <si>
    <t>комплект тюль и шторы в гостиную</t>
  </si>
  <si>
    <t>туфли женские эконика</t>
  </si>
  <si>
    <t xml:space="preserve">nivea крем </t>
  </si>
  <si>
    <t>женский комбинезон спортивный</t>
  </si>
  <si>
    <t>кухни мира</t>
  </si>
  <si>
    <t>духи baccarat 540</t>
  </si>
  <si>
    <t>пеленки 30 шт</t>
  </si>
  <si>
    <t>туфли сандалини</t>
  </si>
  <si>
    <t>валик спортивный 90 см</t>
  </si>
  <si>
    <t>твое пидама</t>
  </si>
  <si>
    <t>защитное стекло на хонор 10 ай</t>
  </si>
  <si>
    <t>беспроводные игровые наушники</t>
  </si>
  <si>
    <t>бутылка с фильтром</t>
  </si>
  <si>
    <t>брюки женские красные летние</t>
  </si>
  <si>
    <t>марсианка конфеты</t>
  </si>
  <si>
    <t>трусы мужские боксеры черные</t>
  </si>
  <si>
    <t>носки adidas женские</t>
  </si>
  <si>
    <t>пневматический пистолет пм</t>
  </si>
  <si>
    <t xml:space="preserve">купальник  </t>
  </si>
  <si>
    <t>нашлемник</t>
  </si>
  <si>
    <t>игра городки</t>
  </si>
  <si>
    <t>шорты на девочку джинсовые</t>
  </si>
  <si>
    <t>ryzen 5 2600</t>
  </si>
  <si>
    <t>чехол ipad pro 12.9</t>
  </si>
  <si>
    <t>постер цветы</t>
  </si>
  <si>
    <t>banana republic бананы</t>
  </si>
  <si>
    <t>светильник дом</t>
  </si>
  <si>
    <t>ремарк три товарища</t>
  </si>
  <si>
    <t>сера витамины</t>
  </si>
  <si>
    <t>amoreface</t>
  </si>
  <si>
    <t>g4</t>
  </si>
  <si>
    <t>queen rose</t>
  </si>
  <si>
    <t>топ женский с длинными рукавами</t>
  </si>
  <si>
    <t>руль барс</t>
  </si>
  <si>
    <t>рагатки</t>
  </si>
  <si>
    <t>tervolina кеды</t>
  </si>
  <si>
    <t>asselshop</t>
  </si>
  <si>
    <t>туфли на толстой платформе</t>
  </si>
  <si>
    <t>платье h&amp;m</t>
  </si>
  <si>
    <t>панель приборов в авто</t>
  </si>
  <si>
    <t>30</t>
  </si>
  <si>
    <t xml:space="preserve">эва коврики </t>
  </si>
  <si>
    <t>58611664</t>
  </si>
  <si>
    <t>серьги большие кольца</t>
  </si>
  <si>
    <t>трикату</t>
  </si>
  <si>
    <t>футболка i love hot bebra</t>
  </si>
  <si>
    <t xml:space="preserve">гантель </t>
  </si>
  <si>
    <t>пемоксоль</t>
  </si>
  <si>
    <t>жемарт</t>
  </si>
  <si>
    <t>сумка ck</t>
  </si>
  <si>
    <t xml:space="preserve">широкий ремень </t>
  </si>
  <si>
    <t>наклейки на плитку</t>
  </si>
  <si>
    <t>масло хадо</t>
  </si>
  <si>
    <t>plumping lip</t>
  </si>
  <si>
    <t>брошь день победы</t>
  </si>
  <si>
    <t>elshine</t>
  </si>
  <si>
    <t>shaik 111</t>
  </si>
  <si>
    <t>62033902</t>
  </si>
  <si>
    <t xml:space="preserve">майкл джексон </t>
  </si>
  <si>
    <t>finntrail вейдерсы</t>
  </si>
  <si>
    <t>семена тыквы очищенные 1 кг</t>
  </si>
  <si>
    <t>64881704</t>
  </si>
  <si>
    <t>наушники внутриканальные</t>
  </si>
  <si>
    <t>фитнес шар</t>
  </si>
  <si>
    <t>helen harper baby</t>
  </si>
  <si>
    <t>logodent</t>
  </si>
  <si>
    <t>шторы кухонные короткие</t>
  </si>
  <si>
    <t>афон 13</t>
  </si>
  <si>
    <t>хойсин</t>
  </si>
  <si>
    <t>чехол на телефон oppo a5s</t>
  </si>
  <si>
    <t>emdi купальник</t>
  </si>
  <si>
    <t>пудра эйвон</t>
  </si>
  <si>
    <t>берегу планету</t>
  </si>
  <si>
    <t>шоппер аниме клинок рассекающий демонов</t>
  </si>
  <si>
    <t>пуговицы рубашечные</t>
  </si>
  <si>
    <t>dark academia</t>
  </si>
  <si>
    <t>свитбоксы</t>
  </si>
  <si>
    <t>чехол реалми</t>
  </si>
  <si>
    <t>книжки картонки</t>
  </si>
  <si>
    <t>томер</t>
  </si>
  <si>
    <t>megaten kids</t>
  </si>
  <si>
    <t>женские комбинезоны летние из вискозы</t>
  </si>
  <si>
    <t>ciracle pore control</t>
  </si>
  <si>
    <t>колесникова 5-6 лет</t>
  </si>
  <si>
    <t>телефоны vivo</t>
  </si>
  <si>
    <t>фиолетовые серьги</t>
  </si>
  <si>
    <t>маделла</t>
  </si>
  <si>
    <t>vanish oxi</t>
  </si>
  <si>
    <t xml:space="preserve">nuk </t>
  </si>
  <si>
    <t>62200841</t>
  </si>
  <si>
    <t>senso baby подгузники детские</t>
  </si>
  <si>
    <t>climber мужской</t>
  </si>
  <si>
    <t>пальто весна осень</t>
  </si>
  <si>
    <t>джинсовые шорты длинные</t>
  </si>
  <si>
    <t>фартук школьный взрослый</t>
  </si>
  <si>
    <t>мурано</t>
  </si>
  <si>
    <t>трусы бесшовные женские слипы</t>
  </si>
  <si>
    <t>никотинамид</t>
  </si>
  <si>
    <t xml:space="preserve">саша </t>
  </si>
  <si>
    <t>вешалка на стену в прихожую</t>
  </si>
  <si>
    <t>чехол на vivo v17</t>
  </si>
  <si>
    <t>дримлаш</t>
  </si>
  <si>
    <t>рамки под номера</t>
  </si>
  <si>
    <t>лонгслив леопард</t>
  </si>
  <si>
    <t>кофты на весну</t>
  </si>
  <si>
    <t>кот в машину на присосках</t>
  </si>
  <si>
    <t>панель под ванную</t>
  </si>
  <si>
    <t>полка из дерева</t>
  </si>
  <si>
    <t>36105531</t>
  </si>
  <si>
    <t>маска игра кальмара</t>
  </si>
  <si>
    <t>футболка харадзюку</t>
  </si>
  <si>
    <t xml:space="preserve">платье с капюшоном </t>
  </si>
  <si>
    <t>eveline тон</t>
  </si>
  <si>
    <t>casio watch</t>
  </si>
  <si>
    <t>rekamgz</t>
  </si>
  <si>
    <t>40000233</t>
  </si>
  <si>
    <t>aksu vital</t>
  </si>
  <si>
    <t>red bull одежда</t>
  </si>
  <si>
    <t xml:space="preserve">ротанг </t>
  </si>
  <si>
    <t>лото половинки</t>
  </si>
  <si>
    <t>ткань джинс</t>
  </si>
  <si>
    <t>opi ногти</t>
  </si>
  <si>
    <t>маникюрный стул</t>
  </si>
  <si>
    <t>тональный крем vichy</t>
  </si>
  <si>
    <t>защитное стекло 8 iphone</t>
  </si>
  <si>
    <t>балетки девочки</t>
  </si>
  <si>
    <t>телефоны смартфоны android samsung</t>
  </si>
  <si>
    <t>лыжный костюм мужской</t>
  </si>
  <si>
    <t>полуботинки женские летние кожаные</t>
  </si>
  <si>
    <t>сахар русский</t>
  </si>
  <si>
    <t>kelme кроссовки</t>
  </si>
  <si>
    <t>jade</t>
  </si>
  <si>
    <t>кольца из нержавеющей стали</t>
  </si>
  <si>
    <t>i love mum трусы</t>
  </si>
  <si>
    <t>квок</t>
  </si>
  <si>
    <t>сапожки летние женские</t>
  </si>
  <si>
    <t xml:space="preserve">платье zolla </t>
  </si>
  <si>
    <t>манчестер united одежда</t>
  </si>
  <si>
    <t>maki.beautylab</t>
  </si>
  <si>
    <t>garnier skin naturals</t>
  </si>
  <si>
    <t>пластырь дыши</t>
  </si>
  <si>
    <t>барсетки мужские на плечо</t>
  </si>
  <si>
    <t xml:space="preserve">наклейки на чарон </t>
  </si>
  <si>
    <t>модис джинсы</t>
  </si>
  <si>
    <t>автоаксессуары и дополнительное оборудование</t>
  </si>
  <si>
    <t xml:space="preserve">не ной </t>
  </si>
  <si>
    <t>холст квадратный</t>
  </si>
  <si>
    <t>телефон айфона</t>
  </si>
  <si>
    <t>постельное белье евро шелк</t>
  </si>
  <si>
    <t>мезоролик</t>
  </si>
  <si>
    <t>амарантовый чай</t>
  </si>
  <si>
    <t>66565208</t>
  </si>
  <si>
    <t>веси</t>
  </si>
  <si>
    <t>сапоги охота рыбалка</t>
  </si>
  <si>
    <t>ноутбук игрушка</t>
  </si>
  <si>
    <t>пенал двухсекционный</t>
  </si>
  <si>
    <t xml:space="preserve">геймпады </t>
  </si>
  <si>
    <t>львенок игрушка</t>
  </si>
  <si>
    <t xml:space="preserve">кожзам </t>
  </si>
  <si>
    <t>аппаратный криптокошелек</t>
  </si>
  <si>
    <t>sony playstation 1</t>
  </si>
  <si>
    <t xml:space="preserve">сумка на цепочке </t>
  </si>
  <si>
    <t>подгузники трусики huggies</t>
  </si>
  <si>
    <t>наклейки на стену цветы</t>
  </si>
  <si>
    <t>стаканчики одноразовые 200</t>
  </si>
  <si>
    <t>накладки на руль</t>
  </si>
  <si>
    <t>25993467</t>
  </si>
  <si>
    <t>ktm</t>
  </si>
  <si>
    <t>костюм энцефалитный</t>
  </si>
  <si>
    <t>кроссовки синие женские</t>
  </si>
  <si>
    <t>круг полировальный войлочный</t>
  </si>
  <si>
    <t>тушь the one</t>
  </si>
  <si>
    <t xml:space="preserve">женские балетки </t>
  </si>
  <si>
    <t>матовое стекло на айфон 11</t>
  </si>
  <si>
    <t>плюш ленд</t>
  </si>
  <si>
    <t>чехол на хуавей р30 lite</t>
  </si>
  <si>
    <t>колготки в мелкую сетку</t>
  </si>
  <si>
    <t>значок выпускника</t>
  </si>
  <si>
    <t>боксерки детские</t>
  </si>
  <si>
    <t>колготки женские телесные</t>
  </si>
  <si>
    <t>утка фан фан</t>
  </si>
  <si>
    <t>кроссовки женские puma cilia</t>
  </si>
  <si>
    <t>мозг игрушка</t>
  </si>
  <si>
    <t>сумка на длинном ремешке</t>
  </si>
  <si>
    <t>зимние удочки</t>
  </si>
  <si>
    <t>изучаем python</t>
  </si>
  <si>
    <t>очки женские солнечные круглые</t>
  </si>
  <si>
    <t>витаминв</t>
  </si>
  <si>
    <t>20926272</t>
  </si>
  <si>
    <t>женские трусы хлопок больших размеров</t>
  </si>
  <si>
    <t>текстильные ботинки</t>
  </si>
  <si>
    <t>peplos</t>
  </si>
  <si>
    <t>mi 8 lite</t>
  </si>
  <si>
    <t>платок белый в церковь</t>
  </si>
  <si>
    <t>рюкзак с кошкой</t>
  </si>
  <si>
    <t>соевый</t>
  </si>
  <si>
    <t>голландский дом</t>
  </si>
  <si>
    <t>винт лодочный мотор</t>
  </si>
  <si>
    <t>кевларовый трос</t>
  </si>
  <si>
    <t>angel care</t>
  </si>
  <si>
    <t>пластмассовые тарелки</t>
  </si>
  <si>
    <t>уплотнитель резиновый</t>
  </si>
  <si>
    <t>pinzar женский</t>
  </si>
  <si>
    <t>18490739</t>
  </si>
  <si>
    <t>50305583</t>
  </si>
  <si>
    <t>botavikos energy</t>
  </si>
  <si>
    <t>fizzalis</t>
  </si>
  <si>
    <t>копилка кот</t>
  </si>
  <si>
    <t>мобильный телефон с большими кнопками</t>
  </si>
  <si>
    <t>статуэтка дом</t>
  </si>
  <si>
    <t>розовые перчатки</t>
  </si>
  <si>
    <t xml:space="preserve">телефон раскладушка </t>
  </si>
  <si>
    <t>парик леди баг</t>
  </si>
  <si>
    <t>63468346</t>
  </si>
  <si>
    <t>36032604</t>
  </si>
  <si>
    <t>туфли женские на сплошной подошве</t>
  </si>
  <si>
    <t>asics кроссовки беговые мужские</t>
  </si>
  <si>
    <t>сладости турецкие</t>
  </si>
  <si>
    <t>кроссовки respect</t>
  </si>
  <si>
    <t>tom ford black orchid</t>
  </si>
  <si>
    <t>стринги женские хлопок</t>
  </si>
  <si>
    <t>vibrosa</t>
  </si>
  <si>
    <t>набор ароматов</t>
  </si>
  <si>
    <t>iphone 11pro</t>
  </si>
  <si>
    <t>atopalm mle</t>
  </si>
  <si>
    <t>рубашки твое</t>
  </si>
  <si>
    <t xml:space="preserve">магний цитрат </t>
  </si>
  <si>
    <t>от а до цинка</t>
  </si>
  <si>
    <t>36085694</t>
  </si>
  <si>
    <t>плетеный ремень</t>
  </si>
  <si>
    <t>бюстгальтера брендов белорусских</t>
  </si>
  <si>
    <t>гель с кислотами</t>
  </si>
  <si>
    <t>экстракторы</t>
  </si>
  <si>
    <t>вискас 5 кг</t>
  </si>
  <si>
    <t>19636145</t>
  </si>
  <si>
    <t>птица платье</t>
  </si>
  <si>
    <t>сумка холодильник с посудой</t>
  </si>
  <si>
    <t>эллипсоид</t>
  </si>
  <si>
    <t>svedami</t>
  </si>
  <si>
    <t>луковичные цветы гладиолусы</t>
  </si>
  <si>
    <t>softshell костюм</t>
  </si>
  <si>
    <t>семми</t>
  </si>
  <si>
    <t>подушка красоты</t>
  </si>
  <si>
    <t>второй пол</t>
  </si>
  <si>
    <t>misstyle бюстгальтер</t>
  </si>
  <si>
    <t>bb крем maybelline</t>
  </si>
  <si>
    <t>станок бритвенный красота</t>
  </si>
  <si>
    <t>машинка грузовик</t>
  </si>
  <si>
    <t>куртка касуха</t>
  </si>
  <si>
    <t xml:space="preserve">lakme </t>
  </si>
  <si>
    <t>ручки мебельные серого цвета</t>
  </si>
  <si>
    <t>сальник коленвала</t>
  </si>
  <si>
    <t>gravitrax</t>
  </si>
  <si>
    <t>sonya rose</t>
  </si>
  <si>
    <t xml:space="preserve">за стенкой </t>
  </si>
  <si>
    <t>santo domingo</t>
  </si>
  <si>
    <t xml:space="preserve">термоусадка </t>
  </si>
  <si>
    <t>плакат цифры</t>
  </si>
  <si>
    <t>superzings</t>
  </si>
  <si>
    <t>духи арбуз</t>
  </si>
  <si>
    <t>чехол на samsung galaxy a22s</t>
  </si>
  <si>
    <t>сережки соколов серебро</t>
  </si>
  <si>
    <t>42628268</t>
  </si>
  <si>
    <t>костюм тройка женский летний</t>
  </si>
  <si>
    <t>artik</t>
  </si>
  <si>
    <t>домашний огород</t>
  </si>
  <si>
    <t>сборник егэ обществознание</t>
  </si>
  <si>
    <t>осмокод</t>
  </si>
  <si>
    <t>косметика наборы</t>
  </si>
  <si>
    <t>бадик</t>
  </si>
  <si>
    <t>спортивный костюм трикотажный женский</t>
  </si>
  <si>
    <t>футюолки</t>
  </si>
  <si>
    <t>66421671</t>
  </si>
  <si>
    <t>alize mohair classic</t>
  </si>
  <si>
    <t>spark</t>
  </si>
  <si>
    <t>крем от отеков ног</t>
  </si>
  <si>
    <t>naturella classic</t>
  </si>
  <si>
    <t>autoledplaza</t>
  </si>
  <si>
    <t>ао</t>
  </si>
  <si>
    <t>лепешки</t>
  </si>
  <si>
    <t>south beach skin solutions</t>
  </si>
  <si>
    <t>подводка перышко</t>
  </si>
  <si>
    <t>айфон 7plus телефон</t>
  </si>
  <si>
    <t>хранение сумок в шкафу</t>
  </si>
  <si>
    <t>фотозона на свадьбу</t>
  </si>
  <si>
    <t>popeye</t>
  </si>
  <si>
    <t>черный слитный купальник</t>
  </si>
  <si>
    <t>небольшой рюкзак</t>
  </si>
  <si>
    <t>штаны женские лапша</t>
  </si>
  <si>
    <t>bio snk</t>
  </si>
  <si>
    <t>очки прикол</t>
  </si>
  <si>
    <t>iren style</t>
  </si>
  <si>
    <t>eclado</t>
  </si>
  <si>
    <t>стиллаж</t>
  </si>
  <si>
    <t>бусы из жемчуга хит</t>
  </si>
  <si>
    <t>автомобильное масло shell</t>
  </si>
  <si>
    <t>доктор про</t>
  </si>
  <si>
    <t>шторы из хлопка льна</t>
  </si>
  <si>
    <t>гардина труба</t>
  </si>
  <si>
    <t>зип худи nike</t>
  </si>
  <si>
    <t>так</t>
  </si>
  <si>
    <t>джемпер с горлом</t>
  </si>
  <si>
    <t>ray ban wayfarer</t>
  </si>
  <si>
    <t>зоки и бада</t>
  </si>
  <si>
    <t>календарик 2022</t>
  </si>
  <si>
    <t>dr. sorbie</t>
  </si>
  <si>
    <t>m&amp;ms egg</t>
  </si>
  <si>
    <t>подгу</t>
  </si>
  <si>
    <t>жакет женский короткий</t>
  </si>
  <si>
    <t>nokian</t>
  </si>
  <si>
    <t>bbc</t>
  </si>
  <si>
    <t>брюки черные широкие</t>
  </si>
  <si>
    <t>cash flow</t>
  </si>
  <si>
    <t>женские изики</t>
  </si>
  <si>
    <t>ланцет автоматический</t>
  </si>
  <si>
    <t>халат короткий</t>
  </si>
  <si>
    <t>агровермикулит</t>
  </si>
  <si>
    <t>беговел 3+</t>
  </si>
  <si>
    <t>рубашка с воротником оборкой</t>
  </si>
  <si>
    <t>новосит</t>
  </si>
  <si>
    <t xml:space="preserve">бутыль </t>
  </si>
  <si>
    <t>битэкс</t>
  </si>
  <si>
    <t>покрывало на диван 220х240</t>
  </si>
  <si>
    <t xml:space="preserve">детский матрас </t>
  </si>
  <si>
    <t>asics upcourt</t>
  </si>
  <si>
    <t>джинсы тонкие</t>
  </si>
  <si>
    <t>какао несквик 500</t>
  </si>
  <si>
    <t>дождевой костюм</t>
  </si>
  <si>
    <t>dixer</t>
  </si>
  <si>
    <t>biosecure</t>
  </si>
  <si>
    <t>53883701</t>
  </si>
  <si>
    <t>с мочевиной</t>
  </si>
  <si>
    <t>обшивка дверей</t>
  </si>
  <si>
    <t>четки браслет</t>
  </si>
  <si>
    <t>сим-карта</t>
  </si>
  <si>
    <t>12682792</t>
  </si>
  <si>
    <t>платье офисное осеннее</t>
  </si>
  <si>
    <t>gup</t>
  </si>
  <si>
    <t>72890273</t>
  </si>
  <si>
    <t>принт на футболку</t>
  </si>
  <si>
    <t>верблюжье молоко</t>
  </si>
  <si>
    <t>wahl senior</t>
  </si>
  <si>
    <t xml:space="preserve">ноутбук asus </t>
  </si>
  <si>
    <t>нож овощной</t>
  </si>
  <si>
    <t>lacoste мужчинам</t>
  </si>
  <si>
    <t>волейбол обувь</t>
  </si>
  <si>
    <t xml:space="preserve">фатзорб </t>
  </si>
  <si>
    <t>pontino</t>
  </si>
  <si>
    <t>автомобильные динамики 16</t>
  </si>
  <si>
    <t>пылесос dexp</t>
  </si>
  <si>
    <t>кеды dc shoes обувь</t>
  </si>
  <si>
    <t>испаритель на charon</t>
  </si>
  <si>
    <t>pantum m6500</t>
  </si>
  <si>
    <t>последний дюйм</t>
  </si>
  <si>
    <t>usb-c</t>
  </si>
  <si>
    <t>естель 18 плюс</t>
  </si>
  <si>
    <t>жидкий чехол</t>
  </si>
  <si>
    <t>духи блэк опиум</t>
  </si>
  <si>
    <t>дивали</t>
  </si>
  <si>
    <t>нлски</t>
  </si>
  <si>
    <t>носки игрушки</t>
  </si>
  <si>
    <t>перфоратор макита 2470</t>
  </si>
  <si>
    <t>сухарики три корочки</t>
  </si>
  <si>
    <t>шкаф с замком</t>
  </si>
  <si>
    <t>духи дживанши</t>
  </si>
  <si>
    <t>сцепное устройство</t>
  </si>
  <si>
    <t>редми ноут 8 про</t>
  </si>
  <si>
    <t>шиммер и шайн игрушки</t>
  </si>
  <si>
    <t>ol.ha</t>
  </si>
  <si>
    <t>коврик в туалет коричневый</t>
  </si>
  <si>
    <t>удлинитель 20м</t>
  </si>
  <si>
    <t>шампунь тайский</t>
  </si>
  <si>
    <t>hyleys</t>
  </si>
  <si>
    <t xml:space="preserve">вертушка </t>
  </si>
  <si>
    <t>lakost</t>
  </si>
  <si>
    <t xml:space="preserve">ходунки каталка </t>
  </si>
  <si>
    <t>тостер redmond</t>
  </si>
  <si>
    <t>джинсы высокие</t>
  </si>
  <si>
    <t>ожерелье дружбы</t>
  </si>
  <si>
    <t xml:space="preserve">дезодорант мужской спрей </t>
  </si>
  <si>
    <t>котани</t>
  </si>
  <si>
    <t>msata</t>
  </si>
  <si>
    <t>масло рапсовое нерафинированное</t>
  </si>
  <si>
    <t>помпа xiaomi</t>
  </si>
  <si>
    <t>посуда тарелки красивые</t>
  </si>
  <si>
    <t>джинсы черные с завышенной талией</t>
  </si>
  <si>
    <t>montana cans</t>
  </si>
  <si>
    <t>кабель samsung</t>
  </si>
  <si>
    <t>стенка горка</t>
  </si>
  <si>
    <t>пронто</t>
  </si>
  <si>
    <t>фул спид</t>
  </si>
  <si>
    <t>набор клавиатура и мышь</t>
  </si>
  <si>
    <t>tamaris сандалии</t>
  </si>
  <si>
    <t>one plus 9</t>
  </si>
  <si>
    <t xml:space="preserve">раскладной стол </t>
  </si>
  <si>
    <t>lady bug</t>
  </si>
  <si>
    <t>ручки на окна</t>
  </si>
  <si>
    <t>мединский</t>
  </si>
  <si>
    <t>игрушки холодное сердце</t>
  </si>
  <si>
    <t>детский музыкальный телефон</t>
  </si>
  <si>
    <t>funko pop stranger things</t>
  </si>
  <si>
    <t>художественные кисти</t>
  </si>
  <si>
    <t>fluide</t>
  </si>
  <si>
    <t>зеленый тональник</t>
  </si>
  <si>
    <t>масло растительное 1 л</t>
  </si>
  <si>
    <t>пластиковый пенал</t>
  </si>
  <si>
    <t xml:space="preserve">брюки оверсайз </t>
  </si>
  <si>
    <t>slider</t>
  </si>
  <si>
    <t>жалюзи на окна балкона</t>
  </si>
  <si>
    <t>косметика от прыщей</t>
  </si>
  <si>
    <t>керхер пароочиститель sc2</t>
  </si>
  <si>
    <t>тарелка с присоской</t>
  </si>
  <si>
    <t>африканский бал</t>
  </si>
  <si>
    <t>уголь брикетированный</t>
  </si>
  <si>
    <t>украшение пасха</t>
  </si>
  <si>
    <t>sketchers кроссовки</t>
  </si>
  <si>
    <t>чехол 6</t>
  </si>
  <si>
    <t>alistar</t>
  </si>
  <si>
    <t>швабра с самоотжимом</t>
  </si>
  <si>
    <t>компас адрианова</t>
  </si>
  <si>
    <t xml:space="preserve">лампадка </t>
  </si>
  <si>
    <t>стекло redmi 10</t>
  </si>
  <si>
    <t>консилер shik</t>
  </si>
  <si>
    <t>кошелек женский зеленый</t>
  </si>
  <si>
    <t>масло doterra</t>
  </si>
  <si>
    <t>дракоша тоша</t>
  </si>
  <si>
    <t>астафьев книги</t>
  </si>
  <si>
    <t>64626530</t>
  </si>
  <si>
    <t>айпод про</t>
  </si>
  <si>
    <t>набор столовых предметов на 12 персон</t>
  </si>
  <si>
    <t xml:space="preserve">теннис </t>
  </si>
  <si>
    <t>покрывало розовое</t>
  </si>
  <si>
    <t>пауэрбанк 30000</t>
  </si>
  <si>
    <t>серьги веточки</t>
  </si>
  <si>
    <t>санта бремор</t>
  </si>
  <si>
    <t>трусы женскте</t>
  </si>
  <si>
    <t>защитный чехол на сиденье авто</t>
  </si>
  <si>
    <t>статуэтка лошадь</t>
  </si>
  <si>
    <t xml:space="preserve">зип худи на молнии </t>
  </si>
  <si>
    <t>купальник найк</t>
  </si>
  <si>
    <t>соска пустышка ромашка</t>
  </si>
  <si>
    <t>про веру и анфису</t>
  </si>
  <si>
    <t xml:space="preserve">кислица </t>
  </si>
  <si>
    <t>perioe pumping</t>
  </si>
  <si>
    <t>лаванда от моли</t>
  </si>
  <si>
    <t>nail republic гель</t>
  </si>
  <si>
    <t>вмх велосипед</t>
  </si>
  <si>
    <t>мэйбелин помада</t>
  </si>
  <si>
    <t>layrite</t>
  </si>
  <si>
    <t>трусы бразилиано</t>
  </si>
  <si>
    <t>мазда 6 gg</t>
  </si>
  <si>
    <t>рюмка с пулей</t>
  </si>
  <si>
    <t>самсунг с20</t>
  </si>
  <si>
    <t>чокер золотой</t>
  </si>
  <si>
    <t>hot chili</t>
  </si>
  <si>
    <t>клеш женские брюки</t>
  </si>
  <si>
    <t>абодок</t>
  </si>
  <si>
    <t>чернитель покрышек</t>
  </si>
  <si>
    <t>ботинки на каблуках</t>
  </si>
  <si>
    <t xml:space="preserve">шарфы </t>
  </si>
  <si>
    <t>кольраби</t>
  </si>
  <si>
    <t>маска фнаф</t>
  </si>
  <si>
    <t>нокиа 105</t>
  </si>
  <si>
    <t>32693888</t>
  </si>
  <si>
    <t>масло бергамота</t>
  </si>
  <si>
    <t>металлоискатель tx 850</t>
  </si>
  <si>
    <t>ковер в кухню</t>
  </si>
  <si>
    <t>жилет женский с капюшоном весна осень</t>
  </si>
  <si>
    <t>маринованные</t>
  </si>
  <si>
    <t>62323111</t>
  </si>
  <si>
    <t>качели шезлонг</t>
  </si>
  <si>
    <t>проектор на лобовое стекло</t>
  </si>
  <si>
    <t>mancera cedrat boise</t>
  </si>
  <si>
    <t xml:space="preserve">столовый набор </t>
  </si>
  <si>
    <t>банда</t>
  </si>
  <si>
    <t>puma обувь кроссовки</t>
  </si>
  <si>
    <t>71686497</t>
  </si>
  <si>
    <t>угрисепт</t>
  </si>
  <si>
    <t>рыжий кот пазлы</t>
  </si>
  <si>
    <t>огурец квирк</t>
  </si>
  <si>
    <t>тико конструктор</t>
  </si>
  <si>
    <t>самокаты взрослый</t>
  </si>
  <si>
    <t>17328465</t>
  </si>
  <si>
    <t>лейка со шлангом</t>
  </si>
  <si>
    <t>ашк</t>
  </si>
  <si>
    <t>бур садовый торнадика</t>
  </si>
  <si>
    <t>лего крупные детали</t>
  </si>
  <si>
    <t>кран полесье</t>
  </si>
  <si>
    <t>сережки с бабочками</t>
  </si>
  <si>
    <t xml:space="preserve">муравьи </t>
  </si>
  <si>
    <t>футболка  befree</t>
  </si>
  <si>
    <t>наруто набор</t>
  </si>
  <si>
    <t>попкорн holy corn</t>
  </si>
  <si>
    <t>химикаты от вредителей</t>
  </si>
  <si>
    <t>велосипеды горные</t>
  </si>
  <si>
    <t>книга о психологии</t>
  </si>
  <si>
    <t>silverlines</t>
  </si>
  <si>
    <t>напольный шкаф</t>
  </si>
  <si>
    <t>туфли мужские классика</t>
  </si>
  <si>
    <t>дакимакура дазай</t>
  </si>
  <si>
    <t>декоративные подушки дом и дача</t>
  </si>
  <si>
    <t>хайдеггер</t>
  </si>
  <si>
    <t>саитер</t>
  </si>
  <si>
    <t>подставка на диван</t>
  </si>
  <si>
    <t>юбка feelz</t>
  </si>
  <si>
    <t>damkapriz</t>
  </si>
  <si>
    <t>духи с помпой</t>
  </si>
  <si>
    <t>огурец герман f1</t>
  </si>
  <si>
    <t>угол</t>
  </si>
  <si>
    <t>силиконовые галоши на обувь</t>
  </si>
  <si>
    <t>конжаковое мыло</t>
  </si>
  <si>
    <t>витраль</t>
  </si>
  <si>
    <t>mazari lindo</t>
  </si>
  <si>
    <t>круглый контейнер</t>
  </si>
  <si>
    <t>клемма wago</t>
  </si>
  <si>
    <t>булгур мистраль</t>
  </si>
  <si>
    <t xml:space="preserve">чехол самсунг а51 </t>
  </si>
  <si>
    <t xml:space="preserve">айфон 6s </t>
  </si>
  <si>
    <t>прокладки naturella 40 шт</t>
  </si>
  <si>
    <t>realme c21-y</t>
  </si>
  <si>
    <t>коса в детскую кроватку</t>
  </si>
  <si>
    <t>подвеска буква е</t>
  </si>
  <si>
    <t>иван поле протеин</t>
  </si>
  <si>
    <t>силикон автомобильный</t>
  </si>
  <si>
    <t>mesmer</t>
  </si>
  <si>
    <t>желуди</t>
  </si>
  <si>
    <t>кабель usb usb type-c</t>
  </si>
  <si>
    <t>28930457</t>
  </si>
  <si>
    <t>непромокаемые трусики</t>
  </si>
  <si>
    <t>купальный костюм слитный женский</t>
  </si>
  <si>
    <t>40958018</t>
  </si>
  <si>
    <t>одежда elis</t>
  </si>
  <si>
    <t>preference</t>
  </si>
  <si>
    <t>тафта</t>
  </si>
  <si>
    <t>ural toys</t>
  </si>
  <si>
    <t>freebuds pro</t>
  </si>
  <si>
    <t>очки солнечные мужские спортивные</t>
  </si>
  <si>
    <t>флакон распылитель</t>
  </si>
  <si>
    <t xml:space="preserve">12 айфон </t>
  </si>
  <si>
    <t>заменитель сахара эритрит</t>
  </si>
  <si>
    <t>семена кабачки кустовые</t>
  </si>
  <si>
    <t>helicon</t>
  </si>
  <si>
    <t>умные часы мужские круглые</t>
  </si>
  <si>
    <t>табекс фарма</t>
  </si>
  <si>
    <t>пижама единорожка</t>
  </si>
  <si>
    <t>head&amp;shoulders</t>
  </si>
  <si>
    <t>платье женственное</t>
  </si>
  <si>
    <t>аппарат стронг</t>
  </si>
  <si>
    <t>экраны под ванну</t>
  </si>
  <si>
    <t>украшение на платье</t>
  </si>
  <si>
    <t>писи миси</t>
  </si>
  <si>
    <t>полупрозрачный гель лак</t>
  </si>
  <si>
    <t>футболки женские апрель</t>
  </si>
  <si>
    <t>зонт с кошками</t>
  </si>
  <si>
    <t>комплект из жемчуга</t>
  </si>
  <si>
    <t>робокар поли игрушки набор</t>
  </si>
  <si>
    <t>черное трикотажное платье</t>
  </si>
  <si>
    <t>книга дар</t>
  </si>
  <si>
    <t>чай гербалайф</t>
  </si>
  <si>
    <t>mirra крем</t>
  </si>
  <si>
    <t>realme c25 чехол</t>
  </si>
  <si>
    <t>стекло самсунг а 50</t>
  </si>
  <si>
    <t>стразы на ленте</t>
  </si>
  <si>
    <t>знак бесконечности</t>
  </si>
  <si>
    <t>aravia воск</t>
  </si>
  <si>
    <t>коллаген крем тональный</t>
  </si>
  <si>
    <t>платье o'stin</t>
  </si>
  <si>
    <t>будильники</t>
  </si>
  <si>
    <t>mioksi футболка</t>
  </si>
  <si>
    <t>светильник потолочный лофт</t>
  </si>
  <si>
    <t>браслеты соколов</t>
  </si>
  <si>
    <t>unicum торнадо</t>
  </si>
  <si>
    <t>велосипед детский 4 года</t>
  </si>
  <si>
    <t>geozon</t>
  </si>
  <si>
    <t>маленький женский кошелек</t>
  </si>
  <si>
    <t>вархаммер 40000</t>
  </si>
  <si>
    <t>колье sokolov</t>
  </si>
  <si>
    <t>высокие каблуки</t>
  </si>
  <si>
    <t>30019681</t>
  </si>
  <si>
    <t>ugreen кабель</t>
  </si>
  <si>
    <t>marocco</t>
  </si>
  <si>
    <t>арбекова</t>
  </si>
  <si>
    <t xml:space="preserve">ботинки женские летние </t>
  </si>
  <si>
    <t>нащельник</t>
  </si>
  <si>
    <t xml:space="preserve">nyx помада </t>
  </si>
  <si>
    <t>дрифт трайк</t>
  </si>
  <si>
    <t>weleda мыло</t>
  </si>
  <si>
    <t>футболка 86 размер</t>
  </si>
  <si>
    <t xml:space="preserve">bati </t>
  </si>
  <si>
    <t>купальник gloria</t>
  </si>
  <si>
    <t>элекросамокат</t>
  </si>
  <si>
    <t>54401027</t>
  </si>
  <si>
    <t xml:space="preserve">bungle boo </t>
  </si>
  <si>
    <t>носки со стопперами</t>
  </si>
  <si>
    <t>сулугуни</t>
  </si>
  <si>
    <t>planet spa altai</t>
  </si>
  <si>
    <t xml:space="preserve">броши </t>
  </si>
  <si>
    <t>набор кухонных досок</t>
  </si>
  <si>
    <t>кроссовки женские черные летние</t>
  </si>
  <si>
    <t>38147878</t>
  </si>
  <si>
    <t xml:space="preserve"> спортивный костюм</t>
  </si>
  <si>
    <t xml:space="preserve">remington </t>
  </si>
  <si>
    <t>перчатки черные женские</t>
  </si>
  <si>
    <t>водолазки без горла</t>
  </si>
  <si>
    <t>ketmin</t>
  </si>
  <si>
    <t>шар 6</t>
  </si>
  <si>
    <t>худи zolla</t>
  </si>
  <si>
    <t>наполнитель сисикэт</t>
  </si>
  <si>
    <t>74841364</t>
  </si>
  <si>
    <t xml:space="preserve">футболка без рукавов </t>
  </si>
  <si>
    <t>манго одежда платье</t>
  </si>
  <si>
    <t>блузка koton</t>
  </si>
  <si>
    <t>мамонт игрушка</t>
  </si>
  <si>
    <t>самокат детский двухколесные с тормозом</t>
  </si>
  <si>
    <t>свечи столбики</t>
  </si>
  <si>
    <t>zanardi</t>
  </si>
  <si>
    <t>пуговицы военные</t>
  </si>
  <si>
    <t>мел панда</t>
  </si>
  <si>
    <t>декоративные коробки</t>
  </si>
  <si>
    <t xml:space="preserve">часы песочные </t>
  </si>
  <si>
    <t>музыкальный блок</t>
  </si>
  <si>
    <t>сандали эва</t>
  </si>
  <si>
    <t>светофороголовый</t>
  </si>
  <si>
    <t>письменные столы</t>
  </si>
  <si>
    <t>чай латте</t>
  </si>
  <si>
    <t>короткие леггинсы женские</t>
  </si>
  <si>
    <t>34674116</t>
  </si>
  <si>
    <t>медицинский набор</t>
  </si>
  <si>
    <t>концепт оттеночный</t>
  </si>
  <si>
    <t>баккара</t>
  </si>
  <si>
    <t>38942418</t>
  </si>
  <si>
    <t>next step</t>
  </si>
  <si>
    <t>фотоальбом 10x15 500</t>
  </si>
  <si>
    <t>спортивные штаны с разрезом</t>
  </si>
  <si>
    <t>ffem</t>
  </si>
  <si>
    <t>стилус карандаш</t>
  </si>
  <si>
    <t>поводочница рыбалка</t>
  </si>
  <si>
    <t>ночь нежна наволочка</t>
  </si>
  <si>
    <t>моби мебель</t>
  </si>
  <si>
    <t>букет невесты из живых цветов</t>
  </si>
  <si>
    <t>воздухозаборник</t>
  </si>
  <si>
    <t>18983838</t>
  </si>
  <si>
    <t>плакаты с животными</t>
  </si>
  <si>
    <t>шарик динозавр</t>
  </si>
  <si>
    <t>шорты+топ</t>
  </si>
  <si>
    <t>надписи на авто</t>
  </si>
  <si>
    <t>одна привычка в неделю</t>
  </si>
  <si>
    <t xml:space="preserve">топ шелковый </t>
  </si>
  <si>
    <t>клик-клак</t>
  </si>
  <si>
    <t>ecoseg</t>
  </si>
  <si>
    <t>открытка бабочка</t>
  </si>
  <si>
    <t>чехол самсунг s10</t>
  </si>
  <si>
    <t>бокалы с двойным дном</t>
  </si>
  <si>
    <t>nfl</t>
  </si>
  <si>
    <t>тетрадь 80 листов</t>
  </si>
  <si>
    <t>фоторамка 25*25</t>
  </si>
  <si>
    <t>телефон xiaomi redmi 8</t>
  </si>
  <si>
    <t>ут</t>
  </si>
  <si>
    <t>проплан уринари</t>
  </si>
  <si>
    <t>danella</t>
  </si>
  <si>
    <t>наборы посуды столовый сервиз</t>
  </si>
  <si>
    <t>46299620</t>
  </si>
  <si>
    <t>боди телесного цвета</t>
  </si>
  <si>
    <t>виллет</t>
  </si>
  <si>
    <t xml:space="preserve">релуи </t>
  </si>
  <si>
    <t>полив цветов</t>
  </si>
  <si>
    <t xml:space="preserve">кулон сердце </t>
  </si>
  <si>
    <t>проводной телефон</t>
  </si>
  <si>
    <t>прозрачные кружки</t>
  </si>
  <si>
    <t>shein толстовка</t>
  </si>
  <si>
    <t>15979609</t>
  </si>
  <si>
    <t>книга психо трюки</t>
  </si>
  <si>
    <t>часослов</t>
  </si>
  <si>
    <t>блэкаут рулонные шторы</t>
  </si>
  <si>
    <t>рабочий костюм мужской</t>
  </si>
  <si>
    <t>отпариватель утюг</t>
  </si>
  <si>
    <t>такси шашечки магнит</t>
  </si>
  <si>
    <t>бумага а4 формат</t>
  </si>
  <si>
    <t>57829780</t>
  </si>
  <si>
    <t xml:space="preserve">samsung a12 </t>
  </si>
  <si>
    <t>miedress</t>
  </si>
  <si>
    <t>замок цепи</t>
  </si>
  <si>
    <t>плаг</t>
  </si>
  <si>
    <t>72898663</t>
  </si>
  <si>
    <t>вонючки</t>
  </si>
  <si>
    <t>nike world tour</t>
  </si>
  <si>
    <t>книги азбука классика</t>
  </si>
  <si>
    <t>ремень с кольцами</t>
  </si>
  <si>
    <t>marina</t>
  </si>
  <si>
    <t>визель</t>
  </si>
  <si>
    <t>9355417</t>
  </si>
  <si>
    <t>медикомед</t>
  </si>
  <si>
    <t>фикус каучуконосный</t>
  </si>
  <si>
    <t>пишем вместе с логопедом косинова</t>
  </si>
  <si>
    <t>48569996</t>
  </si>
  <si>
    <t>jbl tune 660nc</t>
  </si>
  <si>
    <t>полотенце человек паук</t>
  </si>
  <si>
    <t>худи оверсайз мужское белое</t>
  </si>
  <si>
    <t>магниевое масло magnesium oil</t>
  </si>
  <si>
    <t>утюг xiaomi</t>
  </si>
  <si>
    <t xml:space="preserve">твикс </t>
  </si>
  <si>
    <t>кондиционер настольный</t>
  </si>
  <si>
    <t>джемпер зеленый</t>
  </si>
  <si>
    <t>тарелки прозрачные</t>
  </si>
  <si>
    <t>62116257</t>
  </si>
  <si>
    <t>защитное стекло на айфон 7+</t>
  </si>
  <si>
    <t>my топ</t>
  </si>
  <si>
    <t>штаны женские зеленые</t>
  </si>
  <si>
    <t>10790067</t>
  </si>
  <si>
    <t>xiaomi dreame</t>
  </si>
  <si>
    <t>печь 3 в 1</t>
  </si>
  <si>
    <t>collistar дезодорант</t>
  </si>
  <si>
    <t>baryshnikov</t>
  </si>
  <si>
    <t>korean secret</t>
  </si>
  <si>
    <t>ар</t>
  </si>
  <si>
    <t>чумадан детский</t>
  </si>
  <si>
    <t>ботинки женские осенние замшевые</t>
  </si>
  <si>
    <t>new yourker</t>
  </si>
  <si>
    <t>рапидограф</t>
  </si>
  <si>
    <t>шарф колье</t>
  </si>
  <si>
    <t xml:space="preserve">прополис </t>
  </si>
  <si>
    <t>женские туфли на высоком каблуке</t>
  </si>
  <si>
    <t>снегоуборщики</t>
  </si>
  <si>
    <t>сиси миси</t>
  </si>
  <si>
    <t>d3 2000</t>
  </si>
  <si>
    <t>фитнес браслет детский</t>
  </si>
  <si>
    <t>обои сиреневые</t>
  </si>
  <si>
    <t>dark horse</t>
  </si>
  <si>
    <t>пуговицы жемчужные</t>
  </si>
  <si>
    <t xml:space="preserve">нирвана </t>
  </si>
  <si>
    <t>love as art</t>
  </si>
  <si>
    <t>костюмные брюки</t>
  </si>
  <si>
    <t xml:space="preserve">шампунь оттеночный </t>
  </si>
  <si>
    <t>bingo bongo</t>
  </si>
  <si>
    <t>сила султана</t>
  </si>
  <si>
    <t>тролль</t>
  </si>
  <si>
    <t>шампунь вальмона</t>
  </si>
  <si>
    <t xml:space="preserve">виватон </t>
  </si>
  <si>
    <t>peg perego siesta</t>
  </si>
  <si>
    <t>джинсы с бусинами</t>
  </si>
  <si>
    <t>маленькие блокноты</t>
  </si>
  <si>
    <t>костюм супермена</t>
  </si>
  <si>
    <t>квадратный бисер</t>
  </si>
  <si>
    <t>спортивные женские штаны больших размеров</t>
  </si>
  <si>
    <t xml:space="preserve">спортивный комплекс </t>
  </si>
  <si>
    <t>adri coco гель-лак</t>
  </si>
  <si>
    <t>бумажные полотенце</t>
  </si>
  <si>
    <t>фары на уаз</t>
  </si>
  <si>
    <t>тактические рюкзаки</t>
  </si>
  <si>
    <t>tuz кушон</t>
  </si>
  <si>
    <t>конский перегной</t>
  </si>
  <si>
    <t>циалит</t>
  </si>
  <si>
    <t>бриллианты</t>
  </si>
  <si>
    <t>рюкзак гучи</t>
  </si>
  <si>
    <t>порошок стиральный ariel</t>
  </si>
  <si>
    <t>ремешок galaxy watch 4</t>
  </si>
  <si>
    <t>bruno ricci</t>
  </si>
  <si>
    <t>лампа 12 вольт</t>
  </si>
  <si>
    <t>угловой карниз</t>
  </si>
  <si>
    <t>ninomio</t>
  </si>
  <si>
    <t>mere</t>
  </si>
  <si>
    <t>чехол книжка redmi 8</t>
  </si>
  <si>
    <t>хаори томиока</t>
  </si>
  <si>
    <t>мини стринги</t>
  </si>
  <si>
    <t>свитер военный</t>
  </si>
  <si>
    <t>футболка с российским флагом</t>
  </si>
  <si>
    <t xml:space="preserve">лыжи </t>
  </si>
  <si>
    <t xml:space="preserve">рыболовные товары </t>
  </si>
  <si>
    <t>псиллиум в капсулах</t>
  </si>
  <si>
    <t>наволочка 50 70</t>
  </si>
  <si>
    <t>зарина аксессуары</t>
  </si>
  <si>
    <t>куклы эвер афтер хай</t>
  </si>
  <si>
    <t>купальники с высокой талией</t>
  </si>
  <si>
    <t>костюм военно полевой</t>
  </si>
  <si>
    <t xml:space="preserve">зеленое мыло </t>
  </si>
  <si>
    <t>самсунг а 20</t>
  </si>
  <si>
    <t xml:space="preserve">пакет полиэтиленовый </t>
  </si>
  <si>
    <t>конструктор на радиоуправлении</t>
  </si>
  <si>
    <t>бейджик с рулеткой</t>
  </si>
  <si>
    <t>обувь сказка кроссовки</t>
  </si>
  <si>
    <t>matepad</t>
  </si>
  <si>
    <t>амонг ас футболка</t>
  </si>
  <si>
    <t>дом странных детей библиотека</t>
  </si>
  <si>
    <t>сухой скульптор</t>
  </si>
  <si>
    <t>стилу</t>
  </si>
  <si>
    <t>пуговицы кокосовые</t>
  </si>
  <si>
    <t>horse force</t>
  </si>
  <si>
    <t>daiwa exceler lt</t>
  </si>
  <si>
    <t xml:space="preserve">брюки трикотажные </t>
  </si>
  <si>
    <t>летние женские юбки</t>
  </si>
  <si>
    <t>mute чай</t>
  </si>
  <si>
    <t>смесь кулич</t>
  </si>
  <si>
    <t xml:space="preserve">тарелки белые </t>
  </si>
  <si>
    <t>картины по номерам дневники вампира</t>
  </si>
  <si>
    <t>туфли цветные</t>
  </si>
  <si>
    <t>набор бритв</t>
  </si>
  <si>
    <t>сменный блок а6</t>
  </si>
  <si>
    <t>подушка эвкалипт</t>
  </si>
  <si>
    <t>чехол книжка на самсунг м12</t>
  </si>
  <si>
    <t>трусики женские бесшовные</t>
  </si>
  <si>
    <t>бесшовное белье хлопок</t>
  </si>
  <si>
    <t>izkomoda</t>
  </si>
  <si>
    <t>карта крыма</t>
  </si>
  <si>
    <t>футболки аниме клинок рассекающий демонов</t>
  </si>
  <si>
    <t>монокума игрушка</t>
  </si>
  <si>
    <t>hettich</t>
  </si>
  <si>
    <t>faber castell polychromos</t>
  </si>
  <si>
    <t>пальто кожаное</t>
  </si>
  <si>
    <t>мужские кольца золото</t>
  </si>
  <si>
    <t>ножницы вышивальные</t>
  </si>
  <si>
    <t>турбослим экспресс</t>
  </si>
  <si>
    <t xml:space="preserve">конфеты кислые </t>
  </si>
  <si>
    <t>bio mama</t>
  </si>
  <si>
    <t>эгоистичный ген</t>
  </si>
  <si>
    <t>cafe mimi набор</t>
  </si>
  <si>
    <t>этель полотенце кухонное</t>
  </si>
  <si>
    <t>рюкзак женский текстиль</t>
  </si>
  <si>
    <t>шиммеры</t>
  </si>
  <si>
    <t>пипидастры</t>
  </si>
  <si>
    <t>пылесос безпроводной</t>
  </si>
  <si>
    <t>коньки спортивные</t>
  </si>
  <si>
    <t>sourin</t>
  </si>
  <si>
    <t>psycho bunny</t>
  </si>
  <si>
    <t>адидас кофты</t>
  </si>
  <si>
    <t>хаггис элит софт 2</t>
  </si>
  <si>
    <t>белкосмекс</t>
  </si>
  <si>
    <t>boss духи hugo женские</t>
  </si>
  <si>
    <t>подвеска из серебра</t>
  </si>
  <si>
    <t>манекен с волосами</t>
  </si>
  <si>
    <t>такара томи</t>
  </si>
  <si>
    <t>костюм с принтом</t>
  </si>
  <si>
    <t>воздушный шар большой</t>
  </si>
  <si>
    <t>замшевые босоножки</t>
  </si>
  <si>
    <t>портфель аниме</t>
  </si>
  <si>
    <t>покрышка на машину</t>
  </si>
  <si>
    <t xml:space="preserve">nashi </t>
  </si>
  <si>
    <t>перчатки каратэ</t>
  </si>
  <si>
    <t>швабра york</t>
  </si>
  <si>
    <t>мартинсы ботинки</t>
  </si>
  <si>
    <t>yos</t>
  </si>
  <si>
    <t>фельдшер крем</t>
  </si>
  <si>
    <t>57631127</t>
  </si>
  <si>
    <t>трекер привычек на холодильник</t>
  </si>
  <si>
    <t>51237040</t>
  </si>
  <si>
    <t xml:space="preserve">свадебный альбом </t>
  </si>
  <si>
    <t>на телефон</t>
  </si>
  <si>
    <t>стойка стабилизатора hyundai</t>
  </si>
  <si>
    <t>ботинки белые женские весна</t>
  </si>
  <si>
    <t>thinkbaby</t>
  </si>
  <si>
    <t>пингвин на льду</t>
  </si>
  <si>
    <t>походные брюки</t>
  </si>
  <si>
    <t>мишка жидкость</t>
  </si>
  <si>
    <t>vidima</t>
  </si>
  <si>
    <t>31198552</t>
  </si>
  <si>
    <t>защитное стекло на poco м3</t>
  </si>
  <si>
    <t>by che</t>
  </si>
  <si>
    <t xml:space="preserve">чехол на айфон xs </t>
  </si>
  <si>
    <t>хлопок декоративный</t>
  </si>
  <si>
    <t>кеды vans женские</t>
  </si>
  <si>
    <t>зажигалка с надписью</t>
  </si>
  <si>
    <t>плойка philips</t>
  </si>
  <si>
    <t>обучающие плакаты</t>
  </si>
  <si>
    <t>золотые приборы</t>
  </si>
  <si>
    <t>dabo</t>
  </si>
  <si>
    <t>бежевое худи мужское</t>
  </si>
  <si>
    <t>полусапоги весенние женские</t>
  </si>
  <si>
    <t>ковер напольный</t>
  </si>
  <si>
    <t>серьги ловец снов</t>
  </si>
  <si>
    <t>костюм футболка и велосипедки</t>
  </si>
  <si>
    <t>лубриканты со вкусом</t>
  </si>
  <si>
    <t>базилур</t>
  </si>
  <si>
    <t>уф фонарь</t>
  </si>
  <si>
    <t>халат женский домашний 54 размер</t>
  </si>
  <si>
    <t>силиконовые напальчники</t>
  </si>
  <si>
    <t xml:space="preserve">baykar </t>
  </si>
  <si>
    <t>платье женское в офис</t>
  </si>
  <si>
    <t>25955778</t>
  </si>
  <si>
    <t>дакимакура венти</t>
  </si>
  <si>
    <t>baby tilly</t>
  </si>
  <si>
    <t>корм авва</t>
  </si>
  <si>
    <t>кабачок пюре</t>
  </si>
  <si>
    <t>футбольный инвентарь</t>
  </si>
  <si>
    <t>ветровка весна</t>
  </si>
  <si>
    <t>конский жир</t>
  </si>
  <si>
    <t>lanetti</t>
  </si>
  <si>
    <t xml:space="preserve">гигиенические прокладки </t>
  </si>
  <si>
    <t>духи с корицей</t>
  </si>
  <si>
    <t>защитное стекло на самсунг м21</t>
  </si>
  <si>
    <t>носки цветные женские 3 пары</t>
  </si>
  <si>
    <t xml:space="preserve">собачка </t>
  </si>
  <si>
    <t>mixit патчи</t>
  </si>
  <si>
    <t>крестик серебро женский</t>
  </si>
  <si>
    <t>hispanitas</t>
  </si>
  <si>
    <t>цельнозерновые продукты</t>
  </si>
  <si>
    <t xml:space="preserve">sale </t>
  </si>
  <si>
    <t>сапоги котофей резиновые</t>
  </si>
  <si>
    <t>p.i.t.</t>
  </si>
  <si>
    <t>платье балахон летнее</t>
  </si>
  <si>
    <t>ткань шерсть</t>
  </si>
  <si>
    <t>комбинезон классический женский</t>
  </si>
  <si>
    <t xml:space="preserve">ева </t>
  </si>
  <si>
    <t>сок натуральный</t>
  </si>
  <si>
    <t>74532636</t>
  </si>
  <si>
    <t xml:space="preserve">ступенька </t>
  </si>
  <si>
    <t>o'stin бейсболка</t>
  </si>
  <si>
    <t>вещи на новорожденных</t>
  </si>
  <si>
    <t>nectar lingerie</t>
  </si>
  <si>
    <t>marlin</t>
  </si>
  <si>
    <t>bonibon</t>
  </si>
  <si>
    <t>флеш стакан</t>
  </si>
  <si>
    <t xml:space="preserve">наклейки на клавиатуру </t>
  </si>
  <si>
    <t>кошелек женский на кнопке</t>
  </si>
  <si>
    <t>игры 18 настольные</t>
  </si>
  <si>
    <t>filly лошадки</t>
  </si>
  <si>
    <t>нутрилон1</t>
  </si>
  <si>
    <t>крючок clover</t>
  </si>
  <si>
    <t>фигурки фредди</t>
  </si>
  <si>
    <t>шуруповерт pit</t>
  </si>
  <si>
    <t>майка рубчик</t>
  </si>
  <si>
    <t>попкорн бук</t>
  </si>
  <si>
    <t>буквы на свадьбу</t>
  </si>
  <si>
    <t>пылесос скарлет</t>
  </si>
  <si>
    <t>чехол xiomi redmi note 9</t>
  </si>
  <si>
    <t>анорак nike</t>
  </si>
  <si>
    <t>наушники airpods про</t>
  </si>
  <si>
    <t>игрушки на присосках в ванную</t>
  </si>
  <si>
    <t>пижама 4 в 1</t>
  </si>
  <si>
    <t>крем черный жемчуг коллаген</t>
  </si>
  <si>
    <t>59000575</t>
  </si>
  <si>
    <t>наклейка надпись</t>
  </si>
  <si>
    <t>paula</t>
  </si>
  <si>
    <t xml:space="preserve">ленин </t>
  </si>
  <si>
    <t>раза лукум</t>
  </si>
  <si>
    <t>козырек от солнца женский</t>
  </si>
  <si>
    <t>72108631</t>
  </si>
  <si>
    <t>мужские тапочки кожаные</t>
  </si>
  <si>
    <t>салфетки маленькие</t>
  </si>
  <si>
    <t>thalia</t>
  </si>
  <si>
    <t>скраб синергетик</t>
  </si>
  <si>
    <t>чехол samsung galaxy s10 plus</t>
  </si>
  <si>
    <t>чехол на samsung galaxy a02</t>
  </si>
  <si>
    <t>телефон редми 9т</t>
  </si>
  <si>
    <t>collistar скраб</t>
  </si>
  <si>
    <t>чехол на самсунг s22</t>
  </si>
  <si>
    <t>шлепанцы сабо</t>
  </si>
  <si>
    <t>шорты женские теплые</t>
  </si>
  <si>
    <t>резец по металлу</t>
  </si>
  <si>
    <t xml:space="preserve">ipad mini </t>
  </si>
  <si>
    <t>карло позолини</t>
  </si>
  <si>
    <t>против муравьев</t>
  </si>
  <si>
    <t>футболка твое аниме</t>
  </si>
  <si>
    <t>чарушин</t>
  </si>
  <si>
    <t>26382202</t>
  </si>
  <si>
    <t>часы настенные с кукушкой</t>
  </si>
  <si>
    <t xml:space="preserve">name it </t>
  </si>
  <si>
    <t>детский подарок</t>
  </si>
  <si>
    <t>наушники vivo</t>
  </si>
  <si>
    <t>полка над стиральной машинкой</t>
  </si>
  <si>
    <t>платье черное с белым воротничком</t>
  </si>
  <si>
    <t>бирки на ключи</t>
  </si>
  <si>
    <t>котекс трусики</t>
  </si>
  <si>
    <t>maurizo conte</t>
  </si>
  <si>
    <t>джинсы на мальчика 140-146</t>
  </si>
  <si>
    <t>накладки на руки</t>
  </si>
  <si>
    <t>джинсы широкие рваные</t>
  </si>
  <si>
    <t>66319517</t>
  </si>
  <si>
    <t>сумка солома</t>
  </si>
  <si>
    <t>май мелоди</t>
  </si>
  <si>
    <t>david jones кросс боди</t>
  </si>
  <si>
    <t>силиконовые следки</t>
  </si>
  <si>
    <t>брюки флисовые на мальчика</t>
  </si>
  <si>
    <t xml:space="preserve">сумка-багет </t>
  </si>
  <si>
    <t>платье саваж</t>
  </si>
  <si>
    <t>папка а5 на кольцах</t>
  </si>
  <si>
    <t>футболки малышам</t>
  </si>
  <si>
    <t>брелок глаз бога</t>
  </si>
  <si>
    <t>кондитерский клей</t>
  </si>
  <si>
    <t>nike air обувь</t>
  </si>
  <si>
    <t>addinol</t>
  </si>
  <si>
    <t>тюль высота 300</t>
  </si>
  <si>
    <t>25630971</t>
  </si>
  <si>
    <t>synergetic трусики</t>
  </si>
  <si>
    <t>aasha</t>
  </si>
  <si>
    <t xml:space="preserve">подарок ребенку </t>
  </si>
  <si>
    <t>22258484</t>
  </si>
  <si>
    <t>найк тайтсы</t>
  </si>
  <si>
    <t>кеды в сетку</t>
  </si>
  <si>
    <t>лампа ксенон</t>
  </si>
  <si>
    <t>джинсы с широкими штанинами</t>
  </si>
  <si>
    <t>секаторы садовые немецкие</t>
  </si>
  <si>
    <t>паста фундук</t>
  </si>
  <si>
    <t>natinuel</t>
  </si>
  <si>
    <t>планер еженедельник</t>
  </si>
  <si>
    <t>защитное стекло samsung a21s</t>
  </si>
  <si>
    <t>гризли рюкзак школьный девочки</t>
  </si>
  <si>
    <t>встроенные светильники точечные</t>
  </si>
  <si>
    <t>костюм женский с капюшоном</t>
  </si>
  <si>
    <t>гель лак инди</t>
  </si>
  <si>
    <t>запайщик пакетов 400</t>
  </si>
  <si>
    <t>gnk пуховик</t>
  </si>
  <si>
    <t>12262389</t>
  </si>
  <si>
    <t>клей текстильный</t>
  </si>
  <si>
    <t>фигурные свечи</t>
  </si>
  <si>
    <t>выкуп</t>
  </si>
  <si>
    <t xml:space="preserve">термо наклейка </t>
  </si>
  <si>
    <t>школьный дневник 1-4</t>
  </si>
  <si>
    <t>стекло на телефона xiaomi</t>
  </si>
  <si>
    <t>гравити фолз фигурки</t>
  </si>
  <si>
    <t>кардиган красный</t>
  </si>
  <si>
    <t>колонка с караоке</t>
  </si>
  <si>
    <t>flexi рулетка</t>
  </si>
  <si>
    <t>одежда из индии</t>
  </si>
  <si>
    <t>комбинезон черный</t>
  </si>
  <si>
    <t>xylitol леденцы</t>
  </si>
  <si>
    <t>вашина</t>
  </si>
  <si>
    <t>nike жилет</t>
  </si>
  <si>
    <t>47563267</t>
  </si>
  <si>
    <t>unidragon пазл</t>
  </si>
  <si>
    <t>носочки женские с принтом</t>
  </si>
  <si>
    <t>стол корзина</t>
  </si>
  <si>
    <t>lumine тональный</t>
  </si>
  <si>
    <t>детский стульчак</t>
  </si>
  <si>
    <t>мужские халаты махровые</t>
  </si>
  <si>
    <t>розовые наушники с ушками</t>
  </si>
  <si>
    <t>женские кроссовки белые кожаные летние</t>
  </si>
  <si>
    <t>ализе пуффи море</t>
  </si>
  <si>
    <t>книги винкс</t>
  </si>
  <si>
    <t>шины r 14</t>
  </si>
  <si>
    <t xml:space="preserve">сверла </t>
  </si>
  <si>
    <t>чехол на редми нот 10 s</t>
  </si>
  <si>
    <t>dress gallery</t>
  </si>
  <si>
    <t>пилка полировка</t>
  </si>
  <si>
    <t xml:space="preserve">кольцо из эпоксидной смолы </t>
  </si>
  <si>
    <t xml:space="preserve">мерси </t>
  </si>
  <si>
    <t>наволочка 50х70 поплин</t>
  </si>
  <si>
    <t>рулонные шторы 75</t>
  </si>
  <si>
    <t xml:space="preserve">чехол iphone 8 plus </t>
  </si>
  <si>
    <t>wet n wild кисти</t>
  </si>
  <si>
    <t>жакет с коротким рукавом</t>
  </si>
  <si>
    <t>pc</t>
  </si>
  <si>
    <t>увеличительное зеркальце</t>
  </si>
  <si>
    <t>веселые носки</t>
  </si>
  <si>
    <t>часы с проектором на потолок</t>
  </si>
  <si>
    <t>собачки антистресс</t>
  </si>
  <si>
    <t>кулич форма</t>
  </si>
  <si>
    <t>baro</t>
  </si>
  <si>
    <t>брюки женские джинсы на резинке</t>
  </si>
  <si>
    <t>бомбер женский джинсовый</t>
  </si>
  <si>
    <t>детский крем лисичка</t>
  </si>
  <si>
    <t>фонарь настенный</t>
  </si>
  <si>
    <t>хоз мыло</t>
  </si>
  <si>
    <t>скинни с высокой талией</t>
  </si>
  <si>
    <t>vince camuto</t>
  </si>
  <si>
    <t>healing nature</t>
  </si>
  <si>
    <t xml:space="preserve">постельное белье 2 спальное хлопок </t>
  </si>
  <si>
    <t>трубочка анти стресс</t>
  </si>
  <si>
    <t>прозрачный полигель</t>
  </si>
  <si>
    <t>агромел</t>
  </si>
  <si>
    <t>organic smart oil</t>
  </si>
  <si>
    <t>на член</t>
  </si>
  <si>
    <t>tressemme</t>
  </si>
  <si>
    <t>рашгард bona fide</t>
  </si>
  <si>
    <t>полка под мойку</t>
  </si>
  <si>
    <t>пилинг желтый</t>
  </si>
  <si>
    <t>мини крем</t>
  </si>
  <si>
    <t>mango сушеный без сахара вьетнам</t>
  </si>
  <si>
    <t>пчеловодство улей</t>
  </si>
  <si>
    <t>сумки на колесах</t>
  </si>
  <si>
    <t>пудра шамбор</t>
  </si>
  <si>
    <t>костюм спортивный мужской reebok</t>
  </si>
  <si>
    <t>влажные полотенца от пота</t>
  </si>
  <si>
    <t>лецитин детский бад</t>
  </si>
  <si>
    <t>melody</t>
  </si>
  <si>
    <t xml:space="preserve"> самокат</t>
  </si>
  <si>
    <t>кольцо металлическое</t>
  </si>
  <si>
    <t>кухонное мыло</t>
  </si>
  <si>
    <t>talika</t>
  </si>
  <si>
    <t>велосумка на руль велосипеда</t>
  </si>
  <si>
    <t>шастун</t>
  </si>
  <si>
    <t>брюки кюлоты летние</t>
  </si>
  <si>
    <t>рубашка пижама</t>
  </si>
  <si>
    <t>lesta</t>
  </si>
  <si>
    <t>шнурки детские эластичные</t>
  </si>
  <si>
    <t>кленбутерол</t>
  </si>
  <si>
    <t>куртки мужские зимние</t>
  </si>
  <si>
    <t>huawei gt 2</t>
  </si>
  <si>
    <t>телефона</t>
  </si>
  <si>
    <t>native union</t>
  </si>
  <si>
    <t>бафы 50 шт</t>
  </si>
  <si>
    <t>тапочки inblu</t>
  </si>
  <si>
    <t>t.taccardi кроссовки</t>
  </si>
  <si>
    <t>удлинители</t>
  </si>
  <si>
    <t xml:space="preserve">футбольные перчатки </t>
  </si>
  <si>
    <t>белита витекс крем</t>
  </si>
  <si>
    <t>костюм спортивный шорты</t>
  </si>
  <si>
    <t>куртка mango man</t>
  </si>
  <si>
    <t>помадница</t>
  </si>
  <si>
    <t>чехлы на айфон 11 про</t>
  </si>
  <si>
    <t>ufo people</t>
  </si>
  <si>
    <t>14 айфон</t>
  </si>
  <si>
    <t>спортивный мужской одежда костюм</t>
  </si>
  <si>
    <t>джинсовые комбинезоны женские</t>
  </si>
  <si>
    <t>42559238</t>
  </si>
  <si>
    <t>тепловые пушки</t>
  </si>
  <si>
    <t>комиксы 13 карт</t>
  </si>
  <si>
    <t xml:space="preserve">pubg </t>
  </si>
  <si>
    <t>масло фруктис</t>
  </si>
  <si>
    <t>nike снуд</t>
  </si>
  <si>
    <t>moda pop</t>
  </si>
  <si>
    <t>32166515</t>
  </si>
  <si>
    <t>наушники pro 4</t>
  </si>
  <si>
    <t>гриб чайный</t>
  </si>
  <si>
    <t>кофе в пакетиках латте</t>
  </si>
  <si>
    <t xml:space="preserve">шампунь индиго </t>
  </si>
  <si>
    <t>брелок домик</t>
  </si>
  <si>
    <t>vash</t>
  </si>
  <si>
    <t>вайолет эвергарден</t>
  </si>
  <si>
    <t>единорог игрушки</t>
  </si>
  <si>
    <t>ин</t>
  </si>
  <si>
    <t>обезжиренное сухое молоко</t>
  </si>
  <si>
    <t>artego touch</t>
  </si>
  <si>
    <t>бутсы jogel</t>
  </si>
  <si>
    <t>джилет кассеты красота</t>
  </si>
  <si>
    <t>фанатик</t>
  </si>
  <si>
    <t>rudiks</t>
  </si>
  <si>
    <t>чай 1 кг</t>
  </si>
  <si>
    <t>ксеноновые лампы h7 комплект</t>
  </si>
  <si>
    <t>картридж барьер жесткость</t>
  </si>
  <si>
    <t>zarkoperfume pink molecule 090 09</t>
  </si>
  <si>
    <t>джемпер оверсайз женский весна больших размеров</t>
  </si>
  <si>
    <t>intel core i5-10400f</t>
  </si>
  <si>
    <t>мужские рубашки в клетку</t>
  </si>
  <si>
    <t xml:space="preserve">василек </t>
  </si>
  <si>
    <t>женский трикотажный костюм с юбкой</t>
  </si>
  <si>
    <t>пазлы 35 элементов</t>
  </si>
  <si>
    <t>гель sis</t>
  </si>
  <si>
    <t>indiana женский</t>
  </si>
  <si>
    <t>ps 2</t>
  </si>
  <si>
    <t>зеленые свечи</t>
  </si>
  <si>
    <t>футболка с разводами</t>
  </si>
  <si>
    <t>17996591</t>
  </si>
  <si>
    <t>авва корм</t>
  </si>
  <si>
    <t>8173722</t>
  </si>
  <si>
    <t>семена хвойных растений</t>
  </si>
  <si>
    <t>тони вульф книги</t>
  </si>
  <si>
    <t>розарий</t>
  </si>
  <si>
    <t>феликс влажный</t>
  </si>
  <si>
    <t>трусы мужские пума</t>
  </si>
  <si>
    <t xml:space="preserve">чехол на 7 </t>
  </si>
  <si>
    <t>65094279</t>
  </si>
  <si>
    <t>сказка сандалии</t>
  </si>
  <si>
    <t>спортивные костюмы на мальчика</t>
  </si>
  <si>
    <t>кепка с человеком пауком</t>
  </si>
  <si>
    <t>uniq чехол</t>
  </si>
  <si>
    <t xml:space="preserve">пробаланс </t>
  </si>
  <si>
    <t>беби боны</t>
  </si>
  <si>
    <t>женские джинсы бежевые</t>
  </si>
  <si>
    <t>9586790</t>
  </si>
  <si>
    <t>масло hask</t>
  </si>
  <si>
    <t>16111663</t>
  </si>
  <si>
    <t>renata 394</t>
  </si>
  <si>
    <t xml:space="preserve">вобэнзим </t>
  </si>
  <si>
    <t>стульчики</t>
  </si>
  <si>
    <t>шарф шапка комплект</t>
  </si>
  <si>
    <t>19662704</t>
  </si>
  <si>
    <t>мебель в стиле лофт</t>
  </si>
  <si>
    <t>носки мужские 12 пар</t>
  </si>
  <si>
    <t>7 чудес игра</t>
  </si>
  <si>
    <t>maximoda studio</t>
  </si>
  <si>
    <t>аниме чехол на iphone 12</t>
  </si>
  <si>
    <t>puma x-ray 2</t>
  </si>
  <si>
    <t>футболка с мопсом</t>
  </si>
  <si>
    <t>нож сомелье</t>
  </si>
  <si>
    <t>versace сумка</t>
  </si>
  <si>
    <t>седек</t>
  </si>
  <si>
    <t>сборник по обществознанию</t>
  </si>
  <si>
    <t>брюки женские школьные</t>
  </si>
  <si>
    <t>лодка пвх с надувным дном</t>
  </si>
  <si>
    <t>детские полотенца лица</t>
  </si>
  <si>
    <t>мастер грин</t>
  </si>
  <si>
    <t>таро универсальный ключ</t>
  </si>
  <si>
    <t>аvon</t>
  </si>
  <si>
    <t>напиток сникерс</t>
  </si>
  <si>
    <t>34184067</t>
  </si>
  <si>
    <t>чехол на samsung а10</t>
  </si>
  <si>
    <t>блузы женские твое</t>
  </si>
  <si>
    <t xml:space="preserve">колюты </t>
  </si>
  <si>
    <t>тройка костюм мужской</t>
  </si>
  <si>
    <t>chabaud lait de vanille</t>
  </si>
  <si>
    <t>mariposa</t>
  </si>
  <si>
    <t>детский комбенизон</t>
  </si>
  <si>
    <t>совочек детский</t>
  </si>
  <si>
    <t>кросовки подростковые</t>
  </si>
  <si>
    <t>серьги перо</t>
  </si>
  <si>
    <t>спортивный костюм женски</t>
  </si>
  <si>
    <t>воротник женский</t>
  </si>
  <si>
    <t>цепочка с буквой</t>
  </si>
  <si>
    <t>19466971</t>
  </si>
  <si>
    <t>schneider electric glossa</t>
  </si>
  <si>
    <t xml:space="preserve">кросовки женские белые </t>
  </si>
  <si>
    <t>роботы игрушки</t>
  </si>
  <si>
    <t xml:space="preserve">термостат </t>
  </si>
  <si>
    <t>гемоглобин</t>
  </si>
  <si>
    <t>витамин омега 3 1000</t>
  </si>
  <si>
    <t>6114193</t>
  </si>
  <si>
    <t xml:space="preserve">tom taylor </t>
  </si>
  <si>
    <t>конверты бумажные а4</t>
  </si>
  <si>
    <t>коврик в ванную 60 на 100</t>
  </si>
  <si>
    <t>корм pro plan</t>
  </si>
  <si>
    <t xml:space="preserve">аргановое масло </t>
  </si>
  <si>
    <t>поло sela</t>
  </si>
  <si>
    <t>свитшот голубой</t>
  </si>
  <si>
    <t>кушон светлый</t>
  </si>
  <si>
    <t>кружка воспитателю</t>
  </si>
  <si>
    <t>кроссовки ассикс</t>
  </si>
  <si>
    <t>антилай мелких собак</t>
  </si>
  <si>
    <t>подставка под руки</t>
  </si>
  <si>
    <t>west biking</t>
  </si>
  <si>
    <t>33483415</t>
  </si>
  <si>
    <t>чейз детективы</t>
  </si>
  <si>
    <t xml:space="preserve">кроссовки женские беговые </t>
  </si>
  <si>
    <t>zemex</t>
  </si>
  <si>
    <t>оттеночный бальзам черный</t>
  </si>
  <si>
    <t xml:space="preserve">школа семи гномов </t>
  </si>
  <si>
    <t>колготки 40 ден женские омса</t>
  </si>
  <si>
    <t>серьги с жемчугом золотые соколов</t>
  </si>
  <si>
    <t>свадебный халат</t>
  </si>
  <si>
    <t>siger</t>
  </si>
  <si>
    <t>спортивный костюм женский асикс</t>
  </si>
  <si>
    <t>голошница</t>
  </si>
  <si>
    <t>носки женские однотонные</t>
  </si>
  <si>
    <t>falcon adidas</t>
  </si>
  <si>
    <t>тюль со стразами</t>
  </si>
  <si>
    <t>костюм рапунцель</t>
  </si>
  <si>
    <t>чехол на samsung j4 plus</t>
  </si>
  <si>
    <t>евроше</t>
  </si>
  <si>
    <t>66214072</t>
  </si>
  <si>
    <t>выпускница 2022</t>
  </si>
  <si>
    <t>таро висконти</t>
  </si>
  <si>
    <t>хомитек</t>
  </si>
  <si>
    <t>4walk</t>
  </si>
  <si>
    <t>ахмат чай</t>
  </si>
  <si>
    <t>монитор hp</t>
  </si>
  <si>
    <t>капроны</t>
  </si>
  <si>
    <t>honey teddy</t>
  </si>
  <si>
    <t>плед бамбук</t>
  </si>
  <si>
    <t>изомальт порошок</t>
  </si>
  <si>
    <t xml:space="preserve">аст </t>
  </si>
  <si>
    <t>38403426</t>
  </si>
  <si>
    <t>маленький мук</t>
  </si>
  <si>
    <t>польские купальники</t>
  </si>
  <si>
    <t>изониазид</t>
  </si>
  <si>
    <t>ffp3</t>
  </si>
  <si>
    <t>сарафан шитье</t>
  </si>
  <si>
    <t>обои винил на флизелине</t>
  </si>
  <si>
    <t>термонож</t>
  </si>
  <si>
    <t>платье defacto</t>
  </si>
  <si>
    <t>фоторамки на стену</t>
  </si>
  <si>
    <t>насадки на щетку</t>
  </si>
  <si>
    <t>canpol babies соска</t>
  </si>
  <si>
    <t>21451133</t>
  </si>
  <si>
    <t>47702774</t>
  </si>
  <si>
    <t>эко пакеты</t>
  </si>
  <si>
    <t>лен рубашка</t>
  </si>
  <si>
    <t xml:space="preserve">шкаф кухонный </t>
  </si>
  <si>
    <t>ампулы</t>
  </si>
  <si>
    <t>футболка котон</t>
  </si>
  <si>
    <t>футболка ведьмак</t>
  </si>
  <si>
    <t>мир обуви vip</t>
  </si>
  <si>
    <t>кроссовки мужские anta</t>
  </si>
  <si>
    <t xml:space="preserve">ботинки весенние женские </t>
  </si>
  <si>
    <t xml:space="preserve">айфон 12 mini </t>
  </si>
  <si>
    <t>покрывало 200х220 хлопок</t>
  </si>
  <si>
    <t>доктор оил</t>
  </si>
  <si>
    <t>xiaomi redmi 9c nfc чехол</t>
  </si>
  <si>
    <t>нейротетради</t>
  </si>
  <si>
    <t>now корм</t>
  </si>
  <si>
    <t>53630255</t>
  </si>
  <si>
    <t>холст на картоне 50х70</t>
  </si>
  <si>
    <t>mtl</t>
  </si>
  <si>
    <t>ремень на ружье</t>
  </si>
  <si>
    <t>чернильное сердце</t>
  </si>
  <si>
    <t>без игры жизни нет</t>
  </si>
  <si>
    <t xml:space="preserve">бокал с надписью </t>
  </si>
  <si>
    <t>лебеди</t>
  </si>
  <si>
    <t>трусики памперс премиум</t>
  </si>
  <si>
    <t>турецкий глаз</t>
  </si>
  <si>
    <t xml:space="preserve">мешок кресло </t>
  </si>
  <si>
    <t>levis рюкзак</t>
  </si>
  <si>
    <t>спортивны костюм мужской</t>
  </si>
  <si>
    <t>планка вивера</t>
  </si>
  <si>
    <t>костюм пирата взрослый ролевой</t>
  </si>
  <si>
    <t>памперсы-трусики</t>
  </si>
  <si>
    <t>кружка с цветами</t>
  </si>
  <si>
    <t xml:space="preserve">жилет на девочку </t>
  </si>
  <si>
    <t xml:space="preserve">смартфон vivo </t>
  </si>
  <si>
    <t>фигурка атака титанов</t>
  </si>
  <si>
    <t>блузка боли</t>
  </si>
  <si>
    <t>джинсы mom slim</t>
  </si>
  <si>
    <t>babushkin</t>
  </si>
  <si>
    <t>babyliss as200e</t>
  </si>
  <si>
    <t>53546120</t>
  </si>
  <si>
    <t>30351984</t>
  </si>
  <si>
    <t>фломастеры кисточки</t>
  </si>
  <si>
    <t>iphone 11 pro стекло</t>
  </si>
  <si>
    <t>атоми крем</t>
  </si>
  <si>
    <t>xiaomi 12 x</t>
  </si>
  <si>
    <t>троцкий</t>
  </si>
  <si>
    <t>чехол самсунг а 70</t>
  </si>
  <si>
    <t>халаты медицинские белые</t>
  </si>
  <si>
    <t xml:space="preserve">магазин </t>
  </si>
  <si>
    <t>платье весна женское</t>
  </si>
  <si>
    <t>спальный костюм</t>
  </si>
  <si>
    <t>filly</t>
  </si>
  <si>
    <t>наклейки тачки</t>
  </si>
  <si>
    <t>kayros air платье</t>
  </si>
  <si>
    <t>косметика ева мозаик</t>
  </si>
  <si>
    <t>соски курносики</t>
  </si>
  <si>
    <t>moonrave</t>
  </si>
  <si>
    <t>51952946</t>
  </si>
  <si>
    <t>брючный костюм деловой женский</t>
  </si>
  <si>
    <t>гвен паук</t>
  </si>
  <si>
    <t>vot vot</t>
  </si>
  <si>
    <t xml:space="preserve">тахта </t>
  </si>
  <si>
    <t>юракс</t>
  </si>
  <si>
    <t>универсальный корректор осанки</t>
  </si>
  <si>
    <t>поло adidas</t>
  </si>
  <si>
    <t>наушники беспроводные ксиоми</t>
  </si>
  <si>
    <t>платье рукав фонарик</t>
  </si>
  <si>
    <t xml:space="preserve">голубое платье женское </t>
  </si>
  <si>
    <t>дождеприемник</t>
  </si>
  <si>
    <t>рюкзак через плечо мужской</t>
  </si>
  <si>
    <t>пазл 500 деталей</t>
  </si>
  <si>
    <t>семена каменный цветок</t>
  </si>
  <si>
    <t>ботинки красные женские</t>
  </si>
  <si>
    <t>свечи романтика</t>
  </si>
  <si>
    <t>чашки набор 6 штук</t>
  </si>
  <si>
    <t>38134674</t>
  </si>
  <si>
    <t>толстовки твое женские</t>
  </si>
  <si>
    <t>ilvi обувь</t>
  </si>
  <si>
    <t>дакимакура bts</t>
  </si>
  <si>
    <t>пустышка happy baby</t>
  </si>
  <si>
    <t>напольный коврик</t>
  </si>
  <si>
    <t>55127627</t>
  </si>
  <si>
    <t>комбинезон sherysheff</t>
  </si>
  <si>
    <t>abus</t>
  </si>
  <si>
    <t>тетради на кольцах с блоками</t>
  </si>
  <si>
    <t>сумка корзинка</t>
  </si>
  <si>
    <t>джемперы женские больших размеров</t>
  </si>
  <si>
    <t>шлепка</t>
  </si>
  <si>
    <t>очки на минус</t>
  </si>
  <si>
    <t>adidas izi</t>
  </si>
  <si>
    <t>донна каран</t>
  </si>
  <si>
    <t>32951712</t>
  </si>
  <si>
    <t>huggies 5 трусики</t>
  </si>
  <si>
    <t>свечи церковные 100</t>
  </si>
  <si>
    <t>гель смазка contex</t>
  </si>
  <si>
    <t>желтый шарф</t>
  </si>
  <si>
    <t xml:space="preserve">шоколад горький </t>
  </si>
  <si>
    <t>джинсы с карманами по бокам женские</t>
  </si>
  <si>
    <t>сутаж</t>
  </si>
  <si>
    <t>амариллис семена</t>
  </si>
  <si>
    <t>avion hookah</t>
  </si>
  <si>
    <t>декор на шторы</t>
  </si>
  <si>
    <t>юбка сарафан</t>
  </si>
  <si>
    <t>чародейки комиксы</t>
  </si>
  <si>
    <t xml:space="preserve">садовод </t>
  </si>
  <si>
    <t>зубные щетки на батарейках</t>
  </si>
  <si>
    <t>see by chloe</t>
  </si>
  <si>
    <t>the north face ветровка</t>
  </si>
  <si>
    <t>бейсболка мерседес</t>
  </si>
  <si>
    <t>6981008</t>
  </si>
  <si>
    <t>donna trussardi</t>
  </si>
  <si>
    <t xml:space="preserve">пилинг носочки </t>
  </si>
  <si>
    <t>динозавр рекс</t>
  </si>
  <si>
    <t>трусики снимай</t>
  </si>
  <si>
    <t>14431004</t>
  </si>
  <si>
    <t>blagovkus</t>
  </si>
  <si>
    <t>13765644</t>
  </si>
  <si>
    <t>ms pro</t>
  </si>
  <si>
    <t>луковица</t>
  </si>
  <si>
    <t>домашние лосины</t>
  </si>
  <si>
    <t xml:space="preserve">герань </t>
  </si>
  <si>
    <t>кожаные тапочки мужские</t>
  </si>
  <si>
    <t>плейстейшен консоль</t>
  </si>
  <si>
    <t>ostin жакет</t>
  </si>
  <si>
    <t xml:space="preserve">милые кости </t>
  </si>
  <si>
    <t>прокладки женские олвейз</t>
  </si>
  <si>
    <t>лосины красные</t>
  </si>
  <si>
    <t>cobi</t>
  </si>
  <si>
    <t>ea7 кроссовки</t>
  </si>
  <si>
    <t>тени ева</t>
  </si>
  <si>
    <t>воздушные шары триколор</t>
  </si>
  <si>
    <t>карлсон игрушка</t>
  </si>
  <si>
    <t>аквамен</t>
  </si>
  <si>
    <t xml:space="preserve">бандажное платье </t>
  </si>
  <si>
    <t>lepta</t>
  </si>
  <si>
    <t>топ с открытым плечом</t>
  </si>
  <si>
    <t>конструктор магнитный игрушки</t>
  </si>
  <si>
    <t>на могилу</t>
  </si>
  <si>
    <t>bb glow</t>
  </si>
  <si>
    <t>баночки&amp;бутылочки</t>
  </si>
  <si>
    <t>уход за кожей рук</t>
  </si>
  <si>
    <t>k2r</t>
  </si>
  <si>
    <t>очки черные мужские</t>
  </si>
  <si>
    <t>шоколадные гнезда</t>
  </si>
  <si>
    <t>61655366</t>
  </si>
  <si>
    <t xml:space="preserve">несессер </t>
  </si>
  <si>
    <t>iphone 6 apple</t>
  </si>
  <si>
    <t>юбка на шнуровке</t>
  </si>
  <si>
    <t>lory одежда</t>
  </si>
  <si>
    <t>утконос</t>
  </si>
  <si>
    <t>майк</t>
  </si>
  <si>
    <t>корда</t>
  </si>
  <si>
    <t>хз</t>
  </si>
  <si>
    <t>anti graffiti</t>
  </si>
  <si>
    <t>лосины найк про</t>
  </si>
  <si>
    <t>71687094</t>
  </si>
  <si>
    <t>лиссана</t>
  </si>
  <si>
    <t>футболка эдгар</t>
  </si>
  <si>
    <t>zte blade a51 защитное стекло</t>
  </si>
  <si>
    <t>картина постер</t>
  </si>
  <si>
    <t>тепличный выбор</t>
  </si>
  <si>
    <t>шарик фольгированные</t>
  </si>
  <si>
    <t>конфорка</t>
  </si>
  <si>
    <t>лего marvel</t>
  </si>
  <si>
    <t>цилиндр карнавальный</t>
  </si>
  <si>
    <t>краска серебро</t>
  </si>
  <si>
    <t xml:space="preserve">флешка 64 гб </t>
  </si>
  <si>
    <t>масло моторное 10w40</t>
  </si>
  <si>
    <t>эмла крем</t>
  </si>
  <si>
    <t>magma мужской</t>
  </si>
  <si>
    <t>контейнер металлический с крышкой</t>
  </si>
  <si>
    <t>11626676</t>
  </si>
  <si>
    <t>шары воздушные черные</t>
  </si>
  <si>
    <t>футболка нави</t>
  </si>
  <si>
    <t>zte blade l210 чехол</t>
  </si>
  <si>
    <t>игровой центр бассейн</t>
  </si>
  <si>
    <t>оникс камень</t>
  </si>
  <si>
    <t>легко читаем на английском</t>
  </si>
  <si>
    <t>iphone 5 чехол</t>
  </si>
  <si>
    <t>шнур на айфон 11</t>
  </si>
  <si>
    <t>игрушка засыпайка</t>
  </si>
  <si>
    <t>фломастеры толстые</t>
  </si>
  <si>
    <t>блузка большие размеры</t>
  </si>
  <si>
    <t>вер нель</t>
  </si>
  <si>
    <t>кружка 18+</t>
  </si>
  <si>
    <t>мужские лоферы кожаные</t>
  </si>
  <si>
    <t>41409666</t>
  </si>
  <si>
    <t>коллагеновое желе</t>
  </si>
  <si>
    <t>пудра belor design</t>
  </si>
  <si>
    <t>палмолив мужской</t>
  </si>
  <si>
    <t>mehano</t>
  </si>
  <si>
    <t>marta.</t>
  </si>
  <si>
    <t>гольфы хлопок</t>
  </si>
  <si>
    <t>насос скважинный</t>
  </si>
  <si>
    <t>аквагрим tag</t>
  </si>
  <si>
    <t>поезд убийц</t>
  </si>
  <si>
    <t>чемоданы на колесах тканевые</t>
  </si>
  <si>
    <t>ulet детский</t>
  </si>
  <si>
    <t>афлутоп</t>
  </si>
  <si>
    <t>костюм на годик девочке</t>
  </si>
  <si>
    <t>кофта с чокером</t>
  </si>
  <si>
    <t>nanox</t>
  </si>
  <si>
    <t>брюки классические зауженные</t>
  </si>
  <si>
    <t>кандиционер</t>
  </si>
  <si>
    <t>фитосмола</t>
  </si>
  <si>
    <t>рапэ</t>
  </si>
  <si>
    <t>biodanika</t>
  </si>
  <si>
    <t>многослойный браслет</t>
  </si>
  <si>
    <t>l'oreal тональный крем красота</t>
  </si>
  <si>
    <t>bogacho дом</t>
  </si>
  <si>
    <t>найк блейзер</t>
  </si>
  <si>
    <t>испаритель eleaf</t>
  </si>
  <si>
    <t>наука</t>
  </si>
  <si>
    <t>сарафан женское повседневное</t>
  </si>
  <si>
    <t>дартс детский магнитный</t>
  </si>
  <si>
    <t>бюстгальтеры больших размеров</t>
  </si>
  <si>
    <t>сифоны</t>
  </si>
  <si>
    <t>гермочехол</t>
  </si>
  <si>
    <t>лонгслив с вырезом каре</t>
  </si>
  <si>
    <t>pivot</t>
  </si>
  <si>
    <t>детский весенний комбинезон</t>
  </si>
  <si>
    <t>ушм 125 с регулировкой оборотов</t>
  </si>
  <si>
    <t>хватит быть хорошим</t>
  </si>
  <si>
    <t>влажные салфетки 720 штук</t>
  </si>
  <si>
    <t>сюжетные картинки</t>
  </si>
  <si>
    <t>костюм из футера мужской</t>
  </si>
  <si>
    <t>тренч белый</t>
  </si>
  <si>
    <t>powerlabs</t>
  </si>
  <si>
    <t>зубочистка пластиковые</t>
  </si>
  <si>
    <t>лакомство</t>
  </si>
  <si>
    <t>nameless</t>
  </si>
  <si>
    <t>killaqua</t>
  </si>
  <si>
    <t>ветровка в клетку</t>
  </si>
  <si>
    <t>панченкова</t>
  </si>
  <si>
    <t>книги исторические</t>
  </si>
  <si>
    <t>шрус внутренний ваз</t>
  </si>
  <si>
    <t>хиллс</t>
  </si>
  <si>
    <t>стекло на honor 7a</t>
  </si>
  <si>
    <t>памперсы нани</t>
  </si>
  <si>
    <t>карниз 3м</t>
  </si>
  <si>
    <t>футбол игра</t>
  </si>
  <si>
    <t>71409224</t>
  </si>
  <si>
    <t>желеька</t>
  </si>
  <si>
    <t>serenity</t>
  </si>
  <si>
    <t>автобот</t>
  </si>
  <si>
    <t>кроссовки calvin klein jeans</t>
  </si>
  <si>
    <t>баллончики с газом</t>
  </si>
  <si>
    <t xml:space="preserve">полу ботинки женские </t>
  </si>
  <si>
    <t>to be</t>
  </si>
  <si>
    <t>puma amg</t>
  </si>
  <si>
    <t>развивающие игрушки 3-4 года</t>
  </si>
  <si>
    <t>плед из флиса</t>
  </si>
  <si>
    <t>густи</t>
  </si>
  <si>
    <t>сайкони женские</t>
  </si>
  <si>
    <t>пакеты слайдеры</t>
  </si>
  <si>
    <t>игрушка молоток</t>
  </si>
  <si>
    <t>1632</t>
  </si>
  <si>
    <t>платье вечерние длинное</t>
  </si>
  <si>
    <t>65567781</t>
  </si>
  <si>
    <t>обесцвечивающий порошок</t>
  </si>
  <si>
    <t>feen</t>
  </si>
  <si>
    <t>микро сумки</t>
  </si>
  <si>
    <t>средства от черных точек</t>
  </si>
  <si>
    <t>mach 3 turbo</t>
  </si>
  <si>
    <t>щлепки</t>
  </si>
  <si>
    <t>шины р14</t>
  </si>
  <si>
    <t>костюм на девочку летний</t>
  </si>
  <si>
    <t>надувные нарукавники</t>
  </si>
  <si>
    <t>33518978</t>
  </si>
  <si>
    <t>электрический ошейник</t>
  </si>
  <si>
    <t>трусы calvin klein мужские</t>
  </si>
  <si>
    <t>turkey</t>
  </si>
  <si>
    <t>family colors</t>
  </si>
  <si>
    <t>классические мужские брюки черные</t>
  </si>
  <si>
    <t>makita ga5030</t>
  </si>
  <si>
    <t>luky shop</t>
  </si>
  <si>
    <t>пиджаки женский</t>
  </si>
  <si>
    <t>бусины 12 мм</t>
  </si>
  <si>
    <t>кукла rainbow high</t>
  </si>
  <si>
    <t>машинка сортер</t>
  </si>
  <si>
    <t xml:space="preserve">унесенные ветром </t>
  </si>
  <si>
    <t>чешский фарфор thun</t>
  </si>
  <si>
    <t>конные товары</t>
  </si>
  <si>
    <t>рабочие ботинки летние</t>
  </si>
  <si>
    <t>ор</t>
  </si>
  <si>
    <t>сеточка в раковину</t>
  </si>
  <si>
    <t>майка с пуговицами</t>
  </si>
  <si>
    <t>блокнот на резинке</t>
  </si>
  <si>
    <t xml:space="preserve">бимакс </t>
  </si>
  <si>
    <t>леггинсы reebok</t>
  </si>
  <si>
    <t>фильтр hepa</t>
  </si>
  <si>
    <t>11065547</t>
  </si>
  <si>
    <t>пинцет поварской</t>
  </si>
  <si>
    <t>уплотнитель двери авто</t>
  </si>
  <si>
    <t>nude matte complimenti</t>
  </si>
  <si>
    <t>чехол на xiaomi redmi 6a</t>
  </si>
  <si>
    <t>петушок на палочке</t>
  </si>
  <si>
    <t>термоэтикетки 58х60</t>
  </si>
  <si>
    <t>камера го про</t>
  </si>
  <si>
    <t>нож пила</t>
  </si>
  <si>
    <t>браслет на красной нитке</t>
  </si>
  <si>
    <t>57151327</t>
  </si>
  <si>
    <t>халат медицинский одноразовый</t>
  </si>
  <si>
    <t>axiom</t>
  </si>
  <si>
    <t>librederm сыворотка</t>
  </si>
  <si>
    <t>шлепанцы эва</t>
  </si>
  <si>
    <t>lebel маска</t>
  </si>
  <si>
    <t>сумка шоппер экокожа</t>
  </si>
  <si>
    <t>вьетнамский бальзам</t>
  </si>
  <si>
    <t>simwood</t>
  </si>
  <si>
    <t>кукла дисней</t>
  </si>
  <si>
    <t>коробка мармеладок</t>
  </si>
  <si>
    <t xml:space="preserve">выпускник </t>
  </si>
  <si>
    <t>крософки</t>
  </si>
  <si>
    <t>avon today 100</t>
  </si>
  <si>
    <t>loreal тени</t>
  </si>
  <si>
    <t>чехол редми 9 про</t>
  </si>
  <si>
    <t>носки рик и морти женские</t>
  </si>
  <si>
    <t>66121806</t>
  </si>
  <si>
    <t>стекло на самсунг galaxy a02</t>
  </si>
  <si>
    <t>123456789</t>
  </si>
  <si>
    <t>лезвие мак 3</t>
  </si>
  <si>
    <t>турецкое золото</t>
  </si>
  <si>
    <t>т34</t>
  </si>
  <si>
    <t>baby ortho</t>
  </si>
  <si>
    <t>серави</t>
  </si>
  <si>
    <t xml:space="preserve">мойка воздуха </t>
  </si>
  <si>
    <t>чехол на asus zenfone</t>
  </si>
  <si>
    <t>nd фильтр</t>
  </si>
  <si>
    <t>стиг ларссон</t>
  </si>
  <si>
    <t>просто лера</t>
  </si>
  <si>
    <t>шумоф</t>
  </si>
  <si>
    <t>кольца керамика</t>
  </si>
  <si>
    <t>littmann</t>
  </si>
  <si>
    <t>холлофайбер наполнитель 1 кг</t>
  </si>
  <si>
    <t>просто шапка</t>
  </si>
  <si>
    <t>корм friskies</t>
  </si>
  <si>
    <t>кроссовки детские 21 размер</t>
  </si>
  <si>
    <t>свитшот женский оверсайз befree</t>
  </si>
  <si>
    <t>зип пакеты с клапаном</t>
  </si>
  <si>
    <t>ha lo beauti</t>
  </si>
  <si>
    <t>сборник задач по математике</t>
  </si>
  <si>
    <t>байкал м</t>
  </si>
  <si>
    <t>тест полоски контур плюс</t>
  </si>
  <si>
    <t>садовое ограждение металл</t>
  </si>
  <si>
    <t>пудра с блестками</t>
  </si>
  <si>
    <t>ауди а4</t>
  </si>
  <si>
    <t xml:space="preserve">игрушка собака </t>
  </si>
  <si>
    <t>alfinesse</t>
  </si>
  <si>
    <t>nike трико</t>
  </si>
  <si>
    <t>растительное масло нерафинированное</t>
  </si>
  <si>
    <t>one step 360</t>
  </si>
  <si>
    <t>русский сарафан</t>
  </si>
  <si>
    <t>hubbaby</t>
  </si>
  <si>
    <t>новолуние</t>
  </si>
  <si>
    <t>bhm professional</t>
  </si>
  <si>
    <t>пазлы 260 элементов</t>
  </si>
  <si>
    <t>чехлы на сиденье</t>
  </si>
  <si>
    <t>колготки женские 120 ден</t>
  </si>
  <si>
    <t>шампунь tashe</t>
  </si>
  <si>
    <t>жакет детский</t>
  </si>
  <si>
    <t>защитное стекло 12 pro</t>
  </si>
  <si>
    <t>оптимус</t>
  </si>
  <si>
    <t>панама play today</t>
  </si>
  <si>
    <t>телевизор ксиоми 32</t>
  </si>
  <si>
    <t>samsung buds 2</t>
  </si>
  <si>
    <t>черные салфетки</t>
  </si>
  <si>
    <t>чехлы на airpods pro</t>
  </si>
  <si>
    <t>svokid</t>
  </si>
  <si>
    <t>бриджи спортивные женские летние</t>
  </si>
  <si>
    <t>15727413</t>
  </si>
  <si>
    <t>а32 чехол</t>
  </si>
  <si>
    <t xml:space="preserve">husky </t>
  </si>
  <si>
    <t>adidas yeezy кроссовки</t>
  </si>
  <si>
    <t>afc</t>
  </si>
  <si>
    <t>27 kids</t>
  </si>
  <si>
    <t>rav kids</t>
  </si>
  <si>
    <t>43471847</t>
  </si>
  <si>
    <t>бритва станок</t>
  </si>
  <si>
    <t>kids fashion</t>
  </si>
  <si>
    <t>macmillan</t>
  </si>
  <si>
    <t>atto бюстгальтер</t>
  </si>
  <si>
    <t>журнальный столик белый</t>
  </si>
  <si>
    <t>55848304</t>
  </si>
  <si>
    <t>шторы габардин</t>
  </si>
  <si>
    <t>спортивный джемпер</t>
  </si>
  <si>
    <t>салфетница из дерева</t>
  </si>
  <si>
    <t>батарейка 2450</t>
  </si>
  <si>
    <t>iceville</t>
  </si>
  <si>
    <t>носки леопард</t>
  </si>
  <si>
    <t>масло разогревающее</t>
  </si>
  <si>
    <t>schutz</t>
  </si>
  <si>
    <t>basvelo</t>
  </si>
  <si>
    <t>ротанговые шарики</t>
  </si>
  <si>
    <t xml:space="preserve">мужской мастурбатор </t>
  </si>
  <si>
    <t>подсумок спортивный</t>
  </si>
  <si>
    <t>кротик и все все все книга</t>
  </si>
  <si>
    <t>баскетбольные наколенники</t>
  </si>
  <si>
    <t>лего властелин колец</t>
  </si>
  <si>
    <t>коричневые ботинки женские</t>
  </si>
  <si>
    <t>8345551</t>
  </si>
  <si>
    <t>супермаркет</t>
  </si>
  <si>
    <t>airports наушники</t>
  </si>
  <si>
    <t>медленноварки</t>
  </si>
  <si>
    <t>часы фитнес смарт браслет</t>
  </si>
  <si>
    <t>простынь на резинке 160х200х30</t>
  </si>
  <si>
    <t>редмонд блендер</t>
  </si>
  <si>
    <t>хагис трусики 6</t>
  </si>
  <si>
    <t>гофрокартон лист</t>
  </si>
  <si>
    <t>чехол a50</t>
  </si>
  <si>
    <t>трюкач семена партнер</t>
  </si>
  <si>
    <t>подарок мужчине на новый год</t>
  </si>
  <si>
    <t>illy кофе молотый</t>
  </si>
  <si>
    <t xml:space="preserve">ремешок mi band </t>
  </si>
  <si>
    <t xml:space="preserve">моющие средства </t>
  </si>
  <si>
    <t>запчасти на альфу</t>
  </si>
  <si>
    <t>футболка в полоску с длинным рукавом</t>
  </si>
  <si>
    <t>voir</t>
  </si>
  <si>
    <t>хелло китти одежда</t>
  </si>
  <si>
    <t>трайник</t>
  </si>
  <si>
    <t>телефоны xiaomi redmi</t>
  </si>
  <si>
    <t xml:space="preserve">сережки кресты </t>
  </si>
  <si>
    <t>большие футболки оверсайз</t>
  </si>
  <si>
    <t>набор ложек чайных</t>
  </si>
  <si>
    <t>пылесос профессиональный</t>
  </si>
  <si>
    <t>контейнер 70 литров</t>
  </si>
  <si>
    <t>17544881</t>
  </si>
  <si>
    <t>зеркальце детское</t>
  </si>
  <si>
    <t>спортивный кардиган</t>
  </si>
  <si>
    <t>новорожденным косметика</t>
  </si>
  <si>
    <t>носки серые женские</t>
  </si>
  <si>
    <t>kinetics гель лак</t>
  </si>
  <si>
    <t>накладной светильник</t>
  </si>
  <si>
    <t>miederes джинсы</t>
  </si>
  <si>
    <t>шеришеф</t>
  </si>
  <si>
    <t>тыковка шапка</t>
  </si>
  <si>
    <t>цепь золото</t>
  </si>
  <si>
    <t>постельное белье с аниме</t>
  </si>
  <si>
    <t>50956154</t>
  </si>
  <si>
    <t>футболка аниматроники</t>
  </si>
  <si>
    <t>смарт часв</t>
  </si>
  <si>
    <t>marie collet</t>
  </si>
  <si>
    <t>ae86</t>
  </si>
  <si>
    <t>род</t>
  </si>
  <si>
    <t>памперсы seni</t>
  </si>
  <si>
    <t>etamine</t>
  </si>
  <si>
    <t>фотоаппараты canon</t>
  </si>
  <si>
    <t>карнавальные парики</t>
  </si>
  <si>
    <t>носки ангел</t>
  </si>
  <si>
    <t>столичные</t>
  </si>
  <si>
    <t>авалон пальто</t>
  </si>
  <si>
    <t>tanita весы</t>
  </si>
  <si>
    <t>лубрикант eska</t>
  </si>
  <si>
    <t>монетка</t>
  </si>
  <si>
    <t>gsm модуль</t>
  </si>
  <si>
    <t>перфораторы интерскол</t>
  </si>
  <si>
    <t>миникан +</t>
  </si>
  <si>
    <t>пижамы женские твое</t>
  </si>
  <si>
    <t>глубинный насос</t>
  </si>
  <si>
    <t>прозрачный чехол xr</t>
  </si>
  <si>
    <t>пюре gerber</t>
  </si>
  <si>
    <t>книга благословение небожителей</t>
  </si>
  <si>
    <t>mini micro</t>
  </si>
  <si>
    <t>консилер кремовый</t>
  </si>
  <si>
    <t>латела</t>
  </si>
  <si>
    <t>arsi</t>
  </si>
  <si>
    <t>генератор водорода</t>
  </si>
  <si>
    <t>комплект мужской</t>
  </si>
  <si>
    <t>28145881</t>
  </si>
  <si>
    <t>кремчиз</t>
  </si>
  <si>
    <t>свечи ушные</t>
  </si>
  <si>
    <t>вросшие волосы</t>
  </si>
  <si>
    <t>пирсинги</t>
  </si>
  <si>
    <t xml:space="preserve">чехол на 11 pro </t>
  </si>
  <si>
    <t>кофты женские большой размер летние</t>
  </si>
  <si>
    <t>huawei p20 pro чехол</t>
  </si>
  <si>
    <t>жвачка 5</t>
  </si>
  <si>
    <t>слайдеры сердечки</t>
  </si>
  <si>
    <t>брошь от сглаза</t>
  </si>
  <si>
    <t>банбинтон</t>
  </si>
  <si>
    <t>полировальные круги</t>
  </si>
  <si>
    <t>кружка леди баг</t>
  </si>
  <si>
    <t>attraction game</t>
  </si>
  <si>
    <t>ковер 100х150</t>
  </si>
  <si>
    <t>цепь на мотоцикл</t>
  </si>
  <si>
    <t>купальник женский раздельный с чашками</t>
  </si>
  <si>
    <t>джинсы armani</t>
  </si>
  <si>
    <t>трюмо взрослое</t>
  </si>
  <si>
    <t>дисплей samsung a51</t>
  </si>
  <si>
    <t>2плюс1</t>
  </si>
  <si>
    <t>чай канди</t>
  </si>
  <si>
    <t>citystar</t>
  </si>
  <si>
    <t>little blue lamb</t>
  </si>
  <si>
    <t>антенна плавник</t>
  </si>
  <si>
    <t>запчасти на пылесос</t>
  </si>
  <si>
    <t>lorex ручка</t>
  </si>
  <si>
    <t>squidopops original</t>
  </si>
  <si>
    <t>o complex</t>
  </si>
  <si>
    <t>шторы тюль комплект в спальни</t>
  </si>
  <si>
    <t>60773181</t>
  </si>
  <si>
    <t>эмбоссер</t>
  </si>
  <si>
    <t>метаморфозы</t>
  </si>
  <si>
    <t>cleanser</t>
  </si>
  <si>
    <t>asics blast</t>
  </si>
  <si>
    <t>трусы женские индефини</t>
  </si>
  <si>
    <t>чехол на vivo y11</t>
  </si>
  <si>
    <t>подвески серебро</t>
  </si>
  <si>
    <t>алмаг +</t>
  </si>
  <si>
    <t>кроссовки мужские  обувь</t>
  </si>
  <si>
    <t>платье миди с разрезом на ноге</t>
  </si>
  <si>
    <t>джинсы мужские скини</t>
  </si>
  <si>
    <t>leo kid</t>
  </si>
  <si>
    <t>молоко кокосовое продукты</t>
  </si>
  <si>
    <t>цветные линзы -2</t>
  </si>
  <si>
    <t>перчатки детские 1 год</t>
  </si>
  <si>
    <t>ролик спортивный</t>
  </si>
  <si>
    <t>домашнее белье</t>
  </si>
  <si>
    <t>бандаж на кисть руки</t>
  </si>
  <si>
    <t>спонж конжаковый</t>
  </si>
  <si>
    <t>костюм джокера</t>
  </si>
  <si>
    <t>масло кастрол 10w 40</t>
  </si>
  <si>
    <t>кольцо готика</t>
  </si>
  <si>
    <t>женский халат махровый банный</t>
  </si>
  <si>
    <t>37634551</t>
  </si>
  <si>
    <t>samsung a20 чехол</t>
  </si>
  <si>
    <t>шило с крючком</t>
  </si>
  <si>
    <t>комбинезон классический</t>
  </si>
  <si>
    <t>эретрит</t>
  </si>
  <si>
    <t>lyle&amp;scott</t>
  </si>
  <si>
    <t>комбинезон женский футер</t>
  </si>
  <si>
    <t>urea</t>
  </si>
  <si>
    <t>детское боди с коротким рукавом</t>
  </si>
  <si>
    <t>filodoro колготки</t>
  </si>
  <si>
    <t>санторини обувь</t>
  </si>
  <si>
    <t>игрушка каталка на палке</t>
  </si>
  <si>
    <t>сигареты корона</t>
  </si>
  <si>
    <t>жмых горчичный</t>
  </si>
  <si>
    <t>nike тапки</t>
  </si>
  <si>
    <t>многослойное ожерелье</t>
  </si>
  <si>
    <t>giotto лоферы</t>
  </si>
  <si>
    <t xml:space="preserve">женский лонгслив </t>
  </si>
  <si>
    <t>пальто демисезонное девочки</t>
  </si>
  <si>
    <t>скакалка со счетчиком прыжков</t>
  </si>
  <si>
    <t>костюм вильвет</t>
  </si>
  <si>
    <t>64638109</t>
  </si>
  <si>
    <t>силиконовые чашки</t>
  </si>
  <si>
    <t>острые козырьки костюм</t>
  </si>
  <si>
    <t>андре асиман</t>
  </si>
  <si>
    <t>бежевый лак</t>
  </si>
  <si>
    <t>защитное стекло на iphone 12 mini</t>
  </si>
  <si>
    <t>чехол redmi 5 xiaomi</t>
  </si>
  <si>
    <t>кальций магний хелат</t>
  </si>
  <si>
    <t>tishka shop</t>
  </si>
  <si>
    <t>74207852</t>
  </si>
  <si>
    <t>sonoma</t>
  </si>
  <si>
    <t>18 плюс</t>
  </si>
  <si>
    <t>кофе молотый паулиг</t>
  </si>
  <si>
    <t>росмен книги</t>
  </si>
  <si>
    <t>спортивный костюм мальчика</t>
  </si>
  <si>
    <t>антенна на автомобиль</t>
  </si>
  <si>
    <t>65850067</t>
  </si>
  <si>
    <t>barbasol</t>
  </si>
  <si>
    <t>часы апл вотч китай</t>
  </si>
  <si>
    <t>брелок лев</t>
  </si>
  <si>
    <t>тафгай</t>
  </si>
  <si>
    <t>лего кепка</t>
  </si>
  <si>
    <t>армейский мешок</t>
  </si>
  <si>
    <t xml:space="preserve">противозачаточные </t>
  </si>
  <si>
    <t>библиотека мировой литературы</t>
  </si>
  <si>
    <t xml:space="preserve">bluetooth адаптер </t>
  </si>
  <si>
    <t>очки подростковые</t>
  </si>
  <si>
    <t>сумка tosca blu</t>
  </si>
  <si>
    <t>кресло бюрократ ch-330m</t>
  </si>
  <si>
    <t>still карандаш</t>
  </si>
  <si>
    <t>дорин вирче</t>
  </si>
  <si>
    <t>поднос с ножками</t>
  </si>
  <si>
    <t>лего фигурки военные</t>
  </si>
  <si>
    <t>керави</t>
  </si>
  <si>
    <t>крем разогревающий</t>
  </si>
  <si>
    <t xml:space="preserve">чехол на телефон самсунг </t>
  </si>
  <si>
    <t>27432360</t>
  </si>
  <si>
    <t>жавель</t>
  </si>
  <si>
    <t>21648482</t>
  </si>
  <si>
    <t xml:space="preserve">колыбель </t>
  </si>
  <si>
    <t>линейка с кругами</t>
  </si>
  <si>
    <t>туника из льна</t>
  </si>
  <si>
    <t>кроссовки женские эконика</t>
  </si>
  <si>
    <t xml:space="preserve">кроссовки мужские лето </t>
  </si>
  <si>
    <t>горка на флисе</t>
  </si>
  <si>
    <t>тюль 8 метров</t>
  </si>
  <si>
    <t>шорты modis</t>
  </si>
  <si>
    <t>pacco rabanne</t>
  </si>
  <si>
    <t xml:space="preserve">подсветка в машину </t>
  </si>
  <si>
    <t>фары автомобильные</t>
  </si>
  <si>
    <t>fitbomb</t>
  </si>
  <si>
    <t>носки молодежные</t>
  </si>
  <si>
    <t>кофта леона</t>
  </si>
  <si>
    <t>марк формель пижама</t>
  </si>
  <si>
    <t>рубашки джинсовые</t>
  </si>
  <si>
    <t>тенниски</t>
  </si>
  <si>
    <t>the north face худи</t>
  </si>
  <si>
    <t>сумка polo</t>
  </si>
  <si>
    <t>shik косметика</t>
  </si>
  <si>
    <t>web камера</t>
  </si>
  <si>
    <t>28519145</t>
  </si>
  <si>
    <t>сумка vans</t>
  </si>
  <si>
    <t>honor 20 стекло</t>
  </si>
  <si>
    <t>детский солнцезащитный</t>
  </si>
  <si>
    <t>струны на укулеле</t>
  </si>
  <si>
    <t>кофта бифри</t>
  </si>
  <si>
    <t>сквидо попс</t>
  </si>
  <si>
    <t>балетки с застежкой</t>
  </si>
  <si>
    <t>одежда lassie</t>
  </si>
  <si>
    <t>женский велюровый костюм</t>
  </si>
  <si>
    <t>добронос</t>
  </si>
  <si>
    <t xml:space="preserve">поко x3 pro </t>
  </si>
  <si>
    <t xml:space="preserve">galaxy </t>
  </si>
  <si>
    <t>советские плакаты</t>
  </si>
  <si>
    <t>кушон миша миньон</t>
  </si>
  <si>
    <t>самокат novatrack</t>
  </si>
  <si>
    <t>пакет детский</t>
  </si>
  <si>
    <t>планинг датированный 2022</t>
  </si>
  <si>
    <t>классические</t>
  </si>
  <si>
    <t>фильтр xiaomi mi air purifier</t>
  </si>
  <si>
    <t>bootkap</t>
  </si>
  <si>
    <t>рассада томатов</t>
  </si>
  <si>
    <t>солнечные очки женские 2021</t>
  </si>
  <si>
    <t>очки с дырочками</t>
  </si>
  <si>
    <t>тушь 4д</t>
  </si>
  <si>
    <t xml:space="preserve">tess </t>
  </si>
  <si>
    <t>футболки 18+</t>
  </si>
  <si>
    <t>plein philipp</t>
  </si>
  <si>
    <t>прозрачный рюкзак детский</t>
  </si>
  <si>
    <t>костюм беларусь</t>
  </si>
  <si>
    <t>ножницы школьные</t>
  </si>
  <si>
    <t>49289081</t>
  </si>
  <si>
    <t>кроссовик</t>
  </si>
  <si>
    <t>чехол на ключ тойота</t>
  </si>
  <si>
    <t>радиочасы электронные</t>
  </si>
  <si>
    <t xml:space="preserve">оскар </t>
  </si>
  <si>
    <t>чехол на samsung а22</t>
  </si>
  <si>
    <t>gts 2</t>
  </si>
  <si>
    <t>шлепки детские летние</t>
  </si>
  <si>
    <t>фермуар фурнитура</t>
  </si>
  <si>
    <t>пеппа свинка</t>
  </si>
  <si>
    <t>конверты а4</t>
  </si>
  <si>
    <t>брюки клеш с разрезами</t>
  </si>
  <si>
    <t>автокресло изофикс</t>
  </si>
  <si>
    <t>анимал пак витамины</t>
  </si>
  <si>
    <t>воздушный зефир</t>
  </si>
  <si>
    <t>принтер сканер копир</t>
  </si>
  <si>
    <t>мармышки</t>
  </si>
  <si>
    <t>70719997</t>
  </si>
  <si>
    <t>valko baby</t>
  </si>
  <si>
    <t xml:space="preserve">ашваганда </t>
  </si>
  <si>
    <t>тетрадь смерти футболка</t>
  </si>
  <si>
    <t xml:space="preserve">брюки с разрезом </t>
  </si>
  <si>
    <t>автошампунь грасс</t>
  </si>
  <si>
    <t>лонгслив guess</t>
  </si>
  <si>
    <t>anne pro 2</t>
  </si>
  <si>
    <t>технический фен</t>
  </si>
  <si>
    <t>scp foundation книга</t>
  </si>
  <si>
    <t>12855418</t>
  </si>
  <si>
    <t>чехол редми нот 10s</t>
  </si>
  <si>
    <t>поводок рулетка flexi</t>
  </si>
  <si>
    <t>венчик капучинатор</t>
  </si>
  <si>
    <t>ободок с бантиком</t>
  </si>
  <si>
    <t>слипоны на танкетке</t>
  </si>
  <si>
    <t>штаны больших размеров</t>
  </si>
  <si>
    <t>табурет кухонный</t>
  </si>
  <si>
    <t>razer deathadder</t>
  </si>
  <si>
    <t>пустышка 12+</t>
  </si>
  <si>
    <t>biette</t>
  </si>
  <si>
    <t>sp</t>
  </si>
  <si>
    <t>продукты игровой набор</t>
  </si>
  <si>
    <t>спальное белье</t>
  </si>
  <si>
    <t>футболка 2 года</t>
  </si>
  <si>
    <t>дезодоранты garnier</t>
  </si>
  <si>
    <t>изи вейв</t>
  </si>
  <si>
    <t>лапша платье</t>
  </si>
  <si>
    <t>костюм женщины кошки</t>
  </si>
  <si>
    <t>кедровые орехи сибирский кедр</t>
  </si>
  <si>
    <t xml:space="preserve">gezatone </t>
  </si>
  <si>
    <t>соска пустышка латекс</t>
  </si>
  <si>
    <t>штаны резиновые</t>
  </si>
  <si>
    <t>против глистов</t>
  </si>
  <si>
    <t>игрушечный автомат с пульками</t>
  </si>
  <si>
    <t>ботинки найк</t>
  </si>
  <si>
    <t>набор свечей из вощины</t>
  </si>
  <si>
    <t>medusa</t>
  </si>
  <si>
    <t>стол журнальный лофт</t>
  </si>
  <si>
    <t>все о кролике питере</t>
  </si>
  <si>
    <t>девушка в тумане</t>
  </si>
  <si>
    <t>умные часы детские телефон</t>
  </si>
  <si>
    <t>хеллоу китти наклейки</t>
  </si>
  <si>
    <t>большой логопедический учебник</t>
  </si>
  <si>
    <t>бюстгальтер топ кружевной</t>
  </si>
  <si>
    <t>trendik</t>
  </si>
  <si>
    <t>сиринга</t>
  </si>
  <si>
    <t>кроссовки мужские летние puma</t>
  </si>
  <si>
    <t>soda скраб</t>
  </si>
  <si>
    <t>закрепитель</t>
  </si>
  <si>
    <t>детский рюкзак спортивный</t>
  </si>
  <si>
    <t>кукла рапунцель с длинными волосами</t>
  </si>
  <si>
    <t xml:space="preserve">духи с персиком </t>
  </si>
  <si>
    <t>рукава буфы</t>
  </si>
  <si>
    <t>фотозона шары</t>
  </si>
  <si>
    <t>70900774</t>
  </si>
  <si>
    <t>48335983</t>
  </si>
  <si>
    <t>amazfit bip s</t>
  </si>
  <si>
    <t>chloe nomade</t>
  </si>
  <si>
    <t>фонарь на лоб</t>
  </si>
  <si>
    <t>тетрадь смерти одежда</t>
  </si>
  <si>
    <t>фигурки три кота</t>
  </si>
  <si>
    <t>7 гномов</t>
  </si>
  <si>
    <t>blond bar бальзам</t>
  </si>
  <si>
    <t>часы детские телефон</t>
  </si>
  <si>
    <t>лаверон</t>
  </si>
  <si>
    <t>рюкзак холодильник</t>
  </si>
  <si>
    <t>халат банный вафельный</t>
  </si>
  <si>
    <t>семена фрукты</t>
  </si>
  <si>
    <t xml:space="preserve">adidas ozweego </t>
  </si>
  <si>
    <t>гладильный пресс</t>
  </si>
  <si>
    <t>vita meal</t>
  </si>
  <si>
    <t>пакеты дой-пак</t>
  </si>
  <si>
    <t>персонники</t>
  </si>
  <si>
    <t>кукла снежка</t>
  </si>
  <si>
    <t>ziaja крем</t>
  </si>
  <si>
    <t>комбинезон сауна</t>
  </si>
  <si>
    <t>костюм спортивный женский легкий</t>
  </si>
  <si>
    <t>огромный медведь</t>
  </si>
  <si>
    <t>масло календулы</t>
  </si>
  <si>
    <t>бульки</t>
  </si>
  <si>
    <t>вешалка крючки</t>
  </si>
  <si>
    <t>поаток</t>
  </si>
  <si>
    <t>vtech игрушки</t>
  </si>
  <si>
    <t>пластиковый табурет</t>
  </si>
  <si>
    <t>геншин импакт шопер</t>
  </si>
  <si>
    <t>пурпурный чай</t>
  </si>
  <si>
    <t>наушники беспроводные redmi xiaomi airdots</t>
  </si>
  <si>
    <t>горка орлова</t>
  </si>
  <si>
    <t>бренди</t>
  </si>
  <si>
    <t>25147786</t>
  </si>
  <si>
    <t>27113095</t>
  </si>
  <si>
    <t xml:space="preserve">электро чайник </t>
  </si>
  <si>
    <t>мусорный контейнер пластиковый</t>
  </si>
  <si>
    <t xml:space="preserve">кожаный плащ </t>
  </si>
  <si>
    <t>винкс феи</t>
  </si>
  <si>
    <t>электронные часы на стену</t>
  </si>
  <si>
    <t xml:space="preserve">туфли женские кожаные </t>
  </si>
  <si>
    <t>тест полоски айчек</t>
  </si>
  <si>
    <t>соломенный коврик</t>
  </si>
  <si>
    <t>33668606</t>
  </si>
  <si>
    <t>подарок на 23</t>
  </si>
  <si>
    <t>пекан в скорлупе</t>
  </si>
  <si>
    <t>лазарев</t>
  </si>
  <si>
    <t>passat b3</t>
  </si>
  <si>
    <t>jbl tune 215bt</t>
  </si>
  <si>
    <t>пакет кондитерский</t>
  </si>
  <si>
    <t>72362568</t>
  </si>
  <si>
    <t>фигурки аниме клинок</t>
  </si>
  <si>
    <t>13973236</t>
  </si>
  <si>
    <t>39877933</t>
  </si>
  <si>
    <t>картина по номерам луна</t>
  </si>
  <si>
    <t>кресла из ротанга</t>
  </si>
  <si>
    <t>механический ангел</t>
  </si>
  <si>
    <t>костюм мужской спецодежда</t>
  </si>
  <si>
    <t>кардиган сетка</t>
  </si>
  <si>
    <t>подушка 50 50</t>
  </si>
  <si>
    <t>samsung galaxy a12 чехол книжка</t>
  </si>
  <si>
    <t>асикс шорты</t>
  </si>
  <si>
    <t>panteon</t>
  </si>
  <si>
    <t>фосфолипиды</t>
  </si>
  <si>
    <t>игрушки тока бока</t>
  </si>
  <si>
    <t>конструктор 3d</t>
  </si>
  <si>
    <t>водонагреватель наливной</t>
  </si>
  <si>
    <t>стринги кружевные набор</t>
  </si>
  <si>
    <t>штаны женские трикотажные</t>
  </si>
  <si>
    <t>бюстгальтер milavitsa basic</t>
  </si>
  <si>
    <t>38643956</t>
  </si>
  <si>
    <t>пальто короткое драповое женское</t>
  </si>
  <si>
    <t>kari туфли</t>
  </si>
  <si>
    <t>боди девочке</t>
  </si>
  <si>
    <t>пароиспаритель</t>
  </si>
  <si>
    <t>летние женские сумки</t>
  </si>
  <si>
    <t>вам и не снилось</t>
  </si>
  <si>
    <t>twinklestories</t>
  </si>
  <si>
    <t>рюдзак</t>
  </si>
  <si>
    <t>сексуальные костюмы женские</t>
  </si>
  <si>
    <t>впр математика 5 класс</t>
  </si>
  <si>
    <t>reebok свитшот</t>
  </si>
  <si>
    <t>наруто плащ</t>
  </si>
  <si>
    <t>фольгированные шары набор</t>
  </si>
  <si>
    <t>рапунцель кукла дисней</t>
  </si>
  <si>
    <t xml:space="preserve">melissa </t>
  </si>
  <si>
    <t>защитное стекло на реалми 8</t>
  </si>
  <si>
    <t>прозрачные трусы слипы</t>
  </si>
  <si>
    <t xml:space="preserve">фенечки </t>
  </si>
  <si>
    <t>тесто мешалка</t>
  </si>
  <si>
    <t>батончики bite</t>
  </si>
  <si>
    <t>73242260</t>
  </si>
  <si>
    <t>prouve</t>
  </si>
  <si>
    <t>kinpur</t>
  </si>
  <si>
    <t>vladox</t>
  </si>
  <si>
    <t>affinitone</t>
  </si>
  <si>
    <t>беларусские футболки</t>
  </si>
  <si>
    <t>детские кожаные штаны</t>
  </si>
  <si>
    <t>vivo v17</t>
  </si>
  <si>
    <t>53586499</t>
  </si>
  <si>
    <t>туфли женские бежевые лодочки</t>
  </si>
  <si>
    <t>штаны женские хлопок</t>
  </si>
  <si>
    <t xml:space="preserve">кулич пасхальный </t>
  </si>
  <si>
    <t>кольцо из медицинского металла</t>
  </si>
  <si>
    <t>кыст аль-хинди</t>
  </si>
  <si>
    <t>женские трикотажные брюки спортивные</t>
  </si>
  <si>
    <t>ночник майнкрафт</t>
  </si>
  <si>
    <t>платье mexx</t>
  </si>
  <si>
    <t>ведро 15 л</t>
  </si>
  <si>
    <t>queenlove</t>
  </si>
  <si>
    <t>защитное стекло на redmi 8 xiaomi</t>
  </si>
  <si>
    <t>изгиб м</t>
  </si>
  <si>
    <t xml:space="preserve">тэн </t>
  </si>
  <si>
    <t>дидактические игры в детском саду</t>
  </si>
  <si>
    <t>skinarma</t>
  </si>
  <si>
    <t>лютеница</t>
  </si>
  <si>
    <t>кроссовки женские рибок бег</t>
  </si>
  <si>
    <t>декоративные интерьерные наклейки</t>
  </si>
  <si>
    <t>saima</t>
  </si>
  <si>
    <t xml:space="preserve">армуды </t>
  </si>
  <si>
    <t>мужские рубашки с коротким рукавом больших размеров</t>
  </si>
  <si>
    <t>альф</t>
  </si>
  <si>
    <t>26344077</t>
  </si>
  <si>
    <t>sekret</t>
  </si>
  <si>
    <t>бершеа</t>
  </si>
  <si>
    <t>ай чек</t>
  </si>
  <si>
    <t>ванючка в машину</t>
  </si>
  <si>
    <t>носки мужские низкие</t>
  </si>
  <si>
    <t>айфо</t>
  </si>
  <si>
    <t>обувь женские шлепки</t>
  </si>
  <si>
    <t>65757290</t>
  </si>
  <si>
    <t>батник длинным рукавом</t>
  </si>
  <si>
    <t>пылесос xiaomi dreame v9</t>
  </si>
  <si>
    <t>xiaomi redmi airdots 3</t>
  </si>
  <si>
    <t>камедь рожкового дерева</t>
  </si>
  <si>
    <t xml:space="preserve">постельное белье бравл старс </t>
  </si>
  <si>
    <t>honor band 4</t>
  </si>
  <si>
    <t>женское домашнее платье трикотажное</t>
  </si>
  <si>
    <t>блейды</t>
  </si>
  <si>
    <t xml:space="preserve">солнцезащитный спрей </t>
  </si>
  <si>
    <t>zv</t>
  </si>
  <si>
    <t>спортивный комплект женский фитнес костюм</t>
  </si>
  <si>
    <t>lunette</t>
  </si>
  <si>
    <t>mast have</t>
  </si>
  <si>
    <t>кепка малышу</t>
  </si>
  <si>
    <t>африканка</t>
  </si>
  <si>
    <t>тоник пепельный</t>
  </si>
  <si>
    <t xml:space="preserve">крем под глаза </t>
  </si>
  <si>
    <t xml:space="preserve">luxio </t>
  </si>
  <si>
    <t>медиаплеер андроид</t>
  </si>
  <si>
    <t>канистра 20 литров</t>
  </si>
  <si>
    <t>zolls</t>
  </si>
  <si>
    <t xml:space="preserve">набор слаймов </t>
  </si>
  <si>
    <t>molotow краска</t>
  </si>
  <si>
    <t>защитное стекло айфон 8+</t>
  </si>
  <si>
    <t>44611306</t>
  </si>
  <si>
    <t>леттеринг</t>
  </si>
  <si>
    <t>электробус</t>
  </si>
  <si>
    <t>smith's brand</t>
  </si>
  <si>
    <t>покрывало саше</t>
  </si>
  <si>
    <t>подарочный набор чай</t>
  </si>
  <si>
    <t>платье с маками</t>
  </si>
  <si>
    <t>фонарик мощный</t>
  </si>
  <si>
    <t>7nebomum</t>
  </si>
  <si>
    <t>крем корректор белита</t>
  </si>
  <si>
    <t>grass active foam</t>
  </si>
  <si>
    <t>мотыжка</t>
  </si>
  <si>
    <t>osmo шампунь</t>
  </si>
  <si>
    <t>тетрадь а4 с белыми листами</t>
  </si>
  <si>
    <t>фьюжн</t>
  </si>
  <si>
    <t>iphone 7+</t>
  </si>
  <si>
    <t>molino grassi</t>
  </si>
  <si>
    <t xml:space="preserve">соевый воск </t>
  </si>
  <si>
    <t>зиновьев книги</t>
  </si>
  <si>
    <t>3д ручка оригинал</t>
  </si>
  <si>
    <t>bare vanilla</t>
  </si>
  <si>
    <t xml:space="preserve">лего  </t>
  </si>
  <si>
    <t>azzaro wanted</t>
  </si>
  <si>
    <t>костюм женский на весну</t>
  </si>
  <si>
    <t>брюки классические женские зауженные</t>
  </si>
  <si>
    <t>ecolatier пенка</t>
  </si>
  <si>
    <t>браслет гарри поттер</t>
  </si>
  <si>
    <t>бейджик на клипсе</t>
  </si>
  <si>
    <t>омега 3 доппельгерц</t>
  </si>
  <si>
    <t xml:space="preserve">реборн девочка </t>
  </si>
  <si>
    <t>retreat</t>
  </si>
  <si>
    <t>oneplus buds pro</t>
  </si>
  <si>
    <t>урны уличные</t>
  </si>
  <si>
    <t>подсвешник</t>
  </si>
  <si>
    <t>lightdep</t>
  </si>
  <si>
    <t>фабрика фантазий</t>
  </si>
  <si>
    <t>кроссовки женские на высокой подошве белые</t>
  </si>
  <si>
    <t>антиград</t>
  </si>
  <si>
    <t>чехол iphone 12 прозрачный</t>
  </si>
  <si>
    <t>фотоабои</t>
  </si>
  <si>
    <t xml:space="preserve">clean </t>
  </si>
  <si>
    <t>ford mustang</t>
  </si>
  <si>
    <t>костюм уборщицы</t>
  </si>
  <si>
    <t>значки данганронпа</t>
  </si>
  <si>
    <t>сатиновое платье</t>
  </si>
  <si>
    <t>калипсо обувь</t>
  </si>
  <si>
    <t>на табурет</t>
  </si>
  <si>
    <t>67592936</t>
  </si>
  <si>
    <t>бигуди резиновые</t>
  </si>
  <si>
    <t>легкий шаг</t>
  </si>
  <si>
    <t>asics рюкзак</t>
  </si>
  <si>
    <t>джонсон беби гель</t>
  </si>
  <si>
    <t>горошек без сахара</t>
  </si>
  <si>
    <t>светильник навесной</t>
  </si>
  <si>
    <t>тефаль электрогриль</t>
  </si>
  <si>
    <t>брюки женские с разрезами спереди</t>
  </si>
  <si>
    <t>кассеты deonica</t>
  </si>
  <si>
    <t>платье beefree</t>
  </si>
  <si>
    <t>кроссовки респект</t>
  </si>
  <si>
    <t>кросовки кожанные детские</t>
  </si>
  <si>
    <t>кофе молотый paulig.</t>
  </si>
  <si>
    <t xml:space="preserve">сладости без сахара </t>
  </si>
  <si>
    <t>42306826</t>
  </si>
  <si>
    <t>футболка с гарри поттером</t>
  </si>
  <si>
    <t>лилит</t>
  </si>
  <si>
    <t>кукла пупс 50 см</t>
  </si>
  <si>
    <t>рюкзак с ушками</t>
  </si>
  <si>
    <t>shanti design</t>
  </si>
  <si>
    <t xml:space="preserve">полотенца бумажные </t>
  </si>
  <si>
    <t>присадки в топливо</t>
  </si>
  <si>
    <t>зеркало лофт</t>
  </si>
  <si>
    <t>блендер мини</t>
  </si>
  <si>
    <t>63248899</t>
  </si>
  <si>
    <t>hedgren</t>
  </si>
  <si>
    <t>сухоцветы маникюр</t>
  </si>
  <si>
    <t>himalaya velvet</t>
  </si>
  <si>
    <t>alfredo pauly</t>
  </si>
  <si>
    <t>биотредин</t>
  </si>
  <si>
    <t>bella perfecta</t>
  </si>
  <si>
    <t>свитшот женский оверсайз укороченный</t>
  </si>
  <si>
    <t>sata инструмент</t>
  </si>
  <si>
    <t>норвесол</t>
  </si>
  <si>
    <t xml:space="preserve">омса </t>
  </si>
  <si>
    <t xml:space="preserve">котофей обувь </t>
  </si>
  <si>
    <t>ценникодержатель полочный</t>
  </si>
  <si>
    <t>масло кипариса</t>
  </si>
  <si>
    <t>whey gold</t>
  </si>
  <si>
    <t>катана саске</t>
  </si>
  <si>
    <t>laina женский</t>
  </si>
  <si>
    <t>naushniki</t>
  </si>
  <si>
    <t>skin care</t>
  </si>
  <si>
    <t xml:space="preserve">кофточки женские </t>
  </si>
  <si>
    <t>хрустила</t>
  </si>
  <si>
    <t>bargello духи женские</t>
  </si>
  <si>
    <t>чехол на айрподс с карабином</t>
  </si>
  <si>
    <t>аптека ароматов</t>
  </si>
  <si>
    <t xml:space="preserve">ферби </t>
  </si>
  <si>
    <t>пеги на самокат</t>
  </si>
  <si>
    <t>остин кепка</t>
  </si>
  <si>
    <t>17418579</t>
  </si>
  <si>
    <t>планетарный миксер с блендером</t>
  </si>
  <si>
    <t>тетрадь гарри поттер</t>
  </si>
  <si>
    <t xml:space="preserve">однаразки </t>
  </si>
  <si>
    <t>pure pawpaw</t>
  </si>
  <si>
    <t>braun series 3</t>
  </si>
  <si>
    <t>пизама</t>
  </si>
  <si>
    <t>гидрофильное масло комплимент</t>
  </si>
  <si>
    <t xml:space="preserve">дверной звонок </t>
  </si>
  <si>
    <t>туфли женские на толстой подошве</t>
  </si>
  <si>
    <t>водолазки женские большие</t>
  </si>
  <si>
    <t>ночь нежна 2 спальный</t>
  </si>
  <si>
    <t>фитнес часы с давлением</t>
  </si>
  <si>
    <t>stels женский</t>
  </si>
  <si>
    <t>космонавт костюм</t>
  </si>
  <si>
    <t>зеленое худи женское</t>
  </si>
  <si>
    <t>джесс</t>
  </si>
  <si>
    <t>тайский дезодорант</t>
  </si>
  <si>
    <t>цска шарф</t>
  </si>
  <si>
    <t>пасха подставка</t>
  </si>
  <si>
    <t>ник моле</t>
  </si>
  <si>
    <t>на окна наклейки</t>
  </si>
  <si>
    <t>стол пластиковый садовый</t>
  </si>
  <si>
    <t>beloje</t>
  </si>
  <si>
    <t>балдинини сумки</t>
  </si>
  <si>
    <t xml:space="preserve">курносики </t>
  </si>
  <si>
    <t>замшевые сапоги женские</t>
  </si>
  <si>
    <t>шары единорог</t>
  </si>
  <si>
    <t>шампунь + бальзам</t>
  </si>
  <si>
    <t>полосатые колготки</t>
  </si>
  <si>
    <t>62161095</t>
  </si>
  <si>
    <t>трамп</t>
  </si>
  <si>
    <t xml:space="preserve">медиаторы </t>
  </si>
  <si>
    <t>носки adidas набор</t>
  </si>
  <si>
    <t>прокладки тереза</t>
  </si>
  <si>
    <t>чехол на самсунг j3</t>
  </si>
  <si>
    <t>подставка из гипса</t>
  </si>
  <si>
    <t>наволочка 50х70 сатин на молнии</t>
  </si>
  <si>
    <t>шлепай</t>
  </si>
  <si>
    <t xml:space="preserve">полиморфус </t>
  </si>
  <si>
    <t>новые антистрессы</t>
  </si>
  <si>
    <t xml:space="preserve">кимоно женское </t>
  </si>
  <si>
    <t>твое hot wheels</t>
  </si>
  <si>
    <t>парашют игрушка</t>
  </si>
  <si>
    <t>светильник на батарейках детский</t>
  </si>
  <si>
    <t>подарок ребенку на год</t>
  </si>
  <si>
    <t>пенный рол</t>
  </si>
  <si>
    <t>alice</t>
  </si>
  <si>
    <t>buds</t>
  </si>
  <si>
    <t>ash лето</t>
  </si>
  <si>
    <t>мужские брюки джинсы</t>
  </si>
  <si>
    <t>sigurd чай</t>
  </si>
  <si>
    <t>агротекстиль черный</t>
  </si>
  <si>
    <t>кроватка happy baby</t>
  </si>
  <si>
    <t>75748022</t>
  </si>
  <si>
    <t>футболка на девочку 3 года</t>
  </si>
  <si>
    <t>туфли бирюзовые</t>
  </si>
  <si>
    <t>топ с вырезом на груди</t>
  </si>
  <si>
    <t>pazolini сумки</t>
  </si>
  <si>
    <t>эковер</t>
  </si>
  <si>
    <t>nike бутсы футбольные</t>
  </si>
  <si>
    <t>платье женское длинное спортивное</t>
  </si>
  <si>
    <t>расческа русалочка</t>
  </si>
  <si>
    <t>платье свадебное кружевное</t>
  </si>
  <si>
    <t>колготки лапша</t>
  </si>
  <si>
    <t>кольцо самооборона</t>
  </si>
  <si>
    <t>baby turco</t>
  </si>
  <si>
    <t>футболки лапша</t>
  </si>
  <si>
    <t>ростомеры</t>
  </si>
  <si>
    <t>девит</t>
  </si>
  <si>
    <t>коврик впитывающий</t>
  </si>
  <si>
    <t>asics gt 1000 10</t>
  </si>
  <si>
    <t>инфинити надо стакинг</t>
  </si>
  <si>
    <t>золотой крестик 585 женский</t>
  </si>
  <si>
    <t>трусики с вырезом</t>
  </si>
  <si>
    <t>моментальной фотоаппарат печати</t>
  </si>
  <si>
    <t>футболка  аниме</t>
  </si>
  <si>
    <t>sueno</t>
  </si>
  <si>
    <t>водолазки больших размеров</t>
  </si>
  <si>
    <t>платок женский на голову хлопок</t>
  </si>
  <si>
    <t xml:space="preserve">трусы с доступом </t>
  </si>
  <si>
    <t>очки -1,75</t>
  </si>
  <si>
    <t>мистраль 5 злаков</t>
  </si>
  <si>
    <t>скатерти одноразовые</t>
  </si>
  <si>
    <t>футболки большого размера</t>
  </si>
  <si>
    <t>мултиварка</t>
  </si>
  <si>
    <t>веб-шутер</t>
  </si>
  <si>
    <t>bordo одежда</t>
  </si>
  <si>
    <t>чипсы банановые</t>
  </si>
  <si>
    <t>чокер на леске</t>
  </si>
  <si>
    <t>акриловые карандаши</t>
  </si>
  <si>
    <t>самокат электро xiaomi</t>
  </si>
  <si>
    <t>худи мужской черный</t>
  </si>
  <si>
    <t xml:space="preserve">скорочтение </t>
  </si>
  <si>
    <t>pupa блеск</t>
  </si>
  <si>
    <t>комбинезон летний с шортами детский</t>
  </si>
  <si>
    <t>prikinder</t>
  </si>
  <si>
    <t xml:space="preserve">маскарпоне </t>
  </si>
  <si>
    <t>босоножки zenden</t>
  </si>
  <si>
    <t>холкон</t>
  </si>
  <si>
    <t>сматфон</t>
  </si>
  <si>
    <t>ваздушка</t>
  </si>
  <si>
    <t>джеффри дивер</t>
  </si>
  <si>
    <t>чехол oneplus 9r</t>
  </si>
  <si>
    <t>skechers кроссовки мужские</t>
  </si>
  <si>
    <t>маленький замок</t>
  </si>
  <si>
    <t>polaris увлажнитель воздуха</t>
  </si>
  <si>
    <t>ремень женский длинный</t>
  </si>
  <si>
    <t>onlitop</t>
  </si>
  <si>
    <t>кофе в дрип пакетах</t>
  </si>
  <si>
    <t>чудо молоток</t>
  </si>
  <si>
    <t>спортивный плащ</t>
  </si>
  <si>
    <t>бутокс</t>
  </si>
  <si>
    <t>50010972</t>
  </si>
  <si>
    <t>пехов книги</t>
  </si>
  <si>
    <t xml:space="preserve">морковь </t>
  </si>
  <si>
    <t>пакет картонный</t>
  </si>
  <si>
    <t>сумки женские багет</t>
  </si>
  <si>
    <t>monaliza</t>
  </si>
  <si>
    <t>холодок с шипучкой</t>
  </si>
  <si>
    <t>amaster</t>
  </si>
  <si>
    <t>джутовый</t>
  </si>
  <si>
    <t>масло эфирное лаванда</t>
  </si>
  <si>
    <t>diwash</t>
  </si>
  <si>
    <t>худи dc</t>
  </si>
  <si>
    <t>дутики сапоги женские</t>
  </si>
  <si>
    <t>утюг polaris pir</t>
  </si>
  <si>
    <t>очищающий шампунь глубоко</t>
  </si>
  <si>
    <t>шампунь капос</t>
  </si>
  <si>
    <t>декор на стену наклейки на кухню</t>
  </si>
  <si>
    <t>чехол на телефон honor 20 lite</t>
  </si>
  <si>
    <t>кратер средство</t>
  </si>
  <si>
    <t>прозрачные типсы</t>
  </si>
  <si>
    <t>ковры на пол</t>
  </si>
  <si>
    <t>кошелек через плечо</t>
  </si>
  <si>
    <t>фонарики от солнца</t>
  </si>
  <si>
    <t>набор археолога</t>
  </si>
  <si>
    <t>keenetic viva</t>
  </si>
  <si>
    <t>блютус колонка</t>
  </si>
  <si>
    <t>туфли женские замшевые на каблуке</t>
  </si>
  <si>
    <t>анорак женский утепленный</t>
  </si>
  <si>
    <t>camellia jewelry</t>
  </si>
  <si>
    <t>43725362</t>
  </si>
  <si>
    <t>15180745</t>
  </si>
  <si>
    <t>sumketto</t>
  </si>
  <si>
    <t xml:space="preserve">кеды asics </t>
  </si>
  <si>
    <t>эссенциале</t>
  </si>
  <si>
    <t>урал колонка</t>
  </si>
  <si>
    <t>klio professional гель-лак</t>
  </si>
  <si>
    <t>весенний пуховик женский</t>
  </si>
  <si>
    <t>ботыорты</t>
  </si>
  <si>
    <t>ариэль гель</t>
  </si>
  <si>
    <t>note bene</t>
  </si>
  <si>
    <t>шлем страйкбол</t>
  </si>
  <si>
    <t>ремень с сумкой</t>
  </si>
  <si>
    <t>диспенсер автоматический</t>
  </si>
  <si>
    <t>скейт борд взрослый</t>
  </si>
  <si>
    <t>спортивный костюм 3 в 1</t>
  </si>
  <si>
    <t>гвоздики золотые</t>
  </si>
  <si>
    <t>фарфоровые статуэтки девушки</t>
  </si>
  <si>
    <t>жилкое мыло</t>
  </si>
  <si>
    <t>4114554</t>
  </si>
  <si>
    <t>aukka</t>
  </si>
  <si>
    <t>re boost</t>
  </si>
  <si>
    <t>измельчитель садовый зубр</t>
  </si>
  <si>
    <t>чупик</t>
  </si>
  <si>
    <t>дайвобет</t>
  </si>
  <si>
    <t>бескаркасное автомобильное кресло</t>
  </si>
  <si>
    <t>велосипедный насос с манометром</t>
  </si>
  <si>
    <t>орби девочки</t>
  </si>
  <si>
    <t>promakeup laboratory помада</t>
  </si>
  <si>
    <t>мистер пропер спрей</t>
  </si>
  <si>
    <t>кроссовки с хелоу китти</t>
  </si>
  <si>
    <t>туфли женские каприз</t>
  </si>
  <si>
    <t>мама длинные ноги игрушка</t>
  </si>
  <si>
    <t>касса цифр и счетных материалов</t>
  </si>
  <si>
    <t>лампочка h11</t>
  </si>
  <si>
    <t>серьга в пупок серебро</t>
  </si>
  <si>
    <t>lyle &amp; scott женский</t>
  </si>
  <si>
    <t>собака батон</t>
  </si>
  <si>
    <t>спрей конфета</t>
  </si>
  <si>
    <t>рафинад сахар</t>
  </si>
  <si>
    <t>курительный табак</t>
  </si>
  <si>
    <t>футболка корсет</t>
  </si>
  <si>
    <t>wild</t>
  </si>
  <si>
    <t>cica крем</t>
  </si>
  <si>
    <t>кофта тату</t>
  </si>
  <si>
    <t>браслет веревка</t>
  </si>
  <si>
    <t>сундук садовый</t>
  </si>
  <si>
    <t>vladini</t>
  </si>
  <si>
    <t>семена овса</t>
  </si>
  <si>
    <t>шампунь репейник</t>
  </si>
  <si>
    <t>прокладки тканевые</t>
  </si>
  <si>
    <t>полуботинки мужские весна</t>
  </si>
  <si>
    <t>книжки с окошками клевер</t>
  </si>
  <si>
    <t>смазка на водной основе eska</t>
  </si>
  <si>
    <t>13 карт книга</t>
  </si>
  <si>
    <t>milen style</t>
  </si>
  <si>
    <t>котекс с аппликатором</t>
  </si>
  <si>
    <t>футболка с буквой з</t>
  </si>
  <si>
    <t>три основы книга</t>
  </si>
  <si>
    <t>колготки с хелоу китти</t>
  </si>
  <si>
    <t>simone17 бигуди</t>
  </si>
  <si>
    <t xml:space="preserve">panda </t>
  </si>
  <si>
    <t xml:space="preserve">прозрачное белье </t>
  </si>
  <si>
    <t>бюстгалтер конте</t>
  </si>
  <si>
    <t>нож кухонный самура</t>
  </si>
  <si>
    <t>подарочный набор новорожденному</t>
  </si>
  <si>
    <t>vitax</t>
  </si>
  <si>
    <t>семена седек</t>
  </si>
  <si>
    <t>8203038</t>
  </si>
  <si>
    <t>триатлон</t>
  </si>
  <si>
    <t>супер чистотел</t>
  </si>
  <si>
    <t>антенна 4g</t>
  </si>
  <si>
    <t>сучкорез садовый fiskars</t>
  </si>
  <si>
    <t>макасинв</t>
  </si>
  <si>
    <t>серьги бусины</t>
  </si>
  <si>
    <t>?ska</t>
  </si>
  <si>
    <t>аниме игрушки персонажи</t>
  </si>
  <si>
    <t>резинка лента</t>
  </si>
  <si>
    <t>балка</t>
  </si>
  <si>
    <t>жемчужные бусы белые</t>
  </si>
  <si>
    <t>пач</t>
  </si>
  <si>
    <t>60301567</t>
  </si>
  <si>
    <t>jamm комбинезон</t>
  </si>
  <si>
    <t>неопреновый гидрокостюм</t>
  </si>
  <si>
    <t>силиконовые пакеты</t>
  </si>
  <si>
    <t>вагина мастурбатор</t>
  </si>
  <si>
    <t>подушка узел</t>
  </si>
  <si>
    <t>indefini купальник</t>
  </si>
  <si>
    <t>стекло на redmi note 9</t>
  </si>
  <si>
    <t xml:space="preserve">лавочка </t>
  </si>
  <si>
    <t>спортивный костюм велюр</t>
  </si>
  <si>
    <t xml:space="preserve">зеленый костюм </t>
  </si>
  <si>
    <t>летние женские шлепки</t>
  </si>
  <si>
    <t>48707912</t>
  </si>
  <si>
    <t>dia kids</t>
  </si>
  <si>
    <t>сандали белые</t>
  </si>
  <si>
    <t>свечи автомобильные ваз</t>
  </si>
  <si>
    <t>смартфон samsung galaxy s10</t>
  </si>
  <si>
    <t>23186592</t>
  </si>
  <si>
    <t>пудра с spf</t>
  </si>
  <si>
    <t>голубые шторы</t>
  </si>
  <si>
    <t>momi ultra care</t>
  </si>
  <si>
    <t>стойка в ванную</t>
  </si>
  <si>
    <t>3д часы</t>
  </si>
  <si>
    <t>stallary</t>
  </si>
  <si>
    <t>электрические плиты</t>
  </si>
  <si>
    <t>буквоед</t>
  </si>
  <si>
    <t>туника муслин</t>
  </si>
  <si>
    <t>томми хилфигер обувь</t>
  </si>
  <si>
    <t>чехол redmi note 5 xiaomi</t>
  </si>
  <si>
    <t>толакар</t>
  </si>
  <si>
    <t>11108339</t>
  </si>
  <si>
    <t>pronto полироль</t>
  </si>
  <si>
    <t>бежевые ботильоны</t>
  </si>
  <si>
    <t xml:space="preserve">кроссовки puma женские </t>
  </si>
  <si>
    <t>белорусские духи дилис</t>
  </si>
  <si>
    <t>наушники с разъемом lightning</t>
  </si>
  <si>
    <t>жалюзи на окна рулонные тканевые</t>
  </si>
  <si>
    <t>штаны красные</t>
  </si>
  <si>
    <t>rolly econova</t>
  </si>
  <si>
    <t>happy snail</t>
  </si>
  <si>
    <t>комутатор</t>
  </si>
  <si>
    <t>carrot organic</t>
  </si>
  <si>
    <t>постельное белье тачки</t>
  </si>
  <si>
    <t>кружка нескафе</t>
  </si>
  <si>
    <t>белые кедв</t>
  </si>
  <si>
    <t>шарики выпускной</t>
  </si>
  <si>
    <t>термокружка с датчиком температуры</t>
  </si>
  <si>
    <t>хаски игрушка</t>
  </si>
  <si>
    <t>рубашка халат</t>
  </si>
  <si>
    <t>маскоголик</t>
  </si>
  <si>
    <t>булавы 41 см</t>
  </si>
  <si>
    <t xml:space="preserve">детское </t>
  </si>
  <si>
    <t>майки мужские оверсайз</t>
  </si>
  <si>
    <t>платье пиджак без рукавов</t>
  </si>
  <si>
    <t>сумка с аниме</t>
  </si>
  <si>
    <t>идеа</t>
  </si>
  <si>
    <t>livs</t>
  </si>
  <si>
    <t>frulli</t>
  </si>
  <si>
    <t>эм патока</t>
  </si>
  <si>
    <t>холст 100 на 100</t>
  </si>
  <si>
    <t>петдаетс</t>
  </si>
  <si>
    <t>тайм джамп</t>
  </si>
  <si>
    <t>толстовка без начеса</t>
  </si>
  <si>
    <t>оверсайз бомбер</t>
  </si>
  <si>
    <t>туфли с резинкой</t>
  </si>
  <si>
    <t>салатники luminarc</t>
  </si>
  <si>
    <t>линзы квартальные</t>
  </si>
  <si>
    <t>mera star</t>
  </si>
  <si>
    <t>сиреневое платье летнее</t>
  </si>
  <si>
    <t>стикс</t>
  </si>
  <si>
    <t>каждодневные прокладки</t>
  </si>
  <si>
    <t>полотно вафельное</t>
  </si>
  <si>
    <t>чай lovare</t>
  </si>
  <si>
    <t>тапочки женские домашние на каблучке</t>
  </si>
  <si>
    <t>лапша быстрого</t>
  </si>
  <si>
    <t>siola</t>
  </si>
  <si>
    <t>серьга каффа золото</t>
  </si>
  <si>
    <t>чехол redmi 9 pro</t>
  </si>
  <si>
    <t>lamboni</t>
  </si>
  <si>
    <t>манга волейбол том 2</t>
  </si>
  <si>
    <t>туфли на каблуке черные</t>
  </si>
  <si>
    <t>smael</t>
  </si>
  <si>
    <t>платье намазник</t>
  </si>
  <si>
    <t>копилки в подарок</t>
  </si>
  <si>
    <t>biolan</t>
  </si>
  <si>
    <t>пума мужское</t>
  </si>
  <si>
    <t>вадалазка</t>
  </si>
  <si>
    <t>кукла барби русалка</t>
  </si>
  <si>
    <t>osso</t>
  </si>
  <si>
    <t>рубашки больших размеров женские</t>
  </si>
  <si>
    <t>дисплей iphone 8</t>
  </si>
  <si>
    <t xml:space="preserve">шары фольгированные </t>
  </si>
  <si>
    <t>платье be free</t>
  </si>
  <si>
    <t>стекло iphone 7 черное</t>
  </si>
  <si>
    <t>engibar</t>
  </si>
  <si>
    <t>колготки женские большие размеры</t>
  </si>
  <si>
    <t>ufood</t>
  </si>
  <si>
    <t>вебер</t>
  </si>
  <si>
    <t>cycle.wom</t>
  </si>
  <si>
    <t>sportsolo костюм спортивный</t>
  </si>
  <si>
    <t>vputi</t>
  </si>
  <si>
    <t>metaleks</t>
  </si>
  <si>
    <t>перчатки под платье</t>
  </si>
  <si>
    <t>шарики цифры воздушные</t>
  </si>
  <si>
    <t>51111016</t>
  </si>
  <si>
    <t>топинги</t>
  </si>
  <si>
    <t>памперсы хаггис классик</t>
  </si>
  <si>
    <t xml:space="preserve">свечи чайные </t>
  </si>
  <si>
    <t>сахарный песок тростниковый</t>
  </si>
  <si>
    <t>шопер вельветовый</t>
  </si>
  <si>
    <t>сумка бронижилет</t>
  </si>
  <si>
    <t>жилет мужской летний хлопок</t>
  </si>
  <si>
    <t>кроссовки нацк</t>
  </si>
  <si>
    <t>кресло пуфик</t>
  </si>
  <si>
    <t>линзы -2.75</t>
  </si>
  <si>
    <t>iphone se чехол 2020</t>
  </si>
  <si>
    <t>мечта сковорода гранит</t>
  </si>
  <si>
    <t>muzzle</t>
  </si>
  <si>
    <t>алиранта</t>
  </si>
  <si>
    <t>брелок самозащиты</t>
  </si>
  <si>
    <t>футболка роналду</t>
  </si>
  <si>
    <t>костюм женский велюровый спортивный</t>
  </si>
  <si>
    <t>redmi 5</t>
  </si>
  <si>
    <t>значки клинок</t>
  </si>
  <si>
    <t>самсунг м12 телефон</t>
  </si>
  <si>
    <t>serdo</t>
  </si>
  <si>
    <t>электропоилка</t>
  </si>
  <si>
    <t xml:space="preserve">детские серьги </t>
  </si>
  <si>
    <t>гитарные струны</t>
  </si>
  <si>
    <t>принтор</t>
  </si>
  <si>
    <t>очки солнечные мужские polaroid</t>
  </si>
  <si>
    <t xml:space="preserve">лама </t>
  </si>
  <si>
    <t>avi</t>
  </si>
  <si>
    <t>коврик детский в ванную</t>
  </si>
  <si>
    <t>слайм прозрачный</t>
  </si>
  <si>
    <t>обувь больших размеров</t>
  </si>
  <si>
    <t>copybook</t>
  </si>
  <si>
    <t>sendo тоник</t>
  </si>
  <si>
    <t>36682593</t>
  </si>
  <si>
    <t>кейс противоударный</t>
  </si>
  <si>
    <t xml:space="preserve">спорт питание </t>
  </si>
  <si>
    <t>veld-co</t>
  </si>
  <si>
    <t>чехол на samsung a 12</t>
  </si>
  <si>
    <t>five</t>
  </si>
  <si>
    <t>рейтузы хоккейные</t>
  </si>
  <si>
    <t>ssm модели</t>
  </si>
  <si>
    <t>excess free</t>
  </si>
  <si>
    <t>28552568</t>
  </si>
  <si>
    <t>rifle мужской</t>
  </si>
  <si>
    <t>tox1</t>
  </si>
  <si>
    <t>кофта оверсайз на замке</t>
  </si>
  <si>
    <t>3д наклейки на ногти</t>
  </si>
  <si>
    <t>тушь xpress control</t>
  </si>
  <si>
    <t>сахарный ребенок книга</t>
  </si>
  <si>
    <t>карты наруто</t>
  </si>
  <si>
    <t>abec 7</t>
  </si>
  <si>
    <t>тушь лореаль париж</t>
  </si>
  <si>
    <t>сетчатые трусы в роддом</t>
  </si>
  <si>
    <t>пенки</t>
  </si>
  <si>
    <t>беспроводной bluetooth гарнитура</t>
  </si>
  <si>
    <t>пеленки детские фланель</t>
  </si>
  <si>
    <t>kia sportage 4</t>
  </si>
  <si>
    <t>голубое платье на выпускной</t>
  </si>
  <si>
    <t>топаз лондон натуральный</t>
  </si>
  <si>
    <t>телевизор 28 дюймов</t>
  </si>
  <si>
    <t>46423786</t>
  </si>
  <si>
    <t xml:space="preserve">скричеры </t>
  </si>
  <si>
    <t>съемный жесткий диск</t>
  </si>
  <si>
    <t>черный пиджак оверсайз</t>
  </si>
  <si>
    <t>bmw e36</t>
  </si>
  <si>
    <t>siberina шампунь</t>
  </si>
  <si>
    <t>топпер one</t>
  </si>
  <si>
    <t>разукрашка антистресс</t>
  </si>
  <si>
    <t>53625354</t>
  </si>
  <si>
    <t>раскраска синий трактор</t>
  </si>
  <si>
    <t xml:space="preserve">чехол с картой </t>
  </si>
  <si>
    <t>той</t>
  </si>
  <si>
    <t>ковер зебра</t>
  </si>
  <si>
    <t>ботинки женские челси кожаные</t>
  </si>
  <si>
    <t xml:space="preserve">кристалл </t>
  </si>
  <si>
    <t>палетка beauty bay</t>
  </si>
  <si>
    <t>блузка лапша</t>
  </si>
  <si>
    <t>modellance</t>
  </si>
  <si>
    <t>59420479</t>
  </si>
  <si>
    <t>нутрилон каши</t>
  </si>
  <si>
    <t>кожаное пальто женское длинное</t>
  </si>
  <si>
    <t>сатин постельное белье семейное</t>
  </si>
  <si>
    <t>веледа солнцезащитный</t>
  </si>
  <si>
    <t>футболка 3 шт</t>
  </si>
  <si>
    <t>33518150</t>
  </si>
  <si>
    <t>скинорен крем</t>
  </si>
  <si>
    <t>редми 9а стекло</t>
  </si>
  <si>
    <t>ретинорм</t>
  </si>
  <si>
    <t>наполнитель tofu</t>
  </si>
  <si>
    <t>крем icon skin</t>
  </si>
  <si>
    <t>наушники  xiaomi</t>
  </si>
  <si>
    <t>benq</t>
  </si>
  <si>
    <t>детские кросовки адидас</t>
  </si>
  <si>
    <t>монстролог</t>
  </si>
  <si>
    <t xml:space="preserve">неведимки </t>
  </si>
  <si>
    <t>вакуумные мешки с клапаном</t>
  </si>
  <si>
    <t>масло примулы</t>
  </si>
  <si>
    <t>броши из бисера</t>
  </si>
  <si>
    <t>uki</t>
  </si>
  <si>
    <t>семена фасоль</t>
  </si>
  <si>
    <t>крем успокаивающий</t>
  </si>
  <si>
    <t>londa color radiance</t>
  </si>
  <si>
    <t>мужское худи черное</t>
  </si>
  <si>
    <t>сидение на унитаза</t>
  </si>
  <si>
    <t>ритузы</t>
  </si>
  <si>
    <t>фуди</t>
  </si>
  <si>
    <t>туфли tendance</t>
  </si>
  <si>
    <t>платье и фартук на последний звонок</t>
  </si>
  <si>
    <t>бант атласный</t>
  </si>
  <si>
    <t>футболка корги</t>
  </si>
  <si>
    <t xml:space="preserve">красные тени </t>
  </si>
  <si>
    <t>сковорода биол</t>
  </si>
  <si>
    <t>шар светодиодный</t>
  </si>
  <si>
    <t>галстук с рисунком</t>
  </si>
  <si>
    <t>платье  befree</t>
  </si>
  <si>
    <t>очки круглые прозрачные имиджевые</t>
  </si>
  <si>
    <t>розетки переходник</t>
  </si>
  <si>
    <t>машинка трактор</t>
  </si>
  <si>
    <t>цветочное кашпо</t>
  </si>
  <si>
    <t>жилет тонкий</t>
  </si>
  <si>
    <t>надувной юрий дудь</t>
  </si>
  <si>
    <t>сарафан денский</t>
  </si>
  <si>
    <t>квадроцикл детский</t>
  </si>
  <si>
    <t>постельный набор</t>
  </si>
  <si>
    <t>очки тренд</t>
  </si>
  <si>
    <t xml:space="preserve">коврик в ванную комнату </t>
  </si>
  <si>
    <t>футболка оверсайз с принтом твое</t>
  </si>
  <si>
    <t>бегавел</t>
  </si>
  <si>
    <t>чехол на айфон12</t>
  </si>
  <si>
    <t>xiaomi deerma dx700</t>
  </si>
  <si>
    <t>baby go комбинезон</t>
  </si>
  <si>
    <t>пазлы маша и медведь</t>
  </si>
  <si>
    <t>семена цветов домашних</t>
  </si>
  <si>
    <t>allora</t>
  </si>
  <si>
    <t>чехол на 5 s</t>
  </si>
  <si>
    <t>soucony</t>
  </si>
  <si>
    <t>белый клевер семена</t>
  </si>
  <si>
    <t>gl</t>
  </si>
  <si>
    <t>дождевик женский с капюшоном длинный</t>
  </si>
  <si>
    <t>natures protection</t>
  </si>
  <si>
    <t>светильник камин</t>
  </si>
  <si>
    <t>50246310</t>
  </si>
  <si>
    <t>твердый лак</t>
  </si>
  <si>
    <t>зельевар</t>
  </si>
  <si>
    <t>пеленка с кружевом</t>
  </si>
  <si>
    <t>brow карандаш</t>
  </si>
  <si>
    <t>madeo</t>
  </si>
  <si>
    <t>39742414</t>
  </si>
  <si>
    <t>benetton платье</t>
  </si>
  <si>
    <t>духовые шкафы черного цвета</t>
  </si>
  <si>
    <t>73058337</t>
  </si>
  <si>
    <t>чехол на zte blade a3</t>
  </si>
  <si>
    <t>купальник с рюшами женский</t>
  </si>
  <si>
    <t xml:space="preserve">детские наушники </t>
  </si>
  <si>
    <t xml:space="preserve">дикие скричеры </t>
  </si>
  <si>
    <t>безболишка</t>
  </si>
  <si>
    <t>большие размеры туники</t>
  </si>
  <si>
    <t>маленькие картинки</t>
  </si>
  <si>
    <t>бульдозер на радиоуправлении</t>
  </si>
  <si>
    <t>45165045</t>
  </si>
  <si>
    <t xml:space="preserve">слепки </t>
  </si>
  <si>
    <t xml:space="preserve">lightning </t>
  </si>
  <si>
    <t>love yourself косметика</t>
  </si>
  <si>
    <t>водосчетчик универсальный</t>
  </si>
  <si>
    <t>пенка etude house</t>
  </si>
  <si>
    <t>пума штаны спортивные</t>
  </si>
  <si>
    <t>красные кроссы</t>
  </si>
  <si>
    <t>uniqlo трусы</t>
  </si>
  <si>
    <t>55266850</t>
  </si>
  <si>
    <t xml:space="preserve">ершик силиконовый </t>
  </si>
  <si>
    <t>кроссовки ozweego</t>
  </si>
  <si>
    <t>guero</t>
  </si>
  <si>
    <t>sun гель</t>
  </si>
  <si>
    <t>зарина одежда брюки</t>
  </si>
  <si>
    <t>чай черный листовой шри ланка</t>
  </si>
  <si>
    <t>always sensitive</t>
  </si>
  <si>
    <t>bombbar vegan</t>
  </si>
  <si>
    <t>50390909</t>
  </si>
  <si>
    <t>краски акриловые в тубах</t>
  </si>
  <si>
    <t>funko soda</t>
  </si>
  <si>
    <t>версаче кристалл</t>
  </si>
  <si>
    <t>а силуэт</t>
  </si>
  <si>
    <t>coco loco</t>
  </si>
  <si>
    <t>детский туалет</t>
  </si>
  <si>
    <t>чехол на телефон honor 8a</t>
  </si>
  <si>
    <t>21350519</t>
  </si>
  <si>
    <t>дезодорант гарниер</t>
  </si>
  <si>
    <t>lemfo</t>
  </si>
  <si>
    <t>zozu тональный крем</t>
  </si>
  <si>
    <t>баклажаны консервы</t>
  </si>
  <si>
    <t>хасбула</t>
  </si>
  <si>
    <t>горох цельный</t>
  </si>
  <si>
    <t>izzi</t>
  </si>
  <si>
    <t xml:space="preserve">контейнер пищевой </t>
  </si>
  <si>
    <t>обувь tamaris</t>
  </si>
  <si>
    <t>издательство качели</t>
  </si>
  <si>
    <t>дакимакура евангелион</t>
  </si>
  <si>
    <t>ремешок на часы honor band 5</t>
  </si>
  <si>
    <t>ambassador nero</t>
  </si>
  <si>
    <t>рейма брюки</t>
  </si>
  <si>
    <t>шортик</t>
  </si>
  <si>
    <t>32307489</t>
  </si>
  <si>
    <t>рюкзак женский серый</t>
  </si>
  <si>
    <t xml:space="preserve">красти боксы </t>
  </si>
  <si>
    <t>рюкзак мужской взрослый спортивный</t>
  </si>
  <si>
    <t>сибирское здоровье корень бальзам</t>
  </si>
  <si>
    <t>наволочки 50*70</t>
  </si>
  <si>
    <t>сухой фен дизельный</t>
  </si>
  <si>
    <t xml:space="preserve">футболка пума </t>
  </si>
  <si>
    <t>гофрокороб картонный</t>
  </si>
  <si>
    <t>apple watch чехол</t>
  </si>
  <si>
    <t>красавки детские</t>
  </si>
  <si>
    <t xml:space="preserve">набор бит </t>
  </si>
  <si>
    <t>шарики 1 год</t>
  </si>
  <si>
    <t>зеницу агацума игрушка</t>
  </si>
  <si>
    <t>комбинезон непромокайка</t>
  </si>
  <si>
    <t>отбеливающий</t>
  </si>
  <si>
    <t>queen of seduction</t>
  </si>
  <si>
    <t>фейверк</t>
  </si>
  <si>
    <t>гигиенический набор</t>
  </si>
  <si>
    <t>32993113</t>
  </si>
  <si>
    <t>yamamay</t>
  </si>
  <si>
    <t>наклейки на джинсы</t>
  </si>
  <si>
    <t>полка под специи</t>
  </si>
  <si>
    <t>штаны армейские</t>
  </si>
  <si>
    <t>чехол на телефон realme 8i</t>
  </si>
  <si>
    <t>брюки мом женские</t>
  </si>
  <si>
    <t>трюкавые самокаты</t>
  </si>
  <si>
    <t>палироль</t>
  </si>
  <si>
    <t>ульева книги</t>
  </si>
  <si>
    <t>платье-майка женское</t>
  </si>
  <si>
    <t>рыболовный шнур</t>
  </si>
  <si>
    <t>шармик</t>
  </si>
  <si>
    <t>блендер витек</t>
  </si>
  <si>
    <t>34143212</t>
  </si>
  <si>
    <t>кератин спрей</t>
  </si>
  <si>
    <t>nik nails гель-лак</t>
  </si>
  <si>
    <t>avizor unica sensitive</t>
  </si>
  <si>
    <t>olaplex 6</t>
  </si>
  <si>
    <t>нитки швейные хлопок</t>
  </si>
  <si>
    <t>ori</t>
  </si>
  <si>
    <t>28239812</t>
  </si>
  <si>
    <t>детский трактор</t>
  </si>
  <si>
    <t>соколов серебро браслет</t>
  </si>
  <si>
    <t>ролики коньки</t>
  </si>
  <si>
    <t xml:space="preserve">чехол самсунг а12 </t>
  </si>
  <si>
    <t>69567832</t>
  </si>
  <si>
    <t>divur outlet</t>
  </si>
  <si>
    <t>хипстеры трусы женские</t>
  </si>
  <si>
    <t>samsung galaxy a21s</t>
  </si>
  <si>
    <t>сунка</t>
  </si>
  <si>
    <t>воздушный шар цифра 5</t>
  </si>
  <si>
    <t>носки сердечки</t>
  </si>
  <si>
    <t>халат женский домашний 54</t>
  </si>
  <si>
    <t>майка американка</t>
  </si>
  <si>
    <t>детские шлепанцы</t>
  </si>
  <si>
    <t>головной платок</t>
  </si>
  <si>
    <t>кеды высокие женские кожаные</t>
  </si>
  <si>
    <t>видеорегистраторы автомобильные зеркало</t>
  </si>
  <si>
    <t>мужской корсет</t>
  </si>
  <si>
    <t>бомбер nasa</t>
  </si>
  <si>
    <t>ravus</t>
  </si>
  <si>
    <t>scrabble</t>
  </si>
  <si>
    <t>удлинитель 30 метров</t>
  </si>
  <si>
    <t>корейские зубные пасты</t>
  </si>
  <si>
    <t>свитшот с принтом мужской</t>
  </si>
  <si>
    <t>полосатый топ</t>
  </si>
  <si>
    <t>трусов комплект женщина</t>
  </si>
  <si>
    <t>инверторный генератор</t>
  </si>
  <si>
    <t>летный комбинезон</t>
  </si>
  <si>
    <t>futurino boy</t>
  </si>
  <si>
    <t>glitter flip</t>
  </si>
  <si>
    <t>салициловый спирт</t>
  </si>
  <si>
    <t>джинсы  широкие</t>
  </si>
  <si>
    <t>костюм весна женский</t>
  </si>
  <si>
    <t>32678212</t>
  </si>
  <si>
    <t>under armour рюкзак</t>
  </si>
  <si>
    <t>zolla женское</t>
  </si>
  <si>
    <t>авент бутылочка natural</t>
  </si>
  <si>
    <t>рисовые макароны</t>
  </si>
  <si>
    <t>наволочки 35х35</t>
  </si>
  <si>
    <t>ослик</t>
  </si>
  <si>
    <t>женские ботинки на платформе</t>
  </si>
  <si>
    <t>пень</t>
  </si>
  <si>
    <t>покер карты</t>
  </si>
  <si>
    <t>свитер женский короткий</t>
  </si>
  <si>
    <t>sonata</t>
  </si>
  <si>
    <t>чехол s10e</t>
  </si>
  <si>
    <t>сыворотка ретинол</t>
  </si>
  <si>
    <t>футболка горчичного цвета</t>
  </si>
  <si>
    <t>1202303005</t>
  </si>
  <si>
    <t>аниме юбка со складками</t>
  </si>
  <si>
    <t>mivimex</t>
  </si>
  <si>
    <t>коробка 30х30х30</t>
  </si>
  <si>
    <t>пара журавлей брюки</t>
  </si>
  <si>
    <t>тени моно</t>
  </si>
  <si>
    <t>соколов кольцо золото</t>
  </si>
  <si>
    <t>посуда гуси с рисунком</t>
  </si>
  <si>
    <t>банка с краником</t>
  </si>
  <si>
    <t xml:space="preserve">чехол на samsung a50 </t>
  </si>
  <si>
    <t>силиконовый наполнитель</t>
  </si>
  <si>
    <t>английские книги</t>
  </si>
  <si>
    <t>сланцы мужские пума</t>
  </si>
  <si>
    <t>семко</t>
  </si>
  <si>
    <t>шифанер</t>
  </si>
  <si>
    <t>банные халаты</t>
  </si>
  <si>
    <t>чехол на редми 10 про</t>
  </si>
  <si>
    <t>кроссовки мужские тактические</t>
  </si>
  <si>
    <t>носки мужские махровые</t>
  </si>
  <si>
    <t>мультизлаковые конфеты продукты</t>
  </si>
  <si>
    <t>huski</t>
  </si>
  <si>
    <t>полет</t>
  </si>
  <si>
    <t>стул компьютерный черный</t>
  </si>
  <si>
    <t>7 принципов счастливого брака</t>
  </si>
  <si>
    <t>босоножки на танкетке женские кожаные</t>
  </si>
  <si>
    <t>система очистки воды барьер</t>
  </si>
  <si>
    <t>amadeo stylish</t>
  </si>
  <si>
    <t>34425969</t>
  </si>
  <si>
    <t xml:space="preserve">колье на шею </t>
  </si>
  <si>
    <t>48037916</t>
  </si>
  <si>
    <t>55637763</t>
  </si>
  <si>
    <t>gel lyte</t>
  </si>
  <si>
    <t>кубик рубик магнитный</t>
  </si>
  <si>
    <t xml:space="preserve">топер на торт </t>
  </si>
  <si>
    <t>шорты кожаные детские</t>
  </si>
  <si>
    <t>гагат</t>
  </si>
  <si>
    <t>натуральные продукты</t>
  </si>
  <si>
    <t xml:space="preserve">petitfee </t>
  </si>
  <si>
    <t>подлокотник ваз 2110</t>
  </si>
  <si>
    <t>37767503</t>
  </si>
  <si>
    <t>костюм мужской adidas</t>
  </si>
  <si>
    <t>редми 9 про</t>
  </si>
  <si>
    <t>il riccio</t>
  </si>
  <si>
    <t>флисовый плед детский</t>
  </si>
  <si>
    <t>купальник закрытый женский спортивный</t>
  </si>
  <si>
    <t>солнце и луна подгузники 3</t>
  </si>
  <si>
    <t xml:space="preserve">ацетон </t>
  </si>
  <si>
    <t>браслет нитка</t>
  </si>
  <si>
    <t>искуственные пионы</t>
  </si>
  <si>
    <t>протеин коктейль</t>
  </si>
  <si>
    <t>подколенник садовый</t>
  </si>
  <si>
    <t xml:space="preserve">штаны медицинские </t>
  </si>
  <si>
    <t>сливки после шугаринга</t>
  </si>
  <si>
    <t>рюмки 30 мл</t>
  </si>
  <si>
    <t>36501247</t>
  </si>
  <si>
    <t>масло castrol 5w40</t>
  </si>
  <si>
    <t>фильмы</t>
  </si>
  <si>
    <t>конг игрушка</t>
  </si>
  <si>
    <t>безорюк</t>
  </si>
  <si>
    <t xml:space="preserve">патроны </t>
  </si>
  <si>
    <t>атласные брюки палаццо</t>
  </si>
  <si>
    <t>timson</t>
  </si>
  <si>
    <t>луч часы</t>
  </si>
  <si>
    <t>груша ikea</t>
  </si>
  <si>
    <t>ecolatier мыло</t>
  </si>
  <si>
    <t>все хреново</t>
  </si>
  <si>
    <t>редми 11 про</t>
  </si>
  <si>
    <t>шины 15</t>
  </si>
  <si>
    <t>сай</t>
  </si>
  <si>
    <t>tchibo кофе растворимый</t>
  </si>
  <si>
    <t>дихлорметан</t>
  </si>
  <si>
    <t>книга подсознание может все</t>
  </si>
  <si>
    <t>часы apple watch se</t>
  </si>
  <si>
    <t>art&amp;facts</t>
  </si>
  <si>
    <t>мотоцикл лего</t>
  </si>
  <si>
    <t>коврик колючки</t>
  </si>
  <si>
    <t>держатель на присосках</t>
  </si>
  <si>
    <t>кружка с приколами</t>
  </si>
  <si>
    <t>беспроводные накладные наушники</t>
  </si>
  <si>
    <t>traffic</t>
  </si>
  <si>
    <t>madam t платье</t>
  </si>
  <si>
    <t xml:space="preserve">термо наклейки на одежду </t>
  </si>
  <si>
    <t xml:space="preserve">бейсболка adidas </t>
  </si>
  <si>
    <t>молочко солнцезащитное</t>
  </si>
  <si>
    <t>коготки детские</t>
  </si>
  <si>
    <t>hello my name is стикер</t>
  </si>
  <si>
    <t>блюдо-этажерка</t>
  </si>
  <si>
    <t>ева мозаик пудра</t>
  </si>
  <si>
    <t>olay косметика</t>
  </si>
  <si>
    <t>лоскутный воск</t>
  </si>
  <si>
    <t>олимпийки мужские</t>
  </si>
  <si>
    <t>альбина нури</t>
  </si>
  <si>
    <t>магнитный кабель usb</t>
  </si>
  <si>
    <t>в унитаз</t>
  </si>
  <si>
    <t>tuc печенье</t>
  </si>
  <si>
    <t>кроп топ оверсайз</t>
  </si>
  <si>
    <t>samsung galaxy z flip</t>
  </si>
  <si>
    <t>mexico 66</t>
  </si>
  <si>
    <t>топ луи филипп</t>
  </si>
  <si>
    <t>master</t>
  </si>
  <si>
    <t>51511840</t>
  </si>
  <si>
    <t>валик структурный</t>
  </si>
  <si>
    <t>28420247</t>
  </si>
  <si>
    <t>неман 1883</t>
  </si>
  <si>
    <t>чехол ноутбук</t>
  </si>
  <si>
    <t>защита корпуса</t>
  </si>
  <si>
    <t>с любовью к себе</t>
  </si>
  <si>
    <t>жакет  женский</t>
  </si>
  <si>
    <t>сироп клубника</t>
  </si>
  <si>
    <t>казан чугунный с крышкой 16 литров</t>
  </si>
  <si>
    <t>touche одежда</t>
  </si>
  <si>
    <t>фигурные пазлы</t>
  </si>
  <si>
    <t xml:space="preserve">дакимакура аниме </t>
  </si>
  <si>
    <t>lumar</t>
  </si>
  <si>
    <t>занавески в зал</t>
  </si>
  <si>
    <t>хонор 50 лайт чехол</t>
  </si>
  <si>
    <t>ignite</t>
  </si>
  <si>
    <t>звезда лады</t>
  </si>
  <si>
    <t>туфли прада</t>
  </si>
  <si>
    <t>носки нацк</t>
  </si>
  <si>
    <t>антижир гель</t>
  </si>
  <si>
    <t>bb missha</t>
  </si>
  <si>
    <t>авто подушка</t>
  </si>
  <si>
    <t>балаклава череп</t>
  </si>
  <si>
    <t>костюм леди баг взрослый</t>
  </si>
  <si>
    <t>pier cardin</t>
  </si>
  <si>
    <t>чехол на samsung a50 противоударный</t>
  </si>
  <si>
    <t>наоми вульф</t>
  </si>
  <si>
    <t>венолгон</t>
  </si>
  <si>
    <t xml:space="preserve">чаппи </t>
  </si>
  <si>
    <t>шампунь chi</t>
  </si>
  <si>
    <t>танцующий камень</t>
  </si>
  <si>
    <t>накладка на седло велосипеда</t>
  </si>
  <si>
    <t>золота</t>
  </si>
  <si>
    <t>берет красный женский</t>
  </si>
  <si>
    <t>букеты живых цветов</t>
  </si>
  <si>
    <t>двойки женские</t>
  </si>
  <si>
    <t>keto bar</t>
  </si>
  <si>
    <t>пропитка воздушного фильтра</t>
  </si>
  <si>
    <t>ночники в розетку</t>
  </si>
  <si>
    <t>pirochi</t>
  </si>
  <si>
    <t>лонгслив хаки</t>
  </si>
  <si>
    <t>mein liebe</t>
  </si>
  <si>
    <t>запчасти на мотоцикл иж</t>
  </si>
  <si>
    <t>артемида</t>
  </si>
  <si>
    <t xml:space="preserve">огниво </t>
  </si>
  <si>
    <t>передружба</t>
  </si>
  <si>
    <t>сертификат wildberries</t>
  </si>
  <si>
    <t xml:space="preserve">накидки </t>
  </si>
  <si>
    <t>magliera женский</t>
  </si>
  <si>
    <t>кофе maccoffee</t>
  </si>
  <si>
    <t>картина по номерам с аниме</t>
  </si>
  <si>
    <t>shine bright</t>
  </si>
  <si>
    <t>изотерика</t>
  </si>
  <si>
    <t>памперсы трусики 5 каспер</t>
  </si>
  <si>
    <t>смысл моей жизни</t>
  </si>
  <si>
    <t>50281009</t>
  </si>
  <si>
    <t>поатье пиджак</t>
  </si>
  <si>
    <t>qshave</t>
  </si>
  <si>
    <t>64453467</t>
  </si>
  <si>
    <t>tatarscarf</t>
  </si>
  <si>
    <t>сковород наборы</t>
  </si>
  <si>
    <t>шапочка бони</t>
  </si>
  <si>
    <t>лайтнинг usb</t>
  </si>
  <si>
    <t>бабушка футболка</t>
  </si>
  <si>
    <t>жилет кассеты сменные</t>
  </si>
  <si>
    <t>развивающие липучки</t>
  </si>
  <si>
    <t>крепление телефона в авто</t>
  </si>
  <si>
    <t>шатры палатки</t>
  </si>
  <si>
    <t>14297956</t>
  </si>
  <si>
    <t>68861027</t>
  </si>
  <si>
    <t>купить платье</t>
  </si>
  <si>
    <t>pandora парфюм</t>
  </si>
  <si>
    <t>46490128</t>
  </si>
  <si>
    <t>ecco кеды мужские</t>
  </si>
  <si>
    <t xml:space="preserve">хонда </t>
  </si>
  <si>
    <t>леггинсы женские адидас</t>
  </si>
  <si>
    <t>прозрачный замок</t>
  </si>
  <si>
    <t>серьги звезды серебро</t>
  </si>
  <si>
    <t>lee мужской</t>
  </si>
  <si>
    <t>мелатонин natrol</t>
  </si>
  <si>
    <t>штаны софтшел детские</t>
  </si>
  <si>
    <t>ашка вейп</t>
  </si>
  <si>
    <t>pure instinct</t>
  </si>
  <si>
    <t>егэ физика 2022</t>
  </si>
  <si>
    <t>лисы</t>
  </si>
  <si>
    <t>игрушка морковка</t>
  </si>
  <si>
    <t>подкова подвеска</t>
  </si>
  <si>
    <t xml:space="preserve">дождивик </t>
  </si>
  <si>
    <t>брюки incity</t>
  </si>
  <si>
    <t>лило</t>
  </si>
  <si>
    <t>max&amp;jessi детский</t>
  </si>
  <si>
    <t>гимнастический купальник взрослый</t>
  </si>
  <si>
    <t>lamel bb-крем</t>
  </si>
  <si>
    <t>платье единорожка</t>
  </si>
  <si>
    <t>sfo</t>
  </si>
  <si>
    <t>58276663</t>
  </si>
  <si>
    <t>sber медиаплеер</t>
  </si>
  <si>
    <t>автомобильные клипсы</t>
  </si>
  <si>
    <t>посуда таллер</t>
  </si>
  <si>
    <t>игрушка телефон с трубкой</t>
  </si>
  <si>
    <t xml:space="preserve">беспроводные наушники jbl </t>
  </si>
  <si>
    <t>светильник в туалет</t>
  </si>
  <si>
    <t>женские блузы и рубашки больших размеров</t>
  </si>
  <si>
    <t>паста от шерсти</t>
  </si>
  <si>
    <t>мужской пуховик с капюшоном</t>
  </si>
  <si>
    <t>значок бмв</t>
  </si>
  <si>
    <t>велокамера 24</t>
  </si>
  <si>
    <t>дозатор керамический</t>
  </si>
  <si>
    <t>68165322</t>
  </si>
  <si>
    <t>игрушки фнаф 9</t>
  </si>
  <si>
    <t>чехлы на airpods</t>
  </si>
  <si>
    <t>михаил самарский</t>
  </si>
  <si>
    <t>лубрикант на водной основе возбуждающий</t>
  </si>
  <si>
    <t>in step</t>
  </si>
  <si>
    <t>футболка с воланом</t>
  </si>
  <si>
    <t>бигуди поролоновые</t>
  </si>
  <si>
    <t>jbl partybox 300</t>
  </si>
  <si>
    <t>19548049</t>
  </si>
  <si>
    <t>туфли терволина</t>
  </si>
  <si>
    <t>протеин бар</t>
  </si>
  <si>
    <t>препараты железа</t>
  </si>
  <si>
    <t>кушон tiande</t>
  </si>
  <si>
    <t xml:space="preserve">трусы  женские </t>
  </si>
  <si>
    <t>кушон матирующий</t>
  </si>
  <si>
    <t>samsung note 20</t>
  </si>
  <si>
    <t>xs iphone</t>
  </si>
  <si>
    <t>шлепанцы женские 40 размер</t>
  </si>
  <si>
    <t>маска wella</t>
  </si>
  <si>
    <t>ланаголд</t>
  </si>
  <si>
    <t>облепиха сиберика</t>
  </si>
  <si>
    <t>спальный гарнитур ikea</t>
  </si>
  <si>
    <t>домашний женский костюм с бриджами</t>
  </si>
  <si>
    <t>напашник</t>
  </si>
  <si>
    <t>косметические паффы</t>
  </si>
  <si>
    <t>угги детские</t>
  </si>
  <si>
    <t>грм ваз</t>
  </si>
  <si>
    <t xml:space="preserve">наушники беспроводные xiaomi </t>
  </si>
  <si>
    <t>диффузор фен</t>
  </si>
  <si>
    <t xml:space="preserve">элис </t>
  </si>
  <si>
    <t>ригель</t>
  </si>
  <si>
    <t>сарафан летний женский лен</t>
  </si>
  <si>
    <t>11669370</t>
  </si>
  <si>
    <t>пума рюкзак</t>
  </si>
  <si>
    <t>искорка пони</t>
  </si>
  <si>
    <t xml:space="preserve">велюровый костюм </t>
  </si>
  <si>
    <t xml:space="preserve">комтюм женский </t>
  </si>
  <si>
    <t>накладки на пороги автомобильные товары</t>
  </si>
  <si>
    <t>zewa expert</t>
  </si>
  <si>
    <t>2026431</t>
  </si>
  <si>
    <t xml:space="preserve">антимоль </t>
  </si>
  <si>
    <t>фильтр грубой очистки</t>
  </si>
  <si>
    <t>slippers</t>
  </si>
  <si>
    <t>blondme schwarzkopf professional</t>
  </si>
  <si>
    <t>гелиевый балон</t>
  </si>
  <si>
    <t>51502946</t>
  </si>
  <si>
    <t>казаки женские высокие</t>
  </si>
  <si>
    <t>лосины кожаные женские</t>
  </si>
  <si>
    <t>прорезыватель в форме груди</t>
  </si>
  <si>
    <t>соусник одноразовый</t>
  </si>
  <si>
    <t>пеньюар женский белый</t>
  </si>
  <si>
    <t>высокие носки женские с принтом</t>
  </si>
  <si>
    <t>сковорода кукмара посуда и инвентарь</t>
  </si>
  <si>
    <t>золотые цепочки 585</t>
  </si>
  <si>
    <t>librederm набор</t>
  </si>
  <si>
    <t>solli</t>
  </si>
  <si>
    <t>kaбизон детисги</t>
  </si>
  <si>
    <t>пазлы 5+</t>
  </si>
  <si>
    <t>pro100prelest</t>
  </si>
  <si>
    <t>пюре ам ам</t>
  </si>
  <si>
    <t>оренбургский пуховый платок женский</t>
  </si>
  <si>
    <t>пули 4,5 мм</t>
  </si>
  <si>
    <t>книга лего</t>
  </si>
  <si>
    <t>велюровое платье длинное</t>
  </si>
  <si>
    <t>раковина в туалет</t>
  </si>
  <si>
    <t>серый лонгслив</t>
  </si>
  <si>
    <t>брошь скорпион</t>
  </si>
  <si>
    <t>фламинго надувной</t>
  </si>
  <si>
    <t>meltem</t>
  </si>
  <si>
    <t>stilro</t>
  </si>
  <si>
    <t>чехол 11 про макс</t>
  </si>
  <si>
    <t>шаблоны</t>
  </si>
  <si>
    <t>химитек чудодей</t>
  </si>
  <si>
    <t>woodland</t>
  </si>
  <si>
    <t>30278729</t>
  </si>
  <si>
    <t>космо</t>
  </si>
  <si>
    <t>искусственные волосы на заколках</t>
  </si>
  <si>
    <t>телефон айфон 10</t>
  </si>
  <si>
    <t>таблетки somat</t>
  </si>
  <si>
    <t>natural curls</t>
  </si>
  <si>
    <t>65713953</t>
  </si>
  <si>
    <t>спецтехника машина</t>
  </si>
  <si>
    <t>гантели 1кг</t>
  </si>
  <si>
    <t>нагревательный элемент под чайник</t>
  </si>
  <si>
    <t>акрогель</t>
  </si>
  <si>
    <t>эстель маска краска</t>
  </si>
  <si>
    <t>уксус малиновый</t>
  </si>
  <si>
    <t>набор мыльных пузырей</t>
  </si>
  <si>
    <t>34104619</t>
  </si>
  <si>
    <t>хорс форс</t>
  </si>
  <si>
    <t>тайо автобус</t>
  </si>
  <si>
    <t>бутылочка с помпой</t>
  </si>
  <si>
    <t>порошок стиральный автомат persil</t>
  </si>
  <si>
    <t>bon prix</t>
  </si>
  <si>
    <t>силиконовый половник</t>
  </si>
  <si>
    <t>длинные женские носки</t>
  </si>
  <si>
    <t>белорусские шампуни</t>
  </si>
  <si>
    <t>феринжект</t>
  </si>
  <si>
    <t>самсунг s10</t>
  </si>
  <si>
    <t xml:space="preserve">контейнер одноразовый </t>
  </si>
  <si>
    <t>ремень эпл вотч</t>
  </si>
  <si>
    <t>подарочный набор шампунь и бальзам</t>
  </si>
  <si>
    <t>ромашки цветы</t>
  </si>
  <si>
    <t>s.oliver лето</t>
  </si>
  <si>
    <t>кроссовки на платформе женские обувь</t>
  </si>
  <si>
    <t>книжка панорама</t>
  </si>
  <si>
    <t>разветвитель usb 3.0</t>
  </si>
  <si>
    <t>нм</t>
  </si>
  <si>
    <t>мужские мастурбаторы</t>
  </si>
  <si>
    <t>полотенце адидас</t>
  </si>
  <si>
    <t>woody</t>
  </si>
  <si>
    <t>balody</t>
  </si>
  <si>
    <t>платки женские шерсть и кашемир</t>
  </si>
  <si>
    <t>sandisk extreme pro</t>
  </si>
  <si>
    <t>футболки на мальчика поло</t>
  </si>
  <si>
    <t>антиоксидант бад</t>
  </si>
  <si>
    <t>черные перчатки одноразовые</t>
  </si>
  <si>
    <t>очиститель подошвы</t>
  </si>
  <si>
    <t>е27 лампа</t>
  </si>
  <si>
    <t>повторители в зеркала</t>
  </si>
  <si>
    <t>от пор</t>
  </si>
  <si>
    <t>zarina в полоску</t>
  </si>
  <si>
    <t xml:space="preserve">alba </t>
  </si>
  <si>
    <t>дорожный флакон</t>
  </si>
  <si>
    <t>тетрадки в линейку</t>
  </si>
  <si>
    <t xml:space="preserve">подоконник </t>
  </si>
  <si>
    <t>столик на природу</t>
  </si>
  <si>
    <t>синдром предков</t>
  </si>
  <si>
    <t>53576340</t>
  </si>
  <si>
    <t>беби долл</t>
  </si>
  <si>
    <t>nba форма</t>
  </si>
  <si>
    <t>delonghi кофеварка</t>
  </si>
  <si>
    <t>owlforest</t>
  </si>
  <si>
    <t>70405235</t>
  </si>
  <si>
    <t>another 13</t>
  </si>
  <si>
    <t>наушники apple проводные оригинальные</t>
  </si>
  <si>
    <t>драг х</t>
  </si>
  <si>
    <t>14408368</t>
  </si>
  <si>
    <t xml:space="preserve">metabo </t>
  </si>
  <si>
    <t>кукла мужчина</t>
  </si>
  <si>
    <t>куртка с баской</t>
  </si>
  <si>
    <t>алло</t>
  </si>
  <si>
    <t>40166535</t>
  </si>
  <si>
    <t>venzen крем</t>
  </si>
  <si>
    <t xml:space="preserve">стик </t>
  </si>
  <si>
    <t>dior sauvage parfum</t>
  </si>
  <si>
    <t>55677017</t>
  </si>
  <si>
    <t>бриджи с футболкой</t>
  </si>
  <si>
    <t>хонор 9x</t>
  </si>
  <si>
    <t>кубачинский браслет</t>
  </si>
  <si>
    <t>soflens daily disposable</t>
  </si>
  <si>
    <t>тушь боржуа</t>
  </si>
  <si>
    <t>h&amp; m</t>
  </si>
  <si>
    <t>leuchtturm</t>
  </si>
  <si>
    <t>солнцезащитный крем spf 50 garnier</t>
  </si>
  <si>
    <t>чехол на iphone 11 в стиле 12</t>
  </si>
  <si>
    <t>пакеты пищевые бумажные</t>
  </si>
  <si>
    <t>дидактические игры</t>
  </si>
  <si>
    <t xml:space="preserve">колодки тормозные </t>
  </si>
  <si>
    <t>на ногти наклейки красота</t>
  </si>
  <si>
    <t>женский костюм с юбкой вечерний</t>
  </si>
  <si>
    <t>нортенгерское аббатство</t>
  </si>
  <si>
    <t>bellbimbo</t>
  </si>
  <si>
    <t>пакет подарочный пластиковый</t>
  </si>
  <si>
    <t>чехол на huawei nova 3</t>
  </si>
  <si>
    <t>ирвинг</t>
  </si>
  <si>
    <t>молоко сухое кокосовое</t>
  </si>
  <si>
    <t>64756888</t>
  </si>
  <si>
    <t>греющий коврик</t>
  </si>
  <si>
    <t>пуф бегемот</t>
  </si>
  <si>
    <t xml:space="preserve">непромокаемые штаны </t>
  </si>
  <si>
    <t>блендер погружной с венчиком</t>
  </si>
  <si>
    <t>мнемокарточки like look</t>
  </si>
  <si>
    <t>валентинка</t>
  </si>
  <si>
    <t>протекторы против заломов</t>
  </si>
  <si>
    <t>hachette</t>
  </si>
  <si>
    <t>духовой шкаф gefest</t>
  </si>
  <si>
    <t>bambi тушь</t>
  </si>
  <si>
    <t>lenovo p11</t>
  </si>
  <si>
    <t>насос ручной автомобильный</t>
  </si>
  <si>
    <t>широкие шорты мужские</t>
  </si>
  <si>
    <t>топпер 120х190</t>
  </si>
  <si>
    <t>брюки на полных женщин</t>
  </si>
  <si>
    <t>футболки с хелоу кити</t>
  </si>
  <si>
    <t>29361046</t>
  </si>
  <si>
    <t>рашгард белый</t>
  </si>
  <si>
    <t>rooman мужской</t>
  </si>
  <si>
    <t>зефирка одежда</t>
  </si>
  <si>
    <t>чехол xiaomi pad 5</t>
  </si>
  <si>
    <t>эстель набор</t>
  </si>
  <si>
    <t>ткань кулирка пенье</t>
  </si>
  <si>
    <t>розовые наушники</t>
  </si>
  <si>
    <t>18772056</t>
  </si>
  <si>
    <t>костюм спортивный шорты и футболка женский</t>
  </si>
  <si>
    <t>strong 204</t>
  </si>
  <si>
    <t>джинсы левис 501</t>
  </si>
  <si>
    <t>51080199</t>
  </si>
  <si>
    <t>чай herbarus</t>
  </si>
  <si>
    <t>тапки на каблуке</t>
  </si>
  <si>
    <t>наклейки на стекло цветы</t>
  </si>
  <si>
    <t>sven ps-370</t>
  </si>
  <si>
    <t>11955865</t>
  </si>
  <si>
    <t>человек-паук фигурка</t>
  </si>
  <si>
    <t>часы apple вотч 6 оригинал</t>
  </si>
  <si>
    <t>пуховики мужские</t>
  </si>
  <si>
    <t>ботинки демисезонные детские</t>
  </si>
  <si>
    <t xml:space="preserve">adria </t>
  </si>
  <si>
    <t>21509462</t>
  </si>
  <si>
    <t>green hill перчатки боксерские</t>
  </si>
  <si>
    <t>книги по шитью</t>
  </si>
  <si>
    <t xml:space="preserve">манго кубики </t>
  </si>
  <si>
    <t>три де ручка</t>
  </si>
  <si>
    <t>кроссовки женские  адидас</t>
  </si>
  <si>
    <t xml:space="preserve">cerave крем </t>
  </si>
  <si>
    <t>наушники водонепроницаемые</t>
  </si>
  <si>
    <t>жидкое крем мыло 5 литров</t>
  </si>
  <si>
    <t>чудики наклейки</t>
  </si>
  <si>
    <t>tendance босоножки</t>
  </si>
  <si>
    <t>ингольф</t>
  </si>
  <si>
    <t>32940807</t>
  </si>
  <si>
    <t>пуховик длинный женский</t>
  </si>
  <si>
    <t>севастополь</t>
  </si>
  <si>
    <t>70099905</t>
  </si>
  <si>
    <t>детский пуфик</t>
  </si>
  <si>
    <t>трикотажный джемпер</t>
  </si>
  <si>
    <t>легкие кроссовки мужские</t>
  </si>
  <si>
    <t>pinko одежда</t>
  </si>
  <si>
    <t>ollin matisse</t>
  </si>
  <si>
    <t>veresk</t>
  </si>
  <si>
    <t>imagic</t>
  </si>
  <si>
    <t>женский рюкзак белый</t>
  </si>
  <si>
    <t>белые каблуки</t>
  </si>
  <si>
    <t>снеки к пиву</t>
  </si>
  <si>
    <t>чай жиросжигающий</t>
  </si>
  <si>
    <t>компьютер детский игрушки</t>
  </si>
  <si>
    <t>35185819</t>
  </si>
  <si>
    <t>удлинитель с плоской вилкой</t>
  </si>
  <si>
    <t>редуксин 15</t>
  </si>
  <si>
    <t>поп тюбс</t>
  </si>
  <si>
    <t>кросовки женские рибок</t>
  </si>
  <si>
    <t>кроссовки taccardi</t>
  </si>
  <si>
    <t>самокаты активный спорт</t>
  </si>
  <si>
    <t>рюкзак соник</t>
  </si>
  <si>
    <t>настенные часы с плавным ходом</t>
  </si>
  <si>
    <t>карамель конфеты</t>
  </si>
  <si>
    <t>слипы с высокой посадкой</t>
  </si>
  <si>
    <t>текс дизайн перкаль</t>
  </si>
  <si>
    <t>сорочка шелк</t>
  </si>
  <si>
    <t>сентезатор</t>
  </si>
  <si>
    <t>магнитный коннектор type c</t>
  </si>
  <si>
    <t>44901618</t>
  </si>
  <si>
    <t>pompa платье</t>
  </si>
  <si>
    <t>куртки осень весна</t>
  </si>
  <si>
    <t>11857229</t>
  </si>
  <si>
    <t>гель белизна</t>
  </si>
  <si>
    <t xml:space="preserve">ожирелье </t>
  </si>
  <si>
    <t>hyson</t>
  </si>
  <si>
    <t>breaknet plus</t>
  </si>
  <si>
    <t>пупок</t>
  </si>
  <si>
    <t>шары шдм</t>
  </si>
  <si>
    <t>mild by nature</t>
  </si>
  <si>
    <t>женские жилеты длинные</t>
  </si>
  <si>
    <t>50250106</t>
  </si>
  <si>
    <t>compliment шиммер</t>
  </si>
  <si>
    <t>quinsberry</t>
  </si>
  <si>
    <t>балетки остроносые</t>
  </si>
  <si>
    <t>чехол на айфон прозрачный</t>
  </si>
  <si>
    <t>комбинезон нательный детский на молнии</t>
  </si>
  <si>
    <t>колец на пальцы</t>
  </si>
  <si>
    <t>очки солнцезащитные квадратные</t>
  </si>
  <si>
    <t>nobby женские брюки</t>
  </si>
  <si>
    <t>спортивки широкие</t>
  </si>
  <si>
    <t>кофемашина капсулы</t>
  </si>
  <si>
    <t>левомиколь</t>
  </si>
  <si>
    <t>картина по номерам птицы</t>
  </si>
  <si>
    <t>maybelline bb</t>
  </si>
  <si>
    <t>cult me</t>
  </si>
  <si>
    <t>lego марвел</t>
  </si>
  <si>
    <t>пылесосы строительные</t>
  </si>
  <si>
    <t>лель кроссовки</t>
  </si>
  <si>
    <t>конверт с4</t>
  </si>
  <si>
    <t>бижутерии набор</t>
  </si>
  <si>
    <t>кроссовки мужские летние nike 44 размер</t>
  </si>
  <si>
    <t>аниме одежда клинок</t>
  </si>
  <si>
    <t>шерл</t>
  </si>
  <si>
    <t>митенки кожаные</t>
  </si>
  <si>
    <t>levrana скраб</t>
  </si>
  <si>
    <t>форма сфера</t>
  </si>
  <si>
    <t>смартфоны samsung galaxy</t>
  </si>
  <si>
    <t>рассческа</t>
  </si>
  <si>
    <t>by-matata</t>
  </si>
  <si>
    <t>тирекс игрушка</t>
  </si>
  <si>
    <t>куртка adidas на подростка</t>
  </si>
  <si>
    <t>сережки молодежные</t>
  </si>
  <si>
    <t>пластиковые хомуты</t>
  </si>
  <si>
    <t>памперсы хагис 1</t>
  </si>
  <si>
    <t>папка уголок пластиковый</t>
  </si>
  <si>
    <t>bts игрушка</t>
  </si>
  <si>
    <t>торик</t>
  </si>
  <si>
    <t>локтевой фиксатор</t>
  </si>
  <si>
    <t>костюм с бриджами женский</t>
  </si>
  <si>
    <t xml:space="preserve">лесси </t>
  </si>
  <si>
    <t>танцующие игрушки</t>
  </si>
  <si>
    <t>брошь из ткани</t>
  </si>
  <si>
    <t>наш лецитин бад</t>
  </si>
  <si>
    <t>детские резиновые сапоги из эва</t>
  </si>
  <si>
    <t>твиттер автомобильный</t>
  </si>
  <si>
    <t>атикс</t>
  </si>
  <si>
    <t>magic mouse</t>
  </si>
  <si>
    <t>dry monster полотенце</t>
  </si>
  <si>
    <t>кофточка с коротким рукавом</t>
  </si>
  <si>
    <t>джоггеры мужские твое</t>
  </si>
  <si>
    <t>звезда вечеринки</t>
  </si>
  <si>
    <t>aboutangel</t>
  </si>
  <si>
    <t xml:space="preserve">лед лампы </t>
  </si>
  <si>
    <t>nine.eleveen</t>
  </si>
  <si>
    <t>шампунь с биотином</t>
  </si>
  <si>
    <t xml:space="preserve">алое вера </t>
  </si>
  <si>
    <t>форма спартак</t>
  </si>
  <si>
    <t>джинсы широкие черные</t>
  </si>
  <si>
    <t>звуковой отпугиватель</t>
  </si>
  <si>
    <t>19869540</t>
  </si>
  <si>
    <t>искусственный лед</t>
  </si>
  <si>
    <t>рефлектор</t>
  </si>
  <si>
    <t>кроссовки черные кожа</t>
  </si>
  <si>
    <t>средство от ос</t>
  </si>
  <si>
    <t>plumper</t>
  </si>
  <si>
    <t>топ юбка костюм</t>
  </si>
  <si>
    <t xml:space="preserve">эстель краска </t>
  </si>
  <si>
    <t>замес</t>
  </si>
  <si>
    <t>37854741</t>
  </si>
  <si>
    <t>husky salt</t>
  </si>
  <si>
    <t>50929894</t>
  </si>
  <si>
    <t>кроссовки белые найк</t>
  </si>
  <si>
    <t>набор кистей косметических</t>
  </si>
  <si>
    <t>forsio</t>
  </si>
  <si>
    <t>венецианские маски</t>
  </si>
  <si>
    <t>жевательные витамины</t>
  </si>
  <si>
    <t>all.go</t>
  </si>
  <si>
    <t>inforce</t>
  </si>
  <si>
    <t>ночной костюм</t>
  </si>
  <si>
    <t>шнур макраме</t>
  </si>
  <si>
    <t>юбки солнце</t>
  </si>
  <si>
    <t>блендер moulinex</t>
  </si>
  <si>
    <t>авто визитка</t>
  </si>
  <si>
    <t>пушок</t>
  </si>
  <si>
    <t>брюки женские чиносы</t>
  </si>
  <si>
    <t>тефаль набор</t>
  </si>
  <si>
    <t>тегретол</t>
  </si>
  <si>
    <t>voloshina</t>
  </si>
  <si>
    <t>70325636</t>
  </si>
  <si>
    <t>хоукай</t>
  </si>
  <si>
    <t>intensis</t>
  </si>
  <si>
    <t>princessa сумка</t>
  </si>
  <si>
    <t>матрац 160 80</t>
  </si>
  <si>
    <t>покрывало 200 на 200</t>
  </si>
  <si>
    <t>комод длинный</t>
  </si>
  <si>
    <t>реню</t>
  </si>
  <si>
    <t>материа</t>
  </si>
  <si>
    <t>vce po 100</t>
  </si>
  <si>
    <t>сумки женские на лето</t>
  </si>
  <si>
    <t>морковь по корейски</t>
  </si>
  <si>
    <t xml:space="preserve">крема </t>
  </si>
  <si>
    <t>колдовство</t>
  </si>
  <si>
    <t xml:space="preserve"> бюстгальтер</t>
  </si>
  <si>
    <t>кардиган весенний</t>
  </si>
  <si>
    <t>каблуки высокие</t>
  </si>
  <si>
    <t>балончики с краской</t>
  </si>
  <si>
    <t>нагито</t>
  </si>
  <si>
    <t>эдуард успенский</t>
  </si>
  <si>
    <t>гантели 2 кг пара</t>
  </si>
  <si>
    <t>держатель бутылки</t>
  </si>
  <si>
    <t>кукла кен шарнирный</t>
  </si>
  <si>
    <t>сумка из меха</t>
  </si>
  <si>
    <t>66974660</t>
  </si>
  <si>
    <t>мармелад палочки</t>
  </si>
  <si>
    <t>файл а4</t>
  </si>
  <si>
    <t xml:space="preserve">пеноплекс </t>
  </si>
  <si>
    <t>нижнее</t>
  </si>
  <si>
    <t>омса 70 ден</t>
  </si>
  <si>
    <t>пудровый карандаш</t>
  </si>
  <si>
    <t>рабочие халат женский</t>
  </si>
  <si>
    <t>moon star textile</t>
  </si>
  <si>
    <t>10442072</t>
  </si>
  <si>
    <t>платье colin's</t>
  </si>
  <si>
    <t>шарлота бронте</t>
  </si>
  <si>
    <t>altaria</t>
  </si>
  <si>
    <t>flydigi</t>
  </si>
  <si>
    <t>2sk1n женский</t>
  </si>
  <si>
    <t>колготки mark formelle</t>
  </si>
  <si>
    <t>stepn</t>
  </si>
  <si>
    <t>uni paint</t>
  </si>
  <si>
    <t>кресло фидерное</t>
  </si>
  <si>
    <t>47874847</t>
  </si>
  <si>
    <t>шлем хоккейный детский</t>
  </si>
  <si>
    <t>ваниль масло эфирное</t>
  </si>
  <si>
    <t>сахарометр</t>
  </si>
  <si>
    <t>босоножки на высоком каблуке и платформе</t>
  </si>
  <si>
    <t>туфли женские коричневые</t>
  </si>
  <si>
    <t>наклейки на куртку</t>
  </si>
  <si>
    <t>худи женское оверсайз без капюшон</t>
  </si>
  <si>
    <t>надувной подстаканник</t>
  </si>
  <si>
    <t>джинсы короткие мужские</t>
  </si>
  <si>
    <t>черное боди с длинным рукавом</t>
  </si>
  <si>
    <t>paint</t>
  </si>
  <si>
    <t>машинки тачки</t>
  </si>
  <si>
    <t>скрабукинг</t>
  </si>
  <si>
    <t xml:space="preserve">костюм лето </t>
  </si>
  <si>
    <t xml:space="preserve">стекло на айфон 12 </t>
  </si>
  <si>
    <t>тюль 500</t>
  </si>
  <si>
    <t>летний комбенизон женский</t>
  </si>
  <si>
    <t>рыбка игрушка</t>
  </si>
  <si>
    <t>стекло на 6 iphone</t>
  </si>
  <si>
    <t>ленточный корректор</t>
  </si>
  <si>
    <t>масло elf 5w30</t>
  </si>
  <si>
    <t>fortyfour</t>
  </si>
  <si>
    <t>16609788</t>
  </si>
  <si>
    <t>серьга на одно ухо</t>
  </si>
  <si>
    <t>летние мужские костюмы</t>
  </si>
  <si>
    <t>philosophy</t>
  </si>
  <si>
    <t>часы мужские наручные касио</t>
  </si>
  <si>
    <t xml:space="preserve">накидка на кресло </t>
  </si>
  <si>
    <t>чехол на телефон xiaomi redmi 9</t>
  </si>
  <si>
    <t>ручки пилот 0.7</t>
  </si>
  <si>
    <t>70474681</t>
  </si>
  <si>
    <t>mievic</t>
  </si>
  <si>
    <t>вуаль ткань</t>
  </si>
  <si>
    <t>mieszko</t>
  </si>
  <si>
    <t>босоножки calvin klein</t>
  </si>
  <si>
    <t>светильник уличный шар</t>
  </si>
  <si>
    <t>кукл</t>
  </si>
  <si>
    <t>пирсинг носа сережка</t>
  </si>
  <si>
    <t>шары цифры на подставке</t>
  </si>
  <si>
    <t>перчатки мотоциклетные</t>
  </si>
  <si>
    <t>стерилизаторы косметологические</t>
  </si>
  <si>
    <t>брюки женские летние хлопок</t>
  </si>
  <si>
    <t>воздушные шары сердце</t>
  </si>
  <si>
    <t>знак на авто</t>
  </si>
  <si>
    <t>татуировки переводные красота</t>
  </si>
  <si>
    <t>сигареты chapman</t>
  </si>
  <si>
    <t>стекло xiaomi 11t</t>
  </si>
  <si>
    <t>ver&amp;max</t>
  </si>
  <si>
    <t>кроп топ на пуговицах</t>
  </si>
  <si>
    <t>кроссовки 34</t>
  </si>
  <si>
    <t>ginko</t>
  </si>
  <si>
    <t>штаны брюки</t>
  </si>
  <si>
    <t>туфли tervolina</t>
  </si>
  <si>
    <t>tom&amp;miki</t>
  </si>
  <si>
    <t>спортивные сандалии женские летние</t>
  </si>
  <si>
    <t xml:space="preserve">grattol </t>
  </si>
  <si>
    <t>boutique tree костюм</t>
  </si>
  <si>
    <t>веснушки спрей</t>
  </si>
  <si>
    <t>qbrick system</t>
  </si>
  <si>
    <t>дуст от клопов</t>
  </si>
  <si>
    <t>49282343</t>
  </si>
  <si>
    <t>холст на картоне 40х50</t>
  </si>
  <si>
    <t>блузка в сетку</t>
  </si>
  <si>
    <t>geely emgrand ec7</t>
  </si>
  <si>
    <t>браслет кожаный мужской</t>
  </si>
  <si>
    <t>камера на мопед</t>
  </si>
  <si>
    <t>приставка xiaomi</t>
  </si>
  <si>
    <t>кольцо из серебра женское</t>
  </si>
  <si>
    <t>линейка с именем</t>
  </si>
  <si>
    <t>мозайка-синтез</t>
  </si>
  <si>
    <t>юбка паломница</t>
  </si>
  <si>
    <t>вестли анне-катрине книги детские</t>
  </si>
  <si>
    <t>пластилин 36 цветов</t>
  </si>
  <si>
    <t>bakha collection</t>
  </si>
  <si>
    <t>чехол на самсунг а5 2016</t>
  </si>
  <si>
    <t>лоток раздвижной</t>
  </si>
  <si>
    <t>38135130</t>
  </si>
  <si>
    <t>набор столовых предметов на подставке</t>
  </si>
  <si>
    <t>compo</t>
  </si>
  <si>
    <t>70072491</t>
  </si>
  <si>
    <t>rate store</t>
  </si>
  <si>
    <t>joyco конфеты</t>
  </si>
  <si>
    <t>родина мать</t>
  </si>
  <si>
    <t>свен нурдквист книги</t>
  </si>
  <si>
    <t>велосипед дамский</t>
  </si>
  <si>
    <t>кубок звезда</t>
  </si>
  <si>
    <t>pusheen cat</t>
  </si>
  <si>
    <t>без проводные наушники jbl</t>
  </si>
  <si>
    <t>creta hyundai</t>
  </si>
  <si>
    <t>бандана с черепами</t>
  </si>
  <si>
    <t>lac balsam</t>
  </si>
  <si>
    <t>штаны спортивные черные</t>
  </si>
  <si>
    <t>заказ</t>
  </si>
  <si>
    <t>андрей усачев книги</t>
  </si>
  <si>
    <t>книга лето в пионерской галстуке</t>
  </si>
  <si>
    <t>65912506</t>
  </si>
  <si>
    <t>hausbrandt</t>
  </si>
  <si>
    <t>трусы со шреком</t>
  </si>
  <si>
    <t>catrice основа</t>
  </si>
  <si>
    <t>narval</t>
  </si>
  <si>
    <t>loake мужской</t>
  </si>
  <si>
    <t>юбки карандаш миди</t>
  </si>
  <si>
    <t>консервный нож туристический</t>
  </si>
  <si>
    <t>гайки секретки</t>
  </si>
  <si>
    <t>машина кран</t>
  </si>
  <si>
    <t>лампочки автомобильные w5w</t>
  </si>
  <si>
    <t>galaxy watch 4 classic</t>
  </si>
  <si>
    <t>джинсовые шорты черные</t>
  </si>
  <si>
    <t>телефон айфон 8</t>
  </si>
  <si>
    <t>боксерки адидас</t>
  </si>
  <si>
    <t>crocs jibbitz</t>
  </si>
  <si>
    <t>apple pencil 2 поколение</t>
  </si>
  <si>
    <t>слинки</t>
  </si>
  <si>
    <t>виномер сахарометр</t>
  </si>
  <si>
    <t>похудеть сжигатель жира</t>
  </si>
  <si>
    <t>крышка вулкан</t>
  </si>
  <si>
    <t>фото альбом а4</t>
  </si>
  <si>
    <t>фонарь на самокат</t>
  </si>
  <si>
    <t>дмитрий емец</t>
  </si>
  <si>
    <t>51664973</t>
  </si>
  <si>
    <t>кнор суп</t>
  </si>
  <si>
    <t>белые брюки женские широкие</t>
  </si>
  <si>
    <t>обувь с квадратным носом</t>
  </si>
  <si>
    <t>костюм из хлопка</t>
  </si>
  <si>
    <t>acuvue oasys 24</t>
  </si>
  <si>
    <t xml:space="preserve">футболки мужские оверсайз </t>
  </si>
  <si>
    <t>био чай</t>
  </si>
  <si>
    <t>гольфы хлопок женские</t>
  </si>
  <si>
    <t>l carnitine maxler</t>
  </si>
  <si>
    <t>тоналка eveline</t>
  </si>
  <si>
    <t>alchemist elements</t>
  </si>
  <si>
    <t>токийские мстители серьги</t>
  </si>
  <si>
    <t>converse run star</t>
  </si>
  <si>
    <t>полистоун</t>
  </si>
  <si>
    <t>браслет клевер серебро</t>
  </si>
  <si>
    <t>омори</t>
  </si>
  <si>
    <t>присадки</t>
  </si>
  <si>
    <t xml:space="preserve">фольгированные шары </t>
  </si>
  <si>
    <t>цыпкин</t>
  </si>
  <si>
    <t>спицы носочные гибкие</t>
  </si>
  <si>
    <t>ходунки каталка 2 в 1</t>
  </si>
  <si>
    <t>кофта с тату</t>
  </si>
  <si>
    <t>трусики с разрезом</t>
  </si>
  <si>
    <t>кольцо металл</t>
  </si>
  <si>
    <t>наклейки на стену в детскую</t>
  </si>
  <si>
    <t>леопардовый платок</t>
  </si>
  <si>
    <t>бейблэйд 6 сезон</t>
  </si>
  <si>
    <t>отпугиватель пауков</t>
  </si>
  <si>
    <t>пюре банан</t>
  </si>
  <si>
    <t xml:space="preserve">orby </t>
  </si>
  <si>
    <t>shik garda</t>
  </si>
  <si>
    <t>дексаметазон</t>
  </si>
  <si>
    <t>челнок рыболовный</t>
  </si>
  <si>
    <t xml:space="preserve">наволочки декоративные </t>
  </si>
  <si>
    <t>63042164</t>
  </si>
  <si>
    <t>кофе растворимый bushido</t>
  </si>
  <si>
    <t>ночьник</t>
  </si>
  <si>
    <t>42089570</t>
  </si>
  <si>
    <t>скатерт</t>
  </si>
  <si>
    <t>nivea spf</t>
  </si>
  <si>
    <t>erist</t>
  </si>
  <si>
    <t>таблетки от прыщей</t>
  </si>
  <si>
    <t>ремкомплект ограничителей дверей</t>
  </si>
  <si>
    <t>rosalind гель лаки</t>
  </si>
  <si>
    <t>детские летние кроссовки</t>
  </si>
  <si>
    <t>air кроссовки</t>
  </si>
  <si>
    <t>свитшот с рубашкой</t>
  </si>
  <si>
    <t>круг приствольный</t>
  </si>
  <si>
    <t>skin etica</t>
  </si>
  <si>
    <t>зимние женские пуховики</t>
  </si>
  <si>
    <t>кружка хамелеон аниме</t>
  </si>
  <si>
    <t>54345708</t>
  </si>
  <si>
    <t>костюмы домашние</t>
  </si>
  <si>
    <t>лонгслив женский удлиненный</t>
  </si>
  <si>
    <t>термозащита indola</t>
  </si>
  <si>
    <t>кофе в зернах 250</t>
  </si>
  <si>
    <t>джинсы женские на резинке внизу</t>
  </si>
  <si>
    <t>mission</t>
  </si>
  <si>
    <t>капитан сильвер</t>
  </si>
  <si>
    <t>лето платье</t>
  </si>
  <si>
    <t>littlest pet shop фигурки</t>
  </si>
  <si>
    <t>ветровка зарина</t>
  </si>
  <si>
    <t xml:space="preserve">чокеры </t>
  </si>
  <si>
    <t xml:space="preserve">трюмо </t>
  </si>
  <si>
    <t xml:space="preserve">брючные костюмы </t>
  </si>
  <si>
    <t>юбка мини в офис</t>
  </si>
  <si>
    <t>nike кроссовки беговые</t>
  </si>
  <si>
    <t>чехол на металлоискатель</t>
  </si>
  <si>
    <t>остин сумка</t>
  </si>
  <si>
    <t>macbook pro 13 чехол</t>
  </si>
  <si>
    <t>geox кеды женские</t>
  </si>
  <si>
    <t xml:space="preserve">honor 10 </t>
  </si>
  <si>
    <t>кондиционер лонда</t>
  </si>
  <si>
    <t xml:space="preserve">таро манара </t>
  </si>
  <si>
    <t>42771673</t>
  </si>
  <si>
    <t>шорты tommy hilfiger</t>
  </si>
  <si>
    <t>redmi not 7</t>
  </si>
  <si>
    <t>2171411</t>
  </si>
  <si>
    <t>кеды женские голубые</t>
  </si>
  <si>
    <t>kokubo</t>
  </si>
  <si>
    <t>красный халат</t>
  </si>
  <si>
    <t>пампоны</t>
  </si>
  <si>
    <t>glam look</t>
  </si>
  <si>
    <t>туфли араз</t>
  </si>
  <si>
    <t>электросчетчик</t>
  </si>
  <si>
    <t>disney книги</t>
  </si>
  <si>
    <t>чемодан с сумкой</t>
  </si>
  <si>
    <t>омега эвалар</t>
  </si>
  <si>
    <t xml:space="preserve">chocolatte </t>
  </si>
  <si>
    <t>штаны на весну</t>
  </si>
  <si>
    <t>книжки погремушки</t>
  </si>
  <si>
    <t>футер двунитка</t>
  </si>
  <si>
    <t>сланцы на высокой подошве</t>
  </si>
  <si>
    <t>брюки домашние женские больших размеров</t>
  </si>
  <si>
    <t>часы аль фаджр</t>
  </si>
  <si>
    <t>adidas response super</t>
  </si>
  <si>
    <t xml:space="preserve">бифлекс </t>
  </si>
  <si>
    <t>картина по номерам женщина</t>
  </si>
  <si>
    <t>41155937</t>
  </si>
  <si>
    <t>rosco</t>
  </si>
  <si>
    <t>тушь vivienne sabo черного цвета</t>
  </si>
  <si>
    <t>сковорода без ручки</t>
  </si>
  <si>
    <t>элевит 2</t>
  </si>
  <si>
    <t>чехол на самсунг j4</t>
  </si>
  <si>
    <t>штаны с манжетами</t>
  </si>
  <si>
    <t>принт леопардовый</t>
  </si>
  <si>
    <t>тушь мейбелин sky high</t>
  </si>
  <si>
    <t>зеркало мертвой зоны</t>
  </si>
  <si>
    <t xml:space="preserve">банан </t>
  </si>
  <si>
    <t>вкусвилл скраб</t>
  </si>
  <si>
    <t>магнитола киа рио 3</t>
  </si>
  <si>
    <t>m nails</t>
  </si>
  <si>
    <t>конструктор домик</t>
  </si>
  <si>
    <t>фанфан</t>
  </si>
  <si>
    <t>буква</t>
  </si>
  <si>
    <t>dalla costa</t>
  </si>
  <si>
    <t>игрушка пчела</t>
  </si>
  <si>
    <t>фотболки</t>
  </si>
  <si>
    <t>вкусные ручки</t>
  </si>
  <si>
    <t>блокада антиклоп</t>
  </si>
  <si>
    <t>шнурки круглые 120 см</t>
  </si>
  <si>
    <t>футболка reserved</t>
  </si>
  <si>
    <t>тамбовчанка женский</t>
  </si>
  <si>
    <t>шины автомобильные 17</t>
  </si>
  <si>
    <t>кабель rj 45</t>
  </si>
  <si>
    <t xml:space="preserve">бумажное шоу </t>
  </si>
  <si>
    <t>oodji лонгслив</t>
  </si>
  <si>
    <t>шикарное женское платье</t>
  </si>
  <si>
    <t>перьевые подушки</t>
  </si>
  <si>
    <t>monsta x</t>
  </si>
  <si>
    <t>trango</t>
  </si>
  <si>
    <t>комплекс спортивный</t>
  </si>
  <si>
    <t>джинсы женские би фри</t>
  </si>
  <si>
    <t>жалюзи черные</t>
  </si>
  <si>
    <t>kridz</t>
  </si>
  <si>
    <t>lomore</t>
  </si>
  <si>
    <t>hypoallergenic</t>
  </si>
  <si>
    <t>трусы слипы кружевные</t>
  </si>
  <si>
    <t>наклейки собаки</t>
  </si>
  <si>
    <t>вышивка риолис крестом набор</t>
  </si>
  <si>
    <t>духи ваниль кокос</t>
  </si>
  <si>
    <t>тапочки lucky land</t>
  </si>
  <si>
    <t>адвент календарь с чаем</t>
  </si>
  <si>
    <t>моча</t>
  </si>
  <si>
    <t>кубик рубик пирамида</t>
  </si>
  <si>
    <t>кроссовки женские адилас</t>
  </si>
  <si>
    <t>пйфон</t>
  </si>
  <si>
    <t>лучшему воспитателю</t>
  </si>
  <si>
    <t>это же любовь</t>
  </si>
  <si>
    <t>жакеты зарина</t>
  </si>
  <si>
    <t>72826553</t>
  </si>
  <si>
    <t>50106606</t>
  </si>
  <si>
    <t>манеж складной</t>
  </si>
  <si>
    <t>пустоцвет</t>
  </si>
  <si>
    <t>костюм с шортами спортивный</t>
  </si>
  <si>
    <t>roadgid</t>
  </si>
  <si>
    <t>оригинал маринес девочки</t>
  </si>
  <si>
    <t>вибратор на палец</t>
  </si>
  <si>
    <t xml:space="preserve"> пасха</t>
  </si>
  <si>
    <t>костюм с ушками</t>
  </si>
  <si>
    <t>лакост кроссовки</t>
  </si>
  <si>
    <t>платье wisell</t>
  </si>
  <si>
    <t>брюки на запах</t>
  </si>
  <si>
    <t>детские лоферы</t>
  </si>
  <si>
    <t>набор тушь</t>
  </si>
  <si>
    <t>ремень на мотоблок</t>
  </si>
  <si>
    <t>брюки горчичные</t>
  </si>
  <si>
    <t>lego 4+</t>
  </si>
  <si>
    <t>атман масло топленое</t>
  </si>
  <si>
    <t>брюки вечерние женские</t>
  </si>
  <si>
    <t>пустышка 0-6 bibs</t>
  </si>
  <si>
    <t>ботильоны весна женские</t>
  </si>
  <si>
    <t>полотенце на кухню</t>
  </si>
  <si>
    <t>jelly</t>
  </si>
  <si>
    <t>glutoclean</t>
  </si>
  <si>
    <t>типсв</t>
  </si>
  <si>
    <t>oppo a5 2020 чехол</t>
  </si>
  <si>
    <t>кардиган женский длинный с капюшоном</t>
  </si>
  <si>
    <t>подушка на ремень безопасности</t>
  </si>
  <si>
    <t>трендовые очки</t>
  </si>
  <si>
    <t>alize lanagold 800</t>
  </si>
  <si>
    <t>летнее платье с разрезом</t>
  </si>
  <si>
    <t>сито кружка</t>
  </si>
  <si>
    <t>russicouture</t>
  </si>
  <si>
    <t xml:space="preserve">cheetos </t>
  </si>
  <si>
    <t>зуботехнические инструменты</t>
  </si>
  <si>
    <t>сумка из мешковины</t>
  </si>
  <si>
    <t>милпрозон</t>
  </si>
  <si>
    <t>samsung a01</t>
  </si>
  <si>
    <t>desimall</t>
  </si>
  <si>
    <t xml:space="preserve">набор шариков </t>
  </si>
  <si>
    <t>могучие рейнджеры</t>
  </si>
  <si>
    <t>кольцо буква</t>
  </si>
  <si>
    <t>купальник ортопедический</t>
  </si>
  <si>
    <t xml:space="preserve">grizzly </t>
  </si>
  <si>
    <t>фартуки детские</t>
  </si>
  <si>
    <t>праздничный пакет</t>
  </si>
  <si>
    <t>петербург</t>
  </si>
  <si>
    <t>обманка на мальчика</t>
  </si>
  <si>
    <t>belchi женский</t>
  </si>
  <si>
    <t>z своих не бросаем</t>
  </si>
  <si>
    <t>освежитель воздуха автоматический glade</t>
  </si>
  <si>
    <t>витамин b2</t>
  </si>
  <si>
    <t>51604679</t>
  </si>
  <si>
    <t>кофта человек паук</t>
  </si>
  <si>
    <t>телефон redmi 10</t>
  </si>
  <si>
    <t>simply venus</t>
  </si>
  <si>
    <t>бондибон магазин</t>
  </si>
  <si>
    <t>защитное стекло huawei p smart</t>
  </si>
  <si>
    <t>10182246</t>
  </si>
  <si>
    <t>теплицы 2*3</t>
  </si>
  <si>
    <t>псж найк</t>
  </si>
  <si>
    <t>покрывало 1,5 спальное детское</t>
  </si>
  <si>
    <t>полдэнс</t>
  </si>
  <si>
    <t>пустышки авент 0-6 мес</t>
  </si>
  <si>
    <t>пастеризованный белок</t>
  </si>
  <si>
    <t>штаны nike спортивные</t>
  </si>
  <si>
    <t>носки лакост</t>
  </si>
  <si>
    <t>тюль звезды</t>
  </si>
  <si>
    <t>zolotaya одежда</t>
  </si>
  <si>
    <t>топик и шорты</t>
  </si>
  <si>
    <t>цепочки с кулоном</t>
  </si>
  <si>
    <t xml:space="preserve">жилет мужской утепленный </t>
  </si>
  <si>
    <t>steve madden сумка</t>
  </si>
  <si>
    <t>gopro 9</t>
  </si>
  <si>
    <t>худи mango</t>
  </si>
  <si>
    <t>плед корова</t>
  </si>
  <si>
    <t>беисболка</t>
  </si>
  <si>
    <t>дез средство</t>
  </si>
  <si>
    <t>корейцы</t>
  </si>
  <si>
    <t>wet wild</t>
  </si>
  <si>
    <t>тапочки с единорогом</t>
  </si>
  <si>
    <t>комплект чемоданов</t>
  </si>
  <si>
    <t>кресло плетеное круглое</t>
  </si>
  <si>
    <t>чашка с надписью</t>
  </si>
  <si>
    <t xml:space="preserve">катафоты </t>
  </si>
  <si>
    <t>толстовки, свитшоты и худи женские</t>
  </si>
  <si>
    <t>дезидорант</t>
  </si>
  <si>
    <t>брелок меховой</t>
  </si>
  <si>
    <t>вискоза платье рубашка</t>
  </si>
  <si>
    <t>bikinishop</t>
  </si>
  <si>
    <t>карты, мемы, два ствола</t>
  </si>
  <si>
    <t>ревмафлекс</t>
  </si>
  <si>
    <t>пюре персик</t>
  </si>
  <si>
    <t>микси</t>
  </si>
  <si>
    <t>m malko</t>
  </si>
  <si>
    <t>samsung a8 чехол</t>
  </si>
  <si>
    <t>teana laboratories</t>
  </si>
  <si>
    <t>платье на девочку летнее</t>
  </si>
  <si>
    <t>женский костюм брюки и футболка</t>
  </si>
  <si>
    <t>чулки женские красные</t>
  </si>
  <si>
    <t>папка на кольцах а4 картон</t>
  </si>
  <si>
    <t>кулиска</t>
  </si>
  <si>
    <t>рыбные консервы за родину</t>
  </si>
  <si>
    <t>меренга мармелад</t>
  </si>
  <si>
    <t>скьюб</t>
  </si>
  <si>
    <t>yeezy boost 350 v2</t>
  </si>
  <si>
    <t xml:space="preserve">estel deluxe </t>
  </si>
  <si>
    <t>elizarro</t>
  </si>
  <si>
    <t>костюм топ и штаны</t>
  </si>
  <si>
    <t>коврик 120х180</t>
  </si>
  <si>
    <t>чомбур</t>
  </si>
  <si>
    <t>beretta</t>
  </si>
  <si>
    <t xml:space="preserve">санторини </t>
  </si>
  <si>
    <t>трусы гимнастические</t>
  </si>
  <si>
    <t>измельчитель бош</t>
  </si>
  <si>
    <t>стекло на хонор 7 а</t>
  </si>
  <si>
    <t>kuoma обувь</t>
  </si>
  <si>
    <t>29160472</t>
  </si>
  <si>
    <t>замшевые полуботинки женские</t>
  </si>
  <si>
    <t>подгузники беби го</t>
  </si>
  <si>
    <t>podravka</t>
  </si>
  <si>
    <t>ободок аниме</t>
  </si>
  <si>
    <t>защитное стекло samsung galaxy а51</t>
  </si>
  <si>
    <t>зонт семейный автомат</t>
  </si>
  <si>
    <t>флеш накопитель 32</t>
  </si>
  <si>
    <t>колистар</t>
  </si>
  <si>
    <t>агрочехол</t>
  </si>
  <si>
    <t>костюм спортивный с жилетом</t>
  </si>
  <si>
    <t>виферон</t>
  </si>
  <si>
    <t xml:space="preserve">подарок на пасху </t>
  </si>
  <si>
    <t>61087802</t>
  </si>
  <si>
    <t xml:space="preserve">кулон подвеска </t>
  </si>
  <si>
    <t>шуруповерт ударный</t>
  </si>
  <si>
    <t>от вредителей комнатных растений</t>
  </si>
  <si>
    <t>бальзам ладор</t>
  </si>
  <si>
    <t>po telu</t>
  </si>
  <si>
    <t>чехол на права</t>
  </si>
  <si>
    <t>пилинг prx-t33</t>
  </si>
  <si>
    <t>фасадные панели уличные</t>
  </si>
  <si>
    <t>дорожное мыло</t>
  </si>
  <si>
    <t>clever wear женский</t>
  </si>
  <si>
    <t xml:space="preserve">бизорюк </t>
  </si>
  <si>
    <t>кроссовки мужские air max</t>
  </si>
  <si>
    <t>66970485</t>
  </si>
  <si>
    <t>35596416</t>
  </si>
  <si>
    <t>рюкзак hummingbird</t>
  </si>
  <si>
    <t>жан кристоф гранже книги</t>
  </si>
  <si>
    <t>трусики подгузники многоразовые</t>
  </si>
  <si>
    <t>соус бургер</t>
  </si>
  <si>
    <t>22120623</t>
  </si>
  <si>
    <t>сладости к пасхе</t>
  </si>
  <si>
    <t>кожаный блокнот</t>
  </si>
  <si>
    <t>парфюм женский 10 мл</t>
  </si>
  <si>
    <t>вилки столовые приборы</t>
  </si>
  <si>
    <t>хранение документов папка</t>
  </si>
  <si>
    <t>игрушки овощи и фрукты набор</t>
  </si>
  <si>
    <t>толстые карандаши</t>
  </si>
  <si>
    <t>смазка на силиконовой основе</t>
  </si>
  <si>
    <t>11579525</t>
  </si>
  <si>
    <t>коллекционное издание</t>
  </si>
  <si>
    <t>babe laboratorios крем spf</t>
  </si>
  <si>
    <t>свитшот адидас женский</t>
  </si>
  <si>
    <t>футболки с принтом z</t>
  </si>
  <si>
    <t>serebro гель</t>
  </si>
  <si>
    <t>перцовый баллончик аэрозольный</t>
  </si>
  <si>
    <t>облака из ваты</t>
  </si>
  <si>
    <t xml:space="preserve">инспектор </t>
  </si>
  <si>
    <t>капри женские домашние</t>
  </si>
  <si>
    <t>дакимакура мини</t>
  </si>
  <si>
    <t>miss class</t>
  </si>
  <si>
    <t>fabao 101</t>
  </si>
  <si>
    <t>обои с птичками</t>
  </si>
  <si>
    <t>чехол на укулеле сопрано</t>
  </si>
  <si>
    <t>пульт самсунг смарт тв</t>
  </si>
  <si>
    <t>тайны анатомии</t>
  </si>
  <si>
    <t>мужской джемпер на молнии</t>
  </si>
  <si>
    <t>брюки облегающие женские</t>
  </si>
  <si>
    <t>ортопедическое основание</t>
  </si>
  <si>
    <t>мармелад желейный</t>
  </si>
  <si>
    <t>очистка труб</t>
  </si>
  <si>
    <t xml:space="preserve">мочалки </t>
  </si>
  <si>
    <t>britt куртка</t>
  </si>
  <si>
    <t>наушники эпл про</t>
  </si>
  <si>
    <t>снасти здрасьте</t>
  </si>
  <si>
    <t>гель лак кракелюр</t>
  </si>
  <si>
    <t>презервативы максус</t>
  </si>
  <si>
    <t>cafa france</t>
  </si>
  <si>
    <t>набор защиты</t>
  </si>
  <si>
    <t>чай маброк</t>
  </si>
  <si>
    <t>свечной краситель</t>
  </si>
  <si>
    <t>адидас кеды stan smith</t>
  </si>
  <si>
    <t xml:space="preserve">xbox 360 </t>
  </si>
  <si>
    <t>мармелад пицца</t>
  </si>
  <si>
    <t>массажер от целлюлита электрический</t>
  </si>
  <si>
    <t xml:space="preserve">чехол на 11 iphone pro max </t>
  </si>
  <si>
    <t>50733507</t>
  </si>
  <si>
    <t xml:space="preserve">тоторо </t>
  </si>
  <si>
    <t>чехол на oppo a52</t>
  </si>
  <si>
    <t>чехол на ipad mini 2</t>
  </si>
  <si>
    <t>61785961</t>
  </si>
  <si>
    <t>сараыан</t>
  </si>
  <si>
    <t>бомбе</t>
  </si>
  <si>
    <t>gtx 1060 6gb</t>
  </si>
  <si>
    <t>колпаки на газель</t>
  </si>
  <si>
    <t>филлер заполнитель</t>
  </si>
  <si>
    <t>легинсы женские спортивные</t>
  </si>
  <si>
    <t>мини приставка</t>
  </si>
  <si>
    <t>гироскутеры</t>
  </si>
  <si>
    <t>тайское мыло</t>
  </si>
  <si>
    <t xml:space="preserve">жилетка на девочку </t>
  </si>
  <si>
    <t>life to like</t>
  </si>
  <si>
    <t>waterman</t>
  </si>
  <si>
    <t>конфеты левушка</t>
  </si>
  <si>
    <t xml:space="preserve">костюм на лето женский </t>
  </si>
  <si>
    <t>развивающий коврик tiny love</t>
  </si>
  <si>
    <t>vaporesso gtx</t>
  </si>
  <si>
    <t>yplon</t>
  </si>
  <si>
    <t>dvi vga</t>
  </si>
  <si>
    <t>gep</t>
  </si>
  <si>
    <t>шлепки массажные</t>
  </si>
  <si>
    <t>шоппер светлый</t>
  </si>
  <si>
    <t>blash</t>
  </si>
  <si>
    <t>hard</t>
  </si>
  <si>
    <t>бусины акриловые 8 мм</t>
  </si>
  <si>
    <t>кольцо женское керамика</t>
  </si>
  <si>
    <t>игрушки кошки</t>
  </si>
  <si>
    <t>томик игрушки</t>
  </si>
  <si>
    <t>ритуал книга</t>
  </si>
  <si>
    <t>winzor</t>
  </si>
  <si>
    <t>костюм женский бежевый</t>
  </si>
  <si>
    <t xml:space="preserve">nissan </t>
  </si>
  <si>
    <t>стекло redmi note 11</t>
  </si>
  <si>
    <t>ручка бравл старс</t>
  </si>
  <si>
    <t>костюмные шорты</t>
  </si>
  <si>
    <t>пазл леди баг</t>
  </si>
  <si>
    <t>трусики pampers 5</t>
  </si>
  <si>
    <t>флаг внутренних войск</t>
  </si>
  <si>
    <t>бровекто от клещей</t>
  </si>
  <si>
    <t>батарейки ааа energizer</t>
  </si>
  <si>
    <t>маски медицинские детские</t>
  </si>
  <si>
    <t>костыли медицинские</t>
  </si>
  <si>
    <t>остин женщинам одежда футболки</t>
  </si>
  <si>
    <t>26630785</t>
  </si>
  <si>
    <t>dorothy perkins</t>
  </si>
  <si>
    <t>сова и жаворонок</t>
  </si>
  <si>
    <t>gtx 1080</t>
  </si>
  <si>
    <t>чехол на honor 10 x lite</t>
  </si>
  <si>
    <t>clinique набор</t>
  </si>
  <si>
    <t>эротические трусики с доступом</t>
  </si>
  <si>
    <t xml:space="preserve">ошейник от блох </t>
  </si>
  <si>
    <t>city-ride</t>
  </si>
  <si>
    <t>сидушки</t>
  </si>
  <si>
    <t>детский будильник часы</t>
  </si>
  <si>
    <t>безрукавки болоневые</t>
  </si>
  <si>
    <t>финал</t>
  </si>
  <si>
    <t>пиджак салатовый</t>
  </si>
  <si>
    <t>тетрадь в косую линию</t>
  </si>
  <si>
    <t>ботинки tapiboo</t>
  </si>
  <si>
    <t>alrehab</t>
  </si>
  <si>
    <t>тигина</t>
  </si>
  <si>
    <t>nike обувь кроссовки</t>
  </si>
  <si>
    <t>бронестекло на iphone 11</t>
  </si>
  <si>
    <t xml:space="preserve">топ с чашечками </t>
  </si>
  <si>
    <t>попробуй произнеси</t>
  </si>
  <si>
    <t>ушки на голову</t>
  </si>
  <si>
    <t>rgb ночник</t>
  </si>
  <si>
    <t>английский в фокусе 3 класс</t>
  </si>
  <si>
    <t>esmeralda</t>
  </si>
  <si>
    <t>кросовки fila</t>
  </si>
  <si>
    <t>cream</t>
  </si>
  <si>
    <t>61104985</t>
  </si>
  <si>
    <t>шины летние r 13</t>
  </si>
  <si>
    <t>marseillais шампунь</t>
  </si>
  <si>
    <t>гардарика сковорода</t>
  </si>
  <si>
    <t>рыбные консервы горбуша</t>
  </si>
  <si>
    <t>кеды женские текстильные белые</t>
  </si>
  <si>
    <t>щорты мужские</t>
  </si>
  <si>
    <t>корейские вещи</t>
  </si>
  <si>
    <t>милк дольче</t>
  </si>
  <si>
    <t>цепь найк</t>
  </si>
  <si>
    <t>трикотажное платье с разрезом</t>
  </si>
  <si>
    <t>iphone 12 чехол карман</t>
  </si>
  <si>
    <t>кожаные брюки женские большие размеры</t>
  </si>
  <si>
    <t>детские кроссовки на мальчика</t>
  </si>
  <si>
    <t>чехол на redmi9</t>
  </si>
  <si>
    <t>кардиган желтый</t>
  </si>
  <si>
    <t>dtmd</t>
  </si>
  <si>
    <t>спортивный костюм найк женский</t>
  </si>
  <si>
    <t>пурина корм</t>
  </si>
  <si>
    <t>с глубоким вырезом</t>
  </si>
  <si>
    <t xml:space="preserve">бутсы детские </t>
  </si>
  <si>
    <t>shulz велосипед двухколесный</t>
  </si>
  <si>
    <t xml:space="preserve">велосипедик </t>
  </si>
  <si>
    <t>наушники проводные без микрофона</t>
  </si>
  <si>
    <t>apple iphone xs</t>
  </si>
  <si>
    <t>naik air max</t>
  </si>
  <si>
    <t>мононить гамма</t>
  </si>
  <si>
    <t>nivea care</t>
  </si>
  <si>
    <t>подсвечник белый</t>
  </si>
  <si>
    <t>33brand</t>
  </si>
  <si>
    <t>опушка на капюшон</t>
  </si>
  <si>
    <t>русский лес</t>
  </si>
  <si>
    <t xml:space="preserve">худи короткое </t>
  </si>
  <si>
    <t>адидас детские</t>
  </si>
  <si>
    <t>курточки женские</t>
  </si>
  <si>
    <t>пижама больших размеров</t>
  </si>
  <si>
    <t>nike vapormax</t>
  </si>
  <si>
    <t>лора таласса</t>
  </si>
  <si>
    <t>сланцы calvin klein женские</t>
  </si>
  <si>
    <t>кукла 40 см</t>
  </si>
  <si>
    <t>простоквашино книга</t>
  </si>
  <si>
    <t xml:space="preserve">самурай </t>
  </si>
  <si>
    <t>крем цераве</t>
  </si>
  <si>
    <t>шины r14 185 60</t>
  </si>
  <si>
    <t>рюкзак заин</t>
  </si>
  <si>
    <t>57811375</t>
  </si>
  <si>
    <t>бен тен 10</t>
  </si>
  <si>
    <t>финский кофе</t>
  </si>
  <si>
    <t>шарф платок</t>
  </si>
  <si>
    <t xml:space="preserve">тампон </t>
  </si>
  <si>
    <t>вечерние костюмы</t>
  </si>
  <si>
    <t>джон фрида красота</t>
  </si>
  <si>
    <t>балетки кожа</t>
  </si>
  <si>
    <t>скейт бесконечности</t>
  </si>
  <si>
    <t>фоторыбка</t>
  </si>
  <si>
    <t>грамофон</t>
  </si>
  <si>
    <t>уловитель волос</t>
  </si>
  <si>
    <t>39093825</t>
  </si>
  <si>
    <t>платье хб трикотаж</t>
  </si>
  <si>
    <t xml:space="preserve">honor 8x </t>
  </si>
  <si>
    <t>меховой блокнот</t>
  </si>
  <si>
    <t>60308246</t>
  </si>
  <si>
    <t>пазлы из 2 частей</t>
  </si>
  <si>
    <t>шарики интимных мышц</t>
  </si>
  <si>
    <t>модель мотоцикла</t>
  </si>
  <si>
    <t>коврик джут</t>
  </si>
  <si>
    <t>roborock s5</t>
  </si>
  <si>
    <t>брюки болоневые</t>
  </si>
  <si>
    <t>xaski</t>
  </si>
  <si>
    <t>колонок кисть</t>
  </si>
  <si>
    <t>sharova</t>
  </si>
  <si>
    <t>фитопарк</t>
  </si>
  <si>
    <t>пластырь от влажных мозолей</t>
  </si>
  <si>
    <t>шапка benetton</t>
  </si>
  <si>
    <t>tigi superstar</t>
  </si>
  <si>
    <t>new balance мужские кроссовки</t>
  </si>
  <si>
    <t>толстовка леона из brawl stars</t>
  </si>
  <si>
    <t xml:space="preserve">помада карандаш </t>
  </si>
  <si>
    <t>john jeniford</t>
  </si>
  <si>
    <t>купальник слитый</t>
  </si>
  <si>
    <t>48526497</t>
  </si>
  <si>
    <t>сурикат</t>
  </si>
  <si>
    <t>зарина брюки трикотажные</t>
  </si>
  <si>
    <t xml:space="preserve">флеш карта </t>
  </si>
  <si>
    <t xml:space="preserve">кожанки женские </t>
  </si>
  <si>
    <t>автомобильный столик</t>
  </si>
  <si>
    <t>чехол на самсунг гелакси а 12</t>
  </si>
  <si>
    <t>teclast</t>
  </si>
  <si>
    <t>бутылочка нук</t>
  </si>
  <si>
    <t>topshop одежда</t>
  </si>
  <si>
    <t>ручки на комод</t>
  </si>
  <si>
    <t>мониторы 27 дюймов</t>
  </si>
  <si>
    <t>топ кожзам</t>
  </si>
  <si>
    <t>нож spyderco</t>
  </si>
  <si>
    <t>чай липовый</t>
  </si>
  <si>
    <t>angel дрожжи</t>
  </si>
  <si>
    <t>fiit</t>
  </si>
  <si>
    <t>toy story</t>
  </si>
  <si>
    <t>морганит</t>
  </si>
  <si>
    <t>трусы с низкой посадкой</t>
  </si>
  <si>
    <t>корсеь</t>
  </si>
  <si>
    <t>промывка инжектора</t>
  </si>
  <si>
    <t xml:space="preserve">выбор книга </t>
  </si>
  <si>
    <t>алладины мужские</t>
  </si>
  <si>
    <t>масло 4 т</t>
  </si>
  <si>
    <t>тренды женские</t>
  </si>
  <si>
    <t>эфирное масло сандала</t>
  </si>
  <si>
    <t>удаление усов</t>
  </si>
  <si>
    <t>twins трусики</t>
  </si>
  <si>
    <t>speedex</t>
  </si>
  <si>
    <t>смарт часы айфон</t>
  </si>
  <si>
    <t>jbl wave 100tws</t>
  </si>
  <si>
    <t>чеки под чехол</t>
  </si>
  <si>
    <t>гантели 6кг</t>
  </si>
  <si>
    <t>glam woman</t>
  </si>
  <si>
    <t>сапоги женские весна осень обувь</t>
  </si>
  <si>
    <t>valeriya. family</t>
  </si>
  <si>
    <t>шлепанцы через палец</t>
  </si>
  <si>
    <t>quick charge 3.0</t>
  </si>
  <si>
    <t xml:space="preserve">замок дверной </t>
  </si>
  <si>
    <t>косметика сиберика</t>
  </si>
  <si>
    <t>mimi girl</t>
  </si>
  <si>
    <t>saz</t>
  </si>
  <si>
    <t>evelin косметика</t>
  </si>
  <si>
    <t>сыворотка против морщин</t>
  </si>
  <si>
    <t>tenerezza</t>
  </si>
  <si>
    <t>ранец brauberg</t>
  </si>
  <si>
    <t>kapous парафин косметический</t>
  </si>
  <si>
    <t xml:space="preserve">топ белый женский </t>
  </si>
  <si>
    <t>star trek</t>
  </si>
  <si>
    <t>хаинс</t>
  </si>
  <si>
    <t>honor 20 lite стекло</t>
  </si>
  <si>
    <t>черное платье короткое</t>
  </si>
  <si>
    <t>костюм походный</t>
  </si>
  <si>
    <t>ламель карандаш</t>
  </si>
  <si>
    <t xml:space="preserve">штаны мужские широкие </t>
  </si>
  <si>
    <t>обои широкие</t>
  </si>
  <si>
    <t>плед толстый</t>
  </si>
  <si>
    <t>шампунь агафьи</t>
  </si>
  <si>
    <t xml:space="preserve">рикер </t>
  </si>
  <si>
    <t>bamoer</t>
  </si>
  <si>
    <t>брюки кожаные узкие</t>
  </si>
  <si>
    <t>котенок гав игрушка</t>
  </si>
  <si>
    <t>спиннеры игрушки</t>
  </si>
  <si>
    <t>тент на беседку</t>
  </si>
  <si>
    <t>вок чугунный</t>
  </si>
  <si>
    <t>tecno spark 5 air</t>
  </si>
  <si>
    <t>трусы шортиками</t>
  </si>
  <si>
    <t>чемодан на колесиках большой</t>
  </si>
  <si>
    <t>аквафумигатор</t>
  </si>
  <si>
    <t>39691162</t>
  </si>
  <si>
    <t>замок на цепочку</t>
  </si>
  <si>
    <t>45589679</t>
  </si>
  <si>
    <t>высоковольтные провода</t>
  </si>
  <si>
    <t>ботинки юничел</t>
  </si>
  <si>
    <t>юбка на весну</t>
  </si>
  <si>
    <t>лапша резка</t>
  </si>
  <si>
    <t>фенилаланин бад</t>
  </si>
  <si>
    <t>бейдж магнитный</t>
  </si>
  <si>
    <t>дисплей айфон 8</t>
  </si>
  <si>
    <t>пеньюары парикмахерские одноразовые</t>
  </si>
  <si>
    <t>форма цифры</t>
  </si>
  <si>
    <t>gold standard 100 whey</t>
  </si>
  <si>
    <t xml:space="preserve">керамогранит </t>
  </si>
  <si>
    <t>сумка динозавр</t>
  </si>
  <si>
    <t>flip</t>
  </si>
  <si>
    <t>цветы в кашпо искусственные</t>
  </si>
  <si>
    <t>пиджак вельвет</t>
  </si>
  <si>
    <t>batista fashion</t>
  </si>
  <si>
    <t>кепки с надписью</t>
  </si>
  <si>
    <t xml:space="preserve">маска на лицо </t>
  </si>
  <si>
    <t>первый класс</t>
  </si>
  <si>
    <t>платье с кедами</t>
  </si>
  <si>
    <t>vichy маска</t>
  </si>
  <si>
    <t>nyx nude beige</t>
  </si>
  <si>
    <t>биоклад</t>
  </si>
  <si>
    <t>71985197</t>
  </si>
  <si>
    <t>смесь nan 1</t>
  </si>
  <si>
    <t xml:space="preserve">yokosun трусики </t>
  </si>
  <si>
    <t>рыбочистка с контейнером</t>
  </si>
  <si>
    <t>ьфтпщ</t>
  </si>
  <si>
    <t>wifi розетка</t>
  </si>
  <si>
    <t>комбинезон рыбацкий</t>
  </si>
  <si>
    <t xml:space="preserve">наклейки на банки </t>
  </si>
  <si>
    <t>бежевые туфли женские лодочки</t>
  </si>
  <si>
    <t>niota line</t>
  </si>
  <si>
    <t>vensi обувь</t>
  </si>
  <si>
    <t>костюм спортивный жен</t>
  </si>
  <si>
    <t>килим из хлопка</t>
  </si>
  <si>
    <t>белый топ без бретелек</t>
  </si>
  <si>
    <t>набор шестигранных головок</t>
  </si>
  <si>
    <t xml:space="preserve">sailor moon </t>
  </si>
  <si>
    <t>57162510</t>
  </si>
  <si>
    <t>rey-sharm</t>
  </si>
  <si>
    <t xml:space="preserve">бесболка </t>
  </si>
  <si>
    <t>атлас по географии 9 класс дрофа</t>
  </si>
  <si>
    <t>skin perfector</t>
  </si>
  <si>
    <t>гидрокостюм детский</t>
  </si>
  <si>
    <t>хонда фит</t>
  </si>
  <si>
    <t>шторы высота 300 см</t>
  </si>
  <si>
    <t>jayless</t>
  </si>
  <si>
    <t>кукла братс</t>
  </si>
  <si>
    <t>сыворотка vichy</t>
  </si>
  <si>
    <t>костюм шорты и футболка женский</t>
  </si>
  <si>
    <t>книга люби</t>
  </si>
  <si>
    <t>том мики</t>
  </si>
  <si>
    <t>цветы искуственные на кладбище</t>
  </si>
  <si>
    <t>ggdb</t>
  </si>
  <si>
    <t>набор сверл по бетону</t>
  </si>
  <si>
    <t>медэлита</t>
  </si>
  <si>
    <t>электрический чайник тефаль</t>
  </si>
  <si>
    <t>сумка из болоньи</t>
  </si>
  <si>
    <t>2 спальное постельное белье поплин</t>
  </si>
  <si>
    <t>разделочные доски набор</t>
  </si>
  <si>
    <t>рексона кобальт</t>
  </si>
  <si>
    <t>паштет гурмэ</t>
  </si>
  <si>
    <t>alaffia</t>
  </si>
  <si>
    <t>свечи 100 шт</t>
  </si>
  <si>
    <t>qcy t5</t>
  </si>
  <si>
    <t>nuzen</t>
  </si>
  <si>
    <t>flip 5</t>
  </si>
  <si>
    <t>indiano natural</t>
  </si>
  <si>
    <t>вырез лодочка</t>
  </si>
  <si>
    <t>валеши мужские</t>
  </si>
  <si>
    <t>fenix wear</t>
  </si>
  <si>
    <t>крем milv</t>
  </si>
  <si>
    <t>гель оак</t>
  </si>
  <si>
    <t>футболка майка</t>
  </si>
  <si>
    <t>ремень под платье</t>
  </si>
  <si>
    <t>сплиттер на авто</t>
  </si>
  <si>
    <t>18145706</t>
  </si>
  <si>
    <t>зизифус</t>
  </si>
  <si>
    <t>сковородка гриль газ</t>
  </si>
  <si>
    <t>lab fashion</t>
  </si>
  <si>
    <t>накладки на барабаны</t>
  </si>
  <si>
    <t>adidas антиперспирант</t>
  </si>
  <si>
    <t>apple 6</t>
  </si>
  <si>
    <t>alena wise</t>
  </si>
  <si>
    <t>pennyblack женский</t>
  </si>
  <si>
    <t>топ свободный женский</t>
  </si>
  <si>
    <t>жук игрушка</t>
  </si>
  <si>
    <t>anny</t>
  </si>
  <si>
    <t>селфи лампа на штативе</t>
  </si>
  <si>
    <t>тени эйвон</t>
  </si>
  <si>
    <t>магнитер</t>
  </si>
  <si>
    <t>жнец у ворот</t>
  </si>
  <si>
    <t>умные часы женские huawei</t>
  </si>
  <si>
    <t>ватные диски bella</t>
  </si>
  <si>
    <t xml:space="preserve">трусы хлопок </t>
  </si>
  <si>
    <t>дзен</t>
  </si>
  <si>
    <t>allergoff</t>
  </si>
  <si>
    <t>гидропломба</t>
  </si>
  <si>
    <t>трусы прикол</t>
  </si>
  <si>
    <t>стики heets</t>
  </si>
  <si>
    <t>столешницы</t>
  </si>
  <si>
    <t>защитное стекло на iphone 11 камеру</t>
  </si>
  <si>
    <t>жидкий кератин</t>
  </si>
  <si>
    <t>чехол на сигнализацию старлайн а93</t>
  </si>
  <si>
    <t>швабра kitfort</t>
  </si>
  <si>
    <t>купальник раздельные</t>
  </si>
  <si>
    <t>проводные наушники apple</t>
  </si>
  <si>
    <t>проигрыватель usb</t>
  </si>
  <si>
    <t>ботинки на шнуровке женские высокие</t>
  </si>
  <si>
    <t>мармеладные мишки бусины</t>
  </si>
  <si>
    <t>черные скинни джинсы женские</t>
  </si>
  <si>
    <t>профессиональный стиральный порошок</t>
  </si>
  <si>
    <t>простынь  160х200</t>
  </si>
  <si>
    <t>спот потолочный</t>
  </si>
  <si>
    <t>альбом первый год малыша</t>
  </si>
  <si>
    <t>пирсинг в ухо серебро</t>
  </si>
  <si>
    <t>пальто женское демисезонное в клетку</t>
  </si>
  <si>
    <t>художественные товары</t>
  </si>
  <si>
    <t>63767524</t>
  </si>
  <si>
    <t>маска прешампунь</t>
  </si>
  <si>
    <t>вибратоп</t>
  </si>
  <si>
    <t>помада в виде члена</t>
  </si>
  <si>
    <t>крем мухомор</t>
  </si>
  <si>
    <t>isadora помада</t>
  </si>
  <si>
    <t>xiaomi mi 8 lite</t>
  </si>
  <si>
    <t xml:space="preserve">набор женский </t>
  </si>
  <si>
    <t>nike revolution 5</t>
  </si>
  <si>
    <t>zarina джинсы клеш</t>
  </si>
  <si>
    <t>ролики 3 в 1</t>
  </si>
  <si>
    <t>крест украшение</t>
  </si>
  <si>
    <t>regata</t>
  </si>
  <si>
    <t>желтые кеды</t>
  </si>
  <si>
    <t>f99</t>
  </si>
  <si>
    <t>кроссовки бежевого цвета</t>
  </si>
  <si>
    <t>кружевной платок</t>
  </si>
  <si>
    <t>евро коврики</t>
  </si>
  <si>
    <t>64626812</t>
  </si>
  <si>
    <t>nike сумка через плечо</t>
  </si>
  <si>
    <t>тушь пышные реснички</t>
  </si>
  <si>
    <t>кожаные балетки женские</t>
  </si>
  <si>
    <t>krasnoe</t>
  </si>
  <si>
    <t>бомбер оверсайз женский</t>
  </si>
  <si>
    <t>горох мистраль</t>
  </si>
  <si>
    <t>джемпер красный женский</t>
  </si>
  <si>
    <t>макиавелли</t>
  </si>
  <si>
    <t>джинсы montana</t>
  </si>
  <si>
    <t>женские блузки и рубашки белые</t>
  </si>
  <si>
    <t>лактулоза</t>
  </si>
  <si>
    <t>пазлы 24 элемента</t>
  </si>
  <si>
    <t>гольфв</t>
  </si>
  <si>
    <t>колготки conte детские</t>
  </si>
  <si>
    <t>кабель hoco</t>
  </si>
  <si>
    <t>сырок александров</t>
  </si>
  <si>
    <t>head &amp; shoulders шампунь набор</t>
  </si>
  <si>
    <t>валентин пикуль</t>
  </si>
  <si>
    <t>60617182</t>
  </si>
  <si>
    <t>кружки чайные</t>
  </si>
  <si>
    <t>estel 7/1</t>
  </si>
  <si>
    <t>машины модель игрушка</t>
  </si>
  <si>
    <t>игрушки подвески</t>
  </si>
  <si>
    <t>кукла лол новинки</t>
  </si>
  <si>
    <t>рыбалка костюм охота</t>
  </si>
  <si>
    <t>майка с воротником</t>
  </si>
  <si>
    <t>ветровка с подкладом</t>
  </si>
  <si>
    <t>oms</t>
  </si>
  <si>
    <t>наушники к компьютеру</t>
  </si>
  <si>
    <t>спортивные трусики</t>
  </si>
  <si>
    <t>геншин чехол</t>
  </si>
  <si>
    <t>гель доктора федора</t>
  </si>
  <si>
    <t>картонные коробки декоративные однотонные</t>
  </si>
  <si>
    <t>фловера</t>
  </si>
  <si>
    <t>айфон 6 s</t>
  </si>
  <si>
    <t>хлорофилл нсп</t>
  </si>
  <si>
    <t>точка доступа</t>
  </si>
  <si>
    <t>vitacci лоферы</t>
  </si>
  <si>
    <t>ложка на первый зуб</t>
  </si>
  <si>
    <t>крепление на липучке</t>
  </si>
  <si>
    <t>шампунь эстель 1000</t>
  </si>
  <si>
    <t>ксб 80</t>
  </si>
  <si>
    <t>костюм солнышко</t>
  </si>
  <si>
    <t>royal canin maine coon</t>
  </si>
  <si>
    <t>цвети и пахни</t>
  </si>
  <si>
    <t>65931855</t>
  </si>
  <si>
    <t>adidas crazychaos shadow 2.0</t>
  </si>
  <si>
    <t>12 айфон мини</t>
  </si>
  <si>
    <t>влажные салфетки детские с клапаном</t>
  </si>
  <si>
    <t>dead inside худи</t>
  </si>
  <si>
    <t>аниматроники лего</t>
  </si>
  <si>
    <t>заколка роза</t>
  </si>
  <si>
    <t xml:space="preserve">на шею </t>
  </si>
  <si>
    <t>7251084</t>
  </si>
  <si>
    <t>часы кварцевые</t>
  </si>
  <si>
    <t>брюки весна</t>
  </si>
  <si>
    <t>коврик туристический с фольгой</t>
  </si>
  <si>
    <t>атласный пиджак</t>
  </si>
  <si>
    <t>54777666</t>
  </si>
  <si>
    <t>silicone case iphone</t>
  </si>
  <si>
    <t>adidas спортивные штаны женские</t>
  </si>
  <si>
    <t>34787797</t>
  </si>
  <si>
    <t>шкафчик в детскую</t>
  </si>
  <si>
    <t>свиткр</t>
  </si>
  <si>
    <t>полипропиленовый шнур</t>
  </si>
  <si>
    <t>drillpro</t>
  </si>
  <si>
    <t>big протеин</t>
  </si>
  <si>
    <t>yohimbe</t>
  </si>
  <si>
    <t>едрожка</t>
  </si>
  <si>
    <t>рукомойники</t>
  </si>
  <si>
    <t>измеритель роста</t>
  </si>
  <si>
    <t>комбинезон юбка</t>
  </si>
  <si>
    <t>рол мфр</t>
  </si>
  <si>
    <t>донбасс</t>
  </si>
  <si>
    <t xml:space="preserve">наушники jbl беспроводные </t>
  </si>
  <si>
    <t>платье с плечами</t>
  </si>
  <si>
    <t>зимние полусапоги женские</t>
  </si>
  <si>
    <t>хамелион</t>
  </si>
  <si>
    <t>математика егэ</t>
  </si>
  <si>
    <t>радиобудильник</t>
  </si>
  <si>
    <t>олспайс</t>
  </si>
  <si>
    <t>catkin кушон</t>
  </si>
  <si>
    <t>кувшинка</t>
  </si>
  <si>
    <t xml:space="preserve">рабочий костюм </t>
  </si>
  <si>
    <t>атака титанов брелок</t>
  </si>
  <si>
    <t>звездное небо проектор светодиодный лазерный</t>
  </si>
  <si>
    <t>чемодан женский</t>
  </si>
  <si>
    <t xml:space="preserve">силиконовый браслет </t>
  </si>
  <si>
    <t>present pets</t>
  </si>
  <si>
    <t>9710821</t>
  </si>
  <si>
    <t>66166989</t>
  </si>
  <si>
    <t>28698593</t>
  </si>
  <si>
    <t>красный краситель</t>
  </si>
  <si>
    <t>карты манара</t>
  </si>
  <si>
    <t>елана</t>
  </si>
  <si>
    <t>abava</t>
  </si>
  <si>
    <t>53920442</t>
  </si>
  <si>
    <t>набор детской посуды из бамбука</t>
  </si>
  <si>
    <t>ножи из дамасской стали</t>
  </si>
  <si>
    <t>28277966</t>
  </si>
  <si>
    <t>тинт чупачупс</t>
  </si>
  <si>
    <t>спортивный костюм лосины и топ</t>
  </si>
  <si>
    <t>annajolly</t>
  </si>
  <si>
    <t>38870246</t>
  </si>
  <si>
    <t>idemitsu atf</t>
  </si>
  <si>
    <t>диван в комнату</t>
  </si>
  <si>
    <t>beauty of korea</t>
  </si>
  <si>
    <t>philips бритва</t>
  </si>
  <si>
    <t xml:space="preserve">грудь </t>
  </si>
  <si>
    <t>чехол на редко 9 а</t>
  </si>
  <si>
    <t>cosrx маска</t>
  </si>
  <si>
    <t>кулиса кпп</t>
  </si>
  <si>
    <t xml:space="preserve">бубен </t>
  </si>
  <si>
    <t xml:space="preserve">president </t>
  </si>
  <si>
    <t>махабхарата</t>
  </si>
  <si>
    <t>хоббит толкин</t>
  </si>
  <si>
    <t>салфетки бумажные зеленые</t>
  </si>
  <si>
    <t xml:space="preserve">том тейлор </t>
  </si>
  <si>
    <t>лосины женские серые</t>
  </si>
  <si>
    <t>корзинки из джута</t>
  </si>
  <si>
    <t>тракторы</t>
  </si>
  <si>
    <t>48424625</t>
  </si>
  <si>
    <t>42333120</t>
  </si>
  <si>
    <t>лодка на пульте</t>
  </si>
  <si>
    <t>индезит</t>
  </si>
  <si>
    <t>худи ссср</t>
  </si>
  <si>
    <t>масло персика</t>
  </si>
  <si>
    <t>the original</t>
  </si>
  <si>
    <t>костюм с брюками палаццо офис</t>
  </si>
  <si>
    <t>мед и прополис</t>
  </si>
  <si>
    <t>мыльные пузыри набор</t>
  </si>
  <si>
    <t>гора самоцветов</t>
  </si>
  <si>
    <t>бюстгальтер диорелла</t>
  </si>
  <si>
    <t>слово за слово игра</t>
  </si>
  <si>
    <t>редми 9с чехол</t>
  </si>
  <si>
    <t>карман а4</t>
  </si>
  <si>
    <t>natrol biotin</t>
  </si>
  <si>
    <t>костюм лавандового цвета</t>
  </si>
  <si>
    <t>67574087</t>
  </si>
  <si>
    <t>пеликан трусики</t>
  </si>
  <si>
    <t>адидас кеды суперстар</t>
  </si>
  <si>
    <t>гитарный процессор эффектов</t>
  </si>
  <si>
    <t>home way</t>
  </si>
  <si>
    <t>фотозона на годик</t>
  </si>
  <si>
    <t>инструмент дело техники</t>
  </si>
  <si>
    <t>кухонный смеситель вертикальный монтаж</t>
  </si>
  <si>
    <t>парфюм наркотик</t>
  </si>
  <si>
    <t>17694484</t>
  </si>
  <si>
    <t>джинсы килоты</t>
  </si>
  <si>
    <t>монитор 165 гц</t>
  </si>
  <si>
    <t>николь</t>
  </si>
  <si>
    <t>46442048</t>
  </si>
  <si>
    <t>спрей от комаров и клещей</t>
  </si>
  <si>
    <t>качели гнездо 80см</t>
  </si>
  <si>
    <t>калиматорный прицел</t>
  </si>
  <si>
    <t>твойкейс</t>
  </si>
  <si>
    <t>детские часы игрушка</t>
  </si>
  <si>
    <t>винные пробки</t>
  </si>
  <si>
    <t>фигурка из шоколада</t>
  </si>
  <si>
    <t>dc shoes сумка</t>
  </si>
  <si>
    <t>crunchy bar</t>
  </si>
  <si>
    <t xml:space="preserve">баллон с гелием </t>
  </si>
  <si>
    <t>акулий плавник</t>
  </si>
  <si>
    <t>маунтин дью</t>
  </si>
  <si>
    <t>lina одежда фирмы</t>
  </si>
  <si>
    <t>стекло на samsung а 22</t>
  </si>
  <si>
    <t>штора хлопок</t>
  </si>
  <si>
    <t xml:space="preserve">набор в роддом </t>
  </si>
  <si>
    <t>72429067</t>
  </si>
  <si>
    <t>шоколадный пистолет</t>
  </si>
  <si>
    <t>цветы в кашпо</t>
  </si>
  <si>
    <t>браслет из натурального жемчуга</t>
  </si>
  <si>
    <t>тоник белита</t>
  </si>
  <si>
    <t>ветровки мужские адидас</t>
  </si>
  <si>
    <t xml:space="preserve">чехол samsung a51 </t>
  </si>
  <si>
    <t>парадокс шимпанзе</t>
  </si>
  <si>
    <t>aturi лак</t>
  </si>
  <si>
    <t>бутылочка с пробкой</t>
  </si>
  <si>
    <t>crosssticker</t>
  </si>
  <si>
    <t>джинсы 54 размер женские</t>
  </si>
  <si>
    <t>33487657</t>
  </si>
  <si>
    <t>плащ куртка</t>
  </si>
  <si>
    <t>марио лего</t>
  </si>
  <si>
    <t>kro&amp;shik</t>
  </si>
  <si>
    <t>loft designe</t>
  </si>
  <si>
    <t>освежители воздуха air wick</t>
  </si>
  <si>
    <t>nerf водный</t>
  </si>
  <si>
    <t>скидка вип</t>
  </si>
  <si>
    <t>martache женский</t>
  </si>
  <si>
    <t>линзы оптима -3</t>
  </si>
  <si>
    <t>35392787</t>
  </si>
  <si>
    <t>круглые шнурки</t>
  </si>
  <si>
    <t>набор пасуды</t>
  </si>
  <si>
    <t>polaroid солнцезащитные очки авиаторы</t>
  </si>
  <si>
    <t>капроновые</t>
  </si>
  <si>
    <t>estell</t>
  </si>
  <si>
    <t>мамасан</t>
  </si>
  <si>
    <t>samsung galaxy s 22</t>
  </si>
  <si>
    <t>сапоги резиновые женские высокие</t>
  </si>
  <si>
    <t>fs cosmetics</t>
  </si>
  <si>
    <t>power bank 30000 mah</t>
  </si>
  <si>
    <t>нюша</t>
  </si>
  <si>
    <t>tea vibes</t>
  </si>
  <si>
    <t xml:space="preserve">тактические очки </t>
  </si>
  <si>
    <t>парик венти</t>
  </si>
  <si>
    <t>платье пума</t>
  </si>
  <si>
    <t>бумажные браслеты</t>
  </si>
  <si>
    <t>рюкзак через одно плечо</t>
  </si>
  <si>
    <t xml:space="preserve">сигареты электронные </t>
  </si>
  <si>
    <t>платье с американской проймой</t>
  </si>
  <si>
    <t xml:space="preserve">сырница </t>
  </si>
  <si>
    <t>tulu</t>
  </si>
  <si>
    <t>лейка гигиенического душа</t>
  </si>
  <si>
    <t>костюм охота рыбалка утепленный</t>
  </si>
  <si>
    <t>спец</t>
  </si>
  <si>
    <t>ободок с усиками</t>
  </si>
  <si>
    <t>кальций д3 никомед форте</t>
  </si>
  <si>
    <t>pro plan veterinary diets корм сухой</t>
  </si>
  <si>
    <t>красивые коробки</t>
  </si>
  <si>
    <t>ванючка</t>
  </si>
  <si>
    <t xml:space="preserve">трико борцовское </t>
  </si>
  <si>
    <t>витамин д now</t>
  </si>
  <si>
    <t>сапоги керзовые</t>
  </si>
  <si>
    <t>nike брюки женские</t>
  </si>
  <si>
    <t>тетрад</t>
  </si>
  <si>
    <t>хаги ваги 100см</t>
  </si>
  <si>
    <t>крестик соколов</t>
  </si>
  <si>
    <t>флеш карта micro</t>
  </si>
  <si>
    <t>дикий shop</t>
  </si>
  <si>
    <t>бассейн большой самый</t>
  </si>
  <si>
    <t>школьный жилет</t>
  </si>
  <si>
    <t>redmond.</t>
  </si>
  <si>
    <t>вертикальный пылесос kitfort</t>
  </si>
  <si>
    <t>21295899</t>
  </si>
  <si>
    <t xml:space="preserve">бродский </t>
  </si>
  <si>
    <t>fashion look</t>
  </si>
  <si>
    <t>набор кофе с чашкой</t>
  </si>
  <si>
    <t>umma</t>
  </si>
  <si>
    <t>силует</t>
  </si>
  <si>
    <t>atlas</t>
  </si>
  <si>
    <t>мебельный крепеж</t>
  </si>
  <si>
    <t>твой досуг</t>
  </si>
  <si>
    <t>чехол на запасное колесо 16</t>
  </si>
  <si>
    <t>cigar</t>
  </si>
  <si>
    <t>гальванический аппарат</t>
  </si>
  <si>
    <t>бомбер с принтом</t>
  </si>
  <si>
    <t>спортивные брюки мужские puma</t>
  </si>
  <si>
    <t>костюм женский с жилетом</t>
  </si>
  <si>
    <t xml:space="preserve">платье рубашка женское </t>
  </si>
  <si>
    <t>коврики развивающие</t>
  </si>
  <si>
    <t>смесь нан тройной комфорт</t>
  </si>
  <si>
    <t>головоноги</t>
  </si>
  <si>
    <t>кулон спичка</t>
  </si>
  <si>
    <t>чехол на пуфик мешок</t>
  </si>
  <si>
    <t>физика егэ</t>
  </si>
  <si>
    <t>ufc reebok</t>
  </si>
  <si>
    <t xml:space="preserve">штаны карго </t>
  </si>
  <si>
    <t>набор отличника</t>
  </si>
  <si>
    <t>рюкзак школьный с ортопедической спинкой</t>
  </si>
  <si>
    <t>72810017</t>
  </si>
  <si>
    <t>цистэль</t>
  </si>
  <si>
    <t>космостарс</t>
  </si>
  <si>
    <t>меховое пальто</t>
  </si>
  <si>
    <t>сабо женские белые</t>
  </si>
  <si>
    <t>айфон 11 про стекло</t>
  </si>
  <si>
    <t>рубашка муж</t>
  </si>
  <si>
    <t>30266976</t>
  </si>
  <si>
    <t xml:space="preserve">беговые кроссовки мужские </t>
  </si>
  <si>
    <t>bcaa maxler powder</t>
  </si>
  <si>
    <t>спика голд серебро</t>
  </si>
  <si>
    <t>гладильный стол</t>
  </si>
  <si>
    <t>канелони</t>
  </si>
  <si>
    <t>наклейки на колеса</t>
  </si>
  <si>
    <t>носочки белые</t>
  </si>
  <si>
    <t>наборы кухонных принадлежностей</t>
  </si>
  <si>
    <t>снеки гербер</t>
  </si>
  <si>
    <t>картины по номерам на холсте 40 50 с подрамником</t>
  </si>
  <si>
    <t>переносной душ</t>
  </si>
  <si>
    <t>бамбуковый венчик</t>
  </si>
  <si>
    <t>redmi not 9</t>
  </si>
  <si>
    <t>сетка от мух</t>
  </si>
  <si>
    <t>38117280</t>
  </si>
  <si>
    <t>барьер картридж набор</t>
  </si>
  <si>
    <t>женский пиджак блейзер</t>
  </si>
  <si>
    <t>кримп</t>
  </si>
  <si>
    <t>коючница</t>
  </si>
  <si>
    <t>iphon 13</t>
  </si>
  <si>
    <t>foxbat</t>
  </si>
  <si>
    <t>milwa</t>
  </si>
  <si>
    <t>ресницы 2d</t>
  </si>
  <si>
    <t>худи с разрезами</t>
  </si>
  <si>
    <t>дорожный набор посуды</t>
  </si>
  <si>
    <t>on iq</t>
  </si>
  <si>
    <t>thinking of you</t>
  </si>
  <si>
    <t>тени эвелин</t>
  </si>
  <si>
    <t>evangelion одежда</t>
  </si>
  <si>
    <t>бежевые балетки женские</t>
  </si>
  <si>
    <t>кухонный измельчитель</t>
  </si>
  <si>
    <t>кроссовки с рисунком</t>
  </si>
  <si>
    <t>продукты кокосовое молоко</t>
  </si>
  <si>
    <t>худи с ушами</t>
  </si>
  <si>
    <t>73068501</t>
  </si>
  <si>
    <t>даошен</t>
  </si>
  <si>
    <t>подставка на подлокотник дивана</t>
  </si>
  <si>
    <t>шины летние r16 215 55</t>
  </si>
  <si>
    <t>капельки шелка</t>
  </si>
  <si>
    <t>рапин</t>
  </si>
  <si>
    <t>подарки женщинам подруге женщинам</t>
  </si>
  <si>
    <t>платье женское шифоновое миди с коротким рукавом</t>
  </si>
  <si>
    <t>украшение на лицо</t>
  </si>
  <si>
    <t>лампа g4</t>
  </si>
  <si>
    <t>lifestyle</t>
  </si>
  <si>
    <t xml:space="preserve"> бомбер</t>
  </si>
  <si>
    <t>чай дарджилинг</t>
  </si>
  <si>
    <t>кольцо из бусин</t>
  </si>
  <si>
    <t>серые спортивные штаны мужские</t>
  </si>
  <si>
    <t>бисер 28 цветов</t>
  </si>
  <si>
    <t>мебель трансформер</t>
  </si>
  <si>
    <t>платьп</t>
  </si>
  <si>
    <t>энзим</t>
  </si>
  <si>
    <t>мэтт хейг</t>
  </si>
  <si>
    <t>y. velline</t>
  </si>
  <si>
    <t>кроссовки с цепью</t>
  </si>
  <si>
    <t>гафре плойка</t>
  </si>
  <si>
    <t>длинный жакет</t>
  </si>
  <si>
    <t>журнал вог</t>
  </si>
  <si>
    <t>zavesa</t>
  </si>
  <si>
    <t>блокнот с авокадо</t>
  </si>
  <si>
    <t>камедь загуститель</t>
  </si>
  <si>
    <t>dorogo bogacho</t>
  </si>
  <si>
    <t>солнечные очеи</t>
  </si>
  <si>
    <t>запка</t>
  </si>
  <si>
    <t>шар 4</t>
  </si>
  <si>
    <t>браун утюг</t>
  </si>
  <si>
    <t>сплиттер антенный</t>
  </si>
  <si>
    <t>термометр с выносным щупом</t>
  </si>
  <si>
    <t>malva</t>
  </si>
  <si>
    <t>чехол на 11айфон</t>
  </si>
  <si>
    <t>фиксики конструктор</t>
  </si>
  <si>
    <t>nox</t>
  </si>
  <si>
    <t>бб крем миша</t>
  </si>
  <si>
    <t>макро</t>
  </si>
  <si>
    <t>cevrf ;tycrfz</t>
  </si>
  <si>
    <t>сарафан шифон</t>
  </si>
  <si>
    <t>стрижка ногтей</t>
  </si>
  <si>
    <t>опель астра h автомобильные товары</t>
  </si>
  <si>
    <t>полотенце-пончо</t>
  </si>
  <si>
    <t>happy kids</t>
  </si>
  <si>
    <t>воска нагреватель</t>
  </si>
  <si>
    <t>берцы мужские летние бутекс</t>
  </si>
  <si>
    <t>dvd диск</t>
  </si>
  <si>
    <t>hoko</t>
  </si>
  <si>
    <t>фиксатор ортопедический</t>
  </si>
  <si>
    <t>набор визажиста</t>
  </si>
  <si>
    <t>томми хилфигер худи</t>
  </si>
  <si>
    <t xml:space="preserve">плейстейшен 4 </t>
  </si>
  <si>
    <t>контакты телефон</t>
  </si>
  <si>
    <t>бритва джилет мак 3</t>
  </si>
  <si>
    <t xml:space="preserve">oggi </t>
  </si>
  <si>
    <t>микроскоп levenhuk</t>
  </si>
  <si>
    <t xml:space="preserve">спортивный штаны </t>
  </si>
  <si>
    <t>хонор часы смарт</t>
  </si>
  <si>
    <t>костюм спортивный женский с начесом</t>
  </si>
  <si>
    <t>смарт-часы мужские</t>
  </si>
  <si>
    <t>подушка на лавку</t>
  </si>
  <si>
    <t xml:space="preserve">джинсовка оверсайз </t>
  </si>
  <si>
    <t>noreva exfoliac</t>
  </si>
  <si>
    <t>скин</t>
  </si>
  <si>
    <t>духи женские молекула 2</t>
  </si>
  <si>
    <t>полотенце на крещение</t>
  </si>
  <si>
    <t>платье жакет миди</t>
  </si>
  <si>
    <t>материал ева</t>
  </si>
  <si>
    <t>спранди</t>
  </si>
  <si>
    <t>olinella</t>
  </si>
  <si>
    <t>серьги конго с подвеской</t>
  </si>
  <si>
    <t>мороженицы</t>
  </si>
  <si>
    <t>велосипедки женские белые</t>
  </si>
  <si>
    <t>модно</t>
  </si>
  <si>
    <t>магнитола 24 вольта</t>
  </si>
  <si>
    <t>африканское мыло</t>
  </si>
  <si>
    <t>игрулики</t>
  </si>
  <si>
    <t>потолочный</t>
  </si>
  <si>
    <t>цепочка мишки</t>
  </si>
  <si>
    <t>акватапки</t>
  </si>
  <si>
    <t>хекка</t>
  </si>
  <si>
    <t>теплые штаны женские</t>
  </si>
  <si>
    <t>shimano catana</t>
  </si>
  <si>
    <t>костюм курицы</t>
  </si>
  <si>
    <t>журнал ya sew</t>
  </si>
  <si>
    <t>юбка в гусиную клетку</t>
  </si>
  <si>
    <t>бирка на одежду</t>
  </si>
  <si>
    <t>комбенизон женский летний</t>
  </si>
  <si>
    <t>витамин д3 жидкий</t>
  </si>
  <si>
    <t>лобзик электрический bosh</t>
  </si>
  <si>
    <t>альпака кардиган</t>
  </si>
  <si>
    <t>бинт трубчатый</t>
  </si>
  <si>
    <t>пв</t>
  </si>
  <si>
    <t>корыто оцинкованное</t>
  </si>
  <si>
    <t>палатка вигвам</t>
  </si>
  <si>
    <t xml:space="preserve">облепиха </t>
  </si>
  <si>
    <t>пищевое золото в листах</t>
  </si>
  <si>
    <t>summer white</t>
  </si>
  <si>
    <t>32962424</t>
  </si>
  <si>
    <t>44993711</t>
  </si>
  <si>
    <t>штора тюль в спальню</t>
  </si>
  <si>
    <t xml:space="preserve">футболки найк </t>
  </si>
  <si>
    <t>длинный халат</t>
  </si>
  <si>
    <t>фотоаппарат игрушка</t>
  </si>
  <si>
    <t xml:space="preserve">шорты тканевые </t>
  </si>
  <si>
    <t>женские джинсы скинни</t>
  </si>
  <si>
    <t>семена чиа 1000 г</t>
  </si>
  <si>
    <t>джун ли</t>
  </si>
  <si>
    <t xml:space="preserve">дезодорант кристалл </t>
  </si>
  <si>
    <t>obsession</t>
  </si>
  <si>
    <t xml:space="preserve">домашний комплект женский </t>
  </si>
  <si>
    <t>банка 10л</t>
  </si>
  <si>
    <t>стол круглый 100</t>
  </si>
  <si>
    <t xml:space="preserve">фикус </t>
  </si>
  <si>
    <t xml:space="preserve">окномойка </t>
  </si>
  <si>
    <t>платье штапельное</t>
  </si>
  <si>
    <t>обертывание compliment</t>
  </si>
  <si>
    <t>тени бежевые матовые</t>
  </si>
  <si>
    <t>l-лизин</t>
  </si>
  <si>
    <t>шары динозавры</t>
  </si>
  <si>
    <t>11506769</t>
  </si>
  <si>
    <t>надувные буквы</t>
  </si>
  <si>
    <t>5211843</t>
  </si>
  <si>
    <t>63960332</t>
  </si>
  <si>
    <t>фиджет спиннеры</t>
  </si>
  <si>
    <t>цифры магнитные</t>
  </si>
  <si>
    <t>73389704</t>
  </si>
  <si>
    <t>толстовка человек паук</t>
  </si>
  <si>
    <t>savonry твердый шампунь</t>
  </si>
  <si>
    <t>футболка мальчика</t>
  </si>
  <si>
    <t>ложечка</t>
  </si>
  <si>
    <t>68042488</t>
  </si>
  <si>
    <t>плед с бахромой</t>
  </si>
  <si>
    <t>клон</t>
  </si>
  <si>
    <t>my amber dream</t>
  </si>
  <si>
    <t>шнур полиэфирный 3мм</t>
  </si>
  <si>
    <t>часы g-shock</t>
  </si>
  <si>
    <t>шлепанцы tommy hilfiger</t>
  </si>
  <si>
    <t>карандаш простой hb</t>
  </si>
  <si>
    <t>сумка хобо из натуральной кожи</t>
  </si>
  <si>
    <t>костюм рыбки</t>
  </si>
  <si>
    <t>костюм с мини юбкой</t>
  </si>
  <si>
    <t>джинсы женские колинз</t>
  </si>
  <si>
    <t>экран под ванну угловой</t>
  </si>
  <si>
    <t>мульт</t>
  </si>
  <si>
    <t>ghjntby</t>
  </si>
  <si>
    <t>длинные штаны</t>
  </si>
  <si>
    <t>мешок груша</t>
  </si>
  <si>
    <t>bio max</t>
  </si>
  <si>
    <t>полисорб плюс</t>
  </si>
  <si>
    <t>маркер пиши стирай</t>
  </si>
  <si>
    <t>пылесос швабра</t>
  </si>
  <si>
    <t>bodo шорты</t>
  </si>
  <si>
    <t>телефоны 128 гб</t>
  </si>
  <si>
    <t>чехол на техно спарк</t>
  </si>
  <si>
    <t>перчатки детские без пальцев</t>
  </si>
  <si>
    <t>подарок футболисту</t>
  </si>
  <si>
    <t>купальник большой размер с высокий посадка</t>
  </si>
  <si>
    <t>you&amp;me</t>
  </si>
  <si>
    <t>коричневые кроссовки</t>
  </si>
  <si>
    <t>26864638</t>
  </si>
  <si>
    <t>gewol</t>
  </si>
  <si>
    <t>уличный термометр дом и дача</t>
  </si>
  <si>
    <t>пиджаки женские приталенный</t>
  </si>
  <si>
    <t>by jes</t>
  </si>
  <si>
    <t>магнитола sony</t>
  </si>
  <si>
    <t>джинсы женские с вырезом</t>
  </si>
  <si>
    <t>горох уратал</t>
  </si>
  <si>
    <t>квадратный чехол</t>
  </si>
  <si>
    <t>elari часы детские</t>
  </si>
  <si>
    <t>токмакова</t>
  </si>
  <si>
    <t>редумин</t>
  </si>
  <si>
    <t xml:space="preserve">palmolive </t>
  </si>
  <si>
    <t>болт м6</t>
  </si>
  <si>
    <t>21261341</t>
  </si>
  <si>
    <t>щетка на пылесос samsung</t>
  </si>
  <si>
    <t>jolidon купальник</t>
  </si>
  <si>
    <t>тесак кухонный</t>
  </si>
  <si>
    <t>8861579</t>
  </si>
  <si>
    <t>коты басики</t>
  </si>
  <si>
    <t>golf</t>
  </si>
  <si>
    <t>чехол на samsung galaxy s10 plus</t>
  </si>
  <si>
    <t>бублики</t>
  </si>
  <si>
    <t>концентраторы кислорода</t>
  </si>
  <si>
    <t>слиперы мужские</t>
  </si>
  <si>
    <t xml:space="preserve"> обувь</t>
  </si>
  <si>
    <t>лего техника</t>
  </si>
  <si>
    <t>прожестожель</t>
  </si>
  <si>
    <t>kokosiki bobosiki</t>
  </si>
  <si>
    <t>leani белье</t>
  </si>
  <si>
    <t>кроссовки на плотформе</t>
  </si>
  <si>
    <t xml:space="preserve">кроссовки баскетбольные мужские </t>
  </si>
  <si>
    <t>защитное стекло на redmi 9 note</t>
  </si>
  <si>
    <t>шнурки силиконовые детские</t>
  </si>
  <si>
    <t>чехол redmi 4x</t>
  </si>
  <si>
    <t>опасное лезвие</t>
  </si>
  <si>
    <t>омичка</t>
  </si>
  <si>
    <t>eaa</t>
  </si>
  <si>
    <t>samyun wan бад</t>
  </si>
  <si>
    <t>сыворотка против пигментации</t>
  </si>
  <si>
    <t>платок мужской</t>
  </si>
  <si>
    <t>41543734</t>
  </si>
  <si>
    <t>линзы acuvue oasys астигматизм</t>
  </si>
  <si>
    <t>керамбиты</t>
  </si>
  <si>
    <t>тымлатский рыбокомбинат</t>
  </si>
  <si>
    <t>универсальный свиток</t>
  </si>
  <si>
    <t>брюки мужские летние спортивные</t>
  </si>
  <si>
    <t>сумка клатч из натуральной кожи</t>
  </si>
  <si>
    <t>molinard</t>
  </si>
  <si>
    <t xml:space="preserve">эротик </t>
  </si>
  <si>
    <t>49292734</t>
  </si>
  <si>
    <t>автокондиционер</t>
  </si>
  <si>
    <t>игра пингвин на льдине</t>
  </si>
  <si>
    <t>autosol</t>
  </si>
  <si>
    <t>стразы большие</t>
  </si>
  <si>
    <t>евтушенко</t>
  </si>
  <si>
    <t>держатели проводов</t>
  </si>
  <si>
    <t>белые ботинки весна</t>
  </si>
  <si>
    <t>комплект женский летний</t>
  </si>
  <si>
    <t>чехол samsung j5 2016</t>
  </si>
  <si>
    <t>конструктор фнаф</t>
  </si>
  <si>
    <t>masar</t>
  </si>
  <si>
    <t>divini jeans</t>
  </si>
  <si>
    <t>носки  набор</t>
  </si>
  <si>
    <t>rossvik</t>
  </si>
  <si>
    <t>дрюон</t>
  </si>
  <si>
    <t>мортал комбат 11</t>
  </si>
  <si>
    <t>батат картофель свежий</t>
  </si>
  <si>
    <t>женские джинсы твое</t>
  </si>
  <si>
    <t>слитый купальник</t>
  </si>
  <si>
    <t>белые легинсы</t>
  </si>
  <si>
    <t>цепи на шею модные</t>
  </si>
  <si>
    <t>батарейка в наручные часы</t>
  </si>
  <si>
    <t>детские сладости без сахара</t>
  </si>
  <si>
    <t>суперклей момент</t>
  </si>
  <si>
    <t>таро истока</t>
  </si>
  <si>
    <t>сжигатель жира капсулы</t>
  </si>
  <si>
    <t>шампунь желтковый</t>
  </si>
  <si>
    <t xml:space="preserve">кроссовки мужские черные </t>
  </si>
  <si>
    <t>клинок рассекающий демонов меч</t>
  </si>
  <si>
    <t>phantom</t>
  </si>
  <si>
    <t>пижама девочки</t>
  </si>
  <si>
    <t>71589932</t>
  </si>
  <si>
    <t>берцы кобры</t>
  </si>
  <si>
    <t>little angel</t>
  </si>
  <si>
    <t>штекер антенный</t>
  </si>
  <si>
    <t>кулер 120 мм</t>
  </si>
  <si>
    <t>14781611</t>
  </si>
  <si>
    <t>игрушки гравити фолз</t>
  </si>
  <si>
    <t>бюстгальтер больших размеров</t>
  </si>
  <si>
    <t>mugler angel</t>
  </si>
  <si>
    <t>53151094</t>
  </si>
  <si>
    <t>шубы искусственные</t>
  </si>
  <si>
    <t>носки с кружевом детские</t>
  </si>
  <si>
    <t>джинсы zolla denim</t>
  </si>
  <si>
    <t>сапоги зимние женские замшевые</t>
  </si>
  <si>
    <t>новогодний олень</t>
  </si>
  <si>
    <t>чехол honor 7x</t>
  </si>
  <si>
    <t>bielenda масло</t>
  </si>
  <si>
    <t>кроссовки алидас</t>
  </si>
  <si>
    <t>подвеска на браслет золото</t>
  </si>
  <si>
    <t xml:space="preserve">грецкий орех </t>
  </si>
  <si>
    <t>indola кондиционер</t>
  </si>
  <si>
    <t>наколенники torres</t>
  </si>
  <si>
    <t>11924992</t>
  </si>
  <si>
    <t>tais</t>
  </si>
  <si>
    <t>блокатор углеводов</t>
  </si>
  <si>
    <t>librederm пенка</t>
  </si>
  <si>
    <t>винтаж декор</t>
  </si>
  <si>
    <t>трусы женские с надписью снимай</t>
  </si>
  <si>
    <t>придворный коврик</t>
  </si>
  <si>
    <t>грибы соленые</t>
  </si>
  <si>
    <t>дрейн футболка</t>
  </si>
  <si>
    <t>baby puzzle</t>
  </si>
  <si>
    <t>kickers леггинсы</t>
  </si>
  <si>
    <t>спортивный костюм мужской с шортами</t>
  </si>
  <si>
    <t>8bitdo</t>
  </si>
  <si>
    <t>легинсв</t>
  </si>
  <si>
    <t>гипоаллергенный гель лак</t>
  </si>
  <si>
    <t>антизапотеватель</t>
  </si>
  <si>
    <t xml:space="preserve">балончик </t>
  </si>
  <si>
    <t>maxler витаминный комплекс</t>
  </si>
  <si>
    <t>i herb</t>
  </si>
  <si>
    <t>карниз белый</t>
  </si>
  <si>
    <t>алоэ вера бад</t>
  </si>
  <si>
    <t>узбекский халат</t>
  </si>
  <si>
    <t>jej</t>
  </si>
  <si>
    <t>вэнсы кеды</t>
  </si>
  <si>
    <t>мини помады</t>
  </si>
  <si>
    <t>2148014</t>
  </si>
  <si>
    <t>oodji жакет</t>
  </si>
  <si>
    <t>скрутка</t>
  </si>
  <si>
    <t>картина по номерам сфинкс</t>
  </si>
  <si>
    <t xml:space="preserve">вешалка плечики </t>
  </si>
  <si>
    <t>коврик из циновки</t>
  </si>
  <si>
    <t>сумки тканевые</t>
  </si>
  <si>
    <t>тумба на колесах</t>
  </si>
  <si>
    <t>63059593</t>
  </si>
  <si>
    <t>aloe vera gel</t>
  </si>
  <si>
    <t>gloria jeans джинсовка</t>
  </si>
  <si>
    <t>обработка дерева</t>
  </si>
  <si>
    <t>серьги золотые с жемчугом</t>
  </si>
  <si>
    <t>стикини многоразовые</t>
  </si>
  <si>
    <t>ladecor</t>
  </si>
  <si>
    <t>just fit</t>
  </si>
  <si>
    <t>с днем свадьбы открытка</t>
  </si>
  <si>
    <t>трусики пушап</t>
  </si>
  <si>
    <t>масленые духи</t>
  </si>
  <si>
    <t>духи женские карамель</t>
  </si>
  <si>
    <t>очистка пор</t>
  </si>
  <si>
    <t xml:space="preserve">набор маникюрный </t>
  </si>
  <si>
    <t>чехол на honor 8x прозрачный</t>
  </si>
  <si>
    <t>stellary cc</t>
  </si>
  <si>
    <t>viro</t>
  </si>
  <si>
    <t>space groom</t>
  </si>
  <si>
    <t>измельчитель бытовых отходов</t>
  </si>
  <si>
    <t xml:space="preserve">natura siberika </t>
  </si>
  <si>
    <t>effect</t>
  </si>
  <si>
    <t>matrix oil</t>
  </si>
  <si>
    <t>41552333</t>
  </si>
  <si>
    <t>маникюр наклейки</t>
  </si>
  <si>
    <t>avene пенка</t>
  </si>
  <si>
    <t>53746889</t>
  </si>
  <si>
    <t>мой ребенок ест сам</t>
  </si>
  <si>
    <t>мебельный лак</t>
  </si>
  <si>
    <t>кольцо с буквой а</t>
  </si>
  <si>
    <t>чемодан игрушка</t>
  </si>
  <si>
    <t>костюм хлопковый</t>
  </si>
  <si>
    <t>чулкт</t>
  </si>
  <si>
    <t>бегемот игрушка</t>
  </si>
  <si>
    <t>optiman</t>
  </si>
  <si>
    <t>часы настольные электронные с подсветкой</t>
  </si>
  <si>
    <t>marti</t>
  </si>
  <si>
    <t>фитомины</t>
  </si>
  <si>
    <t>задигалка</t>
  </si>
  <si>
    <t>giraffe</t>
  </si>
  <si>
    <t>жевательные резинки орбит</t>
  </si>
  <si>
    <t>глюкометр без прокола</t>
  </si>
  <si>
    <t>фиолетовый парик</t>
  </si>
  <si>
    <t>аглаонема</t>
  </si>
  <si>
    <t xml:space="preserve">многоразовые наклейки </t>
  </si>
  <si>
    <t>снуд мужской шарф</t>
  </si>
  <si>
    <t>комтюм спортивный женский</t>
  </si>
  <si>
    <t>гимнастический ролик</t>
  </si>
  <si>
    <t>наклейки на прыщи</t>
  </si>
  <si>
    <t>ручной принтер</t>
  </si>
  <si>
    <t>цукаты из топинамбура</t>
  </si>
  <si>
    <t>39822078</t>
  </si>
  <si>
    <t>весна куртки женские стеганые</t>
  </si>
  <si>
    <t>озоновый крем</t>
  </si>
  <si>
    <t>сотворение адама</t>
  </si>
  <si>
    <t>джинсы colin's женские бойфренды</t>
  </si>
  <si>
    <t>блэндэр</t>
  </si>
  <si>
    <t>кичка</t>
  </si>
  <si>
    <t>уксус 9%</t>
  </si>
  <si>
    <t>консуни</t>
  </si>
  <si>
    <t>жаровни с крышкой</t>
  </si>
  <si>
    <t>под мод</t>
  </si>
  <si>
    <t>гель лак прозрачный</t>
  </si>
  <si>
    <t>кольца женские серебро</t>
  </si>
  <si>
    <t>боди блузка женские</t>
  </si>
  <si>
    <t xml:space="preserve">пиджак в клетку </t>
  </si>
  <si>
    <t>artka</t>
  </si>
  <si>
    <t>электро двигатель</t>
  </si>
  <si>
    <t>бейзболки</t>
  </si>
  <si>
    <t>65058889</t>
  </si>
  <si>
    <t xml:space="preserve">бархат </t>
  </si>
  <si>
    <t>68671393</t>
  </si>
  <si>
    <t>remo hobby smax</t>
  </si>
  <si>
    <t>15</t>
  </si>
  <si>
    <t>ползунки без ножек</t>
  </si>
  <si>
    <t>кобратоксан</t>
  </si>
  <si>
    <t>mega ten</t>
  </si>
  <si>
    <t>косметика барби</t>
  </si>
  <si>
    <t>levrana солнцезащитный</t>
  </si>
  <si>
    <t>платье миди с открытыми плечами</t>
  </si>
  <si>
    <t>грабли веерные детские</t>
  </si>
  <si>
    <t>казан с ручкой</t>
  </si>
  <si>
    <t xml:space="preserve">гель лак розовый </t>
  </si>
  <si>
    <t>доставка завтра</t>
  </si>
  <si>
    <t>predator adidas</t>
  </si>
  <si>
    <t>intimo.ru</t>
  </si>
  <si>
    <t>рабочий костюм женский</t>
  </si>
  <si>
    <t>длинный бомбер</t>
  </si>
  <si>
    <t>нэтбук</t>
  </si>
  <si>
    <t>магнитолы в машину</t>
  </si>
  <si>
    <t xml:space="preserve">спецназ </t>
  </si>
  <si>
    <t>лонгслив тату</t>
  </si>
  <si>
    <t>пиццамейкер</t>
  </si>
  <si>
    <t>шампунь эльсеф</t>
  </si>
  <si>
    <t>бур садовый шнековый</t>
  </si>
  <si>
    <t>рексона шариковый</t>
  </si>
  <si>
    <t>масло шиповника натуральное</t>
  </si>
  <si>
    <t>айрвик</t>
  </si>
  <si>
    <t>lan saro.</t>
  </si>
  <si>
    <t>muji</t>
  </si>
  <si>
    <t>relax line</t>
  </si>
  <si>
    <t>военные машинки</t>
  </si>
  <si>
    <t>соплеотсос на пылесос</t>
  </si>
  <si>
    <t xml:space="preserve">бур </t>
  </si>
  <si>
    <t>на угловой диван чехол</t>
  </si>
  <si>
    <t>чехол на а31</t>
  </si>
  <si>
    <t>мист avon</t>
  </si>
  <si>
    <t>ноотропил</t>
  </si>
  <si>
    <t>коричневое платье школьное</t>
  </si>
  <si>
    <t>комбинезон мужской летний джинсовый</t>
  </si>
  <si>
    <t>наруто брелок</t>
  </si>
  <si>
    <t>кресло велюр</t>
  </si>
  <si>
    <t>подставка под цветы на колесиках</t>
  </si>
  <si>
    <t>короткие шорты мужские</t>
  </si>
  <si>
    <t>гейзер смарт</t>
  </si>
  <si>
    <t>веник банный</t>
  </si>
  <si>
    <t>мини печь с грилем</t>
  </si>
  <si>
    <t xml:space="preserve">буржуа </t>
  </si>
  <si>
    <t>леденцы на палочке yumearth</t>
  </si>
  <si>
    <t>кроссовки мужские беговые asics</t>
  </si>
  <si>
    <t>ноль калорий</t>
  </si>
  <si>
    <t>словарик</t>
  </si>
  <si>
    <t>шезлонг качалка</t>
  </si>
  <si>
    <t>aux bluetooth адаптер автомобильный</t>
  </si>
  <si>
    <t>экоконь удобрение</t>
  </si>
  <si>
    <t>ccn</t>
  </si>
  <si>
    <t xml:space="preserve">падение цен </t>
  </si>
  <si>
    <t>стекло zte blade a31</t>
  </si>
  <si>
    <t>adata ssd</t>
  </si>
  <si>
    <t>антицеллюлитные средства</t>
  </si>
  <si>
    <t>телевизор samsung 43 смарт</t>
  </si>
  <si>
    <t>цинковка</t>
  </si>
  <si>
    <t>obba кроссовки</t>
  </si>
  <si>
    <t>чехол на телефон техно спарк 7</t>
  </si>
  <si>
    <t>эдогава рампо</t>
  </si>
  <si>
    <t>против накипи</t>
  </si>
  <si>
    <t>чехол самсунг s20</t>
  </si>
  <si>
    <t>сириус конфеты</t>
  </si>
  <si>
    <t>туфли женские красные кожаные</t>
  </si>
  <si>
    <t>кофты в школу</t>
  </si>
  <si>
    <t>набор мебели</t>
  </si>
  <si>
    <t xml:space="preserve">скоросшиватель </t>
  </si>
  <si>
    <t>часы женские смарт часы</t>
  </si>
  <si>
    <t>красивые вещи</t>
  </si>
  <si>
    <t>fito косметик маска</t>
  </si>
  <si>
    <t>стендофф2</t>
  </si>
  <si>
    <t>микроволновка игрушка</t>
  </si>
  <si>
    <t xml:space="preserve">13 iphone </t>
  </si>
  <si>
    <t>ботинки замша натуральные</t>
  </si>
  <si>
    <t>подушка в автомобиль</t>
  </si>
  <si>
    <t>66474819</t>
  </si>
  <si>
    <t>шнурки с пропиткой</t>
  </si>
  <si>
    <t>хотей</t>
  </si>
  <si>
    <t xml:space="preserve">charmstore </t>
  </si>
  <si>
    <t>комбидрес</t>
  </si>
  <si>
    <t>шапочка в бассейн</t>
  </si>
  <si>
    <t>кардиган длинный на пуговицах</t>
  </si>
  <si>
    <t>товары из турции</t>
  </si>
  <si>
    <t>кроссовки осенние женские</t>
  </si>
  <si>
    <t xml:space="preserve">eden </t>
  </si>
  <si>
    <t>бандаж фэст</t>
  </si>
  <si>
    <t>туфли сандарини</t>
  </si>
  <si>
    <t xml:space="preserve">дезодорант dove </t>
  </si>
  <si>
    <t>подушка во весь рост</t>
  </si>
  <si>
    <t>очки fendi</t>
  </si>
  <si>
    <t>bombbar чипсы</t>
  </si>
  <si>
    <t>кофта хеллоу китти</t>
  </si>
  <si>
    <t>estel silver</t>
  </si>
  <si>
    <t>аксессуар в машину</t>
  </si>
  <si>
    <t>biokap</t>
  </si>
  <si>
    <t>колготки 70 den</t>
  </si>
  <si>
    <t>спортивные штаны летние женские</t>
  </si>
  <si>
    <t xml:space="preserve">хочу и буду </t>
  </si>
  <si>
    <t>revcol</t>
  </si>
  <si>
    <t>richet сумка</t>
  </si>
  <si>
    <t>кабель type c samsung</t>
  </si>
  <si>
    <t>кукла 30 см</t>
  </si>
  <si>
    <t>25786441</t>
  </si>
  <si>
    <t>22279313</t>
  </si>
  <si>
    <t>простынь евро перкаль</t>
  </si>
  <si>
    <t xml:space="preserve">веста </t>
  </si>
  <si>
    <t>туфли женские на маленьком каблуке</t>
  </si>
  <si>
    <t>пасхальные подставки</t>
  </si>
  <si>
    <t xml:space="preserve">слайдеры на ногти </t>
  </si>
  <si>
    <t>сапоги кожаные зимние женские</t>
  </si>
  <si>
    <t xml:space="preserve">мужской лонгслив </t>
  </si>
  <si>
    <t>маленький женский рюкзак</t>
  </si>
  <si>
    <t>интим одежда</t>
  </si>
  <si>
    <t>браслет ювелирный</t>
  </si>
  <si>
    <t>шуба из эко меха</t>
  </si>
  <si>
    <t>зонт автомат антиветер</t>
  </si>
  <si>
    <t>протопик</t>
  </si>
  <si>
    <t>tommy hilfiger толстовка</t>
  </si>
  <si>
    <t>стол ikea</t>
  </si>
  <si>
    <t>жалюзи с рисунком</t>
  </si>
  <si>
    <t>летик скраб</t>
  </si>
  <si>
    <t>хиджаб на кнопках</t>
  </si>
  <si>
    <t>гайковерты</t>
  </si>
  <si>
    <t>кеды с хеллоу китти</t>
  </si>
  <si>
    <t>джинсы мужские mom</t>
  </si>
  <si>
    <t>воркаут</t>
  </si>
  <si>
    <t>diora.rim туфли</t>
  </si>
  <si>
    <t>48546537</t>
  </si>
  <si>
    <t>блэк аут</t>
  </si>
  <si>
    <t>defacto футболка</t>
  </si>
  <si>
    <t>леска плетенка</t>
  </si>
  <si>
    <t>простынь поплин 2 спальное</t>
  </si>
  <si>
    <t>guess кофта</t>
  </si>
  <si>
    <t>чехлы на ниву</t>
  </si>
  <si>
    <t>asian fusion</t>
  </si>
  <si>
    <t>краска tikkurila</t>
  </si>
  <si>
    <t>перчатки кожаные женские зимние</t>
  </si>
  <si>
    <t>кеды лакост женские</t>
  </si>
  <si>
    <t>хвост накладной на резинке</t>
  </si>
  <si>
    <t>зеркало с увеличением и подсветкой</t>
  </si>
  <si>
    <t>куртка зола</t>
  </si>
  <si>
    <t>intimissimi майка</t>
  </si>
  <si>
    <t>аспиратор электрический</t>
  </si>
  <si>
    <t xml:space="preserve">tapiboo </t>
  </si>
  <si>
    <t>серьги дрейн</t>
  </si>
  <si>
    <t xml:space="preserve">shine </t>
  </si>
  <si>
    <t>брызговики на велосипед</t>
  </si>
  <si>
    <t>джинсы левайс женские</t>
  </si>
  <si>
    <t>coressi</t>
  </si>
  <si>
    <t>samsung tab a7</t>
  </si>
  <si>
    <t>кулон детский</t>
  </si>
  <si>
    <t>кеды найки</t>
  </si>
  <si>
    <t>shaik 138</t>
  </si>
  <si>
    <t>трек с машинкой</t>
  </si>
  <si>
    <t>чехол на наушники airpods 1</t>
  </si>
  <si>
    <t xml:space="preserve">полувер </t>
  </si>
  <si>
    <t>сумка клатч на цепочке</t>
  </si>
  <si>
    <t>батончик бабаевский</t>
  </si>
  <si>
    <t>полотенце вафельное белое</t>
  </si>
  <si>
    <t>ланч бокс с приборами</t>
  </si>
  <si>
    <t>хэллоуин аксессуары</t>
  </si>
  <si>
    <t>femamore</t>
  </si>
  <si>
    <t>бриджи мальчик</t>
  </si>
  <si>
    <t>миата</t>
  </si>
  <si>
    <t>крем термозащита</t>
  </si>
  <si>
    <t>варан умра</t>
  </si>
  <si>
    <t>кукла буду</t>
  </si>
  <si>
    <t>противотуманные фары ваз 2110</t>
  </si>
  <si>
    <t>костюм шорты футболка женские</t>
  </si>
  <si>
    <t>чехол на samsung galaxy a31</t>
  </si>
  <si>
    <t>комбинезон на выпускной женский</t>
  </si>
  <si>
    <t>пиджак в клетку женский удлиненный</t>
  </si>
  <si>
    <t>nuxe крем</t>
  </si>
  <si>
    <t>телефон xiaomi redmi note 9s</t>
  </si>
  <si>
    <t>mjau</t>
  </si>
  <si>
    <t>прокладки с крылышками</t>
  </si>
  <si>
    <t>mitomi подгузники детские</t>
  </si>
  <si>
    <t xml:space="preserve">fallout </t>
  </si>
  <si>
    <t>улитка антистресс</t>
  </si>
  <si>
    <t>подушка под локоть</t>
  </si>
  <si>
    <t>уход за мебелью</t>
  </si>
  <si>
    <t>чехол на планшет samsung galaxy tab a 8.0</t>
  </si>
  <si>
    <t xml:space="preserve"> топы</t>
  </si>
  <si>
    <t>солнечные очки мужские стекло</t>
  </si>
  <si>
    <t>windi</t>
  </si>
  <si>
    <t>динозавры книги</t>
  </si>
  <si>
    <t>powerlift</t>
  </si>
  <si>
    <t>топпер свадьба</t>
  </si>
  <si>
    <t>гантели неопреновые</t>
  </si>
  <si>
    <t>гель адидас</t>
  </si>
  <si>
    <t>крещение огнем</t>
  </si>
  <si>
    <t>puma штаны женские</t>
  </si>
  <si>
    <t>английские буквы</t>
  </si>
  <si>
    <t>босоножки женские с ремешками</t>
  </si>
  <si>
    <t>attack гель</t>
  </si>
  <si>
    <t>неорон</t>
  </si>
  <si>
    <t>женский берет осенний</t>
  </si>
  <si>
    <t>автомобильное моторное масло</t>
  </si>
  <si>
    <t>крем лореаль антивозрастной</t>
  </si>
  <si>
    <t>39751393</t>
  </si>
  <si>
    <t>naturalno</t>
  </si>
  <si>
    <t>наушники samsung galaxy</t>
  </si>
  <si>
    <t>чехол на редми 10 с</t>
  </si>
  <si>
    <t>sermija бюстгальтер</t>
  </si>
  <si>
    <t>гипс скульптурный гввс-16</t>
  </si>
  <si>
    <t>51948100</t>
  </si>
  <si>
    <t>юбка с кружевами</t>
  </si>
  <si>
    <t xml:space="preserve">айфон 12 чехол </t>
  </si>
  <si>
    <t xml:space="preserve">ведро складное </t>
  </si>
  <si>
    <t>мужские трусы боксеры комплект</t>
  </si>
  <si>
    <t>пиджак черный женский короткий</t>
  </si>
  <si>
    <t>бальзам индиго</t>
  </si>
  <si>
    <t>линзы -2.5</t>
  </si>
  <si>
    <t>хонда цивик 4д</t>
  </si>
  <si>
    <t>термоусадочные колпачки</t>
  </si>
  <si>
    <t>чехол хуавей п смарт</t>
  </si>
  <si>
    <t>карамельный шоколад</t>
  </si>
  <si>
    <t xml:space="preserve">кожаные брюки женские </t>
  </si>
  <si>
    <t>смортфон</t>
  </si>
  <si>
    <t>узорова нефедова 1 класс</t>
  </si>
  <si>
    <t>боди женские без рукавов</t>
  </si>
  <si>
    <t>розы мыльные</t>
  </si>
  <si>
    <t>книги про машины</t>
  </si>
  <si>
    <t>воротник школьный</t>
  </si>
  <si>
    <t>nyx lingerie</t>
  </si>
  <si>
    <t>крем spf 30</t>
  </si>
  <si>
    <t>короткие ботинки</t>
  </si>
  <si>
    <t>хонор 8s</t>
  </si>
  <si>
    <t xml:space="preserve">чехол 12 </t>
  </si>
  <si>
    <t>85969201</t>
  </si>
  <si>
    <t>серьги  серебро</t>
  </si>
  <si>
    <t>пазлы леди баг</t>
  </si>
  <si>
    <t>картина из частей</t>
  </si>
  <si>
    <t>эротическое таро</t>
  </si>
  <si>
    <t>тесьма лампас</t>
  </si>
  <si>
    <t>pawpaw</t>
  </si>
  <si>
    <t>нитки спандекс</t>
  </si>
  <si>
    <t>ротанговое кресло</t>
  </si>
  <si>
    <t>одноразовые тарелки 100 шт</t>
  </si>
  <si>
    <t>ричард брэнсон</t>
  </si>
  <si>
    <t>трусы мужские dim</t>
  </si>
  <si>
    <t>труба пнд 32</t>
  </si>
  <si>
    <t>годлайн</t>
  </si>
  <si>
    <t>халат летний женский</t>
  </si>
  <si>
    <t>блузка с леопардовым принтом</t>
  </si>
  <si>
    <t>коробка 60х40х40</t>
  </si>
  <si>
    <t>makeover paris</t>
  </si>
  <si>
    <t xml:space="preserve">штаны  женские </t>
  </si>
  <si>
    <t>60396268</t>
  </si>
  <si>
    <t>44801441</t>
  </si>
  <si>
    <t xml:space="preserve">трек </t>
  </si>
  <si>
    <t>масло высокоолеиновое</t>
  </si>
  <si>
    <t>полотенца микрофибра</t>
  </si>
  <si>
    <t>ватные палочки острые</t>
  </si>
  <si>
    <t>боди кожа</t>
  </si>
  <si>
    <t xml:space="preserve">платье с длинным рукавом </t>
  </si>
  <si>
    <t>дрожжи виски</t>
  </si>
  <si>
    <t>чехол на honor х8</t>
  </si>
  <si>
    <t>платье рубашка короткое</t>
  </si>
  <si>
    <t>рукав реглан</t>
  </si>
  <si>
    <t xml:space="preserve">бокс сладостей </t>
  </si>
  <si>
    <t>палас на пол</t>
  </si>
  <si>
    <t>divas bag</t>
  </si>
  <si>
    <t>колымские рассказы</t>
  </si>
  <si>
    <t>pussy cat</t>
  </si>
  <si>
    <t>измельчитель перца</t>
  </si>
  <si>
    <t>73026910</t>
  </si>
  <si>
    <t>туфли лакированные</t>
  </si>
  <si>
    <t>покрышка 28</t>
  </si>
  <si>
    <t>установка кнопок</t>
  </si>
  <si>
    <t>кокосовый торф</t>
  </si>
  <si>
    <t>детский кошелек аксессуары</t>
  </si>
  <si>
    <t>пылесосы lg</t>
  </si>
  <si>
    <t>бепонтен</t>
  </si>
  <si>
    <t>28455961</t>
  </si>
  <si>
    <t>ober shop</t>
  </si>
  <si>
    <t>бюстгальтер гладкий белый</t>
  </si>
  <si>
    <t>топ эротик</t>
  </si>
  <si>
    <t>зеркало длинное</t>
  </si>
  <si>
    <t>x bionic</t>
  </si>
  <si>
    <t xml:space="preserve">xiaomi наушники </t>
  </si>
  <si>
    <t>бокс ланч детский</t>
  </si>
  <si>
    <t>40624765</t>
  </si>
  <si>
    <t>пальто на мальчика весна</t>
  </si>
  <si>
    <t>свитшот женский с рисунком</t>
  </si>
  <si>
    <t>roxy обувь</t>
  </si>
  <si>
    <t>сарафан выпускной</t>
  </si>
  <si>
    <t>часы мужские командирские</t>
  </si>
  <si>
    <t>казанцева</t>
  </si>
  <si>
    <t>лак укрепитель</t>
  </si>
  <si>
    <t>комикс соник</t>
  </si>
  <si>
    <t>духи шакира</t>
  </si>
  <si>
    <t>плащ женский на молнии</t>
  </si>
  <si>
    <t>юбка с цветами</t>
  </si>
  <si>
    <t>epica keratin</t>
  </si>
  <si>
    <t>кубики детские большие</t>
  </si>
  <si>
    <t>ветровки мужские летние куртки</t>
  </si>
  <si>
    <t>контратубекс</t>
  </si>
  <si>
    <t>chanel egoiste platinum</t>
  </si>
  <si>
    <t xml:space="preserve">пропуск </t>
  </si>
  <si>
    <t>панкейки смесь протеиновые</t>
  </si>
  <si>
    <t>панавир спрей</t>
  </si>
  <si>
    <t>часы с камерой</t>
  </si>
  <si>
    <t>дидактические материалы по математике</t>
  </si>
  <si>
    <t>граммидин</t>
  </si>
  <si>
    <t>шалуны одежда мальчики</t>
  </si>
  <si>
    <t>нильс</t>
  </si>
  <si>
    <t>10005712</t>
  </si>
  <si>
    <t>детские кроссовки puma</t>
  </si>
  <si>
    <t>витамины b6 b12</t>
  </si>
  <si>
    <t>трусы deseo</t>
  </si>
  <si>
    <t xml:space="preserve">maybelline new york помада </t>
  </si>
  <si>
    <t>на 50 оттенков темнее</t>
  </si>
  <si>
    <t>лана антистатик</t>
  </si>
  <si>
    <t>воротник детский</t>
  </si>
  <si>
    <t>погоны мчс</t>
  </si>
  <si>
    <t>полочка в прихожую</t>
  </si>
  <si>
    <t>кожаный рюкзака мужской</t>
  </si>
  <si>
    <t>видеокарты 3050</t>
  </si>
  <si>
    <t>xiomi redmi note 11</t>
  </si>
  <si>
    <t>крючки овнер</t>
  </si>
  <si>
    <t xml:space="preserve">omega </t>
  </si>
  <si>
    <t>носки мужские высокие набор</t>
  </si>
  <si>
    <t>мокасины мальчик</t>
  </si>
  <si>
    <t>чулки sisi</t>
  </si>
  <si>
    <t>milli</t>
  </si>
  <si>
    <t>green light</t>
  </si>
  <si>
    <t>гартер эротик</t>
  </si>
  <si>
    <t>dr jart bb</t>
  </si>
  <si>
    <t>казан алюминевый</t>
  </si>
  <si>
    <t>туфли праздничные</t>
  </si>
  <si>
    <t>крем с spf дневной</t>
  </si>
  <si>
    <t xml:space="preserve">от шерсти </t>
  </si>
  <si>
    <t>rutatu</t>
  </si>
  <si>
    <t>naps</t>
  </si>
  <si>
    <t>mini di</t>
  </si>
  <si>
    <t>естель набор</t>
  </si>
  <si>
    <t>mi a2 lite</t>
  </si>
  <si>
    <t>чай хейлис</t>
  </si>
  <si>
    <t>тушь исадора</t>
  </si>
  <si>
    <t>чай хипп</t>
  </si>
  <si>
    <t>значок гарри поттер</t>
  </si>
  <si>
    <t>шампунь желтковый свобода</t>
  </si>
  <si>
    <t>жижа 0</t>
  </si>
  <si>
    <t xml:space="preserve">pepe </t>
  </si>
  <si>
    <t>кеды женские черные летние</t>
  </si>
  <si>
    <t>книги на английском детские</t>
  </si>
  <si>
    <t>брюки мужские свободные</t>
  </si>
  <si>
    <t>ткань нейлон</t>
  </si>
  <si>
    <t>finistere</t>
  </si>
  <si>
    <t>кольцо с крупным камнем</t>
  </si>
  <si>
    <t>медицинские брюки женские белые</t>
  </si>
  <si>
    <t>спортивные вещи</t>
  </si>
  <si>
    <t xml:space="preserve">обои  </t>
  </si>
  <si>
    <t>уди</t>
  </si>
  <si>
    <t>гвоздик</t>
  </si>
  <si>
    <t>космос наш</t>
  </si>
  <si>
    <t>кроссовки женские премиум</t>
  </si>
  <si>
    <t>автосканер elm 327</t>
  </si>
  <si>
    <t>чехол на телефон хонор 10</t>
  </si>
  <si>
    <t xml:space="preserve">русалочка </t>
  </si>
  <si>
    <t>чехол единорог</t>
  </si>
  <si>
    <t>магнитный дартс</t>
  </si>
  <si>
    <t>бакарди</t>
  </si>
  <si>
    <t>искусство жить просто</t>
  </si>
  <si>
    <t>evar</t>
  </si>
  <si>
    <t>borner терка</t>
  </si>
  <si>
    <t>clarks лето</t>
  </si>
  <si>
    <t>торгер</t>
  </si>
  <si>
    <t>тату гарри поттер</t>
  </si>
  <si>
    <t>пеллетс насадочный</t>
  </si>
  <si>
    <t>женские челси</t>
  </si>
  <si>
    <t>cavendish harvey леденцы</t>
  </si>
  <si>
    <t>тетрадь в узкую косую линейку</t>
  </si>
  <si>
    <t>zov</t>
  </si>
  <si>
    <t>голубые серьги</t>
  </si>
  <si>
    <t xml:space="preserve">green </t>
  </si>
  <si>
    <t>женские сникерсы</t>
  </si>
  <si>
    <t>постеры цветы</t>
  </si>
  <si>
    <t>многоразовый блокнот</t>
  </si>
  <si>
    <t>сценический костюм</t>
  </si>
  <si>
    <t>деликана</t>
  </si>
  <si>
    <t>шампунь элсев</t>
  </si>
  <si>
    <t xml:space="preserve">tresemme шампунь </t>
  </si>
  <si>
    <t xml:space="preserve">набор кострюль </t>
  </si>
  <si>
    <t>18577376</t>
  </si>
  <si>
    <t>носки невидимки</t>
  </si>
  <si>
    <t>рк</t>
  </si>
  <si>
    <t>ювидерм</t>
  </si>
  <si>
    <t>полосатое платье</t>
  </si>
  <si>
    <t>трусы лакост</t>
  </si>
  <si>
    <t>lacoste носки</t>
  </si>
  <si>
    <t>машинки модельки</t>
  </si>
  <si>
    <t xml:space="preserve">глазки </t>
  </si>
  <si>
    <t>календарь с косметикой</t>
  </si>
  <si>
    <t>11065554</t>
  </si>
  <si>
    <t>пакет подарочный маленький</t>
  </si>
  <si>
    <t>машинка с отверткой</t>
  </si>
  <si>
    <t>браслет bts</t>
  </si>
  <si>
    <t>gap джинсы женские</t>
  </si>
  <si>
    <t>обои антивандальные</t>
  </si>
  <si>
    <t>кросс тейп</t>
  </si>
  <si>
    <t>сережки крестики серебро</t>
  </si>
  <si>
    <t>платье жегское</t>
  </si>
  <si>
    <t>перец чили семена</t>
  </si>
  <si>
    <t>маска fructis</t>
  </si>
  <si>
    <t>гречка увелка</t>
  </si>
  <si>
    <t>швабра керхер</t>
  </si>
  <si>
    <t>игрушка миньон</t>
  </si>
  <si>
    <t>логопеду</t>
  </si>
  <si>
    <t>вастэко гхи</t>
  </si>
  <si>
    <t xml:space="preserve">ценник </t>
  </si>
  <si>
    <t>honor watch es</t>
  </si>
  <si>
    <t>карандаш koh-i-noor</t>
  </si>
  <si>
    <t>гайдар</t>
  </si>
  <si>
    <t>носки мужские рибок</t>
  </si>
  <si>
    <t>лего календарь</t>
  </si>
  <si>
    <t>радиотелефон панасоник</t>
  </si>
  <si>
    <t>15160875</t>
  </si>
  <si>
    <t xml:space="preserve">nike  </t>
  </si>
  <si>
    <t>45 татуировок</t>
  </si>
  <si>
    <t>вибрационные подставки</t>
  </si>
  <si>
    <t>пазлы вкладыши</t>
  </si>
  <si>
    <t>подгузники в роддом</t>
  </si>
  <si>
    <t>18280375</t>
  </si>
  <si>
    <t>машинка от катышек от сети</t>
  </si>
  <si>
    <t>the cure</t>
  </si>
  <si>
    <t>фур фур</t>
  </si>
  <si>
    <t>шорты мужские бежевые</t>
  </si>
  <si>
    <t>кондор</t>
  </si>
  <si>
    <t>гель лак жемчужный</t>
  </si>
  <si>
    <t>стакан детский силиконовый</t>
  </si>
  <si>
    <t>сумка питон</t>
  </si>
  <si>
    <t>стекло 12 про</t>
  </si>
  <si>
    <t>ambrella</t>
  </si>
  <si>
    <t>aespa</t>
  </si>
  <si>
    <t>brow lift</t>
  </si>
  <si>
    <t>17916363</t>
  </si>
  <si>
    <t>трусики женские высокие</t>
  </si>
  <si>
    <t>автодиагностика</t>
  </si>
  <si>
    <t>comday</t>
  </si>
  <si>
    <t>фрезы magic bits</t>
  </si>
  <si>
    <t>бумажные помпоны</t>
  </si>
  <si>
    <t>фараделла</t>
  </si>
  <si>
    <t>36460480</t>
  </si>
  <si>
    <t>ремень на автомат</t>
  </si>
  <si>
    <t>lassie комплект</t>
  </si>
  <si>
    <t>детский нож бабочка</t>
  </si>
  <si>
    <t xml:space="preserve">вакуумный вибратор </t>
  </si>
  <si>
    <t xml:space="preserve">imen </t>
  </si>
  <si>
    <t>caviar</t>
  </si>
  <si>
    <t>30327196</t>
  </si>
  <si>
    <t xml:space="preserve">шоколадные конфеты </t>
  </si>
  <si>
    <t>гарри потер книги все части</t>
  </si>
  <si>
    <t>гринмама</t>
  </si>
  <si>
    <t>aiko</t>
  </si>
  <si>
    <t>пиджак вельветовый</t>
  </si>
  <si>
    <t>чехол на iphone 8 plus с логотипом</t>
  </si>
  <si>
    <t>unaffected мужской</t>
  </si>
  <si>
    <t>harvard</t>
  </si>
  <si>
    <t>часы ночник</t>
  </si>
  <si>
    <t>золотые мечты ленорман</t>
  </si>
  <si>
    <t>krisna</t>
  </si>
  <si>
    <t xml:space="preserve">ленты выпускные </t>
  </si>
  <si>
    <t>джинсы женскик</t>
  </si>
  <si>
    <t>мемуары</t>
  </si>
  <si>
    <t>брюки мужские найк</t>
  </si>
  <si>
    <t>автонабор</t>
  </si>
  <si>
    <t>фитнес браслет xiaomi mi band</t>
  </si>
  <si>
    <t>бабочка из стандофф</t>
  </si>
  <si>
    <t>гель лаки нюд</t>
  </si>
  <si>
    <t>ford mondeo 4</t>
  </si>
  <si>
    <t>серьги золотые соколов</t>
  </si>
  <si>
    <t>спортивный костюм зеленый</t>
  </si>
  <si>
    <t>линзы acuvue oasys -3</t>
  </si>
  <si>
    <t>часы armani мужские</t>
  </si>
  <si>
    <t>брюки хлопок женские летние широкие</t>
  </si>
  <si>
    <t>проездной</t>
  </si>
  <si>
    <t>оружие standoff 2</t>
  </si>
  <si>
    <t>проекторы лазерные</t>
  </si>
  <si>
    <t>monolove bio</t>
  </si>
  <si>
    <t>бант черный</t>
  </si>
  <si>
    <t>dexp планшет</t>
  </si>
  <si>
    <t>армстронг книга</t>
  </si>
  <si>
    <t>seventeen консилер</t>
  </si>
  <si>
    <t>32408987</t>
  </si>
  <si>
    <t>худи однотонное</t>
  </si>
  <si>
    <t xml:space="preserve">пачи </t>
  </si>
  <si>
    <t>кабелерезы</t>
  </si>
  <si>
    <t>63375254</t>
  </si>
  <si>
    <t>43446456</t>
  </si>
  <si>
    <t>68002305</t>
  </si>
  <si>
    <t>проза</t>
  </si>
  <si>
    <t>редми ксиоми</t>
  </si>
  <si>
    <t>уголок полотенце</t>
  </si>
  <si>
    <t>белые туфли на платформе</t>
  </si>
  <si>
    <t xml:space="preserve">lps </t>
  </si>
  <si>
    <t>33879604</t>
  </si>
  <si>
    <t>гроза островский</t>
  </si>
  <si>
    <t>dessange шампунь</t>
  </si>
  <si>
    <t>belle bell</t>
  </si>
  <si>
    <t>красные носки мужские</t>
  </si>
  <si>
    <t>пилчер розамунда</t>
  </si>
  <si>
    <t>1301787003</t>
  </si>
  <si>
    <t>4914285</t>
  </si>
  <si>
    <t>стринги женские высокие</t>
  </si>
  <si>
    <t xml:space="preserve">семена овощей </t>
  </si>
  <si>
    <t>зоокард</t>
  </si>
  <si>
    <t>лонгслив большие размеры женские</t>
  </si>
  <si>
    <t>25168087</t>
  </si>
  <si>
    <t>подследники капрон</t>
  </si>
  <si>
    <t>19122837</t>
  </si>
  <si>
    <t>штаны спортивные женские оверсайз</t>
  </si>
  <si>
    <t>сиреневые шторы</t>
  </si>
  <si>
    <t xml:space="preserve">джинсы мужские твое </t>
  </si>
  <si>
    <t>хацунэ мику</t>
  </si>
  <si>
    <t>чаши менструальные</t>
  </si>
  <si>
    <t>хрупкое равновесие 2</t>
  </si>
  <si>
    <t>брелок попит</t>
  </si>
  <si>
    <t>колпаки 16 радиус</t>
  </si>
  <si>
    <t>tamaris ботинки</t>
  </si>
  <si>
    <t>набор столовых приборов на 12 персон</t>
  </si>
  <si>
    <t>лотос украшение</t>
  </si>
  <si>
    <t>стекло на хонор 7с</t>
  </si>
  <si>
    <t>пенка сплат</t>
  </si>
  <si>
    <t>рексона женский дезодорант</t>
  </si>
  <si>
    <t>кунжут черный 1 кг</t>
  </si>
  <si>
    <t>wilmax кружка</t>
  </si>
  <si>
    <t>санокс ультра белый</t>
  </si>
  <si>
    <t>костюм спортивный с велосипедками</t>
  </si>
  <si>
    <t>galaxy watch active 2</t>
  </si>
  <si>
    <t xml:space="preserve">дрипка </t>
  </si>
  <si>
    <t>ваночка</t>
  </si>
  <si>
    <t>шпиц живой</t>
  </si>
  <si>
    <t>худи женские летние</t>
  </si>
  <si>
    <t xml:space="preserve">лилии </t>
  </si>
  <si>
    <t>naillook</t>
  </si>
  <si>
    <t>костюм брючный вечерний</t>
  </si>
  <si>
    <t>медицинское золото цепочка</t>
  </si>
  <si>
    <t>kidspeak</t>
  </si>
  <si>
    <t>кеды весна женские</t>
  </si>
  <si>
    <t>ботинки kapika</t>
  </si>
  <si>
    <t>салфетки белые</t>
  </si>
  <si>
    <t>46822287</t>
  </si>
  <si>
    <t>кружевное платье черное</t>
  </si>
  <si>
    <t>divage tint</t>
  </si>
  <si>
    <t>nyx фиксатор</t>
  </si>
  <si>
    <t>бион 3</t>
  </si>
  <si>
    <t>топ женский бельевой</t>
  </si>
  <si>
    <t>образы</t>
  </si>
  <si>
    <t>платок кружевной</t>
  </si>
  <si>
    <t>штаны флисовые детские</t>
  </si>
  <si>
    <t>кеды reebok женские</t>
  </si>
  <si>
    <t>love fashion одежда story</t>
  </si>
  <si>
    <t>сыворотка натура сиберика</t>
  </si>
  <si>
    <t>сережки свадебные</t>
  </si>
  <si>
    <t xml:space="preserve">туфли летние женские </t>
  </si>
  <si>
    <t>колготки 5 ден</t>
  </si>
  <si>
    <t>кулон на браслет</t>
  </si>
  <si>
    <t>лавочка на кухню</t>
  </si>
  <si>
    <t xml:space="preserve">крассовки мужские </t>
  </si>
  <si>
    <t>монтажный клей</t>
  </si>
  <si>
    <t>танометры</t>
  </si>
  <si>
    <t>smok nova</t>
  </si>
  <si>
    <t>туфли домашние женские</t>
  </si>
  <si>
    <t>65795478</t>
  </si>
  <si>
    <t>ширмы перегородка</t>
  </si>
  <si>
    <t>75380379</t>
  </si>
  <si>
    <t>bagline</t>
  </si>
  <si>
    <t>кинжал игрушечный</t>
  </si>
  <si>
    <t>probiotics</t>
  </si>
  <si>
    <t>ваз 2170</t>
  </si>
  <si>
    <t>bliss женский</t>
  </si>
  <si>
    <t>nike quest 4</t>
  </si>
  <si>
    <t>противопаразитарный сбор</t>
  </si>
  <si>
    <t>кроссовки geox женские</t>
  </si>
  <si>
    <t>пакеты с застежкой слайдер</t>
  </si>
  <si>
    <t>амурский бархат</t>
  </si>
  <si>
    <t>элегантность ежика</t>
  </si>
  <si>
    <t>ollin шампунь и бальзам</t>
  </si>
  <si>
    <t>свитер розовый женский</t>
  </si>
  <si>
    <t>64661992</t>
  </si>
  <si>
    <t>59068446</t>
  </si>
  <si>
    <t>часы наручные женские кожаные</t>
  </si>
  <si>
    <t>светодиодные лампочки e27 теплый</t>
  </si>
  <si>
    <t>68067732</t>
  </si>
  <si>
    <t>кроссовки мужские летнии</t>
  </si>
  <si>
    <t>неразлучники</t>
  </si>
  <si>
    <t>lamagik</t>
  </si>
  <si>
    <t>прозрачные велосипедки</t>
  </si>
  <si>
    <t>чехол на айпад 2018</t>
  </si>
  <si>
    <t>иерусалим</t>
  </si>
  <si>
    <t>брошь соколов серебро</t>
  </si>
  <si>
    <t>ножницы изогнутые</t>
  </si>
  <si>
    <t>ленты выпускника 9 класс</t>
  </si>
  <si>
    <t>домашние цветы в горшках живые</t>
  </si>
  <si>
    <t>бейсболки белые</t>
  </si>
  <si>
    <t>чехол vivo v17 neo</t>
  </si>
  <si>
    <t>xiaomi монитор</t>
  </si>
  <si>
    <t>ane кеды</t>
  </si>
  <si>
    <t>70049301</t>
  </si>
  <si>
    <t>эстрелла</t>
  </si>
  <si>
    <t>л теанин</t>
  </si>
  <si>
    <t>64366386</t>
  </si>
  <si>
    <t>бриджи больших размеров женские</t>
  </si>
  <si>
    <t>constant delight эликсир многофункциональный 12 в 1 200 мл</t>
  </si>
  <si>
    <t>счетчики воды бетар</t>
  </si>
  <si>
    <t>first choice постельное белье</t>
  </si>
  <si>
    <t>beoma</t>
  </si>
  <si>
    <t>чехол на телефон аниме</t>
  </si>
  <si>
    <t xml:space="preserve">gee jay </t>
  </si>
  <si>
    <t>фотообои город</t>
  </si>
  <si>
    <t>панам</t>
  </si>
  <si>
    <t xml:space="preserve">крафт </t>
  </si>
  <si>
    <t>ноубук</t>
  </si>
  <si>
    <t>кухонные уголки</t>
  </si>
  <si>
    <t>жилет военный</t>
  </si>
  <si>
    <t>моэм театр</t>
  </si>
  <si>
    <t xml:space="preserve">пиджак кожаный </t>
  </si>
  <si>
    <t>светильник роза</t>
  </si>
  <si>
    <t>игра карты мемы два ствола</t>
  </si>
  <si>
    <t>шторы 250 ширина</t>
  </si>
  <si>
    <t>jorg weber</t>
  </si>
  <si>
    <t>mon platin dsm</t>
  </si>
  <si>
    <t>платье га выпускной</t>
  </si>
  <si>
    <t>силиконовое кольцо</t>
  </si>
  <si>
    <t>стринги с доступом</t>
  </si>
  <si>
    <t>рубашки мужские летние</t>
  </si>
  <si>
    <t>30066169</t>
  </si>
  <si>
    <t>mango soho</t>
  </si>
  <si>
    <t>витамин д3 и к2</t>
  </si>
  <si>
    <t>outcomes</t>
  </si>
  <si>
    <t xml:space="preserve">каретка </t>
  </si>
  <si>
    <t>туфли с круглым носом на каблуке</t>
  </si>
  <si>
    <t>nano одежда</t>
  </si>
  <si>
    <t>трехнитка</t>
  </si>
  <si>
    <t>61315354</t>
  </si>
  <si>
    <t>сборник задач по физике 7-9 класс</t>
  </si>
  <si>
    <t xml:space="preserve">автомобильные колонки </t>
  </si>
  <si>
    <t>трусы с сердечками</t>
  </si>
  <si>
    <t>столик журнальный лофт</t>
  </si>
  <si>
    <t>подушки балансировочные</t>
  </si>
  <si>
    <t>губка пилинг</t>
  </si>
  <si>
    <t>зонт мужской автомат черный</t>
  </si>
  <si>
    <t>бтс тетрадь</t>
  </si>
  <si>
    <t>свечка 2</t>
  </si>
  <si>
    <t>кухонные ножи с подставкой</t>
  </si>
  <si>
    <t>nesura накладные ресницы</t>
  </si>
  <si>
    <t>men perfect</t>
  </si>
  <si>
    <t>флаг татарстан</t>
  </si>
  <si>
    <t>юбка в складку мини</t>
  </si>
  <si>
    <t>пижама кимоно</t>
  </si>
  <si>
    <t>hype</t>
  </si>
  <si>
    <t>столик в спальню</t>
  </si>
  <si>
    <t>pe. chitto</t>
  </si>
  <si>
    <t>антистресс резиновый</t>
  </si>
  <si>
    <t>бутсы футбольные детские найк</t>
  </si>
  <si>
    <t>ежедневник недатированный а5</t>
  </si>
  <si>
    <t>la roche-posay anthelios xl</t>
  </si>
  <si>
    <t>лейка тропический душ</t>
  </si>
  <si>
    <t>толстовка zarina</t>
  </si>
  <si>
    <t>kerasys мыло</t>
  </si>
  <si>
    <t>парик короткий</t>
  </si>
  <si>
    <t xml:space="preserve">помазок </t>
  </si>
  <si>
    <t>браслет apple watch</t>
  </si>
  <si>
    <t>купальник слитный подростковый</t>
  </si>
  <si>
    <t>karinaradi</t>
  </si>
  <si>
    <t>rare shop</t>
  </si>
  <si>
    <t>нож кухонный tramontina</t>
  </si>
  <si>
    <t>антиперспирант без запаха</t>
  </si>
  <si>
    <t>набор макита</t>
  </si>
  <si>
    <t>автолампы светодиодные</t>
  </si>
  <si>
    <t>ад</t>
  </si>
  <si>
    <t>хаштак</t>
  </si>
  <si>
    <t xml:space="preserve">чехол iphone 12 pro </t>
  </si>
  <si>
    <t>маскировочные сети</t>
  </si>
  <si>
    <t>карал</t>
  </si>
  <si>
    <t>оде</t>
  </si>
  <si>
    <t>плащ женский осенний</t>
  </si>
  <si>
    <t>новелла</t>
  </si>
  <si>
    <t>10052118</t>
  </si>
  <si>
    <t>кроссовки женские желтые 39</t>
  </si>
  <si>
    <t>tcl 10 pro</t>
  </si>
  <si>
    <t>ralph lauren мужской</t>
  </si>
  <si>
    <t>пюре малины</t>
  </si>
  <si>
    <t>мухоморы микродозинг</t>
  </si>
  <si>
    <t>лейка 10 литров</t>
  </si>
  <si>
    <t>наушники на телефон</t>
  </si>
  <si>
    <t>лосины спортивные с высокой посадкой</t>
  </si>
  <si>
    <t>71618209</t>
  </si>
  <si>
    <t>выращивание креветок</t>
  </si>
  <si>
    <t>юбки из фатина</t>
  </si>
  <si>
    <t>neva nutrition</t>
  </si>
  <si>
    <t>name it куртка</t>
  </si>
  <si>
    <t>носки с сердечком</t>
  </si>
  <si>
    <t>котоыей</t>
  </si>
  <si>
    <t>харпер ли убить пересмешника</t>
  </si>
  <si>
    <t>зina</t>
  </si>
  <si>
    <t>термо защита</t>
  </si>
  <si>
    <t>брашпен черный</t>
  </si>
  <si>
    <t>насос канализационный</t>
  </si>
  <si>
    <t>ручка кпп ваз</t>
  </si>
  <si>
    <t>кувшин мерный</t>
  </si>
  <si>
    <t>очки dolce gabbana</t>
  </si>
  <si>
    <t>binita демисезон</t>
  </si>
  <si>
    <t>джикомандо</t>
  </si>
  <si>
    <t>брелок женский</t>
  </si>
  <si>
    <t>шифоновое женское платье</t>
  </si>
  <si>
    <t>charos</t>
  </si>
  <si>
    <t>2264605</t>
  </si>
  <si>
    <t>12558202</t>
  </si>
  <si>
    <t>дорожный швейный набор</t>
  </si>
  <si>
    <t>луффи</t>
  </si>
  <si>
    <t>гель лак блюскай</t>
  </si>
  <si>
    <t>philippe anders london</t>
  </si>
  <si>
    <t>трикотажный лонгслив</t>
  </si>
  <si>
    <t>ирина котова</t>
  </si>
  <si>
    <t>чехол на аир подс про</t>
  </si>
  <si>
    <t>купальник раздельный большие размеры</t>
  </si>
  <si>
    <t>rx 6500</t>
  </si>
  <si>
    <t>чихол на айфон 11</t>
  </si>
  <si>
    <t xml:space="preserve">серьги каффы </t>
  </si>
  <si>
    <t>зефир в банке</t>
  </si>
  <si>
    <t>stella's kids</t>
  </si>
  <si>
    <t>кнопочный телефон мобильный филипс</t>
  </si>
  <si>
    <t>gkids</t>
  </si>
  <si>
    <t>дверной звонок с камерой</t>
  </si>
  <si>
    <t>glican</t>
  </si>
  <si>
    <t>мультипекарь redmond rmb</t>
  </si>
  <si>
    <t xml:space="preserve">палочки апельсиновые </t>
  </si>
  <si>
    <t>нутрилак каша</t>
  </si>
  <si>
    <t>samsung tab</t>
  </si>
  <si>
    <t>очки пиксельные</t>
  </si>
  <si>
    <t>уход за собой</t>
  </si>
  <si>
    <t>лоферы замшевые мужские</t>
  </si>
  <si>
    <t>средство от тараканов спрей</t>
  </si>
  <si>
    <t>14282602</t>
  </si>
  <si>
    <t>глазурь на кулич</t>
  </si>
  <si>
    <t>экокиллер от клопов</t>
  </si>
  <si>
    <t>лавка феи уюта</t>
  </si>
  <si>
    <t>гидрокостюм мужской</t>
  </si>
  <si>
    <t>двойные кольца</t>
  </si>
  <si>
    <t>конструктор 1+</t>
  </si>
  <si>
    <t>жилет охотничий</t>
  </si>
  <si>
    <t xml:space="preserve">рюкзак  </t>
  </si>
  <si>
    <t>73162446</t>
  </si>
  <si>
    <t>футболка брат надпись</t>
  </si>
  <si>
    <t>кофе маккона</t>
  </si>
  <si>
    <t>секси костюм</t>
  </si>
  <si>
    <t>чехол книжка на poco x3 pro</t>
  </si>
  <si>
    <t>качалка игрушка</t>
  </si>
  <si>
    <t>mass builder</t>
  </si>
  <si>
    <t>югорский арбат</t>
  </si>
  <si>
    <t xml:space="preserve">подсумки </t>
  </si>
  <si>
    <t>кисть веер</t>
  </si>
  <si>
    <t>футболка бершка</t>
  </si>
  <si>
    <t>несквик какао</t>
  </si>
  <si>
    <t>резиновые челси</t>
  </si>
  <si>
    <t>носочки детские летние</t>
  </si>
  <si>
    <t>маркеры пастельных цветов</t>
  </si>
  <si>
    <t>флисовый комбинезон женский</t>
  </si>
  <si>
    <t>слезы бывших</t>
  </si>
  <si>
    <t>железные машинки игрушки</t>
  </si>
  <si>
    <t>about you</t>
  </si>
  <si>
    <t>это</t>
  </si>
  <si>
    <t>бтс книга фаната</t>
  </si>
  <si>
    <t>медплант</t>
  </si>
  <si>
    <t>хлорелла в таблетках 500</t>
  </si>
  <si>
    <t>19422948</t>
  </si>
  <si>
    <t>костюм спортивный с рубашкой</t>
  </si>
  <si>
    <t>интимной гигиены гель женский</t>
  </si>
  <si>
    <t>headphones</t>
  </si>
  <si>
    <t>костюм серый</t>
  </si>
  <si>
    <t>65306001</t>
  </si>
  <si>
    <t>духи dilis</t>
  </si>
  <si>
    <t>34183249</t>
  </si>
  <si>
    <t>буклетница</t>
  </si>
  <si>
    <t>велокрепление на автомобиль</t>
  </si>
  <si>
    <t>ларгус кросс</t>
  </si>
  <si>
    <t>окклюдер взрослый</t>
  </si>
  <si>
    <t>хлебница бамбук</t>
  </si>
  <si>
    <t>кольцо с nfc</t>
  </si>
  <si>
    <t>электронный тир</t>
  </si>
  <si>
    <t>микровелюр</t>
  </si>
  <si>
    <t>заземление комплект</t>
  </si>
  <si>
    <t>51524888</t>
  </si>
  <si>
    <t>детские электрические зубные щетки</t>
  </si>
  <si>
    <t>обувь marko</t>
  </si>
  <si>
    <t>женское нижнее белье сексуальное</t>
  </si>
  <si>
    <t xml:space="preserve">mirra </t>
  </si>
  <si>
    <t>кукла паола</t>
  </si>
  <si>
    <t>динка книга</t>
  </si>
  <si>
    <t>тетради в линию</t>
  </si>
  <si>
    <t>рюкзачки</t>
  </si>
  <si>
    <t>кольцо с изумрудом серебро</t>
  </si>
  <si>
    <t>бандажи голеностопные</t>
  </si>
  <si>
    <t>72181650</t>
  </si>
  <si>
    <t xml:space="preserve">чехол на samsung a31 </t>
  </si>
  <si>
    <t>алкошахматы</t>
  </si>
  <si>
    <t>gtx 3060</t>
  </si>
  <si>
    <t>наушники hello kitty</t>
  </si>
  <si>
    <t>flash usb</t>
  </si>
  <si>
    <t>набор шампунь и бальзам женский</t>
  </si>
  <si>
    <t>шторы градиент</t>
  </si>
  <si>
    <t>40212157</t>
  </si>
  <si>
    <t>хорек</t>
  </si>
  <si>
    <t>чехол redmi 9 c</t>
  </si>
  <si>
    <t>venera</t>
  </si>
  <si>
    <t>набор вышивки крестом</t>
  </si>
  <si>
    <t>ветровки на девочек</t>
  </si>
  <si>
    <t>павел</t>
  </si>
  <si>
    <t>детский слитный купальник</t>
  </si>
  <si>
    <t>54238240</t>
  </si>
  <si>
    <t>турник 3 в 1 усиленный</t>
  </si>
  <si>
    <t>must have case</t>
  </si>
  <si>
    <t>флаг бессмертный полк</t>
  </si>
  <si>
    <t>юбка шорты спортивные</t>
  </si>
  <si>
    <t>эльбифид</t>
  </si>
  <si>
    <t>витана</t>
  </si>
  <si>
    <t>унесенные призраками книга</t>
  </si>
  <si>
    <t>zte blade a3 2020 чехол</t>
  </si>
  <si>
    <t>юбка под ванну</t>
  </si>
  <si>
    <t>чехол самсунг а 02</t>
  </si>
  <si>
    <t>испорченный книга</t>
  </si>
  <si>
    <t>готика аксессуары</t>
  </si>
  <si>
    <t>gkfnmt ;tycrjt</t>
  </si>
  <si>
    <t>rowan</t>
  </si>
  <si>
    <t>конструктор динозавры</t>
  </si>
  <si>
    <t xml:space="preserve"> прокладки</t>
  </si>
  <si>
    <t>карповые удилища</t>
  </si>
  <si>
    <t>begood женский</t>
  </si>
  <si>
    <t>часы соколов женские золотые</t>
  </si>
  <si>
    <t>фрезы алмазные</t>
  </si>
  <si>
    <t xml:space="preserve">свитшот найк </t>
  </si>
  <si>
    <t>геншин импакт глаз бога</t>
  </si>
  <si>
    <t>versace jeans сумка</t>
  </si>
  <si>
    <t>sheton</t>
  </si>
  <si>
    <t>шатун</t>
  </si>
  <si>
    <t>платье с цепочкой</t>
  </si>
  <si>
    <t>гайтан детский</t>
  </si>
  <si>
    <t xml:space="preserve">халат белый </t>
  </si>
  <si>
    <t>alessandro borelli</t>
  </si>
  <si>
    <t>юбка миди с запахом</t>
  </si>
  <si>
    <t>tiger runner</t>
  </si>
  <si>
    <t>пылесос vitek</t>
  </si>
  <si>
    <t>поводок рыболовный струна</t>
  </si>
  <si>
    <t xml:space="preserve">арома свечи </t>
  </si>
  <si>
    <t>красовки ролики</t>
  </si>
  <si>
    <t>эквилика</t>
  </si>
  <si>
    <t xml:space="preserve">автосканер </t>
  </si>
  <si>
    <t>15939022</t>
  </si>
  <si>
    <t>maison cash</t>
  </si>
  <si>
    <t>соус наршараб</t>
  </si>
  <si>
    <t>34183248</t>
  </si>
  <si>
    <t>31229528</t>
  </si>
  <si>
    <t>универсальное таро</t>
  </si>
  <si>
    <t>спортивный костюм с бриджами женский</t>
  </si>
  <si>
    <t>скраб 7days</t>
  </si>
  <si>
    <t>набор насадок</t>
  </si>
  <si>
    <t>15415010</t>
  </si>
  <si>
    <t>детские чешки</t>
  </si>
  <si>
    <t>трусы хипстеры</t>
  </si>
  <si>
    <t xml:space="preserve">pusheen </t>
  </si>
  <si>
    <t>фонарик на магните</t>
  </si>
  <si>
    <t>8in1</t>
  </si>
  <si>
    <t>66902853</t>
  </si>
  <si>
    <t>брюки мужские летние зауженные</t>
  </si>
  <si>
    <t>дд</t>
  </si>
  <si>
    <t>поры</t>
  </si>
  <si>
    <t xml:space="preserve">летний спортивный костюм женский </t>
  </si>
  <si>
    <t>xiaomi бритва</t>
  </si>
  <si>
    <t>чехол на iphone 11 с рисунками</t>
  </si>
  <si>
    <t xml:space="preserve">акацуки </t>
  </si>
  <si>
    <t>рюкзак хагги вагги</t>
  </si>
  <si>
    <t>спортивный костюм детский оверсайз</t>
  </si>
  <si>
    <t>жезатон</t>
  </si>
  <si>
    <t>reebok techque</t>
  </si>
  <si>
    <t xml:space="preserve">зерновой кофе </t>
  </si>
  <si>
    <t>арбалет блочный</t>
  </si>
  <si>
    <t>28213376</t>
  </si>
  <si>
    <t>стул клиента</t>
  </si>
  <si>
    <t>балеринка</t>
  </si>
  <si>
    <t>картина в гостинную</t>
  </si>
  <si>
    <t>маэстро</t>
  </si>
  <si>
    <t>поводок рыболовный титановый</t>
  </si>
  <si>
    <t>лаковые наклейки</t>
  </si>
  <si>
    <t>словодел магнитный</t>
  </si>
  <si>
    <t>мужские кепки бейсболки спортивные</t>
  </si>
  <si>
    <t xml:space="preserve"> хеллоу китти</t>
  </si>
  <si>
    <t>sokolov harry potter</t>
  </si>
  <si>
    <t>зипкк</t>
  </si>
  <si>
    <t>средства по уходу за лицом</t>
  </si>
  <si>
    <t>merci store</t>
  </si>
  <si>
    <t>туники больших размеров недорогие женские</t>
  </si>
  <si>
    <t>ультратонкий пуховик женский</t>
  </si>
  <si>
    <t>лабиринт души книга</t>
  </si>
  <si>
    <t>маркеры 36 цветов</t>
  </si>
  <si>
    <t>тетрадь а6</t>
  </si>
  <si>
    <t>саратовские обои</t>
  </si>
  <si>
    <t>65105554</t>
  </si>
  <si>
    <t>китфорт пылесос</t>
  </si>
  <si>
    <t>прокладки женские pupi</t>
  </si>
  <si>
    <t xml:space="preserve">молокоотсос электрический </t>
  </si>
  <si>
    <t>влажные салфетки huggies elite soft</t>
  </si>
  <si>
    <t>кольцо с рубином золотое</t>
  </si>
  <si>
    <t>зил 130</t>
  </si>
  <si>
    <t>трусы мужские боксеры бамбук</t>
  </si>
  <si>
    <t>платье стройнит</t>
  </si>
  <si>
    <t>лоферы abricot</t>
  </si>
  <si>
    <t>ботинки женские классика весна</t>
  </si>
  <si>
    <t>индола оксидант</t>
  </si>
  <si>
    <t>игрушка свинка</t>
  </si>
  <si>
    <t>57168850</t>
  </si>
  <si>
    <t>твое брюки мужские спортивные</t>
  </si>
  <si>
    <t xml:space="preserve">органайзер настенный </t>
  </si>
  <si>
    <t>футболка venum</t>
  </si>
  <si>
    <t>baikar</t>
  </si>
  <si>
    <t>желтое золото</t>
  </si>
  <si>
    <t>стекло на айфон 5</t>
  </si>
  <si>
    <t>мотодождевик мужской</t>
  </si>
  <si>
    <t>mizu</t>
  </si>
  <si>
    <t>lemat</t>
  </si>
  <si>
    <t>обувь кроссовки</t>
  </si>
  <si>
    <t>эки воки</t>
  </si>
  <si>
    <t xml:space="preserve">heartstopper </t>
  </si>
  <si>
    <t>непромокаемый наматрасник детский</t>
  </si>
  <si>
    <t>кольцо с ножкой</t>
  </si>
  <si>
    <t xml:space="preserve">шлепки адидас </t>
  </si>
  <si>
    <t>футболки с аниме персонажами</t>
  </si>
  <si>
    <t>мужские сорочки рубашки</t>
  </si>
  <si>
    <t>семена капусты брокколи</t>
  </si>
  <si>
    <t>нагараку с 0.12</t>
  </si>
  <si>
    <t xml:space="preserve">samsonite </t>
  </si>
  <si>
    <t>футболки пума женские</t>
  </si>
  <si>
    <t>батут 305</t>
  </si>
  <si>
    <t>топ-футболка</t>
  </si>
  <si>
    <t>кофты детские</t>
  </si>
  <si>
    <t>свитчи</t>
  </si>
  <si>
    <t>кысь</t>
  </si>
  <si>
    <t xml:space="preserve">kiko milano </t>
  </si>
  <si>
    <t>36740750</t>
  </si>
  <si>
    <t>sasheline</t>
  </si>
  <si>
    <t>жидкие часы</t>
  </si>
  <si>
    <t>уход за брекетами</t>
  </si>
  <si>
    <t>фиксатор большого пальца ноги</t>
  </si>
  <si>
    <t>мужские кроссовки на липучках</t>
  </si>
  <si>
    <t xml:space="preserve">milwaukee </t>
  </si>
  <si>
    <t>20991170</t>
  </si>
  <si>
    <t>айфон 12про</t>
  </si>
  <si>
    <t>huxol</t>
  </si>
  <si>
    <t>галстук бордовый</t>
  </si>
  <si>
    <t>farm stay пилинг</t>
  </si>
  <si>
    <t>булат</t>
  </si>
  <si>
    <t>видеокарта 3060 ti</t>
  </si>
  <si>
    <t xml:space="preserve">автомагнитолы </t>
  </si>
  <si>
    <t>парик хвост</t>
  </si>
  <si>
    <t>санпин</t>
  </si>
  <si>
    <t xml:space="preserve">черные кроссовки женские </t>
  </si>
  <si>
    <t>фаллоимитатор на присоске</t>
  </si>
  <si>
    <t>эдит ева эгер выбор</t>
  </si>
  <si>
    <t>семечки с беконом</t>
  </si>
  <si>
    <t>топ hello kitty</t>
  </si>
  <si>
    <t>топ женский летний с кружевом</t>
  </si>
  <si>
    <t>happy hair sos шампунь</t>
  </si>
  <si>
    <t>памперс трусики 5 152</t>
  </si>
  <si>
    <t>джинсы conte elegant</t>
  </si>
  <si>
    <t>брелок ваз</t>
  </si>
  <si>
    <t>вишневый</t>
  </si>
  <si>
    <t>член леденец</t>
  </si>
  <si>
    <t>масло с блестками</t>
  </si>
  <si>
    <t>набор мыло своими руками</t>
  </si>
  <si>
    <t>берет женский кожаный</t>
  </si>
  <si>
    <t>фонарики уличные</t>
  </si>
  <si>
    <t>пакет бренд</t>
  </si>
  <si>
    <t>карандаш арт визаж</t>
  </si>
  <si>
    <t>goorin</t>
  </si>
  <si>
    <t>молитва</t>
  </si>
  <si>
    <t>биодерма тоник</t>
  </si>
  <si>
    <t>акиби кашпо</t>
  </si>
  <si>
    <t>мороженое сникерс</t>
  </si>
  <si>
    <t>стиральные порошки персил</t>
  </si>
  <si>
    <t>игрушка фонтан</t>
  </si>
  <si>
    <t>противоударный чехол iphone 7</t>
  </si>
  <si>
    <t>хундай акцент</t>
  </si>
  <si>
    <t>запчасти на питбайк</t>
  </si>
  <si>
    <t>тарелка бамбук</t>
  </si>
  <si>
    <t>лабутены военные</t>
  </si>
  <si>
    <t>толеран</t>
  </si>
  <si>
    <t>28563086</t>
  </si>
  <si>
    <t>мусорное ведро без крышки</t>
  </si>
  <si>
    <t>брюки спортивные nike</t>
  </si>
  <si>
    <t>дети океанов книга</t>
  </si>
  <si>
    <t>край бебис</t>
  </si>
  <si>
    <t>drip tip</t>
  </si>
  <si>
    <t>8008084</t>
  </si>
  <si>
    <t>violet карандаш</t>
  </si>
  <si>
    <t>медицинский халат-туника</t>
  </si>
  <si>
    <t xml:space="preserve">стакан с трубочкой </t>
  </si>
  <si>
    <t>духи труссарди</t>
  </si>
  <si>
    <t xml:space="preserve"> nike </t>
  </si>
  <si>
    <t>босоножки на танкетке женские на широкую ногу</t>
  </si>
  <si>
    <t>складное зеркало</t>
  </si>
  <si>
    <t xml:space="preserve">дискрит </t>
  </si>
  <si>
    <t>защитное стекло на iphone 13 mini</t>
  </si>
  <si>
    <t>тет-а-тет</t>
  </si>
  <si>
    <t>пожарный датчик</t>
  </si>
  <si>
    <t xml:space="preserve">ln pro гель </t>
  </si>
  <si>
    <t>аудиокабель</t>
  </si>
  <si>
    <t>набор слипов</t>
  </si>
  <si>
    <t>грумер</t>
  </si>
  <si>
    <t>sandal</t>
  </si>
  <si>
    <t>дорожные игры</t>
  </si>
  <si>
    <t>вышивка крестом иконы</t>
  </si>
  <si>
    <t>sony телефон</t>
  </si>
  <si>
    <t>mama lama ткани</t>
  </si>
  <si>
    <t xml:space="preserve">латекс </t>
  </si>
  <si>
    <t>кольца sokolov</t>
  </si>
  <si>
    <t>линзы acuvue 2</t>
  </si>
  <si>
    <t>samsung galaxy m12 64gb</t>
  </si>
  <si>
    <t>72001474</t>
  </si>
  <si>
    <t>турецкий спортивный костюм</t>
  </si>
  <si>
    <t xml:space="preserve">жидкость бруско </t>
  </si>
  <si>
    <t>incity кепка</t>
  </si>
  <si>
    <t>свитшот спортивный женский</t>
  </si>
  <si>
    <t>stray kids значки</t>
  </si>
  <si>
    <t>рашгар</t>
  </si>
  <si>
    <t>настенный календарь</t>
  </si>
  <si>
    <t>kt moss</t>
  </si>
  <si>
    <t>oppo a 74</t>
  </si>
  <si>
    <t>масло карите</t>
  </si>
  <si>
    <t>цыфра 1</t>
  </si>
  <si>
    <t>чарон бэби</t>
  </si>
  <si>
    <t>летние женские рубашки</t>
  </si>
  <si>
    <t>атлас 5 класс</t>
  </si>
  <si>
    <t>рамка 25 на 35</t>
  </si>
  <si>
    <t>adidas штаны женские</t>
  </si>
  <si>
    <t>армейские часы</t>
  </si>
  <si>
    <t>наруто кружка</t>
  </si>
  <si>
    <t>прещервативы</t>
  </si>
  <si>
    <t>38021832</t>
  </si>
  <si>
    <t>peugeot 206</t>
  </si>
  <si>
    <t>кофты на замке женские</t>
  </si>
  <si>
    <t>урологические прокладки тена</t>
  </si>
  <si>
    <t>нефедова</t>
  </si>
  <si>
    <t>ferz шапка</t>
  </si>
  <si>
    <t xml:space="preserve">костюм женский деловой с юбкой </t>
  </si>
  <si>
    <t>бутсы demix</t>
  </si>
  <si>
    <t>роллер и скребок</t>
  </si>
  <si>
    <t>парный кулон сердце</t>
  </si>
  <si>
    <t>бейсболки мужские спортивные</t>
  </si>
  <si>
    <t>йоав блум</t>
  </si>
  <si>
    <t>искусственные цветы в вазе</t>
  </si>
  <si>
    <t xml:space="preserve">кроссовки подростковые </t>
  </si>
  <si>
    <t xml:space="preserve">cat </t>
  </si>
  <si>
    <t>обувь 35 размера</t>
  </si>
  <si>
    <t>комбинезон осенний на мальчика</t>
  </si>
  <si>
    <t xml:space="preserve">самбо </t>
  </si>
  <si>
    <t xml:space="preserve">штаны женские домашние </t>
  </si>
  <si>
    <t>скечбуки</t>
  </si>
  <si>
    <t>34724994</t>
  </si>
  <si>
    <t>свитшот мужской оверсайз аниме</t>
  </si>
  <si>
    <t>сверло по керамограниту</t>
  </si>
  <si>
    <t>детское полотенце махровое</t>
  </si>
  <si>
    <t>вазоны пластик</t>
  </si>
  <si>
    <t xml:space="preserve">nb </t>
  </si>
  <si>
    <t>грубый секс и нежный бунт</t>
  </si>
  <si>
    <t>кухонные доски на подставке</t>
  </si>
  <si>
    <t>maxler whey</t>
  </si>
  <si>
    <t>mnail</t>
  </si>
  <si>
    <t>платье женское коктейльное вечернее</t>
  </si>
  <si>
    <t>рога на велосипед</t>
  </si>
  <si>
    <t>hobot робот-стеклоочиститель</t>
  </si>
  <si>
    <t>брюки летние женские спортивные</t>
  </si>
  <si>
    <t>me&amp;we детский</t>
  </si>
  <si>
    <t>рюкзак вместительный</t>
  </si>
  <si>
    <t>автомобильные шторы</t>
  </si>
  <si>
    <t>каша ого</t>
  </si>
  <si>
    <t>пальто пуховое</t>
  </si>
  <si>
    <t>обувь betsy</t>
  </si>
  <si>
    <t>печенье галеты</t>
  </si>
  <si>
    <t>am61</t>
  </si>
  <si>
    <t>капроновые колготки 40 ден</t>
  </si>
  <si>
    <t>насос автомобильный с манометром</t>
  </si>
  <si>
    <t>масло нероли</t>
  </si>
  <si>
    <t>natali collection</t>
  </si>
  <si>
    <t>мадарати текс</t>
  </si>
  <si>
    <t>60714921</t>
  </si>
  <si>
    <t xml:space="preserve">чехол на 11 про </t>
  </si>
  <si>
    <t>пистолет клеевой 11</t>
  </si>
  <si>
    <t>садовое кашпо</t>
  </si>
  <si>
    <t>чехол на айфон 7плюс</t>
  </si>
  <si>
    <t>леопард игрушка</t>
  </si>
  <si>
    <t>киндер делис</t>
  </si>
  <si>
    <t>fornail</t>
  </si>
  <si>
    <t>джемпер ostin</t>
  </si>
  <si>
    <t>15040560</t>
  </si>
  <si>
    <t>чехлы на realme c21</t>
  </si>
  <si>
    <t>guru</t>
  </si>
  <si>
    <t>игра активити</t>
  </si>
  <si>
    <t>apicenna</t>
  </si>
  <si>
    <t>riema</t>
  </si>
  <si>
    <t>босоножки женские с шнурками</t>
  </si>
  <si>
    <t>дезодорант квасцы</t>
  </si>
  <si>
    <t>спасатель мазь</t>
  </si>
  <si>
    <t xml:space="preserve">стрепы </t>
  </si>
  <si>
    <t>toptop outlet</t>
  </si>
  <si>
    <t>джентльмены</t>
  </si>
  <si>
    <t>бандаж голеностопа</t>
  </si>
  <si>
    <t>monza</t>
  </si>
  <si>
    <t>manila</t>
  </si>
  <si>
    <t>трактор детский с прицепом</t>
  </si>
  <si>
    <t>кроссовки shakira-my</t>
  </si>
  <si>
    <t>антирефлюкс</t>
  </si>
  <si>
    <t>куртка savage</t>
  </si>
  <si>
    <t>уход за полостью рта здоровье</t>
  </si>
  <si>
    <t>стекло а50</t>
  </si>
  <si>
    <t>30623561</t>
  </si>
  <si>
    <t>батарейка таблетка</t>
  </si>
  <si>
    <t>босаножки на каблуке</t>
  </si>
  <si>
    <t>тетрадь в клетку 48 листов а5</t>
  </si>
  <si>
    <t>16794941</t>
  </si>
  <si>
    <t>платье миди белое</t>
  </si>
  <si>
    <t>ботинки зебра</t>
  </si>
  <si>
    <t>dry extra</t>
  </si>
  <si>
    <t>стекло на хонор 30 i</t>
  </si>
  <si>
    <t>lume</t>
  </si>
  <si>
    <t>46831518</t>
  </si>
  <si>
    <t>постельное белье сайлид 2 спальное</t>
  </si>
  <si>
    <t>конопель</t>
  </si>
  <si>
    <t>солнечный очки</t>
  </si>
  <si>
    <t>защитное стекло на samsung a21s</t>
  </si>
  <si>
    <t>фломастеры с запахом</t>
  </si>
  <si>
    <t>flexi рулетка 5 метров</t>
  </si>
  <si>
    <t>электрокоса</t>
  </si>
  <si>
    <t>леденец в форме члена</t>
  </si>
  <si>
    <t>детские зубные щетки электрические</t>
  </si>
  <si>
    <t>очки аксессуары овальные</t>
  </si>
  <si>
    <t>shi</t>
  </si>
  <si>
    <t>37640592</t>
  </si>
  <si>
    <t>хирургические инструменты</t>
  </si>
  <si>
    <t xml:space="preserve">монопод </t>
  </si>
  <si>
    <t>ботинки alessio nesca</t>
  </si>
  <si>
    <t xml:space="preserve">твое лонгслив </t>
  </si>
  <si>
    <t>что за мес</t>
  </si>
  <si>
    <t>саженцы туи</t>
  </si>
  <si>
    <t>sportmaster</t>
  </si>
  <si>
    <t>пакет gucci</t>
  </si>
  <si>
    <t>халат медицинский короткий</t>
  </si>
  <si>
    <t>respect your self</t>
  </si>
  <si>
    <t>чехол самсунг м 21</t>
  </si>
  <si>
    <t>костюм с жакетом</t>
  </si>
  <si>
    <t>лифчик victoria secret</t>
  </si>
  <si>
    <t>масло гидравлическое</t>
  </si>
  <si>
    <t>пастернак книги</t>
  </si>
  <si>
    <t>платье классика офис</t>
  </si>
  <si>
    <t>интерактивные книги</t>
  </si>
  <si>
    <t>сахарница гжель</t>
  </si>
  <si>
    <t>чехол клавиатура</t>
  </si>
  <si>
    <t>гири 16 кг</t>
  </si>
  <si>
    <t>55039074</t>
  </si>
  <si>
    <t>крышка сито</t>
  </si>
  <si>
    <t>intense</t>
  </si>
  <si>
    <t>48799941</t>
  </si>
  <si>
    <t>25750587</t>
  </si>
  <si>
    <t>этривекс</t>
  </si>
  <si>
    <t>твое халат</t>
  </si>
  <si>
    <t>ключницы настенные новинки</t>
  </si>
  <si>
    <t>энергетические напитки 24 шт</t>
  </si>
  <si>
    <t>принтер маленький</t>
  </si>
  <si>
    <t xml:space="preserve">kpop </t>
  </si>
  <si>
    <t>дутыши</t>
  </si>
  <si>
    <t>ведьмак по номерам</t>
  </si>
  <si>
    <t xml:space="preserve">фреон </t>
  </si>
  <si>
    <t>шезлонг раскладушка</t>
  </si>
  <si>
    <t>пульмикорд</t>
  </si>
  <si>
    <t>джинсовые шорты бермуды</t>
  </si>
  <si>
    <t>пуэр зеленый</t>
  </si>
  <si>
    <t>постельное василиса 2 спальное белье</t>
  </si>
  <si>
    <t>мурманснасть</t>
  </si>
  <si>
    <t>отследить заказ</t>
  </si>
  <si>
    <t>виноградова</t>
  </si>
  <si>
    <t>арахис в глазури 1 кг</t>
  </si>
  <si>
    <t>шеврон ссср</t>
  </si>
  <si>
    <t>катализатор автомобильный</t>
  </si>
  <si>
    <t xml:space="preserve">newtone </t>
  </si>
  <si>
    <t>viva choco</t>
  </si>
  <si>
    <t>магнитола в машину пионер</t>
  </si>
  <si>
    <t>футболка с ромашками</t>
  </si>
  <si>
    <t>доктор мом мазь</t>
  </si>
  <si>
    <t>salendo</t>
  </si>
  <si>
    <t xml:space="preserve">by matata </t>
  </si>
  <si>
    <t>фартук кружевной</t>
  </si>
  <si>
    <t>жилищный кодекс</t>
  </si>
  <si>
    <t>reebok лосины</t>
  </si>
  <si>
    <t>защитное стекло apple watch se 40</t>
  </si>
  <si>
    <t>шаосинское вино</t>
  </si>
  <si>
    <t>gianni chiarini</t>
  </si>
  <si>
    <t>пробковые панели</t>
  </si>
  <si>
    <t>little summy</t>
  </si>
  <si>
    <t>шампунь гель детский</t>
  </si>
  <si>
    <t>ресницы на ленте</t>
  </si>
  <si>
    <t>40931968</t>
  </si>
  <si>
    <t>женские джинсы манго</t>
  </si>
  <si>
    <t>нюдовый гель лак</t>
  </si>
  <si>
    <t>топ из бусин</t>
  </si>
  <si>
    <t>бейсболка без регулировки</t>
  </si>
  <si>
    <t xml:space="preserve">чайник заварной </t>
  </si>
  <si>
    <t>спортивный костюм унисекс</t>
  </si>
  <si>
    <t>velmont</t>
  </si>
  <si>
    <t>ореховый сироп</t>
  </si>
  <si>
    <t>лъпота</t>
  </si>
  <si>
    <t>artisan</t>
  </si>
  <si>
    <t xml:space="preserve">пакеты упаковочные </t>
  </si>
  <si>
    <t>tik tak</t>
  </si>
  <si>
    <t>73105075</t>
  </si>
  <si>
    <t>ткань на платье</t>
  </si>
  <si>
    <t>футболка с том и джери</t>
  </si>
  <si>
    <t xml:space="preserve">hyundai </t>
  </si>
  <si>
    <t>unger</t>
  </si>
  <si>
    <t>терка шинковка лепсе</t>
  </si>
  <si>
    <t>полотенца кухонные пасхальные</t>
  </si>
  <si>
    <t>желтые кеды женские</t>
  </si>
  <si>
    <t>top tech</t>
  </si>
  <si>
    <t>батарейка cr 2025</t>
  </si>
  <si>
    <t xml:space="preserve">хватит врать </t>
  </si>
  <si>
    <t>type o negative</t>
  </si>
  <si>
    <t>пмжама</t>
  </si>
  <si>
    <t>книжка синий трактор</t>
  </si>
  <si>
    <t>pepe jeans сумка</t>
  </si>
  <si>
    <t>super gift</t>
  </si>
  <si>
    <t>eveline масло</t>
  </si>
  <si>
    <t>тюль 4 метра</t>
  </si>
  <si>
    <t>35874832</t>
  </si>
  <si>
    <t>сыворотка farmstay</t>
  </si>
  <si>
    <t xml:space="preserve">кроссовки джорданы </t>
  </si>
  <si>
    <t>духи подростковые</t>
  </si>
  <si>
    <t>46321074</t>
  </si>
  <si>
    <t>кокосовое молоко сухое 1 кг</t>
  </si>
  <si>
    <t xml:space="preserve">куртка осень </t>
  </si>
  <si>
    <t>корм литл ван</t>
  </si>
  <si>
    <t>malena</t>
  </si>
  <si>
    <t>мини-юбка</t>
  </si>
  <si>
    <t>награда</t>
  </si>
  <si>
    <t>рыболовный паук</t>
  </si>
  <si>
    <t>женский зонтик</t>
  </si>
  <si>
    <t>дождевик женский туристический</t>
  </si>
  <si>
    <t>стол ротанг</t>
  </si>
  <si>
    <t xml:space="preserve">tropicana oil </t>
  </si>
  <si>
    <t>karl bolt</t>
  </si>
  <si>
    <t>кофе игоист</t>
  </si>
  <si>
    <t>46465701</t>
  </si>
  <si>
    <t>блэйзер</t>
  </si>
  <si>
    <t>скваска</t>
  </si>
  <si>
    <t xml:space="preserve">аистенок </t>
  </si>
  <si>
    <t>это же ребенок</t>
  </si>
  <si>
    <t>бита харли квин</t>
  </si>
  <si>
    <t>топ с застежкой</t>
  </si>
  <si>
    <t>накладка на стол из жидкого стекла</t>
  </si>
  <si>
    <t>табурет низкий</t>
  </si>
  <si>
    <t>bodyca</t>
  </si>
  <si>
    <t>b?bchen</t>
  </si>
  <si>
    <t>47691986</t>
  </si>
  <si>
    <t>m&amp;t</t>
  </si>
  <si>
    <t>эротические стринги</t>
  </si>
  <si>
    <t>кермит игрушка</t>
  </si>
  <si>
    <t>пиколино комбинезон</t>
  </si>
  <si>
    <t>тренировочные штаны детские</t>
  </si>
  <si>
    <t>nike сандали</t>
  </si>
  <si>
    <t xml:space="preserve">книга к себе нежно </t>
  </si>
  <si>
    <t>сумка с ручкой</t>
  </si>
  <si>
    <t>поло мчс</t>
  </si>
  <si>
    <t>защитное стекло на хонор 9с</t>
  </si>
  <si>
    <t>игрушки фишер прайс</t>
  </si>
  <si>
    <t>steam pod</t>
  </si>
  <si>
    <t>16944425</t>
  </si>
  <si>
    <t>багажник велосипед</t>
  </si>
  <si>
    <t>витамин в12 в ампулах</t>
  </si>
  <si>
    <t>26474996</t>
  </si>
  <si>
    <t>кукуруза крупа</t>
  </si>
  <si>
    <t>планшеты huawei</t>
  </si>
  <si>
    <t xml:space="preserve">средство от накипи </t>
  </si>
  <si>
    <t>украшение на шею жемчуг</t>
  </si>
  <si>
    <t>fame</t>
  </si>
  <si>
    <t>керамические горшки</t>
  </si>
  <si>
    <t>наматрасник 140х200 непромокаемый на резинке</t>
  </si>
  <si>
    <t>love beauty</t>
  </si>
  <si>
    <t>спортивный игровой набор</t>
  </si>
  <si>
    <t>15877012</t>
  </si>
  <si>
    <t>happy baby поильник</t>
  </si>
  <si>
    <t>царь миндаль</t>
  </si>
  <si>
    <t>костюм желтый</t>
  </si>
  <si>
    <t>трусы инфинити</t>
  </si>
  <si>
    <t>метроном электронный</t>
  </si>
  <si>
    <t>тубус пенал</t>
  </si>
  <si>
    <t>муслиновый халат</t>
  </si>
  <si>
    <t>найки кросовки</t>
  </si>
  <si>
    <t>haggies 5</t>
  </si>
  <si>
    <t>чехол на пуф</t>
  </si>
  <si>
    <t>жилет с карманами мужской</t>
  </si>
  <si>
    <t xml:space="preserve">белые кеды мужские </t>
  </si>
  <si>
    <t>lovely and natural</t>
  </si>
  <si>
    <t xml:space="preserve">зимний костюм </t>
  </si>
  <si>
    <t>kirart</t>
  </si>
  <si>
    <t>pierre обувь cardin</t>
  </si>
  <si>
    <t>почин</t>
  </si>
  <si>
    <t>18820660</t>
  </si>
  <si>
    <t>игрушка паук тарантул</t>
  </si>
  <si>
    <t>go корм сухой</t>
  </si>
  <si>
    <t>19237819</t>
  </si>
  <si>
    <t>estel white balance</t>
  </si>
  <si>
    <t>не спортивное поведение</t>
  </si>
  <si>
    <t>сумка  багет</t>
  </si>
  <si>
    <t>корм сухой премиум</t>
  </si>
  <si>
    <t>патрубок радиатора</t>
  </si>
  <si>
    <t>bastet</t>
  </si>
  <si>
    <t>чертик</t>
  </si>
  <si>
    <t>капсула лол</t>
  </si>
  <si>
    <t xml:space="preserve">три товарища </t>
  </si>
  <si>
    <t>axe anarchy</t>
  </si>
  <si>
    <t>женские белые кросовки</t>
  </si>
  <si>
    <t>наруто костюм</t>
  </si>
  <si>
    <t>спонж набор</t>
  </si>
  <si>
    <t>стекло на redmi note 8 pro</t>
  </si>
  <si>
    <t>чтение лучшее учение</t>
  </si>
  <si>
    <t>искусственные цветы тюльпаны</t>
  </si>
  <si>
    <t>кроссовки джоггеры</t>
  </si>
  <si>
    <t>картридж на xros mini</t>
  </si>
  <si>
    <t>платье космос</t>
  </si>
  <si>
    <t>suorin ace картридж</t>
  </si>
  <si>
    <t>силикон двухкомпонентный</t>
  </si>
  <si>
    <t>mashinka</t>
  </si>
  <si>
    <t>файл а3</t>
  </si>
  <si>
    <t xml:space="preserve">картридер </t>
  </si>
  <si>
    <t>yoda</t>
  </si>
  <si>
    <t>носки на новорожденных</t>
  </si>
  <si>
    <t>средство от комаров спрей</t>
  </si>
  <si>
    <t>тональный catrice</t>
  </si>
  <si>
    <t>72290903</t>
  </si>
  <si>
    <t>гель лак йогурт</t>
  </si>
  <si>
    <t>57266937</t>
  </si>
  <si>
    <t>прикольные сережки</t>
  </si>
  <si>
    <t>eternal flame</t>
  </si>
  <si>
    <t>стринги детские</t>
  </si>
  <si>
    <t>nashito</t>
  </si>
  <si>
    <t>рукодельница.</t>
  </si>
  <si>
    <t>redmi note 5 стекло</t>
  </si>
  <si>
    <t>пупсокит</t>
  </si>
  <si>
    <t>помада летуаль</t>
  </si>
  <si>
    <t>таурин капли</t>
  </si>
  <si>
    <t>rox box</t>
  </si>
  <si>
    <t>сисметика</t>
  </si>
  <si>
    <t>машинка электромобиль</t>
  </si>
  <si>
    <t>wild cat</t>
  </si>
  <si>
    <t>туфли лето</t>
  </si>
  <si>
    <t xml:space="preserve">кроссовки ортопедические </t>
  </si>
  <si>
    <t>платье женское выпускное длинное вечернее</t>
  </si>
  <si>
    <t>браслет ми банд 6</t>
  </si>
  <si>
    <t xml:space="preserve">красные туфли </t>
  </si>
  <si>
    <t>женские домашние костюмы большие размеры</t>
  </si>
  <si>
    <t>костюм спорт шик 42-44</t>
  </si>
  <si>
    <t>фотоаппарат polaroid</t>
  </si>
  <si>
    <t>csgo</t>
  </si>
  <si>
    <t>стендоф</t>
  </si>
  <si>
    <t>носки лен крапива</t>
  </si>
  <si>
    <t>масло моторное ниссан</t>
  </si>
  <si>
    <t>calcium magnesium zinc</t>
  </si>
  <si>
    <t>вышевка</t>
  </si>
  <si>
    <t>ferlita</t>
  </si>
  <si>
    <t>каре</t>
  </si>
  <si>
    <t>25883158</t>
  </si>
  <si>
    <t>автобокс на машину</t>
  </si>
  <si>
    <t>диван мини</t>
  </si>
  <si>
    <t>чехол на телефон самсунг а51</t>
  </si>
  <si>
    <t>носки розовые женские</t>
  </si>
  <si>
    <t>dji mavic 2</t>
  </si>
  <si>
    <t>туш лореаль</t>
  </si>
  <si>
    <t xml:space="preserve">батист </t>
  </si>
  <si>
    <t xml:space="preserve">комиксы марвел </t>
  </si>
  <si>
    <t>трусики шортики</t>
  </si>
  <si>
    <t>za россию</t>
  </si>
  <si>
    <t>экологичный отбеливатель</t>
  </si>
  <si>
    <t>котмаркот мальчики</t>
  </si>
  <si>
    <t>tarkov</t>
  </si>
  <si>
    <t>croc</t>
  </si>
  <si>
    <t>bcaa ultimate nutrition</t>
  </si>
  <si>
    <t>босоножки с квадратным носом на каблуке</t>
  </si>
  <si>
    <t>жилетка жен</t>
  </si>
  <si>
    <t>dorco pace</t>
  </si>
  <si>
    <t>набор кастрюль tefal</t>
  </si>
  <si>
    <t>гру</t>
  </si>
  <si>
    <t>40541397</t>
  </si>
  <si>
    <t>необычные джинсы</t>
  </si>
  <si>
    <t>костюмы из футера</t>
  </si>
  <si>
    <t>гетры футбольные адидас</t>
  </si>
  <si>
    <t xml:space="preserve">кастюм женский </t>
  </si>
  <si>
    <t>есенс</t>
  </si>
  <si>
    <t>шахматы большие</t>
  </si>
  <si>
    <t>мониторы игровой</t>
  </si>
  <si>
    <t>нефритовый роллер</t>
  </si>
  <si>
    <t>платье рубашки женские</t>
  </si>
  <si>
    <t>стульчик складной походный</t>
  </si>
  <si>
    <t>анна лотан</t>
  </si>
  <si>
    <t>50879132</t>
  </si>
  <si>
    <t>кеды на широкую ногу</t>
  </si>
  <si>
    <t xml:space="preserve">art-visage </t>
  </si>
  <si>
    <t>кроссовки кеды мужские</t>
  </si>
  <si>
    <t>od шампунь</t>
  </si>
  <si>
    <t>туалетное покрытие</t>
  </si>
  <si>
    <t>мото чехол</t>
  </si>
  <si>
    <t xml:space="preserve">спортивные мужские штаны </t>
  </si>
  <si>
    <t>17 in 1 cream</t>
  </si>
  <si>
    <t>hydro</t>
  </si>
  <si>
    <t>атури</t>
  </si>
  <si>
    <t>анонимные алкоголики</t>
  </si>
  <si>
    <t>соколов кольца серебро</t>
  </si>
  <si>
    <t>кран шаровой</t>
  </si>
  <si>
    <t>49429171</t>
  </si>
  <si>
    <t>подушка гречиха 50х70</t>
  </si>
  <si>
    <t>штаны спортивные на девочку</t>
  </si>
  <si>
    <t>профендер</t>
  </si>
  <si>
    <t xml:space="preserve">аниме чехол </t>
  </si>
  <si>
    <t>pipitrend</t>
  </si>
  <si>
    <t xml:space="preserve">ресивер </t>
  </si>
  <si>
    <t>белые кеды nike</t>
  </si>
  <si>
    <t>lovely клей</t>
  </si>
  <si>
    <t xml:space="preserve">ожерелье на шею </t>
  </si>
  <si>
    <t>крендельки с солью</t>
  </si>
  <si>
    <t>палетка теней nyx</t>
  </si>
  <si>
    <t>dailies</t>
  </si>
  <si>
    <t>мусульманское кольцо</t>
  </si>
  <si>
    <t>шнурки 180 см</t>
  </si>
  <si>
    <t>резин</t>
  </si>
  <si>
    <t>велосипед 29</t>
  </si>
  <si>
    <t>туфли на каблуке женские бежевые</t>
  </si>
  <si>
    <t>осетр</t>
  </si>
  <si>
    <t>сухие грибы</t>
  </si>
  <si>
    <t>деньги игрушечные набор</t>
  </si>
  <si>
    <t>обмотка на руль велосипеда</t>
  </si>
  <si>
    <t>вечерние костюмы брючные женские</t>
  </si>
  <si>
    <t>значки аниме клинок рассекающий демонов</t>
  </si>
  <si>
    <t>украшение на бутылку свадьба</t>
  </si>
  <si>
    <t>zadig</t>
  </si>
  <si>
    <t>масло toyota 5w40</t>
  </si>
  <si>
    <t>14308286</t>
  </si>
  <si>
    <t>петр 1</t>
  </si>
  <si>
    <t>диманш белье</t>
  </si>
  <si>
    <t xml:space="preserve">ковер в детскую </t>
  </si>
  <si>
    <t>посуда с маками</t>
  </si>
  <si>
    <t>иван чай рассыпной</t>
  </si>
  <si>
    <t>микрозелень руккола</t>
  </si>
  <si>
    <t>телевизор xiaomi 43 диагональ</t>
  </si>
  <si>
    <t>ps4 sony</t>
  </si>
  <si>
    <t>хочу говорить красиво</t>
  </si>
  <si>
    <t>насадки на пенис</t>
  </si>
  <si>
    <t>маска дэдпула</t>
  </si>
  <si>
    <t>алмазное хобби</t>
  </si>
  <si>
    <t>аквабидс набор</t>
  </si>
  <si>
    <t xml:space="preserve">кристина старк </t>
  </si>
  <si>
    <t>samsung galaxy watch 4 classic</t>
  </si>
  <si>
    <t>горшочек керамический</t>
  </si>
  <si>
    <t>tommy hilfiger жилетка</t>
  </si>
  <si>
    <t>bama</t>
  </si>
  <si>
    <t>блоки</t>
  </si>
  <si>
    <t>шнурки с принтом</t>
  </si>
  <si>
    <t>arab odors</t>
  </si>
  <si>
    <t>джинсы на девочку подростка</t>
  </si>
  <si>
    <t>видео карта 1050</t>
  </si>
  <si>
    <t>мужские цепи</t>
  </si>
  <si>
    <t>простынь на детскую кроватку</t>
  </si>
  <si>
    <t>4 перца</t>
  </si>
  <si>
    <t>color тени</t>
  </si>
  <si>
    <t>penaten</t>
  </si>
  <si>
    <t>эспандер ручной</t>
  </si>
  <si>
    <t xml:space="preserve">раскладушка с матрасом </t>
  </si>
  <si>
    <t>tropical senses</t>
  </si>
  <si>
    <t>семола</t>
  </si>
  <si>
    <t>display port</t>
  </si>
  <si>
    <t>подушка грудь</t>
  </si>
  <si>
    <t>чехол на zte блейд</t>
  </si>
  <si>
    <t>обувь араз</t>
  </si>
  <si>
    <t>la mer красота</t>
  </si>
  <si>
    <t>тарелочки</t>
  </si>
  <si>
    <t>планшет 64 гб</t>
  </si>
  <si>
    <t>topiboo</t>
  </si>
  <si>
    <t>ковер 80 на 200</t>
  </si>
  <si>
    <t>рюкзак три кота</t>
  </si>
  <si>
    <t>худеть</t>
  </si>
  <si>
    <t>клубничный несквик</t>
  </si>
  <si>
    <t>35193562</t>
  </si>
  <si>
    <t>careline сыворотка</t>
  </si>
  <si>
    <t>косметика бьюти бомб</t>
  </si>
  <si>
    <t>платье и пиджак</t>
  </si>
  <si>
    <t>цепочки на очки</t>
  </si>
  <si>
    <t>шлепанцы в роддом</t>
  </si>
  <si>
    <t>ложка вилка нож</t>
  </si>
  <si>
    <t>джинсы малышей</t>
  </si>
  <si>
    <t>renault kaptur</t>
  </si>
  <si>
    <t>aoc</t>
  </si>
  <si>
    <t>uwu</t>
  </si>
  <si>
    <t>gold nutrition</t>
  </si>
  <si>
    <t>хонда цивик</t>
  </si>
  <si>
    <t>перчатки медицинские смотровые</t>
  </si>
  <si>
    <t>19674493</t>
  </si>
  <si>
    <t>шорты на физкультуру</t>
  </si>
  <si>
    <t>духи кокаин</t>
  </si>
  <si>
    <t>эллис одежда</t>
  </si>
  <si>
    <t>truespin</t>
  </si>
  <si>
    <t>ночник гарри поттер</t>
  </si>
  <si>
    <t>stalker military style</t>
  </si>
  <si>
    <t>сумуа</t>
  </si>
  <si>
    <t>именные брелки</t>
  </si>
  <si>
    <t>la costa</t>
  </si>
  <si>
    <t>платье из экокожи большие размеры</t>
  </si>
  <si>
    <t xml:space="preserve">eva коврики </t>
  </si>
  <si>
    <t>игра угадай персонажа</t>
  </si>
  <si>
    <t>шары фиолетовые</t>
  </si>
  <si>
    <t>театро колготки</t>
  </si>
  <si>
    <t>горшок цветочный 20 литров</t>
  </si>
  <si>
    <t>кассетные шторы</t>
  </si>
  <si>
    <t>aotian</t>
  </si>
  <si>
    <t>дрема</t>
  </si>
  <si>
    <t>бруски</t>
  </si>
  <si>
    <t>виг вам детский палатка</t>
  </si>
  <si>
    <t>оксид 12%</t>
  </si>
  <si>
    <t>protaper</t>
  </si>
  <si>
    <t>плащи женские большие размеры</t>
  </si>
  <si>
    <t>насадка диффузор</t>
  </si>
  <si>
    <t>лонгслив красный</t>
  </si>
  <si>
    <t>платье шифоновое длинное</t>
  </si>
  <si>
    <t>куртка на осень</t>
  </si>
  <si>
    <t>learning teaching</t>
  </si>
  <si>
    <t>плейстейшен сони консоль</t>
  </si>
  <si>
    <t>тоника аметист</t>
  </si>
  <si>
    <t>детские тапки домашние</t>
  </si>
  <si>
    <t>а ты любишь букашек</t>
  </si>
  <si>
    <t>клеенка на резинке</t>
  </si>
  <si>
    <t>54200859</t>
  </si>
  <si>
    <t xml:space="preserve">чехол на хонор 10 х лайт </t>
  </si>
  <si>
    <t>61941628</t>
  </si>
  <si>
    <t>браслет apple watch 44</t>
  </si>
  <si>
    <t>15513552</t>
  </si>
  <si>
    <t>подвеска мама</t>
  </si>
  <si>
    <t>пасочница посуда и инвентарь</t>
  </si>
  <si>
    <t>carnica</t>
  </si>
  <si>
    <t>игра в слова</t>
  </si>
  <si>
    <t>маска kallos</t>
  </si>
  <si>
    <t>love republic аксессуары сумка</t>
  </si>
  <si>
    <t>мини мольберт</t>
  </si>
  <si>
    <t xml:space="preserve">лего оружие </t>
  </si>
  <si>
    <t>jolive</t>
  </si>
  <si>
    <t>кнопки альфа 15</t>
  </si>
  <si>
    <t>наклейки форд</t>
  </si>
  <si>
    <t xml:space="preserve">шуба чебурашка </t>
  </si>
  <si>
    <t>deeper эхолот</t>
  </si>
  <si>
    <t>трактор детский транспорт</t>
  </si>
  <si>
    <t>интересные сладости</t>
  </si>
  <si>
    <t>world vision</t>
  </si>
  <si>
    <t>нож кс го</t>
  </si>
  <si>
    <t>charon baby mystery box</t>
  </si>
  <si>
    <t>омнитрикс</t>
  </si>
  <si>
    <t>серьги серебро длинные</t>
  </si>
  <si>
    <t>кулон с буквой</t>
  </si>
  <si>
    <t>чайный набор 6 шт</t>
  </si>
  <si>
    <t>наушника беспроводные</t>
  </si>
  <si>
    <t>костюм топ и велосипедки</t>
  </si>
  <si>
    <t>39214815</t>
  </si>
  <si>
    <t>серьги мишка</t>
  </si>
  <si>
    <t>платье с птицами</t>
  </si>
  <si>
    <t xml:space="preserve">выпускной платье </t>
  </si>
  <si>
    <t>масло ромашки</t>
  </si>
  <si>
    <t>куп</t>
  </si>
  <si>
    <t>тапочки войлочные мужские</t>
  </si>
  <si>
    <t>ковер комнатный с ворсом детский</t>
  </si>
  <si>
    <t>альфациперметрин</t>
  </si>
  <si>
    <t>персил 14 кг</t>
  </si>
  <si>
    <t>kenzo kids</t>
  </si>
  <si>
    <t>декор на дверь</t>
  </si>
  <si>
    <t>53245209</t>
  </si>
  <si>
    <t>значки на сабо</t>
  </si>
  <si>
    <t>зефир белевский продукт</t>
  </si>
  <si>
    <t xml:space="preserve">наполнитель кошачий </t>
  </si>
  <si>
    <t>экран айфон 6s</t>
  </si>
  <si>
    <t>gardena дождеватель</t>
  </si>
  <si>
    <t>63853289</t>
  </si>
  <si>
    <t>дивандеки на диван и 2 кресла</t>
  </si>
  <si>
    <t>ветеринарный воротник</t>
  </si>
  <si>
    <t>постельное белье 2 спальное с простынью на резинке</t>
  </si>
  <si>
    <t>мыло антибактериальное твердое</t>
  </si>
  <si>
    <t>белоснежка картина по номерам</t>
  </si>
  <si>
    <t>73574103</t>
  </si>
  <si>
    <t>прозрачные наклейки</t>
  </si>
  <si>
    <t>levis женское футболка</t>
  </si>
  <si>
    <t>штаны вискоза</t>
  </si>
  <si>
    <t>свадебные пригласительные</t>
  </si>
  <si>
    <t>штаны fila</t>
  </si>
  <si>
    <t>туфли женские на плоской подошве</t>
  </si>
  <si>
    <t xml:space="preserve">соколов серьги </t>
  </si>
  <si>
    <t>21573195</t>
  </si>
  <si>
    <t xml:space="preserve">протеин спортивное питание </t>
  </si>
  <si>
    <t>бейсболка кхл</t>
  </si>
  <si>
    <t>iphone xs max стекло</t>
  </si>
  <si>
    <t>тапки на лето</t>
  </si>
  <si>
    <t>marc jacobs очки</t>
  </si>
  <si>
    <t>матрас 80 180</t>
  </si>
  <si>
    <t>джинцы клеш</t>
  </si>
  <si>
    <t>кольцо с сердечками</t>
  </si>
  <si>
    <t>71690968</t>
  </si>
  <si>
    <t>кус кус в пакетиках</t>
  </si>
  <si>
    <t>желтый сарафан</t>
  </si>
  <si>
    <t xml:space="preserve">кроссовки мужские высокие </t>
  </si>
  <si>
    <t>пилинг биорепил</t>
  </si>
  <si>
    <t>кольца наборы</t>
  </si>
  <si>
    <t>футболка лос анджелес</t>
  </si>
  <si>
    <t>spasilen инъектор</t>
  </si>
  <si>
    <t>zarina брюки кожаные</t>
  </si>
  <si>
    <t>папка передвижные</t>
  </si>
  <si>
    <t>кусачки маникюрные сталекс</t>
  </si>
  <si>
    <t>гес</t>
  </si>
  <si>
    <t>футболка с а4</t>
  </si>
  <si>
    <t>светодиодные лампочки e27 холодный</t>
  </si>
  <si>
    <t>уголь кадильный</t>
  </si>
  <si>
    <t>top l. a. k</t>
  </si>
  <si>
    <t>17230449</t>
  </si>
  <si>
    <t>thinkpad</t>
  </si>
  <si>
    <t>stayer женский</t>
  </si>
  <si>
    <t>маска маскарад</t>
  </si>
  <si>
    <t>майн кампф</t>
  </si>
  <si>
    <t>шорты женские хлопок домашние</t>
  </si>
  <si>
    <t>чехол со шторкой</t>
  </si>
  <si>
    <t>21218403</t>
  </si>
  <si>
    <t>штора на дверной проем</t>
  </si>
  <si>
    <t>сандали ортопедические детские</t>
  </si>
  <si>
    <t>футолка</t>
  </si>
  <si>
    <t>iron бад</t>
  </si>
  <si>
    <t>страховочный шнур с карабином</t>
  </si>
  <si>
    <t>моана игрушки</t>
  </si>
  <si>
    <t>носки ортопедические</t>
  </si>
  <si>
    <t>летний женский костюм деловой</t>
  </si>
  <si>
    <t>аппликатор игольчатый</t>
  </si>
  <si>
    <t>чай jaf tea</t>
  </si>
  <si>
    <t xml:space="preserve">топ красный </t>
  </si>
  <si>
    <t>очки солнечные женские без оправы</t>
  </si>
  <si>
    <t>туфли женские праздничные</t>
  </si>
  <si>
    <t>оджи кардиган</t>
  </si>
  <si>
    <t>от нагара</t>
  </si>
  <si>
    <t>халат женский байковый-фланелевый</t>
  </si>
  <si>
    <t>конфеты коробка</t>
  </si>
  <si>
    <t>мужской кошелек аксессуары</t>
  </si>
  <si>
    <t>шуруп кольцо</t>
  </si>
  <si>
    <t>удаление шерсти</t>
  </si>
  <si>
    <t>ле петит марселе</t>
  </si>
  <si>
    <t xml:space="preserve">круг надувной </t>
  </si>
  <si>
    <t>переводные татуировки цветы</t>
  </si>
  <si>
    <t>балдахин на кровать большую</t>
  </si>
  <si>
    <t xml:space="preserve">btpeel </t>
  </si>
  <si>
    <t>66163593</t>
  </si>
  <si>
    <t>кулирка купон</t>
  </si>
  <si>
    <t>eveline mystic galaxy</t>
  </si>
  <si>
    <t>сумка шоппер хлопок</t>
  </si>
  <si>
    <t>памперсы ловулар</t>
  </si>
  <si>
    <t>смартфон xiaomi 11 lite</t>
  </si>
  <si>
    <t>сумкп</t>
  </si>
  <si>
    <t>рой олег книги</t>
  </si>
  <si>
    <t>простынь на резинке 90х200 сказка</t>
  </si>
  <si>
    <t>коврик 100 на 150</t>
  </si>
  <si>
    <t>t4w</t>
  </si>
  <si>
    <t>генератор дизельный</t>
  </si>
  <si>
    <t>платье черно-белое</t>
  </si>
  <si>
    <t>16745074</t>
  </si>
  <si>
    <t>кроссовки женские летнии</t>
  </si>
  <si>
    <t>твердое масло</t>
  </si>
  <si>
    <t>витамины кальций</t>
  </si>
  <si>
    <t>запасной блок</t>
  </si>
  <si>
    <t xml:space="preserve">вафельный халат </t>
  </si>
  <si>
    <t>женский дезодорант рексона</t>
  </si>
  <si>
    <t>толстый плед</t>
  </si>
  <si>
    <t>фонтан комнатный</t>
  </si>
  <si>
    <t>колосник чугунный</t>
  </si>
  <si>
    <t>стул подставка</t>
  </si>
  <si>
    <t>манго джемпер</t>
  </si>
  <si>
    <t>orsetto</t>
  </si>
  <si>
    <t>samsung galaxy z flip 3</t>
  </si>
  <si>
    <t>куртка жен</t>
  </si>
  <si>
    <t>сумка бакет</t>
  </si>
  <si>
    <t>сыворотка роллер вокруг глаз</t>
  </si>
  <si>
    <t>фото зона на свадьбу</t>
  </si>
  <si>
    <t xml:space="preserve">пальто демисезонное женское </t>
  </si>
  <si>
    <t>трусы с рисунками</t>
  </si>
  <si>
    <t>гильзы с фильтром</t>
  </si>
  <si>
    <t>чехол на ножки</t>
  </si>
  <si>
    <t>диафильмов набор</t>
  </si>
  <si>
    <t>33539294</t>
  </si>
  <si>
    <t>брюки колюты</t>
  </si>
  <si>
    <t>чехол на телефон хонор 9 лайт</t>
  </si>
  <si>
    <t>сумки шопперы натуральные</t>
  </si>
  <si>
    <t>hey little unicorn</t>
  </si>
  <si>
    <t>лак блестки</t>
  </si>
  <si>
    <t>робот собака чип</t>
  </si>
  <si>
    <t xml:space="preserve">титан </t>
  </si>
  <si>
    <t>купальник бифри</t>
  </si>
  <si>
    <t>постельное белье евро однотонное mency</t>
  </si>
  <si>
    <t>пластиковые крышки</t>
  </si>
  <si>
    <t>nike кроссовки air мужские</t>
  </si>
  <si>
    <t>кофиа</t>
  </si>
  <si>
    <t xml:space="preserve">складной стол </t>
  </si>
  <si>
    <t>чхол</t>
  </si>
  <si>
    <t>шнур caramel</t>
  </si>
  <si>
    <t>baking soda скраб</t>
  </si>
  <si>
    <t>пожарный шланг</t>
  </si>
  <si>
    <t>игрушка пушин</t>
  </si>
  <si>
    <t>наклейка на гитару</t>
  </si>
  <si>
    <t>костюмы спортивные детские</t>
  </si>
  <si>
    <t xml:space="preserve">лифчик пушап </t>
  </si>
  <si>
    <t>surplus</t>
  </si>
  <si>
    <t>витграсс таблетки</t>
  </si>
  <si>
    <t>pastelmat</t>
  </si>
  <si>
    <t>фонтан уличный</t>
  </si>
  <si>
    <t>адаптер type c apple</t>
  </si>
  <si>
    <t>экофемин</t>
  </si>
  <si>
    <t xml:space="preserve">набор первоклассников </t>
  </si>
  <si>
    <t>пришвин рассказы</t>
  </si>
  <si>
    <t xml:space="preserve">набор в песочницу </t>
  </si>
  <si>
    <t>lilians</t>
  </si>
  <si>
    <t>джинсы мос</t>
  </si>
  <si>
    <t>колпак на фаркоп</t>
  </si>
  <si>
    <t xml:space="preserve">финлепсин </t>
  </si>
  <si>
    <t>набор уплотнительных колец</t>
  </si>
  <si>
    <t>denezo</t>
  </si>
  <si>
    <t>нитевдеватель швейных машин</t>
  </si>
  <si>
    <t>сыры продукты</t>
  </si>
  <si>
    <t>освежитель в автомобиль</t>
  </si>
  <si>
    <t>чехол на айпад мини 4</t>
  </si>
  <si>
    <t>чехол oppo a74</t>
  </si>
  <si>
    <t>спонж limoni</t>
  </si>
  <si>
    <t>очки +1,25</t>
  </si>
  <si>
    <t>luta</t>
  </si>
  <si>
    <t>классические костюмы женские брючные</t>
  </si>
  <si>
    <t>сумка мк</t>
  </si>
  <si>
    <t>корм вискас паштет</t>
  </si>
  <si>
    <t>stabilo boss текстовыделитель</t>
  </si>
  <si>
    <t>духи с запахом кокоса</t>
  </si>
  <si>
    <t>каблуки на платформе</t>
  </si>
  <si>
    <t>крыльчатка</t>
  </si>
  <si>
    <t>снова почувствуй</t>
  </si>
  <si>
    <t>lave</t>
  </si>
  <si>
    <t xml:space="preserve">огэ </t>
  </si>
  <si>
    <t>дрожжи bragman 48 universal</t>
  </si>
  <si>
    <t>бонжур</t>
  </si>
  <si>
    <t>клипсы мужские</t>
  </si>
  <si>
    <t>kamali косметика</t>
  </si>
  <si>
    <t>электро гайковерт</t>
  </si>
  <si>
    <t>пижама тройка с шортами</t>
  </si>
  <si>
    <t>we-vibe</t>
  </si>
  <si>
    <t>100% pure</t>
  </si>
  <si>
    <t>молд расческа</t>
  </si>
  <si>
    <t>17862916</t>
  </si>
  <si>
    <t>victorinox нож кухонный</t>
  </si>
  <si>
    <t>климат контроль</t>
  </si>
  <si>
    <t>наклейки на мебель детские</t>
  </si>
  <si>
    <t>веточки</t>
  </si>
  <si>
    <t>шипы от птиц</t>
  </si>
  <si>
    <t>пуховый жилет</t>
  </si>
  <si>
    <t>бассейны сад и дача</t>
  </si>
  <si>
    <t>большие свечи</t>
  </si>
  <si>
    <t>блютуз флешка</t>
  </si>
  <si>
    <t>космо терос</t>
  </si>
  <si>
    <t>адидас костюм женский</t>
  </si>
  <si>
    <t>blonde prima estel</t>
  </si>
  <si>
    <t>62998043</t>
  </si>
  <si>
    <t>дезодорант фаберлик</t>
  </si>
  <si>
    <t>гитар</t>
  </si>
  <si>
    <t>серебро комплект серьги кольцо</t>
  </si>
  <si>
    <t xml:space="preserve">joss </t>
  </si>
  <si>
    <t>полинушка</t>
  </si>
  <si>
    <t>конфеты smile candy</t>
  </si>
  <si>
    <t>карнавальный парик</t>
  </si>
  <si>
    <t>42308886</t>
  </si>
  <si>
    <t>принт леопард</t>
  </si>
  <si>
    <t>брелок шевроле</t>
  </si>
  <si>
    <t>манго кубиками</t>
  </si>
  <si>
    <t>куома женские</t>
  </si>
  <si>
    <t>avene тоник</t>
  </si>
  <si>
    <t>перфолента</t>
  </si>
  <si>
    <t>свечи с прополисом</t>
  </si>
  <si>
    <t>туника с брюками</t>
  </si>
  <si>
    <t>треугольник музыкальный</t>
  </si>
  <si>
    <t>набор наволочек</t>
  </si>
  <si>
    <t>кольца кондитерские</t>
  </si>
  <si>
    <t xml:space="preserve">белое боди </t>
  </si>
  <si>
    <t>стопомеры</t>
  </si>
  <si>
    <t>фз о полиции</t>
  </si>
  <si>
    <t>pro dermasil</t>
  </si>
  <si>
    <t>подвеска на шею сердце</t>
  </si>
  <si>
    <t>апекс</t>
  </si>
  <si>
    <t>пиджак подростковый мужской</t>
  </si>
  <si>
    <t>крекер с солью</t>
  </si>
  <si>
    <t>мультифункциональный спрей</t>
  </si>
  <si>
    <t>ирга</t>
  </si>
  <si>
    <t>пиджаки женские короткие</t>
  </si>
  <si>
    <t>холодное сердце платье</t>
  </si>
  <si>
    <t>kia cerato 2</t>
  </si>
  <si>
    <t xml:space="preserve">ollin маска </t>
  </si>
  <si>
    <t>мышь bloody</t>
  </si>
  <si>
    <t>py21w led</t>
  </si>
  <si>
    <t>дневник эмоций</t>
  </si>
  <si>
    <t>samsung s21 5g</t>
  </si>
  <si>
    <t>тайсон</t>
  </si>
  <si>
    <t>порошок стиральный автомат 15 кг</t>
  </si>
  <si>
    <t xml:space="preserve">салатницы </t>
  </si>
  <si>
    <t>е27</t>
  </si>
  <si>
    <t>ever clean наполнитель</t>
  </si>
  <si>
    <t>экран на iphone 7 оригинал</t>
  </si>
  <si>
    <t>колготки иннаморе 40 ден</t>
  </si>
  <si>
    <t>темные тени</t>
  </si>
  <si>
    <t xml:space="preserve">фитнес коврик </t>
  </si>
  <si>
    <t>37623823</t>
  </si>
  <si>
    <t>кружка 350 мл</t>
  </si>
  <si>
    <t>makita электролобзик</t>
  </si>
  <si>
    <t>45815711</t>
  </si>
  <si>
    <t>фундук в глазури</t>
  </si>
  <si>
    <t>сандали puma</t>
  </si>
  <si>
    <t>кот статуэтка</t>
  </si>
  <si>
    <t>комбинезон бангли бу</t>
  </si>
  <si>
    <t>ирина хакамада</t>
  </si>
  <si>
    <t>удаление царапин</t>
  </si>
  <si>
    <t>детский автомобиль mercedes</t>
  </si>
  <si>
    <t xml:space="preserve">zolla джинсы </t>
  </si>
  <si>
    <t>classik-t</t>
  </si>
  <si>
    <t>vintage t9</t>
  </si>
  <si>
    <t>источник</t>
  </si>
  <si>
    <t>ключ трещоточный 1/2</t>
  </si>
  <si>
    <t xml:space="preserve">автомобильный компрессор </t>
  </si>
  <si>
    <t>егор крид одежда</t>
  </si>
  <si>
    <t>adidas galaxy</t>
  </si>
  <si>
    <t>отрава от клещей</t>
  </si>
  <si>
    <t>решетка на стену</t>
  </si>
  <si>
    <t>сумка крокодил</t>
  </si>
  <si>
    <t>чехол redmi note 10t</t>
  </si>
  <si>
    <t>плащ золла</t>
  </si>
  <si>
    <t>хрюша из спокойной ночи малыши</t>
  </si>
  <si>
    <t>joyolo</t>
  </si>
  <si>
    <t xml:space="preserve">наушники honor </t>
  </si>
  <si>
    <t>18 летие</t>
  </si>
  <si>
    <t>голубые джинсы клеш</t>
  </si>
  <si>
    <t>сетка на кровать</t>
  </si>
  <si>
    <t>шорты bona fide</t>
  </si>
  <si>
    <t>katran</t>
  </si>
  <si>
    <t>раскраски детские</t>
  </si>
  <si>
    <t>nubia</t>
  </si>
  <si>
    <t>капсульные кофемашины</t>
  </si>
  <si>
    <t>гимнастические накладки</t>
  </si>
  <si>
    <t>черное платье с коротким рукавом</t>
  </si>
  <si>
    <t>airpods pro чехол на наушники</t>
  </si>
  <si>
    <t>v вырез</t>
  </si>
  <si>
    <t>67994124</t>
  </si>
  <si>
    <t>стразы сердце</t>
  </si>
  <si>
    <t>бумага eco</t>
  </si>
  <si>
    <t>осис</t>
  </si>
  <si>
    <t>шлем и наколенники</t>
  </si>
  <si>
    <t>иконы бисером вышивка</t>
  </si>
  <si>
    <t>прозрачный чехол на iphone 12</t>
  </si>
  <si>
    <t xml:space="preserve">кинжал </t>
  </si>
  <si>
    <t>чехол на мопед</t>
  </si>
  <si>
    <t>68136240</t>
  </si>
  <si>
    <t>черный жилет</t>
  </si>
  <si>
    <t>блокнот в твердом переплете</t>
  </si>
  <si>
    <t>pe for girls</t>
  </si>
  <si>
    <t>тапочки авокадо</t>
  </si>
  <si>
    <t>юбка с вырезом спереди</t>
  </si>
  <si>
    <t>филиппок обувь</t>
  </si>
  <si>
    <t xml:space="preserve">школьные штаны </t>
  </si>
  <si>
    <t>платье choupette</t>
  </si>
  <si>
    <t>кеды женские замшевые</t>
  </si>
  <si>
    <t>обогреватели инфракрасный</t>
  </si>
  <si>
    <t>крем солнышко</t>
  </si>
  <si>
    <t>подарки мальчику</t>
  </si>
  <si>
    <t>usb hdmi</t>
  </si>
  <si>
    <t>passito</t>
  </si>
  <si>
    <t>taft экспресс укладка</t>
  </si>
  <si>
    <t>дюбель бабочка</t>
  </si>
  <si>
    <t>хонор 8c чехол</t>
  </si>
  <si>
    <t>найк монарх</t>
  </si>
  <si>
    <t>35951397</t>
  </si>
  <si>
    <t>платье с вырезами на талии</t>
  </si>
  <si>
    <t>gap мужское</t>
  </si>
  <si>
    <t>65061353</t>
  </si>
  <si>
    <t>дезодорант рексона клиникал</t>
  </si>
  <si>
    <t>светильник на магните</t>
  </si>
  <si>
    <t>кружевной лиф</t>
  </si>
  <si>
    <t>новый завет книга</t>
  </si>
  <si>
    <t xml:space="preserve">чехол iphone xs </t>
  </si>
  <si>
    <t>ткшь</t>
  </si>
  <si>
    <t>тренчкот укороченный</t>
  </si>
  <si>
    <t>тени color</t>
  </si>
  <si>
    <t>живот</t>
  </si>
  <si>
    <t>альбом а5</t>
  </si>
  <si>
    <t>berjuan</t>
  </si>
  <si>
    <t>wilmax тарелка</t>
  </si>
  <si>
    <t>шураповерт</t>
  </si>
  <si>
    <t>отпугиватель собак стационарный</t>
  </si>
  <si>
    <t>чехол на samsung galaxy</t>
  </si>
  <si>
    <t>botoluxe</t>
  </si>
  <si>
    <t>савосина</t>
  </si>
  <si>
    <t>head shoulders</t>
  </si>
  <si>
    <t>кроссовки туфли женские</t>
  </si>
  <si>
    <t>66599449</t>
  </si>
  <si>
    <t>66965201</t>
  </si>
  <si>
    <t>клей-карандаш brauberg</t>
  </si>
  <si>
    <t>66218441</t>
  </si>
  <si>
    <t>individ. brands</t>
  </si>
  <si>
    <t>maxi power</t>
  </si>
  <si>
    <t xml:space="preserve">бафик </t>
  </si>
  <si>
    <t>53569290</t>
  </si>
  <si>
    <t>primaterra</t>
  </si>
  <si>
    <t>тайсы мужские короткие</t>
  </si>
  <si>
    <t>farmina renal</t>
  </si>
  <si>
    <t>полотенце кухонное с петелькой</t>
  </si>
  <si>
    <t>куртка-пальто</t>
  </si>
  <si>
    <t>marks</t>
  </si>
  <si>
    <t>doona автокресло детское</t>
  </si>
  <si>
    <t>картриджи xros</t>
  </si>
  <si>
    <t>пазл машины</t>
  </si>
  <si>
    <t>шампунь барекс</t>
  </si>
  <si>
    <t>жевательный мармелад haribo</t>
  </si>
  <si>
    <t>37591094</t>
  </si>
  <si>
    <t>banderas</t>
  </si>
  <si>
    <t>пеноплэкс</t>
  </si>
  <si>
    <t>секунда</t>
  </si>
  <si>
    <t>гусеница игрушки</t>
  </si>
  <si>
    <t>беговел велосипед 2 в 1</t>
  </si>
  <si>
    <t>лапша брюки</t>
  </si>
  <si>
    <t>красное золото</t>
  </si>
  <si>
    <t>кбд</t>
  </si>
  <si>
    <t>nike девочки</t>
  </si>
  <si>
    <t>резиновые лодки</t>
  </si>
  <si>
    <t>hoho</t>
  </si>
  <si>
    <t>трава грыжник</t>
  </si>
  <si>
    <t>обруч спортивный</t>
  </si>
  <si>
    <t>памперсы хаггис 1</t>
  </si>
  <si>
    <t>ostin женское</t>
  </si>
  <si>
    <t>msq</t>
  </si>
  <si>
    <t>мусульманский</t>
  </si>
  <si>
    <t>гранта лифтбек</t>
  </si>
  <si>
    <t>тв приставка андроид 10</t>
  </si>
  <si>
    <t>nikol</t>
  </si>
  <si>
    <t>беговел от 4 лет</t>
  </si>
  <si>
    <t>шланг гофрированный</t>
  </si>
  <si>
    <t>керхер мойка к 3</t>
  </si>
  <si>
    <t>luxcase</t>
  </si>
  <si>
    <t xml:space="preserve">lisap </t>
  </si>
  <si>
    <t>caffeine</t>
  </si>
  <si>
    <t>шнурки голубые</t>
  </si>
  <si>
    <t>ошейник от клещей beaphar</t>
  </si>
  <si>
    <t>hello kitty телефон</t>
  </si>
  <si>
    <t>летние комплекты</t>
  </si>
  <si>
    <t>мозайка плитка</t>
  </si>
  <si>
    <t>картина по номерам гари поттер</t>
  </si>
  <si>
    <t>rude cosmetics</t>
  </si>
  <si>
    <t>самоцвет косметика</t>
  </si>
  <si>
    <t>синие серьги</t>
  </si>
  <si>
    <t xml:space="preserve">брокколи </t>
  </si>
  <si>
    <t>чайник 1 литр</t>
  </si>
  <si>
    <t>брюки женские желтые</t>
  </si>
  <si>
    <t xml:space="preserve">кольца из смолы </t>
  </si>
  <si>
    <t>жакет теплый женский</t>
  </si>
  <si>
    <t xml:space="preserve">tsubaki </t>
  </si>
  <si>
    <t>сарафан вечерний</t>
  </si>
  <si>
    <t>кепка ска</t>
  </si>
  <si>
    <t>платье женское на каждый день</t>
  </si>
  <si>
    <t>чипс</t>
  </si>
  <si>
    <t>белье в сетку</t>
  </si>
  <si>
    <t>maybelline super stay 65</t>
  </si>
  <si>
    <t>брюки рибок</t>
  </si>
  <si>
    <t xml:space="preserve">belwest </t>
  </si>
  <si>
    <t>электронные часы настольные с подсветкой</t>
  </si>
  <si>
    <t>чай лаванда</t>
  </si>
  <si>
    <t xml:space="preserve">нивелир </t>
  </si>
  <si>
    <t>belor design nude harmony</t>
  </si>
  <si>
    <t>модные босоножки</t>
  </si>
  <si>
    <t>чулки omsa</t>
  </si>
  <si>
    <t>худи голубое женское</t>
  </si>
  <si>
    <t>подарочные карты</t>
  </si>
  <si>
    <t>под фрукты ваза</t>
  </si>
  <si>
    <t>магнитола aura</t>
  </si>
  <si>
    <t>бомбер мужской весна</t>
  </si>
  <si>
    <t>soni</t>
  </si>
  <si>
    <t>krispol платье</t>
  </si>
  <si>
    <t>пенал красивый</t>
  </si>
  <si>
    <t>медуза горгона</t>
  </si>
  <si>
    <t>37927253</t>
  </si>
  <si>
    <t>пижама с принтом</t>
  </si>
  <si>
    <t xml:space="preserve">протеины </t>
  </si>
  <si>
    <t>датчик кислорода ваз</t>
  </si>
  <si>
    <t>стеллаж letta</t>
  </si>
  <si>
    <t>тюрбан из микрофибры</t>
  </si>
  <si>
    <t>часы на ручные</t>
  </si>
  <si>
    <t>миксер витек</t>
  </si>
  <si>
    <t>топ лавандовый</t>
  </si>
  <si>
    <t>realmi 9 pro</t>
  </si>
  <si>
    <t>defa lucy</t>
  </si>
  <si>
    <t>добрый свет</t>
  </si>
  <si>
    <t>айфон 13 про 128</t>
  </si>
  <si>
    <t>тренч джинсовый</t>
  </si>
  <si>
    <t>62075328</t>
  </si>
  <si>
    <t>рю</t>
  </si>
  <si>
    <t>игорь манн</t>
  </si>
  <si>
    <t>летние женские костюмы с брюками большие размеры</t>
  </si>
  <si>
    <t>берцы женские зимние</t>
  </si>
  <si>
    <t xml:space="preserve">palladium </t>
  </si>
  <si>
    <t>серьги кубики</t>
  </si>
  <si>
    <t>eclips</t>
  </si>
  <si>
    <t>neo bio</t>
  </si>
  <si>
    <t xml:space="preserve">ноутбук hp </t>
  </si>
  <si>
    <t>палада белье</t>
  </si>
  <si>
    <t>тату пленка</t>
  </si>
  <si>
    <t>болоньезе</t>
  </si>
  <si>
    <t>тарол волкова</t>
  </si>
  <si>
    <t xml:space="preserve">курилка </t>
  </si>
  <si>
    <t>49808893</t>
  </si>
  <si>
    <t>спортивный уостюм</t>
  </si>
  <si>
    <t>рыбаловные сети</t>
  </si>
  <si>
    <t>панели на кухню</t>
  </si>
  <si>
    <t>костюм женский спортивный тройка</t>
  </si>
  <si>
    <t>кроксы сапоги</t>
  </si>
  <si>
    <t>milky</t>
  </si>
  <si>
    <t>носки мужские набор летние</t>
  </si>
  <si>
    <t>малышкин дом</t>
  </si>
  <si>
    <t>cesare</t>
  </si>
  <si>
    <t>покрывало на диван гобелен</t>
  </si>
  <si>
    <t>мио</t>
  </si>
  <si>
    <t>mollis юбка</t>
  </si>
  <si>
    <t>женские белые кеды летние</t>
  </si>
  <si>
    <t>блюдо стекло</t>
  </si>
  <si>
    <t>роутеры xiaomi</t>
  </si>
  <si>
    <t>bodo демисезон</t>
  </si>
  <si>
    <t>неодимовый магнит 40х20</t>
  </si>
  <si>
    <t>thunderbolt</t>
  </si>
  <si>
    <t>китфорт вафельница</t>
  </si>
  <si>
    <t>цицерон</t>
  </si>
  <si>
    <t xml:space="preserve">лактазар </t>
  </si>
  <si>
    <t>джинсы мужские левайс</t>
  </si>
  <si>
    <t>постельное белье евро сатин 4 наволочки</t>
  </si>
  <si>
    <t>пижама крокид</t>
  </si>
  <si>
    <t>сканер штрих кода 2d</t>
  </si>
  <si>
    <t>daris швабра</t>
  </si>
  <si>
    <t>резиновые куклы</t>
  </si>
  <si>
    <t>штаны в коетку</t>
  </si>
  <si>
    <t>великорос</t>
  </si>
  <si>
    <t xml:space="preserve">materia </t>
  </si>
  <si>
    <t>купальники сплошные женские</t>
  </si>
  <si>
    <t>варенье без сахара низкокалорийное</t>
  </si>
  <si>
    <t>гигиенические прокладки ночные</t>
  </si>
  <si>
    <t>расходники</t>
  </si>
  <si>
    <t>stg</t>
  </si>
  <si>
    <t>42901574</t>
  </si>
  <si>
    <t>насадка на щетку</t>
  </si>
  <si>
    <t>румбокс в шкатулке</t>
  </si>
  <si>
    <t>жакет остин</t>
  </si>
  <si>
    <t>туфли женские лодочки на шпильке</t>
  </si>
  <si>
    <t>tetra корм сухой</t>
  </si>
  <si>
    <t>спинер на присоске</t>
  </si>
  <si>
    <t>adidas stella mccartney</t>
  </si>
  <si>
    <t>маска найк</t>
  </si>
  <si>
    <t xml:space="preserve">ежедневник 6 минут </t>
  </si>
  <si>
    <t>термос 1 литр арктика</t>
  </si>
  <si>
    <t>tote bag</t>
  </si>
  <si>
    <t>сабо капика</t>
  </si>
  <si>
    <t>16791697</t>
  </si>
  <si>
    <t>лол куклы</t>
  </si>
  <si>
    <t>ротокан</t>
  </si>
  <si>
    <t>синие носки</t>
  </si>
  <si>
    <t>ведара</t>
  </si>
  <si>
    <t>на грудь</t>
  </si>
  <si>
    <t>шлепки сабо</t>
  </si>
  <si>
    <t>ткань рибана</t>
  </si>
  <si>
    <t>круги отрезные</t>
  </si>
  <si>
    <t>марлевка блузка</t>
  </si>
  <si>
    <t>пенал наруто</t>
  </si>
  <si>
    <t>шарф маска</t>
  </si>
  <si>
    <t>костюмы больших размеров женские</t>
  </si>
  <si>
    <t>плитки</t>
  </si>
  <si>
    <t xml:space="preserve">бралет </t>
  </si>
  <si>
    <t xml:space="preserve">игрушка в машину </t>
  </si>
  <si>
    <t>кроссовки 46 размер</t>
  </si>
  <si>
    <t>чудо банка тапервер</t>
  </si>
  <si>
    <t>носки женские 12 пар</t>
  </si>
  <si>
    <t>69267868</t>
  </si>
  <si>
    <t>converse футболка</t>
  </si>
  <si>
    <t>35185895</t>
  </si>
  <si>
    <t>лонгслив спортивный nike</t>
  </si>
  <si>
    <t>брюки nike мужские</t>
  </si>
  <si>
    <t>миски кошачьи</t>
  </si>
  <si>
    <t>солнезащитный крем</t>
  </si>
  <si>
    <t>кеддо обувь женский</t>
  </si>
  <si>
    <t>женские футболки большого размера</t>
  </si>
  <si>
    <t>бриджи женские домашние больших размеров</t>
  </si>
  <si>
    <t>платье элис</t>
  </si>
  <si>
    <t>свечи 18</t>
  </si>
  <si>
    <t>кротон</t>
  </si>
  <si>
    <t>belveder</t>
  </si>
  <si>
    <t>алко шахматы</t>
  </si>
  <si>
    <t>шторы на лоджию</t>
  </si>
  <si>
    <t>тетрадь 24 листа линейка</t>
  </si>
  <si>
    <t>топ женский большой размер</t>
  </si>
  <si>
    <t>вермокс</t>
  </si>
  <si>
    <t>айфон чехол</t>
  </si>
  <si>
    <t>спортивный костюм с капюшоном</t>
  </si>
  <si>
    <t>расческа дарсонваль</t>
  </si>
  <si>
    <t xml:space="preserve">струны на гитару </t>
  </si>
  <si>
    <t>простынь на резинке 140х200 сатин</t>
  </si>
  <si>
    <t>звезда руси</t>
  </si>
  <si>
    <t>спортивные штаны мальчику</t>
  </si>
  <si>
    <t>браслет на ми бенд 5</t>
  </si>
  <si>
    <t>владислав</t>
  </si>
  <si>
    <t>платки носовые женские из хлопка</t>
  </si>
  <si>
    <t>поворотник на автомобиль</t>
  </si>
  <si>
    <t>светильник с абажуром</t>
  </si>
  <si>
    <t>шлем с ушками</t>
  </si>
  <si>
    <t>аквариум пластик</t>
  </si>
  <si>
    <t>стол в кровать</t>
  </si>
  <si>
    <t xml:space="preserve">кромовки </t>
  </si>
  <si>
    <t>штатив медицинский капельницы</t>
  </si>
  <si>
    <t>очки солнечные женские зеркальные</t>
  </si>
  <si>
    <t>пудра lamel</t>
  </si>
  <si>
    <t>семейка озби</t>
  </si>
  <si>
    <t>защитное стекло на realme</t>
  </si>
  <si>
    <t>кофты на подростка</t>
  </si>
  <si>
    <t>шорты боксерские мужские</t>
  </si>
  <si>
    <t>китайский веер</t>
  </si>
  <si>
    <t>брюки мужские короткие</t>
  </si>
  <si>
    <t>тапочки теплые</t>
  </si>
  <si>
    <t>тамблер</t>
  </si>
  <si>
    <t>купальник раздельный лиф</t>
  </si>
  <si>
    <t>гудок на автомобиль</t>
  </si>
  <si>
    <t>стрептокарпусы</t>
  </si>
  <si>
    <t>клей uhu</t>
  </si>
  <si>
    <t>стелаж детский</t>
  </si>
  <si>
    <t xml:space="preserve">танкетки </t>
  </si>
  <si>
    <t>kd</t>
  </si>
  <si>
    <t>toy</t>
  </si>
  <si>
    <t>золотой цепочка 585</t>
  </si>
  <si>
    <t>поднос гипс</t>
  </si>
  <si>
    <t>платье со звездами</t>
  </si>
  <si>
    <t>умный дом с алисой</t>
  </si>
  <si>
    <t>детское пастельное белье</t>
  </si>
  <si>
    <t>кромочный фрезер</t>
  </si>
  <si>
    <t>кольцо гвоздь золото</t>
  </si>
  <si>
    <t>протеиновый батончик protein</t>
  </si>
  <si>
    <t>телефоны смартфоны не дорого</t>
  </si>
  <si>
    <t>швабра с телескопической ручкой</t>
  </si>
  <si>
    <t>остин куртки</t>
  </si>
  <si>
    <t>sherpa</t>
  </si>
  <si>
    <t>защитное стекло на honor 9c</t>
  </si>
  <si>
    <t>кенгуру игрушка</t>
  </si>
  <si>
    <t xml:space="preserve">этикетка </t>
  </si>
  <si>
    <t>велосипед детский складной</t>
  </si>
  <si>
    <t>4k телевизор</t>
  </si>
  <si>
    <t>bambody</t>
  </si>
  <si>
    <t>воздушные шары животные</t>
  </si>
  <si>
    <t>allsaints</t>
  </si>
  <si>
    <t xml:space="preserve">кружка термос </t>
  </si>
  <si>
    <t>17937241</t>
  </si>
  <si>
    <t>инструменты электроинструмент строительные</t>
  </si>
  <si>
    <t>likeline</t>
  </si>
  <si>
    <t>caroline</t>
  </si>
  <si>
    <t>cometa scooters</t>
  </si>
  <si>
    <t>салофальк</t>
  </si>
  <si>
    <t>ла-лама</t>
  </si>
  <si>
    <t>colief</t>
  </si>
  <si>
    <t>непросыпайка</t>
  </si>
  <si>
    <t>набор уход за волосами</t>
  </si>
  <si>
    <t>дао жизни</t>
  </si>
  <si>
    <t>кусь</t>
  </si>
  <si>
    <t>туфли женские из натуральной кожи на низком каблуке</t>
  </si>
  <si>
    <t>кросовки мужские рибок</t>
  </si>
  <si>
    <t>дефлектор на капот</t>
  </si>
  <si>
    <t>vegasstile</t>
  </si>
  <si>
    <t xml:space="preserve">reima обувь </t>
  </si>
  <si>
    <t xml:space="preserve">прикормка </t>
  </si>
  <si>
    <t>видеокарта rtx</t>
  </si>
  <si>
    <t>трусы на подростка</t>
  </si>
  <si>
    <t>dinamik</t>
  </si>
  <si>
    <t>трап душевой</t>
  </si>
  <si>
    <t>ck men undies</t>
  </si>
  <si>
    <t xml:space="preserve">круглые серьги </t>
  </si>
  <si>
    <t xml:space="preserve">мобиль на кроватку </t>
  </si>
  <si>
    <t>пальчиковый театр из фетра</t>
  </si>
  <si>
    <t>tupperware умный холодильник</t>
  </si>
  <si>
    <t xml:space="preserve">блендер стационарный </t>
  </si>
  <si>
    <t>пудовъ кекс</t>
  </si>
  <si>
    <t>чехол на самсунг гелакси а32</t>
  </si>
  <si>
    <t>воображарий junior</t>
  </si>
  <si>
    <t>кепки с принтом</t>
  </si>
  <si>
    <t>yulita</t>
  </si>
  <si>
    <t xml:space="preserve">контейнеры одноразовые </t>
  </si>
  <si>
    <t>воскопдав</t>
  </si>
  <si>
    <t>bali body</t>
  </si>
  <si>
    <t>тейлз</t>
  </si>
  <si>
    <t xml:space="preserve">платье девочке </t>
  </si>
  <si>
    <t>28792661</t>
  </si>
  <si>
    <t>светильник настольный на батарейках</t>
  </si>
  <si>
    <t>книга про животных</t>
  </si>
  <si>
    <t>хеден шолдерс шампунь 900</t>
  </si>
  <si>
    <t xml:space="preserve">шашлычница </t>
  </si>
  <si>
    <t>38882273</t>
  </si>
  <si>
    <t>оливковое масло extra virgin 5 л</t>
  </si>
  <si>
    <t>чеки</t>
  </si>
  <si>
    <t xml:space="preserve">от катышек </t>
  </si>
  <si>
    <t>estel q3</t>
  </si>
  <si>
    <t>футболка казахстан</t>
  </si>
  <si>
    <t>овод книга</t>
  </si>
  <si>
    <t>денежный бокс</t>
  </si>
  <si>
    <t>на руль чехол</t>
  </si>
  <si>
    <t>брюки клеш на резинке</t>
  </si>
  <si>
    <t>62627635</t>
  </si>
  <si>
    <t>чехол 7+</t>
  </si>
  <si>
    <t>спортивный костюм женский с юбкой</t>
  </si>
  <si>
    <t>тойота королла 150</t>
  </si>
  <si>
    <t>голубика саженцы</t>
  </si>
  <si>
    <t>стефани гарбер</t>
  </si>
  <si>
    <t>уретра</t>
  </si>
  <si>
    <t>13188106</t>
  </si>
  <si>
    <t>мужские шорты adidas</t>
  </si>
  <si>
    <t>телевизор bbk 32</t>
  </si>
  <si>
    <t>оформление детского праздника</t>
  </si>
  <si>
    <t>текстильные кроссовки женские без шнуровки</t>
  </si>
  <si>
    <t>крем сс</t>
  </si>
  <si>
    <t>тортомастер</t>
  </si>
  <si>
    <t>покрышка 10 дюймов</t>
  </si>
  <si>
    <t>пазл единорог</t>
  </si>
  <si>
    <t>copa</t>
  </si>
  <si>
    <t>давид джонс</t>
  </si>
  <si>
    <t>салфетки декоративные</t>
  </si>
  <si>
    <t>fso</t>
  </si>
  <si>
    <t>свечка 3</t>
  </si>
  <si>
    <t>teacher чай</t>
  </si>
  <si>
    <t>комбинезон женский облегающий</t>
  </si>
  <si>
    <t xml:space="preserve">тетради 48 листов </t>
  </si>
  <si>
    <t xml:space="preserve">coton </t>
  </si>
  <si>
    <t>бальзам от желтизны</t>
  </si>
  <si>
    <t>зонт автомат мужской</t>
  </si>
  <si>
    <t>автокресло 9-36</t>
  </si>
  <si>
    <t>сковорода vari</t>
  </si>
  <si>
    <t>тоник librederm</t>
  </si>
  <si>
    <t>h&amp;m обувь</t>
  </si>
  <si>
    <t>карьера пресс</t>
  </si>
  <si>
    <t>тумбы с раковиной в ванную</t>
  </si>
  <si>
    <t>терморасческа</t>
  </si>
  <si>
    <t>макконахи</t>
  </si>
  <si>
    <t>massimo dutti платье</t>
  </si>
  <si>
    <t>assassins creed книга</t>
  </si>
  <si>
    <t>45733031</t>
  </si>
  <si>
    <t>фильм брат</t>
  </si>
  <si>
    <t>бюстгальтеры черемушки</t>
  </si>
  <si>
    <t>конструктор bela</t>
  </si>
  <si>
    <t>брюки хлопковые летние мужские</t>
  </si>
  <si>
    <t>виктор цой футболка</t>
  </si>
  <si>
    <t>брюки мужские с накладными карманами</t>
  </si>
  <si>
    <t>diyes</t>
  </si>
  <si>
    <t>джинсы клеш черные женские</t>
  </si>
  <si>
    <t>велосипедки топ</t>
  </si>
  <si>
    <t>серьги золото пусеты</t>
  </si>
  <si>
    <t>vitamilk</t>
  </si>
  <si>
    <t xml:space="preserve">спортивный топ женский </t>
  </si>
  <si>
    <t>игровой набор машинки</t>
  </si>
  <si>
    <t>conte бюстгальтер белье</t>
  </si>
  <si>
    <t>подставка под ложки и вилки</t>
  </si>
  <si>
    <t>to molly from james</t>
  </si>
  <si>
    <t>комбинезон поддева</t>
  </si>
  <si>
    <t>акимбо</t>
  </si>
  <si>
    <t>люверсы 5 мм</t>
  </si>
  <si>
    <t>юбка-шорты одежда</t>
  </si>
  <si>
    <t>finisterre</t>
  </si>
  <si>
    <t>redmi 8 note</t>
  </si>
  <si>
    <t>lisa crown</t>
  </si>
  <si>
    <t>наматрасник 75 75</t>
  </si>
  <si>
    <t>корм жидкий</t>
  </si>
  <si>
    <t>stukan style</t>
  </si>
  <si>
    <t>туфли на плотформе</t>
  </si>
  <si>
    <t>кошкин секрет</t>
  </si>
  <si>
    <t xml:space="preserve">тюль в детскую </t>
  </si>
  <si>
    <t>как перестать быть овцой</t>
  </si>
  <si>
    <t>паста пиши стирай</t>
  </si>
  <si>
    <t>чернослив с косточкой</t>
  </si>
  <si>
    <t>pj masks</t>
  </si>
  <si>
    <t>баунти мини</t>
  </si>
  <si>
    <t>new balance x90</t>
  </si>
  <si>
    <t>planta массажер электрический</t>
  </si>
  <si>
    <t>аутлендер</t>
  </si>
  <si>
    <t>зубные полоски</t>
  </si>
  <si>
    <t>электропомпа</t>
  </si>
  <si>
    <t>машина скорой помощи</t>
  </si>
  <si>
    <t>70098312</t>
  </si>
  <si>
    <t>feelz боди</t>
  </si>
  <si>
    <t>jersey studio</t>
  </si>
  <si>
    <t>дневник будущего аниме</t>
  </si>
  <si>
    <t>джинсы 100% хлопок</t>
  </si>
  <si>
    <t>псина</t>
  </si>
  <si>
    <t>гетры без носка</t>
  </si>
  <si>
    <t>dabur vatika</t>
  </si>
  <si>
    <t>мини гольф игра</t>
  </si>
  <si>
    <t>14296277</t>
  </si>
  <si>
    <t>гелиотроп камень</t>
  </si>
  <si>
    <t>батарейка 23а</t>
  </si>
  <si>
    <t>гимнастические купальники</t>
  </si>
  <si>
    <t>lion baits</t>
  </si>
  <si>
    <t>крем тональный l'oreal alliance perfect</t>
  </si>
  <si>
    <t>витамин д 3 5000</t>
  </si>
  <si>
    <t>колье жемчуг натуральный</t>
  </si>
  <si>
    <t>45455085</t>
  </si>
  <si>
    <t>58447473</t>
  </si>
  <si>
    <t>46503874</t>
  </si>
  <si>
    <t>like book</t>
  </si>
  <si>
    <t>joyer</t>
  </si>
  <si>
    <t>uso creation женский</t>
  </si>
  <si>
    <t>rita pfeffinger</t>
  </si>
  <si>
    <t>футболки на подростка девочку</t>
  </si>
  <si>
    <t>70311224</t>
  </si>
  <si>
    <t>джинсовые женские куртки</t>
  </si>
  <si>
    <t>agile</t>
  </si>
  <si>
    <t>zip кофта</t>
  </si>
  <si>
    <t xml:space="preserve">туфли на каблуке женские </t>
  </si>
  <si>
    <t>модис куртка</t>
  </si>
  <si>
    <t>платье летнее женское в горошек</t>
  </si>
  <si>
    <t>шторы не пропускающие свет</t>
  </si>
  <si>
    <t>сухой шампунь спрей</t>
  </si>
  <si>
    <t>fila рюкзак</t>
  </si>
  <si>
    <t xml:space="preserve">инулин </t>
  </si>
  <si>
    <t xml:space="preserve">маска человека паука </t>
  </si>
  <si>
    <t>кофе в зернах 1 кг паулиг</t>
  </si>
  <si>
    <t>лен молотый</t>
  </si>
  <si>
    <t xml:space="preserve">зипхуди </t>
  </si>
  <si>
    <t>чехлы шевроле круз</t>
  </si>
  <si>
    <t>шины летние r16 кама</t>
  </si>
  <si>
    <t>как нарисовать детскую книгу</t>
  </si>
  <si>
    <t>24827077</t>
  </si>
  <si>
    <t>пижамы больших размеров</t>
  </si>
  <si>
    <t>сухопарник на банку</t>
  </si>
  <si>
    <t>10 рублей биметалл</t>
  </si>
  <si>
    <t>fler наркотик</t>
  </si>
  <si>
    <t>подставки кухонные</t>
  </si>
  <si>
    <t>резиновые сапоги прозрачные</t>
  </si>
  <si>
    <t>детский костюм тройка</t>
  </si>
  <si>
    <t>26268512</t>
  </si>
  <si>
    <t>11054250</t>
  </si>
  <si>
    <t>подушка на табурет на резинке</t>
  </si>
  <si>
    <t>karcher k4</t>
  </si>
  <si>
    <t>парфюмированное жидкое мыло</t>
  </si>
  <si>
    <t>платье  женское летнее</t>
  </si>
  <si>
    <t>нитриловые</t>
  </si>
  <si>
    <t>трусы золла</t>
  </si>
  <si>
    <t>sela шорты женские</t>
  </si>
  <si>
    <t>rash</t>
  </si>
  <si>
    <t>кроссовки голубые</t>
  </si>
  <si>
    <t>подушка акула</t>
  </si>
  <si>
    <t>кошелек женский маленький на молнии</t>
  </si>
  <si>
    <t>хип худи</t>
  </si>
  <si>
    <t>la mamma</t>
  </si>
  <si>
    <t>эвелин крем</t>
  </si>
  <si>
    <t>бокс бтс</t>
  </si>
  <si>
    <t>nag champa</t>
  </si>
  <si>
    <t>костюм карнавальный русский</t>
  </si>
  <si>
    <t>брелок зайчик</t>
  </si>
  <si>
    <t>хранение бумаг</t>
  </si>
  <si>
    <t>цикорий молотый</t>
  </si>
  <si>
    <t>кресло компьютерное дом и дача</t>
  </si>
  <si>
    <t>взрослые памперсы трусики</t>
  </si>
  <si>
    <t>хоккейные перчатки</t>
  </si>
  <si>
    <t>пластырь от шрамов и рубцов</t>
  </si>
  <si>
    <t>спо</t>
  </si>
  <si>
    <t>головка</t>
  </si>
  <si>
    <t>душистый мир</t>
  </si>
  <si>
    <t>scotch&amp;soda</t>
  </si>
  <si>
    <t>royal canin puppy</t>
  </si>
  <si>
    <t>my brilliant smile</t>
  </si>
  <si>
    <t>телевизор samsung 65 диагональ</t>
  </si>
  <si>
    <t>колготки женские ажурные</t>
  </si>
  <si>
    <t>бомбер красный</t>
  </si>
  <si>
    <t>баки</t>
  </si>
  <si>
    <t>красный свитшот женский</t>
  </si>
  <si>
    <t>консилер белорусский</t>
  </si>
  <si>
    <t>бутсы найк мужские</t>
  </si>
  <si>
    <t>бутси футбольные детские</t>
  </si>
  <si>
    <t>38569862</t>
  </si>
  <si>
    <t>пикап</t>
  </si>
  <si>
    <t xml:space="preserve">iron </t>
  </si>
  <si>
    <t>26544439</t>
  </si>
  <si>
    <t>фитпарад жидкий</t>
  </si>
  <si>
    <t>лоферы из натуральной кожи</t>
  </si>
  <si>
    <t>тетради с бравл старс</t>
  </si>
  <si>
    <t xml:space="preserve">комбайн </t>
  </si>
  <si>
    <t>с принтом</t>
  </si>
  <si>
    <t>наборы ключей инструменты</t>
  </si>
  <si>
    <t>соус краснодарский</t>
  </si>
  <si>
    <t>пылесос lg компрессор</t>
  </si>
  <si>
    <t>glr pwr</t>
  </si>
  <si>
    <t>радиотелефон с 2 трубками</t>
  </si>
  <si>
    <t>baby happy</t>
  </si>
  <si>
    <t>miraculous</t>
  </si>
  <si>
    <t xml:space="preserve">сухие духи </t>
  </si>
  <si>
    <t>детское печенье без молока</t>
  </si>
  <si>
    <t>юбка elis</t>
  </si>
  <si>
    <t>zarina брюки из вискозы</t>
  </si>
  <si>
    <t>футболка оверсайз с аниме</t>
  </si>
  <si>
    <t>кеддо сумки</t>
  </si>
  <si>
    <t>средство от мозолей</t>
  </si>
  <si>
    <t>уфо</t>
  </si>
  <si>
    <t>66704520</t>
  </si>
  <si>
    <t>vipe</t>
  </si>
  <si>
    <t>модные кольца</t>
  </si>
  <si>
    <t>re fresh</t>
  </si>
  <si>
    <t>поднос из дерева</t>
  </si>
  <si>
    <t xml:space="preserve">акварельные карандаши </t>
  </si>
  <si>
    <t>loreal botanicals</t>
  </si>
  <si>
    <t>арабский</t>
  </si>
  <si>
    <t>платье рубашка в полоску</t>
  </si>
  <si>
    <t>малиновый чай</t>
  </si>
  <si>
    <t>lusio жакет</t>
  </si>
  <si>
    <t>хелмидж</t>
  </si>
  <si>
    <t>бант большой</t>
  </si>
  <si>
    <t>отпариватель kitfort kt</t>
  </si>
  <si>
    <t>горчица в зернах</t>
  </si>
  <si>
    <t>kal</t>
  </si>
  <si>
    <t>14779739</t>
  </si>
  <si>
    <t>кроссовки мужские тканевые</t>
  </si>
  <si>
    <t>милые стикеры</t>
  </si>
  <si>
    <t>лаунчпад</t>
  </si>
  <si>
    <t>смесь белакт</t>
  </si>
  <si>
    <t>щавель свежий</t>
  </si>
  <si>
    <t>henderson куртка</t>
  </si>
  <si>
    <t>эфирное масло полыни</t>
  </si>
  <si>
    <t>женские джинсы на высокой талии</t>
  </si>
  <si>
    <t>брошь игла</t>
  </si>
  <si>
    <t>стекло на 12 про</t>
  </si>
  <si>
    <t>колокольчик рыболовный</t>
  </si>
  <si>
    <t>пилинг natura siberica</t>
  </si>
  <si>
    <t>кепка ufc</t>
  </si>
  <si>
    <t>alcaplast</t>
  </si>
  <si>
    <t>черный костюм худи</t>
  </si>
  <si>
    <t xml:space="preserve">унилатекс </t>
  </si>
  <si>
    <t>подарок подруге бокс</t>
  </si>
  <si>
    <t xml:space="preserve">в ванную </t>
  </si>
  <si>
    <t>костюм акулы</t>
  </si>
  <si>
    <t>топ с бра</t>
  </si>
  <si>
    <t>cr2430</t>
  </si>
  <si>
    <t>пастила вита брейк</t>
  </si>
  <si>
    <t>топ футболка женский</t>
  </si>
  <si>
    <t>постельное белье клетка</t>
  </si>
  <si>
    <t xml:space="preserve">подгузники хаггис </t>
  </si>
  <si>
    <t>кроссовки yeezy adidas</t>
  </si>
  <si>
    <t>4g</t>
  </si>
  <si>
    <t>витамин d3 2000 ме</t>
  </si>
  <si>
    <t>сапоги ева</t>
  </si>
  <si>
    <t>часы мужские кварцевые</t>
  </si>
  <si>
    <t>гарнитура apple</t>
  </si>
  <si>
    <t>шитаки</t>
  </si>
  <si>
    <t>т2 ресивер телевизионный</t>
  </si>
  <si>
    <t>л карнетин</t>
  </si>
  <si>
    <t xml:space="preserve"> сумки</t>
  </si>
  <si>
    <t>игры на икс бокс 360</t>
  </si>
  <si>
    <t>citrulline</t>
  </si>
  <si>
    <t>тепловит</t>
  </si>
  <si>
    <t>наушники пк</t>
  </si>
  <si>
    <t>way dog</t>
  </si>
  <si>
    <t>red fox мужской</t>
  </si>
  <si>
    <t>68982015</t>
  </si>
  <si>
    <t>nike force 1</t>
  </si>
  <si>
    <t>теннис ракетки</t>
  </si>
  <si>
    <t>агита от мух</t>
  </si>
  <si>
    <t>герметик прокладка</t>
  </si>
  <si>
    <t>shilco бомбер</t>
  </si>
  <si>
    <t>бифри боди</t>
  </si>
  <si>
    <t xml:space="preserve">osis </t>
  </si>
  <si>
    <t>стаканы цветное стекло</t>
  </si>
  <si>
    <t>asics noosa</t>
  </si>
  <si>
    <t xml:space="preserve">nice </t>
  </si>
  <si>
    <t>блок на айфон 11</t>
  </si>
  <si>
    <t>колготки женские набор</t>
  </si>
  <si>
    <t>trussardi мужские джинсы</t>
  </si>
  <si>
    <t>чехол honor earbuds 2 lite</t>
  </si>
  <si>
    <t>книга предсказаний</t>
  </si>
  <si>
    <t>балетки с бантом</t>
  </si>
  <si>
    <t>песочник муслиновый</t>
  </si>
  <si>
    <t xml:space="preserve">кит </t>
  </si>
  <si>
    <t>рубашка  оверсайз</t>
  </si>
  <si>
    <t>куклы набор</t>
  </si>
  <si>
    <t>sumart</t>
  </si>
  <si>
    <t>белое золото с бриллиантами</t>
  </si>
  <si>
    <t>наклейка на холодильник бабочки</t>
  </si>
  <si>
    <t>камелоты обувь</t>
  </si>
  <si>
    <t>топ спортивный nike</t>
  </si>
  <si>
    <t>косметика dolce milk</t>
  </si>
  <si>
    <t>недзуко</t>
  </si>
  <si>
    <t>контейнер навесной</t>
  </si>
  <si>
    <t>искусственный папоротник</t>
  </si>
  <si>
    <t>фруктовое пюре агуша</t>
  </si>
  <si>
    <t>хентай стикеры</t>
  </si>
  <si>
    <t>cosmeya</t>
  </si>
  <si>
    <t>sevaverek</t>
  </si>
  <si>
    <t>резиновый прыгун</t>
  </si>
  <si>
    <t>ollin fresh mix</t>
  </si>
  <si>
    <t>пульт филипс</t>
  </si>
  <si>
    <t>свечка 6 лет</t>
  </si>
  <si>
    <t>refea</t>
  </si>
  <si>
    <t xml:space="preserve">dota </t>
  </si>
  <si>
    <t>китайские монеты</t>
  </si>
  <si>
    <t>tiktok</t>
  </si>
  <si>
    <t>ок789</t>
  </si>
  <si>
    <t>23199301</t>
  </si>
  <si>
    <t>валмона</t>
  </si>
  <si>
    <t xml:space="preserve">чехол на айфон х </t>
  </si>
  <si>
    <t>levrana шампунь детский</t>
  </si>
  <si>
    <t>pore filler</t>
  </si>
  <si>
    <t>кроссворды и головоломки</t>
  </si>
  <si>
    <t>hy care</t>
  </si>
  <si>
    <t>остин женщинам</t>
  </si>
  <si>
    <t>неспортивное поведение одежда</t>
  </si>
  <si>
    <t>bali</t>
  </si>
  <si>
    <t>estomod</t>
  </si>
  <si>
    <t>корона принцессы</t>
  </si>
  <si>
    <t>весенние ветровки женские</t>
  </si>
  <si>
    <t>leatt</t>
  </si>
  <si>
    <t>мышь с подсветкой</t>
  </si>
  <si>
    <t>реборны мальчики</t>
  </si>
  <si>
    <t>спортивные брюки nike</t>
  </si>
  <si>
    <t>дезодорант-антиперспирант</t>
  </si>
  <si>
    <t>тюль 300 ширина в гостиную</t>
  </si>
  <si>
    <t>armani кроссовки</t>
  </si>
  <si>
    <t>стекло на айфон 6 s</t>
  </si>
  <si>
    <t>кросовки мужские асикс</t>
  </si>
  <si>
    <t>feniks stitch</t>
  </si>
  <si>
    <t>шоколад молочный 1 кг</t>
  </si>
  <si>
    <t>гарри поттер картина по номерам</t>
  </si>
  <si>
    <t>подарок лп</t>
  </si>
  <si>
    <t>jda group</t>
  </si>
  <si>
    <t>поводок waudog</t>
  </si>
  <si>
    <t>silky touch</t>
  </si>
  <si>
    <t>27064424</t>
  </si>
  <si>
    <t>pubg брелок</t>
  </si>
  <si>
    <t>бэби долл</t>
  </si>
  <si>
    <t xml:space="preserve">детские шторы </t>
  </si>
  <si>
    <t>женские куртки фин флер</t>
  </si>
  <si>
    <t>рубашки с коротким рукавом женские</t>
  </si>
  <si>
    <t>72961034</t>
  </si>
  <si>
    <t>штаны лапша женские</t>
  </si>
  <si>
    <t>рассыпчатые тени</t>
  </si>
  <si>
    <t>конфеты коровка ассорти</t>
  </si>
  <si>
    <t>berner терка</t>
  </si>
  <si>
    <t>телефон xiaomi poco x3 pro</t>
  </si>
  <si>
    <t xml:space="preserve">вечернее платье на выпускной </t>
  </si>
  <si>
    <t>секундный клей</t>
  </si>
  <si>
    <t xml:space="preserve"> mixit</t>
  </si>
  <si>
    <t xml:space="preserve">бондибон </t>
  </si>
  <si>
    <t xml:space="preserve">цветы живые </t>
  </si>
  <si>
    <t xml:space="preserve">детские машинки </t>
  </si>
  <si>
    <t xml:space="preserve">берцы кобра </t>
  </si>
  <si>
    <t>носки короткие хлопок</t>
  </si>
  <si>
    <t>издательство речь книга</t>
  </si>
  <si>
    <t>федорова</t>
  </si>
  <si>
    <t>носки мужские беларусь</t>
  </si>
  <si>
    <t>один дома</t>
  </si>
  <si>
    <t>веганские сладости</t>
  </si>
  <si>
    <t>чокер с жемчужиной</t>
  </si>
  <si>
    <t>шнурки на магнитах</t>
  </si>
  <si>
    <t>gt-1000</t>
  </si>
  <si>
    <t>aoc монитор</t>
  </si>
  <si>
    <t>цепочка с подвеской из серебра</t>
  </si>
  <si>
    <t>smart cat корм</t>
  </si>
  <si>
    <t>руна феху</t>
  </si>
  <si>
    <t>майка зарина</t>
  </si>
  <si>
    <t>стрейч армстронг</t>
  </si>
  <si>
    <t>unigue</t>
  </si>
  <si>
    <t>мужское мыло</t>
  </si>
  <si>
    <t>книга гари потер</t>
  </si>
  <si>
    <t>уточка лала</t>
  </si>
  <si>
    <t>пиджак жакет женский удлиненный</t>
  </si>
  <si>
    <t xml:space="preserve">развивающие </t>
  </si>
  <si>
    <t>espiga платье</t>
  </si>
  <si>
    <t xml:space="preserve">от глистов </t>
  </si>
  <si>
    <t>крем оливковый</t>
  </si>
  <si>
    <t>брошь бантик</t>
  </si>
  <si>
    <t xml:space="preserve">чисы </t>
  </si>
  <si>
    <t>evoride</t>
  </si>
  <si>
    <t>павловопосадский платок</t>
  </si>
  <si>
    <t>купальник верх топ</t>
  </si>
  <si>
    <t>galaxy m52</t>
  </si>
  <si>
    <t>ванночка с подставкой</t>
  </si>
  <si>
    <t>velly</t>
  </si>
  <si>
    <t>лампочки gx53</t>
  </si>
  <si>
    <t>62631771</t>
  </si>
  <si>
    <t>аделина</t>
  </si>
  <si>
    <t>рюкзак брауберг</t>
  </si>
  <si>
    <t>franck olivier</t>
  </si>
  <si>
    <t>vansydical</t>
  </si>
  <si>
    <t>эконикп</t>
  </si>
  <si>
    <t>линзы -2.25</t>
  </si>
  <si>
    <t>чекер черный</t>
  </si>
  <si>
    <t>носки с единорогом</t>
  </si>
  <si>
    <t>биокамины</t>
  </si>
  <si>
    <t>ук</t>
  </si>
  <si>
    <t>воротник аксессуары</t>
  </si>
  <si>
    <t>eo laboratorie гель</t>
  </si>
  <si>
    <t xml:space="preserve">детские витамины </t>
  </si>
  <si>
    <t xml:space="preserve">крем кора </t>
  </si>
  <si>
    <t xml:space="preserve">малекула </t>
  </si>
  <si>
    <t>ткань в рубчик</t>
  </si>
  <si>
    <t>босоножки каблук</t>
  </si>
  <si>
    <t>эл</t>
  </si>
  <si>
    <t>пеленки хб</t>
  </si>
  <si>
    <t>fayz</t>
  </si>
  <si>
    <t>марблс игра с камешки</t>
  </si>
  <si>
    <t>корпус брелка starline</t>
  </si>
  <si>
    <t>степки</t>
  </si>
  <si>
    <t>штаны с начесом женские</t>
  </si>
  <si>
    <t>tobacco</t>
  </si>
  <si>
    <t>форма юнармии</t>
  </si>
  <si>
    <t>вокруг света за 80 дней книга</t>
  </si>
  <si>
    <t>эластан</t>
  </si>
  <si>
    <t>milana женский</t>
  </si>
  <si>
    <t>чайник витек</t>
  </si>
  <si>
    <t>полукольцо</t>
  </si>
  <si>
    <t>vivienne sabo femme fatale</t>
  </si>
  <si>
    <t>cottonhill белье</t>
  </si>
  <si>
    <t>умывальник с краном</t>
  </si>
  <si>
    <t>befree юбки</t>
  </si>
  <si>
    <t>miko kids</t>
  </si>
  <si>
    <t>fergano angelina</t>
  </si>
  <si>
    <t>стильные блузки женские</t>
  </si>
  <si>
    <t>стеллаж zett</t>
  </si>
  <si>
    <t>брелок lada</t>
  </si>
  <si>
    <t>basik&amp;co</t>
  </si>
  <si>
    <t>покрывало на детскую кровать 100*200</t>
  </si>
  <si>
    <t>10982146</t>
  </si>
  <si>
    <t>yummy jam</t>
  </si>
  <si>
    <t>блузки манго</t>
  </si>
  <si>
    <t>подставка под фитолампу</t>
  </si>
  <si>
    <t>мистериум</t>
  </si>
  <si>
    <t>75364212</t>
  </si>
  <si>
    <t>перцовый болон</t>
  </si>
  <si>
    <t>наконечник кабельный</t>
  </si>
  <si>
    <t>туфли сабо</t>
  </si>
  <si>
    <t>мышь x7</t>
  </si>
  <si>
    <t>кепкв</t>
  </si>
  <si>
    <t>59906581</t>
  </si>
  <si>
    <t>мужское белье нательное</t>
  </si>
  <si>
    <t>костюм пиксель</t>
  </si>
  <si>
    <t>мойка стаканов</t>
  </si>
  <si>
    <t>памперс трусики 2</t>
  </si>
  <si>
    <t>ученический билет</t>
  </si>
  <si>
    <t>зеленый фон</t>
  </si>
  <si>
    <t>плетенки обувь</t>
  </si>
  <si>
    <t>aminexil</t>
  </si>
  <si>
    <t>спортивное белье мужское компрессионное</t>
  </si>
  <si>
    <t>матюшкина</t>
  </si>
  <si>
    <t>девушка в поезде</t>
  </si>
  <si>
    <t>jeep grand cherokee</t>
  </si>
  <si>
    <t>homy mood</t>
  </si>
  <si>
    <t>ключ домофон</t>
  </si>
  <si>
    <t>брюки прозрачные</t>
  </si>
  <si>
    <t>калина 2</t>
  </si>
  <si>
    <t>одноразовые сигореты</t>
  </si>
  <si>
    <t>чехлы на редми 8</t>
  </si>
  <si>
    <t xml:space="preserve">термос арктика </t>
  </si>
  <si>
    <t>single cup coffee</t>
  </si>
  <si>
    <t>джинсы черные с разрезами</t>
  </si>
  <si>
    <t>велосипед детский от 3 лет</t>
  </si>
  <si>
    <t>пасты</t>
  </si>
  <si>
    <t>la beaute medicale</t>
  </si>
  <si>
    <t>elfoxo</t>
  </si>
  <si>
    <t>шторы интерьерные 2 шт</t>
  </si>
  <si>
    <t>коробка в коробке</t>
  </si>
  <si>
    <t>пирсинг на пупок</t>
  </si>
  <si>
    <t>лебо кофе</t>
  </si>
  <si>
    <t>universal cleaner</t>
  </si>
  <si>
    <t xml:space="preserve">рафаэлло </t>
  </si>
  <si>
    <t>крем черный жемчуг самоомоложение</t>
  </si>
  <si>
    <t>кросовки муржские</t>
  </si>
  <si>
    <t>bodo кепка</t>
  </si>
  <si>
    <t>roborock e4</t>
  </si>
  <si>
    <t>шапка наушники</t>
  </si>
  <si>
    <t>71378100</t>
  </si>
  <si>
    <t>бежевые шнурки</t>
  </si>
  <si>
    <t>средство от медведки</t>
  </si>
  <si>
    <t>халат на молнии домашний</t>
  </si>
  <si>
    <t>чехол samsung a02</t>
  </si>
  <si>
    <t>продуктовый набор</t>
  </si>
  <si>
    <t>2000</t>
  </si>
  <si>
    <t>электронные свечи</t>
  </si>
  <si>
    <t>шпоргалки</t>
  </si>
  <si>
    <t>эмалан гель</t>
  </si>
  <si>
    <t>витазаврики</t>
  </si>
  <si>
    <t>modis рубашка</t>
  </si>
  <si>
    <t>schwalbe</t>
  </si>
  <si>
    <t>оконные шторы</t>
  </si>
  <si>
    <t>пролонгированное удобрение</t>
  </si>
  <si>
    <t>резиновый коврик под стиральную машину</t>
  </si>
  <si>
    <t>черные штаны на мальчика</t>
  </si>
  <si>
    <t>фиксатор окна</t>
  </si>
  <si>
    <t>8738027</t>
  </si>
  <si>
    <t>мужской клатч под документы</t>
  </si>
  <si>
    <t>bye bye cellulite</t>
  </si>
  <si>
    <t>vulpes детский</t>
  </si>
  <si>
    <t>аниме лего</t>
  </si>
  <si>
    <t>родиола</t>
  </si>
  <si>
    <t>твил ткань</t>
  </si>
  <si>
    <t xml:space="preserve">детские зубные щетки </t>
  </si>
  <si>
    <t>трюковой самокат колеса</t>
  </si>
  <si>
    <t>летние мокасины мужские</t>
  </si>
  <si>
    <t>звонок электрический дверной</t>
  </si>
  <si>
    <t>трусы мужские твое l</t>
  </si>
  <si>
    <t>платье на запах 50 размер</t>
  </si>
  <si>
    <t xml:space="preserve"> bts</t>
  </si>
  <si>
    <t>цепочка на одежду</t>
  </si>
  <si>
    <t>матрикс масло</t>
  </si>
  <si>
    <t>пульверизатор парикмахерский gera professional</t>
  </si>
  <si>
    <t>тапочки женские летние на выход</t>
  </si>
  <si>
    <t xml:space="preserve">пригласительные на выпускной </t>
  </si>
  <si>
    <t>браслет женский золото</t>
  </si>
  <si>
    <t>акимбо одежда</t>
  </si>
  <si>
    <t>каши винни</t>
  </si>
  <si>
    <t>боди комбинезон</t>
  </si>
  <si>
    <t>новый жемчуг кальций</t>
  </si>
  <si>
    <t xml:space="preserve">чехол на аираодс </t>
  </si>
  <si>
    <t>чехол книжка на iphone 8</t>
  </si>
  <si>
    <t>шопер с хелоу китти</t>
  </si>
  <si>
    <t>фарнитура</t>
  </si>
  <si>
    <t xml:space="preserve">синий топ </t>
  </si>
  <si>
    <t xml:space="preserve">garmin </t>
  </si>
  <si>
    <t>постельное белье этель</t>
  </si>
  <si>
    <t>таймер капельного полива</t>
  </si>
  <si>
    <t>not bad</t>
  </si>
  <si>
    <t>кровать 160х80</t>
  </si>
  <si>
    <t>элита сериал</t>
  </si>
  <si>
    <t>самшит семена</t>
  </si>
  <si>
    <t>сумка медведь</t>
  </si>
  <si>
    <t>reker</t>
  </si>
  <si>
    <t xml:space="preserve">хмель </t>
  </si>
  <si>
    <t>халат медсестры</t>
  </si>
  <si>
    <t>снуд трикотажный детский</t>
  </si>
  <si>
    <t>apple lightning</t>
  </si>
  <si>
    <t>рулонные шторы 30 см</t>
  </si>
  <si>
    <t>шорты и футболка adidas</t>
  </si>
  <si>
    <t>рипол классик</t>
  </si>
  <si>
    <t>мегам</t>
  </si>
  <si>
    <t>haylou gt6</t>
  </si>
  <si>
    <t>сиденье в ванну</t>
  </si>
  <si>
    <t>велюровые брюки</t>
  </si>
  <si>
    <t>ubelhor</t>
  </si>
  <si>
    <t>туфли мужские кожаные черные</t>
  </si>
  <si>
    <t>босоножки капика</t>
  </si>
  <si>
    <t xml:space="preserve">твое кроссовки </t>
  </si>
  <si>
    <t>раковина с тумбочкой</t>
  </si>
  <si>
    <t>пептиды хавинсона</t>
  </si>
  <si>
    <t>бчб</t>
  </si>
  <si>
    <t>ollin пигмент matisse color</t>
  </si>
  <si>
    <t>куртка на пуговицах</t>
  </si>
  <si>
    <t>victoria secrets пижама</t>
  </si>
  <si>
    <t>порошок стиральный автомат гель</t>
  </si>
  <si>
    <t>кольцо перстень</t>
  </si>
  <si>
    <t>грунт классман</t>
  </si>
  <si>
    <t>50052655</t>
  </si>
  <si>
    <t>кристалл роста</t>
  </si>
  <si>
    <t>alpen gold mini</t>
  </si>
  <si>
    <t>одиночество в сети книга</t>
  </si>
  <si>
    <t>женский сумка</t>
  </si>
  <si>
    <t>босоножки с бантиком</t>
  </si>
  <si>
    <t>ивое</t>
  </si>
  <si>
    <t>короткие штаны</t>
  </si>
  <si>
    <t>bio-textiles</t>
  </si>
  <si>
    <t>brown</t>
  </si>
  <si>
    <t>задние фонари</t>
  </si>
  <si>
    <t>силиконовый чехол на айфон 11</t>
  </si>
  <si>
    <t>replay обувь</t>
  </si>
  <si>
    <t>брюки леггинсы женские</t>
  </si>
  <si>
    <t xml:space="preserve">азилит </t>
  </si>
  <si>
    <t>цифровой ресивер к телевизору</t>
  </si>
  <si>
    <t>чехол с надписью</t>
  </si>
  <si>
    <t>31693160</t>
  </si>
  <si>
    <t>люмене сс</t>
  </si>
  <si>
    <t xml:space="preserve">emka </t>
  </si>
  <si>
    <t>roberto botticelli</t>
  </si>
  <si>
    <t>спиниг</t>
  </si>
  <si>
    <t>elis блузка</t>
  </si>
  <si>
    <t>аниматроники солнце и луна</t>
  </si>
  <si>
    <t>orient watch</t>
  </si>
  <si>
    <t>подушки интерьерные</t>
  </si>
  <si>
    <t>стиральный порошок сорти</t>
  </si>
  <si>
    <t>rapid</t>
  </si>
  <si>
    <t>носки с надписью женские</t>
  </si>
  <si>
    <t>41388688</t>
  </si>
  <si>
    <t>кружка star wars</t>
  </si>
  <si>
    <t xml:space="preserve">джейн эйр </t>
  </si>
  <si>
    <t>38489644</t>
  </si>
  <si>
    <t>appl watch часы</t>
  </si>
  <si>
    <t>проточный фильтр</t>
  </si>
  <si>
    <t>подгузники-трусики momi</t>
  </si>
  <si>
    <t>полусапоги мужские демисезонные</t>
  </si>
  <si>
    <t>бокалы синие</t>
  </si>
  <si>
    <t>инжир без сахара</t>
  </si>
  <si>
    <t>дезодорант мини</t>
  </si>
  <si>
    <t>виртуальные очки игровые</t>
  </si>
  <si>
    <t>авто масло</t>
  </si>
  <si>
    <t>подколенник</t>
  </si>
  <si>
    <t>66318953</t>
  </si>
  <si>
    <t>палантин женский осень</t>
  </si>
  <si>
    <t>28720227</t>
  </si>
  <si>
    <t>спиртометр асп-3</t>
  </si>
  <si>
    <t>ультрофиолетовый фонарик</t>
  </si>
  <si>
    <t>индиана туфли</t>
  </si>
  <si>
    <t>самсунг а51 128</t>
  </si>
  <si>
    <t>пиджак кожа женский</t>
  </si>
  <si>
    <t>8561739</t>
  </si>
  <si>
    <t>shot маска</t>
  </si>
  <si>
    <t>травка в горшке</t>
  </si>
  <si>
    <t>золушка кукла</t>
  </si>
  <si>
    <t>inflame</t>
  </si>
  <si>
    <t>silca</t>
  </si>
  <si>
    <t xml:space="preserve">tamiya </t>
  </si>
  <si>
    <t>заживайка</t>
  </si>
  <si>
    <t>ремешок хонор 5</t>
  </si>
  <si>
    <t xml:space="preserve">спрайт </t>
  </si>
  <si>
    <t>nuby</t>
  </si>
  <si>
    <t>росмэн издательство</t>
  </si>
  <si>
    <t>чехол на брелок старлайн</t>
  </si>
  <si>
    <t>50280551</t>
  </si>
  <si>
    <t>утюг ровента</t>
  </si>
  <si>
    <t>кресло подвисное</t>
  </si>
  <si>
    <t>выпускные платье</t>
  </si>
  <si>
    <t>сироп тархун</t>
  </si>
  <si>
    <t>пневмохлопушка</t>
  </si>
  <si>
    <t>морской воротник</t>
  </si>
  <si>
    <t>рулонные шторы 80</t>
  </si>
  <si>
    <t>наклейки hello my name is</t>
  </si>
  <si>
    <t xml:space="preserve">порошек </t>
  </si>
  <si>
    <t>кофе paulig 1 кг</t>
  </si>
  <si>
    <t>блузка открытые плечи</t>
  </si>
  <si>
    <t>treselle</t>
  </si>
  <si>
    <t>купальник пропускающий загар</t>
  </si>
  <si>
    <t>терракотовый горшок</t>
  </si>
  <si>
    <t>балетки текстиль женские</t>
  </si>
  <si>
    <t>чехол на кресло с оборкой</t>
  </si>
  <si>
    <t>костюм спортивный на флисе женский</t>
  </si>
  <si>
    <t>мини басик</t>
  </si>
  <si>
    <t>кен канеки</t>
  </si>
  <si>
    <t>шкатулка из дерева</t>
  </si>
  <si>
    <t>epsom pro</t>
  </si>
  <si>
    <t>36404067</t>
  </si>
  <si>
    <t>ржавчины преобразователь</t>
  </si>
  <si>
    <t>chocolate greedy</t>
  </si>
  <si>
    <t>коврик на ступени лестницы</t>
  </si>
  <si>
    <t>52940743</t>
  </si>
  <si>
    <t>savva</t>
  </si>
  <si>
    <t>askalini</t>
  </si>
  <si>
    <t>wellderma массажер косметический</t>
  </si>
  <si>
    <t xml:space="preserve">платье женское на выпускной </t>
  </si>
  <si>
    <t>брюки женские кюлоты на резинке</t>
  </si>
  <si>
    <t>44962272</t>
  </si>
  <si>
    <t>палочки барабанные</t>
  </si>
  <si>
    <t>эленприв</t>
  </si>
  <si>
    <t>хранение крышек</t>
  </si>
  <si>
    <t>fingerboards</t>
  </si>
  <si>
    <t>lacrima</t>
  </si>
  <si>
    <t>kimono презервативы</t>
  </si>
  <si>
    <t>кисть рыбка</t>
  </si>
  <si>
    <t>67061792</t>
  </si>
  <si>
    <t xml:space="preserve">тюбетейка </t>
  </si>
  <si>
    <t>кассеты джилет мужские</t>
  </si>
  <si>
    <t>лопата крот</t>
  </si>
  <si>
    <t>костюм спортивный зеленый</t>
  </si>
  <si>
    <t>маска в таблетках</t>
  </si>
  <si>
    <t>бронзео</t>
  </si>
  <si>
    <t>защитное стекло на самсунг а71</t>
  </si>
  <si>
    <t>кроссовки рибок мужские белые</t>
  </si>
  <si>
    <t>лилейник луковицы</t>
  </si>
  <si>
    <t>atlastride</t>
  </si>
  <si>
    <t>мако сатин</t>
  </si>
  <si>
    <t>инопро</t>
  </si>
  <si>
    <t>серьги с танцующим камнем</t>
  </si>
  <si>
    <t>frais</t>
  </si>
  <si>
    <t>тиски зубр</t>
  </si>
  <si>
    <t>рюкзак deuter</t>
  </si>
  <si>
    <t>здесь был гном</t>
  </si>
  <si>
    <t>сухофрукты смесь</t>
  </si>
  <si>
    <t>дневник в школу</t>
  </si>
  <si>
    <t>спицы 3 мм</t>
  </si>
  <si>
    <t>стигмалион книга</t>
  </si>
  <si>
    <t>чехол mi note 10 lite</t>
  </si>
  <si>
    <t>внешний диск ssd</t>
  </si>
  <si>
    <t>otg адаптер</t>
  </si>
  <si>
    <t>пиджак женский теплый</t>
  </si>
  <si>
    <t>16711935</t>
  </si>
  <si>
    <t>garner</t>
  </si>
  <si>
    <t>derma b</t>
  </si>
  <si>
    <t>гамамелис</t>
  </si>
  <si>
    <t>leanora</t>
  </si>
  <si>
    <t>бампер ваз 2114</t>
  </si>
  <si>
    <t>митенки в сетку</t>
  </si>
  <si>
    <t>ezanna</t>
  </si>
  <si>
    <t xml:space="preserve">raw </t>
  </si>
  <si>
    <t>сарафан зеленый</t>
  </si>
  <si>
    <t>моана книга</t>
  </si>
  <si>
    <t>джинсы женские фиолетовые</t>
  </si>
  <si>
    <t>золотые серьги с топазом</t>
  </si>
  <si>
    <t xml:space="preserve">перчатка </t>
  </si>
  <si>
    <t>jetaccess</t>
  </si>
  <si>
    <t>чекопай</t>
  </si>
  <si>
    <t>напульсник на голову</t>
  </si>
  <si>
    <t>goldylocks</t>
  </si>
  <si>
    <t>антуриум живой</t>
  </si>
  <si>
    <t>mondial</t>
  </si>
  <si>
    <t>акупро</t>
  </si>
  <si>
    <t>платье с пайетками детское</t>
  </si>
  <si>
    <t>formula sexy духи</t>
  </si>
  <si>
    <t>jordan nike женские</t>
  </si>
  <si>
    <t>кубик рубика 6 на 6</t>
  </si>
  <si>
    <t>костюм из льна женский</t>
  </si>
  <si>
    <t>хаггис 0</t>
  </si>
  <si>
    <t>split</t>
  </si>
  <si>
    <t>шлем тхэквондо</t>
  </si>
  <si>
    <t>белый лайнер</t>
  </si>
  <si>
    <t>женский спортивный костюм adidas</t>
  </si>
  <si>
    <t>фиолетовый тональный крем</t>
  </si>
  <si>
    <t>лейс чипсы</t>
  </si>
  <si>
    <t>srla</t>
  </si>
  <si>
    <t>лубрикант анальный</t>
  </si>
  <si>
    <t>стеклоткань автомобильное</t>
  </si>
  <si>
    <t>грундор</t>
  </si>
  <si>
    <t>redmi 9a телефон</t>
  </si>
  <si>
    <t xml:space="preserve">велюр </t>
  </si>
  <si>
    <t>боди корректирующее</t>
  </si>
  <si>
    <t xml:space="preserve">чехол redmi 9 </t>
  </si>
  <si>
    <t>гюго отверженные</t>
  </si>
  <si>
    <t xml:space="preserve">whey protein </t>
  </si>
  <si>
    <t>штаны хаги ваги</t>
  </si>
  <si>
    <t xml:space="preserve">стелажи </t>
  </si>
  <si>
    <t>мармелад в упаковке</t>
  </si>
  <si>
    <t>газ 3110</t>
  </si>
  <si>
    <t>калечки</t>
  </si>
  <si>
    <t>стекло xiaomi</t>
  </si>
  <si>
    <t>женские спортивные брюки тонкие</t>
  </si>
  <si>
    <t>сушенный манго</t>
  </si>
  <si>
    <t>maybelline помада 65</t>
  </si>
  <si>
    <t>плед пушистый евро</t>
  </si>
  <si>
    <t>сертификат бумага</t>
  </si>
  <si>
    <t>37110443</t>
  </si>
  <si>
    <t>трусы бамбук женские</t>
  </si>
  <si>
    <t>черный худи мужской</t>
  </si>
  <si>
    <t>дрель шуруповерт макита</t>
  </si>
  <si>
    <t>цитадель книга</t>
  </si>
  <si>
    <t>виледа салфетки</t>
  </si>
  <si>
    <t>легги</t>
  </si>
  <si>
    <t>шины летние r15 205 70</t>
  </si>
  <si>
    <t>ворота футбольные игрушечные</t>
  </si>
  <si>
    <t>puma carina lift</t>
  </si>
  <si>
    <t>12158845</t>
  </si>
  <si>
    <t>28154085</t>
  </si>
  <si>
    <t>лонгслив асикс</t>
  </si>
  <si>
    <t>корега таблетки</t>
  </si>
  <si>
    <t>кусачки маникюрные yoko</t>
  </si>
  <si>
    <t>pj home</t>
  </si>
  <si>
    <t>полка скрытого монтажа</t>
  </si>
  <si>
    <t>кархер мойка</t>
  </si>
  <si>
    <t>мыло декоративное</t>
  </si>
  <si>
    <t>угловой шкаф пенал</t>
  </si>
  <si>
    <t>высокий рост</t>
  </si>
  <si>
    <t>семена перец комнатный</t>
  </si>
  <si>
    <t>рисуем на воде</t>
  </si>
  <si>
    <t>трусы телесного цвета</t>
  </si>
  <si>
    <t>solgar skin nails hair</t>
  </si>
  <si>
    <t>apple earpods</t>
  </si>
  <si>
    <t>картридж на джул</t>
  </si>
  <si>
    <t>пасхальное</t>
  </si>
  <si>
    <t>мужской уход</t>
  </si>
  <si>
    <t>tws i12</t>
  </si>
  <si>
    <t xml:space="preserve">my size </t>
  </si>
  <si>
    <t xml:space="preserve">папоротник </t>
  </si>
  <si>
    <t>картина по номерам розы</t>
  </si>
  <si>
    <t>контейнер высокий</t>
  </si>
  <si>
    <t>военторгсity</t>
  </si>
  <si>
    <t>катушка теслы</t>
  </si>
  <si>
    <t>игровой набор фигурки</t>
  </si>
  <si>
    <t>бумага ballet</t>
  </si>
  <si>
    <t>горшок цветочный 10л</t>
  </si>
  <si>
    <t>конверт почтовый а4</t>
  </si>
  <si>
    <t>67214699</t>
  </si>
  <si>
    <t>пуловер свитер джемпер женский</t>
  </si>
  <si>
    <t>maxus смазка</t>
  </si>
  <si>
    <t>70468006</t>
  </si>
  <si>
    <t>samsung a12 чехол силиконовый</t>
  </si>
  <si>
    <t>озера шоколад</t>
  </si>
  <si>
    <t>опарыш живой</t>
  </si>
  <si>
    <t>семейный комплект</t>
  </si>
  <si>
    <t>rabbit loafers</t>
  </si>
  <si>
    <t>hot wheels набор машин</t>
  </si>
  <si>
    <t>брюки молочные</t>
  </si>
  <si>
    <t>xiaomi 11t pro чехол</t>
  </si>
  <si>
    <t>смесь нутрилак 0</t>
  </si>
  <si>
    <t>стекло на samsung a31</t>
  </si>
  <si>
    <t>белые женские туфли</t>
  </si>
  <si>
    <t>скраб сахарный</t>
  </si>
  <si>
    <t>кроссовки женские pepe</t>
  </si>
  <si>
    <t>хаджи мурат</t>
  </si>
  <si>
    <t xml:space="preserve">женский браслет </t>
  </si>
  <si>
    <t>зонт трость прозрачный</t>
  </si>
  <si>
    <t xml:space="preserve">чехлы на авто </t>
  </si>
  <si>
    <t>molecoola</t>
  </si>
  <si>
    <t>кеды женские весенние</t>
  </si>
  <si>
    <t>infiniti nado</t>
  </si>
  <si>
    <t>спасибо за дочь</t>
  </si>
  <si>
    <t>шлепанцы женские на танкетке</t>
  </si>
  <si>
    <t xml:space="preserve">кофеин </t>
  </si>
  <si>
    <t>кружки большие</t>
  </si>
  <si>
    <t>дождевик взрослый</t>
  </si>
  <si>
    <t>стекло на реалми с3</t>
  </si>
  <si>
    <t>супер</t>
  </si>
  <si>
    <t>джемпер с открытой спиной</t>
  </si>
  <si>
    <t>кепка columbia</t>
  </si>
  <si>
    <t>stuff</t>
  </si>
  <si>
    <t>джинсы с манжетами</t>
  </si>
  <si>
    <t>уплотнитель дверной</t>
  </si>
  <si>
    <t>брайн трейси</t>
  </si>
  <si>
    <t>оральные лубриканты</t>
  </si>
  <si>
    <t>мр</t>
  </si>
  <si>
    <t>shaik 322</t>
  </si>
  <si>
    <t xml:space="preserve">плед травка </t>
  </si>
  <si>
    <t>mia moda</t>
  </si>
  <si>
    <t>присадка в моторное масло</t>
  </si>
  <si>
    <t>жеода</t>
  </si>
  <si>
    <t>miart.shop</t>
  </si>
  <si>
    <t>ironcust</t>
  </si>
  <si>
    <t>надувной гамак</t>
  </si>
  <si>
    <t>пенал холодное сердце</t>
  </si>
  <si>
    <t xml:space="preserve">вибратор женский </t>
  </si>
  <si>
    <t>картинка по номерам аниме</t>
  </si>
  <si>
    <t>высокие плавки женские купальные</t>
  </si>
  <si>
    <t>литл семи</t>
  </si>
  <si>
    <t>donella женский</t>
  </si>
  <si>
    <t>жилет мужской утепленный больших размеров</t>
  </si>
  <si>
    <t>palmetta белье</t>
  </si>
  <si>
    <t>чехол на air pods pro</t>
  </si>
  <si>
    <t>ортопедические босоножки</t>
  </si>
  <si>
    <t>сироп баринов</t>
  </si>
  <si>
    <t>70043993</t>
  </si>
  <si>
    <t>имеретинский шафран</t>
  </si>
  <si>
    <t>мужские тапки резиновые</t>
  </si>
  <si>
    <t>каприс</t>
  </si>
  <si>
    <t>select of lily</t>
  </si>
  <si>
    <t xml:space="preserve">фитоспорин </t>
  </si>
  <si>
    <t>кошелек женский кожа</t>
  </si>
  <si>
    <t>чехол редми ноте 9</t>
  </si>
  <si>
    <t>туфли на низкой шпильке</t>
  </si>
  <si>
    <t>защитное стекло samsung a12 без черной рамки</t>
  </si>
  <si>
    <t xml:space="preserve">свитшот детский </t>
  </si>
  <si>
    <t>игрушка фреди</t>
  </si>
  <si>
    <t>держатель велосипеда</t>
  </si>
  <si>
    <t>чехол xiaomi mi 9t</t>
  </si>
  <si>
    <t>фартук мужской с приколом</t>
  </si>
  <si>
    <t>сапоги осень</t>
  </si>
  <si>
    <t>подушка бравл старс</t>
  </si>
  <si>
    <t>шлепки женские на танкетке</t>
  </si>
  <si>
    <t>пирсинг монро</t>
  </si>
  <si>
    <t>болт м8</t>
  </si>
  <si>
    <t>кожаные женские кроссовки</t>
  </si>
  <si>
    <t xml:space="preserve">альбомы </t>
  </si>
  <si>
    <t>сабо мужские кроксы</t>
  </si>
  <si>
    <t>защитное стекло xiaomi 11t</t>
  </si>
  <si>
    <t>кроссовки мужские 44 размер</t>
  </si>
  <si>
    <t>очки -1.75 женские</t>
  </si>
  <si>
    <t xml:space="preserve">носки прикольные </t>
  </si>
  <si>
    <t>тонировка на окно</t>
  </si>
  <si>
    <t>футболка play today</t>
  </si>
  <si>
    <t>чак-чак</t>
  </si>
  <si>
    <t>подарок на 14 лет</t>
  </si>
  <si>
    <t>лоферы с ремешком</t>
  </si>
  <si>
    <t>матрац поролоновый</t>
  </si>
  <si>
    <t>лекарь крем</t>
  </si>
  <si>
    <t>бомбер модный</t>
  </si>
  <si>
    <t>влажные салфетки mini</t>
  </si>
  <si>
    <t>choppy</t>
  </si>
  <si>
    <t>подгузники до 5 кг</t>
  </si>
  <si>
    <t>скрап бумага</t>
  </si>
  <si>
    <t>39046577</t>
  </si>
  <si>
    <t>спейсер philips</t>
  </si>
  <si>
    <t>перинка фрейка</t>
  </si>
  <si>
    <t>кепка на подростка</t>
  </si>
  <si>
    <t xml:space="preserve">гель лак база </t>
  </si>
  <si>
    <t>календарь настольный перекидной 2022</t>
  </si>
  <si>
    <t>4teen платье</t>
  </si>
  <si>
    <t>печать штамп прикол</t>
  </si>
  <si>
    <t>на стиральную машину</t>
  </si>
  <si>
    <t xml:space="preserve">массажер косметический </t>
  </si>
  <si>
    <t>трудные подростки</t>
  </si>
  <si>
    <t>vivento</t>
  </si>
  <si>
    <t>слитный купальник с пушап женский</t>
  </si>
  <si>
    <t>чайники электрические bosch</t>
  </si>
  <si>
    <t>35673945</t>
  </si>
  <si>
    <t xml:space="preserve">феникс </t>
  </si>
  <si>
    <t xml:space="preserve">couture </t>
  </si>
  <si>
    <t>хна мехенди</t>
  </si>
  <si>
    <t>спутниковый интернет</t>
  </si>
  <si>
    <t>солонка с крышкой</t>
  </si>
  <si>
    <t>konvers</t>
  </si>
  <si>
    <t>домашний фонтан</t>
  </si>
  <si>
    <t>гербалайф чай</t>
  </si>
  <si>
    <t xml:space="preserve">фантан </t>
  </si>
  <si>
    <t>poco x3pro</t>
  </si>
  <si>
    <t>формалин</t>
  </si>
  <si>
    <t>raw power</t>
  </si>
  <si>
    <t>наполнитель кошачьего туалета</t>
  </si>
  <si>
    <t>компьютерное кресло белое</t>
  </si>
  <si>
    <t>высокие туфли</t>
  </si>
  <si>
    <t>сетка на окно в машину</t>
  </si>
  <si>
    <t>semplice</t>
  </si>
  <si>
    <t>вкусные подарочные наборы</t>
  </si>
  <si>
    <t>крем от папиллом</t>
  </si>
  <si>
    <t>gun</t>
  </si>
  <si>
    <t>чехол galaxy a52</t>
  </si>
  <si>
    <t>костюм спортивный мужской теплый adidas</t>
  </si>
  <si>
    <t>lamuse</t>
  </si>
  <si>
    <t>проверочные работы 2 класс</t>
  </si>
  <si>
    <t>sportikids</t>
  </si>
  <si>
    <t>серый костюм спортивный женский</t>
  </si>
  <si>
    <t xml:space="preserve">тушь кабарет </t>
  </si>
  <si>
    <t>чехол на samsung a5</t>
  </si>
  <si>
    <t>мусорное ведро на стол</t>
  </si>
  <si>
    <t>рюкзак летний тканевый</t>
  </si>
  <si>
    <t>xiaomi m365</t>
  </si>
  <si>
    <t>защитное стекло на samsung a10</t>
  </si>
  <si>
    <t>камера переднего вида</t>
  </si>
  <si>
    <t>мужские спортивные носки</t>
  </si>
  <si>
    <t>kerasys шампунь мужской</t>
  </si>
  <si>
    <t>съемник шатунов</t>
  </si>
  <si>
    <t>самолет планер</t>
  </si>
  <si>
    <t>джемпер на мальчика детский</t>
  </si>
  <si>
    <t xml:space="preserve">микро наушник </t>
  </si>
  <si>
    <t>лонгслив рубчик</t>
  </si>
  <si>
    <t>костюм маскировочный мох</t>
  </si>
  <si>
    <t>корм лапико</t>
  </si>
  <si>
    <t>хлебцы бородинские</t>
  </si>
  <si>
    <t>силиконовый ролик</t>
  </si>
  <si>
    <t>сапоги лето</t>
  </si>
  <si>
    <t>эспадрильи на танкетке женские</t>
  </si>
  <si>
    <t>лонгслив через палец</t>
  </si>
  <si>
    <t>dvd-r</t>
  </si>
  <si>
    <t>часы наручные женские белые</t>
  </si>
  <si>
    <t>вкусные сладости</t>
  </si>
  <si>
    <t>ghostbusters</t>
  </si>
  <si>
    <t>резинки пружинки матовые</t>
  </si>
  <si>
    <t>львенок</t>
  </si>
  <si>
    <t>35272215</t>
  </si>
  <si>
    <t>поддерживающий бюстгальтер</t>
  </si>
  <si>
    <t>фотоальбом магнитные листы</t>
  </si>
  <si>
    <t>10190463</t>
  </si>
  <si>
    <t>наклейка apple</t>
  </si>
  <si>
    <t>34541704</t>
  </si>
  <si>
    <t>52235942</t>
  </si>
  <si>
    <t>дощечка</t>
  </si>
  <si>
    <t>канада</t>
  </si>
  <si>
    <t>столик в гостиную</t>
  </si>
  <si>
    <t>туалетный столик женский</t>
  </si>
  <si>
    <t>avaira vitality</t>
  </si>
  <si>
    <t>beta tea чай</t>
  </si>
  <si>
    <t>комбинезон дино</t>
  </si>
  <si>
    <t>платье женское трикотаж</t>
  </si>
  <si>
    <t>манифест инвестора</t>
  </si>
  <si>
    <t>матрасы 180х200</t>
  </si>
  <si>
    <t>трикотаж натали фирмы женский</t>
  </si>
  <si>
    <t>c.p</t>
  </si>
  <si>
    <t>кассеты жилет сменные</t>
  </si>
  <si>
    <t>масло 4т 10w 40</t>
  </si>
  <si>
    <t>эфирное масло бергамот</t>
  </si>
  <si>
    <t xml:space="preserve">фредди </t>
  </si>
  <si>
    <t xml:space="preserve">кожаные лосины </t>
  </si>
  <si>
    <t>от загара крем защитный</t>
  </si>
  <si>
    <t>босоножки женские белые на каблуке</t>
  </si>
  <si>
    <t>чайный сервиз luminarc</t>
  </si>
  <si>
    <t>bielita тушь</t>
  </si>
  <si>
    <t>шарики сердечки</t>
  </si>
  <si>
    <t>airpods pro наушники</t>
  </si>
  <si>
    <t>riverdale</t>
  </si>
  <si>
    <t>сахарница из нержавеющей стали</t>
  </si>
  <si>
    <t>гаскелл</t>
  </si>
  <si>
    <t>oud</t>
  </si>
  <si>
    <t>osis спрей</t>
  </si>
  <si>
    <t>семена сакуры</t>
  </si>
  <si>
    <t xml:space="preserve">kenwood </t>
  </si>
  <si>
    <t>картон а2</t>
  </si>
  <si>
    <t>кросовки женские весна</t>
  </si>
  <si>
    <t xml:space="preserve">плавательные шорты </t>
  </si>
  <si>
    <t>заменитель бетона</t>
  </si>
  <si>
    <t>кутушова</t>
  </si>
  <si>
    <t>зимние кроссовки мужские с мехом</t>
  </si>
  <si>
    <t>мармеладки haribo</t>
  </si>
  <si>
    <t>дневник успеха</t>
  </si>
  <si>
    <t>картина по номерам такса</t>
  </si>
  <si>
    <t>шлепанцы smile of milady</t>
  </si>
  <si>
    <t>бэйби фокс</t>
  </si>
  <si>
    <t>джинсы zara детские</t>
  </si>
  <si>
    <t>толстовка без молнии</t>
  </si>
  <si>
    <t>клуб 5 часов утра</t>
  </si>
  <si>
    <t>70476738</t>
  </si>
  <si>
    <t>батик лето</t>
  </si>
  <si>
    <t>чесночный шампунь</t>
  </si>
  <si>
    <t>6900 xt видеокарта</t>
  </si>
  <si>
    <t>редми нот 11 чехол</t>
  </si>
  <si>
    <t>cosmogony</t>
  </si>
  <si>
    <t>масло моторное 0w 30</t>
  </si>
  <si>
    <t>скейтборд круизер</t>
  </si>
  <si>
    <t>чай 100</t>
  </si>
  <si>
    <t>ecological</t>
  </si>
  <si>
    <t>развивающий стол</t>
  </si>
  <si>
    <t>духи reni</t>
  </si>
  <si>
    <t>футбол бутсы</t>
  </si>
  <si>
    <t>айфон 2</t>
  </si>
  <si>
    <t>средство от мокриц</t>
  </si>
  <si>
    <t>тазы</t>
  </si>
  <si>
    <t>фотообойкин</t>
  </si>
  <si>
    <t>перчатки флисовые мужские</t>
  </si>
  <si>
    <t>очки корригирующие 2.0</t>
  </si>
  <si>
    <t>икс бокс 360</t>
  </si>
  <si>
    <t>трусы женские наборы</t>
  </si>
  <si>
    <t>штаны джинсы мужские</t>
  </si>
  <si>
    <t>planeta organica скраб</t>
  </si>
  <si>
    <t>капри белые женские</t>
  </si>
  <si>
    <t>apple xs</t>
  </si>
  <si>
    <t>ринфолтил лосьон</t>
  </si>
  <si>
    <t>танк под пиво</t>
  </si>
  <si>
    <t>феи винкс</t>
  </si>
  <si>
    <t>тапки белые</t>
  </si>
  <si>
    <t>кошачий лоток с высокими бортами</t>
  </si>
  <si>
    <t>спецназовский одежда</t>
  </si>
  <si>
    <t>шины автомобильные 14 кама</t>
  </si>
  <si>
    <t>кроссовки женские reebok спортивные</t>
  </si>
  <si>
    <t xml:space="preserve">вывеска </t>
  </si>
  <si>
    <t>боба</t>
  </si>
  <si>
    <t>денежные свечи</t>
  </si>
  <si>
    <t>64933917</t>
  </si>
  <si>
    <t>арабский платок</t>
  </si>
  <si>
    <t>лего книга</t>
  </si>
  <si>
    <t>ив роше масло</t>
  </si>
  <si>
    <t xml:space="preserve">подарочный набор мужчине </t>
  </si>
  <si>
    <t>лак golden rose</t>
  </si>
  <si>
    <t>корзина пасха</t>
  </si>
  <si>
    <t>надувные костюмы</t>
  </si>
  <si>
    <t>шампунь лореаль эльсев</t>
  </si>
  <si>
    <t>builder gel</t>
  </si>
  <si>
    <t xml:space="preserve">мп3 плеер </t>
  </si>
  <si>
    <t>насочки</t>
  </si>
  <si>
    <t>сисикет</t>
  </si>
  <si>
    <t>детский крем от загара</t>
  </si>
  <si>
    <t>босоножки женские кожа</t>
  </si>
  <si>
    <t>шторы детские короткие</t>
  </si>
  <si>
    <t>лубрикант разогревающий</t>
  </si>
  <si>
    <t>пуховик женский длинный зимний</t>
  </si>
  <si>
    <t>samsung a5</t>
  </si>
  <si>
    <t>фитнес батут</t>
  </si>
  <si>
    <t xml:space="preserve">nike кепка </t>
  </si>
  <si>
    <t xml:space="preserve">турецкие сладости </t>
  </si>
  <si>
    <t>68265838</t>
  </si>
  <si>
    <t>легинсы пуш ап</t>
  </si>
  <si>
    <t>стекло на айфон 11 без рамки</t>
  </si>
  <si>
    <t>kukmara сковорода с крышкой</t>
  </si>
  <si>
    <t>юбки миди с разрезом</t>
  </si>
  <si>
    <t>фитнес крем</t>
  </si>
  <si>
    <t>josef josef</t>
  </si>
  <si>
    <t>наклейка на одежду единорог</t>
  </si>
  <si>
    <t>mustang футболка</t>
  </si>
  <si>
    <t>armani exchange футболка</t>
  </si>
  <si>
    <t>рации кенвуд</t>
  </si>
  <si>
    <t>парфюмированный крем</t>
  </si>
  <si>
    <t>perplexus</t>
  </si>
  <si>
    <t>кросовки женские nike</t>
  </si>
  <si>
    <t>molped</t>
  </si>
  <si>
    <t>цепочка на шею золото</t>
  </si>
  <si>
    <t>42127416</t>
  </si>
  <si>
    <t>зонт три слона мужской</t>
  </si>
  <si>
    <t>кроссовки мужские на липучке</t>
  </si>
  <si>
    <t>берцы лето</t>
  </si>
  <si>
    <t>30040173</t>
  </si>
  <si>
    <t>милорд</t>
  </si>
  <si>
    <t xml:space="preserve">чехол на iphone 10 </t>
  </si>
  <si>
    <t>клара и солнце</t>
  </si>
  <si>
    <t>чупа чупс напиток</t>
  </si>
  <si>
    <t>пусеты золотые</t>
  </si>
  <si>
    <t>попошок</t>
  </si>
  <si>
    <t>болюсы хуато</t>
  </si>
  <si>
    <t>платье на 1 годик</t>
  </si>
  <si>
    <t>тарелка декор</t>
  </si>
  <si>
    <t>уроссовки</t>
  </si>
  <si>
    <t>тушь ламель</t>
  </si>
  <si>
    <t>набор стринги</t>
  </si>
  <si>
    <t>накидка на автолюльку</t>
  </si>
  <si>
    <t>азбука на стену</t>
  </si>
  <si>
    <t>matrix high amplify</t>
  </si>
  <si>
    <t>кроксы медицинские</t>
  </si>
  <si>
    <t>клатч черный женский</t>
  </si>
  <si>
    <t>цифровой тест на беременность</t>
  </si>
  <si>
    <t>spiro</t>
  </si>
  <si>
    <t>еламед</t>
  </si>
  <si>
    <t>штамп детский</t>
  </si>
  <si>
    <t>белые мужские кросовки</t>
  </si>
  <si>
    <t>комплект леггинсы и топ</t>
  </si>
  <si>
    <t>дюспо ткань</t>
  </si>
  <si>
    <t>антисептические салфетки</t>
  </si>
  <si>
    <t xml:space="preserve">дробовик </t>
  </si>
  <si>
    <t xml:space="preserve">чуни </t>
  </si>
  <si>
    <t>калебаут</t>
  </si>
  <si>
    <t>контейнер 15 литров</t>
  </si>
  <si>
    <t>рубашка акула</t>
  </si>
  <si>
    <t>эквивалент</t>
  </si>
  <si>
    <t>zuzu</t>
  </si>
  <si>
    <t>72698508</t>
  </si>
  <si>
    <t>пистолет макарова игрушка</t>
  </si>
  <si>
    <t>64601060</t>
  </si>
  <si>
    <t>28511673</t>
  </si>
  <si>
    <t xml:space="preserve">платье черное женское </t>
  </si>
  <si>
    <t>30544283</t>
  </si>
  <si>
    <t>кофта альт</t>
  </si>
  <si>
    <t>носки белые мужские короткие</t>
  </si>
  <si>
    <t>puma slipstream</t>
  </si>
  <si>
    <t>халат женский рабочий</t>
  </si>
  <si>
    <t>сывороточный протеин 2кг</t>
  </si>
  <si>
    <t>keenetic giga kn-1011</t>
  </si>
  <si>
    <t>пульт на телевизор</t>
  </si>
  <si>
    <t>стрейчевые брюки женские</t>
  </si>
  <si>
    <t>линзы без диоптрий</t>
  </si>
  <si>
    <t>подарочный набор носков</t>
  </si>
  <si>
    <t>последний размер по акции</t>
  </si>
  <si>
    <t>пудра скульптор</t>
  </si>
  <si>
    <t>юбка в церковь</t>
  </si>
  <si>
    <t>коробки 60*40*40</t>
  </si>
  <si>
    <t>masha&amp;natasha</t>
  </si>
  <si>
    <t>серебро с бриллиантами</t>
  </si>
  <si>
    <t>зубные щетки парные</t>
  </si>
  <si>
    <t>табурет раскладной</t>
  </si>
  <si>
    <t>женское платье больших размеров</t>
  </si>
  <si>
    <t>готы</t>
  </si>
  <si>
    <t>этажики</t>
  </si>
  <si>
    <t>клинок убийцы</t>
  </si>
  <si>
    <t>сарафан хлопковый</t>
  </si>
  <si>
    <t>ролевой костюм полицейский</t>
  </si>
  <si>
    <t>айфон про макс</t>
  </si>
  <si>
    <t>защитное стекло на xiaomi redmi 8</t>
  </si>
  <si>
    <t xml:space="preserve">молот тора </t>
  </si>
  <si>
    <t>витамин д3 солгар</t>
  </si>
  <si>
    <t>the royal dresses</t>
  </si>
  <si>
    <t>покрывало спасательное</t>
  </si>
  <si>
    <t>шугаринг-полоски</t>
  </si>
  <si>
    <t>носовой зажим</t>
  </si>
  <si>
    <t>таро скрытой реальности</t>
  </si>
  <si>
    <t>духи твердые женские</t>
  </si>
  <si>
    <t>сок 1 литр</t>
  </si>
  <si>
    <t>shveinik</t>
  </si>
  <si>
    <t>docker</t>
  </si>
  <si>
    <t>planner</t>
  </si>
  <si>
    <t>крем защитный spf</t>
  </si>
  <si>
    <t>шампунь head shoulders 400 мл</t>
  </si>
  <si>
    <t>кошерные продукты</t>
  </si>
  <si>
    <t>urbn zero</t>
  </si>
  <si>
    <t>miras</t>
  </si>
  <si>
    <t>biotherm крем</t>
  </si>
  <si>
    <t xml:space="preserve">кардамон </t>
  </si>
  <si>
    <t>пенолон</t>
  </si>
  <si>
    <t>шторы жаккард</t>
  </si>
  <si>
    <t>серьги палочки</t>
  </si>
  <si>
    <t>интерпринт</t>
  </si>
  <si>
    <t>пуховик женский демисезонный короткий</t>
  </si>
  <si>
    <t>односпальное белье</t>
  </si>
  <si>
    <t>женское платье белое</t>
  </si>
  <si>
    <t>71999815</t>
  </si>
  <si>
    <t>салфетки многоразовые</t>
  </si>
  <si>
    <t>контейнер с замком</t>
  </si>
  <si>
    <t>пилинг aravia professional</t>
  </si>
  <si>
    <t>игрушки гарри поттер</t>
  </si>
  <si>
    <t>юбка шлейф</t>
  </si>
  <si>
    <t>презервативы узи</t>
  </si>
  <si>
    <t>аутлет</t>
  </si>
  <si>
    <t>дубовый бочонок</t>
  </si>
  <si>
    <t>подставка под молоко</t>
  </si>
  <si>
    <t>кортинефф</t>
  </si>
  <si>
    <t>чехол на xr с карманом</t>
  </si>
  <si>
    <t>акбар</t>
  </si>
  <si>
    <t>прозрачный лиф</t>
  </si>
  <si>
    <t>чехол на 11 iphone синий</t>
  </si>
  <si>
    <t>garnier крем bb</t>
  </si>
  <si>
    <t>чайники электрические бош</t>
  </si>
  <si>
    <t>бк</t>
  </si>
  <si>
    <t>4740754</t>
  </si>
  <si>
    <t>маска бандаж</t>
  </si>
  <si>
    <t>протеиновый пудинг</t>
  </si>
  <si>
    <t>жилет на весну</t>
  </si>
  <si>
    <t>машина гелик</t>
  </si>
  <si>
    <t>с единорогом</t>
  </si>
  <si>
    <t>l;bycs ;tycrbt</t>
  </si>
  <si>
    <t>вешалка в коридор на стену</t>
  </si>
  <si>
    <t xml:space="preserve">фитоверм </t>
  </si>
  <si>
    <t>от засора</t>
  </si>
  <si>
    <t>обманка на нос</t>
  </si>
  <si>
    <t xml:space="preserve">голуби </t>
  </si>
  <si>
    <t>чистаун порошок</t>
  </si>
  <si>
    <t>контуринг палетка</t>
  </si>
  <si>
    <t>босоножки зеленые женские</t>
  </si>
  <si>
    <t>полки под обувь</t>
  </si>
  <si>
    <t>чехол samsung galaxy a03 core</t>
  </si>
  <si>
    <t>костюм женский желтый</t>
  </si>
  <si>
    <t>подшива</t>
  </si>
  <si>
    <t>велосипед 3х колесный</t>
  </si>
  <si>
    <t>дары несовершенства</t>
  </si>
  <si>
    <t xml:space="preserve">шпинат </t>
  </si>
  <si>
    <t>анилиновый краситель</t>
  </si>
  <si>
    <t xml:space="preserve">декоративные наклейки </t>
  </si>
  <si>
    <t>семпер</t>
  </si>
  <si>
    <t>маркер перманентный белый</t>
  </si>
  <si>
    <t>искуственные розы</t>
  </si>
  <si>
    <t>adidas special</t>
  </si>
  <si>
    <t>тележка на колесиках</t>
  </si>
  <si>
    <t>nika женский</t>
  </si>
  <si>
    <t>красивые топы</t>
  </si>
  <si>
    <t>комбинезон без ножек</t>
  </si>
  <si>
    <t>matrix оксид</t>
  </si>
  <si>
    <t>никулин</t>
  </si>
  <si>
    <t xml:space="preserve">покрывало хлопок </t>
  </si>
  <si>
    <t>cherry духи</t>
  </si>
  <si>
    <t>chiron</t>
  </si>
  <si>
    <t>alexander&amp;bari</t>
  </si>
  <si>
    <t>onro</t>
  </si>
  <si>
    <t>компьютерный столик</t>
  </si>
  <si>
    <t>никусики</t>
  </si>
  <si>
    <t>топ с подкладкой</t>
  </si>
  <si>
    <t>туфли женские лакированные</t>
  </si>
  <si>
    <t xml:space="preserve">контейнера </t>
  </si>
  <si>
    <t>мотокоса триммер</t>
  </si>
  <si>
    <t>черные трусы женские</t>
  </si>
  <si>
    <t>брюки мужские молодежные</t>
  </si>
  <si>
    <t xml:space="preserve">синий гель лак </t>
  </si>
  <si>
    <t>корейские помады</t>
  </si>
  <si>
    <t>маскарад</t>
  </si>
  <si>
    <t>шоколадный хуй</t>
  </si>
  <si>
    <t>плаха</t>
  </si>
  <si>
    <t>other side</t>
  </si>
  <si>
    <t>румпельштильцхен</t>
  </si>
  <si>
    <t>villars</t>
  </si>
  <si>
    <t>бейсболки adidas</t>
  </si>
  <si>
    <t>книги аси лавринович</t>
  </si>
  <si>
    <t>кольцо агат</t>
  </si>
  <si>
    <t>ведьмак все книги</t>
  </si>
  <si>
    <t>украшение на свадьбу авто</t>
  </si>
  <si>
    <t>книги детектив</t>
  </si>
  <si>
    <t>одноразовые стаканчики 50</t>
  </si>
  <si>
    <t>син сей</t>
  </si>
  <si>
    <t>батарейки xiaomi</t>
  </si>
  <si>
    <t>краска по стеклу</t>
  </si>
  <si>
    <t>жакет лен женский</t>
  </si>
  <si>
    <t>набор посуды белый</t>
  </si>
  <si>
    <t>nailor</t>
  </si>
  <si>
    <t>носуи</t>
  </si>
  <si>
    <t xml:space="preserve">когтерез </t>
  </si>
  <si>
    <t>revolution палетка</t>
  </si>
  <si>
    <t>топ поддерживающий</t>
  </si>
  <si>
    <t>sinsay джинсы</t>
  </si>
  <si>
    <t>сапоги lassie</t>
  </si>
  <si>
    <t>бокс на крышу</t>
  </si>
  <si>
    <t>28358512</t>
  </si>
  <si>
    <t>хвоинка</t>
  </si>
  <si>
    <t>воздушный фильтр на мотоцикл</t>
  </si>
  <si>
    <t>20907667</t>
  </si>
  <si>
    <t>куклы реборн силиконовые</t>
  </si>
  <si>
    <t>средства от пигментации</t>
  </si>
  <si>
    <t>adidas jogger</t>
  </si>
  <si>
    <t>71653766</t>
  </si>
  <si>
    <t>65148762</t>
  </si>
  <si>
    <t>1881 черутти</t>
  </si>
  <si>
    <t>духовой шкаф с плитой</t>
  </si>
  <si>
    <t>чехол пока х3 про</t>
  </si>
  <si>
    <t>sketchmarker brush</t>
  </si>
  <si>
    <t>аромат в автомобиль</t>
  </si>
  <si>
    <t>09.01.2001</t>
  </si>
  <si>
    <t>valensiy</t>
  </si>
  <si>
    <t>esens</t>
  </si>
  <si>
    <t>тоник эстель</t>
  </si>
  <si>
    <t>чемодан каталка</t>
  </si>
  <si>
    <t>жилет двусторонний</t>
  </si>
  <si>
    <t>newdermis крем</t>
  </si>
  <si>
    <t>штаны футбольные</t>
  </si>
  <si>
    <t>нн</t>
  </si>
  <si>
    <t xml:space="preserve">колпаки на колеса </t>
  </si>
  <si>
    <t xml:space="preserve">костюм женский летний с шортами </t>
  </si>
  <si>
    <t>постельное белье 1 5 ночь нежна</t>
  </si>
  <si>
    <t>no brand</t>
  </si>
  <si>
    <t>аниматроники одежда</t>
  </si>
  <si>
    <t>одежда на куклу 30 см</t>
  </si>
  <si>
    <t>ручка schneider</t>
  </si>
  <si>
    <t>стол письменый</t>
  </si>
  <si>
    <t>подушка 60 40</t>
  </si>
  <si>
    <t>шарики лол</t>
  </si>
  <si>
    <t>трон</t>
  </si>
  <si>
    <t>детокс шампунь</t>
  </si>
  <si>
    <t>decalli</t>
  </si>
  <si>
    <t>1795 книга</t>
  </si>
  <si>
    <t>ополаскиватель в гранулах</t>
  </si>
  <si>
    <t>галоши  женские</t>
  </si>
  <si>
    <t>бенеттон футболки</t>
  </si>
  <si>
    <t>целлюлозные салфетки</t>
  </si>
  <si>
    <t>штаны и топ</t>
  </si>
  <si>
    <t>джинсы широкие с дырками</t>
  </si>
  <si>
    <t>кепка russia</t>
  </si>
  <si>
    <t>зеркала ваз 2107</t>
  </si>
  <si>
    <t>брюки спортивные мужские найк</t>
  </si>
  <si>
    <t>трусы женские vis-a-vis</t>
  </si>
  <si>
    <t xml:space="preserve">цитрулин </t>
  </si>
  <si>
    <t>шпильки свадебные</t>
  </si>
  <si>
    <t>кепка хонда</t>
  </si>
  <si>
    <t>ural tt</t>
  </si>
  <si>
    <t>игра шнуровка</t>
  </si>
  <si>
    <t>футболка мото</t>
  </si>
  <si>
    <t xml:space="preserve">тыква </t>
  </si>
  <si>
    <t>фары на приору</t>
  </si>
  <si>
    <t>сумка ретро</t>
  </si>
  <si>
    <t>мини сад</t>
  </si>
  <si>
    <t>лента из органзы</t>
  </si>
  <si>
    <t>pampers 5 pants</t>
  </si>
  <si>
    <t>бюстгальтер 95d</t>
  </si>
  <si>
    <t>трансформер робот игрушки</t>
  </si>
  <si>
    <t>дракон сису</t>
  </si>
  <si>
    <t>тарелка зайка</t>
  </si>
  <si>
    <t>умный чемоданчик</t>
  </si>
  <si>
    <t>53563180</t>
  </si>
  <si>
    <t>платье русское</t>
  </si>
  <si>
    <t>босоножки pablosky</t>
  </si>
  <si>
    <t>остин худи</t>
  </si>
  <si>
    <t>редуктор газовый</t>
  </si>
  <si>
    <t>нематофагин</t>
  </si>
  <si>
    <t>65094136</t>
  </si>
  <si>
    <t>nike jordan 1 low</t>
  </si>
  <si>
    <t>спальный мешок двухместный</t>
  </si>
  <si>
    <t>от комаров пластины</t>
  </si>
  <si>
    <t>обувь на работу</t>
  </si>
  <si>
    <t>стринги с высокой посадкой набор</t>
  </si>
  <si>
    <t>лего фигурки фнаф</t>
  </si>
  <si>
    <t>часы ми бенд 6</t>
  </si>
  <si>
    <t>брюки женские классические синие</t>
  </si>
  <si>
    <t>ручки с аниме</t>
  </si>
  <si>
    <t>скатерть joyarty store</t>
  </si>
  <si>
    <t>кабрита 1</t>
  </si>
  <si>
    <t>пиколинос</t>
  </si>
  <si>
    <t>dr kong рюкзак</t>
  </si>
  <si>
    <t>чулки лапки</t>
  </si>
  <si>
    <t>пневматическое ружье</t>
  </si>
  <si>
    <t>карандаш черный</t>
  </si>
  <si>
    <t>инвертор автомобильный</t>
  </si>
  <si>
    <t>простынь сатин евро</t>
  </si>
  <si>
    <t xml:space="preserve">avon спрей </t>
  </si>
  <si>
    <t xml:space="preserve">костюм на флисе </t>
  </si>
  <si>
    <t>uskusi</t>
  </si>
  <si>
    <t>увеличение пениса</t>
  </si>
  <si>
    <t>leo kids</t>
  </si>
  <si>
    <t>детские домики игровые пластиковые</t>
  </si>
  <si>
    <t>брюки женские медицинские</t>
  </si>
  <si>
    <t>ельпаза</t>
  </si>
  <si>
    <t>greenini шампунь</t>
  </si>
  <si>
    <t>74530010</t>
  </si>
  <si>
    <t>елена миро одежда</t>
  </si>
  <si>
    <t>кроссовки женские обувь reebok</t>
  </si>
  <si>
    <t>raindrops</t>
  </si>
  <si>
    <t>сады россии</t>
  </si>
  <si>
    <t>bandit</t>
  </si>
  <si>
    <t>бра настенные белые</t>
  </si>
  <si>
    <t>футболка из льна</t>
  </si>
  <si>
    <t>body prof</t>
  </si>
  <si>
    <t>мустанг джинсы</t>
  </si>
  <si>
    <t>спиртометр набор</t>
  </si>
  <si>
    <t>зарина ветровка</t>
  </si>
  <si>
    <t>колготки женские 60 день черные</t>
  </si>
  <si>
    <t>игрушка 1 год</t>
  </si>
  <si>
    <t>фит кит</t>
  </si>
  <si>
    <t>oogji</t>
  </si>
  <si>
    <t>зарина кардиган</t>
  </si>
  <si>
    <t>фетровые кружочки</t>
  </si>
  <si>
    <t>мертвое озеро</t>
  </si>
  <si>
    <t>буква z наклейка</t>
  </si>
  <si>
    <t>двусторонние фломастеры</t>
  </si>
  <si>
    <t>платье длинное с разрезом на ноге</t>
  </si>
  <si>
    <t>gamarti</t>
  </si>
  <si>
    <t>кассеты мак 3 турбо</t>
  </si>
  <si>
    <t>27128328</t>
  </si>
  <si>
    <t>перчатки трикотажные рабочие</t>
  </si>
  <si>
    <t>платье  праздничное</t>
  </si>
  <si>
    <t xml:space="preserve">пано </t>
  </si>
  <si>
    <t>49707006</t>
  </si>
  <si>
    <t>платье золотое вечернее</t>
  </si>
  <si>
    <t>39309422</t>
  </si>
  <si>
    <t>адидас лонгслив</t>
  </si>
  <si>
    <t>палантин белый однотонный</t>
  </si>
  <si>
    <t>ballu конвектор</t>
  </si>
  <si>
    <t>кольца из керамики</t>
  </si>
  <si>
    <t xml:space="preserve">victorias secret </t>
  </si>
  <si>
    <t>рыжий кот картина по номерам</t>
  </si>
  <si>
    <t>комбинезон демисезон</t>
  </si>
  <si>
    <t>one&amp;only</t>
  </si>
  <si>
    <t>садовый декор шторы уличные</t>
  </si>
  <si>
    <t>бластер водный</t>
  </si>
  <si>
    <t>зайчик посуда</t>
  </si>
  <si>
    <t>мобиль на кроватку музыкальный с проектором</t>
  </si>
  <si>
    <t>купальник женский слитный с юбочкой</t>
  </si>
  <si>
    <t>divage корректор</t>
  </si>
  <si>
    <t>очки carrera</t>
  </si>
  <si>
    <t>носки женские набор адидас</t>
  </si>
  <si>
    <t>гантели 5кг</t>
  </si>
  <si>
    <t>uncharted ps4</t>
  </si>
  <si>
    <t>куртки детские весенние</t>
  </si>
  <si>
    <t>ambrella light</t>
  </si>
  <si>
    <t>нинель текстиль</t>
  </si>
  <si>
    <t>ботиночки детские демисезонные</t>
  </si>
  <si>
    <t>laptop</t>
  </si>
  <si>
    <t>юбка на выпускной</t>
  </si>
  <si>
    <t>джеки чан</t>
  </si>
  <si>
    <t>майка мальчик</t>
  </si>
  <si>
    <t xml:space="preserve">тачилка </t>
  </si>
  <si>
    <t>мини юбка в складку</t>
  </si>
  <si>
    <t>pontoon 21 воблер</t>
  </si>
  <si>
    <t>спортивные очки мужские</t>
  </si>
  <si>
    <t>спойлер игра</t>
  </si>
  <si>
    <t>сладости корейские</t>
  </si>
  <si>
    <t>жакет утепленный</t>
  </si>
  <si>
    <t>машинка ауди</t>
  </si>
  <si>
    <t>салфетки ника</t>
  </si>
  <si>
    <t>энн книга</t>
  </si>
  <si>
    <t>кушан</t>
  </si>
  <si>
    <t>unicharm</t>
  </si>
  <si>
    <t>дезодорант женский аэрозоль</t>
  </si>
  <si>
    <t>платье радужное</t>
  </si>
  <si>
    <t>avon soft musk</t>
  </si>
  <si>
    <t>шторки на кухню</t>
  </si>
  <si>
    <t>виноград саженцы</t>
  </si>
  <si>
    <t>fit parad 10</t>
  </si>
  <si>
    <t>стивенсон</t>
  </si>
  <si>
    <t>памперсы pampers</t>
  </si>
  <si>
    <t>arvika</t>
  </si>
  <si>
    <t xml:space="preserve">авангард </t>
  </si>
  <si>
    <t xml:space="preserve">светодиодные лампочки </t>
  </si>
  <si>
    <t>куклы паола рейна</t>
  </si>
  <si>
    <t>картина в офис</t>
  </si>
  <si>
    <t>юбка шерсть</t>
  </si>
  <si>
    <t>60295316</t>
  </si>
  <si>
    <t>секира</t>
  </si>
  <si>
    <t>гитарный процессор</t>
  </si>
  <si>
    <t>тарелки пластиковые квадратные</t>
  </si>
  <si>
    <t>желудочный кисель</t>
  </si>
  <si>
    <t>prado 150</t>
  </si>
  <si>
    <t>мармеладки чупа чупс</t>
  </si>
  <si>
    <t>чехлы на iphone</t>
  </si>
  <si>
    <t>полотенца парикмахерские</t>
  </si>
  <si>
    <t>подгузники huggies elite soft 4</t>
  </si>
  <si>
    <t>47422450</t>
  </si>
  <si>
    <t>платье пальто</t>
  </si>
  <si>
    <t>трусы женские с высокой посадкой бесшовные</t>
  </si>
  <si>
    <t>купальник женский раздельные черный</t>
  </si>
  <si>
    <t>офисное женское платье</t>
  </si>
  <si>
    <t>висюльки</t>
  </si>
  <si>
    <t>чехол samsung galaxy s10e</t>
  </si>
  <si>
    <t>drainage</t>
  </si>
  <si>
    <t>летние кросовки мужские</t>
  </si>
  <si>
    <t>плед легкий</t>
  </si>
  <si>
    <t>юбка ниже колен</t>
  </si>
  <si>
    <t xml:space="preserve">майка в рубчик </t>
  </si>
  <si>
    <t xml:space="preserve">мужские джинсы бананы </t>
  </si>
  <si>
    <t>машинка с эффектом дыма</t>
  </si>
  <si>
    <t>milanko</t>
  </si>
  <si>
    <t>рубашка стойка воротник</t>
  </si>
  <si>
    <t>бодибар 2кг</t>
  </si>
  <si>
    <t>барсетка reebok</t>
  </si>
  <si>
    <t>real shea маска</t>
  </si>
  <si>
    <t>силиконовый скребок</t>
  </si>
  <si>
    <t>джинсы lee женские</t>
  </si>
  <si>
    <t>sahar</t>
  </si>
  <si>
    <t>сланцы подростковые</t>
  </si>
  <si>
    <t xml:space="preserve">ленты выпускников </t>
  </si>
  <si>
    <t>сменка мешок</t>
  </si>
  <si>
    <t xml:space="preserve">напольный светильник </t>
  </si>
  <si>
    <t>датчик xiaomi</t>
  </si>
  <si>
    <t>двор тьмы</t>
  </si>
  <si>
    <t>си си кэт наполнитель</t>
  </si>
  <si>
    <t>палетка ресниц</t>
  </si>
  <si>
    <t>топ лен женский</t>
  </si>
  <si>
    <t>чехол xiaomi mi 9</t>
  </si>
  <si>
    <t xml:space="preserve">женские кошельки </t>
  </si>
  <si>
    <t>modis пижама</t>
  </si>
  <si>
    <t>капхолдер</t>
  </si>
  <si>
    <t>elzadiva</t>
  </si>
  <si>
    <t>лонгслив красный женский</t>
  </si>
  <si>
    <t>22596844</t>
  </si>
  <si>
    <t>zoo nail</t>
  </si>
  <si>
    <t>полезный шоколад</t>
  </si>
  <si>
    <t>sinergeti</t>
  </si>
  <si>
    <t>сарафан кружевной</t>
  </si>
  <si>
    <t>жидкие иглы</t>
  </si>
  <si>
    <t>quest x5</t>
  </si>
  <si>
    <t>футболки детские 2 шт</t>
  </si>
  <si>
    <t>брюки женские больших размеров летние на резинке</t>
  </si>
  <si>
    <t>футболки найк женские</t>
  </si>
  <si>
    <t>glade освежители воздуха</t>
  </si>
  <si>
    <t>чехлы на iphone 6</t>
  </si>
  <si>
    <t>lasting performance</t>
  </si>
  <si>
    <t>кошелек мини</t>
  </si>
  <si>
    <t>svoboda men</t>
  </si>
  <si>
    <t>удочка карбон</t>
  </si>
  <si>
    <t>наушники белые</t>
  </si>
  <si>
    <t>ветом 4</t>
  </si>
  <si>
    <t xml:space="preserve">музыкальный инструмент </t>
  </si>
  <si>
    <t>corolla</t>
  </si>
  <si>
    <t xml:space="preserve">реборн кукла </t>
  </si>
  <si>
    <t>43784102</t>
  </si>
  <si>
    <t>гольфы компрессионные 1 класс женские</t>
  </si>
  <si>
    <t xml:space="preserve">тонеровка </t>
  </si>
  <si>
    <t>59990984</t>
  </si>
  <si>
    <t>мазь солкосерил</t>
  </si>
  <si>
    <t>luki child</t>
  </si>
  <si>
    <t>блкзка</t>
  </si>
  <si>
    <t xml:space="preserve">чехол iphone 6s </t>
  </si>
  <si>
    <t>аква пудра порошок</t>
  </si>
  <si>
    <t>белковые коктейли</t>
  </si>
  <si>
    <t>особый шоколад</t>
  </si>
  <si>
    <t>ortmann стельки</t>
  </si>
  <si>
    <t>аудиокассета</t>
  </si>
  <si>
    <t>домашний костюм мужской с шортами</t>
  </si>
  <si>
    <t>парфюмерное мыло</t>
  </si>
  <si>
    <t>спортивный костюм человек паук</t>
  </si>
  <si>
    <t>тушь беларусь</t>
  </si>
  <si>
    <t>босоножки pierre cardin</t>
  </si>
  <si>
    <t>проститутка</t>
  </si>
  <si>
    <t>подгузники марлевые</t>
  </si>
  <si>
    <t>чайник керамический электрический 1 л</t>
  </si>
  <si>
    <t>кран пнд</t>
  </si>
  <si>
    <t>спиральные бигуди</t>
  </si>
  <si>
    <t>туфли детские кожа</t>
  </si>
  <si>
    <t>депантол</t>
  </si>
  <si>
    <t>naty подгузники</t>
  </si>
  <si>
    <t>черные женские кеды</t>
  </si>
  <si>
    <t>donty-tonty</t>
  </si>
  <si>
    <t>подушки 50х50</t>
  </si>
  <si>
    <t>электронный самокат детский</t>
  </si>
  <si>
    <t>stevia</t>
  </si>
  <si>
    <t>трюфели победа без сахара</t>
  </si>
  <si>
    <t>бриджи мужские летние джинсовые</t>
  </si>
  <si>
    <t>сухой корм вискас</t>
  </si>
  <si>
    <t>мебельный шаблон</t>
  </si>
  <si>
    <t xml:space="preserve">виммельбух </t>
  </si>
  <si>
    <t>круг на унитаз</t>
  </si>
  <si>
    <t>фигурки фнаф 9</t>
  </si>
  <si>
    <t xml:space="preserve">набор школьника </t>
  </si>
  <si>
    <t>босоножки женские рикер</t>
  </si>
  <si>
    <t>москомпас</t>
  </si>
  <si>
    <t>кофе лесной орех</t>
  </si>
  <si>
    <t>укрепление ресниц</t>
  </si>
  <si>
    <t>бонги</t>
  </si>
  <si>
    <t>v color</t>
  </si>
  <si>
    <t>авто регистратор</t>
  </si>
  <si>
    <t>viatto</t>
  </si>
  <si>
    <t>серьги бирюзовые</t>
  </si>
  <si>
    <t xml:space="preserve">ручки цветные </t>
  </si>
  <si>
    <t>9615820</t>
  </si>
  <si>
    <t>халат бархатный</t>
  </si>
  <si>
    <t>hb body</t>
  </si>
  <si>
    <t>детизим</t>
  </si>
  <si>
    <t>dizzolino</t>
  </si>
  <si>
    <t>the base</t>
  </si>
  <si>
    <t>46263654</t>
  </si>
  <si>
    <t>бокалы под вино набор</t>
  </si>
  <si>
    <t>semiotique</t>
  </si>
  <si>
    <t>зонт садовый от солнца</t>
  </si>
  <si>
    <t>тренч женский оверсайз</t>
  </si>
  <si>
    <t>tafia</t>
  </si>
  <si>
    <t>приставка на телевизор</t>
  </si>
  <si>
    <t>расклешенные штаны женские</t>
  </si>
  <si>
    <t>нова слобода</t>
  </si>
  <si>
    <t>josera</t>
  </si>
  <si>
    <t>besmart</t>
  </si>
  <si>
    <t>koelf патчи</t>
  </si>
  <si>
    <t>dave шампунь</t>
  </si>
  <si>
    <t>чехол с бравл старс</t>
  </si>
  <si>
    <t>картриджи маст</t>
  </si>
  <si>
    <t xml:space="preserve">распиратор </t>
  </si>
  <si>
    <t>marburg</t>
  </si>
  <si>
    <t>cult одежда</t>
  </si>
  <si>
    <t>наушники проводные сони</t>
  </si>
  <si>
    <t>serave</t>
  </si>
  <si>
    <t>школа семи гномов 5-6 лет</t>
  </si>
  <si>
    <t>бабушкин</t>
  </si>
  <si>
    <t>kakusan</t>
  </si>
  <si>
    <t>шорты детские джинсовые</t>
  </si>
  <si>
    <t>пижама из вискозы</t>
  </si>
  <si>
    <t>комацо нижнее женское белье</t>
  </si>
  <si>
    <t>шорты с сеткой</t>
  </si>
  <si>
    <t>vnl</t>
  </si>
  <si>
    <t>женский дождевик</t>
  </si>
  <si>
    <t>прописи 2 класс</t>
  </si>
  <si>
    <t>39281773</t>
  </si>
  <si>
    <t>кроссовки женские zenden active</t>
  </si>
  <si>
    <t>вотч часы</t>
  </si>
  <si>
    <t>сахарозаменитель fitparad</t>
  </si>
  <si>
    <t>свадебный гребень</t>
  </si>
  <si>
    <t>usb usb</t>
  </si>
  <si>
    <t xml:space="preserve">лонгслив с коротким рукавом </t>
  </si>
  <si>
    <t>alivero женский</t>
  </si>
  <si>
    <t>20900602</t>
  </si>
  <si>
    <t>mi 10t pro чехол</t>
  </si>
  <si>
    <t>бриджы женские</t>
  </si>
  <si>
    <t>три кота постельное белье</t>
  </si>
  <si>
    <t>мужские кеды адидас</t>
  </si>
  <si>
    <t>hub</t>
  </si>
  <si>
    <t>костюм спортивны</t>
  </si>
  <si>
    <t>бог</t>
  </si>
  <si>
    <t>найк лосины</t>
  </si>
  <si>
    <t>dungeon and dragons</t>
  </si>
  <si>
    <t>жилет женский утепленный удлиненный с капюшоном</t>
  </si>
  <si>
    <t>маленький лорд фаунтлерой</t>
  </si>
  <si>
    <t>зонт 24 спицы</t>
  </si>
  <si>
    <t>вагинальные шары</t>
  </si>
  <si>
    <t>манго женское джинсы</t>
  </si>
  <si>
    <t>наволочка сказка</t>
  </si>
  <si>
    <t>балетные чешки</t>
  </si>
  <si>
    <t>трусы xiaomi</t>
  </si>
  <si>
    <t>женские блузы и рубашки</t>
  </si>
  <si>
    <t>лампочки на батарейках</t>
  </si>
  <si>
    <t>a03 core</t>
  </si>
  <si>
    <t>рамка 40*50</t>
  </si>
  <si>
    <t>51667058</t>
  </si>
  <si>
    <t>чехол ipad pro</t>
  </si>
  <si>
    <t>кардига</t>
  </si>
  <si>
    <t>волчонок сериал</t>
  </si>
  <si>
    <t>увеличение губ с коллагеном</t>
  </si>
  <si>
    <t>батарейка aa</t>
  </si>
  <si>
    <t>кружка мама</t>
  </si>
  <si>
    <t>power bank xiaomi 20000</t>
  </si>
  <si>
    <t>фитнес браслет м6</t>
  </si>
  <si>
    <t>omgod from</t>
  </si>
  <si>
    <t>скетчбук 100 листов</t>
  </si>
  <si>
    <t>лосины puma</t>
  </si>
  <si>
    <t>lamel bb</t>
  </si>
  <si>
    <t>стекло на huawei p smart</t>
  </si>
  <si>
    <t>полупольто</t>
  </si>
  <si>
    <t>телефон мобильный android</t>
  </si>
  <si>
    <t xml:space="preserve">картина на стекле </t>
  </si>
  <si>
    <t>just chill</t>
  </si>
  <si>
    <t>алмазный шлифовальный круг</t>
  </si>
  <si>
    <t>робот кот</t>
  </si>
  <si>
    <t>костюм mango</t>
  </si>
  <si>
    <t>худи твое с принтом</t>
  </si>
  <si>
    <t>черные спортивки</t>
  </si>
  <si>
    <t>зима</t>
  </si>
  <si>
    <t xml:space="preserve">тыквенные семечки </t>
  </si>
  <si>
    <t>50117774</t>
  </si>
  <si>
    <t xml:space="preserve">чехол на самсунг а50 </t>
  </si>
  <si>
    <t>протеин ultimate nutrition</t>
  </si>
  <si>
    <t>шлепанцы ортопедические</t>
  </si>
  <si>
    <t>avene antirougeurs</t>
  </si>
  <si>
    <t>маскотт</t>
  </si>
  <si>
    <t>насадки на миксер</t>
  </si>
  <si>
    <t>шампунь kaypro</t>
  </si>
  <si>
    <t>соломка с сахарной пудрой</t>
  </si>
  <si>
    <t>голубой сарафан</t>
  </si>
  <si>
    <t>клей силикатный</t>
  </si>
  <si>
    <t>наушники про</t>
  </si>
  <si>
    <t>женские толстовки твое</t>
  </si>
  <si>
    <t>сюрприз бокс бьюти бокс</t>
  </si>
  <si>
    <t>джесснера</t>
  </si>
  <si>
    <t>7 days скраб</t>
  </si>
  <si>
    <t>свитшот женский твое одежда</t>
  </si>
  <si>
    <t>love republic водолазка</t>
  </si>
  <si>
    <t xml:space="preserve"> лего</t>
  </si>
  <si>
    <t>пудрв</t>
  </si>
  <si>
    <t>браслет женский кожи из натуральной</t>
  </si>
  <si>
    <t>протеин dsn сывороточный</t>
  </si>
  <si>
    <t>значок шевроле</t>
  </si>
  <si>
    <t>серьги прикольные</t>
  </si>
  <si>
    <t>40123350</t>
  </si>
  <si>
    <t xml:space="preserve">миньон </t>
  </si>
  <si>
    <t>тонировка mtf</t>
  </si>
  <si>
    <t>свекла цилиндра</t>
  </si>
  <si>
    <t>магнитные ресницы без подводки</t>
  </si>
  <si>
    <t>абсент напиток</t>
  </si>
  <si>
    <t>sky blasterz</t>
  </si>
  <si>
    <t>3213308</t>
  </si>
  <si>
    <t xml:space="preserve">just </t>
  </si>
  <si>
    <t>оклик</t>
  </si>
  <si>
    <t>наса</t>
  </si>
  <si>
    <t>42104240</t>
  </si>
  <si>
    <t>baofeng uv-5r 8w</t>
  </si>
  <si>
    <t>стеновые панели фартуки кухонные</t>
  </si>
  <si>
    <t>туфли на высокой подошве женские</t>
  </si>
  <si>
    <t>термо клей</t>
  </si>
  <si>
    <t>наливные духи</t>
  </si>
  <si>
    <t>зубные щетки жесткие</t>
  </si>
  <si>
    <t>nuts батончик шоколадный</t>
  </si>
  <si>
    <t>футболка с резинкой</t>
  </si>
  <si>
    <t>горшок грут</t>
  </si>
  <si>
    <t>frank oliver</t>
  </si>
  <si>
    <t>рюкзак на лето</t>
  </si>
  <si>
    <t xml:space="preserve">калаген </t>
  </si>
  <si>
    <t>детский замок на окно</t>
  </si>
  <si>
    <t>candydaddy</t>
  </si>
  <si>
    <t>костюм поварской мужской</t>
  </si>
  <si>
    <t>аквафор кристалл сменный картридж</t>
  </si>
  <si>
    <t>цветные лайнеры</t>
  </si>
  <si>
    <t>повесть временных лет</t>
  </si>
  <si>
    <t>liu jo платье</t>
  </si>
  <si>
    <t>29255614</t>
  </si>
  <si>
    <t>сплав розе</t>
  </si>
  <si>
    <t xml:space="preserve">варган </t>
  </si>
  <si>
    <t>игрушечные часы</t>
  </si>
  <si>
    <t>тайт</t>
  </si>
  <si>
    <t>джинсы женские левайс</t>
  </si>
  <si>
    <t xml:space="preserve">чехол на редми 10 </t>
  </si>
  <si>
    <t>электронный градусник медицинский</t>
  </si>
  <si>
    <t>mtf light</t>
  </si>
  <si>
    <t>berrywell краска</t>
  </si>
  <si>
    <t>пирсинг на ухо</t>
  </si>
  <si>
    <t>лгбт книги</t>
  </si>
  <si>
    <t xml:space="preserve">xiaomi redmi note 8 pro </t>
  </si>
  <si>
    <t>электронный конструктор знаток 999 схем</t>
  </si>
  <si>
    <t>шорты муж</t>
  </si>
  <si>
    <t>костюм ролевых игр</t>
  </si>
  <si>
    <t>насадки на керхер</t>
  </si>
  <si>
    <t>чехол на телефон хонор 9х</t>
  </si>
  <si>
    <t>скай лайк</t>
  </si>
  <si>
    <t>52992493</t>
  </si>
  <si>
    <t>нижнее белье спортивное</t>
  </si>
  <si>
    <t>пальто пиджак женское весна</t>
  </si>
  <si>
    <t>серые кроссовки</t>
  </si>
  <si>
    <t>курки женские весна</t>
  </si>
  <si>
    <t>defender клавиатура</t>
  </si>
  <si>
    <t>44229618</t>
  </si>
  <si>
    <t>карате и кудо</t>
  </si>
  <si>
    <t>30134060</t>
  </si>
  <si>
    <t>beauty style гель</t>
  </si>
  <si>
    <t>58145754</t>
  </si>
  <si>
    <t>knitka wear</t>
  </si>
  <si>
    <t>паук на радиоуправлении</t>
  </si>
  <si>
    <t xml:space="preserve">фототюль </t>
  </si>
  <si>
    <t>накладка на седло</t>
  </si>
  <si>
    <t>дверца</t>
  </si>
  <si>
    <t xml:space="preserve">сухой шампунь прелесть </t>
  </si>
  <si>
    <t>черное школьное платье</t>
  </si>
  <si>
    <t>ipad pro 11 2020</t>
  </si>
  <si>
    <t>67562365</t>
  </si>
  <si>
    <t>фара нива</t>
  </si>
  <si>
    <t>чуфа</t>
  </si>
  <si>
    <t>фрезубин</t>
  </si>
  <si>
    <t>термокомплект мужское термобелье</t>
  </si>
  <si>
    <t>ходунки шагающие</t>
  </si>
  <si>
    <t>babe micci</t>
  </si>
  <si>
    <t>matrix oil wonders</t>
  </si>
  <si>
    <t>банное полотенце 70 140</t>
  </si>
  <si>
    <t>лайм футболки</t>
  </si>
  <si>
    <t>2braids</t>
  </si>
  <si>
    <t xml:space="preserve">дождевик мужской </t>
  </si>
  <si>
    <t>zx flux</t>
  </si>
  <si>
    <t>vilenta наборы</t>
  </si>
  <si>
    <t>36126355</t>
  </si>
  <si>
    <t>сумка из бус</t>
  </si>
  <si>
    <t>купальные трусы женские с высокой посадкой</t>
  </si>
  <si>
    <t xml:space="preserve">guerlain </t>
  </si>
  <si>
    <t>кеды ральф рингер</t>
  </si>
  <si>
    <t>джоггер</t>
  </si>
  <si>
    <t>летние кофточки женские</t>
  </si>
  <si>
    <t>art&amp;fact маска</t>
  </si>
  <si>
    <t>зеркало в ванную комнату</t>
  </si>
  <si>
    <t>головоломки кубик рубика</t>
  </si>
  <si>
    <t>ирригаторов рта полости</t>
  </si>
  <si>
    <t>комбинезон брючный</t>
  </si>
  <si>
    <t>геншин кружка</t>
  </si>
  <si>
    <t>glamcat</t>
  </si>
  <si>
    <t>птджак</t>
  </si>
  <si>
    <t>kauri сапоги</t>
  </si>
  <si>
    <t>лего большие детали</t>
  </si>
  <si>
    <t>papira craft</t>
  </si>
  <si>
    <t>ray очки ban</t>
  </si>
  <si>
    <t>значки куроми</t>
  </si>
  <si>
    <t>акита</t>
  </si>
  <si>
    <t>уголок пластиковый пвх</t>
  </si>
  <si>
    <t>халат женский кружевом</t>
  </si>
  <si>
    <t>тарелка на ножке</t>
  </si>
  <si>
    <t>контактные линзы -1</t>
  </si>
  <si>
    <t>трусики kotex</t>
  </si>
  <si>
    <t>2mee женский</t>
  </si>
  <si>
    <t>сварочный аппарат строительные инструменты</t>
  </si>
  <si>
    <t>мастер игрушек</t>
  </si>
  <si>
    <t>note 8 pro</t>
  </si>
  <si>
    <t>саше в шкаф</t>
  </si>
  <si>
    <t>оракул теней</t>
  </si>
  <si>
    <t>полотенце набор махровое</t>
  </si>
  <si>
    <t>дропс</t>
  </si>
  <si>
    <t>медицинские</t>
  </si>
  <si>
    <t>nike кроссовки женские air</t>
  </si>
  <si>
    <t>палочки ватные с ограничителем</t>
  </si>
  <si>
    <t>domteks</t>
  </si>
  <si>
    <t>сумка подушка</t>
  </si>
  <si>
    <t>свитер с рисунком</t>
  </si>
  <si>
    <t>адидас предатор</t>
  </si>
  <si>
    <t>65495244</t>
  </si>
  <si>
    <t>диванные войска</t>
  </si>
  <si>
    <t>неглиже женское</t>
  </si>
  <si>
    <t xml:space="preserve">hl </t>
  </si>
  <si>
    <t>платье летнее женское спортивное</t>
  </si>
  <si>
    <t>29301745</t>
  </si>
  <si>
    <t>сузуки</t>
  </si>
  <si>
    <t>ivcreative</t>
  </si>
  <si>
    <t>коллаген maxler</t>
  </si>
  <si>
    <t>резина r13</t>
  </si>
  <si>
    <t>63363653</t>
  </si>
  <si>
    <t>чехол на самсунг галакси а12</t>
  </si>
  <si>
    <t>тонели</t>
  </si>
  <si>
    <t>кожаный мужской ремень</t>
  </si>
  <si>
    <t>vaga женский</t>
  </si>
  <si>
    <t>барменский набор</t>
  </si>
  <si>
    <t>клиентка</t>
  </si>
  <si>
    <t>украшение на бутылку</t>
  </si>
  <si>
    <t>афганский казан 20 литров</t>
  </si>
  <si>
    <t>супер отпариватель</t>
  </si>
  <si>
    <t>шифоновое платье с коротким рукавом</t>
  </si>
  <si>
    <t>боди lime</t>
  </si>
  <si>
    <t xml:space="preserve">твое топы </t>
  </si>
  <si>
    <t>свитшот мужской оверсайз твое</t>
  </si>
  <si>
    <t>прокладки урологические женские</t>
  </si>
  <si>
    <t xml:space="preserve">уши эльфа </t>
  </si>
  <si>
    <t>хаги вагги белый</t>
  </si>
  <si>
    <t>силиконовые полустельки</t>
  </si>
  <si>
    <t>череп животного</t>
  </si>
  <si>
    <t>рюкзак туризм</t>
  </si>
  <si>
    <t>патчи с золотом</t>
  </si>
  <si>
    <t>мангал 3мм</t>
  </si>
  <si>
    <t>стирка мембраны</t>
  </si>
  <si>
    <t>фонарь детский</t>
  </si>
  <si>
    <t>25984880</t>
  </si>
  <si>
    <t>дракончик</t>
  </si>
  <si>
    <t>пленка тонировка</t>
  </si>
  <si>
    <t>сальники</t>
  </si>
  <si>
    <t>тетрадь в клеточку 12 листов</t>
  </si>
  <si>
    <t>чехол на samsung galaxy a21s</t>
  </si>
  <si>
    <t>garmin forerunner</t>
  </si>
  <si>
    <t>набор прокладок</t>
  </si>
  <si>
    <t>guess джемпер</t>
  </si>
  <si>
    <t>часы радо</t>
  </si>
  <si>
    <t>мамабэль</t>
  </si>
  <si>
    <t>miyagi футболка</t>
  </si>
  <si>
    <t>кожаный чехол на iphone 12</t>
  </si>
  <si>
    <t>2 года сыну</t>
  </si>
  <si>
    <t>камера ip</t>
  </si>
  <si>
    <t>чехол на samsung galaxy a03</t>
  </si>
  <si>
    <t>ключи накидные</t>
  </si>
  <si>
    <t>декор детской</t>
  </si>
  <si>
    <t>ключ трубчатый</t>
  </si>
  <si>
    <t xml:space="preserve">непроливайка </t>
  </si>
  <si>
    <t>платье детские</t>
  </si>
  <si>
    <t>женский домашний костюм со штанами</t>
  </si>
  <si>
    <t>nic club</t>
  </si>
  <si>
    <t>декатлон брюки</t>
  </si>
  <si>
    <t>женский платок шелковый</t>
  </si>
  <si>
    <t>халат лен</t>
  </si>
  <si>
    <t>шаговый двигатель</t>
  </si>
  <si>
    <t>монитор msi</t>
  </si>
  <si>
    <t>шампунь ducray</t>
  </si>
  <si>
    <t>масло оллин</t>
  </si>
  <si>
    <t>блузка майка</t>
  </si>
  <si>
    <t>кайт</t>
  </si>
  <si>
    <t>купальник голубой</t>
  </si>
  <si>
    <t>gloryes подгузник</t>
  </si>
  <si>
    <t>sizhaya*</t>
  </si>
  <si>
    <t>набор мужской косметика</t>
  </si>
  <si>
    <t xml:space="preserve">стекло на айфон </t>
  </si>
  <si>
    <t>amadeo</t>
  </si>
  <si>
    <t>future</t>
  </si>
  <si>
    <t>чайник taller</t>
  </si>
  <si>
    <t>протеин без лактозы</t>
  </si>
  <si>
    <t>кофе растворимый carte noire</t>
  </si>
  <si>
    <t>биотехника семена</t>
  </si>
  <si>
    <t>юно гасай</t>
  </si>
  <si>
    <t>мэджик</t>
  </si>
  <si>
    <t>швабр</t>
  </si>
  <si>
    <t xml:space="preserve">марио </t>
  </si>
  <si>
    <t>тюль грек сетка</t>
  </si>
  <si>
    <t>твое женские штаны спортивные</t>
  </si>
  <si>
    <t>освежитель воздуха в машину ваниль</t>
  </si>
  <si>
    <t>репелленты от клещей</t>
  </si>
  <si>
    <t>33533764</t>
  </si>
  <si>
    <t>хлопковые салфетки</t>
  </si>
  <si>
    <t xml:space="preserve">пикул </t>
  </si>
  <si>
    <t>воск nikk mole</t>
  </si>
  <si>
    <t>чехол на самсунг а 8</t>
  </si>
  <si>
    <t>колготки капроновые с рисунками</t>
  </si>
  <si>
    <t>totta обувь</t>
  </si>
  <si>
    <t>galacticos</t>
  </si>
  <si>
    <t>новогодний набор</t>
  </si>
  <si>
    <t>reebok royal pervad</t>
  </si>
  <si>
    <t xml:space="preserve">za </t>
  </si>
  <si>
    <t>диски пс4</t>
  </si>
  <si>
    <t>сандалии спортивные женские летние</t>
  </si>
  <si>
    <t>спасательные жилеты</t>
  </si>
  <si>
    <t>упаковочный материал</t>
  </si>
  <si>
    <t>постельное белье 120х60</t>
  </si>
  <si>
    <t>n 21</t>
  </si>
  <si>
    <t>ловушки от тараканов комбат</t>
  </si>
  <si>
    <t>savio</t>
  </si>
  <si>
    <t>ирригатор xiaomi soocas w3 pro</t>
  </si>
  <si>
    <t>сумки keddo</t>
  </si>
  <si>
    <t>подвеска буква в</t>
  </si>
  <si>
    <t>domix жидкое лезвие</t>
  </si>
  <si>
    <t>погружной блендер philips</t>
  </si>
  <si>
    <t>чехлы на ладу веста</t>
  </si>
  <si>
    <t>faberlic мыло</t>
  </si>
  <si>
    <t>блэксэд</t>
  </si>
  <si>
    <t>детские конструкторы</t>
  </si>
  <si>
    <t>витамин в в таблетках применение</t>
  </si>
  <si>
    <t>полицейский костюм</t>
  </si>
  <si>
    <t>стигмарион</t>
  </si>
  <si>
    <t>балетки t.taccardi</t>
  </si>
  <si>
    <t>skin needs</t>
  </si>
  <si>
    <t xml:space="preserve">бритвы женские </t>
  </si>
  <si>
    <t>юбка со стразами</t>
  </si>
  <si>
    <t>переключатель скоростей на велосипед на руль</t>
  </si>
  <si>
    <t>огурец балконный</t>
  </si>
  <si>
    <t>туфли женские на выпускной</t>
  </si>
  <si>
    <t>брал старс</t>
  </si>
  <si>
    <t>608zz подшипник</t>
  </si>
  <si>
    <t>ух ты</t>
  </si>
  <si>
    <t>пинипон</t>
  </si>
  <si>
    <t>в ванную полка</t>
  </si>
  <si>
    <t>сковорода гипфел</t>
  </si>
  <si>
    <t>свадебные плакаты</t>
  </si>
  <si>
    <t>тонометр полуавтомат</t>
  </si>
  <si>
    <t>bb petit</t>
  </si>
  <si>
    <t>h&amp;f</t>
  </si>
  <si>
    <t>оксигент estel 6</t>
  </si>
  <si>
    <t>nhl бейсболка</t>
  </si>
  <si>
    <t>нормальные люди</t>
  </si>
  <si>
    <t>худи оверсайз аниме</t>
  </si>
  <si>
    <t>санкт петербург книга</t>
  </si>
  <si>
    <t>платье женское бархатное</t>
  </si>
  <si>
    <t>лимонница фарфор</t>
  </si>
  <si>
    <t>юху</t>
  </si>
  <si>
    <t>саша и маша</t>
  </si>
  <si>
    <t xml:space="preserve">гель лак черный </t>
  </si>
  <si>
    <t>заварочный чайник с подогревом от свечи</t>
  </si>
  <si>
    <t>досочки сегена домики</t>
  </si>
  <si>
    <t>список дел</t>
  </si>
  <si>
    <t>босоножки мужские летние</t>
  </si>
  <si>
    <t>блуза mango</t>
  </si>
  <si>
    <t xml:space="preserve">русалка </t>
  </si>
  <si>
    <t>персиковый консилер</t>
  </si>
  <si>
    <t>топик с чашечками</t>
  </si>
  <si>
    <t>водолазка с перчатками</t>
  </si>
  <si>
    <t>cobolt</t>
  </si>
  <si>
    <t>note 8 pro чехол на xiaomi redmi</t>
  </si>
  <si>
    <t>skadi</t>
  </si>
  <si>
    <t>рейтузы хоккейные детские</t>
  </si>
  <si>
    <t>аплекатор кузнецова</t>
  </si>
  <si>
    <t>36436768</t>
  </si>
  <si>
    <t>джинсы без карманов</t>
  </si>
  <si>
    <t>семена редьки</t>
  </si>
  <si>
    <t xml:space="preserve">автоаксессуары </t>
  </si>
  <si>
    <t>колестон</t>
  </si>
  <si>
    <t>enfance</t>
  </si>
  <si>
    <t>сапоги джинсовые</t>
  </si>
  <si>
    <t>armor under</t>
  </si>
  <si>
    <t>наборы ножей</t>
  </si>
  <si>
    <t>клей т 7000</t>
  </si>
  <si>
    <t>найки джордан кроссовки</t>
  </si>
  <si>
    <t xml:space="preserve">брюки зарина </t>
  </si>
  <si>
    <t>ковер зеленый комнатный</t>
  </si>
  <si>
    <t>туфли на танкетке с ремешком</t>
  </si>
  <si>
    <t>носки с коноплей</t>
  </si>
  <si>
    <t>комплект прихожей</t>
  </si>
  <si>
    <t>под системы aegis</t>
  </si>
  <si>
    <t>моздокские узоры</t>
  </si>
  <si>
    <t xml:space="preserve">пылесос моющий </t>
  </si>
  <si>
    <t>cheerful mario</t>
  </si>
  <si>
    <t>isel</t>
  </si>
  <si>
    <t>шарики синие</t>
  </si>
  <si>
    <t>ростовые цветы</t>
  </si>
  <si>
    <t>топ в цветочек</t>
  </si>
  <si>
    <t xml:space="preserve">наклейка на ноутбук </t>
  </si>
  <si>
    <t>eagle collection</t>
  </si>
  <si>
    <t>bic flex 3 hybrid</t>
  </si>
  <si>
    <t>mango violeta джинсы</t>
  </si>
  <si>
    <t xml:space="preserve">тесты на беременность </t>
  </si>
  <si>
    <t>платье в пол с разрезом</t>
  </si>
  <si>
    <t>burago</t>
  </si>
  <si>
    <t>стельки войлочные мужские</t>
  </si>
  <si>
    <t>картины репродукции</t>
  </si>
  <si>
    <t>комбинезон sela</t>
  </si>
  <si>
    <t>honor 20 смартфон</t>
  </si>
  <si>
    <t>шлифовальные насадки</t>
  </si>
  <si>
    <t>моделирование ногтей</t>
  </si>
  <si>
    <t>смарт паста</t>
  </si>
  <si>
    <t>чашки белые</t>
  </si>
  <si>
    <t>трусы бамбук мужские</t>
  </si>
  <si>
    <t>миофасциальный релиз</t>
  </si>
  <si>
    <t>урбеч расторопша</t>
  </si>
  <si>
    <t>взлет и падение третьего рейха</t>
  </si>
  <si>
    <t>чехол на редми нот 5</t>
  </si>
  <si>
    <t>11292047</t>
  </si>
  <si>
    <t>кеды трусарди</t>
  </si>
  <si>
    <t>toyota rav4</t>
  </si>
  <si>
    <t>воздушки</t>
  </si>
  <si>
    <t>заварочный чайник пресс</t>
  </si>
  <si>
    <t>bambi eye</t>
  </si>
  <si>
    <t>худи на малыша</t>
  </si>
  <si>
    <t>слепки и ручек</t>
  </si>
  <si>
    <t>колготки конте 40</t>
  </si>
  <si>
    <t>игрушка на год</t>
  </si>
  <si>
    <t>nero</t>
  </si>
  <si>
    <t>ботильоны эконика</t>
  </si>
  <si>
    <t>большие машинки</t>
  </si>
  <si>
    <t>юбка миди на резинке</t>
  </si>
  <si>
    <t>очки фиолетовые</t>
  </si>
  <si>
    <t>пальто зимнее женское с мехом</t>
  </si>
  <si>
    <t>exo terra</t>
  </si>
  <si>
    <t>туфли баден</t>
  </si>
  <si>
    <t>8987517</t>
  </si>
  <si>
    <t>часы декоративные настенные</t>
  </si>
  <si>
    <t>агидель</t>
  </si>
  <si>
    <t>пластилин тесто</t>
  </si>
  <si>
    <t>блекаут шторы 270</t>
  </si>
  <si>
    <t>футболка с жирафом</t>
  </si>
  <si>
    <t>косметичкк</t>
  </si>
  <si>
    <t>головоломка кубик рубика</t>
  </si>
  <si>
    <t>29308417</t>
  </si>
  <si>
    <t>чемоданы s</t>
  </si>
  <si>
    <t>джинсы o'stin женские</t>
  </si>
  <si>
    <t>трещотка 1/4</t>
  </si>
  <si>
    <t>pretty love</t>
  </si>
  <si>
    <t>обложка на паспорт марвел</t>
  </si>
  <si>
    <t>женские трусы твое</t>
  </si>
  <si>
    <t>ты будешь мне стеной</t>
  </si>
  <si>
    <t>santi smoant</t>
  </si>
  <si>
    <t>наклейки  аниме</t>
  </si>
  <si>
    <t>платье рубашка одежда</t>
  </si>
  <si>
    <t>кепка мальчики</t>
  </si>
  <si>
    <t>весенний шарф</t>
  </si>
  <si>
    <t>квадратный дождик</t>
  </si>
  <si>
    <t>47401097</t>
  </si>
  <si>
    <t>модные футболки женские</t>
  </si>
  <si>
    <t>жемчужина казани конфеты</t>
  </si>
  <si>
    <t>подшибники</t>
  </si>
  <si>
    <t>пуфик дом и дача</t>
  </si>
  <si>
    <t>плед 220 на 240</t>
  </si>
  <si>
    <t>боли с длинным рукавом</t>
  </si>
  <si>
    <t>play today мальчики шорты</t>
  </si>
  <si>
    <t>натура камчатка</t>
  </si>
  <si>
    <t>платье из джинса</t>
  </si>
  <si>
    <t>3 в 1 кофе</t>
  </si>
  <si>
    <t>47519911</t>
  </si>
  <si>
    <t>куртки осенние женские</t>
  </si>
  <si>
    <t>кварцевый массажер</t>
  </si>
  <si>
    <t>леденцы в виде</t>
  </si>
  <si>
    <t>мнушки</t>
  </si>
  <si>
    <t>робин норвуд</t>
  </si>
  <si>
    <t>лизунец</t>
  </si>
  <si>
    <t>умывалка garnier</t>
  </si>
  <si>
    <t>филип плейн</t>
  </si>
  <si>
    <t>гель лак паутинка</t>
  </si>
  <si>
    <t>наклейки stray kids</t>
  </si>
  <si>
    <t>дифорол</t>
  </si>
  <si>
    <t>манго аксессуары</t>
  </si>
  <si>
    <t>чехлы форд фокус 2</t>
  </si>
  <si>
    <t>zavi лето</t>
  </si>
  <si>
    <t>найк кроссовки женские беговые</t>
  </si>
  <si>
    <t>серотонин бад</t>
  </si>
  <si>
    <t>бескаркасное детское кресло в машину</t>
  </si>
  <si>
    <t>chester сумки</t>
  </si>
  <si>
    <t>солодовый концентрат виски</t>
  </si>
  <si>
    <t>расческа spider</t>
  </si>
  <si>
    <t>ремешок на amazfit</t>
  </si>
  <si>
    <t>мицури</t>
  </si>
  <si>
    <t xml:space="preserve">лен ткань </t>
  </si>
  <si>
    <t>swen</t>
  </si>
  <si>
    <t>to do лист</t>
  </si>
  <si>
    <t>roxi</t>
  </si>
  <si>
    <t>рубашка с галстуком</t>
  </si>
  <si>
    <t>помада bourjois</t>
  </si>
  <si>
    <t>диск на болгарку</t>
  </si>
  <si>
    <t>befree серьги</t>
  </si>
  <si>
    <t>ботинки короткие</t>
  </si>
  <si>
    <t>очки солнечные прозрачные</t>
  </si>
  <si>
    <t>топик в рубчик</t>
  </si>
  <si>
    <t>чехол на ключи hyundai</t>
  </si>
  <si>
    <t>скульптура фарфор</t>
  </si>
  <si>
    <t>swimsweet</t>
  </si>
  <si>
    <t>шарик воздушный</t>
  </si>
  <si>
    <t xml:space="preserve">хризантема </t>
  </si>
  <si>
    <t>goon l</t>
  </si>
  <si>
    <t>средство от чешуйниц</t>
  </si>
  <si>
    <t>спортивные брюки мужские reebok</t>
  </si>
  <si>
    <t xml:space="preserve">автоматы </t>
  </si>
  <si>
    <t>автоэлектрика</t>
  </si>
  <si>
    <t>clotilda</t>
  </si>
  <si>
    <t>38323527</t>
  </si>
  <si>
    <t>baccarat rouge 540 духи</t>
  </si>
  <si>
    <t>босоножки 35 размер женские</t>
  </si>
  <si>
    <t>acne fighter</t>
  </si>
  <si>
    <t>летние женские блузки и кофточки</t>
  </si>
  <si>
    <t>пылесос samsung sc4520</t>
  </si>
  <si>
    <t>сумки денские</t>
  </si>
  <si>
    <t>лосины с начесом</t>
  </si>
  <si>
    <t xml:space="preserve">футболка наруто </t>
  </si>
  <si>
    <t>пылесос автомобильный xiaomi</t>
  </si>
  <si>
    <t>наборы вышивки крестом</t>
  </si>
  <si>
    <t>62639066</t>
  </si>
  <si>
    <t>kimsfactory</t>
  </si>
  <si>
    <t>красный бисер</t>
  </si>
  <si>
    <t>корм вискас сухой</t>
  </si>
  <si>
    <t>тачилки</t>
  </si>
  <si>
    <t>зонт мужской складной</t>
  </si>
  <si>
    <t>картина по номерам аниме волейбол</t>
  </si>
  <si>
    <t>yummy candy</t>
  </si>
  <si>
    <t xml:space="preserve">аэрохоккей </t>
  </si>
  <si>
    <t>супрадин кидс мишки</t>
  </si>
  <si>
    <t>костюм кузнечика</t>
  </si>
  <si>
    <t>мандарина дак</t>
  </si>
  <si>
    <t>колготки женские без шортиков</t>
  </si>
  <si>
    <t>тюль в гостиную с вышивкой</t>
  </si>
  <si>
    <t>доктор корнер</t>
  </si>
  <si>
    <t>тьма и больше ничего</t>
  </si>
  <si>
    <t>смазка на водной основе durex</t>
  </si>
  <si>
    <t>черные колготки с рисунком</t>
  </si>
  <si>
    <t>комплимент шампунь</t>
  </si>
  <si>
    <t>пузырек стекло</t>
  </si>
  <si>
    <t>матрас 180 на 90</t>
  </si>
  <si>
    <t>картинв</t>
  </si>
  <si>
    <t>шапка микки</t>
  </si>
  <si>
    <t>acerbis</t>
  </si>
  <si>
    <t>crockid костюм</t>
  </si>
  <si>
    <t>штангенциркуль строительные инструменты</t>
  </si>
  <si>
    <t>клей аэрозоль</t>
  </si>
  <si>
    <t>11 лет</t>
  </si>
  <si>
    <t>25947503</t>
  </si>
  <si>
    <t>кольцо золотое с фианитом</t>
  </si>
  <si>
    <t>в роддом трусы послеродовые</t>
  </si>
  <si>
    <t xml:space="preserve">пин </t>
  </si>
  <si>
    <t>без глютена мука</t>
  </si>
  <si>
    <t>электро тонировка</t>
  </si>
  <si>
    <t>клатч золотой</t>
  </si>
  <si>
    <t>ferragamo</t>
  </si>
  <si>
    <t>чехол книжка на самсунг а51</t>
  </si>
  <si>
    <t>кансоль</t>
  </si>
  <si>
    <t>шатуш</t>
  </si>
  <si>
    <t>серебристые кроссовки женские</t>
  </si>
  <si>
    <t>крымские травы</t>
  </si>
  <si>
    <t>giordani</t>
  </si>
  <si>
    <t>мото кеды</t>
  </si>
  <si>
    <t>шина на бензопилу</t>
  </si>
  <si>
    <t>подушка перо пух</t>
  </si>
  <si>
    <t>тирекс</t>
  </si>
  <si>
    <t>футболка с кроликом</t>
  </si>
  <si>
    <t>телевизор томсон 32</t>
  </si>
  <si>
    <t>кислородный коктель</t>
  </si>
  <si>
    <t>веледа тоник</t>
  </si>
  <si>
    <t>21005210</t>
  </si>
  <si>
    <t>futbolki</t>
  </si>
  <si>
    <t>палеты</t>
  </si>
  <si>
    <t>трубочный табак</t>
  </si>
  <si>
    <t>диагностический сканер</t>
  </si>
  <si>
    <t>универсол удобрение</t>
  </si>
  <si>
    <t>светильник напольный дом</t>
  </si>
  <si>
    <t>sala</t>
  </si>
  <si>
    <t>кружка санкт петербург</t>
  </si>
  <si>
    <t>джинсы с корсетом</t>
  </si>
  <si>
    <t>10014961</t>
  </si>
  <si>
    <t>оч</t>
  </si>
  <si>
    <t>колонка jbl 3</t>
  </si>
  <si>
    <t>задачи по математике</t>
  </si>
  <si>
    <t>посуда из фарфора</t>
  </si>
  <si>
    <t>кепки пума</t>
  </si>
  <si>
    <t>красавки найк</t>
  </si>
  <si>
    <t>estel prima blonde шампунь</t>
  </si>
  <si>
    <t>гайтан кожаный мужской</t>
  </si>
  <si>
    <t>эйнштейн</t>
  </si>
  <si>
    <t>lyle</t>
  </si>
  <si>
    <t>gillett</t>
  </si>
  <si>
    <t>brigitte bottier</t>
  </si>
  <si>
    <t>накладка на обувь</t>
  </si>
  <si>
    <t>30081160</t>
  </si>
  <si>
    <t>чехол на tcl 20b</t>
  </si>
  <si>
    <t>чаруэль</t>
  </si>
  <si>
    <t>55658222</t>
  </si>
  <si>
    <t xml:space="preserve">рогожка </t>
  </si>
  <si>
    <t xml:space="preserve">воск пленочный </t>
  </si>
  <si>
    <t>джинсы с резинкой с низу мужские</t>
  </si>
  <si>
    <t>очистка кофемашин</t>
  </si>
  <si>
    <t>детский планшет samsung</t>
  </si>
  <si>
    <t>сланцы белые</t>
  </si>
  <si>
    <t>набор бит torx</t>
  </si>
  <si>
    <t>набор кухонный утварь</t>
  </si>
  <si>
    <t>rick and morty одежда</t>
  </si>
  <si>
    <t>брюки женские бананы модель</t>
  </si>
  <si>
    <t>очарованный странник</t>
  </si>
  <si>
    <t>толстовка оверсайз с замком</t>
  </si>
  <si>
    <t>собачье лакомство</t>
  </si>
  <si>
    <t xml:space="preserve">экшн камера </t>
  </si>
  <si>
    <t>once upon a time</t>
  </si>
  <si>
    <t>трусы мужские длинные</t>
  </si>
  <si>
    <t>органайзер под косметику</t>
  </si>
  <si>
    <t>ушинский</t>
  </si>
  <si>
    <t xml:space="preserve">декстроза </t>
  </si>
  <si>
    <t>sevenseventeen</t>
  </si>
  <si>
    <t>рубанок ручной stanley</t>
  </si>
  <si>
    <t>17857095</t>
  </si>
  <si>
    <t>bronx обувь</t>
  </si>
  <si>
    <t>зеркало с подсветкой большое</t>
  </si>
  <si>
    <t>inferno одежда</t>
  </si>
  <si>
    <t>индоминуса рекс игрушка</t>
  </si>
  <si>
    <t>трусики huggies 5</t>
  </si>
  <si>
    <t>ведро и швабра</t>
  </si>
  <si>
    <t>духи тиффани</t>
  </si>
  <si>
    <t xml:space="preserve">sono </t>
  </si>
  <si>
    <t>свечка цифра 5</t>
  </si>
  <si>
    <t>uf studio</t>
  </si>
  <si>
    <t>13612372</t>
  </si>
  <si>
    <t>кольцо все пройдет</t>
  </si>
  <si>
    <t>sela сарафан</t>
  </si>
  <si>
    <t xml:space="preserve">легинсы детские </t>
  </si>
  <si>
    <t>скраб riche</t>
  </si>
  <si>
    <t>помады нюдовые</t>
  </si>
  <si>
    <t>патчи gold</t>
  </si>
  <si>
    <t>тесто пластилин genio kids</t>
  </si>
  <si>
    <t>фигурка собаки</t>
  </si>
  <si>
    <t>чехол айфон xs max</t>
  </si>
  <si>
    <t>белые юбки</t>
  </si>
  <si>
    <t>legi duplo</t>
  </si>
  <si>
    <t>дубликатор</t>
  </si>
  <si>
    <t>туфли женские 43 размер</t>
  </si>
  <si>
    <t>колготки сеточкой черные</t>
  </si>
  <si>
    <t>пинлок</t>
  </si>
  <si>
    <t>очки -6</t>
  </si>
  <si>
    <t>haupa</t>
  </si>
  <si>
    <t>lipton зеленый</t>
  </si>
  <si>
    <t>vivienne sabo корректор</t>
  </si>
  <si>
    <t>этника</t>
  </si>
  <si>
    <t>легкий плащ</t>
  </si>
  <si>
    <t>хек</t>
  </si>
  <si>
    <t>оранжевый купальник</t>
  </si>
  <si>
    <t>резиновые шлепки мужские</t>
  </si>
  <si>
    <t>спортианый костюм</t>
  </si>
  <si>
    <t>чехол книжка на samsung a12</t>
  </si>
  <si>
    <t>сережки милые</t>
  </si>
  <si>
    <t xml:space="preserve">сумки дорожные </t>
  </si>
  <si>
    <t>трусики подгузники 3</t>
  </si>
  <si>
    <t>агата</t>
  </si>
  <si>
    <t>прокладки трусы</t>
  </si>
  <si>
    <t>курочка несушка</t>
  </si>
  <si>
    <t>48360577</t>
  </si>
  <si>
    <t>водный термометр</t>
  </si>
  <si>
    <t>marmelado</t>
  </si>
  <si>
    <t>пивной бокс</t>
  </si>
  <si>
    <t>лоферы туфли</t>
  </si>
  <si>
    <t>merries трусики m</t>
  </si>
  <si>
    <t>leotex</t>
  </si>
  <si>
    <t>водный пистолет с помпой</t>
  </si>
  <si>
    <t>красовки мужские адидас</t>
  </si>
  <si>
    <t>джинсовый комбинезон женский большие размеры</t>
  </si>
  <si>
    <t>нокиа кнопочный</t>
  </si>
  <si>
    <t>толстовка а4</t>
  </si>
  <si>
    <t>капус масло</t>
  </si>
  <si>
    <t>nescafe latte</t>
  </si>
  <si>
    <t>оранжевые шторы</t>
  </si>
  <si>
    <t>твист лента</t>
  </si>
  <si>
    <t>63249570</t>
  </si>
  <si>
    <t>нож бабочка железный</t>
  </si>
  <si>
    <t>venusita</t>
  </si>
  <si>
    <t xml:space="preserve">redmi 9a чехол </t>
  </si>
  <si>
    <t>колготки  женские</t>
  </si>
  <si>
    <t>такса ваксон</t>
  </si>
  <si>
    <t>отпечаток ладони</t>
  </si>
  <si>
    <t>normaderm</t>
  </si>
  <si>
    <t>штаны зимние детские</t>
  </si>
  <si>
    <t>набор сахарница</t>
  </si>
  <si>
    <t>мужской полувер</t>
  </si>
  <si>
    <t>подсвечник хв</t>
  </si>
  <si>
    <t>красота и уход</t>
  </si>
  <si>
    <t>lamel blush 404</t>
  </si>
  <si>
    <t>ложные выводы</t>
  </si>
  <si>
    <t>летние юбки интересный принт</t>
  </si>
  <si>
    <t>ремкомплект велосипедный</t>
  </si>
  <si>
    <t>лего танос</t>
  </si>
  <si>
    <t>ваза дерево</t>
  </si>
  <si>
    <t xml:space="preserve">агат </t>
  </si>
  <si>
    <t>книга про горшок</t>
  </si>
  <si>
    <t>cmd naturkosmetik</t>
  </si>
  <si>
    <t>ультразвук от тараканов</t>
  </si>
  <si>
    <t>robotcomp</t>
  </si>
  <si>
    <t>корм lapico</t>
  </si>
  <si>
    <t>цепочка на голову</t>
  </si>
  <si>
    <t>браслет на apple watch 3</t>
  </si>
  <si>
    <t>lador спрей</t>
  </si>
  <si>
    <t xml:space="preserve">heinz </t>
  </si>
  <si>
    <t>толстовка унисекс</t>
  </si>
  <si>
    <t>умкина берлога стикеры</t>
  </si>
  <si>
    <t>шейкер товар спортивный</t>
  </si>
  <si>
    <t>awei</t>
  </si>
  <si>
    <t>scp 173</t>
  </si>
  <si>
    <t>miss kriss</t>
  </si>
  <si>
    <t xml:space="preserve">основа под тени </t>
  </si>
  <si>
    <t>genshin impact глаз бога</t>
  </si>
  <si>
    <t>пазл буба</t>
  </si>
  <si>
    <t>new balance шорты</t>
  </si>
  <si>
    <t>носкиннадо</t>
  </si>
  <si>
    <t>создание украшений</t>
  </si>
  <si>
    <t>22904079</t>
  </si>
  <si>
    <t>бэтмен самозванец</t>
  </si>
  <si>
    <t>сумка с цепочкой бабочки</t>
  </si>
  <si>
    <t>белочка игрушка</t>
  </si>
  <si>
    <t>картина по номерам на холсте море</t>
  </si>
  <si>
    <t>футболка со спущенным рукавом</t>
  </si>
  <si>
    <t>ободок с шипами</t>
  </si>
  <si>
    <t>olin 15</t>
  </si>
  <si>
    <t xml:space="preserve">желтое платье </t>
  </si>
  <si>
    <t>нож тефаль</t>
  </si>
  <si>
    <t>планшет игрушка</t>
  </si>
  <si>
    <t>чехлы на 8+</t>
  </si>
  <si>
    <t>сетафил крем</t>
  </si>
  <si>
    <t>шторы вуаль</t>
  </si>
  <si>
    <t>осмал</t>
  </si>
  <si>
    <t>оригами бумага</t>
  </si>
  <si>
    <t>краска igora</t>
  </si>
  <si>
    <t>зимние наушники</t>
  </si>
  <si>
    <t>корги комбинезон</t>
  </si>
  <si>
    <t>постельное белье жаккард</t>
  </si>
  <si>
    <t>интерактивный плакат</t>
  </si>
  <si>
    <t>оплата заказа</t>
  </si>
  <si>
    <t>тело</t>
  </si>
  <si>
    <t>напульсник детский</t>
  </si>
  <si>
    <t>рубашка на одно плечо</t>
  </si>
  <si>
    <t xml:space="preserve">крупа </t>
  </si>
  <si>
    <t>волосы на заколке</t>
  </si>
  <si>
    <t>трикотажные юбки</t>
  </si>
  <si>
    <t>puma жилет спортивный</t>
  </si>
  <si>
    <t>кисель алтайские традиции</t>
  </si>
  <si>
    <t>электро штопор</t>
  </si>
  <si>
    <t>турник настенный с лестницей</t>
  </si>
  <si>
    <t>hills s/d</t>
  </si>
  <si>
    <t>барвекто</t>
  </si>
  <si>
    <t>ipad air 2</t>
  </si>
  <si>
    <t>футер трехнитка</t>
  </si>
  <si>
    <t>best silver</t>
  </si>
  <si>
    <t>машинка против катышек xiaomi</t>
  </si>
  <si>
    <t>крем с парафином</t>
  </si>
  <si>
    <t>мозаика на стену</t>
  </si>
  <si>
    <t>юбка миди лето</t>
  </si>
  <si>
    <t>stellary gloss</t>
  </si>
  <si>
    <t>lego самолет</t>
  </si>
  <si>
    <t>тренды 2022</t>
  </si>
  <si>
    <t>листочки</t>
  </si>
  <si>
    <t>trust</t>
  </si>
  <si>
    <t>набор пионера</t>
  </si>
  <si>
    <t>штаны женские бананы</t>
  </si>
  <si>
    <t>чехол на samsung a72</t>
  </si>
  <si>
    <t>медаль учителю</t>
  </si>
  <si>
    <t>natrol бад</t>
  </si>
  <si>
    <t>тайтсы push-up</t>
  </si>
  <si>
    <t>globber самокат 3</t>
  </si>
  <si>
    <t>комплект юбка топ</t>
  </si>
  <si>
    <t>кроксы на мальчика</t>
  </si>
  <si>
    <t>липкий валик</t>
  </si>
  <si>
    <t>38136978</t>
  </si>
  <si>
    <t>nfo витаминный комплекс</t>
  </si>
  <si>
    <t>перчатки атласные детские</t>
  </si>
  <si>
    <t>бриджи женские джинсовые больших размеров</t>
  </si>
  <si>
    <t>селтекс женский</t>
  </si>
  <si>
    <t>трусы неделька женские</t>
  </si>
  <si>
    <t>beauty vibe</t>
  </si>
  <si>
    <t>белый бюстгалтер</t>
  </si>
  <si>
    <t>бати</t>
  </si>
  <si>
    <t>киа оптима</t>
  </si>
  <si>
    <t>wecase</t>
  </si>
  <si>
    <t>валиант</t>
  </si>
  <si>
    <t xml:space="preserve">фумигатор </t>
  </si>
  <si>
    <t xml:space="preserve">живица </t>
  </si>
  <si>
    <t>кружка горы</t>
  </si>
  <si>
    <t>мужские рубашки классические с коротким рукавом</t>
  </si>
  <si>
    <t>mi 8 lite чехол</t>
  </si>
  <si>
    <t>шоколад с морской солью</t>
  </si>
  <si>
    <t>трубки</t>
  </si>
  <si>
    <t>женские браслеты на руку</t>
  </si>
  <si>
    <t>зеркало-шкаф</t>
  </si>
  <si>
    <t>духи sexy life с феромонами</t>
  </si>
  <si>
    <t>tony moly пенка</t>
  </si>
  <si>
    <t>anime футболка</t>
  </si>
  <si>
    <t>пакет зип лок</t>
  </si>
  <si>
    <t>покрывало синее</t>
  </si>
  <si>
    <t>вышивка крестом риолис набор</t>
  </si>
  <si>
    <t>чернила паркер</t>
  </si>
  <si>
    <t>торт птичье молоко</t>
  </si>
  <si>
    <t>помада пантенол</t>
  </si>
  <si>
    <t>сворка</t>
  </si>
  <si>
    <t>часы электронные настенные с подсветкой</t>
  </si>
  <si>
    <t>зеркало с подстветкой</t>
  </si>
  <si>
    <t xml:space="preserve">bloody </t>
  </si>
  <si>
    <t>yeezy шлепки</t>
  </si>
  <si>
    <t>сатуратор</t>
  </si>
  <si>
    <t>хонор х 8</t>
  </si>
  <si>
    <t>marta одежда</t>
  </si>
  <si>
    <t>rescue</t>
  </si>
  <si>
    <t>екб лимонка</t>
  </si>
  <si>
    <t>набор torx</t>
  </si>
  <si>
    <t>сад огород инвентарь</t>
  </si>
  <si>
    <t>vitacci кроссовки</t>
  </si>
  <si>
    <t>гинко</t>
  </si>
  <si>
    <t>совет да любовь</t>
  </si>
  <si>
    <t>белинка</t>
  </si>
  <si>
    <t xml:space="preserve">ху тао </t>
  </si>
  <si>
    <t>28983674</t>
  </si>
  <si>
    <t>игрушка спираль</t>
  </si>
  <si>
    <t>аевит крем</t>
  </si>
  <si>
    <t>серьги жемчугом с натуральным</t>
  </si>
  <si>
    <t>215 55 17</t>
  </si>
  <si>
    <t>ла-кри шампунь</t>
  </si>
  <si>
    <t>женские костюмы брючные классические</t>
  </si>
  <si>
    <t xml:space="preserve">zarina джемпер </t>
  </si>
  <si>
    <t>лего техник мотоцикл</t>
  </si>
  <si>
    <t xml:space="preserve">цветные ресницы </t>
  </si>
  <si>
    <t>манги книги</t>
  </si>
  <si>
    <t>футболка антме</t>
  </si>
  <si>
    <t>brauberg ранец</t>
  </si>
  <si>
    <t>на годовщину свадьбы подарок</t>
  </si>
  <si>
    <t xml:space="preserve">чешки женские </t>
  </si>
  <si>
    <t>zielinski&amp;rozen</t>
  </si>
  <si>
    <t>обои зеленого цвета</t>
  </si>
  <si>
    <t>куртка из экомеха</t>
  </si>
  <si>
    <t xml:space="preserve">надувной </t>
  </si>
  <si>
    <t>сумка baden</t>
  </si>
  <si>
    <t>артур и минипуты</t>
  </si>
  <si>
    <t>чехол на ipad air 4</t>
  </si>
  <si>
    <t>мегасан</t>
  </si>
  <si>
    <t>куклы с одеждой</t>
  </si>
  <si>
    <t>62598369</t>
  </si>
  <si>
    <t>ухо</t>
  </si>
  <si>
    <t xml:space="preserve">new balance 574 </t>
  </si>
  <si>
    <t>колготки в горошек 40</t>
  </si>
  <si>
    <t>блузки золла</t>
  </si>
  <si>
    <t>подарок девочке на 8 лет</t>
  </si>
  <si>
    <t>i am story</t>
  </si>
  <si>
    <t>мужской спортивный костюм adidas</t>
  </si>
  <si>
    <t>пульсоксиметр медицинский оригинал</t>
  </si>
  <si>
    <t>кэ цин</t>
  </si>
  <si>
    <t>цепочки с мишками</t>
  </si>
  <si>
    <t>свитшот с начесом</t>
  </si>
  <si>
    <t>zilfild</t>
  </si>
  <si>
    <t>ободок бигуди</t>
  </si>
  <si>
    <t>alda</t>
  </si>
  <si>
    <t>укол</t>
  </si>
  <si>
    <t>finepower</t>
  </si>
  <si>
    <t>араб</t>
  </si>
  <si>
    <t>найки кеды</t>
  </si>
  <si>
    <t>полусапожки на шпильке</t>
  </si>
  <si>
    <t xml:space="preserve">home </t>
  </si>
  <si>
    <t>5w 40</t>
  </si>
  <si>
    <t>incanto женский</t>
  </si>
  <si>
    <t>развивающие кубики</t>
  </si>
  <si>
    <t xml:space="preserve">бюстгальтера </t>
  </si>
  <si>
    <t>мальтпаста</t>
  </si>
  <si>
    <t>mircamping</t>
  </si>
  <si>
    <t>темпинг</t>
  </si>
  <si>
    <t>конкор</t>
  </si>
  <si>
    <t>поднос из эпоксидной смолы</t>
  </si>
  <si>
    <t>чехол на oppo a 54</t>
  </si>
  <si>
    <t>балетки эконика</t>
  </si>
  <si>
    <t>tvs сковорода</t>
  </si>
  <si>
    <t>трикотажный жилет</t>
  </si>
  <si>
    <t>lea lea</t>
  </si>
  <si>
    <t>ollin гель</t>
  </si>
  <si>
    <t>h11 галоген</t>
  </si>
  <si>
    <t>ролики 4 колеса</t>
  </si>
  <si>
    <t>чайничек заварочный</t>
  </si>
  <si>
    <t>манго kong</t>
  </si>
  <si>
    <t>женские леггинсы хлопок</t>
  </si>
  <si>
    <t>anestet</t>
  </si>
  <si>
    <t>nan1</t>
  </si>
  <si>
    <t>полк</t>
  </si>
  <si>
    <t>присадка в бензин</t>
  </si>
  <si>
    <t>перчатки в горошек</t>
  </si>
  <si>
    <t>пазл 3d</t>
  </si>
  <si>
    <t>вайб</t>
  </si>
  <si>
    <t>зенковка</t>
  </si>
  <si>
    <t>45318526</t>
  </si>
  <si>
    <t>глоксинии</t>
  </si>
  <si>
    <t>лель девочки</t>
  </si>
  <si>
    <t>yokosun трусики xl</t>
  </si>
  <si>
    <t>wow melony</t>
  </si>
  <si>
    <t>керно</t>
  </si>
  <si>
    <t>isa</t>
  </si>
  <si>
    <t>зеленый брючный костюм женский</t>
  </si>
  <si>
    <t>hoegl</t>
  </si>
  <si>
    <t xml:space="preserve">подвесные качели </t>
  </si>
  <si>
    <t>панама муслин</t>
  </si>
  <si>
    <t>брелок honda</t>
  </si>
  <si>
    <t>хочу</t>
  </si>
  <si>
    <t xml:space="preserve">куртка в клетку </t>
  </si>
  <si>
    <t>44509441</t>
  </si>
  <si>
    <t>серьги пиво</t>
  </si>
  <si>
    <t>мощный пылесос</t>
  </si>
  <si>
    <t>каша шагайка</t>
  </si>
  <si>
    <t>платье подростковое длинное</t>
  </si>
  <si>
    <t>hp 650</t>
  </si>
  <si>
    <t>пенал с единорогом</t>
  </si>
  <si>
    <t>сладости из турции</t>
  </si>
  <si>
    <t>картина по номерам подсолнухи</t>
  </si>
  <si>
    <t>чехлы веста</t>
  </si>
  <si>
    <t>15973631</t>
  </si>
  <si>
    <t>samsung galaxy s7</t>
  </si>
  <si>
    <t>bikini</t>
  </si>
  <si>
    <t>костюм военной санитарки</t>
  </si>
  <si>
    <t>надувной шар</t>
  </si>
  <si>
    <t>брошь звезда</t>
  </si>
  <si>
    <t>спортивный бюстгальтер хлопок</t>
  </si>
  <si>
    <t>китайский пластырь от боли</t>
  </si>
  <si>
    <t>зонт автоматический</t>
  </si>
  <si>
    <t>брюки женские тонкие</t>
  </si>
  <si>
    <t>жилетка мальчик</t>
  </si>
  <si>
    <t>ju.bilej</t>
  </si>
  <si>
    <t>пылесос без провода</t>
  </si>
  <si>
    <t>коврик циновка в коридор</t>
  </si>
  <si>
    <t xml:space="preserve">натуральный дезодорант </t>
  </si>
  <si>
    <t>игрушка синий трактор с прицепом</t>
  </si>
  <si>
    <t>чудо шоколад</t>
  </si>
  <si>
    <t>звезда шар</t>
  </si>
  <si>
    <t>макаров пистолет металлический</t>
  </si>
  <si>
    <t>шнурки nike</t>
  </si>
  <si>
    <t>духи булгари</t>
  </si>
  <si>
    <t>дакимакура леви</t>
  </si>
  <si>
    <t>шифоновые юбки</t>
  </si>
  <si>
    <t>дезодорант роликовый мужской</t>
  </si>
  <si>
    <t>парные обложки на паспорт</t>
  </si>
  <si>
    <t>белые капроновые носки</t>
  </si>
  <si>
    <t>крючек настенный</t>
  </si>
  <si>
    <t>nyx glitter</t>
  </si>
  <si>
    <t>secret day прокладки гигиенические</t>
  </si>
  <si>
    <t xml:space="preserve">lanvin </t>
  </si>
  <si>
    <t xml:space="preserve">apple watch 7 </t>
  </si>
  <si>
    <t>половое покрытие</t>
  </si>
  <si>
    <t>gloryes!</t>
  </si>
  <si>
    <t>шапка петушок</t>
  </si>
  <si>
    <t>шнурки с надписью</t>
  </si>
  <si>
    <t>серьги аметист</t>
  </si>
  <si>
    <t>набор зубных щеток средней жесткости</t>
  </si>
  <si>
    <t>серьги пуссеты серебро</t>
  </si>
  <si>
    <t>аригатор</t>
  </si>
  <si>
    <t>подарки на годовщину свадьбы</t>
  </si>
  <si>
    <t>пурбланка</t>
  </si>
  <si>
    <t>джинсы baggy</t>
  </si>
  <si>
    <t>защитное стекло на huawei p smart</t>
  </si>
  <si>
    <t>jacobs кофе зерновой</t>
  </si>
  <si>
    <t>шампунь глубоко очищающий</t>
  </si>
  <si>
    <t>чехол на телефон самсунг а 10</t>
  </si>
  <si>
    <t>eneos 5w40</t>
  </si>
  <si>
    <t>водоотвод</t>
  </si>
  <si>
    <t>спортивные легинсы женские</t>
  </si>
  <si>
    <t>костюмы белорусские женские</t>
  </si>
  <si>
    <t>бестфертил</t>
  </si>
  <si>
    <t xml:space="preserve">тик так </t>
  </si>
  <si>
    <t>bts картина по номерам</t>
  </si>
  <si>
    <t>дозатор кухонный с губкой</t>
  </si>
  <si>
    <t>юбка макси хлопок</t>
  </si>
  <si>
    <t>remee</t>
  </si>
  <si>
    <t xml:space="preserve">карми </t>
  </si>
  <si>
    <t>тока бока игрушки</t>
  </si>
  <si>
    <t>прозрачный чехол на 11 айфон</t>
  </si>
  <si>
    <t xml:space="preserve">маскулан </t>
  </si>
  <si>
    <t>платье женское длинное на торжество</t>
  </si>
  <si>
    <t>колоть орехи</t>
  </si>
  <si>
    <t>бритвы одноразовые женские</t>
  </si>
  <si>
    <t>chilia</t>
  </si>
  <si>
    <t>раскраска дисней</t>
  </si>
  <si>
    <t>башмачок</t>
  </si>
  <si>
    <t>наклейки на клавиатуру цифры</t>
  </si>
  <si>
    <t>moroccanoil шампунь</t>
  </si>
  <si>
    <t>nohon</t>
  </si>
  <si>
    <t>раскраска антистресс животные</t>
  </si>
  <si>
    <t>кож зам</t>
  </si>
  <si>
    <t xml:space="preserve">трубочка </t>
  </si>
  <si>
    <t>крючки на вешалку</t>
  </si>
  <si>
    <t>белые ручки</t>
  </si>
  <si>
    <t>презервативы большого размера</t>
  </si>
  <si>
    <t>трафареты букв</t>
  </si>
  <si>
    <t xml:space="preserve">велокомпьютер </t>
  </si>
  <si>
    <t>71689461</t>
  </si>
  <si>
    <t xml:space="preserve">флисовый костюм </t>
  </si>
  <si>
    <t>умывальник пластиковый</t>
  </si>
  <si>
    <t>тв бокс андроид</t>
  </si>
  <si>
    <t>чехол на tecno camon 18</t>
  </si>
  <si>
    <t>62116894</t>
  </si>
  <si>
    <t xml:space="preserve">форд фокус 3 </t>
  </si>
  <si>
    <t>падводка</t>
  </si>
  <si>
    <t>нож коготь</t>
  </si>
  <si>
    <t>38865476</t>
  </si>
  <si>
    <t>41156777</t>
  </si>
  <si>
    <t>фланель пеленки</t>
  </si>
  <si>
    <t>фен бош</t>
  </si>
  <si>
    <t>рюкзак черный женский кожаный</t>
  </si>
  <si>
    <t>девочка из города книга</t>
  </si>
  <si>
    <t xml:space="preserve">пицца </t>
  </si>
  <si>
    <t>саженцы смородины</t>
  </si>
  <si>
    <t>линогравюра</t>
  </si>
  <si>
    <t>луковичные цветы семена</t>
  </si>
  <si>
    <t>подушка артпостель</t>
  </si>
  <si>
    <t>кухонный коврик напольный</t>
  </si>
  <si>
    <t>диамофоска</t>
  </si>
  <si>
    <t>цветы луковицы корни</t>
  </si>
  <si>
    <t>57669365</t>
  </si>
  <si>
    <t>кеды женские коричневые</t>
  </si>
  <si>
    <t>басик 20 см</t>
  </si>
  <si>
    <t>дадзай</t>
  </si>
  <si>
    <t xml:space="preserve">ijust </t>
  </si>
  <si>
    <t>браслет агат натуральный</t>
  </si>
  <si>
    <t>кухенленд</t>
  </si>
  <si>
    <t>колготки женские с рисунком 40</t>
  </si>
  <si>
    <t>шорты большие размеры</t>
  </si>
  <si>
    <t xml:space="preserve">rtx 3080 </t>
  </si>
  <si>
    <t>mega orthopedic</t>
  </si>
  <si>
    <t xml:space="preserve">интим игрушки </t>
  </si>
  <si>
    <t>mitsubishi lancer 9</t>
  </si>
  <si>
    <t>ившвейстандарт</t>
  </si>
  <si>
    <t>zakat</t>
  </si>
  <si>
    <t xml:space="preserve">шкаф в ванную </t>
  </si>
  <si>
    <t>сим</t>
  </si>
  <si>
    <t>t10</t>
  </si>
  <si>
    <t>садовое кресло полипропилен</t>
  </si>
  <si>
    <t>кукла с горшком</t>
  </si>
  <si>
    <t>gloria jeans брюки женские</t>
  </si>
  <si>
    <t>пентокан</t>
  </si>
  <si>
    <t>прокладки молимед</t>
  </si>
  <si>
    <t>кепка stone island</t>
  </si>
  <si>
    <t>рубашка с жабо</t>
  </si>
  <si>
    <t>противень керамический</t>
  </si>
  <si>
    <t>хлебопечка панасоник</t>
  </si>
  <si>
    <t>ночник детский настольный</t>
  </si>
  <si>
    <t>степы</t>
  </si>
  <si>
    <t>кеды taccardi</t>
  </si>
  <si>
    <t>лосины с шортами</t>
  </si>
  <si>
    <t>кроссовки женские в сетку</t>
  </si>
  <si>
    <t>робин гуд</t>
  </si>
  <si>
    <t>zoetis</t>
  </si>
  <si>
    <t>самхита</t>
  </si>
  <si>
    <t>масло татнефть</t>
  </si>
  <si>
    <t>туфли шпильки</t>
  </si>
  <si>
    <t>14612725</t>
  </si>
  <si>
    <t>носки тик ток</t>
  </si>
  <si>
    <t xml:space="preserve">настойка </t>
  </si>
  <si>
    <t>витамины в капсулах</t>
  </si>
  <si>
    <t>твое брюки спортивные женские</t>
  </si>
  <si>
    <t>туфли атласные</t>
  </si>
  <si>
    <t>61343461</t>
  </si>
  <si>
    <t xml:space="preserve">пилот </t>
  </si>
  <si>
    <t>кардиган с ромашками</t>
  </si>
  <si>
    <t>навесной органайзер</t>
  </si>
  <si>
    <t>детский шоколад</t>
  </si>
  <si>
    <t>realme c 11</t>
  </si>
  <si>
    <t xml:space="preserve">nike legend </t>
  </si>
  <si>
    <t xml:space="preserve">крем антицеллюлитный </t>
  </si>
  <si>
    <t>крем organic kitchen</t>
  </si>
  <si>
    <t>хлоргексидин раствор</t>
  </si>
  <si>
    <t>трусы муж</t>
  </si>
  <si>
    <t>подставка под локоть</t>
  </si>
  <si>
    <t>мышка logitech g102</t>
  </si>
  <si>
    <t>тренч оливковый</t>
  </si>
  <si>
    <t>r.dent</t>
  </si>
  <si>
    <t>dombo</t>
  </si>
  <si>
    <t>подсознание может все кехо книга</t>
  </si>
  <si>
    <t>подушка 70х70 перо</t>
  </si>
  <si>
    <t>коврик с ворсом</t>
  </si>
  <si>
    <t>led лента 10 метров</t>
  </si>
  <si>
    <t>масло подсолнечное холодный отжим</t>
  </si>
  <si>
    <t>кроссовки таймджамп</t>
  </si>
  <si>
    <t>сковороды по акции</t>
  </si>
  <si>
    <t>телевизор smart tv lg</t>
  </si>
  <si>
    <t>джинсы оверсайз женские</t>
  </si>
  <si>
    <t>защита от брызг</t>
  </si>
  <si>
    <t>bimba y lola</t>
  </si>
  <si>
    <t>рюкзак из гобелена</t>
  </si>
  <si>
    <t>tingo тапочки</t>
  </si>
  <si>
    <t xml:space="preserve">джорданы женские </t>
  </si>
  <si>
    <t>оптимист книга</t>
  </si>
  <si>
    <t>клей универсальный прозрачный</t>
  </si>
  <si>
    <t>boni style</t>
  </si>
  <si>
    <t>право на лево</t>
  </si>
  <si>
    <t>масло автомобильное 5w40 синтетическое</t>
  </si>
  <si>
    <t>воздушный фонарик</t>
  </si>
  <si>
    <t>ремень с клинками</t>
  </si>
  <si>
    <t xml:space="preserve">футболки поло мужские </t>
  </si>
  <si>
    <t>аргон</t>
  </si>
  <si>
    <t>белый лонгслив в рубчик</t>
  </si>
  <si>
    <t>мужские берцы летние</t>
  </si>
  <si>
    <t>braska</t>
  </si>
  <si>
    <t xml:space="preserve">свобода </t>
  </si>
  <si>
    <t>пчелка конфеты</t>
  </si>
  <si>
    <t>bohmann</t>
  </si>
  <si>
    <t>футболкиженские</t>
  </si>
  <si>
    <t>джинслвка</t>
  </si>
  <si>
    <t>сверхъестественное товары</t>
  </si>
  <si>
    <t xml:space="preserve">бафики </t>
  </si>
  <si>
    <t>маска ботокс</t>
  </si>
  <si>
    <t>шейный воротник шанца</t>
  </si>
  <si>
    <t>camry toyota</t>
  </si>
  <si>
    <t xml:space="preserve">открывалка </t>
  </si>
  <si>
    <t>пружина змейка</t>
  </si>
  <si>
    <t>эко прокладки</t>
  </si>
  <si>
    <t>электронное фортепиано</t>
  </si>
  <si>
    <t>чехол на хонор икс 8</t>
  </si>
  <si>
    <t>magic watch 2</t>
  </si>
  <si>
    <t>в одну реку дважды</t>
  </si>
  <si>
    <t>элис брюки</t>
  </si>
  <si>
    <t>сандали женские через палец</t>
  </si>
  <si>
    <t>поурочные разработки школа россии</t>
  </si>
  <si>
    <t>одежда апрель</t>
  </si>
  <si>
    <t>вакуумный вибромассажер</t>
  </si>
  <si>
    <t>toyota land cruiser</t>
  </si>
  <si>
    <t>zebra кроссовки</t>
  </si>
  <si>
    <t>комплект покрывало шторы</t>
  </si>
  <si>
    <t>kids bricks</t>
  </si>
  <si>
    <t>резина 13</t>
  </si>
  <si>
    <t>автозагар pusy</t>
  </si>
  <si>
    <t>облегченные берцы</t>
  </si>
  <si>
    <t>стаканы армуды</t>
  </si>
  <si>
    <t>keddo босоножки</t>
  </si>
  <si>
    <t>shopping life</t>
  </si>
  <si>
    <t>кашпо лечуза</t>
  </si>
  <si>
    <t xml:space="preserve">молочко </t>
  </si>
  <si>
    <t>электровелик</t>
  </si>
  <si>
    <t>бирюза серьги</t>
  </si>
  <si>
    <t>osis лак</t>
  </si>
  <si>
    <t>матренин посад</t>
  </si>
  <si>
    <t>футболка с галстуком</t>
  </si>
  <si>
    <t>медальки</t>
  </si>
  <si>
    <t>чудики</t>
  </si>
  <si>
    <t>зеркало двустороннее</t>
  </si>
  <si>
    <t>перчатки белые мужские</t>
  </si>
  <si>
    <t>поп трубка</t>
  </si>
  <si>
    <t>редми 8t</t>
  </si>
  <si>
    <t>dortmund</t>
  </si>
  <si>
    <t>электроманок</t>
  </si>
  <si>
    <t>кофе fresco arabica</t>
  </si>
  <si>
    <t>дары памира</t>
  </si>
  <si>
    <t>кофры коробки</t>
  </si>
  <si>
    <t>zolla свитшот</t>
  </si>
  <si>
    <t>высокие ботинки мужские</t>
  </si>
  <si>
    <t>верхом на помеле</t>
  </si>
  <si>
    <t>0тк производство</t>
  </si>
  <si>
    <t>спортивный батончик</t>
  </si>
  <si>
    <t>chery</t>
  </si>
  <si>
    <t>туника на море</t>
  </si>
  <si>
    <t>amigobs</t>
  </si>
  <si>
    <t>бесшовный бюстгалтер</t>
  </si>
  <si>
    <t>лакситан</t>
  </si>
  <si>
    <t>мармеладные игры</t>
  </si>
  <si>
    <t>чехол на айрподсы</t>
  </si>
  <si>
    <t>перчатки бальные</t>
  </si>
  <si>
    <t>шевроле каптива</t>
  </si>
  <si>
    <t>поло мальчик</t>
  </si>
  <si>
    <t>серое зип худи</t>
  </si>
  <si>
    <t>43782155</t>
  </si>
  <si>
    <t>статуэтка птица</t>
  </si>
  <si>
    <t>банка с краном на подставке</t>
  </si>
  <si>
    <t>корзинка с ручками</t>
  </si>
  <si>
    <t>маркер по ткани несмываемый</t>
  </si>
  <si>
    <t>бантики ручной работы</t>
  </si>
  <si>
    <t>подсветка на авто</t>
  </si>
  <si>
    <t>poco x3 pro пленка</t>
  </si>
  <si>
    <t>500 наклеек</t>
  </si>
  <si>
    <t>шмотки</t>
  </si>
  <si>
    <t>callos</t>
  </si>
  <si>
    <t>guarchibao фитококтейль</t>
  </si>
  <si>
    <t>обогреватель инфракрасный ballu bih</t>
  </si>
  <si>
    <t xml:space="preserve">лимонадница </t>
  </si>
  <si>
    <t>полесье водный мир</t>
  </si>
  <si>
    <t>солнышко оуфб-04</t>
  </si>
  <si>
    <t>картина по номерам белоснежка</t>
  </si>
  <si>
    <t>ginkgo biloba</t>
  </si>
  <si>
    <t>купальник с шортами большой размер</t>
  </si>
  <si>
    <t>ежедневник врача</t>
  </si>
  <si>
    <t>боец струйный</t>
  </si>
  <si>
    <t>константа</t>
  </si>
  <si>
    <t>led лампы h1</t>
  </si>
  <si>
    <t>прикольные открытки</t>
  </si>
  <si>
    <t>плед авокадо</t>
  </si>
  <si>
    <t xml:space="preserve">набор сковородок </t>
  </si>
  <si>
    <t>benetton colours of united мужское</t>
  </si>
  <si>
    <t>раб</t>
  </si>
  <si>
    <t>коврик в ванную комнату резиновый</t>
  </si>
  <si>
    <t>фонарь задний</t>
  </si>
  <si>
    <t>омега 3 solgar</t>
  </si>
  <si>
    <t>шторм</t>
  </si>
  <si>
    <t>матрас askona</t>
  </si>
  <si>
    <t>прокладки олвейз ежедневные</t>
  </si>
  <si>
    <t>брюки женские атласные</t>
  </si>
  <si>
    <t>спортивный костюм мужской оверсайз</t>
  </si>
  <si>
    <t>костюм женский спортивный с шортами</t>
  </si>
  <si>
    <t xml:space="preserve">тишью </t>
  </si>
  <si>
    <t xml:space="preserve">рамка вкладыш </t>
  </si>
  <si>
    <t>ботинки весна женские спортивные осень</t>
  </si>
  <si>
    <t>игрушечное оружие автомат</t>
  </si>
  <si>
    <t>динозаврики</t>
  </si>
  <si>
    <t>груши</t>
  </si>
  <si>
    <t>тейп перфорированный</t>
  </si>
  <si>
    <t>ресурс</t>
  </si>
  <si>
    <t>туфли женские на тракторной подошве</t>
  </si>
  <si>
    <t>лазерные указки</t>
  </si>
  <si>
    <t>запчасти мтз</t>
  </si>
  <si>
    <t>стул серый</t>
  </si>
  <si>
    <t>наклейки на пакет</t>
  </si>
  <si>
    <t>нож из стандофф 2</t>
  </si>
  <si>
    <t>платье из атласной ткани</t>
  </si>
  <si>
    <t>упк</t>
  </si>
  <si>
    <t>заколка на пучок</t>
  </si>
  <si>
    <t>видеорегистратор xiaomi 70mai</t>
  </si>
  <si>
    <t>kristina &amp; milan</t>
  </si>
  <si>
    <t>лепбук</t>
  </si>
  <si>
    <t>44106622</t>
  </si>
  <si>
    <t>костюм спортивный женский adidas</t>
  </si>
  <si>
    <t>кроссовки stradivarius</t>
  </si>
  <si>
    <t>глитор</t>
  </si>
  <si>
    <t>11857486</t>
  </si>
  <si>
    <t>дормикинд</t>
  </si>
  <si>
    <t>61390694</t>
  </si>
  <si>
    <t>светильник светодиодный потолочный встраиваемый</t>
  </si>
  <si>
    <t>форма медведь</t>
  </si>
  <si>
    <t>гнездышко-кокон</t>
  </si>
  <si>
    <t>вибоатор</t>
  </si>
  <si>
    <t>dewalt перфоратор</t>
  </si>
  <si>
    <t>водоочиститель аквафор</t>
  </si>
  <si>
    <t>зомби в школе</t>
  </si>
  <si>
    <t>спортивный костюм мужской без капюшона</t>
  </si>
  <si>
    <t>рулонные шторы 90</t>
  </si>
  <si>
    <t>малиновый</t>
  </si>
  <si>
    <t>ночнушка и халат</t>
  </si>
  <si>
    <t>30859048</t>
  </si>
  <si>
    <t xml:space="preserve">подушки 70х70 </t>
  </si>
  <si>
    <t>кросовки жен</t>
  </si>
  <si>
    <t>коловорот</t>
  </si>
  <si>
    <t xml:space="preserve">накопитель </t>
  </si>
  <si>
    <t xml:space="preserve">рога </t>
  </si>
  <si>
    <t>бейсболка лада</t>
  </si>
  <si>
    <t>жилетка zarina</t>
  </si>
  <si>
    <t>столик на ванну</t>
  </si>
  <si>
    <t>свадебное приглашение</t>
  </si>
  <si>
    <t>черные футболки с принтом аниме</t>
  </si>
  <si>
    <t>16206261</t>
  </si>
  <si>
    <t>клей момент прозрачный</t>
  </si>
  <si>
    <t>edwin jagger</t>
  </si>
  <si>
    <t>платок на крестины белый</t>
  </si>
  <si>
    <t>одежда на малыша</t>
  </si>
  <si>
    <t>пилы строительные</t>
  </si>
  <si>
    <t xml:space="preserve">рубанок </t>
  </si>
  <si>
    <t>конденсатор автомобильный</t>
  </si>
  <si>
    <t>костюм с легинсами</t>
  </si>
  <si>
    <t xml:space="preserve">подушка пердушка </t>
  </si>
  <si>
    <t>куртки женские большие размеры</t>
  </si>
  <si>
    <t>elf 5w40</t>
  </si>
  <si>
    <t>жилет кожанный</t>
  </si>
  <si>
    <t>fossil часы наручные</t>
  </si>
  <si>
    <t>johnsons</t>
  </si>
  <si>
    <t>кроссовки изики мужские</t>
  </si>
  <si>
    <t>велосиденье</t>
  </si>
  <si>
    <t>книги эзотерика</t>
  </si>
  <si>
    <t>голеностопный носок</t>
  </si>
  <si>
    <t>71291197</t>
  </si>
  <si>
    <t>70428452</t>
  </si>
  <si>
    <t>екитто</t>
  </si>
  <si>
    <t>е14</t>
  </si>
  <si>
    <t>clinique помада</t>
  </si>
  <si>
    <t>z fold 3</t>
  </si>
  <si>
    <t>бутсы nike phantom</t>
  </si>
  <si>
    <t>66344804</t>
  </si>
  <si>
    <t>jmsolution патчи</t>
  </si>
  <si>
    <t>sladkids</t>
  </si>
  <si>
    <t>свечка цифра 4</t>
  </si>
  <si>
    <t>очки tom ford</t>
  </si>
  <si>
    <t>металлопрокат</t>
  </si>
  <si>
    <t>camicia</t>
  </si>
  <si>
    <t>parker jotter</t>
  </si>
  <si>
    <t>go pro hero</t>
  </si>
  <si>
    <t>джинсы женские черные зауженные</t>
  </si>
  <si>
    <t>темный оттенок магии</t>
  </si>
  <si>
    <t>куртка из замши</t>
  </si>
  <si>
    <t>pogo kids костюм</t>
  </si>
  <si>
    <t>перфораторы бош</t>
  </si>
  <si>
    <t>крышка на бассейн</t>
  </si>
  <si>
    <t>стол и стул детские</t>
  </si>
  <si>
    <t>мед цветочный</t>
  </si>
  <si>
    <t>кардиган весна</t>
  </si>
  <si>
    <t>цинковый шампунь</t>
  </si>
  <si>
    <t>хухлаева</t>
  </si>
  <si>
    <t>фетр черный</t>
  </si>
  <si>
    <t>nikon фотоаппарат</t>
  </si>
  <si>
    <t>респиратор медицинский ffp3</t>
  </si>
  <si>
    <t>инулин сахарозаменитель</t>
  </si>
  <si>
    <t>ma:nyo blackhead</t>
  </si>
  <si>
    <t>ноутбуки с операционной системой</t>
  </si>
  <si>
    <t>goodzone</t>
  </si>
  <si>
    <t>53333662</t>
  </si>
  <si>
    <t xml:space="preserve">свинка пеппа </t>
  </si>
  <si>
    <t>тонировка 70%</t>
  </si>
  <si>
    <t>15096647</t>
  </si>
  <si>
    <t>rembrandt акварель</t>
  </si>
  <si>
    <t>кроссовки женские джордан</t>
  </si>
  <si>
    <t>чехол tecno camon</t>
  </si>
  <si>
    <t>следы мужские</t>
  </si>
  <si>
    <t>жилет женский теплый</t>
  </si>
  <si>
    <t>обложка на пенсионное удостоверение</t>
  </si>
  <si>
    <t>trussardi delicate rose</t>
  </si>
  <si>
    <t xml:space="preserve">чехол на iphone 12 mini </t>
  </si>
  <si>
    <t>семена капуста</t>
  </si>
  <si>
    <t>маска в пирамидках</t>
  </si>
  <si>
    <t>little unicorn коврик придверный</t>
  </si>
  <si>
    <t>антиперспирант old spice</t>
  </si>
  <si>
    <t>boshe</t>
  </si>
  <si>
    <t>63573060</t>
  </si>
  <si>
    <t>45407593</t>
  </si>
  <si>
    <t xml:space="preserve">отбеливатель кислородный </t>
  </si>
  <si>
    <t xml:space="preserve">травматический пистолет </t>
  </si>
  <si>
    <t>телевизор 40 дюйма смарт</t>
  </si>
  <si>
    <t>mary mary</t>
  </si>
  <si>
    <t xml:space="preserve">фигурки на торт </t>
  </si>
  <si>
    <t>шина фрейка</t>
  </si>
  <si>
    <t>курпатов андрей</t>
  </si>
  <si>
    <t>ладор пилинг</t>
  </si>
  <si>
    <t>кошелек клатч</t>
  </si>
  <si>
    <t>алина всегда права</t>
  </si>
  <si>
    <t>бюстгальтер zolla</t>
  </si>
  <si>
    <t>сереноголовые</t>
  </si>
  <si>
    <t>блокнот с алфавитом</t>
  </si>
  <si>
    <t>рюкзак женский а4</t>
  </si>
  <si>
    <t>голубой брючный костюм</t>
  </si>
  <si>
    <t xml:space="preserve">секс костюмы </t>
  </si>
  <si>
    <t xml:space="preserve">кросовки черные </t>
  </si>
  <si>
    <t>вертикальный моющий пылесос</t>
  </si>
  <si>
    <t>кофта с бахромой</t>
  </si>
  <si>
    <t>топ женский корсет</t>
  </si>
  <si>
    <t>корона диадема</t>
  </si>
  <si>
    <t xml:space="preserve">ботинки на весну </t>
  </si>
  <si>
    <t>12104184</t>
  </si>
  <si>
    <t>наследникъ выжанова плед</t>
  </si>
  <si>
    <t xml:space="preserve">талстовки </t>
  </si>
  <si>
    <t>керамбит железный</t>
  </si>
  <si>
    <t>мидеа</t>
  </si>
  <si>
    <t>масло в редуктор лодочного мотора</t>
  </si>
  <si>
    <t>магне</t>
  </si>
  <si>
    <t>емкости неполимерные</t>
  </si>
  <si>
    <t>maybellin тени</t>
  </si>
  <si>
    <t>сириус дс</t>
  </si>
  <si>
    <t>babybjorn рюкзак</t>
  </si>
  <si>
    <t xml:space="preserve">очки солнце защитные </t>
  </si>
  <si>
    <t>очки солнечные с цепочкой</t>
  </si>
  <si>
    <t>поддон под мойку</t>
  </si>
  <si>
    <t>вкладыш в сапоги эва</t>
  </si>
  <si>
    <t>молодежные брюки</t>
  </si>
  <si>
    <t>машины большие</t>
  </si>
  <si>
    <t>юным умникам и умницам</t>
  </si>
  <si>
    <t>kapous усилитель</t>
  </si>
  <si>
    <t>puma мужской</t>
  </si>
  <si>
    <t>gts 2 mini</t>
  </si>
  <si>
    <t>m26 plus</t>
  </si>
  <si>
    <t>костюм легкий</t>
  </si>
  <si>
    <t>масло хонда</t>
  </si>
  <si>
    <t>велосипедное сиденье</t>
  </si>
  <si>
    <t>пкф успех</t>
  </si>
  <si>
    <t>44102471</t>
  </si>
  <si>
    <t>светильник светодиодный настенный</t>
  </si>
  <si>
    <t>технопарк ваз</t>
  </si>
  <si>
    <t>равенол</t>
  </si>
  <si>
    <t xml:space="preserve">patrol </t>
  </si>
  <si>
    <t>tigi after party</t>
  </si>
  <si>
    <t>худи женское найк</t>
  </si>
  <si>
    <t>кольцо мишка</t>
  </si>
  <si>
    <t>жидкий табак</t>
  </si>
  <si>
    <t>50720883</t>
  </si>
  <si>
    <t>икра палтуса</t>
  </si>
  <si>
    <t>кашпо череп</t>
  </si>
  <si>
    <t>one million paco</t>
  </si>
  <si>
    <t>часы чайка</t>
  </si>
  <si>
    <t>бюсси</t>
  </si>
  <si>
    <t>тепеки</t>
  </si>
  <si>
    <t>le shark</t>
  </si>
  <si>
    <t>ремень apple watch 44</t>
  </si>
  <si>
    <t>зелень на стену</t>
  </si>
  <si>
    <t>ruzel</t>
  </si>
  <si>
    <t>развивающие игрушки от года</t>
  </si>
  <si>
    <t>костюм адидас 92</t>
  </si>
  <si>
    <t>sweet candy</t>
  </si>
  <si>
    <t>benefit косметика</t>
  </si>
  <si>
    <t>сибирский кедр конфеты</t>
  </si>
  <si>
    <t>жилетка безрукавка</t>
  </si>
  <si>
    <t>loui vearner</t>
  </si>
  <si>
    <t>ариель 15 кг</t>
  </si>
  <si>
    <t>кепка usa</t>
  </si>
  <si>
    <t>читаем после азбуки</t>
  </si>
  <si>
    <t>балетки свадебные</t>
  </si>
  <si>
    <t>отеки</t>
  </si>
  <si>
    <t>копье</t>
  </si>
  <si>
    <t>фламинго круг</t>
  </si>
  <si>
    <t>серьги крестики золото</t>
  </si>
  <si>
    <t>кроссовки без шнурков детские</t>
  </si>
  <si>
    <t>хоккейный баул</t>
  </si>
  <si>
    <t>режущий блок braun</t>
  </si>
  <si>
    <t>еми</t>
  </si>
  <si>
    <t>galaxy s22 ultra</t>
  </si>
  <si>
    <t>amoteks</t>
  </si>
  <si>
    <t>clever kids</t>
  </si>
  <si>
    <t>39754267</t>
  </si>
  <si>
    <t xml:space="preserve">семена томатов </t>
  </si>
  <si>
    <t>посуда поход</t>
  </si>
  <si>
    <t>защита картера и кпп</t>
  </si>
  <si>
    <t>five elements косметика</t>
  </si>
  <si>
    <t>фитосвет</t>
  </si>
  <si>
    <t>пож</t>
  </si>
  <si>
    <t>кабрита каша</t>
  </si>
  <si>
    <t>обеззараживатель воздуха</t>
  </si>
  <si>
    <t>в кроватку</t>
  </si>
  <si>
    <t>кроссовки easy</t>
  </si>
  <si>
    <t>веселые шестеренки</t>
  </si>
  <si>
    <t>cort</t>
  </si>
  <si>
    <t>сумки женские маленькие пола</t>
  </si>
  <si>
    <t>tyler the creator</t>
  </si>
  <si>
    <t xml:space="preserve">color </t>
  </si>
  <si>
    <t>jbl 100</t>
  </si>
  <si>
    <t>порошок феникс</t>
  </si>
  <si>
    <t>фольгированный утеплитель</t>
  </si>
  <si>
    <t>василь быков</t>
  </si>
  <si>
    <t xml:space="preserve">постельное белье  </t>
  </si>
  <si>
    <t>дезодорант женский без запаха</t>
  </si>
  <si>
    <t>soline charms</t>
  </si>
  <si>
    <t>миксер redmond</t>
  </si>
  <si>
    <t>стол трансформер детский</t>
  </si>
  <si>
    <t>кофта на малыша</t>
  </si>
  <si>
    <t>брюки bodo</t>
  </si>
  <si>
    <t>42932267</t>
  </si>
  <si>
    <t>полотенце белое детское</t>
  </si>
  <si>
    <t>виталий бианки</t>
  </si>
  <si>
    <t>шарф твилли</t>
  </si>
  <si>
    <t>асикс костюм</t>
  </si>
  <si>
    <t>постельное белье динозавры</t>
  </si>
  <si>
    <t>belashoff</t>
  </si>
  <si>
    <t>полотенце детское с уголком махровое</t>
  </si>
  <si>
    <t>kiss beauty подводка</t>
  </si>
  <si>
    <t>черные сережки</t>
  </si>
  <si>
    <t>коврик под унитаз дом</t>
  </si>
  <si>
    <t>белые джогеры</t>
  </si>
  <si>
    <t xml:space="preserve">орео </t>
  </si>
  <si>
    <t>тканевые мешочки</t>
  </si>
  <si>
    <t>краски по ткани decola</t>
  </si>
  <si>
    <t>плетение фенечек</t>
  </si>
  <si>
    <t>бумы</t>
  </si>
  <si>
    <t>шапочка на выписку весна</t>
  </si>
  <si>
    <t>52937662</t>
  </si>
  <si>
    <t>climacool adidas кроссовки</t>
  </si>
  <si>
    <t>polidex</t>
  </si>
  <si>
    <t>yamaha гитара</t>
  </si>
  <si>
    <t>люкс визаж тени</t>
  </si>
  <si>
    <t>книга круэлла</t>
  </si>
  <si>
    <t>марио музи</t>
  </si>
  <si>
    <t xml:space="preserve">на шаг ближе </t>
  </si>
  <si>
    <t>ручка на присосках</t>
  </si>
  <si>
    <t>детское масло johnsons baby</t>
  </si>
  <si>
    <t xml:space="preserve">solvie </t>
  </si>
  <si>
    <t>масло тмина пищевое</t>
  </si>
  <si>
    <t>beizhi</t>
  </si>
  <si>
    <t>дезринит</t>
  </si>
  <si>
    <t>dyson пылесос animal</t>
  </si>
  <si>
    <t>flaconium</t>
  </si>
  <si>
    <t>носки с принтом аниме</t>
  </si>
  <si>
    <t>фонарики бумажные</t>
  </si>
  <si>
    <t>тайлер</t>
  </si>
  <si>
    <t>флюид реконструктор</t>
  </si>
  <si>
    <t>дюрасел</t>
  </si>
  <si>
    <t>штаны в рубчик женские</t>
  </si>
  <si>
    <t>полировщик волос</t>
  </si>
  <si>
    <t>технопарк лада</t>
  </si>
  <si>
    <t>эвола</t>
  </si>
  <si>
    <t>джинсы клеш на девочку</t>
  </si>
  <si>
    <t>адаптер usb type c</t>
  </si>
  <si>
    <t>насадки на ножки стула</t>
  </si>
  <si>
    <t xml:space="preserve">платье женское офисное </t>
  </si>
  <si>
    <t>боди на запах</t>
  </si>
  <si>
    <t xml:space="preserve">розовый </t>
  </si>
  <si>
    <t>красные кросовки</t>
  </si>
  <si>
    <t>atlasplus</t>
  </si>
  <si>
    <t>малевичъ краски</t>
  </si>
  <si>
    <t>41660857</t>
  </si>
  <si>
    <t>резиновые бахилы</t>
  </si>
  <si>
    <t>митеравел</t>
  </si>
  <si>
    <t>хасбулла</t>
  </si>
  <si>
    <t>iphone 11 фиолетовый</t>
  </si>
  <si>
    <t>play today мальчики обувь</t>
  </si>
  <si>
    <t>компас эмоций</t>
  </si>
  <si>
    <t>памперсы3</t>
  </si>
  <si>
    <t xml:space="preserve">цифра 1 </t>
  </si>
  <si>
    <t>леденцы в виде члена</t>
  </si>
  <si>
    <t>ананасы в сиропе</t>
  </si>
  <si>
    <t>понижающий преобразователь</t>
  </si>
  <si>
    <t>пирсинг на губу</t>
  </si>
  <si>
    <t>котофей кросовки</t>
  </si>
  <si>
    <t>банановый сок</t>
  </si>
  <si>
    <t>органовое масло</t>
  </si>
  <si>
    <t>nike топ спортивный</t>
  </si>
  <si>
    <t>женский бюстгальтер без косточек</t>
  </si>
  <si>
    <t xml:space="preserve">redmi note 10 </t>
  </si>
  <si>
    <t>maybelline карандаш</t>
  </si>
  <si>
    <t xml:space="preserve"> пижама</t>
  </si>
  <si>
    <t>redken спрей</t>
  </si>
  <si>
    <t>гель лак желтый неон</t>
  </si>
  <si>
    <t>костюм oversize</t>
  </si>
  <si>
    <t>рюкзак мотоциклиста</t>
  </si>
  <si>
    <t>36995736</t>
  </si>
  <si>
    <t>постельное белье 2 спальное 50 70</t>
  </si>
  <si>
    <t xml:space="preserve">топ с руковами </t>
  </si>
  <si>
    <t>платье рубашка джинсовое летнее</t>
  </si>
  <si>
    <t>духи пани валевска</t>
  </si>
  <si>
    <t>трусы кружевные набор</t>
  </si>
  <si>
    <t>пилинги профессиональные</t>
  </si>
  <si>
    <t>туники большого размера</t>
  </si>
  <si>
    <t>black star wear мужской</t>
  </si>
  <si>
    <t>протеин без сахара</t>
  </si>
  <si>
    <t xml:space="preserve">nike толстовка </t>
  </si>
  <si>
    <t>ивановское постельное белье евро</t>
  </si>
  <si>
    <t>косм</t>
  </si>
  <si>
    <t>39660233</t>
  </si>
  <si>
    <t>тостер китфорт</t>
  </si>
  <si>
    <t>браслет xiaomi</t>
  </si>
  <si>
    <t>селен 200 мкг</t>
  </si>
  <si>
    <t>smart girl</t>
  </si>
  <si>
    <t>ivfit</t>
  </si>
  <si>
    <t>семена лотоса</t>
  </si>
  <si>
    <t>gellaktik</t>
  </si>
  <si>
    <t>60029822</t>
  </si>
  <si>
    <t>mango джинсовка</t>
  </si>
  <si>
    <t>парфюм ваниль</t>
  </si>
  <si>
    <t>нижнее белье боди</t>
  </si>
  <si>
    <t>антенный переходник</t>
  </si>
  <si>
    <t>покрышка на мопед</t>
  </si>
  <si>
    <t>блюдо лопата</t>
  </si>
  <si>
    <t>шоколад жизнивек</t>
  </si>
  <si>
    <t>чехол на samsung a70</t>
  </si>
  <si>
    <t>комплект сменных модулей аквафор</t>
  </si>
  <si>
    <t>подвеска любовь</t>
  </si>
  <si>
    <t>xbox live gold</t>
  </si>
  <si>
    <t>стеклоочиститель электрический</t>
  </si>
  <si>
    <t>трусы женские смешные</t>
  </si>
  <si>
    <t>штаны поварские</t>
  </si>
  <si>
    <t xml:space="preserve">детский ноутбук </t>
  </si>
  <si>
    <t>протеин российский</t>
  </si>
  <si>
    <t>silhouette</t>
  </si>
  <si>
    <t>ролики коньки 2 в 1</t>
  </si>
  <si>
    <t>джемпер флисовый</t>
  </si>
  <si>
    <t xml:space="preserve">стол туристический складной </t>
  </si>
  <si>
    <t>snugsocks носки</t>
  </si>
  <si>
    <t>летчик</t>
  </si>
  <si>
    <t>5 рублей</t>
  </si>
  <si>
    <t>американские конфеты</t>
  </si>
  <si>
    <t>zarina спортивные штаны</t>
  </si>
  <si>
    <t>сапоги зимние мужские</t>
  </si>
  <si>
    <t>dizoli халат домашний</t>
  </si>
  <si>
    <t>база grattol</t>
  </si>
  <si>
    <t>final fantasy</t>
  </si>
  <si>
    <t>avilia женский</t>
  </si>
  <si>
    <t>посуда в подарок</t>
  </si>
  <si>
    <t>чехол на поко х3</t>
  </si>
  <si>
    <t>распродажа обуви</t>
  </si>
  <si>
    <t xml:space="preserve">кабель канал </t>
  </si>
  <si>
    <t>мастак</t>
  </si>
  <si>
    <t>куртка деми</t>
  </si>
  <si>
    <t>женский костюм с юбкой офисный</t>
  </si>
  <si>
    <t>francesca peretti</t>
  </si>
  <si>
    <t xml:space="preserve">geox обувь </t>
  </si>
  <si>
    <t>juno постельное белье</t>
  </si>
  <si>
    <t>чехов вишневый сад</t>
  </si>
  <si>
    <t>тик ткань</t>
  </si>
  <si>
    <t>энкодер</t>
  </si>
  <si>
    <t>ajs tuning</t>
  </si>
  <si>
    <t>динамометрический</t>
  </si>
  <si>
    <t>best friends</t>
  </si>
  <si>
    <t>антивальгусные сандали</t>
  </si>
  <si>
    <t>чехлы 11</t>
  </si>
  <si>
    <t>плавки женские купальные черные</t>
  </si>
  <si>
    <t>кроссовки muzza</t>
  </si>
  <si>
    <t>18466391</t>
  </si>
  <si>
    <t>лазер строительный</t>
  </si>
  <si>
    <t>раскраска рулон</t>
  </si>
  <si>
    <t>dolce&amp;gabbana dolce</t>
  </si>
  <si>
    <t>йод жидкий</t>
  </si>
  <si>
    <t xml:space="preserve">уселитель </t>
  </si>
  <si>
    <t>рулонные шторы 160 ширина см</t>
  </si>
  <si>
    <t>68323885</t>
  </si>
  <si>
    <t>сумка луи</t>
  </si>
  <si>
    <t>44352867</t>
  </si>
  <si>
    <t>детские платочки</t>
  </si>
  <si>
    <t>тарелка менажница</t>
  </si>
  <si>
    <t>носки мужские красные</t>
  </si>
  <si>
    <t>летнее покрывало</t>
  </si>
  <si>
    <t>xiaomi wanbo projector x1 pro white</t>
  </si>
  <si>
    <t>любовь к несовершенству книга</t>
  </si>
  <si>
    <t>кепка камаз</t>
  </si>
  <si>
    <t>чехол xiaomi redmi note 4</t>
  </si>
  <si>
    <t>куртка асикс</t>
  </si>
  <si>
    <t>леденцы бон пари</t>
  </si>
  <si>
    <t xml:space="preserve">подгузники 5 </t>
  </si>
  <si>
    <t>перчатки нитриловые xs 100 шт</t>
  </si>
  <si>
    <t>завивка</t>
  </si>
  <si>
    <t>костюмы брючные</t>
  </si>
  <si>
    <t>чехол на самсунг галакси а 32</t>
  </si>
  <si>
    <t>balabala</t>
  </si>
  <si>
    <t>джоггеры из экокожи</t>
  </si>
  <si>
    <t>красное платье большого размера</t>
  </si>
  <si>
    <t>костюм женский больших размеров</t>
  </si>
  <si>
    <t>авокадо футболка</t>
  </si>
  <si>
    <t>раскладной диван</t>
  </si>
  <si>
    <t>торф верховой кислый</t>
  </si>
  <si>
    <t>сапоги на полную ногу женские</t>
  </si>
  <si>
    <t xml:space="preserve">маленькое зеркало </t>
  </si>
  <si>
    <t>конфеты школьные</t>
  </si>
  <si>
    <t>pere</t>
  </si>
  <si>
    <t>солнцезащитные очки круглые женские</t>
  </si>
  <si>
    <t xml:space="preserve">зеркало карманное </t>
  </si>
  <si>
    <t>golden rose тени</t>
  </si>
  <si>
    <t>человек паук шар</t>
  </si>
  <si>
    <t>акацки</t>
  </si>
  <si>
    <t>пиджак черный оверсайз</t>
  </si>
  <si>
    <t>твое кофта на молнии</t>
  </si>
  <si>
    <t>макет пистолета</t>
  </si>
  <si>
    <t>вединол</t>
  </si>
  <si>
    <t>чехол повербанк на iphone</t>
  </si>
  <si>
    <t>бейсболка dc shoes</t>
  </si>
  <si>
    <t>ковер 300 на 300</t>
  </si>
  <si>
    <t>браслет сталь</t>
  </si>
  <si>
    <t>литературное чтение 2 класс часть 2</t>
  </si>
  <si>
    <t>переходник jack</t>
  </si>
  <si>
    <t>комильфо конфеты</t>
  </si>
  <si>
    <t>l-carnitine порошок</t>
  </si>
  <si>
    <t>бюстгальтер дефиле</t>
  </si>
  <si>
    <t>юбка брюки женские широкие высокой посадкой</t>
  </si>
  <si>
    <t>леггинсы женские хлопок твое</t>
  </si>
  <si>
    <t>желтые джинсы женские</t>
  </si>
  <si>
    <t>герои олимпа</t>
  </si>
  <si>
    <t>носки disney</t>
  </si>
  <si>
    <t>духи оригинал</t>
  </si>
  <si>
    <t>19667765</t>
  </si>
  <si>
    <t>xbox one геймпад</t>
  </si>
  <si>
    <t>раскладной ножик</t>
  </si>
  <si>
    <t>lusky-shop</t>
  </si>
  <si>
    <t>часы наручные электронные&lt;</t>
  </si>
  <si>
    <t>солфетки</t>
  </si>
  <si>
    <t xml:space="preserve">беби бон </t>
  </si>
  <si>
    <t>джемпера женские</t>
  </si>
  <si>
    <t>конфеты 35</t>
  </si>
  <si>
    <t>платье из шифона летнее 48 размер</t>
  </si>
  <si>
    <t>светоотражатель на велосипед</t>
  </si>
  <si>
    <t xml:space="preserve">ziaja </t>
  </si>
  <si>
    <t>трикотажное платье летнее</t>
  </si>
  <si>
    <t>baldi женский</t>
  </si>
  <si>
    <t>музыкальный зайчик</t>
  </si>
  <si>
    <t>джемпер женский черный</t>
  </si>
  <si>
    <t xml:space="preserve">шары хром </t>
  </si>
  <si>
    <t>кинуруми</t>
  </si>
  <si>
    <t>9181767</t>
  </si>
  <si>
    <t>устранение запаха</t>
  </si>
  <si>
    <t>ежедневник мужской кожаный</t>
  </si>
  <si>
    <t>1 1=3</t>
  </si>
  <si>
    <t>,tqc,jkrf</t>
  </si>
  <si>
    <t>свитер черный женский оверсайз</t>
  </si>
  <si>
    <t>51432277</t>
  </si>
  <si>
    <t>шейх</t>
  </si>
  <si>
    <t>кружка big boss</t>
  </si>
  <si>
    <t>кроссовки платформа</t>
  </si>
  <si>
    <t>krasotka-dress</t>
  </si>
  <si>
    <t>перчатки подростковые</t>
  </si>
  <si>
    <t>levis свитшот</t>
  </si>
  <si>
    <t>ткань леопард</t>
  </si>
  <si>
    <t>екатерина 2</t>
  </si>
  <si>
    <t>пазлы взрослые</t>
  </si>
  <si>
    <t>hp 15s</t>
  </si>
  <si>
    <t>hyleys чай</t>
  </si>
  <si>
    <t>смайл пирсинг</t>
  </si>
  <si>
    <t>туника бохо</t>
  </si>
  <si>
    <t>босоножки терволина</t>
  </si>
  <si>
    <t>технопарк машинки игрушки лада веста</t>
  </si>
  <si>
    <t>книги по играм</t>
  </si>
  <si>
    <t>костюм харли квинн</t>
  </si>
  <si>
    <t>женское платье лето</t>
  </si>
  <si>
    <t>451 градус по фаренгейту на русском</t>
  </si>
  <si>
    <t>мтс тв</t>
  </si>
  <si>
    <t>шарики цифры набор</t>
  </si>
  <si>
    <t>more &amp; more</t>
  </si>
  <si>
    <t>63493309</t>
  </si>
  <si>
    <t>островок детства</t>
  </si>
  <si>
    <t xml:space="preserve">термощуп </t>
  </si>
  <si>
    <t>моталка</t>
  </si>
  <si>
    <t>папина принцесса</t>
  </si>
  <si>
    <t>озера конфеты</t>
  </si>
  <si>
    <t>конфеты иранские</t>
  </si>
  <si>
    <t>воротник кружевной съемный</t>
  </si>
  <si>
    <t>черный орех бад</t>
  </si>
  <si>
    <t>надписи на ногти</t>
  </si>
  <si>
    <t>strong 210 105l</t>
  </si>
  <si>
    <t>шампунь pantene 3 в 1</t>
  </si>
  <si>
    <t>клеммники wago</t>
  </si>
  <si>
    <t>костюм crockid</t>
  </si>
  <si>
    <t>опрыскиватель садовый помповый</t>
  </si>
  <si>
    <t>костюм джинс</t>
  </si>
  <si>
    <t>лосины с кожаными вставками</t>
  </si>
  <si>
    <t>подаеска</t>
  </si>
  <si>
    <t>со пальметто</t>
  </si>
  <si>
    <t>xiaomi 11 redmi</t>
  </si>
  <si>
    <t>селофан</t>
  </si>
  <si>
    <t>бальзамический</t>
  </si>
  <si>
    <t>защита от кротов</t>
  </si>
  <si>
    <t>трусы jadea</t>
  </si>
  <si>
    <t>пальто пончо</t>
  </si>
  <si>
    <t>елена молчанова</t>
  </si>
  <si>
    <t>серьги кресты серебро</t>
  </si>
  <si>
    <t>шлепки женские adidas</t>
  </si>
  <si>
    <t>army bomb</t>
  </si>
  <si>
    <t>семена арбуза f1</t>
  </si>
  <si>
    <t>миндальное молоко продукты</t>
  </si>
  <si>
    <t>l-карнозин</t>
  </si>
  <si>
    <t>veve косметика</t>
  </si>
  <si>
    <t>колготки детские однотонные</t>
  </si>
  <si>
    <t>joli angel</t>
  </si>
  <si>
    <t>коробка под чайные пакетики</t>
  </si>
  <si>
    <t>юбка с разрезом мини</t>
  </si>
  <si>
    <t>ферма конструктор</t>
  </si>
  <si>
    <t xml:space="preserve">чернобыль </t>
  </si>
  <si>
    <t>съедобный декор</t>
  </si>
  <si>
    <t>шторы элитэк</t>
  </si>
  <si>
    <t>пушистый крабик</t>
  </si>
  <si>
    <t>пазлы большие элементы</t>
  </si>
  <si>
    <t>двойной пуш ап</t>
  </si>
  <si>
    <t>велобутылка</t>
  </si>
  <si>
    <t>zero waste</t>
  </si>
  <si>
    <t>14396206</t>
  </si>
  <si>
    <t>фейри платинум</t>
  </si>
  <si>
    <t>setber</t>
  </si>
  <si>
    <t>leonel</t>
  </si>
  <si>
    <t>набор бумажной посуды</t>
  </si>
  <si>
    <t>сланцы женские nike</t>
  </si>
  <si>
    <t>постельное белье подростку</t>
  </si>
  <si>
    <t>помповый опрыскиватель 2л</t>
  </si>
  <si>
    <t>ламбрекен в автомобиль</t>
  </si>
  <si>
    <t>коврик массажный ипликатор</t>
  </si>
  <si>
    <t>мейтан пластырь</t>
  </si>
  <si>
    <t>герой щита</t>
  </si>
  <si>
    <t>jessica</t>
  </si>
  <si>
    <t>часы настенные кухонные</t>
  </si>
  <si>
    <t>пылесосы керхер</t>
  </si>
  <si>
    <t>конский навоз жидкий</t>
  </si>
  <si>
    <t>танцевальные брюки</t>
  </si>
  <si>
    <t>цеко</t>
  </si>
  <si>
    <t>блузка шелк 100%</t>
  </si>
  <si>
    <t>ковер овальный 80х150</t>
  </si>
  <si>
    <t>трусики памперсы 3</t>
  </si>
  <si>
    <t>цифра 10 на торт</t>
  </si>
  <si>
    <t>iphone 12 case</t>
  </si>
  <si>
    <t>skandia</t>
  </si>
  <si>
    <t>подсветки</t>
  </si>
  <si>
    <t>nord face куртка</t>
  </si>
  <si>
    <t>жилет длинный осенний</t>
  </si>
  <si>
    <t>духи мехх</t>
  </si>
  <si>
    <t>ostrikov beauty publishing</t>
  </si>
  <si>
    <t>araya</t>
  </si>
  <si>
    <t>альпака пальто шерсть</t>
  </si>
  <si>
    <t>брюки палаццо бежевые</t>
  </si>
  <si>
    <t xml:space="preserve">реснички </t>
  </si>
  <si>
    <t>экран под ванну итана</t>
  </si>
  <si>
    <t>шоттис</t>
  </si>
  <si>
    <t>джойстик ps5</t>
  </si>
  <si>
    <t>уролесан</t>
  </si>
  <si>
    <t>джеггинсы большие размеры</t>
  </si>
  <si>
    <t>razer kraken x lite</t>
  </si>
  <si>
    <t>носки крутые</t>
  </si>
  <si>
    <t>нож vivo</t>
  </si>
  <si>
    <t>тайский крем</t>
  </si>
  <si>
    <t>скраб лореаль</t>
  </si>
  <si>
    <t>rich сок</t>
  </si>
  <si>
    <t>пресс гидравлический</t>
  </si>
  <si>
    <t>gjcntkmyjt ,tkmt</t>
  </si>
  <si>
    <t>bosch электрочайник</t>
  </si>
  <si>
    <t>36330958</t>
  </si>
  <si>
    <t>ln professional карандаш</t>
  </si>
  <si>
    <t>наволочка 70*70</t>
  </si>
  <si>
    <t>пижама микки маус</t>
  </si>
  <si>
    <t>заглушки мебельные</t>
  </si>
  <si>
    <t>соус гриль heinz</t>
  </si>
  <si>
    <t>концертное платье длинное</t>
  </si>
  <si>
    <t>колготки женские серые</t>
  </si>
  <si>
    <t>открытый топ</t>
  </si>
  <si>
    <t>дима и алиса</t>
  </si>
  <si>
    <t>19911165</t>
  </si>
  <si>
    <t>кондитерский пакет</t>
  </si>
  <si>
    <t>стекло iphone 6s plus</t>
  </si>
  <si>
    <t>медстиль</t>
  </si>
  <si>
    <t>армин</t>
  </si>
  <si>
    <t>кружки прозрачные</t>
  </si>
  <si>
    <t>кожанное боди</t>
  </si>
  <si>
    <t>гетры полосатые</t>
  </si>
  <si>
    <t>на руль велосипеда</t>
  </si>
  <si>
    <t>сматрфон</t>
  </si>
  <si>
    <t>adidas sala</t>
  </si>
  <si>
    <t>микс</t>
  </si>
  <si>
    <t>bushido red katana</t>
  </si>
  <si>
    <t>lan</t>
  </si>
  <si>
    <t>акварельные краски в кюветах</t>
  </si>
  <si>
    <t>john frieda маска</t>
  </si>
  <si>
    <t>прдушка</t>
  </si>
  <si>
    <t>кресло рабочее</t>
  </si>
  <si>
    <t>стиральный порошок корейский</t>
  </si>
  <si>
    <t>q 10</t>
  </si>
  <si>
    <t>поп туб антистресс</t>
  </si>
  <si>
    <t>valtery</t>
  </si>
  <si>
    <t>фцтболка</t>
  </si>
  <si>
    <t>newline</t>
  </si>
  <si>
    <t>46315138</t>
  </si>
  <si>
    <t>пуфик белый</t>
  </si>
  <si>
    <t>litik</t>
  </si>
  <si>
    <t>мыло керасис</t>
  </si>
  <si>
    <t>31289726</t>
  </si>
  <si>
    <t xml:space="preserve">значок аниме </t>
  </si>
  <si>
    <t>teza</t>
  </si>
  <si>
    <t>серена головый</t>
  </si>
  <si>
    <t>констант</t>
  </si>
  <si>
    <t>розетки черные</t>
  </si>
  <si>
    <t>marimood</t>
  </si>
  <si>
    <t>кондиционер в машину</t>
  </si>
  <si>
    <t>malinari</t>
  </si>
  <si>
    <t>куртки кожаные муж</t>
  </si>
  <si>
    <t xml:space="preserve">электронные весы </t>
  </si>
  <si>
    <t xml:space="preserve">бронзатор </t>
  </si>
  <si>
    <t>зубной порошок в готовом виде</t>
  </si>
  <si>
    <t>манетки</t>
  </si>
  <si>
    <t>волейбольные кроссовки adidas</t>
  </si>
  <si>
    <t>кроссовки летние мужские 46 размер</t>
  </si>
  <si>
    <t>65929587</t>
  </si>
  <si>
    <t>ветровка 90х</t>
  </si>
  <si>
    <t>бриджи широкие</t>
  </si>
  <si>
    <t>кран угловой</t>
  </si>
  <si>
    <t>элиан</t>
  </si>
  <si>
    <t>hori</t>
  </si>
  <si>
    <t>пакет валберис</t>
  </si>
  <si>
    <t>полка на магните</t>
  </si>
  <si>
    <t>color riche лореаль помада</t>
  </si>
  <si>
    <t>утюги браун</t>
  </si>
  <si>
    <t>caramelka_shop</t>
  </si>
  <si>
    <t>21578986</t>
  </si>
  <si>
    <t>шарф серый</t>
  </si>
  <si>
    <t>трусы с доступом больших размеров</t>
  </si>
  <si>
    <t>nise store</t>
  </si>
  <si>
    <t>справочник школьника</t>
  </si>
  <si>
    <t>коврик в прихожую 120</t>
  </si>
  <si>
    <t>гантель 1 кг</t>
  </si>
  <si>
    <t>327</t>
  </si>
  <si>
    <t>зонты складные</t>
  </si>
  <si>
    <t>пазлы 2+</t>
  </si>
  <si>
    <t>луковицы бегонии</t>
  </si>
  <si>
    <t>холодильник маленький на дачу</t>
  </si>
  <si>
    <t>биомеханика</t>
  </si>
  <si>
    <t>maxima контактные линзы</t>
  </si>
  <si>
    <t>наушники эпл беспроводные</t>
  </si>
  <si>
    <t>жилет женский весна</t>
  </si>
  <si>
    <t>19500757</t>
  </si>
  <si>
    <t>флаги мира игра</t>
  </si>
  <si>
    <t>mango man пиджак</t>
  </si>
  <si>
    <t>33544911</t>
  </si>
  <si>
    <t>колготки 40 ден женские капроновые</t>
  </si>
  <si>
    <t>детские джоггеры</t>
  </si>
  <si>
    <t>орсофит экстракт пищевой растительный</t>
  </si>
  <si>
    <t>48470720</t>
  </si>
  <si>
    <t>греющий кабель в теплицу</t>
  </si>
  <si>
    <t>35646133</t>
  </si>
  <si>
    <t>мужские куртки джинсовые</t>
  </si>
  <si>
    <t xml:space="preserve">платье в школу </t>
  </si>
  <si>
    <t>кроссовки малышу</t>
  </si>
  <si>
    <t>пухлый кролик</t>
  </si>
  <si>
    <t>туркменский текстиль</t>
  </si>
  <si>
    <t>51196635</t>
  </si>
  <si>
    <t>шорты с лампасами</t>
  </si>
  <si>
    <t>shell масло моторное</t>
  </si>
  <si>
    <t>масло пантин</t>
  </si>
  <si>
    <t>лактагель</t>
  </si>
  <si>
    <t>футболка moschino</t>
  </si>
  <si>
    <t xml:space="preserve"> наруто</t>
  </si>
  <si>
    <t>блузки с вырезом</t>
  </si>
  <si>
    <t>форест</t>
  </si>
  <si>
    <t>лего duplo</t>
  </si>
  <si>
    <t>уролекс</t>
  </si>
  <si>
    <t>носки белорусские мужские</t>
  </si>
  <si>
    <t>диван малютка</t>
  </si>
  <si>
    <t>женский спортивный костюм весна</t>
  </si>
  <si>
    <t>костюм майка шорты женский</t>
  </si>
  <si>
    <t>дневник школьный 5-11 класса</t>
  </si>
  <si>
    <t>am.hoodies</t>
  </si>
  <si>
    <t>том и джерри пижама</t>
  </si>
  <si>
    <t>бассейн каркасный большой</t>
  </si>
  <si>
    <t>одежда бохо</t>
  </si>
  <si>
    <t>batistcorp ivanovo</t>
  </si>
  <si>
    <t>туфли сандорини</t>
  </si>
  <si>
    <t>набор супергероев</t>
  </si>
  <si>
    <t>джинсы женские levis</t>
  </si>
  <si>
    <t>ветровка без капюшона</t>
  </si>
  <si>
    <t>1883 maison routin</t>
  </si>
  <si>
    <t>наклейки на ногти сердечки</t>
  </si>
  <si>
    <t>костюм летний с бриджами</t>
  </si>
  <si>
    <t>паз</t>
  </si>
  <si>
    <t>жердочка</t>
  </si>
  <si>
    <t>кофе лаваза</t>
  </si>
  <si>
    <t>пуф кровать</t>
  </si>
  <si>
    <t>грунт цветочный</t>
  </si>
  <si>
    <t>bosnic</t>
  </si>
  <si>
    <t>книжные хроники</t>
  </si>
  <si>
    <t>miss tais 771</t>
  </si>
  <si>
    <t>gspd</t>
  </si>
  <si>
    <t>nike юбка</t>
  </si>
  <si>
    <t>мвд рф</t>
  </si>
  <si>
    <t xml:space="preserve">красный галстук </t>
  </si>
  <si>
    <t>стекло на vivo y31</t>
  </si>
  <si>
    <t xml:space="preserve">бафф </t>
  </si>
  <si>
    <t>ручка рейлинг</t>
  </si>
  <si>
    <t>меладо</t>
  </si>
  <si>
    <t>lawine</t>
  </si>
  <si>
    <t>зеркала на ваз</t>
  </si>
  <si>
    <t>защита от когтей кошек</t>
  </si>
  <si>
    <t>calvin klein everyone</t>
  </si>
  <si>
    <t>sho-me</t>
  </si>
  <si>
    <t xml:space="preserve">tassimo </t>
  </si>
  <si>
    <t xml:space="preserve">лепестки роз </t>
  </si>
  <si>
    <t>робот пылесос redmond rv r650s</t>
  </si>
  <si>
    <t>тайд аквапудра</t>
  </si>
  <si>
    <t>рюкзак детский человек паук</t>
  </si>
  <si>
    <t>жилет  женский</t>
  </si>
  <si>
    <t>ферматрон</t>
  </si>
  <si>
    <t>слипы на молнии</t>
  </si>
  <si>
    <t>манго очки женские</t>
  </si>
  <si>
    <t>фторопласт</t>
  </si>
  <si>
    <t>downy</t>
  </si>
  <si>
    <t>кисти малевич</t>
  </si>
  <si>
    <t>лесные животные</t>
  </si>
  <si>
    <t>кокосовое полотно</t>
  </si>
  <si>
    <t>контактные педали</t>
  </si>
  <si>
    <t>милый пенал</t>
  </si>
  <si>
    <t>платье черного цвета</t>
  </si>
  <si>
    <t>тюль 500 на 270</t>
  </si>
  <si>
    <t>танкини женский</t>
  </si>
  <si>
    <t>обувь челси</t>
  </si>
  <si>
    <t>антисептик маленький</t>
  </si>
  <si>
    <t>развивающие пазлы</t>
  </si>
  <si>
    <t>пальто из кашемира</t>
  </si>
  <si>
    <t>фотообои 3d в детскую</t>
  </si>
  <si>
    <t xml:space="preserve">бельгийский шоколад </t>
  </si>
  <si>
    <t>34937382</t>
  </si>
  <si>
    <t>10384099</t>
  </si>
  <si>
    <t>xiomi redmi</t>
  </si>
  <si>
    <t>арт visage</t>
  </si>
  <si>
    <t>32921569</t>
  </si>
  <si>
    <t>книга бегущий за ветром</t>
  </si>
  <si>
    <t>pinko куртка</t>
  </si>
  <si>
    <t>кроссовки gsd</t>
  </si>
  <si>
    <t>alex svar</t>
  </si>
  <si>
    <t>elis куртка</t>
  </si>
  <si>
    <t>хонор 9с</t>
  </si>
  <si>
    <t>насадки sonicare</t>
  </si>
  <si>
    <t>polly pocket.</t>
  </si>
  <si>
    <t>флаг татарстана</t>
  </si>
  <si>
    <t>панели в ванну</t>
  </si>
  <si>
    <t>ксиоми пылесос</t>
  </si>
  <si>
    <t>27287691</t>
  </si>
  <si>
    <t>25614908</t>
  </si>
  <si>
    <t>воздуховод гофрированный</t>
  </si>
  <si>
    <t>жилет денский</t>
  </si>
  <si>
    <t>sofmar</t>
  </si>
  <si>
    <t>33068438</t>
  </si>
  <si>
    <t>рис нешлифованный</t>
  </si>
  <si>
    <t>секс календарь</t>
  </si>
  <si>
    <t>чехол на samsung a 52</t>
  </si>
  <si>
    <t>протокол хашимото</t>
  </si>
  <si>
    <t>клинелли</t>
  </si>
  <si>
    <t>63904507</t>
  </si>
  <si>
    <t>сетка на голову</t>
  </si>
  <si>
    <t>контур тс</t>
  </si>
  <si>
    <t xml:space="preserve">убить сталкера </t>
  </si>
  <si>
    <t>бессонов мадам</t>
  </si>
  <si>
    <t>zufa пазл</t>
  </si>
  <si>
    <t>трикотажные манжеты</t>
  </si>
  <si>
    <t>sp1</t>
  </si>
  <si>
    <t xml:space="preserve">книг </t>
  </si>
  <si>
    <t>контенеры</t>
  </si>
  <si>
    <t>clarins sos</t>
  </si>
  <si>
    <t xml:space="preserve">ван гог </t>
  </si>
  <si>
    <t>пано декоративное</t>
  </si>
  <si>
    <t>мешок сумка</t>
  </si>
  <si>
    <t>постельное белье 1.5 аниме</t>
  </si>
  <si>
    <t>картина по номерам по фото</t>
  </si>
  <si>
    <t>тапочки балетки</t>
  </si>
  <si>
    <t>озу ddr4</t>
  </si>
  <si>
    <t>подгузники mitomi</t>
  </si>
  <si>
    <t>юбка трансформер</t>
  </si>
  <si>
    <t>детский беговел</t>
  </si>
  <si>
    <t>maryam beauty</t>
  </si>
  <si>
    <t>темные очки мужские</t>
  </si>
  <si>
    <t>боди шоп</t>
  </si>
  <si>
    <t>оксиданты</t>
  </si>
  <si>
    <t>darbo</t>
  </si>
  <si>
    <t>befree платье женское</t>
  </si>
  <si>
    <t>letique масло</t>
  </si>
  <si>
    <t>сахарница и сольница</t>
  </si>
  <si>
    <t>постельное сказка</t>
  </si>
  <si>
    <t>кресло на дачу</t>
  </si>
  <si>
    <t>ndcg</t>
  </si>
  <si>
    <t>крем the act</t>
  </si>
  <si>
    <t>одимпийка</t>
  </si>
  <si>
    <t>боди с молнией</t>
  </si>
  <si>
    <t>чехол на samsung s9</t>
  </si>
  <si>
    <t>bubble tea напиток</t>
  </si>
  <si>
    <t>luxury plus женский</t>
  </si>
  <si>
    <t>фитнес часы mi band</t>
  </si>
  <si>
    <t>rocs minerals</t>
  </si>
  <si>
    <t>пантера фигурка</t>
  </si>
  <si>
    <t>серебро позолоченное</t>
  </si>
  <si>
    <t>косметика чупа чупс набор</t>
  </si>
  <si>
    <t>лонгсли</t>
  </si>
  <si>
    <t xml:space="preserve">рюкзак мужской кожаный </t>
  </si>
  <si>
    <t>сумка из джинсы</t>
  </si>
  <si>
    <t>боди майки детские</t>
  </si>
  <si>
    <t>;bktn</t>
  </si>
  <si>
    <t xml:space="preserve">анальные шарики </t>
  </si>
  <si>
    <t>пенный очиститель интерьера</t>
  </si>
  <si>
    <t>трексайдеры</t>
  </si>
  <si>
    <t xml:space="preserve">летние туфли </t>
  </si>
  <si>
    <t>stories</t>
  </si>
  <si>
    <t>припой с флюсом</t>
  </si>
  <si>
    <t>несмываемый маркер</t>
  </si>
  <si>
    <t>dots</t>
  </si>
  <si>
    <t>подгузники трусики детские</t>
  </si>
  <si>
    <t>steel power</t>
  </si>
  <si>
    <t>серьги наборы</t>
  </si>
  <si>
    <t>достоевский подросток</t>
  </si>
  <si>
    <t>new balance 373 мужчинам</t>
  </si>
  <si>
    <t xml:space="preserve">бобы </t>
  </si>
  <si>
    <t>брюки в клетку широкие</t>
  </si>
  <si>
    <t>litvin</t>
  </si>
  <si>
    <t>врачу подарок</t>
  </si>
  <si>
    <t>playstation игры</t>
  </si>
  <si>
    <t>murphy</t>
  </si>
  <si>
    <t>хонда аккорд 7</t>
  </si>
  <si>
    <t>выращивание грибов</t>
  </si>
  <si>
    <t>takeshi</t>
  </si>
  <si>
    <t>13951898</t>
  </si>
  <si>
    <t>пистолет мыльных пузырей</t>
  </si>
  <si>
    <t>голубые штаны</t>
  </si>
  <si>
    <t>нептун</t>
  </si>
  <si>
    <t>английский егэ</t>
  </si>
  <si>
    <t>synergetic таблетки</t>
  </si>
  <si>
    <t>патрол жен кроссовки</t>
  </si>
  <si>
    <t>46824904</t>
  </si>
  <si>
    <t xml:space="preserve">корневин </t>
  </si>
  <si>
    <t>женский спортивный костюм на флисе</t>
  </si>
  <si>
    <t>парные подвески сердце</t>
  </si>
  <si>
    <t>miss kapris</t>
  </si>
  <si>
    <t>чемодан на колесах средний с рисунком</t>
  </si>
  <si>
    <t>митенки черные</t>
  </si>
  <si>
    <t>костюмы парные</t>
  </si>
  <si>
    <t xml:space="preserve">kimono </t>
  </si>
  <si>
    <t>набор столовой посуды 18 предметов</t>
  </si>
  <si>
    <t>рубашка-туника</t>
  </si>
  <si>
    <t>диванные подушки 50х50</t>
  </si>
  <si>
    <t>мутант</t>
  </si>
  <si>
    <t>бюстгальтер без паралона</t>
  </si>
  <si>
    <t>air optix hydraglyde</t>
  </si>
  <si>
    <t>mym</t>
  </si>
  <si>
    <t>топ бра reebok</t>
  </si>
  <si>
    <t xml:space="preserve">пушон </t>
  </si>
  <si>
    <t>12034163</t>
  </si>
  <si>
    <t>джемпер манго женский</t>
  </si>
  <si>
    <t>c p company</t>
  </si>
  <si>
    <t>теплый плед</t>
  </si>
  <si>
    <t>книга марвел</t>
  </si>
  <si>
    <t>в рубчик топ</t>
  </si>
  <si>
    <t>always прокладки урологические</t>
  </si>
  <si>
    <t>гарри поттер дары смерти</t>
  </si>
  <si>
    <t>маркеры выделители</t>
  </si>
  <si>
    <t>моби дик или белый кит</t>
  </si>
  <si>
    <t>stix</t>
  </si>
  <si>
    <t>антиремувер</t>
  </si>
  <si>
    <t>кроссовки женские такарди</t>
  </si>
  <si>
    <t>туфли женские на шпильке скидки</t>
  </si>
  <si>
    <t>бак-сет</t>
  </si>
  <si>
    <t>dekka</t>
  </si>
  <si>
    <t>mon amour</t>
  </si>
  <si>
    <t>носки красные мужские</t>
  </si>
  <si>
    <t>retression\nкому лень</t>
  </si>
  <si>
    <t>костюм спортивный мужской пума</t>
  </si>
  <si>
    <t xml:space="preserve">xiaomi 11 lite 5g </t>
  </si>
  <si>
    <t>vacanza</t>
  </si>
  <si>
    <t>красовски</t>
  </si>
  <si>
    <t>серьги цепи серебро</t>
  </si>
  <si>
    <t xml:space="preserve">женский дезодорант </t>
  </si>
  <si>
    <t>носки женские спортивные укороченные</t>
  </si>
  <si>
    <t>ваза с сухоцветами</t>
  </si>
  <si>
    <t>крем витэкс</t>
  </si>
  <si>
    <t>zhoelala</t>
  </si>
  <si>
    <t>ди арс</t>
  </si>
  <si>
    <t>бархатцы белые</t>
  </si>
  <si>
    <t>53332582</t>
  </si>
  <si>
    <t>спортивный костюм ea7</t>
  </si>
  <si>
    <t xml:space="preserve">мфу </t>
  </si>
  <si>
    <t xml:space="preserve">ламинирование волос </t>
  </si>
  <si>
    <t>zte blade v2020 smart</t>
  </si>
  <si>
    <t>ставни на окна</t>
  </si>
  <si>
    <t>dont touch my bha</t>
  </si>
  <si>
    <t>овер сайз футболки</t>
  </si>
  <si>
    <t>мото кроссовки</t>
  </si>
  <si>
    <t>розовый джемпер женский</t>
  </si>
  <si>
    <t>27578475</t>
  </si>
  <si>
    <t>укороченный плащ</t>
  </si>
  <si>
    <t>отпугиватель собак свисток</t>
  </si>
  <si>
    <t>дневник гарри поттер</t>
  </si>
  <si>
    <t>булька</t>
  </si>
  <si>
    <t>шоколад schogetten</t>
  </si>
  <si>
    <t>третий рейх</t>
  </si>
  <si>
    <t>керамбит игрушечный</t>
  </si>
  <si>
    <t>сумки женские натуральные кожаные</t>
  </si>
  <si>
    <t>стиральные порошки жидкие</t>
  </si>
  <si>
    <t>внедорожник</t>
  </si>
  <si>
    <t>белый свитер мужской</t>
  </si>
  <si>
    <t>оттеночный бальзам медный</t>
  </si>
  <si>
    <t>68774197</t>
  </si>
  <si>
    <t>grace al</t>
  </si>
  <si>
    <t>чайник электрический 1 л</t>
  </si>
  <si>
    <t>вебасто</t>
  </si>
  <si>
    <t>электро сигарета</t>
  </si>
  <si>
    <t>top ten</t>
  </si>
  <si>
    <t>диор тени</t>
  </si>
  <si>
    <t>сумка sever</t>
  </si>
  <si>
    <t>sunny kids accs</t>
  </si>
  <si>
    <t>матрас в овальную кроватку</t>
  </si>
  <si>
    <t xml:space="preserve">набор фрез </t>
  </si>
  <si>
    <t>тренч синий</t>
  </si>
  <si>
    <t>футболки белые женские твое</t>
  </si>
  <si>
    <t>четыре сезона</t>
  </si>
  <si>
    <t>шапка reebok</t>
  </si>
  <si>
    <t>костюм медицинский женский на молнии</t>
  </si>
  <si>
    <t>smok novo 4 pod kit</t>
  </si>
  <si>
    <t>плакат состав числа</t>
  </si>
  <si>
    <t>масло с феромонами</t>
  </si>
  <si>
    <t>коричневый свитер</t>
  </si>
  <si>
    <t>гидрокситриптофан</t>
  </si>
  <si>
    <t>коврик на рабочий стол</t>
  </si>
  <si>
    <t>бордовые туфли</t>
  </si>
  <si>
    <t xml:space="preserve">велики </t>
  </si>
  <si>
    <t>доктор стрэндж игрушка</t>
  </si>
  <si>
    <t>умный дом xiaomi</t>
  </si>
  <si>
    <t>midas</t>
  </si>
  <si>
    <t>огородный инвентарь</t>
  </si>
  <si>
    <t>картридж elf bar</t>
  </si>
  <si>
    <t>hello kiki</t>
  </si>
  <si>
    <t>легкое повседневное платье</t>
  </si>
  <si>
    <t xml:space="preserve">хантер </t>
  </si>
  <si>
    <t>сухой дым</t>
  </si>
  <si>
    <t>покрывало на кровать 1 спальное</t>
  </si>
  <si>
    <t>бизнес тетрадь</t>
  </si>
  <si>
    <t>каракум</t>
  </si>
  <si>
    <t>куртка со стразами</t>
  </si>
  <si>
    <t>супермамкет</t>
  </si>
  <si>
    <t>shneider</t>
  </si>
  <si>
    <t>basker wheels</t>
  </si>
  <si>
    <t>целофановые пакеты</t>
  </si>
  <si>
    <t>очки мужские авиаторы</t>
  </si>
  <si>
    <t>стекло на 11 про</t>
  </si>
  <si>
    <t>marfa</t>
  </si>
  <si>
    <t>сэкс игрушки</t>
  </si>
  <si>
    <t>нож с кнопкой</t>
  </si>
  <si>
    <t>театр кукол</t>
  </si>
  <si>
    <t>палиенко</t>
  </si>
  <si>
    <t>kapous лак</t>
  </si>
  <si>
    <t xml:space="preserve">сережки женские </t>
  </si>
  <si>
    <t>вещи за 1 рубль</t>
  </si>
  <si>
    <t>tony bellucci</t>
  </si>
  <si>
    <t>трансмитер</t>
  </si>
  <si>
    <t>сексуальные комплекты</t>
  </si>
  <si>
    <t>15 в 1 крем спрей</t>
  </si>
  <si>
    <t>значок победа</t>
  </si>
  <si>
    <t>70583925</t>
  </si>
  <si>
    <t>тарелки на день рождение</t>
  </si>
  <si>
    <t>arnica</t>
  </si>
  <si>
    <t>комплект детский трусы и майка</t>
  </si>
  <si>
    <t>горшок цветочный уличный</t>
  </si>
  <si>
    <t>подставка под пиво</t>
  </si>
  <si>
    <t>7301150</t>
  </si>
  <si>
    <t xml:space="preserve">дезик </t>
  </si>
  <si>
    <t>часы с компасом</t>
  </si>
  <si>
    <t>платье электрик</t>
  </si>
  <si>
    <t>джакузи надувное</t>
  </si>
  <si>
    <t>vezze</t>
  </si>
  <si>
    <t>леггинсы утепленные</t>
  </si>
  <si>
    <t>ботинки весенние женские короткие</t>
  </si>
  <si>
    <t xml:space="preserve">ведосипедки </t>
  </si>
  <si>
    <t>ыутболки</t>
  </si>
  <si>
    <t>презервотивы</t>
  </si>
  <si>
    <t>импортные сладости</t>
  </si>
  <si>
    <t>сотейник металлический</t>
  </si>
  <si>
    <t xml:space="preserve">памперсы хагис </t>
  </si>
  <si>
    <t>буквы трансформеры</t>
  </si>
  <si>
    <t>капус блонд бар</t>
  </si>
  <si>
    <t>брючный костюм белый</t>
  </si>
  <si>
    <t>смарт мастер</t>
  </si>
  <si>
    <t>чехол самсунг а41</t>
  </si>
  <si>
    <t>наруто кольцо</t>
  </si>
  <si>
    <t>cozy home посуда</t>
  </si>
  <si>
    <t>фонарик с магнитом</t>
  </si>
  <si>
    <t>украшение на талию</t>
  </si>
  <si>
    <t xml:space="preserve">тесто </t>
  </si>
  <si>
    <t>кошелек из натуральной кожи мужской</t>
  </si>
  <si>
    <t>десео</t>
  </si>
  <si>
    <t>franchesco mariscotti сумка</t>
  </si>
  <si>
    <t>маска кабуки</t>
  </si>
  <si>
    <t>62690781</t>
  </si>
  <si>
    <t>короткое вечернее платье</t>
  </si>
  <si>
    <t>тоника 8.10</t>
  </si>
  <si>
    <t>shell helix hx8</t>
  </si>
  <si>
    <t>комод 120</t>
  </si>
  <si>
    <t>9670351</t>
  </si>
  <si>
    <t>сменные пилки</t>
  </si>
  <si>
    <t>душнила кружка</t>
  </si>
  <si>
    <t>костюм рыбалка охота утепленный</t>
  </si>
  <si>
    <t>платье трикотажное длинное</t>
  </si>
  <si>
    <t>сумка из замши</t>
  </si>
  <si>
    <t>montana часы</t>
  </si>
  <si>
    <t xml:space="preserve">платок на шею </t>
  </si>
  <si>
    <t>крем тональный мейбелин</t>
  </si>
  <si>
    <t>аксессуары на свадьбу</t>
  </si>
  <si>
    <t>гимнастические трусы</t>
  </si>
  <si>
    <t>масло авто</t>
  </si>
  <si>
    <t>топпер 80х190</t>
  </si>
  <si>
    <t>39659238</t>
  </si>
  <si>
    <t>свитер на молнии мужской</t>
  </si>
  <si>
    <t>получешки solo</t>
  </si>
  <si>
    <t>пленка на айфон xr</t>
  </si>
  <si>
    <t xml:space="preserve">узо </t>
  </si>
  <si>
    <t>маленький</t>
  </si>
  <si>
    <t>пурина про план</t>
  </si>
  <si>
    <t>коврик на присосках</t>
  </si>
  <si>
    <t>слайс</t>
  </si>
  <si>
    <t>кресло походное складное</t>
  </si>
  <si>
    <t>косуха кожа</t>
  </si>
  <si>
    <t>гельтек маска</t>
  </si>
  <si>
    <t>esfolio крем</t>
  </si>
  <si>
    <t>сидение на велосипед детское</t>
  </si>
  <si>
    <t>74834277</t>
  </si>
  <si>
    <t>45224466</t>
  </si>
  <si>
    <t>6500 xt</t>
  </si>
  <si>
    <t>впитывающие пеленки в роддом</t>
  </si>
  <si>
    <t>браслет сваровски</t>
  </si>
  <si>
    <t>vertera бад</t>
  </si>
  <si>
    <t>ротвейлер</t>
  </si>
  <si>
    <t>маленький подарочный пакет</t>
  </si>
  <si>
    <t>обувь женска</t>
  </si>
  <si>
    <t>нагрудник с карманом</t>
  </si>
  <si>
    <t>collagen farmstay</t>
  </si>
  <si>
    <t xml:space="preserve">базилик </t>
  </si>
  <si>
    <t>59201824</t>
  </si>
  <si>
    <t>брюки женские с принтом</t>
  </si>
  <si>
    <t>автовизитка в машину</t>
  </si>
  <si>
    <t>шапка зайчик</t>
  </si>
  <si>
    <t>наушники самсунг гэлакси</t>
  </si>
  <si>
    <t>коллаген ультра</t>
  </si>
  <si>
    <t>mark lamar</t>
  </si>
  <si>
    <t>брюки женские светлые летние</t>
  </si>
  <si>
    <t>игры на пс 3</t>
  </si>
  <si>
    <t>ассорти товаров</t>
  </si>
  <si>
    <t>гарри гаррисон</t>
  </si>
  <si>
    <t>осмос барьер</t>
  </si>
  <si>
    <t>очки солнцезащитные аксессуары мужские</t>
  </si>
  <si>
    <t>ролики раздвижные взрослые</t>
  </si>
  <si>
    <t>ambre baldessarini</t>
  </si>
  <si>
    <t xml:space="preserve">штаны черные женские </t>
  </si>
  <si>
    <t>панама bodo</t>
  </si>
  <si>
    <t>штора канвас</t>
  </si>
  <si>
    <t>семена крапивы</t>
  </si>
  <si>
    <t>молочник металлический</t>
  </si>
  <si>
    <t>ripoma</t>
  </si>
  <si>
    <t>миксит сыворотка</t>
  </si>
  <si>
    <t>матрац противопролежневый</t>
  </si>
  <si>
    <t>рабочие ботинки женские</t>
  </si>
  <si>
    <t>rodasoleil</t>
  </si>
  <si>
    <t>коричневый</t>
  </si>
  <si>
    <t>49425278</t>
  </si>
  <si>
    <t>кепка hot bebra</t>
  </si>
  <si>
    <t>фонарь на солнечной батареи</t>
  </si>
  <si>
    <t>одекалон</t>
  </si>
  <si>
    <t>многоразовый ролик</t>
  </si>
  <si>
    <t>регистратор папка</t>
  </si>
  <si>
    <t>щетка от целюлита</t>
  </si>
  <si>
    <t>adidas sambo</t>
  </si>
  <si>
    <t>картина по номерам девушка с цветами</t>
  </si>
  <si>
    <t>beverly hills polo club</t>
  </si>
  <si>
    <t>телевизор диагональ 75</t>
  </si>
  <si>
    <t>xbox elite</t>
  </si>
  <si>
    <t>телевизор smart tv 55 дюймов</t>
  </si>
  <si>
    <t>мужские чиносы</t>
  </si>
  <si>
    <t>чехол на honor 50 лайт</t>
  </si>
  <si>
    <t>платье вечернее на бретельках</t>
  </si>
  <si>
    <t>фланелеграф</t>
  </si>
  <si>
    <t>тиара на голову</t>
  </si>
  <si>
    <t>постер bts</t>
  </si>
  <si>
    <t>база sun</t>
  </si>
  <si>
    <t>demeter fragrance library духи</t>
  </si>
  <si>
    <t>33492592</t>
  </si>
  <si>
    <t>брос от муравьев</t>
  </si>
  <si>
    <t>уколы</t>
  </si>
  <si>
    <t>хранение шин</t>
  </si>
  <si>
    <t>m69d</t>
  </si>
  <si>
    <t>лазерный уровень бош</t>
  </si>
  <si>
    <t>балетки детские школьные</t>
  </si>
  <si>
    <t xml:space="preserve">поделки </t>
  </si>
  <si>
    <t>дозатор с губкой</t>
  </si>
  <si>
    <t>айкс</t>
  </si>
  <si>
    <t>кинезио тейп спортивный</t>
  </si>
  <si>
    <t>pre nan</t>
  </si>
  <si>
    <t>kand</t>
  </si>
  <si>
    <t>ламинирование бровей набор</t>
  </si>
  <si>
    <t>стикеры цветы</t>
  </si>
  <si>
    <t>азбука плакат</t>
  </si>
  <si>
    <t>hot wheels гараж</t>
  </si>
  <si>
    <t>34238330</t>
  </si>
  <si>
    <t>дартц</t>
  </si>
  <si>
    <t>хрустальный салатник</t>
  </si>
  <si>
    <t>спортивный костюм в зал</t>
  </si>
  <si>
    <t>парк горького</t>
  </si>
  <si>
    <t>браслет лунный камень</t>
  </si>
  <si>
    <t xml:space="preserve">трико мужские </t>
  </si>
  <si>
    <t>цепочка бабочка</t>
  </si>
  <si>
    <t>18225465</t>
  </si>
  <si>
    <t>спецназ игрушки</t>
  </si>
  <si>
    <t>брюки женские шелковые</t>
  </si>
  <si>
    <t>чипсы цельнозерновые</t>
  </si>
  <si>
    <t>костюм незнайки</t>
  </si>
  <si>
    <t>hajime одежда</t>
  </si>
  <si>
    <t>соска со стразами</t>
  </si>
  <si>
    <t>мешки полипропиленовые</t>
  </si>
  <si>
    <t>флисовое худи</t>
  </si>
  <si>
    <t>спортивный лук</t>
  </si>
  <si>
    <t>бомбер денский</t>
  </si>
  <si>
    <t>удобрение универсальное</t>
  </si>
  <si>
    <t>коврики форд фокус 2</t>
  </si>
  <si>
    <t>dolce&amp;gabbana the one</t>
  </si>
  <si>
    <t>дабур ред</t>
  </si>
  <si>
    <t>16050975</t>
  </si>
  <si>
    <t>купить тюль</t>
  </si>
  <si>
    <t>джинсы хулиганы</t>
  </si>
  <si>
    <t>джибиэль колонка</t>
  </si>
  <si>
    <t>айфое</t>
  </si>
  <si>
    <t>ipods наушники</t>
  </si>
  <si>
    <t>дикий виноград</t>
  </si>
  <si>
    <t>кружевные перчатки детские</t>
  </si>
  <si>
    <t>набор маникюр</t>
  </si>
  <si>
    <t>блузки летние без рукавов</t>
  </si>
  <si>
    <t>ховер н3</t>
  </si>
  <si>
    <t>головоломка шар лабиринт</t>
  </si>
  <si>
    <t>мобил ультра</t>
  </si>
  <si>
    <t>зеркалодержатель</t>
  </si>
  <si>
    <t>прыгуны</t>
  </si>
  <si>
    <t>пылесос от клещей</t>
  </si>
  <si>
    <t>футболки евангелион</t>
  </si>
  <si>
    <t>футболка инсити</t>
  </si>
  <si>
    <t>масло лукоил</t>
  </si>
  <si>
    <t>рубашка кардиган</t>
  </si>
  <si>
    <t>дисковый нож</t>
  </si>
  <si>
    <t>argobaby</t>
  </si>
  <si>
    <t>полотенце банное махровое</t>
  </si>
  <si>
    <t>желтые джинсы</t>
  </si>
  <si>
    <t>теннисный костюм</t>
  </si>
  <si>
    <t>нан1</t>
  </si>
  <si>
    <t>блузка с кружевными рукавами</t>
  </si>
  <si>
    <t>titanium</t>
  </si>
  <si>
    <t xml:space="preserve">сменные файлы </t>
  </si>
  <si>
    <t>роксана</t>
  </si>
  <si>
    <t>наушники от шума</t>
  </si>
  <si>
    <t>под курилка</t>
  </si>
  <si>
    <t>кашпо 12 литров</t>
  </si>
  <si>
    <t>саб в машину</t>
  </si>
  <si>
    <t>токарные резцы</t>
  </si>
  <si>
    <t>сабвуфер домашний</t>
  </si>
  <si>
    <t>osb плита</t>
  </si>
  <si>
    <t>очки со сменными линзами</t>
  </si>
  <si>
    <t>monika</t>
  </si>
  <si>
    <t>nike jordan 1</t>
  </si>
  <si>
    <t>кофта каппа</t>
  </si>
  <si>
    <t>дено серебро</t>
  </si>
  <si>
    <t>биконус</t>
  </si>
  <si>
    <t>50083605</t>
  </si>
  <si>
    <t>12977969</t>
  </si>
  <si>
    <t>плетение из резинок</t>
  </si>
  <si>
    <t>all inclusive</t>
  </si>
  <si>
    <t>однотонный свитшот</t>
  </si>
  <si>
    <t>rotho контейнеры из полимеров</t>
  </si>
  <si>
    <t>35195413</t>
  </si>
  <si>
    <t>ароматизатор автомобильные товары</t>
  </si>
  <si>
    <t>кофта  на молнии</t>
  </si>
  <si>
    <t>тилье франк</t>
  </si>
  <si>
    <t>шоколад без глютена</t>
  </si>
  <si>
    <t xml:space="preserve">набор кремов </t>
  </si>
  <si>
    <t>тетради с аниме</t>
  </si>
  <si>
    <t>кофта в горошек</t>
  </si>
  <si>
    <t>новогодний подарок</t>
  </si>
  <si>
    <t xml:space="preserve">smoant pasito </t>
  </si>
  <si>
    <t xml:space="preserve">ведро с крышкой </t>
  </si>
  <si>
    <t>verakso</t>
  </si>
  <si>
    <t>удлинитель головки</t>
  </si>
  <si>
    <t>кочуджан</t>
  </si>
  <si>
    <t>часы на стену 3д</t>
  </si>
  <si>
    <t>ногтивит</t>
  </si>
  <si>
    <t>одежда zara</t>
  </si>
  <si>
    <t>колготки с кошкой</t>
  </si>
  <si>
    <t>aivon</t>
  </si>
  <si>
    <t>полимериум</t>
  </si>
  <si>
    <t>фильм</t>
  </si>
  <si>
    <t>лак красный</t>
  </si>
  <si>
    <t>far cry 5</t>
  </si>
  <si>
    <t>барный стул складной</t>
  </si>
  <si>
    <t>рубашка без пуговиц</t>
  </si>
  <si>
    <t>порошок стиральный автомат tide</t>
  </si>
  <si>
    <t>готовый платок</t>
  </si>
  <si>
    <t>sentenslab сыворотка</t>
  </si>
  <si>
    <t>экстракт чеснока</t>
  </si>
  <si>
    <t>деоконтроль</t>
  </si>
  <si>
    <t>сумка с коровьим принтом</t>
  </si>
  <si>
    <t>72078226</t>
  </si>
  <si>
    <t>футболка pull bear</t>
  </si>
  <si>
    <t>ps 4 pro приставка</t>
  </si>
  <si>
    <t>подушка голубь</t>
  </si>
  <si>
    <t>кардиганы женские оверсайз</t>
  </si>
  <si>
    <t>комбинезон из флиса</t>
  </si>
  <si>
    <t>ловулар вкладыши</t>
  </si>
  <si>
    <t>ramili</t>
  </si>
  <si>
    <t>тапки кигуруми</t>
  </si>
  <si>
    <t>kamukamu</t>
  </si>
  <si>
    <t>kitchencraft</t>
  </si>
  <si>
    <t>confetti</t>
  </si>
  <si>
    <t>колготки женские горошек</t>
  </si>
  <si>
    <t>календарь желаний</t>
  </si>
  <si>
    <t>губки флористические</t>
  </si>
  <si>
    <t>молд медведь</t>
  </si>
  <si>
    <t>тайтсы мужские комплект</t>
  </si>
  <si>
    <t>vintage+</t>
  </si>
  <si>
    <t>taccardi кеды</t>
  </si>
  <si>
    <t>ободок с рогами</t>
  </si>
  <si>
    <t>clovetree</t>
  </si>
  <si>
    <t>тайд гель</t>
  </si>
  <si>
    <t>носки дота</t>
  </si>
  <si>
    <t>киа соренто</t>
  </si>
  <si>
    <t xml:space="preserve">мемуары ванитаса </t>
  </si>
  <si>
    <t>планер на кольцах</t>
  </si>
  <si>
    <t>iq лото половинки</t>
  </si>
  <si>
    <t>уплотнение волос</t>
  </si>
  <si>
    <t xml:space="preserve">картина по номерам девушка </t>
  </si>
  <si>
    <t xml:space="preserve">брелок в машину </t>
  </si>
  <si>
    <t>платье накидка</t>
  </si>
  <si>
    <t>воробей</t>
  </si>
  <si>
    <t>63081993</t>
  </si>
  <si>
    <t>тонкий джемпер</t>
  </si>
  <si>
    <t>насос на бутыль</t>
  </si>
  <si>
    <t>browhenna</t>
  </si>
  <si>
    <t>цветы искусственные на могилу</t>
  </si>
  <si>
    <t>roberto cavalli духи</t>
  </si>
  <si>
    <t>путь лепестка</t>
  </si>
  <si>
    <t>плавки arena</t>
  </si>
  <si>
    <t>штаны мужские бананы</t>
  </si>
  <si>
    <t>гарри поттер игрушка</t>
  </si>
  <si>
    <t>old navi</t>
  </si>
  <si>
    <t>san marko</t>
  </si>
  <si>
    <t>бриллиантовые серьги</t>
  </si>
  <si>
    <t xml:space="preserve">манара </t>
  </si>
  <si>
    <t>61719570</t>
  </si>
  <si>
    <t>маска животного</t>
  </si>
  <si>
    <t>джем низкокалорийный bombbar</t>
  </si>
  <si>
    <t>urban knights</t>
  </si>
  <si>
    <t>велосипет</t>
  </si>
  <si>
    <t>трусы мужские с картинками</t>
  </si>
  <si>
    <t>72355378</t>
  </si>
  <si>
    <t>bgn</t>
  </si>
  <si>
    <t>mamako</t>
  </si>
  <si>
    <t>шоро</t>
  </si>
  <si>
    <t>gardenika</t>
  </si>
  <si>
    <t xml:space="preserve">носки женские капроновые </t>
  </si>
  <si>
    <t>колье спичка</t>
  </si>
  <si>
    <t>консиле</t>
  </si>
  <si>
    <t>гипсовые на стену</t>
  </si>
  <si>
    <t>чулки minimi</t>
  </si>
  <si>
    <t>подвеска бабочка серебро</t>
  </si>
  <si>
    <t>al-rehab</t>
  </si>
  <si>
    <t>джинсы левис мужские 501</t>
  </si>
  <si>
    <t>халаты большие размеры</t>
  </si>
  <si>
    <t>31973072</t>
  </si>
  <si>
    <t>обувь тотта</t>
  </si>
  <si>
    <t xml:space="preserve">estel newtone </t>
  </si>
  <si>
    <t>9073040</t>
  </si>
  <si>
    <t>рулонные шторы 55</t>
  </si>
  <si>
    <t>8020269</t>
  </si>
  <si>
    <t>накладные ногти белые</t>
  </si>
  <si>
    <t>кошачий корм 10кг</t>
  </si>
  <si>
    <t>куркума в капсулах</t>
  </si>
  <si>
    <t>раскраска единорог</t>
  </si>
  <si>
    <t>маракасы игрушки</t>
  </si>
  <si>
    <t>70267795</t>
  </si>
  <si>
    <t>royal canin hepatic</t>
  </si>
  <si>
    <t>полка на дверь</t>
  </si>
  <si>
    <t>виледа турбо</t>
  </si>
  <si>
    <t>млодик</t>
  </si>
  <si>
    <t>чехол на айфон 4</t>
  </si>
  <si>
    <t>lindemann</t>
  </si>
  <si>
    <t>флешка брелок</t>
  </si>
  <si>
    <t>контейнер с крышкой 10л</t>
  </si>
  <si>
    <t>подшипник ступицы ваз</t>
  </si>
  <si>
    <t>парфюм с феромонами</t>
  </si>
  <si>
    <t>умные часы мужские huawei</t>
  </si>
  <si>
    <t>nova 5t</t>
  </si>
  <si>
    <t>frendli масло</t>
  </si>
  <si>
    <t>шл?па</t>
  </si>
  <si>
    <t>крем шантипак</t>
  </si>
  <si>
    <t>лента выпускник с колокольчиком</t>
  </si>
  <si>
    <t>mijia xiaomi</t>
  </si>
  <si>
    <t>,jv,th</t>
  </si>
  <si>
    <t>reima комбинезон весна осень</t>
  </si>
  <si>
    <t>berlinger haus</t>
  </si>
  <si>
    <t>metcon</t>
  </si>
  <si>
    <t>туалет напольный</t>
  </si>
  <si>
    <t>кн</t>
  </si>
  <si>
    <t>щит капитана америки игрушка</t>
  </si>
  <si>
    <t xml:space="preserve">корейский </t>
  </si>
  <si>
    <t xml:space="preserve">миндальные лепестки </t>
  </si>
  <si>
    <t>голубые очки</t>
  </si>
  <si>
    <t>силиконовое покрытие на стол</t>
  </si>
  <si>
    <t>эстетичные ручки</t>
  </si>
  <si>
    <t xml:space="preserve">antonio banderas </t>
  </si>
  <si>
    <t xml:space="preserve">телефон кнопочный мобильный </t>
  </si>
  <si>
    <t>офисные шорты</t>
  </si>
  <si>
    <t>куртка шерпа</t>
  </si>
  <si>
    <t>чехлы на самсунг а 52</t>
  </si>
  <si>
    <t>кашпо африканка</t>
  </si>
  <si>
    <t>атлас по географии 7 класс дрофа</t>
  </si>
  <si>
    <t>push to open</t>
  </si>
  <si>
    <t xml:space="preserve">вафельное полотенце </t>
  </si>
  <si>
    <t>тональный крем essence</t>
  </si>
  <si>
    <t>шарик лол</t>
  </si>
  <si>
    <t>davinci</t>
  </si>
  <si>
    <t>palitralove</t>
  </si>
  <si>
    <t>сервиз обеденный</t>
  </si>
  <si>
    <t>детское постельное белье 120х60</t>
  </si>
  <si>
    <t>духи жадор</t>
  </si>
  <si>
    <t>стол раскладной походный</t>
  </si>
  <si>
    <t>тесьма со стразами</t>
  </si>
  <si>
    <t>момат рино</t>
  </si>
  <si>
    <t>coconut масло</t>
  </si>
  <si>
    <t>кроссовки ea7</t>
  </si>
  <si>
    <t>nike tn plus</t>
  </si>
  <si>
    <t>огурец игрушка</t>
  </si>
  <si>
    <t>prx-t33</t>
  </si>
  <si>
    <t>divage velvet помада</t>
  </si>
  <si>
    <t>туркан носки</t>
  </si>
  <si>
    <t>игрушки новогодние</t>
  </si>
  <si>
    <t>трикотаж лапша</t>
  </si>
  <si>
    <t>синее платье женское</t>
  </si>
  <si>
    <t>belvedere</t>
  </si>
  <si>
    <t>бюстгальтер балконет без пуш ап</t>
  </si>
  <si>
    <t>дневники принцессы</t>
  </si>
  <si>
    <t>нож охота</t>
  </si>
  <si>
    <t>knitman</t>
  </si>
  <si>
    <t>gillette styler</t>
  </si>
  <si>
    <t>короткий джемпер</t>
  </si>
  <si>
    <t>купальник со стразами женский</t>
  </si>
  <si>
    <t>наклейки на бокалы</t>
  </si>
  <si>
    <t>носки мужские коричневые</t>
  </si>
  <si>
    <t>biospa</t>
  </si>
  <si>
    <t>данки найк</t>
  </si>
  <si>
    <t>семейное пастельное белье</t>
  </si>
  <si>
    <t>moms</t>
  </si>
  <si>
    <t>памперсы умка</t>
  </si>
  <si>
    <t>джинсовка с бахромой</t>
  </si>
  <si>
    <t>черное платье с разрезом на ноге</t>
  </si>
  <si>
    <t>yariko</t>
  </si>
  <si>
    <t xml:space="preserve">корейские маски </t>
  </si>
  <si>
    <t>tubbz</t>
  </si>
  <si>
    <t>воздушные шары красные</t>
  </si>
  <si>
    <t>нагреватель воды на кран</t>
  </si>
  <si>
    <t>regand</t>
  </si>
  <si>
    <t xml:space="preserve">ламбрекен </t>
  </si>
  <si>
    <t>планшеты samsung</t>
  </si>
  <si>
    <t>15437952</t>
  </si>
  <si>
    <t xml:space="preserve">кондитерские насадки </t>
  </si>
  <si>
    <t>сироп пина колада</t>
  </si>
  <si>
    <t>комбинезон reima демисезон</t>
  </si>
  <si>
    <t>леденцы от горла</t>
  </si>
  <si>
    <t>madella лето</t>
  </si>
  <si>
    <t>розетки силовые</t>
  </si>
  <si>
    <t>санки ника</t>
  </si>
  <si>
    <t>костюм рыболовный непромокаемый</t>
  </si>
  <si>
    <t>детский подарочный набор</t>
  </si>
  <si>
    <t>dc accessories</t>
  </si>
  <si>
    <t>сумки furla</t>
  </si>
  <si>
    <t>тоник рыжий</t>
  </si>
  <si>
    <t>derdiedas ранец</t>
  </si>
  <si>
    <t>трубы штаны</t>
  </si>
  <si>
    <t>батут каркасный в сетку</t>
  </si>
  <si>
    <t>женские белые кроссовки летние</t>
  </si>
  <si>
    <t>крыло велосипедное переднее</t>
  </si>
  <si>
    <t>блузка женскач</t>
  </si>
  <si>
    <t>goodpoof</t>
  </si>
  <si>
    <t>масло смазочное</t>
  </si>
  <si>
    <t>гейнер mutant</t>
  </si>
  <si>
    <t>ladno</t>
  </si>
  <si>
    <t>трусы и топ</t>
  </si>
  <si>
    <t>орио</t>
  </si>
  <si>
    <t>panteon t1</t>
  </si>
  <si>
    <t>аквариум 30 л</t>
  </si>
  <si>
    <t>olimpia</t>
  </si>
  <si>
    <t>торабика</t>
  </si>
  <si>
    <t>шлифовка</t>
  </si>
  <si>
    <t>колготки мокко</t>
  </si>
  <si>
    <t>frei regen</t>
  </si>
  <si>
    <t>212587655</t>
  </si>
  <si>
    <t>топ удлиненный в рубчик</t>
  </si>
  <si>
    <t>куртки бомбер</t>
  </si>
  <si>
    <t xml:space="preserve">костюм с брюками </t>
  </si>
  <si>
    <t>уно топ</t>
  </si>
  <si>
    <t>злодеи дисней</t>
  </si>
  <si>
    <t>lamania</t>
  </si>
  <si>
    <t>тетрадь а5 на спирали</t>
  </si>
  <si>
    <t>амперметр автомобильный</t>
  </si>
  <si>
    <t>халат мужской медицинский белый</t>
  </si>
  <si>
    <t xml:space="preserve">nike legend essential </t>
  </si>
  <si>
    <t>сковородки с керамическим покрытием</t>
  </si>
  <si>
    <t>мини диван детский</t>
  </si>
  <si>
    <t>zam zam парфюм</t>
  </si>
  <si>
    <t>hoco es39</t>
  </si>
  <si>
    <t>картье парфюм</t>
  </si>
  <si>
    <t>клетчатый пиджак</t>
  </si>
  <si>
    <t>обувь из джинсовой ткани</t>
  </si>
  <si>
    <t>фотосвет</t>
  </si>
  <si>
    <t>шары золотистые</t>
  </si>
  <si>
    <t>пустышки avent</t>
  </si>
  <si>
    <t>мотоперчатки эндуро</t>
  </si>
  <si>
    <t>гель гарньер</t>
  </si>
  <si>
    <t>культиватор ручной, сталь</t>
  </si>
  <si>
    <t>динозавр робот</t>
  </si>
  <si>
    <t>женские ветровки 52 размер</t>
  </si>
  <si>
    <t>сумка лен</t>
  </si>
  <si>
    <t>чехолъ</t>
  </si>
  <si>
    <t>ботинки лыжные беговые</t>
  </si>
  <si>
    <t>кубики большие</t>
  </si>
  <si>
    <t>ipad 2020 планшет</t>
  </si>
  <si>
    <t>удивительный мир гамбола</t>
  </si>
  <si>
    <t>рюкзак голубой</t>
  </si>
  <si>
    <t>детские футбольные ворота</t>
  </si>
  <si>
    <t>корсет от сколиоза</t>
  </si>
  <si>
    <t>сердце подвеска</t>
  </si>
  <si>
    <t>футболки муж</t>
  </si>
  <si>
    <t>golf 3</t>
  </si>
  <si>
    <t xml:space="preserve">фильтр кувшин </t>
  </si>
  <si>
    <t>ежедневник на 2022</t>
  </si>
  <si>
    <t>резьбомер</t>
  </si>
  <si>
    <t>карета с лошадью</t>
  </si>
  <si>
    <t>techteam самокат</t>
  </si>
  <si>
    <t>оправа ray ban</t>
  </si>
  <si>
    <t>буран</t>
  </si>
  <si>
    <t>jack 6.3</t>
  </si>
  <si>
    <t>duty box</t>
  </si>
  <si>
    <t>tecsun</t>
  </si>
  <si>
    <t>поводок брезентовый 3м</t>
  </si>
  <si>
    <t xml:space="preserve">игрушки развивающие </t>
  </si>
  <si>
    <t>иманжинариум</t>
  </si>
  <si>
    <t>смарт час</t>
  </si>
  <si>
    <t>игрушки 2 года</t>
  </si>
  <si>
    <t>коврики гранта</t>
  </si>
  <si>
    <t>энкор</t>
  </si>
  <si>
    <t>биофосфин</t>
  </si>
  <si>
    <t>подарочный набор другу</t>
  </si>
  <si>
    <t>анвей</t>
  </si>
  <si>
    <t>пиксель</t>
  </si>
  <si>
    <t>молоковарки</t>
  </si>
  <si>
    <t>документов хранение</t>
  </si>
  <si>
    <t>юрбокс обувь</t>
  </si>
  <si>
    <t>стельки кожанные</t>
  </si>
  <si>
    <t>длинный плащ</t>
  </si>
  <si>
    <t>паровозик из ромашково</t>
  </si>
  <si>
    <t>зеленые шорты</t>
  </si>
  <si>
    <t>сувенир в машину</t>
  </si>
  <si>
    <t>ветка вербы</t>
  </si>
  <si>
    <t>пижамы женские с шортами</t>
  </si>
  <si>
    <t>кокотница набор</t>
  </si>
  <si>
    <t>ston island</t>
  </si>
  <si>
    <t>сквишы</t>
  </si>
  <si>
    <t>eurofoot</t>
  </si>
  <si>
    <t>лолбит</t>
  </si>
  <si>
    <t>ручка винтовка</t>
  </si>
  <si>
    <t>зеленый шеф микрозелень</t>
  </si>
  <si>
    <t>тото рино</t>
  </si>
  <si>
    <t>беговые кроссовки мужские adidas</t>
  </si>
  <si>
    <t>чехол на компьютерное кресло с подлокотниками</t>
  </si>
  <si>
    <t>апельсин в шоколаде</t>
  </si>
  <si>
    <t>русалки</t>
  </si>
  <si>
    <t>хот вилс трасса</t>
  </si>
  <si>
    <t>lorvenn hair professionals</t>
  </si>
  <si>
    <t>брюки спортивные палаццо</t>
  </si>
  <si>
    <t>young adult</t>
  </si>
  <si>
    <t xml:space="preserve">джинсы широкие мужские </t>
  </si>
  <si>
    <t>30067420</t>
  </si>
  <si>
    <t>квадратные ватные диски</t>
  </si>
  <si>
    <t>стул уличный</t>
  </si>
  <si>
    <t>prima studio</t>
  </si>
  <si>
    <t>индикаторные полоски</t>
  </si>
  <si>
    <t>фартук последний звонок</t>
  </si>
  <si>
    <t>антижук</t>
  </si>
  <si>
    <t>мой первый коран</t>
  </si>
  <si>
    <t>жилет на подростка</t>
  </si>
  <si>
    <t>сталекс ножницы маникюрные</t>
  </si>
  <si>
    <t>evlena</t>
  </si>
  <si>
    <t>geox мальчики</t>
  </si>
  <si>
    <t>телефонный провод</t>
  </si>
  <si>
    <t>37790836</t>
  </si>
  <si>
    <t>17277323</t>
  </si>
  <si>
    <t>нож ручка</t>
  </si>
  <si>
    <t>артемий лебедев</t>
  </si>
  <si>
    <t>термостойкий коврик</t>
  </si>
  <si>
    <t>бежевое платье женское</t>
  </si>
  <si>
    <t xml:space="preserve">парные браслеты с магнитом </t>
  </si>
  <si>
    <t>david bowie</t>
  </si>
  <si>
    <t>смартфон хонор 10x лайт</t>
  </si>
  <si>
    <t>антижелтый</t>
  </si>
  <si>
    <t>ryzen 5 5600x</t>
  </si>
  <si>
    <t>honor 20 pro стекло</t>
  </si>
  <si>
    <t>сироп 0 калорий</t>
  </si>
  <si>
    <t>молоточек неврологический</t>
  </si>
  <si>
    <t>57925293</t>
  </si>
  <si>
    <t>under armour куртка</t>
  </si>
  <si>
    <t>красный галстук детский</t>
  </si>
  <si>
    <t>stolzle</t>
  </si>
  <si>
    <t>oldos демисезон</t>
  </si>
  <si>
    <t>топ с вырезами на плечах</t>
  </si>
  <si>
    <t>кроп топ с пуговицами</t>
  </si>
  <si>
    <t>букет из мармелада</t>
  </si>
  <si>
    <t>массажный обруч</t>
  </si>
  <si>
    <t>беби бокс</t>
  </si>
  <si>
    <t>osu</t>
  </si>
  <si>
    <t>frida</t>
  </si>
  <si>
    <t>кристальный дезодорант</t>
  </si>
  <si>
    <t>платье с длинным рукавом детское</t>
  </si>
  <si>
    <t>трусики слипы</t>
  </si>
  <si>
    <t>зухра</t>
  </si>
  <si>
    <t>большие машины</t>
  </si>
  <si>
    <t>капли от насморка</t>
  </si>
  <si>
    <t>чихуахуа игрушка</t>
  </si>
  <si>
    <t>fouganza</t>
  </si>
  <si>
    <t>солод курский</t>
  </si>
  <si>
    <t>converse детские</t>
  </si>
  <si>
    <t>трансформатор 12в</t>
  </si>
  <si>
    <t>восковой катридж</t>
  </si>
  <si>
    <t>ароматические саше</t>
  </si>
  <si>
    <t>пинцет медицинский большой</t>
  </si>
  <si>
    <t>кроссовки голубые женские</t>
  </si>
  <si>
    <t>холат женский</t>
  </si>
  <si>
    <t>кроссовки женские на танкетке летние</t>
  </si>
  <si>
    <t>eze</t>
  </si>
  <si>
    <t>плед микрофибра</t>
  </si>
  <si>
    <t>цифра 8 на торт</t>
  </si>
  <si>
    <t>пенка dove</t>
  </si>
  <si>
    <t>русские в моде платок</t>
  </si>
  <si>
    <t>нежность</t>
  </si>
  <si>
    <t>elf 5w30</t>
  </si>
  <si>
    <t>lex</t>
  </si>
  <si>
    <t>серьги скелет</t>
  </si>
  <si>
    <t>bts косметика</t>
  </si>
  <si>
    <t>сандалии женские ecco</t>
  </si>
  <si>
    <t xml:space="preserve">остин джинсы </t>
  </si>
  <si>
    <t>юдашкин</t>
  </si>
  <si>
    <t>нож вектор</t>
  </si>
  <si>
    <t>пиджак клетчатый</t>
  </si>
  <si>
    <t>картина по номерам на холсте природа</t>
  </si>
  <si>
    <t xml:space="preserve">миноксидил 5% </t>
  </si>
  <si>
    <t>краскопульты пневматический</t>
  </si>
  <si>
    <t>пудра eva mosaic</t>
  </si>
  <si>
    <t>туфли на высокой платформе женские</t>
  </si>
  <si>
    <t>суп в банке</t>
  </si>
  <si>
    <t>кук</t>
  </si>
  <si>
    <t>симпсоны книга</t>
  </si>
  <si>
    <t>израильское серебро</t>
  </si>
  <si>
    <t>пальма семена</t>
  </si>
  <si>
    <t>aravia бальзам</t>
  </si>
  <si>
    <t>основа под гель-лак</t>
  </si>
  <si>
    <t>соус горчичный</t>
  </si>
  <si>
    <t>limerence</t>
  </si>
  <si>
    <t xml:space="preserve">schleich </t>
  </si>
  <si>
    <t xml:space="preserve">лореаль помада </t>
  </si>
  <si>
    <t>41903628</t>
  </si>
  <si>
    <t>естель оксигент</t>
  </si>
  <si>
    <t>бисер 56 цветов</t>
  </si>
  <si>
    <t>села дала</t>
  </si>
  <si>
    <t xml:space="preserve">woma </t>
  </si>
  <si>
    <t>66438990</t>
  </si>
  <si>
    <t>дверной замок с ключом</t>
  </si>
  <si>
    <t>тайтсы шорты</t>
  </si>
  <si>
    <t>горчичный</t>
  </si>
  <si>
    <t>дезодорант dry</t>
  </si>
  <si>
    <t>халат женский большие размеры хлопок</t>
  </si>
  <si>
    <t>сумка из кожи</t>
  </si>
  <si>
    <t>термостойкий клей</t>
  </si>
  <si>
    <t>эстровэл</t>
  </si>
  <si>
    <t>souvenir</t>
  </si>
  <si>
    <t>halobeauty</t>
  </si>
  <si>
    <t>42243903</t>
  </si>
  <si>
    <t>passo avanti</t>
  </si>
  <si>
    <t>машинки хот вилс оригинал</t>
  </si>
  <si>
    <t>жидкие конфеты</t>
  </si>
  <si>
    <t>аква роса</t>
  </si>
  <si>
    <t>стики без никотина</t>
  </si>
  <si>
    <t xml:space="preserve">анта </t>
  </si>
  <si>
    <t>трусики мужские</t>
  </si>
  <si>
    <t>сковорода 26 см со съемной ручкой</t>
  </si>
  <si>
    <t>женские спортивные костюмы тонкие</t>
  </si>
  <si>
    <t>тумба с замком</t>
  </si>
  <si>
    <t>плейстейшен 3 игры</t>
  </si>
  <si>
    <t>калебас</t>
  </si>
  <si>
    <t>amanova</t>
  </si>
  <si>
    <t>постер черно белый</t>
  </si>
  <si>
    <t>time to grow лосьон</t>
  </si>
  <si>
    <t>наноге</t>
  </si>
  <si>
    <t>игрушка рысь</t>
  </si>
  <si>
    <t>very well</t>
  </si>
  <si>
    <t>maitre truffout</t>
  </si>
  <si>
    <t>5661474846</t>
  </si>
  <si>
    <t>кисти щетина</t>
  </si>
  <si>
    <t>острый</t>
  </si>
  <si>
    <t>cotpark</t>
  </si>
  <si>
    <t>люкссталь</t>
  </si>
  <si>
    <t>ремешки на смарт часы</t>
  </si>
  <si>
    <t>тумбачка</t>
  </si>
  <si>
    <t>наволочки гобеленовые</t>
  </si>
  <si>
    <t>в прикуриватель</t>
  </si>
  <si>
    <t xml:space="preserve">брюки женские черные </t>
  </si>
  <si>
    <t>ночник белый шум</t>
  </si>
  <si>
    <t>велосипед взрослый мужской forward</t>
  </si>
  <si>
    <t>цепь фурнитура</t>
  </si>
  <si>
    <t>вешалка сушилка</t>
  </si>
  <si>
    <t>воины и битвы</t>
  </si>
  <si>
    <t>подномерник</t>
  </si>
  <si>
    <t>shine is косметика</t>
  </si>
  <si>
    <t>полиэфирный шнур рукоделие</t>
  </si>
  <si>
    <t xml:space="preserve">мотор </t>
  </si>
  <si>
    <t>милота</t>
  </si>
  <si>
    <t>магнит сварщика</t>
  </si>
  <si>
    <t>sammy beauty пилинг</t>
  </si>
  <si>
    <t>hudamoji</t>
  </si>
  <si>
    <t>футболки ссср</t>
  </si>
  <si>
    <t>розовый фламинго</t>
  </si>
  <si>
    <t>avon масло</t>
  </si>
  <si>
    <t>65250573</t>
  </si>
  <si>
    <t>шары микки маус</t>
  </si>
  <si>
    <t>с ума сойти</t>
  </si>
  <si>
    <t>adoreswim</t>
  </si>
  <si>
    <t>джинсы с дырками на карманах</t>
  </si>
  <si>
    <t>медочи</t>
  </si>
  <si>
    <t>koron</t>
  </si>
  <si>
    <t>халат из вискозы</t>
  </si>
  <si>
    <t>редми 8 чехол</t>
  </si>
  <si>
    <t xml:space="preserve">вейдерсы </t>
  </si>
  <si>
    <t xml:space="preserve">укроп </t>
  </si>
  <si>
    <t>toto</t>
  </si>
  <si>
    <t>титан от тараканов</t>
  </si>
  <si>
    <t>джинсы большой размер женские на резинке</t>
  </si>
  <si>
    <t>летние сланцы</t>
  </si>
  <si>
    <t>казаки замшевые</t>
  </si>
  <si>
    <t>61795314</t>
  </si>
  <si>
    <t>гель лак лиловый</t>
  </si>
  <si>
    <t>ваза цилиндр</t>
  </si>
  <si>
    <t>утепленный жилет мужской</t>
  </si>
  <si>
    <t>памперы</t>
  </si>
  <si>
    <t>умный чемоданчик карточки</t>
  </si>
  <si>
    <t>miss miller туфли</t>
  </si>
  <si>
    <t>чайник заварочный чугунный</t>
  </si>
  <si>
    <t>кран шаровый угловой</t>
  </si>
  <si>
    <t>ретро костюм</t>
  </si>
  <si>
    <t xml:space="preserve">вакууматор </t>
  </si>
  <si>
    <t>тени шиммер</t>
  </si>
  <si>
    <t>двуспальное постельное белье сатин</t>
  </si>
  <si>
    <t xml:space="preserve">чехол на сиденье </t>
  </si>
  <si>
    <t>стрейч сетка</t>
  </si>
  <si>
    <t xml:space="preserve">чехол redmi 9c </t>
  </si>
  <si>
    <t xml:space="preserve">холст на картоне </t>
  </si>
  <si>
    <t>коричневые шорты</t>
  </si>
  <si>
    <t>смесь nan optipro</t>
  </si>
  <si>
    <t>пеленание</t>
  </si>
  <si>
    <t>hella</t>
  </si>
  <si>
    <t>термозаплатки</t>
  </si>
  <si>
    <t>большие машины игрушки</t>
  </si>
  <si>
    <t>орехи фисташки иран</t>
  </si>
  <si>
    <t>закрытое платье</t>
  </si>
  <si>
    <t>мужские кросовки nike</t>
  </si>
  <si>
    <t>бодди</t>
  </si>
  <si>
    <t xml:space="preserve">gloria jeans шорты </t>
  </si>
  <si>
    <t>плащ-дождевик</t>
  </si>
  <si>
    <t>beneti</t>
  </si>
  <si>
    <t>удочка 7 метров</t>
  </si>
  <si>
    <t>yves saint</t>
  </si>
  <si>
    <t>кроссовки на мальчика 30 размер</t>
  </si>
  <si>
    <t>i.g.n</t>
  </si>
  <si>
    <t>набор носков женских 10 пар</t>
  </si>
  <si>
    <t>fentimans</t>
  </si>
  <si>
    <t>газоотводные трубки</t>
  </si>
  <si>
    <t>микро браш</t>
  </si>
  <si>
    <t xml:space="preserve">asics tiger </t>
  </si>
  <si>
    <t>бизорюк мазь</t>
  </si>
  <si>
    <t xml:space="preserve">укороченные футболки </t>
  </si>
  <si>
    <t>nice view тушь</t>
  </si>
  <si>
    <t>зубной налет</t>
  </si>
  <si>
    <t>чайник черный</t>
  </si>
  <si>
    <t>штаны из вискозы</t>
  </si>
  <si>
    <t>цветок на голову</t>
  </si>
  <si>
    <t>chrom lipaza</t>
  </si>
  <si>
    <t>полукомбинезон летний</t>
  </si>
  <si>
    <t>медицинские гвоздики</t>
  </si>
  <si>
    <t>жидкое мыло milana</t>
  </si>
  <si>
    <t>кофта со шнуровкой</t>
  </si>
  <si>
    <t>пеньюар белый</t>
  </si>
  <si>
    <t>каффы бабочки</t>
  </si>
  <si>
    <t>чехлы на xs</t>
  </si>
  <si>
    <t>лабиринт души. терапевтические сказки</t>
  </si>
  <si>
    <t>гетры белые женские</t>
  </si>
  <si>
    <t>x8</t>
  </si>
  <si>
    <t>шарик су джок</t>
  </si>
  <si>
    <t>даррелл</t>
  </si>
  <si>
    <t>гречишный</t>
  </si>
  <si>
    <t>slider brand</t>
  </si>
  <si>
    <t>сыворотка art fact</t>
  </si>
  <si>
    <t xml:space="preserve">чехол на huawei p smart 2021 </t>
  </si>
  <si>
    <t>стекло на хонор 9с</t>
  </si>
  <si>
    <t xml:space="preserve">победа шоколад </t>
  </si>
  <si>
    <t>пеноплекс комфорт строительные материалы</t>
  </si>
  <si>
    <t>переключатель скоростей задний</t>
  </si>
  <si>
    <t xml:space="preserve">подарочный набор продуктов </t>
  </si>
  <si>
    <t>артишок вьетнам</t>
  </si>
  <si>
    <t>chaba</t>
  </si>
  <si>
    <t>возлюби ближнего своего</t>
  </si>
  <si>
    <t>штаны детские осень</t>
  </si>
  <si>
    <t>фальшдно</t>
  </si>
  <si>
    <t>тюль 500 ширина высота 260</t>
  </si>
  <si>
    <t>кеды белые летние</t>
  </si>
  <si>
    <t>чехол ipad 4</t>
  </si>
  <si>
    <t>marks &amp; spencer куртка</t>
  </si>
  <si>
    <t>бюстгальтер без бретелек</t>
  </si>
  <si>
    <t>порошок 9кг</t>
  </si>
  <si>
    <t>43451710</t>
  </si>
  <si>
    <t>adidas alphabounce</t>
  </si>
  <si>
    <t xml:space="preserve">андроид телефон </t>
  </si>
  <si>
    <t>балетки caprice</t>
  </si>
  <si>
    <t>фигурки амонг ас</t>
  </si>
  <si>
    <t>чехол на наушники про 4</t>
  </si>
  <si>
    <t>клир</t>
  </si>
  <si>
    <t>парный спортивный костюм</t>
  </si>
  <si>
    <t>maxsus</t>
  </si>
  <si>
    <t>в комнату</t>
  </si>
  <si>
    <t xml:space="preserve">зелень </t>
  </si>
  <si>
    <t>летнее платье шифон</t>
  </si>
  <si>
    <t>футболка с грудью</t>
  </si>
  <si>
    <t>растение искусственное</t>
  </si>
  <si>
    <t>джинсы рваные детские</t>
  </si>
  <si>
    <t>карты руны</t>
  </si>
  <si>
    <t>кукурма</t>
  </si>
  <si>
    <t>сетевой фильтр с заземлением</t>
  </si>
  <si>
    <t>hairway плойка</t>
  </si>
  <si>
    <t>кольцо женское соколов</t>
  </si>
  <si>
    <t>bb крем от ханны</t>
  </si>
  <si>
    <t>изидри</t>
  </si>
  <si>
    <t>тюль высота 200</t>
  </si>
  <si>
    <t>халат женский домашний махровый теплый</t>
  </si>
  <si>
    <t xml:space="preserve">овен </t>
  </si>
  <si>
    <t>pheromax</t>
  </si>
  <si>
    <t>52047974</t>
  </si>
  <si>
    <t>пылесос маленький</t>
  </si>
  <si>
    <t>план рассадки</t>
  </si>
  <si>
    <t>тушон</t>
  </si>
  <si>
    <t>бандаж на плечевой сустав и руку</t>
  </si>
  <si>
    <t>формачки</t>
  </si>
  <si>
    <t>эротик костюм</t>
  </si>
  <si>
    <t>нож автоматический складной</t>
  </si>
  <si>
    <t>водолазки на лето</t>
  </si>
  <si>
    <t>масло кокосовое пищевое рафинированное</t>
  </si>
  <si>
    <t>хрусталь посуда</t>
  </si>
  <si>
    <t>костюм брючный белый</t>
  </si>
  <si>
    <t>крем кондитерский</t>
  </si>
  <si>
    <t>converse на платформе</t>
  </si>
  <si>
    <t>кэп</t>
  </si>
  <si>
    <t>резиночка игра</t>
  </si>
  <si>
    <t>fluke</t>
  </si>
  <si>
    <t>жакет и юбка</t>
  </si>
  <si>
    <t>тапочки мужские домашние 45</t>
  </si>
  <si>
    <t>дровник</t>
  </si>
  <si>
    <t>пузырьки</t>
  </si>
  <si>
    <t>шампунь organic kitchen</t>
  </si>
  <si>
    <t>нуттела</t>
  </si>
  <si>
    <t>переноска-рюкзак</t>
  </si>
  <si>
    <t>накидка на угловой диван левый угол</t>
  </si>
  <si>
    <t>шампунь od</t>
  </si>
  <si>
    <t>твое впш</t>
  </si>
  <si>
    <t>сумка xiaomi</t>
  </si>
  <si>
    <t>terezalady прокладки урологические</t>
  </si>
  <si>
    <t>наклейка на бампер</t>
  </si>
  <si>
    <t xml:space="preserve">звезды </t>
  </si>
  <si>
    <t>альбом выпускника</t>
  </si>
  <si>
    <t>полотенца 50 на 90 махровые</t>
  </si>
  <si>
    <t>bello passo</t>
  </si>
  <si>
    <t>10228865</t>
  </si>
  <si>
    <t>мерч моргенштерна</t>
  </si>
  <si>
    <t>коврик из пвх соты</t>
  </si>
  <si>
    <t>платье крестильное</t>
  </si>
  <si>
    <t>пчелазон</t>
  </si>
  <si>
    <t>moni</t>
  </si>
  <si>
    <t>чехол на 10 iphone силиконовый</t>
  </si>
  <si>
    <t>защитное стекло на realme c21y</t>
  </si>
  <si>
    <t>булавки от сглаза</t>
  </si>
  <si>
    <t>gillette fusion proglide 5</t>
  </si>
  <si>
    <t>хризантелла</t>
  </si>
  <si>
    <t>лабазник</t>
  </si>
  <si>
    <t>биовоск</t>
  </si>
  <si>
    <t>center shock</t>
  </si>
  <si>
    <t>vis a vis белье</t>
  </si>
  <si>
    <t xml:space="preserve">валера </t>
  </si>
  <si>
    <t>картин</t>
  </si>
  <si>
    <t>55077573</t>
  </si>
  <si>
    <t>сережки обманки</t>
  </si>
  <si>
    <t>befree женщинам спортивные</t>
  </si>
  <si>
    <t>крем сода лимонад</t>
  </si>
  <si>
    <t>колпачки на колесные гайки</t>
  </si>
  <si>
    <t xml:space="preserve">весы напольные электронные </t>
  </si>
  <si>
    <t>обувь geox мальчика</t>
  </si>
  <si>
    <t>as i am</t>
  </si>
  <si>
    <t>русский костюм</t>
  </si>
  <si>
    <t>тарелка с домиком</t>
  </si>
  <si>
    <t>визанна</t>
  </si>
  <si>
    <t>69178969</t>
  </si>
  <si>
    <t>утка лала фан фан</t>
  </si>
  <si>
    <t>iphone 8 телефон</t>
  </si>
  <si>
    <t>игры никитина</t>
  </si>
  <si>
    <t>телефон айфон 12 про макс</t>
  </si>
  <si>
    <t>scanndi finland</t>
  </si>
  <si>
    <t>маска скатка</t>
  </si>
  <si>
    <t>snow headquarter</t>
  </si>
  <si>
    <t>ganzo firebird</t>
  </si>
  <si>
    <t>национальные костюмы</t>
  </si>
  <si>
    <t>trishel style</t>
  </si>
  <si>
    <t>машинка на радиоуправлении дрифт</t>
  </si>
  <si>
    <t>adidas женские обувь кроссовки</t>
  </si>
  <si>
    <t>секретный рецепт</t>
  </si>
  <si>
    <t>ukraine</t>
  </si>
  <si>
    <t>сушоное манго</t>
  </si>
  <si>
    <t>ошейник кошачий</t>
  </si>
  <si>
    <t>2novyh</t>
  </si>
  <si>
    <t>черные штаны с высокой талией</t>
  </si>
  <si>
    <t>войти в личный кабинет</t>
  </si>
  <si>
    <t>head &amp; shoulders / шампунь против перхоти</t>
  </si>
  <si>
    <t>пепе джинс</t>
  </si>
  <si>
    <t>66000421</t>
  </si>
  <si>
    <t>на удачу</t>
  </si>
  <si>
    <t>шар с конфетти</t>
  </si>
  <si>
    <t>кустовые розы</t>
  </si>
  <si>
    <t>mieszko конфеты</t>
  </si>
  <si>
    <t>пижама с карманом на попе</t>
  </si>
  <si>
    <t>термозашита</t>
  </si>
  <si>
    <t>сервизы посуда и столовые фарфоровые</t>
  </si>
  <si>
    <t>футболка za наших</t>
  </si>
  <si>
    <t>luckyshop</t>
  </si>
  <si>
    <t>кольцо женское пластиковое</t>
  </si>
  <si>
    <t>акм</t>
  </si>
  <si>
    <t>подгузники сени</t>
  </si>
  <si>
    <t>сквиши фрукты</t>
  </si>
  <si>
    <t>подгузники mioki</t>
  </si>
  <si>
    <t>флорентийское саше</t>
  </si>
  <si>
    <t>помада релуи</t>
  </si>
  <si>
    <t>овощерезка moulinex</t>
  </si>
  <si>
    <t>тестеры косметики</t>
  </si>
  <si>
    <t>colin's рубашки</t>
  </si>
  <si>
    <t>кроссовки prada</t>
  </si>
  <si>
    <t>когтевран</t>
  </si>
  <si>
    <t xml:space="preserve">кроссовки мужские спортивные </t>
  </si>
  <si>
    <t>костюм спортивный детский теплый</t>
  </si>
  <si>
    <t>себорегулирующий шампунь</t>
  </si>
  <si>
    <t>кардиган женский тонкий</t>
  </si>
  <si>
    <t>мужские браслеты серебро черного цвета</t>
  </si>
  <si>
    <t>буцы с шипами</t>
  </si>
  <si>
    <t>suriken</t>
  </si>
  <si>
    <t>кашпо шато</t>
  </si>
  <si>
    <t xml:space="preserve">ксенон </t>
  </si>
  <si>
    <t>одежда весна</t>
  </si>
  <si>
    <t>флисовый плед 150 х 200</t>
  </si>
  <si>
    <t>браслет на mi band 6</t>
  </si>
  <si>
    <t>китель военный</t>
  </si>
  <si>
    <t>archdale</t>
  </si>
  <si>
    <t>infinix hot 11 play</t>
  </si>
  <si>
    <t>майка шелк</t>
  </si>
  <si>
    <t>капкан проходной на бобра</t>
  </si>
  <si>
    <t>игра акула</t>
  </si>
  <si>
    <t>шорты джинсовые удлиненные</t>
  </si>
  <si>
    <t>посуда вилмакс</t>
  </si>
  <si>
    <t>быков дмитрий</t>
  </si>
  <si>
    <t>джинсы светло серые</t>
  </si>
  <si>
    <t>электрический освежитель воздуха</t>
  </si>
  <si>
    <t>спортивные брюки широкие</t>
  </si>
  <si>
    <t>костюм юбка жакет</t>
  </si>
  <si>
    <t>urban tribe 03.2</t>
  </si>
  <si>
    <t>электрический счетчик</t>
  </si>
  <si>
    <t>набор посуды тарелки квадратные</t>
  </si>
  <si>
    <t>шкаф открытый</t>
  </si>
  <si>
    <t>ramili baby</t>
  </si>
  <si>
    <t>фотошторы короткие</t>
  </si>
  <si>
    <t>got2b утюжок</t>
  </si>
  <si>
    <t>увлажнители</t>
  </si>
  <si>
    <t>подголовник с монитором</t>
  </si>
  <si>
    <t>трактор велосипед</t>
  </si>
  <si>
    <t>philips щетка</t>
  </si>
  <si>
    <t>джинсы на полных</t>
  </si>
  <si>
    <t>holly</t>
  </si>
  <si>
    <t>пускатель</t>
  </si>
  <si>
    <t>серьги кисти длинные</t>
  </si>
  <si>
    <t>вакумаг</t>
  </si>
  <si>
    <t>olbe</t>
  </si>
  <si>
    <t>бассейн каркасный 366х100</t>
  </si>
  <si>
    <t>кристалон желтый</t>
  </si>
  <si>
    <t>лен шторы</t>
  </si>
  <si>
    <t>zeal</t>
  </si>
  <si>
    <t>акриловые фломастеры</t>
  </si>
  <si>
    <t>halloween декор</t>
  </si>
  <si>
    <t>кироми</t>
  </si>
  <si>
    <t>конструктор магнит</t>
  </si>
  <si>
    <t>съемный капюшон капор</t>
  </si>
  <si>
    <t xml:space="preserve">спортивные футболки </t>
  </si>
  <si>
    <t>хилс консервы</t>
  </si>
  <si>
    <t>лифтинг сыворотка</t>
  </si>
  <si>
    <t>поправка 22</t>
  </si>
  <si>
    <t>ulefone</t>
  </si>
  <si>
    <t>чокер сердечко</t>
  </si>
  <si>
    <t>брелок hyundai</t>
  </si>
  <si>
    <t>се косы</t>
  </si>
  <si>
    <t xml:space="preserve">царапки </t>
  </si>
  <si>
    <t>patron</t>
  </si>
  <si>
    <t>роды от природы</t>
  </si>
  <si>
    <t>костюм шорты и майка</t>
  </si>
  <si>
    <t>накладные ногти с дизайном длинные</t>
  </si>
  <si>
    <t>хегель</t>
  </si>
  <si>
    <t xml:space="preserve">духи наркотик </t>
  </si>
  <si>
    <t>защитное стекло poco x3</t>
  </si>
  <si>
    <t>текстовыделители стабило</t>
  </si>
  <si>
    <t>зефирный фоамиран</t>
  </si>
  <si>
    <t xml:space="preserve">наперник </t>
  </si>
  <si>
    <t>ассорти</t>
  </si>
  <si>
    <t>цинк хелат эвалар</t>
  </si>
  <si>
    <t>краска без амиака</t>
  </si>
  <si>
    <t>худи черное оверсайз</t>
  </si>
  <si>
    <t>хидлейс</t>
  </si>
  <si>
    <t>монетки</t>
  </si>
  <si>
    <t>летнее платье женское белое</t>
  </si>
  <si>
    <t xml:space="preserve">милана </t>
  </si>
  <si>
    <t>пазл большой</t>
  </si>
  <si>
    <t>73132610</t>
  </si>
  <si>
    <t>64947473</t>
  </si>
  <si>
    <t>конверсф</t>
  </si>
  <si>
    <t>смарт бокс</t>
  </si>
  <si>
    <t>стеллаж из дерева</t>
  </si>
  <si>
    <t>атака титанов 1</t>
  </si>
  <si>
    <t>22904986</t>
  </si>
  <si>
    <t>sanitar</t>
  </si>
  <si>
    <t xml:space="preserve">умные часы детские </t>
  </si>
  <si>
    <t>солкосерил мазь</t>
  </si>
  <si>
    <t>топ короткий на бретельках</t>
  </si>
  <si>
    <t>маска жука</t>
  </si>
  <si>
    <t>ракета из картона</t>
  </si>
  <si>
    <t>лакост кеды</t>
  </si>
  <si>
    <t>фигурки в сад</t>
  </si>
  <si>
    <t>пальто чебурашка с капюшоном</t>
  </si>
  <si>
    <t>платье 48</t>
  </si>
  <si>
    <t>хлопушка с деньгами</t>
  </si>
  <si>
    <t xml:space="preserve">оксидант 6% </t>
  </si>
  <si>
    <t>свитшот мужской аниме</t>
  </si>
  <si>
    <t>мужской бумажник</t>
  </si>
  <si>
    <t>wellery гель</t>
  </si>
  <si>
    <t>стеклоочиститель karcher wv 50 plus</t>
  </si>
  <si>
    <t>кепка бейсболка мальчик</t>
  </si>
  <si>
    <t>мыльница набор</t>
  </si>
  <si>
    <t>развивающий коврик с пианино</t>
  </si>
  <si>
    <t>гель лак черный с блестками</t>
  </si>
  <si>
    <t>флакон 50 мл</t>
  </si>
  <si>
    <t xml:space="preserve">секс одежда </t>
  </si>
  <si>
    <t>термостойкие перчатки</t>
  </si>
  <si>
    <t>напольные часы</t>
  </si>
  <si>
    <t xml:space="preserve">поло с длинным рукавом </t>
  </si>
  <si>
    <t>фигурка лего</t>
  </si>
  <si>
    <t>гренки с чесноком</t>
  </si>
  <si>
    <t>помада пин ап</t>
  </si>
  <si>
    <t>пирсинг серьги</t>
  </si>
  <si>
    <t>bottle</t>
  </si>
  <si>
    <t>57180572</t>
  </si>
  <si>
    <t>51430147</t>
  </si>
  <si>
    <t xml:space="preserve">зеркало в ванну </t>
  </si>
  <si>
    <t>40732093</t>
  </si>
  <si>
    <t>blessbox детский</t>
  </si>
  <si>
    <t>дезар</t>
  </si>
  <si>
    <t>словарь ожегова</t>
  </si>
  <si>
    <t>харари</t>
  </si>
  <si>
    <t>детский светильник настенный</t>
  </si>
  <si>
    <t>водонагреватель дачный</t>
  </si>
  <si>
    <t>металофон</t>
  </si>
  <si>
    <t>62181395</t>
  </si>
  <si>
    <t>слоники</t>
  </si>
  <si>
    <t>футболка navi</t>
  </si>
  <si>
    <t>дневник гравити фолз 2</t>
  </si>
  <si>
    <t>кеды с высоким верхом</t>
  </si>
  <si>
    <t>амазонка</t>
  </si>
  <si>
    <t>арки межкомнатные</t>
  </si>
  <si>
    <t>пиджак летний мужской</t>
  </si>
  <si>
    <t>бернар миньер</t>
  </si>
  <si>
    <t>платье миди на запах</t>
  </si>
  <si>
    <t>мост</t>
  </si>
  <si>
    <t>14139585</t>
  </si>
  <si>
    <t>шампунь стабилизатор цвета</t>
  </si>
  <si>
    <t>cottonhil_ женский</t>
  </si>
  <si>
    <t>термос 0.5</t>
  </si>
  <si>
    <t>финансы</t>
  </si>
  <si>
    <t>худи adidas мужское</t>
  </si>
  <si>
    <t>3 д слепок рук</t>
  </si>
  <si>
    <t>микрощеточки</t>
  </si>
  <si>
    <t>почти идеальный</t>
  </si>
  <si>
    <t>65655094</t>
  </si>
  <si>
    <t>чехол на кулер</t>
  </si>
  <si>
    <t>romanson</t>
  </si>
  <si>
    <t>сандарини</t>
  </si>
  <si>
    <t>провод type-c</t>
  </si>
  <si>
    <t>костюмчик 1 годик</t>
  </si>
  <si>
    <t>kaaraanly</t>
  </si>
  <si>
    <t>бельевой шнур</t>
  </si>
  <si>
    <t>шампунь yves rocher</t>
  </si>
  <si>
    <t>биолаж кондиционер</t>
  </si>
  <si>
    <t>beregi me</t>
  </si>
  <si>
    <t>бачок расширительный</t>
  </si>
  <si>
    <t xml:space="preserve">ama </t>
  </si>
  <si>
    <t>озби</t>
  </si>
  <si>
    <t>68814337</t>
  </si>
  <si>
    <t>автотовары аксессуары</t>
  </si>
  <si>
    <t>dr. kong</t>
  </si>
  <si>
    <t>fiore bags</t>
  </si>
  <si>
    <t>пеленки из муслина</t>
  </si>
  <si>
    <t>ци ци</t>
  </si>
  <si>
    <t>прокладки макси</t>
  </si>
  <si>
    <t>ласси куртка</t>
  </si>
  <si>
    <t>4season</t>
  </si>
  <si>
    <t>обои граффити</t>
  </si>
  <si>
    <t>печенье спортивное bombbar</t>
  </si>
  <si>
    <t>полезные подарки</t>
  </si>
  <si>
    <t>givenchy пудра</t>
  </si>
  <si>
    <t>adidass</t>
  </si>
  <si>
    <t>игрушечный планшет</t>
  </si>
  <si>
    <t>airpods не оригинал</t>
  </si>
  <si>
    <t>карнавальный костюм бабочки</t>
  </si>
  <si>
    <t>плаиье</t>
  </si>
  <si>
    <t>кофе арабика 1 кг</t>
  </si>
  <si>
    <t>thomson</t>
  </si>
  <si>
    <t>грузди соленые</t>
  </si>
  <si>
    <t>десерты без сахара</t>
  </si>
  <si>
    <t>носки с пальцами детские</t>
  </si>
  <si>
    <t>на дне книга</t>
  </si>
  <si>
    <t>колготки 20 ден матовые</t>
  </si>
  <si>
    <t>тюфли</t>
  </si>
  <si>
    <t>парфе</t>
  </si>
  <si>
    <t>калибровочный раствор</t>
  </si>
  <si>
    <t>hyper</t>
  </si>
  <si>
    <t>токийский гуль наклейки</t>
  </si>
  <si>
    <t>jusk</t>
  </si>
  <si>
    <t>салфетки целлюлозные влаговпитывающие</t>
  </si>
  <si>
    <t>камера айфон 11</t>
  </si>
  <si>
    <t>женские брюки летние белые</t>
  </si>
  <si>
    <t>часы игрушка детские</t>
  </si>
  <si>
    <t xml:space="preserve">оксигент </t>
  </si>
  <si>
    <t>oneplus 7 pro</t>
  </si>
  <si>
    <t>двойник розетка</t>
  </si>
  <si>
    <t>хвост кота</t>
  </si>
  <si>
    <t>женщинам большие размеры</t>
  </si>
  <si>
    <t>67273319</t>
  </si>
  <si>
    <t>культиватор бензиновый зубр</t>
  </si>
  <si>
    <t xml:space="preserve">гуаш </t>
  </si>
  <si>
    <t>подкладки под мебель</t>
  </si>
  <si>
    <t>napapijri рюкзак</t>
  </si>
  <si>
    <t>лонгборд decathlon</t>
  </si>
  <si>
    <t>парогенератор вертикальный</t>
  </si>
  <si>
    <t>веган протеин</t>
  </si>
  <si>
    <t>кардиган с цветочками</t>
  </si>
  <si>
    <t>клис кур</t>
  </si>
  <si>
    <t>бутсы copa</t>
  </si>
  <si>
    <t>кружка мужчине</t>
  </si>
  <si>
    <t>kheida</t>
  </si>
  <si>
    <t>одежда зара</t>
  </si>
  <si>
    <t>российские бренды</t>
  </si>
  <si>
    <t>платье женское фиолетовое</t>
  </si>
  <si>
    <t>12774296</t>
  </si>
  <si>
    <t>таблица размеров обуви</t>
  </si>
  <si>
    <t>golden star</t>
  </si>
  <si>
    <t>штаны женские бежевые</t>
  </si>
  <si>
    <t>подставка ступенька</t>
  </si>
  <si>
    <t>samsung телефон a52</t>
  </si>
  <si>
    <t>дуга tiny love</t>
  </si>
  <si>
    <t>на рабочий стол</t>
  </si>
  <si>
    <t>63587981</t>
  </si>
  <si>
    <t>соль лизунец</t>
  </si>
  <si>
    <t>твое штаны спортивные женские</t>
  </si>
  <si>
    <t>nike dank</t>
  </si>
  <si>
    <t>уточка с очками</t>
  </si>
  <si>
    <t>чацник</t>
  </si>
  <si>
    <t>продукты женщинам</t>
  </si>
  <si>
    <t>physicians formula тональный крем</t>
  </si>
  <si>
    <t>платье colambetta</t>
  </si>
  <si>
    <t>легенцы женские</t>
  </si>
  <si>
    <t>upixel</t>
  </si>
  <si>
    <t>medsleep</t>
  </si>
  <si>
    <t>72676265</t>
  </si>
  <si>
    <t>туфли серебристые женские на шпильке</t>
  </si>
  <si>
    <t>журнал стерилизации</t>
  </si>
  <si>
    <t>implant grade</t>
  </si>
  <si>
    <t>безрукавка адидас</t>
  </si>
  <si>
    <t>футболка с рисунком на спине</t>
  </si>
  <si>
    <t>ceox</t>
  </si>
  <si>
    <t>кроссовки женские осень</t>
  </si>
  <si>
    <t>листовой пластик</t>
  </si>
  <si>
    <t>часы с термометром</t>
  </si>
  <si>
    <t>цепочки из бисера</t>
  </si>
  <si>
    <t>акула фигурка</t>
  </si>
  <si>
    <t>caton</t>
  </si>
  <si>
    <t>dissaro</t>
  </si>
  <si>
    <t>reima комбинезон демисезон</t>
  </si>
  <si>
    <t>cotril</t>
  </si>
  <si>
    <t>кофе маккофе</t>
  </si>
  <si>
    <t>невио</t>
  </si>
  <si>
    <t>myrica</t>
  </si>
  <si>
    <t>струны нейлон</t>
  </si>
  <si>
    <t>картина по номерам тетрадь смерти</t>
  </si>
  <si>
    <t>обогреватели теплэко</t>
  </si>
  <si>
    <t>разгрузочный жилет мультикам</t>
  </si>
  <si>
    <t>рюкзак ксиоми</t>
  </si>
  <si>
    <t>кресло белое</t>
  </si>
  <si>
    <t>terrasanto</t>
  </si>
  <si>
    <t>рюкзак женский красный</t>
  </si>
  <si>
    <t>чехол на huawei y5</t>
  </si>
  <si>
    <t>постельное белье alanna</t>
  </si>
  <si>
    <t>bbk пылесос</t>
  </si>
  <si>
    <t>crispi пенка</t>
  </si>
  <si>
    <t>пончо женское больших размеров</t>
  </si>
  <si>
    <t>самсунг а12 стекло</t>
  </si>
  <si>
    <t>защитное стекло на iphone 11 про</t>
  </si>
  <si>
    <t>мимикаки</t>
  </si>
  <si>
    <t>samsung a8</t>
  </si>
  <si>
    <t>disney frozen</t>
  </si>
  <si>
    <t xml:space="preserve">полезные сладости </t>
  </si>
  <si>
    <t>perfect cover bb cream</t>
  </si>
  <si>
    <t>nebula</t>
  </si>
  <si>
    <t>карелаш</t>
  </si>
  <si>
    <t>u.s polo assn</t>
  </si>
  <si>
    <t>чехол на хонор 8а прозрачный</t>
  </si>
  <si>
    <t>вибратор с приложением</t>
  </si>
  <si>
    <t>чашка и блюдце</t>
  </si>
  <si>
    <t>часы seiko мужские</t>
  </si>
  <si>
    <t>живые цветы хризантемы</t>
  </si>
  <si>
    <t>подстилки на стол</t>
  </si>
  <si>
    <t>mutaale</t>
  </si>
  <si>
    <t xml:space="preserve">красный бархат </t>
  </si>
  <si>
    <t>jbl tune 225 tws</t>
  </si>
  <si>
    <t>pigeon ножницы детские</t>
  </si>
  <si>
    <t>рейд</t>
  </si>
  <si>
    <t>обои victoria stenova</t>
  </si>
  <si>
    <t>газонокасилка</t>
  </si>
  <si>
    <t>картина 50х70</t>
  </si>
  <si>
    <t>оплетка на руль автомобильные товары</t>
  </si>
  <si>
    <t>acer nitro</t>
  </si>
  <si>
    <t>очки авиатор</t>
  </si>
  <si>
    <t>кружка с ситом</t>
  </si>
  <si>
    <t xml:space="preserve">солнцезащитные </t>
  </si>
  <si>
    <t>денди приставка 16 бит</t>
  </si>
  <si>
    <t>говорим правильно</t>
  </si>
  <si>
    <t>палетка 3 в 1</t>
  </si>
  <si>
    <t>dior тушь</t>
  </si>
  <si>
    <t>конверты на выписку лето</t>
  </si>
  <si>
    <t>бисер жемчуг</t>
  </si>
  <si>
    <t>рексона дезодорант мужской</t>
  </si>
  <si>
    <t>58347400</t>
  </si>
  <si>
    <t>samsung galaxy a01</t>
  </si>
  <si>
    <t xml:space="preserve">кольцо соколов </t>
  </si>
  <si>
    <t>killing eve</t>
  </si>
  <si>
    <t>брюки черные женские широкие</t>
  </si>
  <si>
    <t>палетка теннй</t>
  </si>
  <si>
    <t>ушные палочки металлические</t>
  </si>
  <si>
    <t>мыло туалетное упаковка</t>
  </si>
  <si>
    <t>mango женское сумка</t>
  </si>
  <si>
    <t>утепленный комбинезон</t>
  </si>
  <si>
    <t>телефон редми 11</t>
  </si>
  <si>
    <t>брюки летние женские классические</t>
  </si>
  <si>
    <t>браслет z</t>
  </si>
  <si>
    <t>40536445</t>
  </si>
  <si>
    <t>берцы гарсинг</t>
  </si>
  <si>
    <t>глис кур спрей</t>
  </si>
  <si>
    <t>полировка волос насадка</t>
  </si>
  <si>
    <t>перчатки флисовые женские</t>
  </si>
  <si>
    <t>аниматор</t>
  </si>
  <si>
    <t>маска холика</t>
  </si>
  <si>
    <t>demon slayer фигурка</t>
  </si>
  <si>
    <t>рубашка brostem</t>
  </si>
  <si>
    <t>52534681</t>
  </si>
  <si>
    <t>пчелки в улье</t>
  </si>
  <si>
    <t>душица семена</t>
  </si>
  <si>
    <t>кулон с фото</t>
  </si>
  <si>
    <t>29184105</t>
  </si>
  <si>
    <t>arctic</t>
  </si>
  <si>
    <t>27312902</t>
  </si>
  <si>
    <t>пальто халат оверсайз</t>
  </si>
  <si>
    <t>клубни бегонии</t>
  </si>
  <si>
    <t>power rangers</t>
  </si>
  <si>
    <t>кармельстиль</t>
  </si>
  <si>
    <t>форма сердце силикон</t>
  </si>
  <si>
    <t>чилли вилли</t>
  </si>
  <si>
    <t>стекло 11 pro max iphone</t>
  </si>
  <si>
    <t>кружка с авокадо</t>
  </si>
  <si>
    <t xml:space="preserve">масло автомобильное </t>
  </si>
  <si>
    <t>pampers premium care 6</t>
  </si>
  <si>
    <t>мармелад 18+</t>
  </si>
  <si>
    <t>vishell пилинг</t>
  </si>
  <si>
    <t>dreams tea чай</t>
  </si>
  <si>
    <t>73810713</t>
  </si>
  <si>
    <t>дизайн вашей жизни</t>
  </si>
  <si>
    <t>керанова</t>
  </si>
  <si>
    <t>рубашка с подкладкой</t>
  </si>
  <si>
    <t>catrice poreless</t>
  </si>
  <si>
    <t>эстель окислитель</t>
  </si>
  <si>
    <t>loreal кондиционер</t>
  </si>
  <si>
    <t>hipe h4</t>
  </si>
  <si>
    <t>15695325</t>
  </si>
  <si>
    <t>массажер антицеллюлитный электрический</t>
  </si>
  <si>
    <t>скетчбук гравити фолз</t>
  </si>
  <si>
    <t>расческа нож</t>
  </si>
  <si>
    <t>анальные</t>
  </si>
  <si>
    <t>тарелки одноразовые белые</t>
  </si>
  <si>
    <t>гранадилла</t>
  </si>
  <si>
    <t>76755535</t>
  </si>
  <si>
    <t>xiaomi amazfit</t>
  </si>
  <si>
    <t>стекло на камеру 11 iphone</t>
  </si>
  <si>
    <t>кольца на гардину</t>
  </si>
  <si>
    <t>картина лошадь</t>
  </si>
  <si>
    <t xml:space="preserve">каспер подгузник </t>
  </si>
  <si>
    <t>58402431</t>
  </si>
  <si>
    <t>футболки стильные</t>
  </si>
  <si>
    <t>нож ручной работы</t>
  </si>
  <si>
    <t>bonfetti</t>
  </si>
  <si>
    <t>пиджак с коротким рукавом</t>
  </si>
  <si>
    <t>брюки микровельвет</t>
  </si>
  <si>
    <t>atl</t>
  </si>
  <si>
    <t xml:space="preserve">шлем боксерский </t>
  </si>
  <si>
    <t>tony molly</t>
  </si>
  <si>
    <t>кожух кпп</t>
  </si>
  <si>
    <t>dupont духи</t>
  </si>
  <si>
    <t>шторы 180 высота</t>
  </si>
  <si>
    <t>44106616</t>
  </si>
  <si>
    <t>evangelion фигурка</t>
  </si>
  <si>
    <t>true color</t>
  </si>
  <si>
    <t>жесткий диск переносной</t>
  </si>
  <si>
    <t>сверхъестественное книги</t>
  </si>
  <si>
    <t>аюрведа косметика</t>
  </si>
  <si>
    <t xml:space="preserve">topshop </t>
  </si>
  <si>
    <t>winer</t>
  </si>
  <si>
    <t>пилинг педы</t>
  </si>
  <si>
    <t>а4 футболки на взрослых</t>
  </si>
  <si>
    <t>нагреватель воска</t>
  </si>
  <si>
    <t>асикс носки</t>
  </si>
  <si>
    <t>lumen</t>
  </si>
  <si>
    <t>gtx 750</t>
  </si>
  <si>
    <t xml:space="preserve">принглс </t>
  </si>
  <si>
    <t>jbl tune 115bt</t>
  </si>
  <si>
    <t>arena cobra</t>
  </si>
  <si>
    <t>детские пуговицы</t>
  </si>
  <si>
    <t>набор солдатиков игрушки</t>
  </si>
  <si>
    <t>платье вечернее макси</t>
  </si>
  <si>
    <t>молоко с печеньем</t>
  </si>
  <si>
    <t xml:space="preserve">очки компьютерные </t>
  </si>
  <si>
    <t>курочка фигурка</t>
  </si>
  <si>
    <t>фитнес резина</t>
  </si>
  <si>
    <t>relay</t>
  </si>
  <si>
    <t>рамэн</t>
  </si>
  <si>
    <t>теплый пиджак</t>
  </si>
  <si>
    <t>8819167</t>
  </si>
  <si>
    <t>чехол книжка на iphone xr</t>
  </si>
  <si>
    <t>подвеска с аметистом</t>
  </si>
  <si>
    <t>vapormax</t>
  </si>
  <si>
    <t xml:space="preserve">кофта на пуговицах </t>
  </si>
  <si>
    <t>у коми проблемы с общением</t>
  </si>
  <si>
    <t>мискантус</t>
  </si>
  <si>
    <t>нить на руку</t>
  </si>
  <si>
    <t>triana</t>
  </si>
  <si>
    <t>33170642</t>
  </si>
  <si>
    <t xml:space="preserve">ola </t>
  </si>
  <si>
    <t>шаговита детский</t>
  </si>
  <si>
    <t>иллюминайзер</t>
  </si>
  <si>
    <t>bbr</t>
  </si>
  <si>
    <t>спортивные брюки с лампасами</t>
  </si>
  <si>
    <t>джеггинсы женские утепленные</t>
  </si>
  <si>
    <t>micom</t>
  </si>
  <si>
    <t>vmmgame</t>
  </si>
  <si>
    <t>косточка</t>
  </si>
  <si>
    <t>ремень стропа</t>
  </si>
  <si>
    <t>замша ткань</t>
  </si>
  <si>
    <t>говорим с пеленок</t>
  </si>
  <si>
    <t>капли от клещей барс</t>
  </si>
  <si>
    <t>набор торцевых головок с трещоткой</t>
  </si>
  <si>
    <t>майн рид</t>
  </si>
  <si>
    <t>12458052</t>
  </si>
  <si>
    <t>fanatka</t>
  </si>
  <si>
    <t>лампочка gu 10</t>
  </si>
  <si>
    <t>dreamfit</t>
  </si>
  <si>
    <t>бриджи конные</t>
  </si>
  <si>
    <t>водостойкие тату брови</t>
  </si>
  <si>
    <t>shatrova shop</t>
  </si>
  <si>
    <t xml:space="preserve">платок церковный </t>
  </si>
  <si>
    <t>защитное стекло tecno spark 7</t>
  </si>
  <si>
    <t>мини мультиварка</t>
  </si>
  <si>
    <t>queen lash</t>
  </si>
  <si>
    <t>кофе g7</t>
  </si>
  <si>
    <t>корень аира</t>
  </si>
  <si>
    <t xml:space="preserve">шелковый топ </t>
  </si>
  <si>
    <t>адидас сланцы женские</t>
  </si>
  <si>
    <t>грузики балансировочные</t>
  </si>
  <si>
    <t>кардиган mio secret</t>
  </si>
  <si>
    <t xml:space="preserve">плед белый </t>
  </si>
  <si>
    <t>чистка организма</t>
  </si>
  <si>
    <t>галстук гарри поттер</t>
  </si>
  <si>
    <t>индола спрей</t>
  </si>
  <si>
    <t>четыре лапы</t>
  </si>
  <si>
    <t>театр домашний</t>
  </si>
  <si>
    <t>смесь нэнни</t>
  </si>
  <si>
    <t>шка</t>
  </si>
  <si>
    <t>наматрасник 60 120</t>
  </si>
  <si>
    <t xml:space="preserve">водолазка с вырезом </t>
  </si>
  <si>
    <t>полог уличный</t>
  </si>
  <si>
    <t>набор противней</t>
  </si>
  <si>
    <t>добрые сказки</t>
  </si>
  <si>
    <t>переводные татуировки красота</t>
  </si>
  <si>
    <t xml:space="preserve">штык нож </t>
  </si>
  <si>
    <t>голфы</t>
  </si>
  <si>
    <t>la sportiva</t>
  </si>
  <si>
    <t xml:space="preserve">fox </t>
  </si>
  <si>
    <t>тассимо капсулы капучино</t>
  </si>
  <si>
    <t>ботинки летние женские облегченные</t>
  </si>
  <si>
    <t>штампы буквы</t>
  </si>
  <si>
    <t>мужские футзалки</t>
  </si>
  <si>
    <t>платье тигровое</t>
  </si>
  <si>
    <t>ubear</t>
  </si>
  <si>
    <t>рюкзак мужской reebok</t>
  </si>
  <si>
    <t>футболка алиса</t>
  </si>
  <si>
    <t>постельное белье 1.5 иваново</t>
  </si>
  <si>
    <t>nezabu женский</t>
  </si>
  <si>
    <t>матрас топпер 180 на 200</t>
  </si>
  <si>
    <t>мольберт двусторонний</t>
  </si>
  <si>
    <t>жилет медицинский</t>
  </si>
  <si>
    <t>блузка из хлопка</t>
  </si>
  <si>
    <t>спортивный штаны мужские</t>
  </si>
  <si>
    <t>антистресс прыщи</t>
  </si>
  <si>
    <t>tigi маска</t>
  </si>
  <si>
    <t>polesie</t>
  </si>
  <si>
    <t>ковш металлический</t>
  </si>
  <si>
    <t>джазовки черные</t>
  </si>
  <si>
    <t>qwest</t>
  </si>
  <si>
    <t>папка планшет а4</t>
  </si>
  <si>
    <t>ашхабадский текстильный</t>
  </si>
  <si>
    <t>сабо медицинские мужские</t>
  </si>
  <si>
    <t>51206923</t>
  </si>
  <si>
    <t>холодные фонтаны</t>
  </si>
  <si>
    <t>mein kampf</t>
  </si>
  <si>
    <t>наушники беспроводные pro</t>
  </si>
  <si>
    <t>рубашка фонарик</t>
  </si>
  <si>
    <t>математика проверочные работы</t>
  </si>
  <si>
    <t>domyos леггинсы</t>
  </si>
  <si>
    <t>мужские полуботинки летние</t>
  </si>
  <si>
    <t xml:space="preserve">трусики хагис </t>
  </si>
  <si>
    <t>против желтизны</t>
  </si>
  <si>
    <t>слова на стену</t>
  </si>
  <si>
    <t>ботинки весенние мужские кожаные</t>
  </si>
  <si>
    <t>пассажиры</t>
  </si>
  <si>
    <t>прокладки cotex</t>
  </si>
  <si>
    <t>toptech</t>
  </si>
  <si>
    <t>soda помада</t>
  </si>
  <si>
    <t>razer viper mini</t>
  </si>
  <si>
    <t>кастюм спортивный женский</t>
  </si>
  <si>
    <t>платье с вишенками</t>
  </si>
  <si>
    <t>база молочного цвета</t>
  </si>
  <si>
    <t>настенные светильники потолочные</t>
  </si>
  <si>
    <t>mia concept store</t>
  </si>
  <si>
    <t>видеокарты 1650</t>
  </si>
  <si>
    <t xml:space="preserve">полотно </t>
  </si>
  <si>
    <t>цветы из стекла</t>
  </si>
  <si>
    <t>60056996</t>
  </si>
  <si>
    <t>ара</t>
  </si>
  <si>
    <t>коффчег</t>
  </si>
  <si>
    <t>чехол на телефон хонор 7а</t>
  </si>
  <si>
    <t>женские осенние сапоги</t>
  </si>
  <si>
    <t>70689129</t>
  </si>
  <si>
    <t>вужас</t>
  </si>
  <si>
    <t>ковер из джута круглый</t>
  </si>
  <si>
    <t>stels набор инструментов</t>
  </si>
  <si>
    <t>sun x</t>
  </si>
  <si>
    <t>грозный</t>
  </si>
  <si>
    <t>essens boudoir second skin perfume</t>
  </si>
  <si>
    <t>50390226</t>
  </si>
  <si>
    <t>garnier скраб</t>
  </si>
  <si>
    <t>potato</t>
  </si>
  <si>
    <t>футболка с танками</t>
  </si>
  <si>
    <t>рюкзак outventure</t>
  </si>
  <si>
    <t>большевичка</t>
  </si>
  <si>
    <t xml:space="preserve">чехол хонор 10i </t>
  </si>
  <si>
    <t>расческа с силиконовыми зубчиками</t>
  </si>
  <si>
    <t xml:space="preserve">наклейки на велосипед </t>
  </si>
  <si>
    <t>полу пальто</t>
  </si>
  <si>
    <t>ботинки с открытым носком</t>
  </si>
  <si>
    <t>светильник цветной</t>
  </si>
  <si>
    <t>платье casual</t>
  </si>
  <si>
    <t>крышка на сковородку 28</t>
  </si>
  <si>
    <t xml:space="preserve">манго кидс </t>
  </si>
  <si>
    <t>marc andre купальники</t>
  </si>
  <si>
    <t>клей контакт</t>
  </si>
  <si>
    <t>biore пенка</t>
  </si>
  <si>
    <t>виртуальные очки с джойстиком</t>
  </si>
  <si>
    <t>кольцо в крыло носа</t>
  </si>
  <si>
    <t>косметичка mango</t>
  </si>
  <si>
    <t>гель лубрикант на водной основе</t>
  </si>
  <si>
    <t>порошок зифа</t>
  </si>
  <si>
    <t>магнитола андроид 9 дюймов</t>
  </si>
  <si>
    <t>спортивный кроп топ</t>
  </si>
  <si>
    <t>подгузники newborn</t>
  </si>
  <si>
    <t xml:space="preserve">inki </t>
  </si>
  <si>
    <t>роликовые коньки мужские</t>
  </si>
  <si>
    <t>конструктор фиксики</t>
  </si>
  <si>
    <t>наушники iphone оригинальные</t>
  </si>
  <si>
    <t>жилеька</t>
  </si>
  <si>
    <t>settimo senso</t>
  </si>
  <si>
    <t>ночник на батарейках на стену</t>
  </si>
  <si>
    <t>книга выбор издательство аст</t>
  </si>
  <si>
    <t>кубик рубика 7 на 7</t>
  </si>
  <si>
    <t>меховые босоножки</t>
  </si>
  <si>
    <t>кроссовки tervolina</t>
  </si>
  <si>
    <t>костюм спортивный мальчику</t>
  </si>
  <si>
    <t>комплект бесшовных трусов</t>
  </si>
  <si>
    <t>кроссовки детские 22 размер</t>
  </si>
  <si>
    <t>балетки красные женские</t>
  </si>
  <si>
    <t>платье с кружевным воротником</t>
  </si>
  <si>
    <t>парик мальвины</t>
  </si>
  <si>
    <t>katty po</t>
  </si>
  <si>
    <t>футболка большие размеры</t>
  </si>
  <si>
    <t>детские карандаши</t>
  </si>
  <si>
    <t>туфли ralf ringer</t>
  </si>
  <si>
    <t>фаомиран</t>
  </si>
  <si>
    <t>подарок мужчине на юбилей</t>
  </si>
  <si>
    <t>штык нож туристический</t>
  </si>
  <si>
    <t>топ женский на лето</t>
  </si>
  <si>
    <t>хирургический</t>
  </si>
  <si>
    <t>купол прозрачный</t>
  </si>
  <si>
    <t>носки кружевные детские</t>
  </si>
  <si>
    <t>аквапель</t>
  </si>
  <si>
    <t>asics venture</t>
  </si>
  <si>
    <t>екоша</t>
  </si>
  <si>
    <t>плюшевый кардиган</t>
  </si>
  <si>
    <t>зимний горнолыжный костюм женский</t>
  </si>
  <si>
    <t>igora краска</t>
  </si>
  <si>
    <t>браслет тигровый глаз</t>
  </si>
  <si>
    <t>тимсон</t>
  </si>
  <si>
    <t>ортопедический шлем</t>
  </si>
  <si>
    <t>d-salt</t>
  </si>
  <si>
    <t>ts100</t>
  </si>
  <si>
    <t>спецтехника игрушка</t>
  </si>
  <si>
    <t>крючок кловер</t>
  </si>
  <si>
    <t>рамка вкладыш игрушки</t>
  </si>
  <si>
    <t>на рейлинг</t>
  </si>
  <si>
    <t>керамика авто</t>
  </si>
  <si>
    <t>кулер напольный</t>
  </si>
  <si>
    <t>omega 3 solgar</t>
  </si>
  <si>
    <t>bodo ветровка</t>
  </si>
  <si>
    <t>духи твердые</t>
  </si>
  <si>
    <t>tcl смартфон</t>
  </si>
  <si>
    <t>защита паха единоборства</t>
  </si>
  <si>
    <t>эфирное масло корица</t>
  </si>
  <si>
    <t>пастила конфеты</t>
  </si>
  <si>
    <t>интерактивный зайка</t>
  </si>
  <si>
    <t>костюм мужской nike</t>
  </si>
  <si>
    <t>полотенец кухонных набор</t>
  </si>
  <si>
    <t>алфавит английский</t>
  </si>
  <si>
    <t>61884878</t>
  </si>
  <si>
    <t>браслет из турмалина</t>
  </si>
  <si>
    <t>дриптип 510</t>
  </si>
  <si>
    <t>казачки</t>
  </si>
  <si>
    <t>плед 90х200</t>
  </si>
  <si>
    <t>выбор эдит ева</t>
  </si>
  <si>
    <t>lanel</t>
  </si>
  <si>
    <t>savory</t>
  </si>
  <si>
    <t>лото животные</t>
  </si>
  <si>
    <t>большой шприц</t>
  </si>
  <si>
    <t>levrana масло</t>
  </si>
  <si>
    <t>чехол на без проводные наушники</t>
  </si>
  <si>
    <t>обувь малышу</t>
  </si>
  <si>
    <t>крем в капсулах</t>
  </si>
  <si>
    <t>beby go</t>
  </si>
  <si>
    <t>крем с алоэ</t>
  </si>
  <si>
    <t>korset</t>
  </si>
  <si>
    <t>газон клевер</t>
  </si>
  <si>
    <t xml:space="preserve">байкал </t>
  </si>
  <si>
    <t>куртка tommy</t>
  </si>
  <si>
    <t>бокал с приколом</t>
  </si>
  <si>
    <t xml:space="preserve">miniso </t>
  </si>
  <si>
    <t>струйный принтер</t>
  </si>
  <si>
    <t>sponser</t>
  </si>
  <si>
    <t>carlo bossi</t>
  </si>
  <si>
    <t>тимберленды</t>
  </si>
  <si>
    <t>болванка</t>
  </si>
  <si>
    <t>силиконовое стекло на телефон</t>
  </si>
  <si>
    <t>оверсайз пальто</t>
  </si>
  <si>
    <t>girba</t>
  </si>
  <si>
    <t>платье под пиджак</t>
  </si>
  <si>
    <t>конверсы красные</t>
  </si>
  <si>
    <t>сандали мальчик</t>
  </si>
  <si>
    <t>49506415</t>
  </si>
  <si>
    <t>джинсы мужские бананы рваные</t>
  </si>
  <si>
    <t>kaftan лето</t>
  </si>
  <si>
    <t>массивные туфли</t>
  </si>
  <si>
    <t>машинк</t>
  </si>
  <si>
    <t>три девочки книга</t>
  </si>
  <si>
    <t>стокманн</t>
  </si>
  <si>
    <t>зановеска</t>
  </si>
  <si>
    <t>мужской джинсовый пиджак</t>
  </si>
  <si>
    <t>шар большой</t>
  </si>
  <si>
    <t xml:space="preserve">патрон </t>
  </si>
  <si>
    <t>цветы живые розы</t>
  </si>
  <si>
    <t>полотенца белые</t>
  </si>
  <si>
    <t>джеггенсы</t>
  </si>
  <si>
    <t xml:space="preserve">ювелирные серьги </t>
  </si>
  <si>
    <t>пак чой</t>
  </si>
  <si>
    <t>паштет из тунца</t>
  </si>
  <si>
    <t>борода масло</t>
  </si>
  <si>
    <t>супермука</t>
  </si>
  <si>
    <t>серьги паук</t>
  </si>
  <si>
    <t>чехол редко 9т</t>
  </si>
  <si>
    <t>тапочки розовые</t>
  </si>
  <si>
    <t>robot</t>
  </si>
  <si>
    <t>формочки бумажные</t>
  </si>
  <si>
    <t>трусы больших размеров женские</t>
  </si>
  <si>
    <t>кроссовки крокс</t>
  </si>
  <si>
    <t>чехол самсунг а 72</t>
  </si>
  <si>
    <t>плюшевые игрушки аниме</t>
  </si>
  <si>
    <t>топ модель</t>
  </si>
  <si>
    <t>витамины d3</t>
  </si>
  <si>
    <t>купальник сплошной женский</t>
  </si>
  <si>
    <t>иванчай</t>
  </si>
  <si>
    <t>лореаль подводка</t>
  </si>
  <si>
    <t>рамки под фото а4</t>
  </si>
  <si>
    <t>peora</t>
  </si>
  <si>
    <t>weiye si</t>
  </si>
  <si>
    <t>карты мира</t>
  </si>
  <si>
    <t xml:space="preserve">чарон бейби плюс </t>
  </si>
  <si>
    <t>iqos колпачок</t>
  </si>
  <si>
    <t>bangliboo</t>
  </si>
  <si>
    <t>wildwear</t>
  </si>
  <si>
    <t>guess лонгслив</t>
  </si>
  <si>
    <t>антистресс поп ит</t>
  </si>
  <si>
    <t>фигурки roblox</t>
  </si>
  <si>
    <t>сумка сэтчел мини</t>
  </si>
  <si>
    <t>сумка прадо</t>
  </si>
  <si>
    <t>тюль в гостиную 400 ширина</t>
  </si>
  <si>
    <t>набор цепочек на шею</t>
  </si>
  <si>
    <t>mr mrs shoes</t>
  </si>
  <si>
    <t xml:space="preserve">писька </t>
  </si>
  <si>
    <t>конго серьги золотые</t>
  </si>
  <si>
    <t>навесы</t>
  </si>
  <si>
    <t>швабра с микрофиброй</t>
  </si>
  <si>
    <t>57231793</t>
  </si>
  <si>
    <t>29658325</t>
  </si>
  <si>
    <t>атолл фильтр</t>
  </si>
  <si>
    <t>протеиновые bombbar</t>
  </si>
  <si>
    <t xml:space="preserve">стругацкие </t>
  </si>
  <si>
    <t>фартук рабочий непромокаемый</t>
  </si>
  <si>
    <t>череп кружка</t>
  </si>
  <si>
    <t>secret for pets</t>
  </si>
  <si>
    <t>мужские носки с рисунком</t>
  </si>
  <si>
    <t xml:space="preserve">шлем мотоциклетный </t>
  </si>
  <si>
    <t>халк пижама</t>
  </si>
  <si>
    <t>barbie bmr</t>
  </si>
  <si>
    <t>сумочки женские маленькие синие</t>
  </si>
  <si>
    <t>манга бсд</t>
  </si>
  <si>
    <t>леггинсы кожа</t>
  </si>
  <si>
    <t>противень мечта</t>
  </si>
  <si>
    <t>воздухоотводчик</t>
  </si>
  <si>
    <t>mi-randa</t>
  </si>
  <si>
    <t>дуделки</t>
  </si>
  <si>
    <t>платье из микровельвета</t>
  </si>
  <si>
    <t>ahs</t>
  </si>
  <si>
    <t>сумка гес</t>
  </si>
  <si>
    <t>костюмы спортивные женские с утеплением</t>
  </si>
  <si>
    <t>ksulor brand</t>
  </si>
  <si>
    <t xml:space="preserve">центральный замок </t>
  </si>
  <si>
    <t>лоферы с застежкой</t>
  </si>
  <si>
    <t>заварочный</t>
  </si>
  <si>
    <t>42409134</t>
  </si>
  <si>
    <t>2378861</t>
  </si>
  <si>
    <t>нитки макраме</t>
  </si>
  <si>
    <t>куртка осень весна</t>
  </si>
  <si>
    <t>актимель</t>
  </si>
  <si>
    <t>офтальмикс</t>
  </si>
  <si>
    <t>мыло твердое набор</t>
  </si>
  <si>
    <t>блсм</t>
  </si>
  <si>
    <t>аудио система</t>
  </si>
  <si>
    <t>63358250</t>
  </si>
  <si>
    <t>футболка mango man</t>
  </si>
  <si>
    <t>sela одежда</t>
  </si>
  <si>
    <t>ползком</t>
  </si>
  <si>
    <t>шелковое платье на запах</t>
  </si>
  <si>
    <t>брудер игрушки машины</t>
  </si>
  <si>
    <t>открытка с пасхой</t>
  </si>
  <si>
    <t>цикламен семена</t>
  </si>
  <si>
    <t>тюль высота 220 см</t>
  </si>
  <si>
    <t>женские высокие кеды</t>
  </si>
  <si>
    <t xml:space="preserve">носки мужские набор короткие </t>
  </si>
  <si>
    <t>конденсатор рабочий</t>
  </si>
  <si>
    <t>декоративные бутылочки</t>
  </si>
  <si>
    <t>часы в авто</t>
  </si>
  <si>
    <t>юбка большого размера</t>
  </si>
  <si>
    <t>мусор</t>
  </si>
  <si>
    <t>ботинки tendance</t>
  </si>
  <si>
    <t>ильма</t>
  </si>
  <si>
    <t>ревиталифт лореаль</t>
  </si>
  <si>
    <t>силиконовые кисти</t>
  </si>
  <si>
    <t>10774523</t>
  </si>
  <si>
    <t>айфон 256</t>
  </si>
  <si>
    <t>xiaomi mi smart scale 2</t>
  </si>
  <si>
    <t>massimo renne</t>
  </si>
  <si>
    <t>рыбалка спортивный товар</t>
  </si>
  <si>
    <t>ковер комнатный пушистый</t>
  </si>
  <si>
    <t xml:space="preserve">бронсан </t>
  </si>
  <si>
    <t>бордовые туфли женские</t>
  </si>
  <si>
    <t>собака антистресс мопс лизун</t>
  </si>
  <si>
    <t>колпачок ступицы колеса</t>
  </si>
  <si>
    <t>робот пылесос polaris 1226</t>
  </si>
  <si>
    <t>колопласт</t>
  </si>
  <si>
    <t>от камедонов</t>
  </si>
  <si>
    <t>стринги розовые</t>
  </si>
  <si>
    <t>зеленый жакет</t>
  </si>
  <si>
    <t xml:space="preserve">чехол honor 10i </t>
  </si>
  <si>
    <t>42646234</t>
  </si>
  <si>
    <t>инсулиновые иглы</t>
  </si>
  <si>
    <t xml:space="preserve">гельлак </t>
  </si>
  <si>
    <t>накладки на костыли</t>
  </si>
  <si>
    <t>м9 нож</t>
  </si>
  <si>
    <t>atvel f16</t>
  </si>
  <si>
    <t xml:space="preserve">очки розовые </t>
  </si>
  <si>
    <t>олимпиада 2022</t>
  </si>
  <si>
    <t>рашгард женский спортивный с коротким рукавом</t>
  </si>
  <si>
    <t>дари</t>
  </si>
  <si>
    <t>футболка диор</t>
  </si>
  <si>
    <t>зомби лего</t>
  </si>
  <si>
    <t>33963390</t>
  </si>
  <si>
    <t>женские летние рубашки</t>
  </si>
  <si>
    <t>nokia 105 телефон</t>
  </si>
  <si>
    <t>туник</t>
  </si>
  <si>
    <t>мозаика стекло</t>
  </si>
  <si>
    <t>биты torx</t>
  </si>
  <si>
    <t>kugoo max speed</t>
  </si>
  <si>
    <t>значок мерседес</t>
  </si>
  <si>
    <t>телевизор 4к uhd</t>
  </si>
  <si>
    <t>infys</t>
  </si>
  <si>
    <t>лермонтов книги</t>
  </si>
  <si>
    <t>oppo reno 7 pro</t>
  </si>
  <si>
    <t>пальто женское стеганое весна</t>
  </si>
  <si>
    <t>wet and wild</t>
  </si>
  <si>
    <t>туфли юничел</t>
  </si>
  <si>
    <t>чехол на airpods pro 3</t>
  </si>
  <si>
    <t>носки упаковка 10 пар</t>
  </si>
  <si>
    <t>sony wh-1000xm4</t>
  </si>
  <si>
    <t>персиковое платье женское</t>
  </si>
  <si>
    <t>сумка скрутка</t>
  </si>
  <si>
    <t>стакан с надписью</t>
  </si>
  <si>
    <t>пума ветровка</t>
  </si>
  <si>
    <t>shell 0w30</t>
  </si>
  <si>
    <t>голубые лоферы</t>
  </si>
  <si>
    <t>подгузники 5 памперс</t>
  </si>
  <si>
    <t>носки капроновые женские бежевые</t>
  </si>
  <si>
    <t>flora gucci</t>
  </si>
  <si>
    <t>чехлы на фольксваген поло</t>
  </si>
  <si>
    <t>главное в истории</t>
  </si>
  <si>
    <t>кофта calvin klein</t>
  </si>
  <si>
    <t>мужские брюки на резинке</t>
  </si>
  <si>
    <t>ножницы зингер</t>
  </si>
  <si>
    <t>26382333</t>
  </si>
  <si>
    <t>костюм мишки</t>
  </si>
  <si>
    <t>foxjeans</t>
  </si>
  <si>
    <t>bioaqua пенка</t>
  </si>
  <si>
    <t>красные гольфы</t>
  </si>
  <si>
    <t>брюки поварские женские</t>
  </si>
  <si>
    <t>aknil</t>
  </si>
  <si>
    <t>фражур</t>
  </si>
  <si>
    <t>botanica освежитель</t>
  </si>
  <si>
    <t xml:space="preserve">контрацептивы </t>
  </si>
  <si>
    <t>кофе молотое</t>
  </si>
  <si>
    <t>автобус тайо</t>
  </si>
  <si>
    <t>тент на бассейн интекс</t>
  </si>
  <si>
    <t>33480866</t>
  </si>
  <si>
    <t>кулон мужской серебро</t>
  </si>
  <si>
    <t>солнечный зайчик</t>
  </si>
  <si>
    <t>пазлы ларсен larsen</t>
  </si>
  <si>
    <t>защитное стекло на хонор 20s</t>
  </si>
  <si>
    <t>richter</t>
  </si>
  <si>
    <t>сахарницы с ложкой</t>
  </si>
  <si>
    <t>aravia крем с мочевиной</t>
  </si>
  <si>
    <t>посуда из красной глины</t>
  </si>
  <si>
    <t>табурет ника</t>
  </si>
  <si>
    <t>наклейки hello</t>
  </si>
  <si>
    <t>подушка синий трактор</t>
  </si>
  <si>
    <t>adidas zx flux</t>
  </si>
  <si>
    <t>синтепух 1 кг</t>
  </si>
  <si>
    <t>61864005</t>
  </si>
  <si>
    <t>passat</t>
  </si>
  <si>
    <t>tattorg</t>
  </si>
  <si>
    <t>набор перцев</t>
  </si>
  <si>
    <t>машины на радиоуправлении audi</t>
  </si>
  <si>
    <t>maison berger</t>
  </si>
  <si>
    <t>перчатки водонепроницаемые</t>
  </si>
  <si>
    <t>yves rocher помада</t>
  </si>
  <si>
    <t>спортивные джоггеры штаны</t>
  </si>
  <si>
    <t>шнур гамаковый</t>
  </si>
  <si>
    <t>bmw f10</t>
  </si>
  <si>
    <t>куртки мужские весна твое</t>
  </si>
  <si>
    <t>ланч бокс двухуровневый</t>
  </si>
  <si>
    <t>самокат с тормозом</t>
  </si>
  <si>
    <t>семена батата</t>
  </si>
  <si>
    <t>брагман дрожжи</t>
  </si>
  <si>
    <t>30011628</t>
  </si>
  <si>
    <t>длинное шифоновое платье</t>
  </si>
  <si>
    <t>conte белье</t>
  </si>
  <si>
    <t>палантин весна</t>
  </si>
  <si>
    <t>baffin</t>
  </si>
  <si>
    <t>сарафан женский короткий</t>
  </si>
  <si>
    <t>игрушки 2-3 года</t>
  </si>
  <si>
    <t>парка весна осень</t>
  </si>
  <si>
    <t>картина по номерам львы</t>
  </si>
  <si>
    <t>открытки гарри поттер</t>
  </si>
  <si>
    <t>каркале</t>
  </si>
  <si>
    <t>gloria jeans кофта</t>
  </si>
  <si>
    <t>tess flame</t>
  </si>
  <si>
    <t>куртки твое женские весна</t>
  </si>
  <si>
    <t>jbl go3</t>
  </si>
  <si>
    <t>lego sonic</t>
  </si>
  <si>
    <t>медодежда</t>
  </si>
  <si>
    <t>костюм оверсайз женский с пиджаком</t>
  </si>
  <si>
    <t>bunkol кольцо</t>
  </si>
  <si>
    <t xml:space="preserve">обувь адидас </t>
  </si>
  <si>
    <t>пиратские аксессуары</t>
  </si>
  <si>
    <t>форма кольцо</t>
  </si>
  <si>
    <t>тип</t>
  </si>
  <si>
    <t>масло estel</t>
  </si>
  <si>
    <t>бурундук</t>
  </si>
  <si>
    <t>my blue</t>
  </si>
  <si>
    <t xml:space="preserve">воскоплав картриджный </t>
  </si>
  <si>
    <t>paint маркер</t>
  </si>
  <si>
    <t>укороченные топы</t>
  </si>
  <si>
    <t>чехол на самсунг галакси а32</t>
  </si>
  <si>
    <t>туфли высокие</t>
  </si>
  <si>
    <t xml:space="preserve">ручки гелевые </t>
  </si>
  <si>
    <t>обувь alessio nesca</t>
  </si>
  <si>
    <t>антибиотик</t>
  </si>
  <si>
    <t xml:space="preserve"> пудра</t>
  </si>
  <si>
    <t>чехол на zte blade 2020</t>
  </si>
  <si>
    <t>сигарилы</t>
  </si>
  <si>
    <t>мужские трусы шорты</t>
  </si>
  <si>
    <t>fafa</t>
  </si>
  <si>
    <t>кроссовки мужские  найк</t>
  </si>
  <si>
    <t>пластунский нож</t>
  </si>
  <si>
    <t>шкаф плательный</t>
  </si>
  <si>
    <t>летние костюмы мужские</t>
  </si>
  <si>
    <t>дав крем</t>
  </si>
  <si>
    <t>приставка смарт тв с wi fi xiaomi</t>
  </si>
  <si>
    <t>холодное сердце обувь</t>
  </si>
  <si>
    <t>сундук детский</t>
  </si>
  <si>
    <t>o'neill</t>
  </si>
  <si>
    <t>jean piere</t>
  </si>
  <si>
    <t>пудра коллаген оригинал</t>
  </si>
  <si>
    <t>41131576</t>
  </si>
  <si>
    <t>села новинки</t>
  </si>
  <si>
    <t>сопью крима</t>
  </si>
  <si>
    <t>сарафан красный</t>
  </si>
  <si>
    <t>нож златоуст</t>
  </si>
  <si>
    <t>artichoke</t>
  </si>
  <si>
    <t>колун дров</t>
  </si>
  <si>
    <t>картина из пайеток lori</t>
  </si>
  <si>
    <t>холодильник beko</t>
  </si>
  <si>
    <t>lavel</t>
  </si>
  <si>
    <t>рампо</t>
  </si>
  <si>
    <t>samsung a01 core</t>
  </si>
  <si>
    <t>волшебные цифры</t>
  </si>
  <si>
    <t>гардеробные системы</t>
  </si>
  <si>
    <t>джотаро</t>
  </si>
  <si>
    <t xml:space="preserve">босоножки летние </t>
  </si>
  <si>
    <t>маска тоби из наруто</t>
  </si>
  <si>
    <t>мартингейл</t>
  </si>
  <si>
    <t>купальник сетка</t>
  </si>
  <si>
    <t xml:space="preserve">колечки из бисера </t>
  </si>
  <si>
    <t>переходник на еврокуб</t>
  </si>
  <si>
    <t>бочка с краном</t>
  </si>
  <si>
    <t>конфеты с манго</t>
  </si>
  <si>
    <t>maca бад</t>
  </si>
  <si>
    <t>салфетки умка</t>
  </si>
  <si>
    <t>платье с открытой грудью</t>
  </si>
  <si>
    <t>riche сыворотка</t>
  </si>
  <si>
    <t>домашние бриджи</t>
  </si>
  <si>
    <t>mysocks</t>
  </si>
  <si>
    <t>пикми попс</t>
  </si>
  <si>
    <t>зубные пасты splat</t>
  </si>
  <si>
    <t>игрушка мальчику</t>
  </si>
  <si>
    <t>fiesta</t>
  </si>
  <si>
    <t>полимедел</t>
  </si>
  <si>
    <t>huawei gt 2 pro</t>
  </si>
  <si>
    <t>блютуз мышка</t>
  </si>
  <si>
    <t>наушники беспроводные розовые</t>
  </si>
  <si>
    <t>очки леопардовой оправе</t>
  </si>
  <si>
    <t>козырьки от солнца</t>
  </si>
  <si>
    <t>расческа филипс</t>
  </si>
  <si>
    <t>купальник с закрытой спиной</t>
  </si>
  <si>
    <t xml:space="preserve">чехол на samsung a52 </t>
  </si>
  <si>
    <t>кетонал</t>
  </si>
  <si>
    <t>кофр в багажник</t>
  </si>
  <si>
    <t>montblanc legend</t>
  </si>
  <si>
    <t>ремешок на samsung watch</t>
  </si>
  <si>
    <t>пластиковый контейнер одноразовый</t>
  </si>
  <si>
    <t>чехлы на samsung а32</t>
  </si>
  <si>
    <t>рюкзак nike air</t>
  </si>
  <si>
    <t>таймер полива шаровой</t>
  </si>
  <si>
    <t>41626879</t>
  </si>
  <si>
    <t>светильник настенный светодиодный</t>
  </si>
  <si>
    <t>бамбинезон детский комбинезон</t>
  </si>
  <si>
    <t>виброопоры</t>
  </si>
  <si>
    <t>карлик нос</t>
  </si>
  <si>
    <t>шлепки кожаные</t>
  </si>
  <si>
    <t>толокатор</t>
  </si>
  <si>
    <t>36407405</t>
  </si>
  <si>
    <t>lenovo tab m10 plus</t>
  </si>
  <si>
    <t>popeye supplements</t>
  </si>
  <si>
    <t>17107421</t>
  </si>
  <si>
    <t>био</t>
  </si>
  <si>
    <t>жакет замшевый</t>
  </si>
  <si>
    <t>белые джинсы бананы</t>
  </si>
  <si>
    <t>бейсболка kappa</t>
  </si>
  <si>
    <t>длинные сарафаны</t>
  </si>
  <si>
    <t>12019108</t>
  </si>
  <si>
    <t>кроссовки с аниме</t>
  </si>
  <si>
    <t>рис жасмин 5</t>
  </si>
  <si>
    <t>шопер однотонный</t>
  </si>
  <si>
    <t>детские кофточки</t>
  </si>
  <si>
    <t>магнитный держатель телефона</t>
  </si>
  <si>
    <t>чехол на iphone 12 прозрачный</t>
  </si>
  <si>
    <t>сарафан в полоску женский</t>
  </si>
  <si>
    <t>крем с перцем</t>
  </si>
  <si>
    <t>цепочка на тело серебро</t>
  </si>
  <si>
    <t>змеи игрушки</t>
  </si>
  <si>
    <t>эксковатор с пультом ду</t>
  </si>
  <si>
    <t>кактусница</t>
  </si>
  <si>
    <t>remonte бренд обувь</t>
  </si>
  <si>
    <t xml:space="preserve">резинки детские </t>
  </si>
  <si>
    <t>kite рюкзак школьный</t>
  </si>
  <si>
    <t>deep sleep</t>
  </si>
  <si>
    <t>пиджак женский классические</t>
  </si>
  <si>
    <t>пеленка клеенка</t>
  </si>
  <si>
    <t>борис литвак</t>
  </si>
  <si>
    <t>круглые коробки</t>
  </si>
  <si>
    <t>чехлы на хонор 10 лайт</t>
  </si>
  <si>
    <t>viktoria</t>
  </si>
  <si>
    <t xml:space="preserve">белый рюкзак </t>
  </si>
  <si>
    <t>anna queen</t>
  </si>
  <si>
    <t>пуховик женский весна</t>
  </si>
  <si>
    <t xml:space="preserve">фонарь светодиодный </t>
  </si>
  <si>
    <t>подвески на шею мужские</t>
  </si>
  <si>
    <t>духи lost cherry</t>
  </si>
  <si>
    <t>59925714</t>
  </si>
  <si>
    <t>lamel blush contour</t>
  </si>
  <si>
    <t>вит</t>
  </si>
  <si>
    <t>73132613</t>
  </si>
  <si>
    <t>красивое летнее платье</t>
  </si>
  <si>
    <t>3ds</t>
  </si>
  <si>
    <t>samsung galaxy s10 plus чехол</t>
  </si>
  <si>
    <t>автоаксесуары</t>
  </si>
  <si>
    <t>запчасти на ваз</t>
  </si>
  <si>
    <t>носки белые 10 пар</t>
  </si>
  <si>
    <t xml:space="preserve">барометр </t>
  </si>
  <si>
    <t>акрихин</t>
  </si>
  <si>
    <t>платок черный на голову</t>
  </si>
  <si>
    <t>настенные электронные часы</t>
  </si>
  <si>
    <t>игрушка бабочка</t>
  </si>
  <si>
    <t>инфинити надо волчки сплит</t>
  </si>
  <si>
    <t>вода агуша</t>
  </si>
  <si>
    <t>ластиков набор</t>
  </si>
  <si>
    <t>игра в обороне</t>
  </si>
  <si>
    <t>светильники на батарейках</t>
  </si>
  <si>
    <t>самые дешевые товары</t>
  </si>
  <si>
    <t>повторитель на авто</t>
  </si>
  <si>
    <t>samsung s10 lite</t>
  </si>
  <si>
    <t>max motion</t>
  </si>
  <si>
    <t>45180749</t>
  </si>
  <si>
    <t>кондитерский мешок многоразовый</t>
  </si>
  <si>
    <t>айфон5</t>
  </si>
  <si>
    <t>женский кардиган большого размера</t>
  </si>
  <si>
    <t>штаны женскте</t>
  </si>
  <si>
    <t>китайские рыболовные сети</t>
  </si>
  <si>
    <t>подложки</t>
  </si>
  <si>
    <t>фридман джордж</t>
  </si>
  <si>
    <t>elf 10w 40</t>
  </si>
  <si>
    <t>прозрачные шары с конфетти</t>
  </si>
  <si>
    <t>штаны со штрипками</t>
  </si>
  <si>
    <t>майки топы</t>
  </si>
  <si>
    <t xml:space="preserve">джинсы levi's женские </t>
  </si>
  <si>
    <t>кеды женские синие</t>
  </si>
  <si>
    <t>ipanema лето</t>
  </si>
  <si>
    <t>lookcase</t>
  </si>
  <si>
    <t>кедровое лето</t>
  </si>
  <si>
    <t>лада приора 2</t>
  </si>
  <si>
    <t>диафильмы пленка</t>
  </si>
  <si>
    <t>маленький блокнот на кольцах</t>
  </si>
  <si>
    <t>шар маша и медведь</t>
  </si>
  <si>
    <t>torus</t>
  </si>
  <si>
    <t>румбоксы</t>
  </si>
  <si>
    <t>соломка в шоколаде</t>
  </si>
  <si>
    <t>rescue remedy</t>
  </si>
  <si>
    <t>ollin бальзам с кератином</t>
  </si>
  <si>
    <t>vente</t>
  </si>
  <si>
    <t>reserva del che</t>
  </si>
  <si>
    <t>салфетки целлюлозные</t>
  </si>
  <si>
    <t xml:space="preserve">выгорание </t>
  </si>
  <si>
    <t>чай леовит</t>
  </si>
  <si>
    <t>стекло на самсунг а02</t>
  </si>
  <si>
    <t>постельное белье 1.5 спальное детское</t>
  </si>
  <si>
    <t>lil peep одежда</t>
  </si>
  <si>
    <t>топ с фонариками</t>
  </si>
  <si>
    <t>benetton сумка</t>
  </si>
  <si>
    <t>платье с пышным рукавом</t>
  </si>
  <si>
    <t>худи женское с замком</t>
  </si>
  <si>
    <t>вайлдберис</t>
  </si>
  <si>
    <t>защитное стекло на redmi 8t note xiaomi</t>
  </si>
  <si>
    <t>38810546</t>
  </si>
  <si>
    <t>чехол asus zenfone</t>
  </si>
  <si>
    <t>huawei matepad t10s</t>
  </si>
  <si>
    <t>свечи бдсм</t>
  </si>
  <si>
    <t>товары по акции</t>
  </si>
  <si>
    <t>пылесос педикюрный</t>
  </si>
  <si>
    <t>sun killer</t>
  </si>
  <si>
    <t>65646758</t>
  </si>
  <si>
    <t>ulet обувь</t>
  </si>
  <si>
    <t>geek on</t>
  </si>
  <si>
    <t>блузка под брюки</t>
  </si>
  <si>
    <t>костюм из муслина детский</t>
  </si>
  <si>
    <t>умбро</t>
  </si>
  <si>
    <t>orely</t>
  </si>
  <si>
    <t>ниссан х-трейл</t>
  </si>
  <si>
    <t>беговые шорты мужские</t>
  </si>
  <si>
    <t>47354053</t>
  </si>
  <si>
    <t>набор нитки иголки</t>
  </si>
  <si>
    <t>aca</t>
  </si>
  <si>
    <t xml:space="preserve">женские полуботинки </t>
  </si>
  <si>
    <t>ткань антикоготь</t>
  </si>
  <si>
    <t>40804497</t>
  </si>
  <si>
    <t>eva карандаш</t>
  </si>
  <si>
    <t>мальчику</t>
  </si>
  <si>
    <t>tural</t>
  </si>
  <si>
    <t>ничего лишнего</t>
  </si>
  <si>
    <t>27841286</t>
  </si>
  <si>
    <t>ароматы</t>
  </si>
  <si>
    <t>27980486</t>
  </si>
  <si>
    <t xml:space="preserve">крона </t>
  </si>
  <si>
    <t>кроссовки gant</t>
  </si>
  <si>
    <t>шторы нить</t>
  </si>
  <si>
    <t>картина из пайеток</t>
  </si>
  <si>
    <t>суворов</t>
  </si>
  <si>
    <t>кофта sela</t>
  </si>
  <si>
    <t>творожок агуша</t>
  </si>
  <si>
    <t>под система zero</t>
  </si>
  <si>
    <t>адидас тайтсы</t>
  </si>
  <si>
    <t>простынь на резинке 80х180</t>
  </si>
  <si>
    <t>мужские ветровки летние куртки</t>
  </si>
  <si>
    <t>дайва</t>
  </si>
  <si>
    <t>постельное белье евро поплин на резинке</t>
  </si>
  <si>
    <t>пеленка кокон 68</t>
  </si>
  <si>
    <t>носки мужские лен</t>
  </si>
  <si>
    <t>платье женское с воротником хомут</t>
  </si>
  <si>
    <t>ладан смола</t>
  </si>
  <si>
    <t>термоножницы</t>
  </si>
  <si>
    <t>маскорпоне</t>
  </si>
  <si>
    <t>biocosmetolog</t>
  </si>
  <si>
    <t>аудиокарта</t>
  </si>
  <si>
    <t>небо</t>
  </si>
  <si>
    <t>батарейка cr2016</t>
  </si>
  <si>
    <t>брелок эротик</t>
  </si>
  <si>
    <t>luminarc бокалы</t>
  </si>
  <si>
    <t>пастилла</t>
  </si>
  <si>
    <t>чехол на 7 iphone противоударный</t>
  </si>
  <si>
    <t>желтые босоножки женские</t>
  </si>
  <si>
    <t>майка пума</t>
  </si>
  <si>
    <t>мультитекс женский</t>
  </si>
  <si>
    <t>эндорфин</t>
  </si>
  <si>
    <t>иглоукалывание</t>
  </si>
  <si>
    <t>62919952</t>
  </si>
  <si>
    <t>инсити футболка</t>
  </si>
  <si>
    <t>флешка накопитель</t>
  </si>
  <si>
    <t>жакет из экокожи</t>
  </si>
  <si>
    <t>постельное белье 2 спальное сатин на резинке</t>
  </si>
  <si>
    <t>секундомер наручный</t>
  </si>
  <si>
    <t>шкатулка сундук</t>
  </si>
  <si>
    <t xml:space="preserve">палетка теней revolution </t>
  </si>
  <si>
    <t>stephen king</t>
  </si>
  <si>
    <t>libertadonna</t>
  </si>
  <si>
    <t>шар леди баг</t>
  </si>
  <si>
    <t>белые келы</t>
  </si>
  <si>
    <t>еда в тюбиках</t>
  </si>
  <si>
    <t>щитки футбольные адидас</t>
  </si>
  <si>
    <t xml:space="preserve">koto </t>
  </si>
  <si>
    <t>мужские спортивные кроссовки</t>
  </si>
  <si>
    <t>boyfriend джинсы</t>
  </si>
  <si>
    <t>кеды серые</t>
  </si>
  <si>
    <t>push-up бюстгальтер</t>
  </si>
  <si>
    <t>турмалин натуральный ювелирные</t>
  </si>
  <si>
    <t>брюки мужские синие</t>
  </si>
  <si>
    <t>туфли в горошек</t>
  </si>
  <si>
    <t>oral b детские</t>
  </si>
  <si>
    <t>игрушечные солдатики</t>
  </si>
  <si>
    <t>huawei y5 чехол</t>
  </si>
  <si>
    <t>туфли женские текстильные</t>
  </si>
  <si>
    <t>линзв</t>
  </si>
  <si>
    <t>домик игрушечный</t>
  </si>
  <si>
    <t>пижамкин</t>
  </si>
  <si>
    <t>наушник беспроводные jbl</t>
  </si>
  <si>
    <t>футболка с лошадью</t>
  </si>
  <si>
    <t>силиконовый чехол на iphone 6</t>
  </si>
  <si>
    <t>thank you</t>
  </si>
  <si>
    <t>кофты трикотажные женские на замке</t>
  </si>
  <si>
    <t>guess кеды женские</t>
  </si>
  <si>
    <t>modis свитшот</t>
  </si>
  <si>
    <t>омега neo+</t>
  </si>
  <si>
    <t>кроссовки женские обувь nike</t>
  </si>
  <si>
    <t>трусы женские intimissimi</t>
  </si>
  <si>
    <t>набор кислых конфет</t>
  </si>
  <si>
    <t>веледа шампунь</t>
  </si>
  <si>
    <t>кофта с мишкой</t>
  </si>
  <si>
    <t>обложка на зачетку</t>
  </si>
  <si>
    <t>grand stil</t>
  </si>
  <si>
    <t>polaris кофеварка</t>
  </si>
  <si>
    <t>38520653</t>
  </si>
  <si>
    <t>флисовые комбинезоны</t>
  </si>
  <si>
    <t>acoola юбка</t>
  </si>
  <si>
    <t>розовый шампунь</t>
  </si>
  <si>
    <t>бамбуковые трусы</t>
  </si>
  <si>
    <t>прозрачный зонтик</t>
  </si>
  <si>
    <t>артус</t>
  </si>
  <si>
    <t>nexxt professional шампунь</t>
  </si>
  <si>
    <t>свингер женский</t>
  </si>
  <si>
    <t>рюкзак лол</t>
  </si>
  <si>
    <t>набор чемоданов на колесах</t>
  </si>
  <si>
    <t>круг лепестковый</t>
  </si>
  <si>
    <t>l-kas</t>
  </si>
  <si>
    <t>туника в клетку</t>
  </si>
  <si>
    <t>minaku лето</t>
  </si>
  <si>
    <t>смокинг на мальчика</t>
  </si>
  <si>
    <t>лачетти седан</t>
  </si>
  <si>
    <t>тени коричневые матовые</t>
  </si>
  <si>
    <t>рубашка бандана</t>
  </si>
  <si>
    <t>azul</t>
  </si>
  <si>
    <t>antim</t>
  </si>
  <si>
    <t>плащ-палатка</t>
  </si>
  <si>
    <t>джинсы клеш с завышенной талией</t>
  </si>
  <si>
    <t>профессиональные кисти</t>
  </si>
  <si>
    <t>стиральный порошок attack</t>
  </si>
  <si>
    <t>чехол на ipad air 1</t>
  </si>
  <si>
    <t>этажерка над унитазом</t>
  </si>
  <si>
    <t>собирать шерсть</t>
  </si>
  <si>
    <t>куртки на мальчика</t>
  </si>
  <si>
    <t>iphone 12 pro чехол на</t>
  </si>
  <si>
    <t>vulpes демисезон</t>
  </si>
  <si>
    <t>27103941</t>
  </si>
  <si>
    <t>женский халат на запах</t>
  </si>
  <si>
    <t>пиджак трикотажный мужской</t>
  </si>
  <si>
    <t>hooly dooly</t>
  </si>
  <si>
    <t>cruella style</t>
  </si>
  <si>
    <t>kross</t>
  </si>
  <si>
    <t>весы кухонные электронные xiaomi</t>
  </si>
  <si>
    <t>66962657</t>
  </si>
  <si>
    <t>большой грузовик</t>
  </si>
  <si>
    <t>волошина</t>
  </si>
  <si>
    <t>73832349</t>
  </si>
  <si>
    <t>веревки</t>
  </si>
  <si>
    <t>открытка гарри поттер</t>
  </si>
  <si>
    <t>курица пищалка</t>
  </si>
  <si>
    <t>супницы белого цвета</t>
  </si>
  <si>
    <t>носки мужские разноцветные</t>
  </si>
  <si>
    <t>иркутск</t>
  </si>
  <si>
    <t>asics кепка</t>
  </si>
  <si>
    <t>ключ велосипедный универсальный</t>
  </si>
  <si>
    <t>пвх ткань</t>
  </si>
  <si>
    <t>сердолик подвеска</t>
  </si>
  <si>
    <t>nota</t>
  </si>
  <si>
    <t>кондитерские кольца</t>
  </si>
  <si>
    <t>плед с авокадо</t>
  </si>
  <si>
    <t>драповое пальто женское демисезонное манго</t>
  </si>
  <si>
    <t>вертикальный пылесос беспроводной bosh</t>
  </si>
  <si>
    <t>short</t>
  </si>
  <si>
    <t>шторы блэкаут 200 на 250</t>
  </si>
  <si>
    <t>костюм банана</t>
  </si>
  <si>
    <t>66615961</t>
  </si>
  <si>
    <t>заколки хеллоу китти</t>
  </si>
  <si>
    <t>кожанные стельки</t>
  </si>
  <si>
    <t>школа маленьких совет</t>
  </si>
  <si>
    <t>48936087</t>
  </si>
  <si>
    <t>пончо женское осень</t>
  </si>
  <si>
    <t>пакеты белые</t>
  </si>
  <si>
    <t>файбер</t>
  </si>
  <si>
    <t xml:space="preserve"> часы</t>
  </si>
  <si>
    <t xml:space="preserve">vis-a-vis </t>
  </si>
  <si>
    <t>кросовки мальчик</t>
  </si>
  <si>
    <t>crioxidil шампунь</t>
  </si>
  <si>
    <t>чехол на samsung m52</t>
  </si>
  <si>
    <t>умные наклейки</t>
  </si>
  <si>
    <t>rou</t>
  </si>
  <si>
    <t>чехол samsung m32</t>
  </si>
  <si>
    <t>helix</t>
  </si>
  <si>
    <t>тетрадь 12 л</t>
  </si>
  <si>
    <t xml:space="preserve">фито лампа </t>
  </si>
  <si>
    <t>прорезователь</t>
  </si>
  <si>
    <t>alizee</t>
  </si>
  <si>
    <t>зажигание на мотоцикл</t>
  </si>
  <si>
    <t>шапка гном</t>
  </si>
  <si>
    <t>двигатель на велосипед</t>
  </si>
  <si>
    <t>табурет на колесах</t>
  </si>
  <si>
    <t>adrishop</t>
  </si>
  <si>
    <t>масло тайота</t>
  </si>
  <si>
    <t>кепка сила в правде</t>
  </si>
  <si>
    <t>защита розеток</t>
  </si>
  <si>
    <t>лефортовский фарфор елочное украшение из</t>
  </si>
  <si>
    <t>huggies подгузники 5</t>
  </si>
  <si>
    <t>бант на машину</t>
  </si>
  <si>
    <t>mixers</t>
  </si>
  <si>
    <t>стол узкий</t>
  </si>
  <si>
    <t>щипчики маникюрные сталекс</t>
  </si>
  <si>
    <t>calista блузка</t>
  </si>
  <si>
    <t>inki биовоск</t>
  </si>
  <si>
    <t>b.well тонометр</t>
  </si>
  <si>
    <t>гавайское ожерелье</t>
  </si>
  <si>
    <t>брючный костюм женский вечерний</t>
  </si>
  <si>
    <t>doorables</t>
  </si>
  <si>
    <t>белита м</t>
  </si>
  <si>
    <t>фвшвфы</t>
  </si>
  <si>
    <t>arginine</t>
  </si>
  <si>
    <t>zip-hoodie</t>
  </si>
  <si>
    <t>доместес</t>
  </si>
  <si>
    <t>маникюрный набор зингер</t>
  </si>
  <si>
    <t xml:space="preserve">экологический очиститель </t>
  </si>
  <si>
    <t>гу</t>
  </si>
  <si>
    <t>nisa store</t>
  </si>
  <si>
    <t>полоски на нос от черных точек</t>
  </si>
  <si>
    <t>34922118</t>
  </si>
  <si>
    <t>20850964</t>
  </si>
  <si>
    <t>кресло мешок груша комфорт</t>
  </si>
  <si>
    <t>плавки с высокой талией</t>
  </si>
  <si>
    <t>ткань креп сатин</t>
  </si>
  <si>
    <t>gardena грабли</t>
  </si>
  <si>
    <t>waissgauff</t>
  </si>
  <si>
    <t>ach</t>
  </si>
  <si>
    <t>блюдце под цветы</t>
  </si>
  <si>
    <t>40930080</t>
  </si>
  <si>
    <t>bts футболка</t>
  </si>
  <si>
    <t>матрас 100 на 190</t>
  </si>
  <si>
    <t xml:space="preserve">куртка чебурашка </t>
  </si>
  <si>
    <t>платье с рукавами-фонариками</t>
  </si>
  <si>
    <t>king c. gillette</t>
  </si>
  <si>
    <t>тажин нарпосуда</t>
  </si>
  <si>
    <t>стул туалет инвалид</t>
  </si>
  <si>
    <t>печать фотографий</t>
  </si>
  <si>
    <t>джинсы 54 размер</t>
  </si>
  <si>
    <t>j. b4</t>
  </si>
  <si>
    <t>pasta zara</t>
  </si>
  <si>
    <t>magsafe iphone 11</t>
  </si>
  <si>
    <t>51706964</t>
  </si>
  <si>
    <t>покрывало на кровать 240х260 бежевое</t>
  </si>
  <si>
    <t>adidas худи спортивное</t>
  </si>
  <si>
    <t>lenovo ideapad gaming 3</t>
  </si>
  <si>
    <t>гелевые стержни</t>
  </si>
  <si>
    <t>basconi сумка</t>
  </si>
  <si>
    <t>бра настенные светильники лофт</t>
  </si>
  <si>
    <t>рамка 30х42</t>
  </si>
  <si>
    <t>lacalut white</t>
  </si>
  <si>
    <t>чехлы на редми 9 а</t>
  </si>
  <si>
    <t>karaca home</t>
  </si>
  <si>
    <t>данго</t>
  </si>
  <si>
    <t>носки женские хлопок белые</t>
  </si>
  <si>
    <t>контейнер 2 л</t>
  </si>
  <si>
    <t>тапочки сапожки домашние</t>
  </si>
  <si>
    <t>светильники точечные</t>
  </si>
  <si>
    <t>biosolis 50</t>
  </si>
  <si>
    <t>шарик цифра 7</t>
  </si>
  <si>
    <t>сувенир москва</t>
  </si>
  <si>
    <t>73744784</t>
  </si>
  <si>
    <t>чехол на samsung a9 2018</t>
  </si>
  <si>
    <t>кроссовки мужские желтые</t>
  </si>
  <si>
    <t>lilu baby</t>
  </si>
  <si>
    <t>кашпо 5л</t>
  </si>
  <si>
    <t>brunate</t>
  </si>
  <si>
    <t>брюки желтые женские</t>
  </si>
  <si>
    <t>атласные трусы</t>
  </si>
  <si>
    <t>принт коровы</t>
  </si>
  <si>
    <t>клеммы папа мама</t>
  </si>
  <si>
    <t>серьги гвоздики жемчуг</t>
  </si>
  <si>
    <t>синий трактор каталка</t>
  </si>
  <si>
    <t>голова подсачека</t>
  </si>
  <si>
    <t>30038408</t>
  </si>
  <si>
    <t>шарф синий женский</t>
  </si>
  <si>
    <t>корзинки пластиковые</t>
  </si>
  <si>
    <t xml:space="preserve">enhypen </t>
  </si>
  <si>
    <t>констллер</t>
  </si>
  <si>
    <t>шанель шанс фреш</t>
  </si>
  <si>
    <t>битва за рокуган</t>
  </si>
  <si>
    <t>телефончик детский</t>
  </si>
  <si>
    <t>чехол на redmi 11</t>
  </si>
  <si>
    <t>больница набор</t>
  </si>
  <si>
    <t>дифчик</t>
  </si>
  <si>
    <t>ортодонт</t>
  </si>
  <si>
    <t>кружка футбол</t>
  </si>
  <si>
    <t>57663854</t>
  </si>
  <si>
    <t>windows 10 home</t>
  </si>
  <si>
    <t>термокружка starbucks</t>
  </si>
  <si>
    <t>вьетнамки на платформе</t>
  </si>
  <si>
    <t>талисманы леди баг</t>
  </si>
  <si>
    <t xml:space="preserve">манга волейбол </t>
  </si>
  <si>
    <t>telefunken колонка</t>
  </si>
  <si>
    <t>мотоцикл электрический</t>
  </si>
  <si>
    <t>3d часы</t>
  </si>
  <si>
    <t>бусы черные</t>
  </si>
  <si>
    <t>руль ваз 2107</t>
  </si>
  <si>
    <t>гибкий шланг</t>
  </si>
  <si>
    <t>фиолетовые кеды</t>
  </si>
  <si>
    <t>конфеты камушки</t>
  </si>
  <si>
    <t>камера 4g</t>
  </si>
  <si>
    <t>пейнтбольные шары</t>
  </si>
  <si>
    <t>чайник galaxy</t>
  </si>
  <si>
    <t xml:space="preserve">птичье молоко </t>
  </si>
  <si>
    <t>сварочные провода</t>
  </si>
  <si>
    <t>толстовки с надписью</t>
  </si>
  <si>
    <t xml:space="preserve">d alba </t>
  </si>
  <si>
    <t>стильные джинсы женские</t>
  </si>
  <si>
    <t>летние очки</t>
  </si>
  <si>
    <t>шарф длинный</t>
  </si>
  <si>
    <t>топ маникюр</t>
  </si>
  <si>
    <t xml:space="preserve">творог </t>
  </si>
  <si>
    <t>платье три кота</t>
  </si>
  <si>
    <t>сумка с принтом коровы</t>
  </si>
  <si>
    <t>леопардовые босоножки</t>
  </si>
  <si>
    <t>трусы стринги женские хлопок</t>
  </si>
  <si>
    <t>eckse</t>
  </si>
  <si>
    <t>кардиган черный женский удлиненный</t>
  </si>
  <si>
    <t>комплект евро</t>
  </si>
  <si>
    <t>краситель пищевой гелевый</t>
  </si>
  <si>
    <t>носки женские махровые хлопок</t>
  </si>
  <si>
    <t>пупочные пластины</t>
  </si>
  <si>
    <t>pro make up тональный крем</t>
  </si>
  <si>
    <t>26310768</t>
  </si>
  <si>
    <t>рыболовный спиннинг</t>
  </si>
  <si>
    <t>диси</t>
  </si>
  <si>
    <t>одежда в клетку</t>
  </si>
  <si>
    <t>40928288</t>
  </si>
  <si>
    <t>honkai</t>
  </si>
  <si>
    <t>66963578</t>
  </si>
  <si>
    <t>вода 20 литров</t>
  </si>
  <si>
    <t>подарок мужской</t>
  </si>
  <si>
    <t>ногти накладные с клеем</t>
  </si>
  <si>
    <t>12331131</t>
  </si>
  <si>
    <t>vera delizia</t>
  </si>
  <si>
    <t xml:space="preserve">стол офисный </t>
  </si>
  <si>
    <t>insta natural</t>
  </si>
  <si>
    <t>скатерть детский праздник</t>
  </si>
  <si>
    <t xml:space="preserve">спираль </t>
  </si>
  <si>
    <t>туфли синие женские на каблуке</t>
  </si>
  <si>
    <t>туфли изумрудные</t>
  </si>
  <si>
    <t>пророк мухаммад</t>
  </si>
  <si>
    <t>фан дэй</t>
  </si>
  <si>
    <t>мужские спортивные брюки больших размеров</t>
  </si>
  <si>
    <t>диск алмазный по керамике</t>
  </si>
  <si>
    <t>27564642</t>
  </si>
  <si>
    <t>суперокс</t>
  </si>
  <si>
    <t>тик так шампунь</t>
  </si>
  <si>
    <t>мужское кимоно</t>
  </si>
  <si>
    <t>kenzo обувь</t>
  </si>
  <si>
    <t>бандан</t>
  </si>
  <si>
    <t>huli джинсы</t>
  </si>
  <si>
    <t>брюки женские серые классические</t>
  </si>
  <si>
    <t>туфли цвета фуксии</t>
  </si>
  <si>
    <t>jomtam патчи</t>
  </si>
  <si>
    <t>мужские трусы свободные</t>
  </si>
  <si>
    <t>чехол на седло велосипеда</t>
  </si>
  <si>
    <t>шелл</t>
  </si>
  <si>
    <t>черные джинсы женские широкие</t>
  </si>
  <si>
    <t>компьютор</t>
  </si>
  <si>
    <t>minecraft ps4</t>
  </si>
  <si>
    <t>58301231</t>
  </si>
  <si>
    <t>dsaila a2</t>
  </si>
  <si>
    <t>нейромаг</t>
  </si>
  <si>
    <t>шторы двойные</t>
  </si>
  <si>
    <t>испаритель drag s</t>
  </si>
  <si>
    <t>maybelline new york тени</t>
  </si>
  <si>
    <t>ullex</t>
  </si>
  <si>
    <t>nice one женский</t>
  </si>
  <si>
    <t>женские шорты кожаные</t>
  </si>
  <si>
    <t>elfa pharm</t>
  </si>
  <si>
    <t>шалфей чай в пакетиках</t>
  </si>
  <si>
    <t>кондитерские мешки 50 см</t>
  </si>
  <si>
    <t>26328708</t>
  </si>
  <si>
    <t>5094764</t>
  </si>
  <si>
    <t>носки пикачу</t>
  </si>
  <si>
    <t>сланцы мужские рибок</t>
  </si>
  <si>
    <t>матрас 2 спальный</t>
  </si>
  <si>
    <t>26217237</t>
  </si>
  <si>
    <t>5 htp now</t>
  </si>
  <si>
    <t>платье женское длинное летнее</t>
  </si>
  <si>
    <t>фужуньбао</t>
  </si>
  <si>
    <t>рубашки с капюшоном</t>
  </si>
  <si>
    <t>детский хиджаб</t>
  </si>
  <si>
    <t>aperol</t>
  </si>
  <si>
    <t xml:space="preserve">доплер </t>
  </si>
  <si>
    <t>манго босоножки</t>
  </si>
  <si>
    <t>женские топы бандо</t>
  </si>
  <si>
    <t>stella kids одежда</t>
  </si>
  <si>
    <t>get up style</t>
  </si>
  <si>
    <t>носки планы на день</t>
  </si>
  <si>
    <t>белвита</t>
  </si>
  <si>
    <t>полоскун</t>
  </si>
  <si>
    <t>конфеты натуральные</t>
  </si>
  <si>
    <t>adidas forest grove</t>
  </si>
  <si>
    <t>evasion крем</t>
  </si>
  <si>
    <t>h7 55w</t>
  </si>
  <si>
    <t>сазар</t>
  </si>
  <si>
    <t>bizz-on</t>
  </si>
  <si>
    <t>покрытие на стол жидкое стекло</t>
  </si>
  <si>
    <t>носки мужские хлопок 10 пар</t>
  </si>
  <si>
    <t xml:space="preserve">дивигель </t>
  </si>
  <si>
    <t>кроссовки на роликах хелис</t>
  </si>
  <si>
    <t>термометр аквариумный</t>
  </si>
  <si>
    <t>брюки женские мом</t>
  </si>
  <si>
    <t>чехол на телефон хонор 8s</t>
  </si>
  <si>
    <t>шампунь эльсев полное восстановление</t>
  </si>
  <si>
    <t>бомбер длинный</t>
  </si>
  <si>
    <t>стол овальный раздвижной</t>
  </si>
  <si>
    <t>покрытие напольное</t>
  </si>
  <si>
    <t>моллис</t>
  </si>
  <si>
    <t>блок тетрадь</t>
  </si>
  <si>
    <t>earbuds 2 lite</t>
  </si>
  <si>
    <t>спортивный набор</t>
  </si>
  <si>
    <t>коврик на кухонный стол</t>
  </si>
  <si>
    <t>отбеливание подмышек</t>
  </si>
  <si>
    <t>посудосушка</t>
  </si>
  <si>
    <t xml:space="preserve">длинные перчатки </t>
  </si>
  <si>
    <t>гитара belucci</t>
  </si>
  <si>
    <t>часы телефон смарт</t>
  </si>
  <si>
    <t>твое.</t>
  </si>
  <si>
    <t>защитное стекло honor</t>
  </si>
  <si>
    <t>туалетный столик игрушечный</t>
  </si>
  <si>
    <t>ultrastep</t>
  </si>
  <si>
    <t>decofest</t>
  </si>
  <si>
    <t>киндер cards</t>
  </si>
  <si>
    <t>штихель</t>
  </si>
  <si>
    <t>army bts</t>
  </si>
  <si>
    <t>шапка хаки</t>
  </si>
  <si>
    <t>framesi</t>
  </si>
  <si>
    <t>костюм брючный деловой женский</t>
  </si>
  <si>
    <t>платье с белым воротником женское</t>
  </si>
  <si>
    <t>пушистый</t>
  </si>
  <si>
    <t>блокнот шахматиста</t>
  </si>
  <si>
    <t>пластиковые уголки</t>
  </si>
  <si>
    <t>парикмахерский пеньюар</t>
  </si>
  <si>
    <t>кроссовки спорт</t>
  </si>
  <si>
    <t>костюм омон</t>
  </si>
  <si>
    <t xml:space="preserve">кошки </t>
  </si>
  <si>
    <t>скелеты силиконовые</t>
  </si>
  <si>
    <t>friso ha</t>
  </si>
  <si>
    <t>вибратор зайчик</t>
  </si>
  <si>
    <t>електронные сигареты</t>
  </si>
  <si>
    <t>бомбер трикотажный женский</t>
  </si>
  <si>
    <t>декстроза виноградный сахар</t>
  </si>
  <si>
    <t>5800x</t>
  </si>
  <si>
    <t>тио</t>
  </si>
  <si>
    <t>hot wheels car culture</t>
  </si>
  <si>
    <t>постельное белье на детскую кроватку</t>
  </si>
  <si>
    <t>масло монарды smart</t>
  </si>
  <si>
    <t>апрель леггинсы</t>
  </si>
  <si>
    <t>syn ake</t>
  </si>
  <si>
    <t>копилка раскраска</t>
  </si>
  <si>
    <t>52628626</t>
  </si>
  <si>
    <t>футболка твое одежда</t>
  </si>
  <si>
    <t>35802432</t>
  </si>
  <si>
    <t>штаны модные широкие</t>
  </si>
  <si>
    <t>5066612</t>
  </si>
  <si>
    <t>londa color</t>
  </si>
  <si>
    <t>осенние сапоги женские кожаные</t>
  </si>
  <si>
    <t>комната джованни</t>
  </si>
  <si>
    <t>inyour</t>
  </si>
  <si>
    <t>73830848</t>
  </si>
  <si>
    <t xml:space="preserve">колготки на девочку </t>
  </si>
  <si>
    <t>цеолит удобрение</t>
  </si>
  <si>
    <t>паук фигурка</t>
  </si>
  <si>
    <t>tobebar</t>
  </si>
  <si>
    <t>ручные мужские часы</t>
  </si>
  <si>
    <t>8956635</t>
  </si>
  <si>
    <t>бальзамин семена</t>
  </si>
  <si>
    <t>конфеты m&amp;m's</t>
  </si>
  <si>
    <t>calvin klein белье нижнее</t>
  </si>
  <si>
    <t>брюки с топом</t>
  </si>
  <si>
    <t>чехол книжка на хонор</t>
  </si>
  <si>
    <t>harman</t>
  </si>
  <si>
    <t>чай те гуань инь</t>
  </si>
  <si>
    <t>спортивные костюмы мужские адидас</t>
  </si>
  <si>
    <t>ручки на мотоцикл</t>
  </si>
  <si>
    <t>пластиковый шкаф в ванную</t>
  </si>
  <si>
    <t>sonnet</t>
  </si>
  <si>
    <t>карандаш коричневый</t>
  </si>
  <si>
    <t>фильтр насадка на кран</t>
  </si>
  <si>
    <t>приклад на карабин</t>
  </si>
  <si>
    <t>наушники шапка детские</t>
  </si>
  <si>
    <t>черный комбинезон</t>
  </si>
  <si>
    <t>29744451</t>
  </si>
  <si>
    <t>куртка north face</t>
  </si>
  <si>
    <t>футболки майнкрафт</t>
  </si>
  <si>
    <t>мужской головной убор</t>
  </si>
  <si>
    <t>кеды кружевные</t>
  </si>
  <si>
    <t xml:space="preserve">ирп </t>
  </si>
  <si>
    <t>lga 2011</t>
  </si>
  <si>
    <t>вытынанка</t>
  </si>
  <si>
    <t>кетчуп чили</t>
  </si>
  <si>
    <t>пенообразующий диспенсер</t>
  </si>
  <si>
    <t>электрический полотенцесушитель левое подключение</t>
  </si>
  <si>
    <t>чехол стич</t>
  </si>
  <si>
    <t>брюки горнолыжные</t>
  </si>
  <si>
    <t>шампунь индекс натуральности</t>
  </si>
  <si>
    <t>черных точек</t>
  </si>
  <si>
    <t>платье майка женское трикотажное</t>
  </si>
  <si>
    <t>24812622</t>
  </si>
  <si>
    <t>чехол на телефон хонор 50 лайт</t>
  </si>
  <si>
    <t>парник прошитый</t>
  </si>
  <si>
    <t>интерьерные статуэтки</t>
  </si>
  <si>
    <t>авто холодильник 220 24 12</t>
  </si>
  <si>
    <t>силикон на стол</t>
  </si>
  <si>
    <t>inshellity</t>
  </si>
  <si>
    <t xml:space="preserve">бежевые туфли </t>
  </si>
  <si>
    <t>амофос</t>
  </si>
  <si>
    <t>игрушка матрешка</t>
  </si>
  <si>
    <t>куртки легкие женские</t>
  </si>
  <si>
    <t>трико спортивное женское</t>
  </si>
  <si>
    <t>8039263</t>
  </si>
  <si>
    <t>икона иисуса христа</t>
  </si>
  <si>
    <t>43107627</t>
  </si>
  <si>
    <t>каркаде листовой</t>
  </si>
  <si>
    <t>трусы женские хипстеры</t>
  </si>
  <si>
    <t>трензель</t>
  </si>
  <si>
    <t>коврик садовый</t>
  </si>
  <si>
    <t>высокие женские кеды</t>
  </si>
  <si>
    <t xml:space="preserve">шерлок холмс </t>
  </si>
  <si>
    <t>innisfree green tea</t>
  </si>
  <si>
    <t>коем</t>
  </si>
  <si>
    <t>sergio tacchini donna</t>
  </si>
  <si>
    <t>арго бады</t>
  </si>
  <si>
    <t>акрапович</t>
  </si>
  <si>
    <t>тренировочный ремень</t>
  </si>
  <si>
    <t>шорты лосины</t>
  </si>
  <si>
    <t>жакет рубашка</t>
  </si>
  <si>
    <t>диван кровать 180</t>
  </si>
  <si>
    <t>коллаген гель</t>
  </si>
  <si>
    <t>4372574</t>
  </si>
  <si>
    <t>оксидант эстель</t>
  </si>
  <si>
    <t xml:space="preserve">брюки трубы </t>
  </si>
  <si>
    <t>открытые ботильоны</t>
  </si>
  <si>
    <t>70140172</t>
  </si>
  <si>
    <t>gua sha</t>
  </si>
  <si>
    <t xml:space="preserve">чехол на 13 про </t>
  </si>
  <si>
    <t xml:space="preserve">женский костюм летний </t>
  </si>
  <si>
    <t>духи unique</t>
  </si>
  <si>
    <t>гномы</t>
  </si>
  <si>
    <t>пиджак женский черный классический</t>
  </si>
  <si>
    <t>рюкзак гризли девочки школьный</t>
  </si>
  <si>
    <t>джинсы мужские золла</t>
  </si>
  <si>
    <t>пожарные игрушки</t>
  </si>
  <si>
    <t>fit color</t>
  </si>
  <si>
    <t>крем с центеллой</t>
  </si>
  <si>
    <t>morera</t>
  </si>
  <si>
    <t>рпн медь</t>
  </si>
  <si>
    <t>гель со стекловолокном</t>
  </si>
  <si>
    <t>платье из натурального шелка</t>
  </si>
  <si>
    <t>рука железного человека</t>
  </si>
  <si>
    <t>18273728</t>
  </si>
  <si>
    <t>пиджак рубашка</t>
  </si>
  <si>
    <t>мужские летние ботинки</t>
  </si>
  <si>
    <t>38965379</t>
  </si>
  <si>
    <t>вешалки детские плечики детские</t>
  </si>
  <si>
    <t>органайзер в детский сад на шкафчик</t>
  </si>
  <si>
    <t>moony трусики подгузники</t>
  </si>
  <si>
    <t>squid game</t>
  </si>
  <si>
    <t>платье дизайнерские</t>
  </si>
  <si>
    <t>mango рюкзак</t>
  </si>
  <si>
    <t xml:space="preserve">мини сумки </t>
  </si>
  <si>
    <t>шары голуби</t>
  </si>
  <si>
    <t>remark</t>
  </si>
  <si>
    <t>телевизор lg 55 диагональ</t>
  </si>
  <si>
    <t>анорак весна</t>
  </si>
  <si>
    <t>taft мусс</t>
  </si>
  <si>
    <t>wellaflex спрей</t>
  </si>
  <si>
    <t>семен</t>
  </si>
  <si>
    <t>organ</t>
  </si>
  <si>
    <t>туфли женские на каблуке открытые</t>
  </si>
  <si>
    <t>60307661</t>
  </si>
  <si>
    <t>тонелли</t>
  </si>
  <si>
    <t>помада морозко</t>
  </si>
  <si>
    <t>chrome hearts</t>
  </si>
  <si>
    <t>простынь на резинке 90х200 поплин</t>
  </si>
  <si>
    <t>кафа на ухо серебро</t>
  </si>
  <si>
    <t>solgar d3 5000</t>
  </si>
  <si>
    <t>сарафан летний на девочку</t>
  </si>
  <si>
    <t>стекло poco м3 pro</t>
  </si>
  <si>
    <t>купальник слитный закрытый</t>
  </si>
  <si>
    <t>конфеты киндер</t>
  </si>
  <si>
    <t xml:space="preserve">беспроводные </t>
  </si>
  <si>
    <t>ak-47</t>
  </si>
  <si>
    <t>тамагоч</t>
  </si>
  <si>
    <t>картина холст</t>
  </si>
  <si>
    <t xml:space="preserve">скиноклир </t>
  </si>
  <si>
    <t>адидас терекс</t>
  </si>
  <si>
    <t>молд сфера</t>
  </si>
  <si>
    <t>платье большой размер короткий рукав</t>
  </si>
  <si>
    <t>зонт мини женский</t>
  </si>
  <si>
    <t>сироп клубничный</t>
  </si>
  <si>
    <t>термоскатерть</t>
  </si>
  <si>
    <t>свечи декор</t>
  </si>
  <si>
    <t>постер море</t>
  </si>
  <si>
    <t>кеды tommy</t>
  </si>
  <si>
    <t>off white худи</t>
  </si>
  <si>
    <t>kindi kids кукла</t>
  </si>
  <si>
    <t xml:space="preserve">кольца серьги </t>
  </si>
  <si>
    <t>ollin шампунь с кератином</t>
  </si>
  <si>
    <t>пластырь от герпеса</t>
  </si>
  <si>
    <t>dimensions картина по номерам</t>
  </si>
  <si>
    <t>hola</t>
  </si>
  <si>
    <t>эконика сандалии</t>
  </si>
  <si>
    <t>кружевное белье без косточек</t>
  </si>
  <si>
    <t>13224661</t>
  </si>
  <si>
    <t>заклепки алюминиевые</t>
  </si>
  <si>
    <t>тюль 400 на 240</t>
  </si>
  <si>
    <t>чайник смег</t>
  </si>
  <si>
    <t>палитра лаков</t>
  </si>
  <si>
    <t>семейные ценности</t>
  </si>
  <si>
    <t>постельное белье евро с резинкой</t>
  </si>
  <si>
    <t>купальник с высокими плавками женский</t>
  </si>
  <si>
    <t>sex toys</t>
  </si>
  <si>
    <t>сарафан из хлопка</t>
  </si>
  <si>
    <t>плащ хлопок</t>
  </si>
  <si>
    <t>лечебный шампунь</t>
  </si>
  <si>
    <t xml:space="preserve">солнцезащитные очки детские </t>
  </si>
  <si>
    <t>цион классик</t>
  </si>
  <si>
    <t>юбка шорты женские джинсовые</t>
  </si>
  <si>
    <t>сменные кассеты venus женские</t>
  </si>
  <si>
    <t>heinz пюре детское</t>
  </si>
  <si>
    <t>чемодан розовый</t>
  </si>
  <si>
    <t>ресницы i beauty</t>
  </si>
  <si>
    <t xml:space="preserve">бумажный дом </t>
  </si>
  <si>
    <t>37758029</t>
  </si>
  <si>
    <t>доума</t>
  </si>
  <si>
    <t>lerry</t>
  </si>
  <si>
    <t>skins воск</t>
  </si>
  <si>
    <t>костюм бесшовный</t>
  </si>
  <si>
    <t>70491362</t>
  </si>
  <si>
    <t>топ женский лето</t>
  </si>
  <si>
    <t xml:space="preserve">отбеливание </t>
  </si>
  <si>
    <t>ipad air 2020 планшет</t>
  </si>
  <si>
    <t>ботинки милитари</t>
  </si>
  <si>
    <t xml:space="preserve">premiata </t>
  </si>
  <si>
    <t>подростковое платье</t>
  </si>
  <si>
    <t>чехол на телефон redmi note 8</t>
  </si>
  <si>
    <t>кроп топ вечерний</t>
  </si>
  <si>
    <t>софт шакл</t>
  </si>
  <si>
    <t>сумка с платком</t>
  </si>
  <si>
    <t>lolo blues</t>
  </si>
  <si>
    <t>силиконовые чашечки на грудь</t>
  </si>
  <si>
    <t>обложка на сертификат о прививках</t>
  </si>
  <si>
    <t>держатель зубных щеток и пасты</t>
  </si>
  <si>
    <t>clothes</t>
  </si>
  <si>
    <t>кершер</t>
  </si>
  <si>
    <t>из бисера браслет</t>
  </si>
  <si>
    <t>неумывакин</t>
  </si>
  <si>
    <t>шторка в ванную 180 200</t>
  </si>
  <si>
    <t>air nike max</t>
  </si>
  <si>
    <t>чайные блюдца</t>
  </si>
  <si>
    <t>обувь ash</t>
  </si>
  <si>
    <t>чехол на poco м3</t>
  </si>
  <si>
    <t>витекс сыворотка</t>
  </si>
  <si>
    <t>45566620</t>
  </si>
  <si>
    <t>тапочки на широкую ногу</t>
  </si>
  <si>
    <t>do do girl</t>
  </si>
  <si>
    <t>пассатижи удлиненные</t>
  </si>
  <si>
    <t>красный боди</t>
  </si>
  <si>
    <t>воск автомобильный</t>
  </si>
  <si>
    <t>футболки женские большого размера</t>
  </si>
  <si>
    <t>66827163</t>
  </si>
  <si>
    <t xml:space="preserve">конфета </t>
  </si>
  <si>
    <t xml:space="preserve">платье офис </t>
  </si>
  <si>
    <t>сашель крем</t>
  </si>
  <si>
    <t>подгузники трусики palmbaby</t>
  </si>
  <si>
    <t>браслет с ребенком</t>
  </si>
  <si>
    <t>гантели разборные 30кг</t>
  </si>
  <si>
    <t>телефон на 128 гб</t>
  </si>
  <si>
    <t>жокей молотый</t>
  </si>
  <si>
    <t>cottonme</t>
  </si>
  <si>
    <t>50х70 подушка</t>
  </si>
  <si>
    <t>the neighbourhood</t>
  </si>
  <si>
    <t>носки школьные</t>
  </si>
  <si>
    <t>70482307</t>
  </si>
  <si>
    <t>бюстгальтер двойной пушап</t>
  </si>
  <si>
    <t>артур конан дойл</t>
  </si>
  <si>
    <t>стекло на хонор 9х премиум</t>
  </si>
  <si>
    <t>коралина в стране кошмаров книга</t>
  </si>
  <si>
    <t>савелий</t>
  </si>
  <si>
    <t xml:space="preserve">бананы джинсы </t>
  </si>
  <si>
    <t>влажные тени</t>
  </si>
  <si>
    <t>reima дождевик</t>
  </si>
  <si>
    <t>резиновые прокладки</t>
  </si>
  <si>
    <t>бегущий по лезвию</t>
  </si>
  <si>
    <t>маникюрный аппарат marathon</t>
  </si>
  <si>
    <t>женское платье длинное</t>
  </si>
  <si>
    <t>пушистые наволочки</t>
  </si>
  <si>
    <t>63289510</t>
  </si>
  <si>
    <t xml:space="preserve">изумруд </t>
  </si>
  <si>
    <t>radiko</t>
  </si>
  <si>
    <t>vizant</t>
  </si>
  <si>
    <t>деффузор</t>
  </si>
  <si>
    <t>43970906</t>
  </si>
  <si>
    <t>плед из шерсти мериноса</t>
  </si>
  <si>
    <t>женские спортивные кроссовки</t>
  </si>
  <si>
    <t>горты</t>
  </si>
  <si>
    <t>диск алмазный по бетону</t>
  </si>
  <si>
    <t>кепка на мальчика 7 лет</t>
  </si>
  <si>
    <t>телефоны сенсорные</t>
  </si>
  <si>
    <t>chi chi love</t>
  </si>
  <si>
    <t>попробуй скажи</t>
  </si>
  <si>
    <t>билборд</t>
  </si>
  <si>
    <t>coccine</t>
  </si>
  <si>
    <t>estel blond prima</t>
  </si>
  <si>
    <t xml:space="preserve">костюм денский </t>
  </si>
  <si>
    <t>изгои</t>
  </si>
  <si>
    <t>пенал на кухню</t>
  </si>
  <si>
    <t>amazing garden</t>
  </si>
  <si>
    <t>фары на ваз 2110</t>
  </si>
  <si>
    <t>бисквитное печенье</t>
  </si>
  <si>
    <t>new balance штаны</t>
  </si>
  <si>
    <t xml:space="preserve">кофе жардин </t>
  </si>
  <si>
    <t>экспонента</t>
  </si>
  <si>
    <t>лаковые лоферы</t>
  </si>
  <si>
    <t>ковер пвх</t>
  </si>
  <si>
    <t>nike 95</t>
  </si>
  <si>
    <t>резиновые мужские сапоги</t>
  </si>
  <si>
    <t>желудочный сбор</t>
  </si>
  <si>
    <t>denon</t>
  </si>
  <si>
    <t xml:space="preserve"> помада</t>
  </si>
  <si>
    <t>timecode</t>
  </si>
  <si>
    <t>13168638</t>
  </si>
  <si>
    <t>морской коллаген эвалар</t>
  </si>
  <si>
    <t>уход за проблемной кожей лица</t>
  </si>
  <si>
    <t>летний женский брючный костюм</t>
  </si>
  <si>
    <t>чеход</t>
  </si>
  <si>
    <t>вакуумные мешки</t>
  </si>
  <si>
    <t>платье женское вечернее большие</t>
  </si>
  <si>
    <t>чечевица 5 кг</t>
  </si>
  <si>
    <t>ликонтин-с</t>
  </si>
  <si>
    <t>платье с коротким рукавом zarina</t>
  </si>
  <si>
    <t>eteri</t>
  </si>
  <si>
    <t>жижп</t>
  </si>
  <si>
    <t>футболка с миньонами</t>
  </si>
  <si>
    <t>poco x 3 pro чехол</t>
  </si>
  <si>
    <t>картина по номерам бесстыжие</t>
  </si>
  <si>
    <t>кулинариум</t>
  </si>
  <si>
    <t>велюр кондитерский</t>
  </si>
  <si>
    <t>шлепанцы женские кожаные с закрытым носом</t>
  </si>
  <si>
    <t>mi home</t>
  </si>
  <si>
    <t>14259212</t>
  </si>
  <si>
    <t>покрывало с подушками</t>
  </si>
  <si>
    <t>краска волос</t>
  </si>
  <si>
    <t>софтшел комбинезон</t>
  </si>
  <si>
    <t>inspirado плащ</t>
  </si>
  <si>
    <t>смесь детское питание нестожен</t>
  </si>
  <si>
    <t>limoni сыворотка</t>
  </si>
  <si>
    <t>emberens женский</t>
  </si>
  <si>
    <t>кухонные фартуки</t>
  </si>
  <si>
    <t>картридж ce285a</t>
  </si>
  <si>
    <t xml:space="preserve">черный свитшот </t>
  </si>
  <si>
    <t>ручки браво старс</t>
  </si>
  <si>
    <t xml:space="preserve">приставки </t>
  </si>
  <si>
    <t>подводкп</t>
  </si>
  <si>
    <t>домашние угги</t>
  </si>
  <si>
    <t>треонин</t>
  </si>
  <si>
    <t>браслет викингов</t>
  </si>
  <si>
    <t>кеды ткань</t>
  </si>
  <si>
    <t>волосы на заколках 70 см</t>
  </si>
  <si>
    <t>шорты зеленые женские</t>
  </si>
  <si>
    <t>фиксатор большого пальца</t>
  </si>
  <si>
    <t>толстовка с коротким рукавом</t>
  </si>
  <si>
    <t>старуха изергиль</t>
  </si>
  <si>
    <t>отпариватель ручной hyundai</t>
  </si>
  <si>
    <t>игрушки заводные</t>
  </si>
  <si>
    <t>спортивный костюм футер</t>
  </si>
  <si>
    <t>носки calzedonia</t>
  </si>
  <si>
    <t>библиотека ароматов духи</t>
  </si>
  <si>
    <t>набор пеленок хлопок</t>
  </si>
  <si>
    <t>barbados</t>
  </si>
  <si>
    <t>жмс</t>
  </si>
  <si>
    <t>платье с сердечками</t>
  </si>
  <si>
    <t>наклейка  z</t>
  </si>
  <si>
    <t>садовые принадлежности</t>
  </si>
  <si>
    <t>москва слезам не верит</t>
  </si>
  <si>
    <t>kinder joy</t>
  </si>
  <si>
    <t>invit</t>
  </si>
  <si>
    <t>джинсы женские tommy hilfiger</t>
  </si>
  <si>
    <t>наволочка на декоративную подушку</t>
  </si>
  <si>
    <t xml:space="preserve">цветы семена </t>
  </si>
  <si>
    <t>очки сварщика</t>
  </si>
  <si>
    <t>псиллиум капсулы</t>
  </si>
  <si>
    <t>магнитный коннектор micro usb</t>
  </si>
  <si>
    <t>блузка с галстуком</t>
  </si>
  <si>
    <t>телевизор на стену</t>
  </si>
  <si>
    <t>65040512</t>
  </si>
  <si>
    <t>in</t>
  </si>
  <si>
    <t>термо бутылка</t>
  </si>
  <si>
    <t>картина по номерам стич</t>
  </si>
  <si>
    <t>картина крестиком</t>
  </si>
  <si>
    <t>70285971</t>
  </si>
  <si>
    <t>борт на кровать</t>
  </si>
  <si>
    <t>budi</t>
  </si>
  <si>
    <t>marks &amp; spencer пижама</t>
  </si>
  <si>
    <t xml:space="preserve">пм </t>
  </si>
  <si>
    <t>лак акриловый на водной основе</t>
  </si>
  <si>
    <t>большой блокнот</t>
  </si>
  <si>
    <t>nc custom</t>
  </si>
  <si>
    <t>айфон 13 pro max</t>
  </si>
  <si>
    <t>tom kerli</t>
  </si>
  <si>
    <t>футболка с владом а4</t>
  </si>
  <si>
    <t>fendi сумки</t>
  </si>
  <si>
    <t>майки z</t>
  </si>
  <si>
    <t>микроклизма</t>
  </si>
  <si>
    <t>38652942</t>
  </si>
  <si>
    <t>калина 1</t>
  </si>
  <si>
    <t>твой</t>
  </si>
  <si>
    <t xml:space="preserve">adidas костюм </t>
  </si>
  <si>
    <t>flagman прикормка</t>
  </si>
  <si>
    <t>бутсы adidas predator freak</t>
  </si>
  <si>
    <t>outventure обувь</t>
  </si>
  <si>
    <t>линзы акувью однодневные</t>
  </si>
  <si>
    <t>переходник 3.50</t>
  </si>
  <si>
    <t>подкова из стали</t>
  </si>
  <si>
    <t>remax iphone 11</t>
  </si>
  <si>
    <t>силиконовый лубрикант</t>
  </si>
  <si>
    <t>браслет 585</t>
  </si>
  <si>
    <t>прикроватный столик на колесиках</t>
  </si>
  <si>
    <t>костюм двойка женский с юбкой</t>
  </si>
  <si>
    <t xml:space="preserve">банка с крышкой </t>
  </si>
  <si>
    <t>утепленные кроссовки</t>
  </si>
  <si>
    <t>kdx обувь</t>
  </si>
  <si>
    <t>тетрадь с кольцами а5</t>
  </si>
  <si>
    <t>мохито эстель</t>
  </si>
  <si>
    <t>комбаин</t>
  </si>
  <si>
    <t>крупка</t>
  </si>
  <si>
    <t>брелок на ключи женский</t>
  </si>
  <si>
    <t>босоножки фиолетовые</t>
  </si>
  <si>
    <t>картридж smok novo 4</t>
  </si>
  <si>
    <t>мешки под глазами</t>
  </si>
  <si>
    <t>поворотный стол</t>
  </si>
  <si>
    <t>пальто леопардовое</t>
  </si>
  <si>
    <t>setaphil</t>
  </si>
  <si>
    <t>строительный пылесос моющий</t>
  </si>
  <si>
    <t xml:space="preserve">костюм из льна </t>
  </si>
  <si>
    <t>валько</t>
  </si>
  <si>
    <t>топ бандо купальник</t>
  </si>
  <si>
    <t>27088472</t>
  </si>
  <si>
    <t>бумажный фонарик</t>
  </si>
  <si>
    <t>б.ю. александров</t>
  </si>
  <si>
    <t>meet closer</t>
  </si>
  <si>
    <t>33102309</t>
  </si>
  <si>
    <t>листы а2</t>
  </si>
  <si>
    <t>кроссовки беговые asics</t>
  </si>
  <si>
    <t>картины по номерам кот</t>
  </si>
  <si>
    <t>66862246</t>
  </si>
  <si>
    <t>ботфорты женские осенние сапоги</t>
  </si>
  <si>
    <t>плашь</t>
  </si>
  <si>
    <t>молекула порошок</t>
  </si>
  <si>
    <t>капот</t>
  </si>
  <si>
    <t>cvfhnajy</t>
  </si>
  <si>
    <t>калготки в сетку</t>
  </si>
  <si>
    <t>деликатес дичь</t>
  </si>
  <si>
    <t>подушка из натурального пуха 50х70</t>
  </si>
  <si>
    <t>набор цифр</t>
  </si>
  <si>
    <t>70473951</t>
  </si>
  <si>
    <t>линзы acuvue oasys -3.50</t>
  </si>
  <si>
    <t xml:space="preserve">экологичный очиститель </t>
  </si>
  <si>
    <t>пор</t>
  </si>
  <si>
    <t>leset</t>
  </si>
  <si>
    <t>худи пушистое</t>
  </si>
  <si>
    <t>шамбала браслет</t>
  </si>
  <si>
    <t>макмирор</t>
  </si>
  <si>
    <t>reebok кофта</t>
  </si>
  <si>
    <t>smoant / charon baby / pod kit/ смоант/ чарон /под</t>
  </si>
  <si>
    <t>сандалии на резинке женские</t>
  </si>
  <si>
    <t xml:space="preserve">чехол на хонор 8s </t>
  </si>
  <si>
    <t>компрессионные носки женские</t>
  </si>
  <si>
    <t>серьги жемчужные</t>
  </si>
  <si>
    <t>кепка  nike</t>
  </si>
  <si>
    <t>17505952</t>
  </si>
  <si>
    <t>35562305</t>
  </si>
  <si>
    <t>светильник наруто</t>
  </si>
  <si>
    <t>kerakur</t>
  </si>
  <si>
    <t>gktl</t>
  </si>
  <si>
    <t>12510887</t>
  </si>
  <si>
    <t>корсет бежевый</t>
  </si>
  <si>
    <t>realme q3s</t>
  </si>
  <si>
    <t>средство моющее</t>
  </si>
  <si>
    <t>фотополимер</t>
  </si>
  <si>
    <t>книжка пищалка</t>
  </si>
  <si>
    <t>трусы женские vis-a-vis высокой посадкой</t>
  </si>
  <si>
    <t>красные футболки</t>
  </si>
  <si>
    <t>pola</t>
  </si>
  <si>
    <t>mango kids лето</t>
  </si>
  <si>
    <t>realme c15</t>
  </si>
  <si>
    <t>гейнер белковый</t>
  </si>
  <si>
    <t>футболка peace</t>
  </si>
  <si>
    <t>кроссовки женские o shade</t>
  </si>
  <si>
    <t>в садик на шкафчик</t>
  </si>
  <si>
    <t>пижама секси</t>
  </si>
  <si>
    <t xml:space="preserve">елизар порошок </t>
  </si>
  <si>
    <t>amacreo</t>
  </si>
  <si>
    <t>binasport протеин</t>
  </si>
  <si>
    <t>лабра</t>
  </si>
  <si>
    <t>кеторол</t>
  </si>
  <si>
    <t>платье лимонное</t>
  </si>
  <si>
    <t>каббала</t>
  </si>
  <si>
    <t>sensibio</t>
  </si>
  <si>
    <t>фонарь задний на велосипед usb</t>
  </si>
  <si>
    <t>anycubic</t>
  </si>
  <si>
    <t>artie платье</t>
  </si>
  <si>
    <t>контейнер белый</t>
  </si>
  <si>
    <t>diptyque</t>
  </si>
  <si>
    <t>топик на девочек</t>
  </si>
  <si>
    <t>victoria secret bombshell</t>
  </si>
  <si>
    <t>брюки mayoral</t>
  </si>
  <si>
    <t>клатч женский кожаный</t>
  </si>
  <si>
    <t>заколки цветы</t>
  </si>
  <si>
    <t>underwear for you</t>
  </si>
  <si>
    <t>армани шелк</t>
  </si>
  <si>
    <t>performance</t>
  </si>
  <si>
    <t>huawei mate 40 pro</t>
  </si>
  <si>
    <t>юбки на запах</t>
  </si>
  <si>
    <t>granolife гранола</t>
  </si>
  <si>
    <t>sea care косметика</t>
  </si>
  <si>
    <t>кеды сказка</t>
  </si>
  <si>
    <t>кепка ostin</t>
  </si>
  <si>
    <t>губка из люфы</t>
  </si>
  <si>
    <t>очиститель воздуха от пыли</t>
  </si>
  <si>
    <t>серьги pinponlab</t>
  </si>
  <si>
    <t>резать тесто</t>
  </si>
  <si>
    <t>костюм дачный</t>
  </si>
  <si>
    <t>53616635</t>
  </si>
  <si>
    <t xml:space="preserve">серый свитшот </t>
  </si>
  <si>
    <t>клык</t>
  </si>
  <si>
    <t>пасхальные цветы</t>
  </si>
  <si>
    <t>husky жижа</t>
  </si>
  <si>
    <t>carrot девочки</t>
  </si>
  <si>
    <t>batiste сухой шампунь</t>
  </si>
  <si>
    <t xml:space="preserve">клубника в шоколаде </t>
  </si>
  <si>
    <t>asics gel rocket 9</t>
  </si>
  <si>
    <t>мышцы</t>
  </si>
  <si>
    <t>шампунь себорегулирующий</t>
  </si>
  <si>
    <t>летта</t>
  </si>
  <si>
    <t>alize bella batik</t>
  </si>
  <si>
    <t>чехол на ремешке</t>
  </si>
  <si>
    <t>здраводерм</t>
  </si>
  <si>
    <t>кружка сестре</t>
  </si>
  <si>
    <t>шар фольга</t>
  </si>
  <si>
    <t>the healthy foundation</t>
  </si>
  <si>
    <t>lador damage protector acid shampoo</t>
  </si>
  <si>
    <t>robe</t>
  </si>
  <si>
    <t>стиральный порошок умка</t>
  </si>
  <si>
    <t>christina bio phyto</t>
  </si>
  <si>
    <t>xiaomi redmi 7a</t>
  </si>
  <si>
    <t>supernova adidas</t>
  </si>
  <si>
    <t>детские кроватки круглые</t>
  </si>
  <si>
    <t>чехол клинок рассекающий демонов</t>
  </si>
  <si>
    <t>decs</t>
  </si>
  <si>
    <t>starline b9</t>
  </si>
  <si>
    <t>tafika</t>
  </si>
  <si>
    <t xml:space="preserve">секси </t>
  </si>
  <si>
    <t xml:space="preserve">плавки детские </t>
  </si>
  <si>
    <t>41131146</t>
  </si>
  <si>
    <t xml:space="preserve">redragon </t>
  </si>
  <si>
    <t>галтовка</t>
  </si>
  <si>
    <t>sula леденцы</t>
  </si>
  <si>
    <t>котики басики</t>
  </si>
  <si>
    <t>жилет флисовый детский</t>
  </si>
  <si>
    <t>фоторамка бессмертный полк</t>
  </si>
  <si>
    <t>чай с клубникой</t>
  </si>
  <si>
    <t>магсейф</t>
  </si>
  <si>
    <t>chupa</t>
  </si>
  <si>
    <t>кинезио тейп лента</t>
  </si>
  <si>
    <t>viking knight</t>
  </si>
  <si>
    <t>леопард обувь</t>
  </si>
  <si>
    <t>картина по номерам по дереву</t>
  </si>
  <si>
    <t xml:space="preserve">кора крем </t>
  </si>
  <si>
    <t>противотуманные фары 2114</t>
  </si>
  <si>
    <t>17471220</t>
  </si>
  <si>
    <t xml:space="preserve">орех </t>
  </si>
  <si>
    <t>мини микроволновка</t>
  </si>
  <si>
    <t>43809627</t>
  </si>
  <si>
    <t>школьные брюки на резинке</t>
  </si>
  <si>
    <t>следуи</t>
  </si>
  <si>
    <t>1883</t>
  </si>
  <si>
    <t xml:space="preserve">омега-3 </t>
  </si>
  <si>
    <t>сексуальное ночное белье</t>
  </si>
  <si>
    <t>полу пальцы</t>
  </si>
  <si>
    <t>candy sweet</t>
  </si>
  <si>
    <t>готово! продукты</t>
  </si>
  <si>
    <t>термонаклейки на одежду стразы</t>
  </si>
  <si>
    <t>ekel маска</t>
  </si>
  <si>
    <t>противопролежневый</t>
  </si>
  <si>
    <t>дутики женские непромокаемые</t>
  </si>
  <si>
    <t>пиджак женский удлиненный оверсайз</t>
  </si>
  <si>
    <t>гайковерт макита</t>
  </si>
  <si>
    <t>баден босоножки</t>
  </si>
  <si>
    <t>классные игрушки</t>
  </si>
  <si>
    <t>галстук аскот</t>
  </si>
  <si>
    <t>зублс игрушки</t>
  </si>
  <si>
    <t>лифчик без бретелек</t>
  </si>
  <si>
    <t>туалетный утенок гель</t>
  </si>
  <si>
    <t>таймер розетка</t>
  </si>
  <si>
    <t>ветровка с принтом</t>
  </si>
  <si>
    <t>александрит камень</t>
  </si>
  <si>
    <t>modella</t>
  </si>
  <si>
    <t>штора в спальню тюль</t>
  </si>
  <si>
    <t>туфли с ремешками</t>
  </si>
  <si>
    <t>подсветка в ноги</t>
  </si>
  <si>
    <t>асикс одежда мужчинам</t>
  </si>
  <si>
    <t>вечернее платье макси</t>
  </si>
  <si>
    <t>шапка lacoste</t>
  </si>
  <si>
    <t>контур по стеклу и керамике</t>
  </si>
  <si>
    <t>сахар-песок</t>
  </si>
  <si>
    <t>поатье белое</t>
  </si>
  <si>
    <t>коврик на кухню на стол</t>
  </si>
  <si>
    <t xml:space="preserve">брюки бананы женские </t>
  </si>
  <si>
    <t>зеркала ваз</t>
  </si>
  <si>
    <t>ножи выкидные</t>
  </si>
  <si>
    <t>14280280</t>
  </si>
  <si>
    <t>zolla джинсы мужские</t>
  </si>
  <si>
    <t>amarch</t>
  </si>
  <si>
    <t>на ногу браслет</t>
  </si>
  <si>
    <t xml:space="preserve">puma кеды женские </t>
  </si>
  <si>
    <t>стекло на iphone se</t>
  </si>
  <si>
    <t>15222857</t>
  </si>
  <si>
    <t>ивтекс</t>
  </si>
  <si>
    <t>вспак</t>
  </si>
  <si>
    <t>кубики лего</t>
  </si>
  <si>
    <t>полоса на лобовое</t>
  </si>
  <si>
    <t>жилетка mango</t>
  </si>
  <si>
    <t>фак</t>
  </si>
  <si>
    <t>чудо теплица</t>
  </si>
  <si>
    <t>пума дети</t>
  </si>
  <si>
    <t>толстовка гарри поттер</t>
  </si>
  <si>
    <t>встроенные светильники</t>
  </si>
  <si>
    <t>обувь zara</t>
  </si>
  <si>
    <t xml:space="preserve">холли вебб </t>
  </si>
  <si>
    <t>avene trixera</t>
  </si>
  <si>
    <t>майка-топ</t>
  </si>
  <si>
    <t>сережка в пупок серебро</t>
  </si>
  <si>
    <t>прыщи на лице по зонам</t>
  </si>
  <si>
    <t>nike красовки</t>
  </si>
  <si>
    <t xml:space="preserve">чехол на iphone se </t>
  </si>
  <si>
    <t>el toro</t>
  </si>
  <si>
    <t>подолджест</t>
  </si>
  <si>
    <t>гель лак серебристый</t>
  </si>
  <si>
    <t>волк с уолл стрит</t>
  </si>
  <si>
    <t>llorens кукла</t>
  </si>
  <si>
    <t>54811382</t>
  </si>
  <si>
    <t>hyundai tucson</t>
  </si>
  <si>
    <t>40517969</t>
  </si>
  <si>
    <t xml:space="preserve">brelil </t>
  </si>
  <si>
    <t>сумка рыбака</t>
  </si>
  <si>
    <t>катриджный воскоплав</t>
  </si>
  <si>
    <t>doffler</t>
  </si>
  <si>
    <t>аквалин игра</t>
  </si>
  <si>
    <t>now foods омега 3</t>
  </si>
  <si>
    <t>шины летние 195 65 15</t>
  </si>
  <si>
    <t>шорты женски</t>
  </si>
  <si>
    <t>пазлы 12 элементов</t>
  </si>
  <si>
    <t>палероль</t>
  </si>
  <si>
    <t>мыло lux</t>
  </si>
  <si>
    <t>ушки котика аниме</t>
  </si>
  <si>
    <t>ковер маленький</t>
  </si>
  <si>
    <t>розалиак</t>
  </si>
  <si>
    <t>иконы бисером наборы</t>
  </si>
  <si>
    <t>ладинец</t>
  </si>
  <si>
    <t>6907951</t>
  </si>
  <si>
    <t xml:space="preserve">аквамозаика </t>
  </si>
  <si>
    <t>белый холст</t>
  </si>
  <si>
    <t>каффа золото</t>
  </si>
  <si>
    <t>юбки большие размеры</t>
  </si>
  <si>
    <t>сердечки бусины</t>
  </si>
  <si>
    <t>спортивный лонгслив мужской</t>
  </si>
  <si>
    <t>женское счастье</t>
  </si>
  <si>
    <t>po co</t>
  </si>
  <si>
    <t>беспроводные наушники с шумоподавлением</t>
  </si>
  <si>
    <t>кураж огурцы</t>
  </si>
  <si>
    <t>колесо полиуретановое</t>
  </si>
  <si>
    <t>lovare чай</t>
  </si>
  <si>
    <t>наборы кастрюль из нержавеющей стали</t>
  </si>
  <si>
    <t>68445163</t>
  </si>
  <si>
    <t>футболка с сердечком</t>
  </si>
  <si>
    <t>водолазка с воротником</t>
  </si>
  <si>
    <t>english home</t>
  </si>
  <si>
    <t>fashion.love.story.</t>
  </si>
  <si>
    <t>калейдоскоп волшебный</t>
  </si>
  <si>
    <t xml:space="preserve">лалафан </t>
  </si>
  <si>
    <t>заколки на волосы</t>
  </si>
  <si>
    <t>поводок биотан</t>
  </si>
  <si>
    <t>мукта вати</t>
  </si>
  <si>
    <t>краска естель принцесс</t>
  </si>
  <si>
    <t>аквагрим белый</t>
  </si>
  <si>
    <t>стразы ss20</t>
  </si>
  <si>
    <t>julia fargo</t>
  </si>
  <si>
    <t>km-20</t>
  </si>
  <si>
    <t>the north face лето</t>
  </si>
  <si>
    <t>blitz holistic</t>
  </si>
  <si>
    <t>защита от углов</t>
  </si>
  <si>
    <t>русские подарки</t>
  </si>
  <si>
    <t>godefroy</t>
  </si>
  <si>
    <t>цветы в горшках живые</t>
  </si>
  <si>
    <t>oshee</t>
  </si>
  <si>
    <t>ювелирные инструменты</t>
  </si>
  <si>
    <t>соадости</t>
  </si>
  <si>
    <t xml:space="preserve">в рубчик </t>
  </si>
  <si>
    <t>подвесной шкаф в ванную</t>
  </si>
  <si>
    <t>туфли малиновые</t>
  </si>
  <si>
    <t>стекло айфон 11 про</t>
  </si>
  <si>
    <t>шевченко</t>
  </si>
  <si>
    <t>27837913</t>
  </si>
  <si>
    <t>тоскана</t>
  </si>
  <si>
    <t>бинт липкий</t>
  </si>
  <si>
    <t>велосипед 3 в 1</t>
  </si>
  <si>
    <t>брюки девочке</t>
  </si>
  <si>
    <t>прозрачные бусины</t>
  </si>
  <si>
    <t>барышников</t>
  </si>
  <si>
    <t>драники</t>
  </si>
  <si>
    <t>разделочные доски с подставкой</t>
  </si>
  <si>
    <t>огэ математика 2022</t>
  </si>
  <si>
    <t>арабика в зернах</t>
  </si>
  <si>
    <t>чудеса света</t>
  </si>
  <si>
    <t>коронки по металлу</t>
  </si>
  <si>
    <t>крем отбеливающий активный</t>
  </si>
  <si>
    <t>костюм горка зимний</t>
  </si>
  <si>
    <t>сумка moschino</t>
  </si>
  <si>
    <t>женские туники весна</t>
  </si>
  <si>
    <t>корейские соусы</t>
  </si>
  <si>
    <t>акулель</t>
  </si>
  <si>
    <t>addactiv</t>
  </si>
  <si>
    <t>лобовое стекло лада</t>
  </si>
  <si>
    <t>переходник на наушники iphone на 3.50</t>
  </si>
  <si>
    <t>укулеле концерт flight</t>
  </si>
  <si>
    <t xml:space="preserve">кольцо сердце </t>
  </si>
  <si>
    <t>сапоги на каблуке короткие</t>
  </si>
  <si>
    <t xml:space="preserve">one </t>
  </si>
  <si>
    <t>упаковщик</t>
  </si>
  <si>
    <t>o live ботинки</t>
  </si>
  <si>
    <t>65964815</t>
  </si>
  <si>
    <t>мазь от папиллом</t>
  </si>
  <si>
    <t>armalla</t>
  </si>
  <si>
    <t>наклейки на карточку</t>
  </si>
  <si>
    <t>джинсовка levis</t>
  </si>
  <si>
    <t>demar сапоги</t>
  </si>
  <si>
    <t>набор насекомых</t>
  </si>
  <si>
    <t>сердце призрака</t>
  </si>
  <si>
    <t>a. karina</t>
  </si>
  <si>
    <t>remez</t>
  </si>
  <si>
    <t>штангель</t>
  </si>
  <si>
    <t>фломастиры</t>
  </si>
  <si>
    <t>деонат дезодорант</t>
  </si>
  <si>
    <t xml:space="preserve">толстовка с замком </t>
  </si>
  <si>
    <t xml:space="preserve">letto </t>
  </si>
  <si>
    <t>толстовеа</t>
  </si>
  <si>
    <t>планшеты xiaomi</t>
  </si>
  <si>
    <t>28548913</t>
  </si>
  <si>
    <t>5522077</t>
  </si>
  <si>
    <t>подушки 70х70 из бамбуковое волокнами</t>
  </si>
  <si>
    <t>спички камин</t>
  </si>
  <si>
    <t>dc рюкзак</t>
  </si>
  <si>
    <t>игрушка белка</t>
  </si>
  <si>
    <t>лоран гунель</t>
  </si>
  <si>
    <t>68864215</t>
  </si>
  <si>
    <t>maik loriss</t>
  </si>
  <si>
    <t>пуховик тонкий женский</t>
  </si>
  <si>
    <t>11 pro max чехол</t>
  </si>
  <si>
    <t>пупсик резиновый</t>
  </si>
  <si>
    <t>кари кросовки</t>
  </si>
  <si>
    <t>57484091</t>
  </si>
  <si>
    <t>ковер детский с ворсом</t>
  </si>
  <si>
    <t>женские жакеты пиджаки</t>
  </si>
  <si>
    <t>блинница тефаль</t>
  </si>
  <si>
    <t>april wings мужское</t>
  </si>
  <si>
    <t>lamel 401</t>
  </si>
  <si>
    <t>с запахом</t>
  </si>
  <si>
    <t>зака</t>
  </si>
  <si>
    <t>линзы optima fw</t>
  </si>
  <si>
    <t>детский стульчик подставка</t>
  </si>
  <si>
    <t xml:space="preserve">пищевой ароматизатор </t>
  </si>
  <si>
    <t>витамины мишки</t>
  </si>
  <si>
    <t>терри гудкайнд</t>
  </si>
  <si>
    <t xml:space="preserve">asos </t>
  </si>
  <si>
    <t>костюм трикотажный женский с юбкой</t>
  </si>
  <si>
    <t>красивое платье большого размера</t>
  </si>
  <si>
    <t>пудра fleur</t>
  </si>
  <si>
    <t>o zera</t>
  </si>
  <si>
    <t>сумка mk</t>
  </si>
  <si>
    <t>фетров</t>
  </si>
  <si>
    <t>чокер с крестом</t>
  </si>
  <si>
    <t>skyway</t>
  </si>
  <si>
    <t>интервальное голодание</t>
  </si>
  <si>
    <t>щупы</t>
  </si>
  <si>
    <t>зеркало гинекологические</t>
  </si>
  <si>
    <t>накладки на спицы</t>
  </si>
  <si>
    <t>следователь</t>
  </si>
  <si>
    <t>million</t>
  </si>
  <si>
    <t>оргонайзеры</t>
  </si>
  <si>
    <t>first fabric</t>
  </si>
  <si>
    <t xml:space="preserve">костюмы на лето </t>
  </si>
  <si>
    <t xml:space="preserve">доберман </t>
  </si>
  <si>
    <t>kreinik</t>
  </si>
  <si>
    <t>ожерелье мишки</t>
  </si>
  <si>
    <t>medlove</t>
  </si>
  <si>
    <t>зажим гофмана</t>
  </si>
  <si>
    <t>35623489</t>
  </si>
  <si>
    <t>турбослим чай</t>
  </si>
  <si>
    <t>сабо на мальчика</t>
  </si>
  <si>
    <t>мыло армейское</t>
  </si>
  <si>
    <t xml:space="preserve">valentino </t>
  </si>
  <si>
    <t>фетиш</t>
  </si>
  <si>
    <t xml:space="preserve">цепочка серебро 925 </t>
  </si>
  <si>
    <t>инфинити надо арена</t>
  </si>
  <si>
    <t>витакорм</t>
  </si>
  <si>
    <t>thecoco</t>
  </si>
  <si>
    <t>захар</t>
  </si>
  <si>
    <t>чехол на samsung m32</t>
  </si>
  <si>
    <t xml:space="preserve">лапы </t>
  </si>
  <si>
    <t>туфли модные</t>
  </si>
  <si>
    <t>sh</t>
  </si>
  <si>
    <t>denman расческа</t>
  </si>
  <si>
    <t>юбка солнце миди</t>
  </si>
  <si>
    <t>60262256</t>
  </si>
  <si>
    <t>шоппер ван гог</t>
  </si>
  <si>
    <t>муслиновые костюмы</t>
  </si>
  <si>
    <t>утилизатор</t>
  </si>
  <si>
    <t>venus extra smooth</t>
  </si>
  <si>
    <t>bener</t>
  </si>
  <si>
    <t xml:space="preserve">инканто </t>
  </si>
  <si>
    <t>londa toneplex</t>
  </si>
  <si>
    <t>биоптрон</t>
  </si>
  <si>
    <t>бомбер синий</t>
  </si>
  <si>
    <t xml:space="preserve">кроссовки кожаные </t>
  </si>
  <si>
    <t>футболка металика</t>
  </si>
  <si>
    <t>ждинсовка</t>
  </si>
  <si>
    <t xml:space="preserve">джинсы zolla </t>
  </si>
  <si>
    <t>пупит</t>
  </si>
  <si>
    <t>7463999</t>
  </si>
  <si>
    <t>neim</t>
  </si>
  <si>
    <t>сортео</t>
  </si>
  <si>
    <t>пончо летнее</t>
  </si>
  <si>
    <t>трусы мужские marks spencer</t>
  </si>
  <si>
    <t>платье зеленого цвета</t>
  </si>
  <si>
    <t>защитное стекло на samsung a31</t>
  </si>
  <si>
    <t>контейнер с крышкой стекло</t>
  </si>
  <si>
    <t>руль на велосипед</t>
  </si>
  <si>
    <t>картина по номерам аниме атака титанов</t>
  </si>
  <si>
    <t>мини книга</t>
  </si>
  <si>
    <t>xiaomi mi robot vacuum mop</t>
  </si>
  <si>
    <t>корейский сс крем</t>
  </si>
  <si>
    <t>вьетнамки детские</t>
  </si>
  <si>
    <t>пума кеды мужские</t>
  </si>
  <si>
    <t>простынь в овальную кроватку</t>
  </si>
  <si>
    <t>13163479</t>
  </si>
  <si>
    <t>конфеты прикольные</t>
  </si>
  <si>
    <t>костюм befree</t>
  </si>
  <si>
    <t>дворники автомобильные 650</t>
  </si>
  <si>
    <t>игрушка крокодил дантист</t>
  </si>
  <si>
    <t>фосфат пищевой</t>
  </si>
  <si>
    <t>короб пластиковый с крышкой</t>
  </si>
  <si>
    <t xml:space="preserve">oldos </t>
  </si>
  <si>
    <t>bior</t>
  </si>
  <si>
    <t>помада beauty bomb</t>
  </si>
  <si>
    <t>чехол на s21</t>
  </si>
  <si>
    <t>костюм puma женский</t>
  </si>
  <si>
    <t>венки с цветами</t>
  </si>
  <si>
    <t>чехол на телефон honor 20</t>
  </si>
  <si>
    <t xml:space="preserve">s. oliver </t>
  </si>
  <si>
    <t>токарный станок по дереву</t>
  </si>
  <si>
    <t>бокс в багажник</t>
  </si>
  <si>
    <t>горох зеленый</t>
  </si>
  <si>
    <t>бисер мелкий</t>
  </si>
  <si>
    <t>лампа g23</t>
  </si>
  <si>
    <t>плюшевые тапочки</t>
  </si>
  <si>
    <t>егэ по обществознанию</t>
  </si>
  <si>
    <t>волки</t>
  </si>
  <si>
    <t>хумана</t>
  </si>
  <si>
    <t>qma</t>
  </si>
  <si>
    <t>мстители одежда</t>
  </si>
  <si>
    <t>набор на выписку новорожденным одежда</t>
  </si>
  <si>
    <t>play smart</t>
  </si>
  <si>
    <t>игрушка кот батон</t>
  </si>
  <si>
    <t>mult.8</t>
  </si>
  <si>
    <t>60329413</t>
  </si>
  <si>
    <t>чехол на а71</t>
  </si>
  <si>
    <t>костюм салатовый</t>
  </si>
  <si>
    <t xml:space="preserve">суперфосфат </t>
  </si>
  <si>
    <t>велосипедки укороченные</t>
  </si>
  <si>
    <t>тетрадь в клетку 18 листов 20 шт</t>
  </si>
  <si>
    <t>acola</t>
  </si>
  <si>
    <t>саженцы сирени</t>
  </si>
  <si>
    <t xml:space="preserve">lamel professional </t>
  </si>
  <si>
    <t>картина по номерам ребенок</t>
  </si>
  <si>
    <t>лимонад с шариком</t>
  </si>
  <si>
    <t>кастюм горка</t>
  </si>
  <si>
    <t>крахмал тапиоковый гарнец</t>
  </si>
  <si>
    <t>чехол на кресло мешок велюр</t>
  </si>
  <si>
    <t>тюль высотой шторы 250</t>
  </si>
  <si>
    <t>брюки черные женские на резинке</t>
  </si>
  <si>
    <t>рюкзак черный городской</t>
  </si>
  <si>
    <t>бигуди ободок</t>
  </si>
  <si>
    <t>печатка серебро</t>
  </si>
  <si>
    <t>оттеночный estel</t>
  </si>
  <si>
    <t>носки лысьва</t>
  </si>
  <si>
    <t>туфли классические кожа</t>
  </si>
  <si>
    <t xml:space="preserve">женские белые кроссовки </t>
  </si>
  <si>
    <t>костюм хлопок женский</t>
  </si>
  <si>
    <t>гарри поттер комплект из 7 книг</t>
  </si>
  <si>
    <t>тостеры philips</t>
  </si>
  <si>
    <t>тассел</t>
  </si>
  <si>
    <t>pepe jeans футболки мужские</t>
  </si>
  <si>
    <t>grandepiccolo</t>
  </si>
  <si>
    <t>lego lego</t>
  </si>
  <si>
    <t>бумагаа4</t>
  </si>
  <si>
    <t>свитер зарина</t>
  </si>
  <si>
    <t>mango майка</t>
  </si>
  <si>
    <t>кепка с z</t>
  </si>
  <si>
    <t>нахлыстовое удилище</t>
  </si>
  <si>
    <t>крем 25+</t>
  </si>
  <si>
    <t>32984044</t>
  </si>
  <si>
    <t>джойстик xbox one</t>
  </si>
  <si>
    <t>женские резиновые ботинки</t>
  </si>
  <si>
    <t>сахар с корицей</t>
  </si>
  <si>
    <t>шарики синий трактор</t>
  </si>
  <si>
    <t xml:space="preserve">одежда gloria jeans </t>
  </si>
  <si>
    <t>mayoral kids</t>
  </si>
  <si>
    <t>пижама на мальчика со штанами</t>
  </si>
  <si>
    <t xml:space="preserve">подвеска с жемчугом </t>
  </si>
  <si>
    <t>сорочки эротические</t>
  </si>
  <si>
    <t>кулон знак зодиака</t>
  </si>
  <si>
    <t xml:space="preserve">столик поднос </t>
  </si>
  <si>
    <t>худи с черепом</t>
  </si>
  <si>
    <t>деохлор</t>
  </si>
  <si>
    <t>вешалка на дверь шкафа</t>
  </si>
  <si>
    <t>стаканчики с крышкой</t>
  </si>
  <si>
    <t>primavera life</t>
  </si>
  <si>
    <t>himalaya since 1930</t>
  </si>
  <si>
    <t>газовый упор</t>
  </si>
  <si>
    <t>jins</t>
  </si>
  <si>
    <t>ополаскиватель вернель</t>
  </si>
  <si>
    <t>чехол на huawei y6 prime 2018</t>
  </si>
  <si>
    <t xml:space="preserve">детский мотоцикл </t>
  </si>
  <si>
    <t>платье праздничное женское . 52- 54 .</t>
  </si>
  <si>
    <t>50601427</t>
  </si>
  <si>
    <t>welly машинка</t>
  </si>
  <si>
    <t>справочник по биологии</t>
  </si>
  <si>
    <t>38220799</t>
  </si>
  <si>
    <t xml:space="preserve"> консилер</t>
  </si>
  <si>
    <t>карандаш машенька от таракан</t>
  </si>
  <si>
    <t>conte elegant бюстгальтер</t>
  </si>
  <si>
    <t>чайник бочонок 900 мл</t>
  </si>
  <si>
    <t>туи сазерленд</t>
  </si>
  <si>
    <t>татумашинка</t>
  </si>
  <si>
    <t>weewy</t>
  </si>
  <si>
    <t>рюкзак louis vuitton</t>
  </si>
  <si>
    <t>bench одежда</t>
  </si>
  <si>
    <t>брюки женские puma</t>
  </si>
  <si>
    <t>машинка ваз 2114</t>
  </si>
  <si>
    <t>tonika</t>
  </si>
  <si>
    <t>осаму дадзай</t>
  </si>
  <si>
    <t>кардиган сиреневый</t>
  </si>
  <si>
    <t>62687550</t>
  </si>
  <si>
    <t>carplay</t>
  </si>
  <si>
    <t>ковры детские</t>
  </si>
  <si>
    <t xml:space="preserve">xiaomi смартфон </t>
  </si>
  <si>
    <t>болеро свадебное</t>
  </si>
  <si>
    <t>при</t>
  </si>
  <si>
    <t>платок женский осенний</t>
  </si>
  <si>
    <t>карнитон</t>
  </si>
  <si>
    <t xml:space="preserve">cartier </t>
  </si>
  <si>
    <t>самокат city-ride</t>
  </si>
  <si>
    <t>медведково сумка</t>
  </si>
  <si>
    <t xml:space="preserve">тэйп </t>
  </si>
  <si>
    <t>золотое кольцо женское без камней</t>
  </si>
  <si>
    <t xml:space="preserve">сквалан </t>
  </si>
  <si>
    <t>платье 116</t>
  </si>
  <si>
    <t>от мокриц</t>
  </si>
  <si>
    <t>смс</t>
  </si>
  <si>
    <t>изофра</t>
  </si>
  <si>
    <t>сумка из плащевой ткани</t>
  </si>
  <si>
    <t>кепка с пропеллером</t>
  </si>
  <si>
    <t>сандали кожаные женские</t>
  </si>
  <si>
    <t>вегвизир</t>
  </si>
  <si>
    <t>платье женское расклешенное</t>
  </si>
  <si>
    <t>носки 40 ден</t>
  </si>
  <si>
    <t>35430361</t>
  </si>
  <si>
    <t>степ шоколад</t>
  </si>
  <si>
    <t>прелесть спрей</t>
  </si>
  <si>
    <t>джеггинсы с высокой посадкой жен</t>
  </si>
  <si>
    <t>бинбузлд</t>
  </si>
  <si>
    <t xml:space="preserve">декор на торт </t>
  </si>
  <si>
    <t>кофе растворимый со вкусом</t>
  </si>
  <si>
    <t xml:space="preserve">maneskin </t>
  </si>
  <si>
    <t>lokomoko</t>
  </si>
  <si>
    <t>футболка искусство</t>
  </si>
  <si>
    <t>ореховое масло</t>
  </si>
  <si>
    <t>фартук сварщика</t>
  </si>
  <si>
    <t>wetoo</t>
  </si>
  <si>
    <t>краска осветлитель</t>
  </si>
  <si>
    <t>газон спортивный</t>
  </si>
  <si>
    <t>мультиинструмент</t>
  </si>
  <si>
    <t>выпускник 9 класса</t>
  </si>
  <si>
    <t>18890138</t>
  </si>
  <si>
    <t>эскимо форма</t>
  </si>
  <si>
    <t>пальто без рукавов женское</t>
  </si>
  <si>
    <t>опоссум</t>
  </si>
  <si>
    <t>одноразовый стакан 200 мл</t>
  </si>
  <si>
    <t>62150155</t>
  </si>
  <si>
    <t>23162294</t>
  </si>
  <si>
    <t>теплый пол кабель</t>
  </si>
  <si>
    <t>devoted creations</t>
  </si>
  <si>
    <t>супер флосс</t>
  </si>
  <si>
    <t>кроссовки женские обувь adidas</t>
  </si>
  <si>
    <t>finn flare куртка</t>
  </si>
  <si>
    <t>xiaomi пылесос щетка</t>
  </si>
  <si>
    <t>женский офисный костюм</t>
  </si>
  <si>
    <t>31467284</t>
  </si>
  <si>
    <t>lana</t>
  </si>
  <si>
    <t>holmenkol</t>
  </si>
  <si>
    <t>силиконовые приманки окунь</t>
  </si>
  <si>
    <t>таблетки орсофит</t>
  </si>
  <si>
    <t>модельки машины игрушка</t>
  </si>
  <si>
    <t>алмазные фрезы</t>
  </si>
  <si>
    <t>черный портфель</t>
  </si>
  <si>
    <t>музыка в автомобиль</t>
  </si>
  <si>
    <t xml:space="preserve">кооссовки </t>
  </si>
  <si>
    <t>anais anais</t>
  </si>
  <si>
    <t>froggy</t>
  </si>
  <si>
    <t>ночное платье</t>
  </si>
  <si>
    <t>4 класс</t>
  </si>
  <si>
    <t>подушка прикол</t>
  </si>
  <si>
    <t>картины по номерам триптих</t>
  </si>
  <si>
    <t xml:space="preserve">минералы </t>
  </si>
  <si>
    <t xml:space="preserve">рыбочистка </t>
  </si>
  <si>
    <t>конфеты самарский кондитер</t>
  </si>
  <si>
    <t>костюм брюки клеш</t>
  </si>
  <si>
    <t>куртки кожаные женские большие размеры</t>
  </si>
  <si>
    <t>сумки zarina</t>
  </si>
  <si>
    <t>часы электроные</t>
  </si>
  <si>
    <t>брюки надин</t>
  </si>
  <si>
    <t>эмендемс</t>
  </si>
  <si>
    <t>vedma estel</t>
  </si>
  <si>
    <t>сара уотерс</t>
  </si>
  <si>
    <t>71722428</t>
  </si>
  <si>
    <t>пистолет пневмат</t>
  </si>
  <si>
    <t>таблетки в посудомойку</t>
  </si>
  <si>
    <t>книги роман</t>
  </si>
  <si>
    <t>жилетка пуховик</t>
  </si>
  <si>
    <t xml:space="preserve">аниме серьги </t>
  </si>
  <si>
    <t>имбирь молотый продукты</t>
  </si>
  <si>
    <t>evrika home</t>
  </si>
  <si>
    <t>треснутые</t>
  </si>
  <si>
    <t>стекло на камеру iphone 12 pro</t>
  </si>
  <si>
    <t>футболка henderson</t>
  </si>
  <si>
    <t>миксер по акции</t>
  </si>
  <si>
    <t>eco косметика</t>
  </si>
  <si>
    <t>терабайт</t>
  </si>
  <si>
    <t>атака титанов книга</t>
  </si>
  <si>
    <t>ipad mini 2</t>
  </si>
  <si>
    <t>amado кофе</t>
  </si>
  <si>
    <t>подвеска с буквой а</t>
  </si>
  <si>
    <t>гэтсби платье женское</t>
  </si>
  <si>
    <t>vaperesso</t>
  </si>
  <si>
    <t>кружка кофе</t>
  </si>
  <si>
    <t>телефон nokia 3310</t>
  </si>
  <si>
    <t>колесные болты</t>
  </si>
  <si>
    <t>серые спортивные штаны мужские nike</t>
  </si>
  <si>
    <t>футболка аска</t>
  </si>
  <si>
    <t>анти стресс игрушки</t>
  </si>
  <si>
    <t>авз</t>
  </si>
  <si>
    <t>omega3</t>
  </si>
  <si>
    <t>пуговицы 30 мм</t>
  </si>
  <si>
    <t>бутылка 19 л</t>
  </si>
  <si>
    <t>b-7000</t>
  </si>
  <si>
    <t xml:space="preserve">игрушечное оружие </t>
  </si>
  <si>
    <t xml:space="preserve">ни сы </t>
  </si>
  <si>
    <t>верю не верю</t>
  </si>
  <si>
    <t>suntru</t>
  </si>
  <si>
    <t>крем сода</t>
  </si>
  <si>
    <t>стекло на redmi 8</t>
  </si>
  <si>
    <t>воздушный шар буба</t>
  </si>
  <si>
    <t xml:space="preserve">комбез </t>
  </si>
  <si>
    <t>омыватель автомобильный летний</t>
  </si>
  <si>
    <t>бантик на голову</t>
  </si>
  <si>
    <t>12425816</t>
  </si>
  <si>
    <t>пав</t>
  </si>
  <si>
    <t>от мозолей и натоптышей средство</t>
  </si>
  <si>
    <t>white musk</t>
  </si>
  <si>
    <t xml:space="preserve">idea </t>
  </si>
  <si>
    <t>selafan</t>
  </si>
  <si>
    <t>многоразовый пауч</t>
  </si>
  <si>
    <t>41854989</t>
  </si>
  <si>
    <t>парик фиолетовый</t>
  </si>
  <si>
    <t>коврик пианино</t>
  </si>
  <si>
    <t>fresh step 30 л</t>
  </si>
  <si>
    <t>kimono.style</t>
  </si>
  <si>
    <t>n.c.custom</t>
  </si>
  <si>
    <t>ватные диски многоразовые</t>
  </si>
  <si>
    <t>платье приталенное расклешенное</t>
  </si>
  <si>
    <t xml:space="preserve">полотенцесушитель электрический </t>
  </si>
  <si>
    <t>платье женское из вискозы</t>
  </si>
  <si>
    <t>чехол realmi 8i</t>
  </si>
  <si>
    <t>fler alpin</t>
  </si>
  <si>
    <t>айпад аир</t>
  </si>
  <si>
    <t>палароид очки солнечные</t>
  </si>
  <si>
    <t>look.by.day</t>
  </si>
  <si>
    <t>adidas девочки детские</t>
  </si>
  <si>
    <t>honor 30s чехол</t>
  </si>
  <si>
    <t>gonzo</t>
  </si>
  <si>
    <t>пазл 160 деталей</t>
  </si>
  <si>
    <t>леггинсы мужские спортивные короткие</t>
  </si>
  <si>
    <t>навесные шкафы на кухню</t>
  </si>
  <si>
    <t xml:space="preserve">бодо </t>
  </si>
  <si>
    <t>ноушники</t>
  </si>
  <si>
    <t>игры в дорогу bondibon</t>
  </si>
  <si>
    <t>подушки детские декоративные</t>
  </si>
  <si>
    <t>сок виноградный красный</t>
  </si>
  <si>
    <t>а-а awesome apparel</t>
  </si>
  <si>
    <t>купальник сплошной большой размер</t>
  </si>
  <si>
    <t>by masy</t>
  </si>
  <si>
    <t>адики</t>
  </si>
  <si>
    <t>корсет сексуальный</t>
  </si>
  <si>
    <t>штаны спортивные летние мужские</t>
  </si>
  <si>
    <t>safari</t>
  </si>
  <si>
    <t>сумки девид джонс</t>
  </si>
  <si>
    <t>возбуждающие капли</t>
  </si>
  <si>
    <t>диор палетка</t>
  </si>
  <si>
    <t>gel-venture 8</t>
  </si>
  <si>
    <t>haier холодильник</t>
  </si>
  <si>
    <t>набор резиночек</t>
  </si>
  <si>
    <t>штаны бархатные</t>
  </si>
  <si>
    <t>мужской рюкзак спортивный</t>
  </si>
  <si>
    <t>мюллер и сын</t>
  </si>
  <si>
    <t>мотор сич</t>
  </si>
  <si>
    <t>макароны 5кг</t>
  </si>
  <si>
    <t>передник школьный</t>
  </si>
  <si>
    <t>mum&amp;baby</t>
  </si>
  <si>
    <t>шлепки guess</t>
  </si>
  <si>
    <t>паддингтон книга</t>
  </si>
  <si>
    <t>буквы из шоколада</t>
  </si>
  <si>
    <t>купальник большого размера 54 размер</t>
  </si>
  <si>
    <t>чехол на xs iphone</t>
  </si>
  <si>
    <t>кигуруми кошка</t>
  </si>
  <si>
    <t>вальда</t>
  </si>
  <si>
    <t>70517662</t>
  </si>
  <si>
    <t>57675977</t>
  </si>
  <si>
    <t>nail republic база</t>
  </si>
  <si>
    <t>клей cosmofen</t>
  </si>
  <si>
    <t>турбо дрожжи bragman</t>
  </si>
  <si>
    <t>снич</t>
  </si>
  <si>
    <t>tommy hilfiger часы</t>
  </si>
  <si>
    <t>шлепки мужские черные</t>
  </si>
  <si>
    <t>mojno</t>
  </si>
  <si>
    <t>футболка с треугольным вырезом</t>
  </si>
  <si>
    <t>сигнал заднего хода</t>
  </si>
  <si>
    <t>donna saggia</t>
  </si>
  <si>
    <t>настенный шкаф</t>
  </si>
  <si>
    <t>samsung galaxy s22 чехол</t>
  </si>
  <si>
    <t>gainer cybermass</t>
  </si>
  <si>
    <t>крутилки печки</t>
  </si>
  <si>
    <t>mango серьги</t>
  </si>
  <si>
    <t>tiger обувь</t>
  </si>
  <si>
    <t>чай самовар</t>
  </si>
  <si>
    <t>магнитный держатель в автомобиль</t>
  </si>
  <si>
    <t>po.telu</t>
  </si>
  <si>
    <t>пленка антишпион</t>
  </si>
  <si>
    <t>платок мужской нагрудный</t>
  </si>
  <si>
    <t>tecno spark 6 go</t>
  </si>
  <si>
    <t>кормушка с сеткой</t>
  </si>
  <si>
    <t>духи vanilla</t>
  </si>
  <si>
    <t>bb black rice</t>
  </si>
  <si>
    <t>кошелек с зажимом</t>
  </si>
  <si>
    <t>koton пижама</t>
  </si>
  <si>
    <t>crosby кеды</t>
  </si>
  <si>
    <t>двд фильмы</t>
  </si>
  <si>
    <t>м 65</t>
  </si>
  <si>
    <t>патисоны</t>
  </si>
  <si>
    <t>колготки 8 ден матовые</t>
  </si>
  <si>
    <t>поильник кружка</t>
  </si>
  <si>
    <t>luxe visage</t>
  </si>
  <si>
    <t>электрический кабель</t>
  </si>
  <si>
    <t>куртки женские весна осень короткие</t>
  </si>
  <si>
    <t>платье вечернее длинное летнее</t>
  </si>
  <si>
    <t>катушка ryobi</t>
  </si>
  <si>
    <t>5w20</t>
  </si>
  <si>
    <t>газоанализатор</t>
  </si>
  <si>
    <t>шины летние кама</t>
  </si>
  <si>
    <t>галстук розовый</t>
  </si>
  <si>
    <t>лоток на унитаз</t>
  </si>
  <si>
    <t>35245133</t>
  </si>
  <si>
    <t>воздушные шары 50 шт</t>
  </si>
  <si>
    <t xml:space="preserve">белые мужские кроссовки </t>
  </si>
  <si>
    <t>олд спайс дезодорант гелевый</t>
  </si>
  <si>
    <t>ликеры</t>
  </si>
  <si>
    <t>кубик рубик gan</t>
  </si>
  <si>
    <t>ром кокос</t>
  </si>
  <si>
    <t>куртка с трикотажными рукавами</t>
  </si>
  <si>
    <t>наволочки 50 на 70 хлопок</t>
  </si>
  <si>
    <t>сандалии эва</t>
  </si>
  <si>
    <t>от детей</t>
  </si>
  <si>
    <t>pandays</t>
  </si>
  <si>
    <t>логоритмика</t>
  </si>
  <si>
    <t xml:space="preserve">скитлс </t>
  </si>
  <si>
    <t xml:space="preserve">мужские лоферы </t>
  </si>
  <si>
    <t>ткань с вышивкой</t>
  </si>
  <si>
    <t>версаль.</t>
  </si>
  <si>
    <t xml:space="preserve">наклейки на ногти аниме </t>
  </si>
  <si>
    <t>don't touch</t>
  </si>
  <si>
    <t>vaporesso xtra картридж</t>
  </si>
  <si>
    <t>свечка цветок</t>
  </si>
  <si>
    <t>гранатовый сироп</t>
  </si>
  <si>
    <t>канфетница</t>
  </si>
  <si>
    <t>lego холодное сердце</t>
  </si>
  <si>
    <t>white tea</t>
  </si>
  <si>
    <t>envy гель лак</t>
  </si>
  <si>
    <t>double whisky</t>
  </si>
  <si>
    <t>суперкот</t>
  </si>
  <si>
    <t>кроссовки резинки</t>
  </si>
  <si>
    <t>ползунки на свадьбу</t>
  </si>
  <si>
    <t>ssd sata</t>
  </si>
  <si>
    <t>конверт новорожденного на выписку</t>
  </si>
  <si>
    <t>костюм брючный белый женский</t>
  </si>
  <si>
    <t>халат мужской с капюшоном</t>
  </si>
  <si>
    <t>детские постельные комплекты 1 5</t>
  </si>
  <si>
    <t>emper</t>
  </si>
  <si>
    <t>костюм мальчику на годик</t>
  </si>
  <si>
    <t>костюм женский деловой летний белый</t>
  </si>
  <si>
    <t>плюшевый худи</t>
  </si>
  <si>
    <t>лего дорога</t>
  </si>
  <si>
    <t>майка женска</t>
  </si>
  <si>
    <t>moly</t>
  </si>
  <si>
    <t>honor 9a стекло</t>
  </si>
  <si>
    <t>картон гофрированный</t>
  </si>
  <si>
    <t>поварешки</t>
  </si>
  <si>
    <t>wokk</t>
  </si>
  <si>
    <t>тапочки женские с мехом</t>
  </si>
  <si>
    <t>спортивный костюм велюровый женский одежда</t>
  </si>
  <si>
    <t>беспроводной кинетический звонок</t>
  </si>
  <si>
    <t xml:space="preserve">театр </t>
  </si>
  <si>
    <t>наклейки на мотоцикл хонда</t>
  </si>
  <si>
    <t>утюг philips azur elite</t>
  </si>
  <si>
    <t>психологические карты</t>
  </si>
  <si>
    <t>игры 1+</t>
  </si>
  <si>
    <t xml:space="preserve">nike zoom </t>
  </si>
  <si>
    <t>часы романсон</t>
  </si>
  <si>
    <t xml:space="preserve">платье мусульманское </t>
  </si>
  <si>
    <t>туфли женские zenden</t>
  </si>
  <si>
    <t>белорусский тональный крем</t>
  </si>
  <si>
    <t>реконструктор волос</t>
  </si>
  <si>
    <t>чехол jbl</t>
  </si>
  <si>
    <t>кроссовки new balance 327</t>
  </si>
  <si>
    <t xml:space="preserve">true alchemy </t>
  </si>
  <si>
    <t>маслины греческие</t>
  </si>
  <si>
    <t>тень горы</t>
  </si>
  <si>
    <t>40916716</t>
  </si>
  <si>
    <t xml:space="preserve">силиконовые резинки </t>
  </si>
  <si>
    <t>чистка</t>
  </si>
  <si>
    <t xml:space="preserve">чехол на realme c21y </t>
  </si>
  <si>
    <t>bombarr</t>
  </si>
  <si>
    <t>конус спортивный</t>
  </si>
  <si>
    <t>стопорные кольца</t>
  </si>
  <si>
    <t>коврик шкура</t>
  </si>
  <si>
    <t xml:space="preserve">beats </t>
  </si>
  <si>
    <t>avon this love</t>
  </si>
  <si>
    <t>42044840</t>
  </si>
  <si>
    <t>шорты детские летние</t>
  </si>
  <si>
    <t>спортивный костюм женский бежевый</t>
  </si>
  <si>
    <t>кружка любимой бабушке</t>
  </si>
  <si>
    <t>монтана краска</t>
  </si>
  <si>
    <t>комод детский пластиковый</t>
  </si>
  <si>
    <t>шоколадный дедушка</t>
  </si>
  <si>
    <t>ковши кастрюли</t>
  </si>
  <si>
    <t>щетка напальчник</t>
  </si>
  <si>
    <t>карнавальное платье</t>
  </si>
  <si>
    <t>маркер черный 1 шт</t>
  </si>
  <si>
    <t>67908568</t>
  </si>
  <si>
    <t>фиолетовый лак</t>
  </si>
  <si>
    <t>настил</t>
  </si>
  <si>
    <t>deerupt runner</t>
  </si>
  <si>
    <t>бигуди гофре</t>
  </si>
  <si>
    <t>буква м</t>
  </si>
  <si>
    <t>мультидиск</t>
  </si>
  <si>
    <t>искусственный цветок большой</t>
  </si>
  <si>
    <t>иод</t>
  </si>
  <si>
    <t>купальные костюмы женские</t>
  </si>
  <si>
    <t>комбинезон детский зимний теплый мембранные</t>
  </si>
  <si>
    <t>gatorade</t>
  </si>
  <si>
    <t>гантель 10кг</t>
  </si>
  <si>
    <t>boss hugo одежда</t>
  </si>
  <si>
    <t>таро телема</t>
  </si>
  <si>
    <t>11494063</t>
  </si>
  <si>
    <t>защита на велосипед</t>
  </si>
  <si>
    <t>футболка оферсайз</t>
  </si>
  <si>
    <t>бальзам гарньер фруктис</t>
  </si>
  <si>
    <t>21519524</t>
  </si>
  <si>
    <t xml:space="preserve">gillete </t>
  </si>
  <si>
    <t>лего полесье</t>
  </si>
  <si>
    <t>осенние ботинки женские без каблука</t>
  </si>
  <si>
    <t>42570069</t>
  </si>
  <si>
    <t>крючки офсетные</t>
  </si>
  <si>
    <t>28552629</t>
  </si>
  <si>
    <t>babalo 2020</t>
  </si>
  <si>
    <t>порошок персил сенситив</t>
  </si>
  <si>
    <t>свитер в школу</t>
  </si>
  <si>
    <t>48887498</t>
  </si>
  <si>
    <t>шапка малышу</t>
  </si>
  <si>
    <t>keenwell</t>
  </si>
  <si>
    <t>афро косы</t>
  </si>
  <si>
    <t>кроссовки носки детские</t>
  </si>
  <si>
    <t>17601874</t>
  </si>
  <si>
    <t>кожаный пуховик</t>
  </si>
  <si>
    <t>туфли женские бежевые на каблуке</t>
  </si>
  <si>
    <t>костюм  летний</t>
  </si>
  <si>
    <t>73478752</t>
  </si>
  <si>
    <t>автошторы</t>
  </si>
  <si>
    <t>асики</t>
  </si>
  <si>
    <t>скейтбординг</t>
  </si>
  <si>
    <t>резиновые дорожки</t>
  </si>
  <si>
    <t xml:space="preserve">каркас </t>
  </si>
  <si>
    <t>шорты мма venum</t>
  </si>
  <si>
    <t xml:space="preserve">электронный конструктор </t>
  </si>
  <si>
    <t>nvme ssd</t>
  </si>
  <si>
    <t>женские футболки с длинным рукавом</t>
  </si>
  <si>
    <t>сплав куртка</t>
  </si>
  <si>
    <t>бежевые брюки клеш</t>
  </si>
  <si>
    <t>amali rus</t>
  </si>
  <si>
    <t xml:space="preserve">манто </t>
  </si>
  <si>
    <t>платье со складками</t>
  </si>
  <si>
    <t>рысь игрушка</t>
  </si>
  <si>
    <t>mf толстовка</t>
  </si>
  <si>
    <t>омса носки мужские</t>
  </si>
  <si>
    <t>машинка мокас</t>
  </si>
  <si>
    <t>подписка playstation</t>
  </si>
  <si>
    <t>мужские футболки остин</t>
  </si>
  <si>
    <t>тюль 6м</t>
  </si>
  <si>
    <t>пакеты на липучке</t>
  </si>
  <si>
    <t>платье с кружевами</t>
  </si>
  <si>
    <t>карандаш подводка</t>
  </si>
  <si>
    <t>подставка под часы</t>
  </si>
  <si>
    <t>пробковый герметик</t>
  </si>
  <si>
    <t>картина по номерам игра престолов</t>
  </si>
  <si>
    <t>сумерки книга стефани</t>
  </si>
  <si>
    <t>cc крем erborian</t>
  </si>
  <si>
    <t>весенние полуботинки</t>
  </si>
  <si>
    <t>смеситель бронза</t>
  </si>
  <si>
    <t>la bella vita</t>
  </si>
  <si>
    <t>брюки в полоску мужские</t>
  </si>
  <si>
    <t>fox baby</t>
  </si>
  <si>
    <t>светло русый</t>
  </si>
  <si>
    <t>кружка на ножке</t>
  </si>
  <si>
    <t>alice in wonderland</t>
  </si>
  <si>
    <t>68627590</t>
  </si>
  <si>
    <t>fibak</t>
  </si>
  <si>
    <t>фэнг</t>
  </si>
  <si>
    <t>ремень мужской тканевый</t>
  </si>
  <si>
    <t xml:space="preserve">vernel </t>
  </si>
  <si>
    <t>huawei p40 lite стекло</t>
  </si>
  <si>
    <t>42648450</t>
  </si>
  <si>
    <t>защитное стекло на iphone 10 матовое</t>
  </si>
  <si>
    <t>lovely духи</t>
  </si>
  <si>
    <t>покрывало бежевое</t>
  </si>
  <si>
    <t>буква ленд набор</t>
  </si>
  <si>
    <t xml:space="preserve">длинный кардиган </t>
  </si>
  <si>
    <t>billabong мужской</t>
  </si>
  <si>
    <t>кроссовки адидас беговые</t>
  </si>
  <si>
    <t>thya</t>
  </si>
  <si>
    <t>green mama тоник</t>
  </si>
  <si>
    <t>фосфатидилхолин</t>
  </si>
  <si>
    <t xml:space="preserve">maltesers </t>
  </si>
  <si>
    <t>термоодежда</t>
  </si>
  <si>
    <t>клей duo</t>
  </si>
  <si>
    <t>маска против прыщей</t>
  </si>
  <si>
    <t>capri sun</t>
  </si>
  <si>
    <t>легко майнкрафт</t>
  </si>
  <si>
    <t>подарочный набор полотенец</t>
  </si>
  <si>
    <t>dutybox мыло</t>
  </si>
  <si>
    <t>grishko купальник</t>
  </si>
  <si>
    <t>pop фигурки</t>
  </si>
  <si>
    <t xml:space="preserve">neutrogena </t>
  </si>
  <si>
    <t>мини дино</t>
  </si>
  <si>
    <t>надколенник</t>
  </si>
  <si>
    <t>69178884</t>
  </si>
  <si>
    <t>51017223</t>
  </si>
  <si>
    <t>бежевое нижнее белье</t>
  </si>
  <si>
    <t>kakadu сандалии</t>
  </si>
  <si>
    <t>чехол iphone се 2020</t>
  </si>
  <si>
    <t>чехол на huawei nova</t>
  </si>
  <si>
    <t>66265091</t>
  </si>
  <si>
    <t>фингерборд скейт</t>
  </si>
  <si>
    <t>redmi buds 3 чехол</t>
  </si>
  <si>
    <t>эргоформа чулки 2 класс</t>
  </si>
  <si>
    <t xml:space="preserve">бируши </t>
  </si>
  <si>
    <t>вело насос</t>
  </si>
  <si>
    <t>книга квест</t>
  </si>
  <si>
    <t>73171361</t>
  </si>
  <si>
    <t>самсунг а 22 чехол</t>
  </si>
  <si>
    <t>картон переплетный 2</t>
  </si>
  <si>
    <t>шарик воздушный один</t>
  </si>
  <si>
    <t>подушка 70 70</t>
  </si>
  <si>
    <t xml:space="preserve">костюм шелковый </t>
  </si>
  <si>
    <t>берет женский весна</t>
  </si>
  <si>
    <t>пазлы мимимишки</t>
  </si>
  <si>
    <t>свадебное колье</t>
  </si>
  <si>
    <t>покрывало на диван 150х200</t>
  </si>
  <si>
    <t>велосипедки женские с футболкой</t>
  </si>
  <si>
    <t xml:space="preserve">skin studio </t>
  </si>
  <si>
    <t>рубашка косоворотка</t>
  </si>
  <si>
    <t>кристалл минералс</t>
  </si>
  <si>
    <t>костюм летний женский шорты</t>
  </si>
  <si>
    <t>шары белые латекс</t>
  </si>
  <si>
    <t>платье женское праздничное в пол</t>
  </si>
  <si>
    <t>машинка самосвал</t>
  </si>
  <si>
    <t>тетрадь 48 листов в линейку</t>
  </si>
  <si>
    <t>лоннслив</t>
  </si>
  <si>
    <t>туфли brats</t>
  </si>
  <si>
    <t>сапоги короткие</t>
  </si>
  <si>
    <t>подгузники manuoki</t>
  </si>
  <si>
    <t>телевизор диагональ 65</t>
  </si>
  <si>
    <t>sunlight кольцо</t>
  </si>
  <si>
    <t>carat</t>
  </si>
  <si>
    <t>конверсы оригинальные</t>
  </si>
  <si>
    <t>кружка дота</t>
  </si>
  <si>
    <t>радио магнитола</t>
  </si>
  <si>
    <t>shark and paul</t>
  </si>
  <si>
    <t xml:space="preserve">набор значков </t>
  </si>
  <si>
    <t>impress</t>
  </si>
  <si>
    <t>босоножки голубые</t>
  </si>
  <si>
    <t xml:space="preserve">пули </t>
  </si>
  <si>
    <t>67825074</t>
  </si>
  <si>
    <t>джинсы s.oliver</t>
  </si>
  <si>
    <t>кофты новорожденные</t>
  </si>
  <si>
    <t>ружье пневматическое</t>
  </si>
  <si>
    <t>divage бальзам</t>
  </si>
  <si>
    <t>фары ваз 2110</t>
  </si>
  <si>
    <t>grinders обувь</t>
  </si>
  <si>
    <t>белвест ботинки женские</t>
  </si>
  <si>
    <t>пеленки 60*90</t>
  </si>
  <si>
    <t>чайник костровой</t>
  </si>
  <si>
    <t>секонд хэнд</t>
  </si>
  <si>
    <t>линер белый</t>
  </si>
  <si>
    <t>od 12 в 1</t>
  </si>
  <si>
    <t>топ с принтом бабочки</t>
  </si>
  <si>
    <t>туфли на платформе женские на каблуке</t>
  </si>
  <si>
    <t>блютуз модуль магнитол</t>
  </si>
  <si>
    <t>красные чулки женские</t>
  </si>
  <si>
    <t>торт из памперсов</t>
  </si>
  <si>
    <t>пиджак женский длинный</t>
  </si>
  <si>
    <t>nuovita corso</t>
  </si>
  <si>
    <t>black diamond</t>
  </si>
  <si>
    <t>нота</t>
  </si>
  <si>
    <t>ssangyong</t>
  </si>
  <si>
    <t>алладины штаны</t>
  </si>
  <si>
    <t>блокнот тренажер ахмадуллин</t>
  </si>
  <si>
    <t>кольца мужские набор</t>
  </si>
  <si>
    <t>jess food</t>
  </si>
  <si>
    <t>sammy icon</t>
  </si>
  <si>
    <t>скипидар живичный</t>
  </si>
  <si>
    <t xml:space="preserve">цепочка с кулоном </t>
  </si>
  <si>
    <t>свето музыка</t>
  </si>
  <si>
    <t>набор лифчиков</t>
  </si>
  <si>
    <t>перфоратор makita hr2470</t>
  </si>
  <si>
    <t xml:space="preserve">сваровски </t>
  </si>
  <si>
    <t>yokosun пеленки</t>
  </si>
  <si>
    <t>чехол редми ноут 8</t>
  </si>
  <si>
    <t xml:space="preserve">чехол на iphone xs max </t>
  </si>
  <si>
    <t>кушон tuz</t>
  </si>
  <si>
    <t>lacorsa</t>
  </si>
  <si>
    <t>обои в цветочек</t>
  </si>
  <si>
    <t>lacoste спортивный костюм</t>
  </si>
  <si>
    <t>13449172</t>
  </si>
  <si>
    <t>lindberg</t>
  </si>
  <si>
    <t>умные сладости батончики</t>
  </si>
  <si>
    <t xml:space="preserve">уши зайца </t>
  </si>
  <si>
    <t>yourbox лоферы</t>
  </si>
  <si>
    <t>желатин пищевой 1 кг</t>
  </si>
  <si>
    <t>45929136</t>
  </si>
  <si>
    <t xml:space="preserve">red </t>
  </si>
  <si>
    <t>q play</t>
  </si>
  <si>
    <t xml:space="preserve">тетради предметные </t>
  </si>
  <si>
    <t>boss бейсболка</t>
  </si>
  <si>
    <t>подушка мемори</t>
  </si>
  <si>
    <t>gakken</t>
  </si>
  <si>
    <t xml:space="preserve">костюм спортивный женский теплый </t>
  </si>
  <si>
    <t>кроксы женские ортопедические</t>
  </si>
  <si>
    <t>рулонные шторы блэкаут 50</t>
  </si>
  <si>
    <t>подвеска гранат</t>
  </si>
  <si>
    <t>термоапликации</t>
  </si>
  <si>
    <t>euforia</t>
  </si>
  <si>
    <t>samsung a32 128</t>
  </si>
  <si>
    <t>nohoo</t>
  </si>
  <si>
    <t>свечи гарри поттер</t>
  </si>
  <si>
    <t>momodome</t>
  </si>
  <si>
    <t>ресницы red</t>
  </si>
  <si>
    <t xml:space="preserve">клепки </t>
  </si>
  <si>
    <t>дезавид</t>
  </si>
  <si>
    <t>резиновые босоножки детские</t>
  </si>
  <si>
    <t>apple 13 mini</t>
  </si>
  <si>
    <t>pasabahce тарелка</t>
  </si>
  <si>
    <t>попит сумка</t>
  </si>
  <si>
    <t xml:space="preserve">детские макароны </t>
  </si>
  <si>
    <t>look-лучок</t>
  </si>
  <si>
    <t>самсунг а 11</t>
  </si>
  <si>
    <t>x-shot</t>
  </si>
  <si>
    <t>17720897</t>
  </si>
  <si>
    <t>маски гидрогелевые</t>
  </si>
  <si>
    <t xml:space="preserve">бифри платье </t>
  </si>
  <si>
    <t>носки с куроми</t>
  </si>
  <si>
    <t>сарафан летний белый</t>
  </si>
  <si>
    <t>держатели простыни</t>
  </si>
  <si>
    <t>чай с корицей</t>
  </si>
  <si>
    <t>anime одежда</t>
  </si>
  <si>
    <t>батарейка на телефон samsung</t>
  </si>
  <si>
    <t>happy skin</t>
  </si>
  <si>
    <t>на пару</t>
  </si>
  <si>
    <t>с пайетками</t>
  </si>
  <si>
    <t>платье с короткими рукавами</t>
  </si>
  <si>
    <t>54326198</t>
  </si>
  <si>
    <t>йохимбе форте</t>
  </si>
  <si>
    <t>ветровка на молнии</t>
  </si>
  <si>
    <t>силикон спрей</t>
  </si>
  <si>
    <t>игрушки кошечки-собачки</t>
  </si>
  <si>
    <t>спортивный костюм женский оверсайз тонкий</t>
  </si>
  <si>
    <t xml:space="preserve">чехол на huawei </t>
  </si>
  <si>
    <t>чехлы на наушники airpods2</t>
  </si>
  <si>
    <t>обувной крем</t>
  </si>
  <si>
    <t>бронсан краска</t>
  </si>
  <si>
    <t>пиджак женский лен</t>
  </si>
  <si>
    <t>рейд от насекомых</t>
  </si>
  <si>
    <t>philips телефон</t>
  </si>
  <si>
    <t>44357089</t>
  </si>
  <si>
    <t>bts кукла</t>
  </si>
  <si>
    <t>ардуино нано</t>
  </si>
  <si>
    <t>духи фрукты</t>
  </si>
  <si>
    <t>манитоба мука</t>
  </si>
  <si>
    <t>dreame h11</t>
  </si>
  <si>
    <t>шорты пуш ап</t>
  </si>
  <si>
    <t>beneful</t>
  </si>
  <si>
    <t>блистекс</t>
  </si>
  <si>
    <t>эфирное масло ванили</t>
  </si>
  <si>
    <t>medicalwear</t>
  </si>
  <si>
    <t>день сырка</t>
  </si>
  <si>
    <t>жакет женский черный</t>
  </si>
  <si>
    <t>пижама лиса</t>
  </si>
  <si>
    <t>носочки кружевные</t>
  </si>
  <si>
    <t>бакс банни</t>
  </si>
  <si>
    <t>копчение</t>
  </si>
  <si>
    <t xml:space="preserve">нинтендо свитч </t>
  </si>
  <si>
    <t>genshin impact наклейки</t>
  </si>
  <si>
    <t>47408479</t>
  </si>
  <si>
    <t>dr pen</t>
  </si>
  <si>
    <t>рексона крем</t>
  </si>
  <si>
    <t>tangle angel расческа</t>
  </si>
  <si>
    <t>стельки спортивные ортопедические</t>
  </si>
  <si>
    <t>наклейка на кафельную плитку</t>
  </si>
  <si>
    <t>gloria jeans джинсы mom</t>
  </si>
  <si>
    <t>essence melted chrome</t>
  </si>
  <si>
    <t>фоторамка 20х20</t>
  </si>
  <si>
    <t>жар-птица</t>
  </si>
  <si>
    <t>samsung galaxy fit 2</t>
  </si>
  <si>
    <t>ice шампунь</t>
  </si>
  <si>
    <t>17421874</t>
  </si>
  <si>
    <t>бюстгальтер с силиконовой лентой</t>
  </si>
  <si>
    <t>болеро рукава</t>
  </si>
  <si>
    <t>набор с косметикой</t>
  </si>
  <si>
    <t>адидас мужской костюм спортивный</t>
  </si>
  <si>
    <t>чехол на samsung galaxy m21</t>
  </si>
  <si>
    <t>вечернее короткое платье</t>
  </si>
  <si>
    <t>29529361</t>
  </si>
  <si>
    <t>фтородент</t>
  </si>
  <si>
    <t>светильник rgb</t>
  </si>
  <si>
    <t>mayskaya brand</t>
  </si>
  <si>
    <t>стекло на 5s</t>
  </si>
  <si>
    <t>очки солнечные женские прозрачные</t>
  </si>
  <si>
    <t>спортивные штаны с начесом</t>
  </si>
  <si>
    <t>ключ трещотка 1/2</t>
  </si>
  <si>
    <t>платье женское выпускной</t>
  </si>
  <si>
    <t>7 bow</t>
  </si>
  <si>
    <t>сту</t>
  </si>
  <si>
    <t>63229733</t>
  </si>
  <si>
    <t>серьги карты</t>
  </si>
  <si>
    <t>духи франк оливер</t>
  </si>
  <si>
    <t>кетодиета жиросжигатель</t>
  </si>
  <si>
    <t>духи женские ланком</t>
  </si>
  <si>
    <t>найк дети</t>
  </si>
  <si>
    <t>belashoff подушка</t>
  </si>
  <si>
    <t>масло расторопши пищевое</t>
  </si>
  <si>
    <t>отпариватель вертикальный филипс</t>
  </si>
  <si>
    <t>39379051</t>
  </si>
  <si>
    <t>футболка с девушкой</t>
  </si>
  <si>
    <t>plexiclick</t>
  </si>
  <si>
    <t>плафон на люстру</t>
  </si>
  <si>
    <t>бровей ламинирование</t>
  </si>
  <si>
    <t>cozy home евро</t>
  </si>
  <si>
    <t xml:space="preserve">блузы </t>
  </si>
  <si>
    <t>игрушка леон</t>
  </si>
  <si>
    <t>балетки из натуральной кожи</t>
  </si>
  <si>
    <t>брелок скелет</t>
  </si>
  <si>
    <t>футболка бригада</t>
  </si>
  <si>
    <t>oodji водолазка</t>
  </si>
  <si>
    <t>подарок ребенку подростку</t>
  </si>
  <si>
    <t>теневой навес</t>
  </si>
  <si>
    <t>dickes</t>
  </si>
  <si>
    <t>ножницы маникюрные сталекс</t>
  </si>
  <si>
    <t>рулон салфеток</t>
  </si>
  <si>
    <t>велосипедки детские черные</t>
  </si>
  <si>
    <t>гематоген с кокосом</t>
  </si>
  <si>
    <t>bosh чайник</t>
  </si>
  <si>
    <t>топик розовый</t>
  </si>
  <si>
    <t>lelo hex</t>
  </si>
  <si>
    <t>капсульный гардероб</t>
  </si>
  <si>
    <t>the sims 4</t>
  </si>
  <si>
    <t>магистр</t>
  </si>
  <si>
    <t>гель-лак elpaza</t>
  </si>
  <si>
    <t>стул черный</t>
  </si>
  <si>
    <t>asd</t>
  </si>
  <si>
    <t>лесби</t>
  </si>
  <si>
    <t>37764584</t>
  </si>
  <si>
    <t>питер мейл</t>
  </si>
  <si>
    <t>постельное евро на резинке</t>
  </si>
  <si>
    <t>стрипинг</t>
  </si>
  <si>
    <t>lenovo lp40</t>
  </si>
  <si>
    <t>londa дозатор</t>
  </si>
  <si>
    <t>антицеллюлитный крем разогревающий</t>
  </si>
  <si>
    <t>kitchenland</t>
  </si>
  <si>
    <t>12688262</t>
  </si>
  <si>
    <t>алекс-м</t>
  </si>
  <si>
    <t>защитное стекло на самсунг а 22</t>
  </si>
  <si>
    <t>кроксы детские скидки</t>
  </si>
  <si>
    <t>стекло на самсунг а22s</t>
  </si>
  <si>
    <t>джинсы укороченные широкие</t>
  </si>
  <si>
    <t>eve elegance</t>
  </si>
  <si>
    <t>футболка colins</t>
  </si>
  <si>
    <t>46320300</t>
  </si>
  <si>
    <t>крок топ</t>
  </si>
  <si>
    <t>32801200</t>
  </si>
  <si>
    <t>milos wear</t>
  </si>
  <si>
    <t>шоппер розовый</t>
  </si>
  <si>
    <t>пакет chanel</t>
  </si>
  <si>
    <t>складень</t>
  </si>
  <si>
    <t>adria раствор</t>
  </si>
  <si>
    <t>белые наклейки</t>
  </si>
  <si>
    <t>63518877</t>
  </si>
  <si>
    <t>формы бумажные</t>
  </si>
  <si>
    <t>росмэн книги</t>
  </si>
  <si>
    <t>белые высокие кеды</t>
  </si>
  <si>
    <t>biografia</t>
  </si>
  <si>
    <t>guzella</t>
  </si>
  <si>
    <t xml:space="preserve">желает </t>
  </si>
  <si>
    <t>измеритель</t>
  </si>
  <si>
    <t>туфли с пушком</t>
  </si>
  <si>
    <t>mascotte лето</t>
  </si>
  <si>
    <t>nyx клей</t>
  </si>
  <si>
    <t>хуавей смарт</t>
  </si>
  <si>
    <t>наедине с собой</t>
  </si>
  <si>
    <t>cnd лак</t>
  </si>
  <si>
    <t>gult</t>
  </si>
  <si>
    <t>пилинг фруктовый</t>
  </si>
  <si>
    <t>дождевик детский комбинезон</t>
  </si>
  <si>
    <t>джулиан барнс</t>
  </si>
  <si>
    <t>хаг</t>
  </si>
  <si>
    <t xml:space="preserve"> шоппер</t>
  </si>
  <si>
    <t>скорпион нож</t>
  </si>
  <si>
    <t>кольцо как у дипинса</t>
  </si>
  <si>
    <t xml:space="preserve">штаны свободные </t>
  </si>
  <si>
    <t>opti-men</t>
  </si>
  <si>
    <t>разбуди в себе исполина</t>
  </si>
  <si>
    <t>лосины женские джинсовые</t>
  </si>
  <si>
    <t>костюмный жилет женский</t>
  </si>
  <si>
    <t>женские игрушки</t>
  </si>
  <si>
    <t>сумка в поездку</t>
  </si>
  <si>
    <t>clear clean</t>
  </si>
  <si>
    <t>джинсы бойфренды мужские</t>
  </si>
  <si>
    <t>скакалка на ногу</t>
  </si>
  <si>
    <t>кроссовки женские высокие пума</t>
  </si>
  <si>
    <t>samsung m52 чехол</t>
  </si>
  <si>
    <t>полуботинки на шнурках</t>
  </si>
  <si>
    <t>картина по номерам панда</t>
  </si>
  <si>
    <t>катамаран</t>
  </si>
  <si>
    <t xml:space="preserve">стол с зеркалом </t>
  </si>
  <si>
    <t xml:space="preserve">автозвук </t>
  </si>
  <si>
    <t>минни маус микки</t>
  </si>
  <si>
    <t>7798112</t>
  </si>
  <si>
    <t>dreamies лакомство</t>
  </si>
  <si>
    <t>flory</t>
  </si>
  <si>
    <t>alvin d'or хайлайтер</t>
  </si>
  <si>
    <t>шишки елочные</t>
  </si>
  <si>
    <t>s.via</t>
  </si>
  <si>
    <t>отбеливание зубов домашний набор</t>
  </si>
  <si>
    <t>blackview чехол</t>
  </si>
  <si>
    <t>case guru</t>
  </si>
  <si>
    <t>kris line</t>
  </si>
  <si>
    <t xml:space="preserve">семена помидор </t>
  </si>
  <si>
    <t>тапочки пробка</t>
  </si>
  <si>
    <t>брюки мужские адидас спортивные</t>
  </si>
  <si>
    <t>ручка три де</t>
  </si>
  <si>
    <t>игрушка овечка</t>
  </si>
  <si>
    <t>буерак</t>
  </si>
  <si>
    <t>майка шорты</t>
  </si>
  <si>
    <t>лоферы женские зеленые</t>
  </si>
  <si>
    <t>бальзам kapous. 1000 мл</t>
  </si>
  <si>
    <t>world famous tattoo ink</t>
  </si>
  <si>
    <t>mango юбки</t>
  </si>
  <si>
    <t>выпускной коллектор</t>
  </si>
  <si>
    <t>микропереключатель</t>
  </si>
  <si>
    <t>papo</t>
  </si>
  <si>
    <t>merries трусики xxl</t>
  </si>
  <si>
    <t>трусы женские безшовные</t>
  </si>
  <si>
    <t>покрывало бархат</t>
  </si>
  <si>
    <t>reima купальник</t>
  </si>
  <si>
    <t>гобелен таро</t>
  </si>
  <si>
    <t>форд мондео 3</t>
  </si>
  <si>
    <t>спеленок питание</t>
  </si>
  <si>
    <t>мальтамин</t>
  </si>
  <si>
    <t>серьги тренд</t>
  </si>
  <si>
    <t>52276356</t>
  </si>
  <si>
    <t>брюки с дырками</t>
  </si>
  <si>
    <t>circle</t>
  </si>
  <si>
    <t>быдло</t>
  </si>
  <si>
    <t>70115284</t>
  </si>
  <si>
    <t>сирена на велосипед</t>
  </si>
  <si>
    <t>gusse</t>
  </si>
  <si>
    <t>tommy hilfiger сланцы</t>
  </si>
  <si>
    <t>носки с черепами</t>
  </si>
  <si>
    <t>carello astra</t>
  </si>
  <si>
    <t>толстовка fila</t>
  </si>
  <si>
    <t>swanicoco</t>
  </si>
  <si>
    <t>карта европы</t>
  </si>
  <si>
    <t>nitrimax перчатки одноразовые</t>
  </si>
  <si>
    <t>сортер стучалка</t>
  </si>
  <si>
    <t>кружка с крышкой пластик</t>
  </si>
  <si>
    <t>спортивные майки женские</t>
  </si>
  <si>
    <t>чехол на iphone 11 луи виттон</t>
  </si>
  <si>
    <t>гель синергетик</t>
  </si>
  <si>
    <t xml:space="preserve">листы а4 </t>
  </si>
  <si>
    <t>ультра клин</t>
  </si>
  <si>
    <t>бананы женские брюки летние</t>
  </si>
  <si>
    <t>чистка носа</t>
  </si>
  <si>
    <t>база луи филип</t>
  </si>
  <si>
    <t>открытое плечо</t>
  </si>
  <si>
    <t>rotring</t>
  </si>
  <si>
    <t>обманка серьга</t>
  </si>
  <si>
    <t>нерф элит</t>
  </si>
  <si>
    <t xml:space="preserve">ручка коробки передач </t>
  </si>
  <si>
    <t>брусничный чай</t>
  </si>
  <si>
    <t>поваренок</t>
  </si>
  <si>
    <t>стакан под кисти</t>
  </si>
  <si>
    <t>паритет</t>
  </si>
  <si>
    <t>паспорт на торт</t>
  </si>
  <si>
    <t>ring string</t>
  </si>
  <si>
    <t>кеды на большой подошве</t>
  </si>
  <si>
    <t xml:space="preserve">детские носочки </t>
  </si>
  <si>
    <t>starbucks кофе растворимый</t>
  </si>
  <si>
    <t xml:space="preserve">герой нашего времени </t>
  </si>
  <si>
    <t xml:space="preserve">зеркало в ванную комнату </t>
  </si>
  <si>
    <t xml:space="preserve">пастельное белье евро </t>
  </si>
  <si>
    <t>платье на выпускной в пол</t>
  </si>
  <si>
    <t>letrista</t>
  </si>
  <si>
    <t>3d white полоски</t>
  </si>
  <si>
    <t>54086950</t>
  </si>
  <si>
    <t>mo</t>
  </si>
  <si>
    <t>сыворотка с молочной кислотой</t>
  </si>
  <si>
    <t>rimmel карандаш</t>
  </si>
  <si>
    <t>oukitel смартфон</t>
  </si>
  <si>
    <t>58897244</t>
  </si>
  <si>
    <t>лед балка</t>
  </si>
  <si>
    <t>тарас бульба книга</t>
  </si>
  <si>
    <t>воздушные шары длинные</t>
  </si>
  <si>
    <t>dalan d'olive шампунь</t>
  </si>
  <si>
    <t>проектор мини</t>
  </si>
  <si>
    <t>суматриптан</t>
  </si>
  <si>
    <t>моно серьга серебро</t>
  </si>
  <si>
    <t xml:space="preserve">чайник эмалированный </t>
  </si>
  <si>
    <t>переходник usb на телефон</t>
  </si>
  <si>
    <t>лемони сникет</t>
  </si>
  <si>
    <t>мужской классический костюм деловой</t>
  </si>
  <si>
    <t>15175347</t>
  </si>
  <si>
    <t>лампа на тумбочку</t>
  </si>
  <si>
    <t>limoni пудра</t>
  </si>
  <si>
    <t xml:space="preserve">полотенце вафельное </t>
  </si>
  <si>
    <t>планер самолет</t>
  </si>
  <si>
    <t>inspirado</t>
  </si>
  <si>
    <t>жилет с рукавами</t>
  </si>
  <si>
    <t>ветровки спортивные мужские</t>
  </si>
  <si>
    <t>жд</t>
  </si>
  <si>
    <t>philosophy косметика</t>
  </si>
  <si>
    <t>спортивный топ женский бра reebok</t>
  </si>
  <si>
    <t>mortal kombat 11 ultimate</t>
  </si>
  <si>
    <t>дизайн ногтей стразы</t>
  </si>
  <si>
    <t>racer</t>
  </si>
  <si>
    <t>cinlan</t>
  </si>
  <si>
    <t>вещи в роддом</t>
  </si>
  <si>
    <t>сексуальный пеньюар</t>
  </si>
  <si>
    <t>netflix</t>
  </si>
  <si>
    <t>зеркало сердце</t>
  </si>
  <si>
    <t>logitech g403</t>
  </si>
  <si>
    <t>паучьи миры</t>
  </si>
  <si>
    <t>цепочки на ногу</t>
  </si>
  <si>
    <t>топ и юбка на выпускной</t>
  </si>
  <si>
    <t xml:space="preserve">кимоно мужское </t>
  </si>
  <si>
    <t>сахарок</t>
  </si>
  <si>
    <t>водолазка с разрезами</t>
  </si>
  <si>
    <t xml:space="preserve">realme gt </t>
  </si>
  <si>
    <t>лоферы такарди</t>
  </si>
  <si>
    <t>make up revolution тени</t>
  </si>
  <si>
    <t>толокар каталка с ручкой</t>
  </si>
  <si>
    <t>чехол на samsung a20 s</t>
  </si>
  <si>
    <t>боди пуш ап</t>
  </si>
  <si>
    <t>картина по номеркам</t>
  </si>
  <si>
    <t>мангустин</t>
  </si>
  <si>
    <t>60903190</t>
  </si>
  <si>
    <t>кормилица</t>
  </si>
  <si>
    <t>korali</t>
  </si>
  <si>
    <t>клей би перфект</t>
  </si>
  <si>
    <t>кенетический песок</t>
  </si>
  <si>
    <t>чехол на macbook air 13 2018</t>
  </si>
  <si>
    <t>стекло honor x8</t>
  </si>
  <si>
    <t>viking кроссовки</t>
  </si>
  <si>
    <t>universal foam</t>
  </si>
  <si>
    <t>шнурки белые резиновые</t>
  </si>
  <si>
    <t>12 лет рабства</t>
  </si>
  <si>
    <t>amatis</t>
  </si>
  <si>
    <t>кофта с люрексом</t>
  </si>
  <si>
    <t>lang qi</t>
  </si>
  <si>
    <t>костюм строгий</t>
  </si>
  <si>
    <t>браслет на часы casio</t>
  </si>
  <si>
    <t>риксона</t>
  </si>
  <si>
    <t>сан</t>
  </si>
  <si>
    <t xml:space="preserve">спортивные носки </t>
  </si>
  <si>
    <t>сковорода 20см</t>
  </si>
  <si>
    <t>15908415</t>
  </si>
  <si>
    <t>шахматные фигуры без доски</t>
  </si>
  <si>
    <t>детское платье в горошек</t>
  </si>
  <si>
    <t xml:space="preserve">@just_bibizyanka:boutyque tree </t>
  </si>
  <si>
    <t>ступка с пестиком посуда и инвентарь</t>
  </si>
  <si>
    <t>frosch ecological</t>
  </si>
  <si>
    <t>туфли с открытым носиком</t>
  </si>
  <si>
    <t>ветровка new balance</t>
  </si>
  <si>
    <t xml:space="preserve">держатель садовый </t>
  </si>
  <si>
    <t>шары животные</t>
  </si>
  <si>
    <t>rutex</t>
  </si>
  <si>
    <t>платье длинное в пол</t>
  </si>
  <si>
    <t>наклейки сейлор мун</t>
  </si>
  <si>
    <t>zarina юбка экокожа</t>
  </si>
  <si>
    <t>поп ит сумка</t>
  </si>
  <si>
    <t>belarosso</t>
  </si>
  <si>
    <t>tepe межзубный ершик</t>
  </si>
  <si>
    <t>программирование книги</t>
  </si>
  <si>
    <t>велосипед дорожный</t>
  </si>
  <si>
    <t>кушон с spf</t>
  </si>
  <si>
    <t>лейсы</t>
  </si>
  <si>
    <t>кофе lavazza crema</t>
  </si>
  <si>
    <t>сумка hugo</t>
  </si>
  <si>
    <t>удобрение ава</t>
  </si>
  <si>
    <t xml:space="preserve">золотой крестик </t>
  </si>
  <si>
    <t>синий трактор книжка</t>
  </si>
  <si>
    <t>солнцезащитные шторы</t>
  </si>
  <si>
    <t xml:space="preserve">силиконовый </t>
  </si>
  <si>
    <t>диван книжка ikea</t>
  </si>
  <si>
    <t>лавандовый гель лак</t>
  </si>
  <si>
    <t>17</t>
  </si>
  <si>
    <t>kirka</t>
  </si>
  <si>
    <t>пахучка в шкаф</t>
  </si>
  <si>
    <t>64817490</t>
  </si>
  <si>
    <t>62101480</t>
  </si>
  <si>
    <t>алламинол</t>
  </si>
  <si>
    <t>подо</t>
  </si>
  <si>
    <t>украшение на сумку</t>
  </si>
  <si>
    <t>секундомер механический</t>
  </si>
  <si>
    <t>чехлы на весту</t>
  </si>
  <si>
    <t>zxc худи</t>
  </si>
  <si>
    <t>тушь мейбеллин</t>
  </si>
  <si>
    <t>масло в двигатель</t>
  </si>
  <si>
    <t>топик с вырезом</t>
  </si>
  <si>
    <t>древний рим</t>
  </si>
  <si>
    <t>кедровые конфеты</t>
  </si>
  <si>
    <t xml:space="preserve">rtx 3050 </t>
  </si>
  <si>
    <t>бочонок с краном</t>
  </si>
  <si>
    <t>подгузники-трусики 5</t>
  </si>
  <si>
    <t xml:space="preserve">робот трансформер </t>
  </si>
  <si>
    <t>пунш</t>
  </si>
  <si>
    <t>боди с рюшами</t>
  </si>
  <si>
    <t>цыпочки</t>
  </si>
  <si>
    <t>презерватив с вибрацией</t>
  </si>
  <si>
    <t xml:space="preserve">бокал с гравировкой </t>
  </si>
  <si>
    <t>игрушка с вишневыми косточками</t>
  </si>
  <si>
    <t>маечки женские</t>
  </si>
  <si>
    <t xml:space="preserve">купальник с юбкой </t>
  </si>
  <si>
    <t>caramel baby</t>
  </si>
  <si>
    <t>песок декоративный</t>
  </si>
  <si>
    <t>trident</t>
  </si>
  <si>
    <t>выращивание</t>
  </si>
  <si>
    <t>костюм амонг ас</t>
  </si>
  <si>
    <t>winkiki детский</t>
  </si>
  <si>
    <t xml:space="preserve">свободное платье </t>
  </si>
  <si>
    <t>хранение круп стекло</t>
  </si>
  <si>
    <t xml:space="preserve">мерч а4 </t>
  </si>
  <si>
    <t>гидролат натуральный</t>
  </si>
  <si>
    <t>соплиотсос</t>
  </si>
  <si>
    <t>инсити платье женское</t>
  </si>
  <si>
    <t>джемпер розовый</t>
  </si>
  <si>
    <t>гендерный шар</t>
  </si>
  <si>
    <t>костюмы с велосипедками</t>
  </si>
  <si>
    <t>качайтело</t>
  </si>
  <si>
    <t>спички shelby</t>
  </si>
  <si>
    <t>тизер</t>
  </si>
  <si>
    <t>джинсы женские с высокой посадкой светлые</t>
  </si>
  <si>
    <t>bella nova maxi</t>
  </si>
  <si>
    <t>gal</t>
  </si>
  <si>
    <t>сироп ореховый</t>
  </si>
  <si>
    <t>arttome</t>
  </si>
  <si>
    <t>одноразовые пластиковые стаканы</t>
  </si>
  <si>
    <t>вросших волос</t>
  </si>
  <si>
    <t>5700u</t>
  </si>
  <si>
    <t>футзалки футбольные мужские</t>
  </si>
  <si>
    <t>hyperx клавиатура</t>
  </si>
  <si>
    <t>защитное стекло на realme с11</t>
  </si>
  <si>
    <t>наклейка на телефон z</t>
  </si>
  <si>
    <t>мат спортивный детский складной</t>
  </si>
  <si>
    <t>de la cruz</t>
  </si>
  <si>
    <t>delight trionfo</t>
  </si>
  <si>
    <t>детский велик</t>
  </si>
  <si>
    <t>ресницы изгиб l</t>
  </si>
  <si>
    <t>eronorm</t>
  </si>
  <si>
    <t>косплей венти</t>
  </si>
  <si>
    <t>кроссовки детские 24</t>
  </si>
  <si>
    <t>колонка usb</t>
  </si>
  <si>
    <t>вулканизатор</t>
  </si>
  <si>
    <t>лего техник конструктор игрушки</t>
  </si>
  <si>
    <t>костюм рабочий сириус</t>
  </si>
  <si>
    <t>подшипник передней ступицы</t>
  </si>
  <si>
    <t>иконка на шею</t>
  </si>
  <si>
    <t>перегородка в офис</t>
  </si>
  <si>
    <t>скетчбук в точку</t>
  </si>
  <si>
    <t>пижама family look</t>
  </si>
  <si>
    <t>гарри поттер все книги</t>
  </si>
  <si>
    <t>каратэ одежда</t>
  </si>
  <si>
    <t>детское платье вечернее</t>
  </si>
  <si>
    <t>подвеска в автомобиль</t>
  </si>
  <si>
    <t>кепка zolla</t>
  </si>
  <si>
    <t>чехол на iphone 4 s</t>
  </si>
  <si>
    <t xml:space="preserve">таинственный сад </t>
  </si>
  <si>
    <t>масло в капсулах</t>
  </si>
  <si>
    <t>sela легинсы</t>
  </si>
  <si>
    <t>33716207</t>
  </si>
  <si>
    <t>белорусочка</t>
  </si>
  <si>
    <t xml:space="preserve">манго обувь </t>
  </si>
  <si>
    <t>biosoap</t>
  </si>
  <si>
    <t>лак нюд</t>
  </si>
  <si>
    <t>пвх лодка</t>
  </si>
  <si>
    <t>игрушки куклы</t>
  </si>
  <si>
    <t>шефоновое платье</t>
  </si>
  <si>
    <t>мужские шампуни</t>
  </si>
  <si>
    <t>зеркала большие</t>
  </si>
  <si>
    <t>кроссовки женские на каблуке</t>
  </si>
  <si>
    <t>игрушки соник</t>
  </si>
  <si>
    <t xml:space="preserve">huawei watch </t>
  </si>
  <si>
    <t>150cm</t>
  </si>
  <si>
    <t>60903191</t>
  </si>
  <si>
    <t>горка 5 костюм зимний</t>
  </si>
  <si>
    <t>стрейч брюки женские</t>
  </si>
  <si>
    <t>средство от седины</t>
  </si>
  <si>
    <t>спортивный костюм велосипедки</t>
  </si>
  <si>
    <t>nadin женские брюки</t>
  </si>
  <si>
    <t>somat all in 1</t>
  </si>
  <si>
    <t>книги по фильмам</t>
  </si>
  <si>
    <t>топливные брикеты береза</t>
  </si>
  <si>
    <t>двери межкомнатные бежевого цвета</t>
  </si>
  <si>
    <t>сумочка из бисера</t>
  </si>
  <si>
    <t>телевизор 40</t>
  </si>
  <si>
    <t>урал молот</t>
  </si>
  <si>
    <t>маска после вечеринки</t>
  </si>
  <si>
    <t>наушники игровые hyperx</t>
  </si>
  <si>
    <t xml:space="preserve">пижамные шорты </t>
  </si>
  <si>
    <t>женский костюм домашний</t>
  </si>
  <si>
    <t>denistore</t>
  </si>
  <si>
    <t>шпатель одноразовый</t>
  </si>
  <si>
    <t>комметика</t>
  </si>
  <si>
    <t>женские кеды adidas</t>
  </si>
  <si>
    <t>туфли мужские обувь летние</t>
  </si>
  <si>
    <t>little kiddy</t>
  </si>
  <si>
    <t>чехол на самсунг j2</t>
  </si>
  <si>
    <t xml:space="preserve">чехол на аирподс про </t>
  </si>
  <si>
    <t>летние кроссовки мужские адидас</t>
  </si>
  <si>
    <t>кроссовки диадора</t>
  </si>
  <si>
    <t>cristar</t>
  </si>
  <si>
    <t xml:space="preserve">короткие кофты </t>
  </si>
  <si>
    <t>essence праймер</t>
  </si>
  <si>
    <t>босоножки платформа</t>
  </si>
  <si>
    <t>жилет женский весна лето</t>
  </si>
  <si>
    <t>пассатижи переставные</t>
  </si>
  <si>
    <t>32750923</t>
  </si>
  <si>
    <t>футболка эмо</t>
  </si>
  <si>
    <t>ткань джинса</t>
  </si>
  <si>
    <t>тайтсы женские adidas</t>
  </si>
  <si>
    <t>andberries</t>
  </si>
  <si>
    <t>детские стельки ортопедические</t>
  </si>
  <si>
    <t>лианейл</t>
  </si>
  <si>
    <t>телефоны хонор 10x лайт</t>
  </si>
  <si>
    <t>на игле</t>
  </si>
  <si>
    <t>найк спортивные штаны</t>
  </si>
  <si>
    <t>sebebe</t>
  </si>
  <si>
    <t>gian marco venturi</t>
  </si>
  <si>
    <t>shaik 201</t>
  </si>
  <si>
    <t>без сахара без глютена</t>
  </si>
  <si>
    <t>капроновые носки в горошек</t>
  </si>
  <si>
    <t>фотопанно</t>
  </si>
  <si>
    <t>детский стиральный гель</t>
  </si>
  <si>
    <t>huggeland</t>
  </si>
  <si>
    <t>блузка кружево с длинным рукавом</t>
  </si>
  <si>
    <t>аудиодомофоны</t>
  </si>
  <si>
    <t xml:space="preserve">беспроводной наушник </t>
  </si>
  <si>
    <t>чехол на редми нот 10 с</t>
  </si>
  <si>
    <t>зонт doppler</t>
  </si>
  <si>
    <t xml:space="preserve"> туфли женские</t>
  </si>
  <si>
    <t>прищепки маленькие</t>
  </si>
  <si>
    <t>игрушечный самолет</t>
  </si>
  <si>
    <t>ваганова</t>
  </si>
  <si>
    <t>шорты рваные</t>
  </si>
  <si>
    <t>кашпо грут marvel</t>
  </si>
  <si>
    <t>папа длинные ноги</t>
  </si>
  <si>
    <t>лоферы маскотте</t>
  </si>
  <si>
    <t>нутрикомп питание</t>
  </si>
  <si>
    <t xml:space="preserve">комбинезон флисовый </t>
  </si>
  <si>
    <t>пивной шампунь</t>
  </si>
  <si>
    <t xml:space="preserve">ежик </t>
  </si>
  <si>
    <t>серьги крендельки</t>
  </si>
  <si>
    <t>baldessarini ambre</t>
  </si>
  <si>
    <t>сковорода kukmara 28 см</t>
  </si>
  <si>
    <t>термокомплект детский</t>
  </si>
  <si>
    <t>кигуруми беззубик</t>
  </si>
  <si>
    <t>кольцо смайлик</t>
  </si>
  <si>
    <t>slouchy</t>
  </si>
  <si>
    <t>кофта tommy hilfiger</t>
  </si>
  <si>
    <t>argeta</t>
  </si>
  <si>
    <t>чехол на хонор 10 лайт с рисунком</t>
  </si>
  <si>
    <t>крем-пудра</t>
  </si>
  <si>
    <t>дверь гормошка</t>
  </si>
  <si>
    <t>рулонные салфетки</t>
  </si>
  <si>
    <t xml:space="preserve">gloss </t>
  </si>
  <si>
    <t>гель доктор федоров</t>
  </si>
  <si>
    <t>тушь artdeco</t>
  </si>
  <si>
    <t>пальто помпа пальто женское</t>
  </si>
  <si>
    <t>estel professional шампунь</t>
  </si>
  <si>
    <t>спотифай</t>
  </si>
  <si>
    <t>игры 3+</t>
  </si>
  <si>
    <t xml:space="preserve">энчантималс куклы </t>
  </si>
  <si>
    <t>жидкость brusco</t>
  </si>
  <si>
    <t>хранение кофе</t>
  </si>
  <si>
    <t>сетка на купальник</t>
  </si>
  <si>
    <t>легенсы детские</t>
  </si>
  <si>
    <t>детские полотенца банные</t>
  </si>
  <si>
    <t>колонки авто</t>
  </si>
  <si>
    <t>кофта с вышивкой</t>
  </si>
  <si>
    <t>костюм спортивный белый женский</t>
  </si>
  <si>
    <t>втирка жемчуг</t>
  </si>
  <si>
    <t>ролики женские 39</t>
  </si>
  <si>
    <t>платье карсет</t>
  </si>
  <si>
    <t>46470227</t>
  </si>
  <si>
    <t>чехол на oppo a5</t>
  </si>
  <si>
    <t>пластиковый короб</t>
  </si>
  <si>
    <t>полотенце банное белое</t>
  </si>
  <si>
    <t>лупилу</t>
  </si>
  <si>
    <t>топ и юбка комплект</t>
  </si>
  <si>
    <t>сумка оливкового цвета</t>
  </si>
  <si>
    <t>лосины рибок</t>
  </si>
  <si>
    <t>бутылка adidas</t>
  </si>
  <si>
    <t>полотенце крестнице</t>
  </si>
  <si>
    <t xml:space="preserve">farmina </t>
  </si>
  <si>
    <t>одноразовые станки мужские</t>
  </si>
  <si>
    <t>фигурка кота</t>
  </si>
  <si>
    <t>63261570</t>
  </si>
  <si>
    <t>34887250</t>
  </si>
  <si>
    <t>matbea</t>
  </si>
  <si>
    <t>купальник мусульманский</t>
  </si>
  <si>
    <t>кнопки магнитные</t>
  </si>
  <si>
    <t>халики</t>
  </si>
  <si>
    <t>liming chic</t>
  </si>
  <si>
    <t>вело шлем</t>
  </si>
  <si>
    <t>лоток с высоким бортиком</t>
  </si>
  <si>
    <t>беннетон женский джемпер</t>
  </si>
  <si>
    <t>комплект юбка</t>
  </si>
  <si>
    <t xml:space="preserve">болты </t>
  </si>
  <si>
    <t>pepe jeans футболки</t>
  </si>
  <si>
    <t>санлайт серьги серебро</t>
  </si>
  <si>
    <t>самсунг с 20</t>
  </si>
  <si>
    <t>театр теней истории гарри</t>
  </si>
  <si>
    <t xml:space="preserve">изи буст </t>
  </si>
  <si>
    <t>фарш</t>
  </si>
  <si>
    <t>на шкафчик в детский сад</t>
  </si>
  <si>
    <t>средства от накипи</t>
  </si>
  <si>
    <t>впр 1 класс</t>
  </si>
  <si>
    <t>комбинезон с клапаном</t>
  </si>
  <si>
    <t>носки пушистые</t>
  </si>
  <si>
    <t xml:space="preserve">памперсы хаггис </t>
  </si>
  <si>
    <t>best home</t>
  </si>
  <si>
    <t>matbakh</t>
  </si>
  <si>
    <t>колонка gbl</t>
  </si>
  <si>
    <t>серьги конструктор</t>
  </si>
  <si>
    <t>доброе утро</t>
  </si>
  <si>
    <t>кофта hello kitty</t>
  </si>
  <si>
    <t>детские шнурки</t>
  </si>
  <si>
    <t>масло подсолнечное слобода</t>
  </si>
  <si>
    <t>тетрадь смерти свитшот</t>
  </si>
  <si>
    <t>fusion gillette кассеты сменные</t>
  </si>
  <si>
    <t>маска с муцином улитки</t>
  </si>
  <si>
    <t>adidas ботинки</t>
  </si>
  <si>
    <t>agava</t>
  </si>
  <si>
    <t>миксер китфорт</t>
  </si>
  <si>
    <t>14295377</t>
  </si>
  <si>
    <t>19295793</t>
  </si>
  <si>
    <t xml:space="preserve">byredo </t>
  </si>
  <si>
    <t>чехлы лада гранта седан</t>
  </si>
  <si>
    <t>вай фай камера</t>
  </si>
  <si>
    <t>кроп том</t>
  </si>
  <si>
    <t>ddr 4</t>
  </si>
  <si>
    <t>tween</t>
  </si>
  <si>
    <t>наушники беспроводные большие белые</t>
  </si>
  <si>
    <t>рама 60х90</t>
  </si>
  <si>
    <t>пчела игрушка</t>
  </si>
  <si>
    <t>bilcee костюм спортивный</t>
  </si>
  <si>
    <t>copa adidas</t>
  </si>
  <si>
    <t>силиконовые тарелки</t>
  </si>
  <si>
    <t>samsung galaxy s9 plus</t>
  </si>
  <si>
    <t>liklab</t>
  </si>
  <si>
    <t>сателлит плюс</t>
  </si>
  <si>
    <t>кроссовки женские trussardi</t>
  </si>
  <si>
    <t>apple watch ремешок оригинал</t>
  </si>
  <si>
    <t>смарт часы x7 pro</t>
  </si>
  <si>
    <t>на батарею экран</t>
  </si>
  <si>
    <t>сыворотка lamel</t>
  </si>
  <si>
    <t>браслеты от комаров</t>
  </si>
  <si>
    <t>семена герберы</t>
  </si>
  <si>
    <t>onemix</t>
  </si>
  <si>
    <t>бэтмэн</t>
  </si>
  <si>
    <t>стакан под пиво</t>
  </si>
  <si>
    <t xml:space="preserve">соус песто </t>
  </si>
  <si>
    <t>кукольник</t>
  </si>
  <si>
    <t>шапка с линзами</t>
  </si>
  <si>
    <t>лупа 10х</t>
  </si>
  <si>
    <t>степлер строительные инструменты</t>
  </si>
  <si>
    <t>vozwooden оружие</t>
  </si>
  <si>
    <t>бальзам велла</t>
  </si>
  <si>
    <t>27132289</t>
  </si>
  <si>
    <t>сыворотка с салициловой кислотой от угревой сыпи</t>
  </si>
  <si>
    <t>чипсы лэйс</t>
  </si>
  <si>
    <t>защитное стекло на redmi 9т</t>
  </si>
  <si>
    <t>чехол на honor 30 i</t>
  </si>
  <si>
    <t>babykiss</t>
  </si>
  <si>
    <t>бисер preciosa набор</t>
  </si>
  <si>
    <t xml:space="preserve">ботинки летние </t>
  </si>
  <si>
    <t>черника форте эвалар</t>
  </si>
  <si>
    <t>mod</t>
  </si>
  <si>
    <t>il gufo</t>
  </si>
  <si>
    <t>накладки на пальцы ног</t>
  </si>
  <si>
    <t>накладки на ногти</t>
  </si>
  <si>
    <t>корзина ротанг</t>
  </si>
  <si>
    <t>фотозона на день</t>
  </si>
  <si>
    <t>велосипедные педали</t>
  </si>
  <si>
    <t>наклейки анимэ</t>
  </si>
  <si>
    <t>новомин бад</t>
  </si>
  <si>
    <t>кольцо из пластика</t>
  </si>
  <si>
    <t>набор бантиков</t>
  </si>
  <si>
    <t>футболки с микимаусом</t>
  </si>
  <si>
    <t>patrisa nail база</t>
  </si>
  <si>
    <t>кнопка багажника</t>
  </si>
  <si>
    <t>77777777</t>
  </si>
  <si>
    <t>брюки женские расклешенные</t>
  </si>
  <si>
    <t>худи с мишкой</t>
  </si>
  <si>
    <t xml:space="preserve">платье mango </t>
  </si>
  <si>
    <t>46275915</t>
  </si>
  <si>
    <t>халат с капюшоном женский</t>
  </si>
  <si>
    <t>11779026</t>
  </si>
  <si>
    <t>72932597</t>
  </si>
  <si>
    <t>зеркало на липучке</t>
  </si>
  <si>
    <t>бомбер белый женский</t>
  </si>
  <si>
    <t>сумки дамские</t>
  </si>
  <si>
    <t>dalida</t>
  </si>
  <si>
    <t>чехол на huawei y6</t>
  </si>
  <si>
    <t>туфли сказка</t>
  </si>
  <si>
    <t>защитное стекло xiaomi redmi note 9 pro</t>
  </si>
  <si>
    <t>rutoken</t>
  </si>
  <si>
    <t>чехол на realme c15</t>
  </si>
  <si>
    <t>дневные ходовые огни на авто</t>
  </si>
  <si>
    <t>платье женское ostin</t>
  </si>
  <si>
    <t xml:space="preserve">вешалка в прихожую </t>
  </si>
  <si>
    <t>метенки</t>
  </si>
  <si>
    <t>подарок кружка</t>
  </si>
  <si>
    <t>valagro</t>
  </si>
  <si>
    <t>шампунь cp 1</t>
  </si>
  <si>
    <t>st</t>
  </si>
  <si>
    <t>стекло на самсунг а03</t>
  </si>
  <si>
    <t>чехол tcl 20b</t>
  </si>
  <si>
    <t>мед берестов</t>
  </si>
  <si>
    <t>теоефон</t>
  </si>
  <si>
    <t>mask stick</t>
  </si>
  <si>
    <t>наушники беспроводной</t>
  </si>
  <si>
    <t>тест на беременность 10</t>
  </si>
  <si>
    <t>elastic база</t>
  </si>
  <si>
    <t>13756010</t>
  </si>
  <si>
    <t>юный художник</t>
  </si>
  <si>
    <t>позолота серьги</t>
  </si>
  <si>
    <t>вашингтон кэпиталз</t>
  </si>
  <si>
    <t>love republic леггинсы</t>
  </si>
  <si>
    <t>шорты карго женские</t>
  </si>
  <si>
    <t>fbi</t>
  </si>
  <si>
    <t>покрывало черное</t>
  </si>
  <si>
    <t>oppo a5</t>
  </si>
  <si>
    <t>marfawomen</t>
  </si>
  <si>
    <t>телефон samsung s21</t>
  </si>
  <si>
    <t>huawei watch 3 pro часы</t>
  </si>
  <si>
    <t xml:space="preserve">толстовка на девочку </t>
  </si>
  <si>
    <t>маленький пакет</t>
  </si>
  <si>
    <t>передние стойки</t>
  </si>
  <si>
    <t>отпечатки ребенка</t>
  </si>
  <si>
    <t>дотера</t>
  </si>
  <si>
    <t>кисть дуофибра</t>
  </si>
  <si>
    <t>чалды</t>
  </si>
  <si>
    <t>for my dogs</t>
  </si>
  <si>
    <t>16646025</t>
  </si>
  <si>
    <t>17460318</t>
  </si>
  <si>
    <t>женские сережки</t>
  </si>
  <si>
    <t>геркулес без глютена</t>
  </si>
  <si>
    <t>чехол samsung s9 plus galaxy</t>
  </si>
  <si>
    <t xml:space="preserve">соусница </t>
  </si>
  <si>
    <t>круги надувные</t>
  </si>
  <si>
    <t>theory11</t>
  </si>
  <si>
    <t>красный мак</t>
  </si>
  <si>
    <t>anacondaz</t>
  </si>
  <si>
    <t>босоножки ортопедические детские</t>
  </si>
  <si>
    <t>цинк эвалар</t>
  </si>
  <si>
    <t>брюки henderson</t>
  </si>
  <si>
    <t>estel шампунь набор</t>
  </si>
  <si>
    <t>корсет под пиджак</t>
  </si>
  <si>
    <t>dos</t>
  </si>
  <si>
    <t>оперативка</t>
  </si>
  <si>
    <t>носки зеленые женские</t>
  </si>
  <si>
    <t>спарклы</t>
  </si>
  <si>
    <t>dick</t>
  </si>
  <si>
    <t>concept blond explosion anti-yellow effect</t>
  </si>
  <si>
    <t>жилет зеленый</t>
  </si>
  <si>
    <t>iphone 12 mini 256</t>
  </si>
  <si>
    <t>барби игра с модой</t>
  </si>
  <si>
    <t>modis шорты</t>
  </si>
  <si>
    <t>true</t>
  </si>
  <si>
    <t>раста</t>
  </si>
  <si>
    <t>21372212</t>
  </si>
  <si>
    <t>micro cd</t>
  </si>
  <si>
    <t>омега пресс</t>
  </si>
  <si>
    <t>omsa носки мужские</t>
  </si>
  <si>
    <t>красивые серьги</t>
  </si>
  <si>
    <t>40289703</t>
  </si>
  <si>
    <t>свечка в торт</t>
  </si>
  <si>
    <t>домашние туники женские из хлопка</t>
  </si>
  <si>
    <t>туфли спортивного типа</t>
  </si>
  <si>
    <t>покрышка на самокат</t>
  </si>
  <si>
    <t xml:space="preserve">gps </t>
  </si>
  <si>
    <t>digma планшет</t>
  </si>
  <si>
    <t xml:space="preserve">гель лак  </t>
  </si>
  <si>
    <t>стельки ортопедические мужские взрослые</t>
  </si>
  <si>
    <t xml:space="preserve">перчатки мма </t>
  </si>
  <si>
    <t>windsor</t>
  </si>
  <si>
    <t>шары день победы</t>
  </si>
  <si>
    <t xml:space="preserve">i love shopping </t>
  </si>
  <si>
    <t>y.a.s</t>
  </si>
  <si>
    <t>спрей от пыли</t>
  </si>
  <si>
    <t>tonymoly spf</t>
  </si>
  <si>
    <t>kleona шампунь</t>
  </si>
  <si>
    <t>остин брюки мужские</t>
  </si>
  <si>
    <t>шапка бинт</t>
  </si>
  <si>
    <t>платье горчичное женское</t>
  </si>
  <si>
    <t>new balance 998</t>
  </si>
  <si>
    <t>follentyle</t>
  </si>
  <si>
    <t>king of seduction</t>
  </si>
  <si>
    <t>маньо косметика</t>
  </si>
  <si>
    <t>топы под пиджак</t>
  </si>
  <si>
    <t>спортивный костюм худи</t>
  </si>
  <si>
    <t>35779371</t>
  </si>
  <si>
    <t>куртки летние</t>
  </si>
  <si>
    <t>кошачий наполнитель тофу</t>
  </si>
  <si>
    <t>bts картина</t>
  </si>
  <si>
    <t>соколов браслет женский</t>
  </si>
  <si>
    <t>фотоаппараты профессиональный</t>
  </si>
  <si>
    <t>bag13</t>
  </si>
  <si>
    <t>topohome швабра</t>
  </si>
  <si>
    <t>кеды с перфорацией</t>
  </si>
  <si>
    <t>плакаты ко дню победы</t>
  </si>
  <si>
    <t>ализе котон голд</t>
  </si>
  <si>
    <t>гарри поттер костюм</t>
  </si>
  <si>
    <t>coec</t>
  </si>
  <si>
    <t>платье лапша миди</t>
  </si>
  <si>
    <t>жилет из овчины</t>
  </si>
  <si>
    <t>revyline насадки</t>
  </si>
  <si>
    <t>сказка наволочка</t>
  </si>
  <si>
    <t>amazing mom</t>
  </si>
  <si>
    <t>dolce rosa</t>
  </si>
  <si>
    <t>солнцезащитный крем spf 70</t>
  </si>
  <si>
    <t>фанка поп наруто</t>
  </si>
  <si>
    <t>томат балконное чудо</t>
  </si>
  <si>
    <t>свеча гарри поттер</t>
  </si>
  <si>
    <t>футболка napapijri</t>
  </si>
  <si>
    <t>дуду</t>
  </si>
  <si>
    <t>футболка графит</t>
  </si>
  <si>
    <t>защитное стекло на huawei p40 lite</t>
  </si>
  <si>
    <t xml:space="preserve">карра </t>
  </si>
  <si>
    <t>кофе растворимое</t>
  </si>
  <si>
    <t>pappix</t>
  </si>
  <si>
    <t>44484143</t>
  </si>
  <si>
    <t>старбакс кофе молотый</t>
  </si>
  <si>
    <t>wifi роутер 4g</t>
  </si>
  <si>
    <t>редкин шампунь</t>
  </si>
  <si>
    <t>зонт капсула</t>
  </si>
  <si>
    <t>садовый опрыскиватель пистолет</t>
  </si>
  <si>
    <t>круглые ложки</t>
  </si>
  <si>
    <t xml:space="preserve">лечуза </t>
  </si>
  <si>
    <t>дом конструктор</t>
  </si>
  <si>
    <t>j-cain крем</t>
  </si>
  <si>
    <t>25560795</t>
  </si>
  <si>
    <t>дисплей на айфон x</t>
  </si>
  <si>
    <t>столик уличный</t>
  </si>
  <si>
    <t>пиджак классический</t>
  </si>
  <si>
    <t xml:space="preserve">капсулы неспрессо </t>
  </si>
  <si>
    <t>71965560</t>
  </si>
  <si>
    <t>bymeru</t>
  </si>
  <si>
    <t>лего майнкрафт игрушки</t>
  </si>
  <si>
    <t>полотенце серое</t>
  </si>
  <si>
    <t>myfavoriteforms</t>
  </si>
  <si>
    <t>royal glamour</t>
  </si>
  <si>
    <t>spa master</t>
  </si>
  <si>
    <t>розовый бант</t>
  </si>
  <si>
    <t>скатерть гибкое стекло с рисунком</t>
  </si>
  <si>
    <t>самокат микро</t>
  </si>
  <si>
    <t>motorola edge</t>
  </si>
  <si>
    <t>лактацид мусс</t>
  </si>
  <si>
    <t>широкие</t>
  </si>
  <si>
    <t>viaville костюм</t>
  </si>
  <si>
    <t>timejump женский</t>
  </si>
  <si>
    <t xml:space="preserve">ручка пилот </t>
  </si>
  <si>
    <t>статуэтка геншин</t>
  </si>
  <si>
    <t xml:space="preserve">джинсы levi's мужские </t>
  </si>
  <si>
    <t>игра в кальмара маска</t>
  </si>
  <si>
    <t>чехол redmi 9a книжка</t>
  </si>
  <si>
    <t>легинсы с разрезами</t>
  </si>
  <si>
    <t>платье хлопковое с кружевом</t>
  </si>
  <si>
    <t xml:space="preserve">калий </t>
  </si>
  <si>
    <t>мужское поло лакост</t>
  </si>
  <si>
    <t>дело техники набор</t>
  </si>
  <si>
    <t>конфеты в банке</t>
  </si>
  <si>
    <t xml:space="preserve">скотч декоративный </t>
  </si>
  <si>
    <t>mur mur faberlic</t>
  </si>
  <si>
    <t>изи бусты</t>
  </si>
  <si>
    <t>книги про бизнес</t>
  </si>
  <si>
    <t>куртка roxy</t>
  </si>
  <si>
    <t>александр толмачев</t>
  </si>
  <si>
    <t>тест-полоски акку-чек</t>
  </si>
  <si>
    <t>шлепанцы резиновые мужские</t>
  </si>
  <si>
    <t>пакеты рамадан</t>
  </si>
  <si>
    <t>жакет бархатный женский</t>
  </si>
  <si>
    <t>didriksons зима</t>
  </si>
  <si>
    <t>халат повара</t>
  </si>
  <si>
    <t>natura siberica масло</t>
  </si>
  <si>
    <t>мойка huter</t>
  </si>
  <si>
    <t>ковер 130 на 200</t>
  </si>
  <si>
    <t>46569013</t>
  </si>
  <si>
    <t>босоножки синие женские</t>
  </si>
  <si>
    <t>spider</t>
  </si>
  <si>
    <t>рюкзак женский спортивный средний</t>
  </si>
  <si>
    <t>honey маска</t>
  </si>
  <si>
    <t>планер на год</t>
  </si>
  <si>
    <t>шапочка после душа</t>
  </si>
  <si>
    <t>контейнер под овощи</t>
  </si>
  <si>
    <t>бады витамины</t>
  </si>
  <si>
    <t>кроссовки утепленные</t>
  </si>
  <si>
    <t>samsung телефон a32</t>
  </si>
  <si>
    <t xml:space="preserve">доктор федорова </t>
  </si>
  <si>
    <t>i phone 13</t>
  </si>
  <si>
    <t>карнавальный костюм медведь</t>
  </si>
  <si>
    <t>10400f</t>
  </si>
  <si>
    <t>горшок цветочный пластиковый</t>
  </si>
  <si>
    <t>остин футболки женские</t>
  </si>
  <si>
    <t>стекло 6s</t>
  </si>
  <si>
    <t>маска спецназ</t>
  </si>
  <si>
    <t>чехол на xr с рисунками</t>
  </si>
  <si>
    <t>harry potter and the deathly hallows</t>
  </si>
  <si>
    <t>nanoprotech</t>
  </si>
  <si>
    <t>нож керомбит</t>
  </si>
  <si>
    <t>плетеный ремень женский</t>
  </si>
  <si>
    <t>игровые комплексы на улицу металлические</t>
  </si>
  <si>
    <t xml:space="preserve">набор стикеров </t>
  </si>
  <si>
    <t>зеркала с подсветкой</t>
  </si>
  <si>
    <t>чехол на samsung a20s</t>
  </si>
  <si>
    <t xml:space="preserve">утки </t>
  </si>
  <si>
    <t xml:space="preserve">футбольные ворота </t>
  </si>
  <si>
    <t>samsung galaxy смартфон</t>
  </si>
  <si>
    <t>flepflopy</t>
  </si>
  <si>
    <t>сироп зайчонок</t>
  </si>
  <si>
    <t>belcando</t>
  </si>
  <si>
    <t>замок межкомнатные двери</t>
  </si>
  <si>
    <t>brow marker</t>
  </si>
  <si>
    <t>strobbs кроссовки мужские</t>
  </si>
  <si>
    <t>кардиган больших размеров</t>
  </si>
  <si>
    <t>candy kross</t>
  </si>
  <si>
    <t>костюм женский с юбкой спортивный</t>
  </si>
  <si>
    <t>stefani обувь</t>
  </si>
  <si>
    <t>жакет женский летний пиджак</t>
  </si>
  <si>
    <t>очки коррегирующие</t>
  </si>
  <si>
    <t>бактоген</t>
  </si>
  <si>
    <t>салфетка джут</t>
  </si>
  <si>
    <t>окклюдер на глаз</t>
  </si>
  <si>
    <t>три поросенка игра</t>
  </si>
  <si>
    <t xml:space="preserve">крем ночной </t>
  </si>
  <si>
    <t>геральт</t>
  </si>
  <si>
    <t>лазер игрушка</t>
  </si>
  <si>
    <t xml:space="preserve">огэ по географии </t>
  </si>
  <si>
    <t>кроссовки на платформе белые женские</t>
  </si>
  <si>
    <t>44889074</t>
  </si>
  <si>
    <t>бумана</t>
  </si>
  <si>
    <t>mona</t>
  </si>
  <si>
    <t>воронка с фильтром</t>
  </si>
  <si>
    <t>гордеев травы</t>
  </si>
  <si>
    <t xml:space="preserve">фетиль </t>
  </si>
  <si>
    <t>смесь детское питание нутрилон</t>
  </si>
  <si>
    <t>уплотнитель щеточный</t>
  </si>
  <si>
    <t>avon маска</t>
  </si>
  <si>
    <t>плоскорез фокина малый</t>
  </si>
  <si>
    <t>шампунь фиолетовым пигментом</t>
  </si>
  <si>
    <t>ос</t>
  </si>
  <si>
    <t>худи женское оверсайз твое</t>
  </si>
  <si>
    <t>чехол s20fe</t>
  </si>
  <si>
    <t>брюки бордовые</t>
  </si>
  <si>
    <t>milz karta</t>
  </si>
  <si>
    <t>моторное масло аккора</t>
  </si>
  <si>
    <t>tamaris туфли женские кожаные</t>
  </si>
  <si>
    <t>соник фигурка</t>
  </si>
  <si>
    <t>vp lab</t>
  </si>
  <si>
    <t>куб из магнитных шариков</t>
  </si>
  <si>
    <t>ультралегкие пуховик женский</t>
  </si>
  <si>
    <t>клей водостойкий</t>
  </si>
  <si>
    <t>жиж</t>
  </si>
  <si>
    <t>салат карибати</t>
  </si>
  <si>
    <t>чай hyton</t>
  </si>
  <si>
    <t>перчатка человека паука с паутиной</t>
  </si>
  <si>
    <t>жан марко вентури</t>
  </si>
  <si>
    <t>коврик в раковину круглый</t>
  </si>
  <si>
    <t>папка с файламм</t>
  </si>
  <si>
    <t>джемпер с замком</t>
  </si>
  <si>
    <t>презервативы ганзо</t>
  </si>
  <si>
    <t>часы кварцевые наручные мужские</t>
  </si>
  <si>
    <t>точечные патчи</t>
  </si>
  <si>
    <t>kinder delice</t>
  </si>
  <si>
    <t>gel sonoma</t>
  </si>
  <si>
    <t xml:space="preserve">футболка с длинными рукавами </t>
  </si>
  <si>
    <t>cf244a</t>
  </si>
  <si>
    <t>кофе молотый в дрип пакетах</t>
  </si>
  <si>
    <t xml:space="preserve">беларусь </t>
  </si>
  <si>
    <t>постельное белье хлопковый рай</t>
  </si>
  <si>
    <t>пиписька</t>
  </si>
  <si>
    <t>медива</t>
  </si>
  <si>
    <t>пиджак женский желтый</t>
  </si>
  <si>
    <t>миксер с чашей стационарный</t>
  </si>
  <si>
    <t>чехол на хонор 7 а про</t>
  </si>
  <si>
    <t>пенопреобразователь</t>
  </si>
  <si>
    <t>адресник на ошейник</t>
  </si>
  <si>
    <t>estel princess краска</t>
  </si>
  <si>
    <t>бесшовные трусы мужские</t>
  </si>
  <si>
    <t>барочный жемчуг серебро</t>
  </si>
  <si>
    <t>игрушки домашние животные</t>
  </si>
  <si>
    <t>игрушка утюг</t>
  </si>
  <si>
    <t>9885080</t>
  </si>
  <si>
    <t>мочалка косичка</t>
  </si>
  <si>
    <t>салфетки на стол бумажные</t>
  </si>
  <si>
    <t>adidas yeezy мужские</t>
  </si>
  <si>
    <t>crocs сабо мужские</t>
  </si>
  <si>
    <t>57757847</t>
  </si>
  <si>
    <t>ga</t>
  </si>
  <si>
    <t>guess рубашка</t>
  </si>
  <si>
    <t>чай наурыз</t>
  </si>
  <si>
    <t>boyard</t>
  </si>
  <si>
    <t>рассказы</t>
  </si>
  <si>
    <t>акула платье</t>
  </si>
  <si>
    <t>цепочка на ремень</t>
  </si>
  <si>
    <t>axe gold</t>
  </si>
  <si>
    <t>шуба норка</t>
  </si>
  <si>
    <t>база уно стронг</t>
  </si>
  <si>
    <t>анжелик</t>
  </si>
  <si>
    <t>nyx soft matte lip cream</t>
  </si>
  <si>
    <t>givenchy pour homme</t>
  </si>
  <si>
    <t>брюки спортивные женские трикотажные утепленные</t>
  </si>
  <si>
    <t>спорт бутылка</t>
  </si>
  <si>
    <t>58260214</t>
  </si>
  <si>
    <t>aim clo женский</t>
  </si>
  <si>
    <t>black rose</t>
  </si>
  <si>
    <t>63683482</t>
  </si>
  <si>
    <t>топ с чашками хлопок</t>
  </si>
  <si>
    <t>мужские кеды высокие</t>
  </si>
  <si>
    <t>лента тейп</t>
  </si>
  <si>
    <t>26209963</t>
  </si>
  <si>
    <t>благодарности</t>
  </si>
  <si>
    <t>таперваре</t>
  </si>
  <si>
    <t>кроссовки женские сеточка</t>
  </si>
  <si>
    <t>пижама с человеком пауком</t>
  </si>
  <si>
    <t>шелковое белье женское</t>
  </si>
  <si>
    <t>покрытие</t>
  </si>
  <si>
    <t>кросовки форсы</t>
  </si>
  <si>
    <t>игрушки в машину присосках</t>
  </si>
  <si>
    <t>праймер под тушь</t>
  </si>
  <si>
    <t>патчи от морщин под глазами</t>
  </si>
  <si>
    <t>10951477</t>
  </si>
  <si>
    <t>витамины от прыщей</t>
  </si>
  <si>
    <t>футболка абьюзер</t>
  </si>
  <si>
    <t>блютуз переходник в машину</t>
  </si>
  <si>
    <t>лента выпускников</t>
  </si>
  <si>
    <t>concept profy touch</t>
  </si>
  <si>
    <t>лоферы алла пугачева</t>
  </si>
  <si>
    <t>батарейки 377</t>
  </si>
  <si>
    <t>антивандал</t>
  </si>
  <si>
    <t>united colors of benetton мужчины</t>
  </si>
  <si>
    <t>шары воздушные маленькие</t>
  </si>
  <si>
    <t>книги детективы в твердой обложке</t>
  </si>
  <si>
    <t>manista</t>
  </si>
  <si>
    <t>чай кофе</t>
  </si>
  <si>
    <t>туалет-ведро</t>
  </si>
  <si>
    <t>huawei matepad pro</t>
  </si>
  <si>
    <t>крем против морщин вокруг глаз</t>
  </si>
  <si>
    <t>летний сарафан женский миди</t>
  </si>
  <si>
    <t>пакет бумажный с ручками</t>
  </si>
  <si>
    <t>чехол на чарон</t>
  </si>
  <si>
    <t>тушь farm stay</t>
  </si>
  <si>
    <t>сплеш маска</t>
  </si>
  <si>
    <t>лапшерезка marcato</t>
  </si>
  <si>
    <t>обои рогожка</t>
  </si>
  <si>
    <t>платье calista</t>
  </si>
  <si>
    <t>sersanlove патчи</t>
  </si>
  <si>
    <t>algel</t>
  </si>
  <si>
    <t>melissa сандалии</t>
  </si>
  <si>
    <t>велокамера 29</t>
  </si>
  <si>
    <t>venus swirl</t>
  </si>
  <si>
    <t>exuma parfums</t>
  </si>
  <si>
    <t>одежда на крещение</t>
  </si>
  <si>
    <t>кожа а4</t>
  </si>
  <si>
    <t>фигурка курица</t>
  </si>
  <si>
    <t>crosby обувь</t>
  </si>
  <si>
    <t>амертек</t>
  </si>
  <si>
    <t>бомпер куртка</t>
  </si>
  <si>
    <t>кран пластмассовый</t>
  </si>
  <si>
    <t xml:space="preserve">карпет </t>
  </si>
  <si>
    <t>косметологический аппарат</t>
  </si>
  <si>
    <t>кроссовки детские на девочку</t>
  </si>
  <si>
    <t>костюм хлопок женский спортивный</t>
  </si>
  <si>
    <t>купальник топ и трусы</t>
  </si>
  <si>
    <t>ру нейл</t>
  </si>
  <si>
    <t>балетки женские обувь t.taccardi</t>
  </si>
  <si>
    <t>прозрачный чехол на iphone 13 pro max</t>
  </si>
  <si>
    <t>oregano</t>
  </si>
  <si>
    <t>b.young</t>
  </si>
  <si>
    <t>надувной шезлонг</t>
  </si>
  <si>
    <t>моделирующие колготки</t>
  </si>
  <si>
    <t>wape</t>
  </si>
  <si>
    <t>поду</t>
  </si>
  <si>
    <t>бастет</t>
  </si>
  <si>
    <t>чехол на редми 9t</t>
  </si>
  <si>
    <t>посуда кукмара гранит ультра</t>
  </si>
  <si>
    <t>нью лайн</t>
  </si>
  <si>
    <t>парфюм на распив</t>
  </si>
  <si>
    <t>смывка estel</t>
  </si>
  <si>
    <t>megapolis ollin</t>
  </si>
  <si>
    <t>стенпинг</t>
  </si>
  <si>
    <t>электрошокеры</t>
  </si>
  <si>
    <t>платье вышивка</t>
  </si>
  <si>
    <t>маршмеллоу крем</t>
  </si>
  <si>
    <t>heimish тушь</t>
  </si>
  <si>
    <t>чехол на айфон хс</t>
  </si>
  <si>
    <t>насадка на кран с подсветкой</t>
  </si>
  <si>
    <t xml:space="preserve">burti </t>
  </si>
  <si>
    <t>botanika масло</t>
  </si>
  <si>
    <t>пижамный стиль</t>
  </si>
  <si>
    <t>sandman</t>
  </si>
  <si>
    <t>led люстра</t>
  </si>
  <si>
    <t>tom farr джинсы</t>
  </si>
  <si>
    <t>west coast</t>
  </si>
  <si>
    <t>спрингфилд</t>
  </si>
  <si>
    <t>планета органика маска</t>
  </si>
  <si>
    <t>mussa</t>
  </si>
  <si>
    <t>пелеменница</t>
  </si>
  <si>
    <t>пальто без рукавов</t>
  </si>
  <si>
    <t>антисептик с дозатором</t>
  </si>
  <si>
    <t>2817517</t>
  </si>
  <si>
    <t>толстовка мужской с капюшоном</t>
  </si>
  <si>
    <t>халат медецинский</t>
  </si>
  <si>
    <t>аптечки</t>
  </si>
  <si>
    <t>картридж vaporesso xros mini</t>
  </si>
  <si>
    <t>живые цветы в колбе</t>
  </si>
  <si>
    <t>рюкзак спортивный адидас</t>
  </si>
  <si>
    <t xml:space="preserve">сотовые телефоны </t>
  </si>
  <si>
    <t>свитер женский оверсайз без горла</t>
  </si>
  <si>
    <t>футболка псина</t>
  </si>
  <si>
    <t>степпер платформа</t>
  </si>
  <si>
    <t xml:space="preserve">летние шины </t>
  </si>
  <si>
    <t>трапик</t>
  </si>
  <si>
    <t>топ без плеч</t>
  </si>
  <si>
    <t>бохо лен</t>
  </si>
  <si>
    <t>мебельный поролон</t>
  </si>
  <si>
    <t>лонгслив tommy hilfiger</t>
  </si>
  <si>
    <t>31601180</t>
  </si>
  <si>
    <t>черные шарики</t>
  </si>
  <si>
    <t>miss renna</t>
  </si>
  <si>
    <t>платье летнее женское 2022</t>
  </si>
  <si>
    <t>летние босоножки женские без каблука</t>
  </si>
  <si>
    <t>nature's bounty</t>
  </si>
  <si>
    <t>брошь на воротник</t>
  </si>
  <si>
    <t>cronier плойка</t>
  </si>
  <si>
    <t xml:space="preserve">белье постельное 2 спальное </t>
  </si>
  <si>
    <t xml:space="preserve">гамма </t>
  </si>
  <si>
    <t>zabota</t>
  </si>
  <si>
    <t>davis</t>
  </si>
  <si>
    <t>футбольные карточки</t>
  </si>
  <si>
    <t>ботинки на мальчиков</t>
  </si>
  <si>
    <t>маленький мишка</t>
  </si>
  <si>
    <t>длинные майки</t>
  </si>
  <si>
    <t>пылесос вертикальный моющий</t>
  </si>
  <si>
    <t xml:space="preserve">цифровое пианино </t>
  </si>
  <si>
    <t>ткань велсофт</t>
  </si>
  <si>
    <t>женские весенние шапки</t>
  </si>
  <si>
    <t>matex подушка</t>
  </si>
  <si>
    <t>40803334</t>
  </si>
  <si>
    <t>постельное белье на молнии</t>
  </si>
  <si>
    <t>стеклозавод неман</t>
  </si>
  <si>
    <t>47903625</t>
  </si>
  <si>
    <t>la biali</t>
  </si>
  <si>
    <t>stone island нашивка</t>
  </si>
  <si>
    <t>коврик сидушка</t>
  </si>
  <si>
    <t>шорты рибок мужские</t>
  </si>
  <si>
    <t>13193340</t>
  </si>
  <si>
    <t>зип худи найк</t>
  </si>
  <si>
    <t>юбка в школу мода 2022_г</t>
  </si>
  <si>
    <t>samsung galaxy a12 чехол 2020</t>
  </si>
  <si>
    <t>звоночек на велосипед</t>
  </si>
  <si>
    <t>часы мужские armani</t>
  </si>
  <si>
    <t>nike swoosh logo pants</t>
  </si>
  <si>
    <t>72367340</t>
  </si>
  <si>
    <t>poul shark</t>
  </si>
  <si>
    <t>леггинсы с корсетом</t>
  </si>
  <si>
    <t>бум открытка</t>
  </si>
  <si>
    <t>аниме раскраска</t>
  </si>
  <si>
    <t>пинцет солинберг</t>
  </si>
  <si>
    <t>флаг мчс</t>
  </si>
  <si>
    <t>кейт стюарт</t>
  </si>
  <si>
    <t>maxima духи</t>
  </si>
  <si>
    <t>skinkey спонж</t>
  </si>
  <si>
    <t>юбка мини с разрезом</t>
  </si>
  <si>
    <t>защитное стекло хонор 8а прайм</t>
  </si>
  <si>
    <t>tutberu</t>
  </si>
  <si>
    <t>джинсы levi's женские 501</t>
  </si>
  <si>
    <t>уличный душ</t>
  </si>
  <si>
    <t>под система brusko minican</t>
  </si>
  <si>
    <t>костюм пиджак с юбкой</t>
  </si>
  <si>
    <t>пальто облегченное</t>
  </si>
  <si>
    <t xml:space="preserve">покрывало стеганое </t>
  </si>
  <si>
    <t>dav</t>
  </si>
  <si>
    <t>дорожка на кухонный стол</t>
  </si>
  <si>
    <t>salomon speedcross</t>
  </si>
  <si>
    <t>свитер туника</t>
  </si>
  <si>
    <t>удлиненный бомбер</t>
  </si>
  <si>
    <t>спортивный портфель</t>
  </si>
  <si>
    <t>astrologic</t>
  </si>
  <si>
    <t>зигзаг</t>
  </si>
  <si>
    <t>mi band 3 часы</t>
  </si>
  <si>
    <t>пальто женское весна осень длинное</t>
  </si>
  <si>
    <t>постельное односпальное белье</t>
  </si>
  <si>
    <t>жабий камень</t>
  </si>
  <si>
    <t>платье хлопок текстиль</t>
  </si>
  <si>
    <t>pierre cardin полуботинки</t>
  </si>
  <si>
    <t>black monster энергетический напиток</t>
  </si>
  <si>
    <t>кукла оберег</t>
  </si>
  <si>
    <t>рюкзак женский puma</t>
  </si>
  <si>
    <t xml:space="preserve">цветные подводки </t>
  </si>
  <si>
    <t>оранжевое платье женское</t>
  </si>
  <si>
    <t>чехол на samsung galaxy a30s</t>
  </si>
  <si>
    <t>lemontay духи</t>
  </si>
  <si>
    <t>кольцо гранат</t>
  </si>
  <si>
    <t>гидропак</t>
  </si>
  <si>
    <t>убрать катышки</t>
  </si>
  <si>
    <t>сольфеджио 1 класс</t>
  </si>
  <si>
    <t>кеды мужские летние adidas</t>
  </si>
  <si>
    <t>подследники женские капроновые</t>
  </si>
  <si>
    <t>лаптоп игрушки</t>
  </si>
  <si>
    <t>сундук свадебный</t>
  </si>
  <si>
    <t>41126798</t>
  </si>
  <si>
    <t>сливки сгущенные с сахаром</t>
  </si>
  <si>
    <t>детский микрофон с эхо</t>
  </si>
  <si>
    <t>лола</t>
  </si>
  <si>
    <t>шорты nike спортивные мужские</t>
  </si>
  <si>
    <t>живые цветы в вакууме</t>
  </si>
  <si>
    <t>амвей духи</t>
  </si>
  <si>
    <t>наклейки клинок</t>
  </si>
  <si>
    <t>архетипы</t>
  </si>
  <si>
    <t>blucome</t>
  </si>
  <si>
    <t>мужские свитера, джемперы пуловеры однотонные</t>
  </si>
  <si>
    <t xml:space="preserve">конструктор полесье </t>
  </si>
  <si>
    <t>чехол самсунг а7</t>
  </si>
  <si>
    <t>vitusing</t>
  </si>
  <si>
    <t>ультрозвук</t>
  </si>
  <si>
    <t>шоколад пористый</t>
  </si>
  <si>
    <t>марк роудз</t>
  </si>
  <si>
    <t>лента паутинка</t>
  </si>
  <si>
    <t>клавиатура с тачпадом</t>
  </si>
  <si>
    <t>куртки зимние мужские с капюшоном</t>
  </si>
  <si>
    <t>тетрадь 48</t>
  </si>
  <si>
    <t>кроссовки женские карри</t>
  </si>
  <si>
    <t>тест полоски крови</t>
  </si>
  <si>
    <t>лифтинг крем</t>
  </si>
  <si>
    <t>кетчуп хайнц</t>
  </si>
  <si>
    <t xml:space="preserve">юбка с топом </t>
  </si>
  <si>
    <t>52777771</t>
  </si>
  <si>
    <t>красовки adidas</t>
  </si>
  <si>
    <t>лен сантехнический</t>
  </si>
  <si>
    <t>перчатки venum</t>
  </si>
  <si>
    <t>заколки рожки</t>
  </si>
  <si>
    <t>hqd cuvie air</t>
  </si>
  <si>
    <t>fonuters</t>
  </si>
  <si>
    <t>детские носки летние</t>
  </si>
  <si>
    <t>кофе вьетнам в зернах</t>
  </si>
  <si>
    <t>белые кроссовки женские на платформе</t>
  </si>
  <si>
    <t>стол обеденный раздвижной белый</t>
  </si>
  <si>
    <t>под чехол</t>
  </si>
  <si>
    <t>adassa</t>
  </si>
  <si>
    <t>luxio gel</t>
  </si>
  <si>
    <t>49197138</t>
  </si>
  <si>
    <t>медальон ведьмака</t>
  </si>
  <si>
    <t>люблю жизнь</t>
  </si>
  <si>
    <t xml:space="preserve">контейнер большой </t>
  </si>
  <si>
    <t>масло лососевое</t>
  </si>
  <si>
    <t>nishoomi подгузники</t>
  </si>
  <si>
    <t>батильоны женские</t>
  </si>
  <si>
    <t xml:space="preserve">патчи гидрогелевые </t>
  </si>
  <si>
    <t>кроссовки армейские</t>
  </si>
  <si>
    <t>платье закрытое</t>
  </si>
  <si>
    <t>адаптер в прикуриватель</t>
  </si>
  <si>
    <t>испаритель на аегис</t>
  </si>
  <si>
    <t>липовой</t>
  </si>
  <si>
    <t>кусты многолетние</t>
  </si>
  <si>
    <t>fortnite одежда</t>
  </si>
  <si>
    <t xml:space="preserve">копроновые носки </t>
  </si>
  <si>
    <t>prettyskin</t>
  </si>
  <si>
    <t>бесшовные костюмы</t>
  </si>
  <si>
    <t>airpods проводные</t>
  </si>
  <si>
    <t>изюм в шоколадной глазури</t>
  </si>
  <si>
    <t>мужские демисезонные куртки</t>
  </si>
  <si>
    <t>слипперы</t>
  </si>
  <si>
    <t>чехол самсунг м22</t>
  </si>
  <si>
    <t xml:space="preserve"> кофе</t>
  </si>
  <si>
    <t>61750320</t>
  </si>
  <si>
    <t>стельки против запаха</t>
  </si>
  <si>
    <t>теплые кроссовки</t>
  </si>
  <si>
    <t>нацесор</t>
  </si>
  <si>
    <t>silver spoon мальчики</t>
  </si>
  <si>
    <t>шомпура</t>
  </si>
  <si>
    <t>куклы rainbow high</t>
  </si>
  <si>
    <t xml:space="preserve">томик </t>
  </si>
  <si>
    <t xml:space="preserve">гамаши </t>
  </si>
  <si>
    <t>магнитный замок от детей</t>
  </si>
  <si>
    <t>чехол книжка на хонор 10i</t>
  </si>
  <si>
    <t>носки женские зеленые</t>
  </si>
  <si>
    <t>органикс</t>
  </si>
  <si>
    <t>the scandalist</t>
  </si>
  <si>
    <t>очень странные дела одежда</t>
  </si>
  <si>
    <t>бенгей</t>
  </si>
  <si>
    <t>royal canin digestive</t>
  </si>
  <si>
    <t>33895745</t>
  </si>
  <si>
    <t>виниловые пластинки miles davis</t>
  </si>
  <si>
    <t>lori картина по номерам</t>
  </si>
  <si>
    <t>розовые трусы женские</t>
  </si>
  <si>
    <t>парфюм avon</t>
  </si>
  <si>
    <t>картина по номерам егор крид</t>
  </si>
  <si>
    <t>32592608</t>
  </si>
  <si>
    <t>59427589</t>
  </si>
  <si>
    <t>куантро</t>
  </si>
  <si>
    <t>книга гравити фолз дневник</t>
  </si>
  <si>
    <t>пакеты в рулоне</t>
  </si>
  <si>
    <t>50981862</t>
  </si>
  <si>
    <t>куртки на девочку</t>
  </si>
  <si>
    <t>укачивающий центр</t>
  </si>
  <si>
    <t>аксессуары авто</t>
  </si>
  <si>
    <t>чокер из шпинели</t>
  </si>
  <si>
    <t>spasta</t>
  </si>
  <si>
    <t>платок колье</t>
  </si>
  <si>
    <t>oppo а54</t>
  </si>
  <si>
    <t>рюкзак майнкрафт minecraft</t>
  </si>
  <si>
    <t>16666706</t>
  </si>
  <si>
    <t>джинсовкв</t>
  </si>
  <si>
    <t xml:space="preserve">базовые футболки </t>
  </si>
  <si>
    <t>шторы на дверь из дерева</t>
  </si>
  <si>
    <t>чехол a32</t>
  </si>
  <si>
    <t>штаны с принтом коровы</t>
  </si>
  <si>
    <t>кисточки синтетика</t>
  </si>
  <si>
    <t>фатиновое платье взрослое</t>
  </si>
  <si>
    <t>фитолампочка</t>
  </si>
  <si>
    <t xml:space="preserve">автомобильные чехлы </t>
  </si>
  <si>
    <t>сара дж маас книги</t>
  </si>
  <si>
    <t>noran perfumes</t>
  </si>
  <si>
    <t>фигурные пазлы из дерева</t>
  </si>
  <si>
    <t>73496309</t>
  </si>
  <si>
    <t>19258315</t>
  </si>
  <si>
    <t>болеро спортивное</t>
  </si>
  <si>
    <t>костюм космос</t>
  </si>
  <si>
    <t>дентлайт флоу</t>
  </si>
  <si>
    <t>45926498</t>
  </si>
  <si>
    <t>карта российской федерации</t>
  </si>
  <si>
    <t>войлок автомобильный</t>
  </si>
  <si>
    <t>веточка хлопка</t>
  </si>
  <si>
    <t>обогреватель пушка</t>
  </si>
  <si>
    <t>торты, пирожные</t>
  </si>
  <si>
    <t>кофе lofbergs</t>
  </si>
  <si>
    <t>45318519</t>
  </si>
  <si>
    <t>масло жасмина</t>
  </si>
  <si>
    <t>war thunder</t>
  </si>
  <si>
    <t xml:space="preserve">сумки и рюкзаки </t>
  </si>
  <si>
    <t>футболки kappa</t>
  </si>
  <si>
    <t>kristi косметика</t>
  </si>
  <si>
    <t>самбука</t>
  </si>
  <si>
    <t>оверсайз футболки женские</t>
  </si>
  <si>
    <t>часы обучающие</t>
  </si>
  <si>
    <t xml:space="preserve">платье с рукавами </t>
  </si>
  <si>
    <t>ostin женщинам</t>
  </si>
  <si>
    <t xml:space="preserve">штуцер </t>
  </si>
  <si>
    <t>adidas equipment</t>
  </si>
  <si>
    <t xml:space="preserve">футболка зарина </t>
  </si>
  <si>
    <t>цикорий натуральный молотый</t>
  </si>
  <si>
    <t>спортивный штаны женские</t>
  </si>
  <si>
    <t>54996939</t>
  </si>
  <si>
    <t>чехол на самсунг а 22 s</t>
  </si>
  <si>
    <t>прокладки без крылышек</t>
  </si>
  <si>
    <t>полу чешки</t>
  </si>
  <si>
    <t>natura nuda</t>
  </si>
  <si>
    <t>оттеночный бальзам kapous</t>
  </si>
  <si>
    <t>трусы эротик с доступом</t>
  </si>
  <si>
    <t>фермер</t>
  </si>
  <si>
    <t>на раковину</t>
  </si>
  <si>
    <t>стол обеденный стекло</t>
  </si>
  <si>
    <t>робот окон</t>
  </si>
  <si>
    <t>пистолет с пистонами железный</t>
  </si>
  <si>
    <t>maxfive</t>
  </si>
  <si>
    <t>на пол</t>
  </si>
  <si>
    <t>exenza солнцезащитные очки</t>
  </si>
  <si>
    <t>набор ткани</t>
  </si>
  <si>
    <t>hillson</t>
  </si>
  <si>
    <t>эраконд</t>
  </si>
  <si>
    <t>наклейки на чехол miyagi</t>
  </si>
  <si>
    <t>эффизел</t>
  </si>
  <si>
    <t>calvin klein euphoria</t>
  </si>
  <si>
    <t>прозрачные кроссовки</t>
  </si>
  <si>
    <t>армани код</t>
  </si>
  <si>
    <t>lanima home</t>
  </si>
  <si>
    <t>попит большой</t>
  </si>
  <si>
    <t>гимнастический шар</t>
  </si>
  <si>
    <t>чехол на 11 iphone карта</t>
  </si>
  <si>
    <t>жилет дутый детский</t>
  </si>
  <si>
    <t>куртка gulliver</t>
  </si>
  <si>
    <t>дезодорант веледа</t>
  </si>
  <si>
    <t>стальной алхимик 16</t>
  </si>
  <si>
    <t>16550174</t>
  </si>
  <si>
    <t>шоколад toblerone</t>
  </si>
  <si>
    <t>fiori di lara</t>
  </si>
  <si>
    <t>ключ свечной</t>
  </si>
  <si>
    <t>чуди</t>
  </si>
  <si>
    <t>домашний</t>
  </si>
  <si>
    <t>64409996</t>
  </si>
  <si>
    <t>зайки</t>
  </si>
  <si>
    <t>majestic</t>
  </si>
  <si>
    <t>wd смазка</t>
  </si>
  <si>
    <t>кокон red castle</t>
  </si>
  <si>
    <t>zollider</t>
  </si>
  <si>
    <t>коврик под тарелку</t>
  </si>
  <si>
    <t>испаритель пасито</t>
  </si>
  <si>
    <t>palmolive гель</t>
  </si>
  <si>
    <t>нуазетка</t>
  </si>
  <si>
    <t>32288357</t>
  </si>
  <si>
    <t>диплодок</t>
  </si>
  <si>
    <t>редми 8а</t>
  </si>
  <si>
    <t>perfect skin</t>
  </si>
  <si>
    <t>лазерный уровень deko</t>
  </si>
  <si>
    <t>маркер блендер</t>
  </si>
  <si>
    <t>свинина</t>
  </si>
  <si>
    <t xml:space="preserve">блузка топ </t>
  </si>
  <si>
    <t>накладки на ступени лестницы</t>
  </si>
  <si>
    <t>48615787</t>
  </si>
  <si>
    <t>выделители текста набор</t>
  </si>
  <si>
    <t xml:space="preserve">чай черный листовой </t>
  </si>
  <si>
    <t>хайлайтер палетка</t>
  </si>
  <si>
    <t>костюм в школу на мальчика</t>
  </si>
  <si>
    <t xml:space="preserve">лего марио </t>
  </si>
  <si>
    <t>диодные лампы h7</t>
  </si>
  <si>
    <t>доктор бест</t>
  </si>
  <si>
    <t>70763263</t>
  </si>
  <si>
    <t>39033045</t>
  </si>
  <si>
    <t>грунт цветочный универсальный</t>
  </si>
  <si>
    <t>бра на батарейках</t>
  </si>
  <si>
    <t>энцефалитка</t>
  </si>
  <si>
    <t xml:space="preserve">джинсы с высокой талией </t>
  </si>
  <si>
    <t>venerina</t>
  </si>
  <si>
    <t>носки адидас детские</t>
  </si>
  <si>
    <t xml:space="preserve">вино из одуванчиков </t>
  </si>
  <si>
    <t>сороконожки футбольные nike</t>
  </si>
  <si>
    <t>миша крема косметика</t>
  </si>
  <si>
    <t>нашивки сталкер</t>
  </si>
  <si>
    <t>62965901</t>
  </si>
  <si>
    <t>сумка ecco</t>
  </si>
  <si>
    <t>tofu наполнитель</t>
  </si>
  <si>
    <t>телефон стационарный сотовый</t>
  </si>
  <si>
    <t>наволочка 40 на 40</t>
  </si>
  <si>
    <t>49945056</t>
  </si>
  <si>
    <t>беспроводные наушники realme</t>
  </si>
  <si>
    <t>balvi</t>
  </si>
  <si>
    <t>лофт шторы</t>
  </si>
  <si>
    <t>желет детский</t>
  </si>
  <si>
    <t>флаг разведка</t>
  </si>
  <si>
    <t>гранд дог</t>
  </si>
  <si>
    <t>манга на русском</t>
  </si>
  <si>
    <t>кот обнимашка</t>
  </si>
  <si>
    <t>7 лет</t>
  </si>
  <si>
    <t>sunbrella</t>
  </si>
  <si>
    <t>болгарка 180</t>
  </si>
  <si>
    <t>нож игрушечный</t>
  </si>
  <si>
    <t>женские летние футболки больших размеров</t>
  </si>
  <si>
    <t xml:space="preserve">деловой костюм </t>
  </si>
  <si>
    <t>худи без флиса</t>
  </si>
  <si>
    <t>спортивное термобелье мужское</t>
  </si>
  <si>
    <t xml:space="preserve">чехлы на айфон 6 </t>
  </si>
  <si>
    <t>мебельные гвоздики</t>
  </si>
  <si>
    <t>true alchemia</t>
  </si>
  <si>
    <t>кружевное платье женское</t>
  </si>
  <si>
    <t xml:space="preserve">трусы с высокой талией </t>
  </si>
  <si>
    <t>puffy alize</t>
  </si>
  <si>
    <t>love republic велосипедки</t>
  </si>
  <si>
    <t>шампунь редкен</t>
  </si>
  <si>
    <t>увелка рис</t>
  </si>
  <si>
    <t>ежедневник женский</t>
  </si>
  <si>
    <t>58884259</t>
  </si>
  <si>
    <t>76162827</t>
  </si>
  <si>
    <t>книги лгбт</t>
  </si>
  <si>
    <t>носки под кроссовки</t>
  </si>
  <si>
    <t>донышки</t>
  </si>
  <si>
    <t>лазерный уровень hilda</t>
  </si>
  <si>
    <t>шорты пижамные мужские</t>
  </si>
  <si>
    <t>юбка со шлейфом</t>
  </si>
  <si>
    <t>25357347</t>
  </si>
  <si>
    <t>колготки женские утепленные</t>
  </si>
  <si>
    <t>перчатки в виде лапок</t>
  </si>
  <si>
    <t>xfcs</t>
  </si>
  <si>
    <t>milk база</t>
  </si>
  <si>
    <t>золотое платье вечернее</t>
  </si>
  <si>
    <t>бальзам estel 1000 мл</t>
  </si>
  <si>
    <t>kane</t>
  </si>
  <si>
    <t>брунька</t>
  </si>
  <si>
    <t>джоггеры черные женские</t>
  </si>
  <si>
    <t>носки унисекс</t>
  </si>
  <si>
    <t>mery&amp;co</t>
  </si>
  <si>
    <t>bmw брелок</t>
  </si>
  <si>
    <t>масло с трюфелем</t>
  </si>
  <si>
    <t>lol питомец</t>
  </si>
  <si>
    <t>inario.. женский</t>
  </si>
  <si>
    <t>чери тигго 7 про</t>
  </si>
  <si>
    <t>dudubags</t>
  </si>
  <si>
    <t>sparfum</t>
  </si>
  <si>
    <t>prosperplast</t>
  </si>
  <si>
    <t xml:space="preserve">шайба </t>
  </si>
  <si>
    <t>мужские батники</t>
  </si>
  <si>
    <t>кларанс пудра</t>
  </si>
  <si>
    <t>трэнч женский</t>
  </si>
  <si>
    <t>босоножки на мальчика спортивные</t>
  </si>
  <si>
    <t>подмывание младенца</t>
  </si>
  <si>
    <t>жене</t>
  </si>
  <si>
    <t>avanti</t>
  </si>
  <si>
    <t>молочко бюбхен</t>
  </si>
  <si>
    <t>all cats</t>
  </si>
  <si>
    <t>ножи сервировочные</t>
  </si>
  <si>
    <t>мужское боди</t>
  </si>
  <si>
    <t>61087640</t>
  </si>
  <si>
    <t>kora мусс</t>
  </si>
  <si>
    <t>амино</t>
  </si>
  <si>
    <t>кофемолка bosch mkm 6003 черный</t>
  </si>
  <si>
    <t>обжимка наконечников</t>
  </si>
  <si>
    <t>сигнал на автомобиль</t>
  </si>
  <si>
    <t>omega бальзам</t>
  </si>
  <si>
    <t>костюм спортивный без капюшона</t>
  </si>
  <si>
    <t>блокнот на замке с ключом</t>
  </si>
  <si>
    <t>тушь топ модель</t>
  </si>
  <si>
    <t>детский уличный комплекс</t>
  </si>
  <si>
    <t>русское золото</t>
  </si>
  <si>
    <t>шоколад фигурный бельгийский</t>
  </si>
  <si>
    <t>кеды форсы</t>
  </si>
  <si>
    <t>девы</t>
  </si>
  <si>
    <t>полусапожки зимние женские</t>
  </si>
  <si>
    <t>t taccardi туфли женские</t>
  </si>
  <si>
    <t>redmi watch</t>
  </si>
  <si>
    <t>мастер удобрение</t>
  </si>
  <si>
    <t>электрический степлер</t>
  </si>
  <si>
    <t>спортивные костюмы  женские</t>
  </si>
  <si>
    <t>препарат максим</t>
  </si>
  <si>
    <t>патчи коллагеновые</t>
  </si>
  <si>
    <t>mimitoo</t>
  </si>
  <si>
    <t>качели уличные металлические</t>
  </si>
  <si>
    <t>чехол samsung galaxy a22</t>
  </si>
  <si>
    <t>платье вермишель</t>
  </si>
  <si>
    <t>беговой рюкзак</t>
  </si>
  <si>
    <t xml:space="preserve">вельвет </t>
  </si>
  <si>
    <t>тан</t>
  </si>
  <si>
    <t>53716715</t>
  </si>
  <si>
    <t>рюкзак трекинговый</t>
  </si>
  <si>
    <t>ghjrkflrb</t>
  </si>
  <si>
    <t>51986642</t>
  </si>
  <si>
    <t>чехлы на газель</t>
  </si>
  <si>
    <t>jolli</t>
  </si>
  <si>
    <t>ветровка pelican</t>
  </si>
  <si>
    <t>найк кортез</t>
  </si>
  <si>
    <t>босоножки с лентами</t>
  </si>
  <si>
    <t xml:space="preserve">коктельное платье </t>
  </si>
  <si>
    <t>куклы барби куклы барби</t>
  </si>
  <si>
    <t>стаканы турецкие</t>
  </si>
  <si>
    <t>альт штаны</t>
  </si>
  <si>
    <t>защитное стекло хонор 7а про</t>
  </si>
  <si>
    <t>32012396</t>
  </si>
  <si>
    <t>диски на пс4</t>
  </si>
  <si>
    <t>околофутбола</t>
  </si>
  <si>
    <t>namelaz</t>
  </si>
  <si>
    <t>капсулы lor</t>
  </si>
  <si>
    <t>чехол на ipad 9.7 2017</t>
  </si>
  <si>
    <t>dji mini</t>
  </si>
  <si>
    <t>росич</t>
  </si>
  <si>
    <t>fornari</t>
  </si>
  <si>
    <t>погоны фсин</t>
  </si>
  <si>
    <t>тримминг</t>
  </si>
  <si>
    <t>винный</t>
  </si>
  <si>
    <t>газлифт мебельный</t>
  </si>
  <si>
    <t>чай вань</t>
  </si>
  <si>
    <t>placebo</t>
  </si>
  <si>
    <t>коо</t>
  </si>
  <si>
    <t>майкрософт офис</t>
  </si>
  <si>
    <t>полуа</t>
  </si>
  <si>
    <t>makis</t>
  </si>
  <si>
    <t>шелковый костюм женский</t>
  </si>
  <si>
    <t xml:space="preserve">футболки на девочку </t>
  </si>
  <si>
    <t>несессер мужской</t>
  </si>
  <si>
    <t>nika style</t>
  </si>
  <si>
    <t>кроссовки женские vans</t>
  </si>
  <si>
    <t>винокур</t>
  </si>
  <si>
    <t>стекло 8 plus iphone</t>
  </si>
  <si>
    <t>набор колец серебро</t>
  </si>
  <si>
    <t>блек афгано</t>
  </si>
  <si>
    <t>белый костюм мужской</t>
  </si>
  <si>
    <t>ботинки высокие мужские</t>
  </si>
  <si>
    <t>табуретка лестница</t>
  </si>
  <si>
    <t>samsung a21</t>
  </si>
  <si>
    <t>дешевые вещи</t>
  </si>
  <si>
    <t>60029826</t>
  </si>
  <si>
    <t>мочевой будильник</t>
  </si>
  <si>
    <t>шарф женский летний</t>
  </si>
  <si>
    <t>тресеме бальзам</t>
  </si>
  <si>
    <t>тактические шорты</t>
  </si>
  <si>
    <t>zlatek</t>
  </si>
  <si>
    <t>игрушечный пульт</t>
  </si>
  <si>
    <t>жилет женский трикотажный удлиненный</t>
  </si>
  <si>
    <t>gr</t>
  </si>
  <si>
    <t>очки оранжевые</t>
  </si>
  <si>
    <t>manila grace</t>
  </si>
  <si>
    <t>твикс мини</t>
  </si>
  <si>
    <t>вышивка крестом новинки</t>
  </si>
  <si>
    <t>книжка-панорамка</t>
  </si>
  <si>
    <t>переходник dvi hdmi</t>
  </si>
  <si>
    <t>liza</t>
  </si>
  <si>
    <t>пульсометр браслет</t>
  </si>
  <si>
    <t>ecos</t>
  </si>
  <si>
    <t xml:space="preserve">подарок на др </t>
  </si>
  <si>
    <t>легинсы адидас</t>
  </si>
  <si>
    <t>pleaser обувь</t>
  </si>
  <si>
    <t>брошка медицина</t>
  </si>
  <si>
    <t>худи бежевое мужское</t>
  </si>
  <si>
    <t>игора краска</t>
  </si>
  <si>
    <t>11011228</t>
  </si>
  <si>
    <t>тату машинка mast by dragonhawk</t>
  </si>
  <si>
    <t>электрофумигатор</t>
  </si>
  <si>
    <t>масленка с силиконовой кистью</t>
  </si>
  <si>
    <t>sauvage dior</t>
  </si>
  <si>
    <t>kapous смывка</t>
  </si>
  <si>
    <t>сережки гвоздики набор</t>
  </si>
  <si>
    <t>bluedio</t>
  </si>
  <si>
    <t>нордман резиновые сапоги детские</t>
  </si>
  <si>
    <t>липучки игрушки</t>
  </si>
  <si>
    <t>10808119</t>
  </si>
  <si>
    <t>эм-курунга</t>
  </si>
  <si>
    <t>twister</t>
  </si>
  <si>
    <t>сковорода нева металл посуда</t>
  </si>
  <si>
    <t>always night</t>
  </si>
  <si>
    <t>носки 18+</t>
  </si>
  <si>
    <t>средства от муравьев</t>
  </si>
  <si>
    <t>плащ женский джинсовый</t>
  </si>
  <si>
    <t>силиконовые щипцы</t>
  </si>
  <si>
    <t>тренажер по математике 1 класс</t>
  </si>
  <si>
    <t>gu</t>
  </si>
  <si>
    <t>ловеры</t>
  </si>
  <si>
    <t>натс</t>
  </si>
  <si>
    <t>пенал молоко</t>
  </si>
  <si>
    <t>кета</t>
  </si>
  <si>
    <t>очки корригирующие -3.0</t>
  </si>
  <si>
    <t>кольца бабочки</t>
  </si>
  <si>
    <t>jagua tatoo</t>
  </si>
  <si>
    <t>чайник делонги</t>
  </si>
  <si>
    <t>прокладки ежедневные китай</t>
  </si>
  <si>
    <t>nike pro тайтсы</t>
  </si>
  <si>
    <t>ботинки непромокаемые</t>
  </si>
  <si>
    <t>остин блузка</t>
  </si>
  <si>
    <t xml:space="preserve">подарочный набор подруге </t>
  </si>
  <si>
    <t>woki сумка</t>
  </si>
  <si>
    <t>city parfum</t>
  </si>
  <si>
    <t>pachuly одежда</t>
  </si>
  <si>
    <t>марлевый отрез</t>
  </si>
  <si>
    <t>фигурка кошки</t>
  </si>
  <si>
    <t>grubin</t>
  </si>
  <si>
    <t>dahua</t>
  </si>
  <si>
    <t>clarks обувь</t>
  </si>
  <si>
    <t>прозрачный бисер</t>
  </si>
  <si>
    <t>pod mod</t>
  </si>
  <si>
    <t>треки hot wheels</t>
  </si>
  <si>
    <t xml:space="preserve">кухонный фартук на стену </t>
  </si>
  <si>
    <t>opinel 12</t>
  </si>
  <si>
    <t>пазл марвел</t>
  </si>
  <si>
    <t>нутрилак пептиди сцт</t>
  </si>
  <si>
    <t>модные юбки</t>
  </si>
  <si>
    <t xml:space="preserve"> подгузники</t>
  </si>
  <si>
    <t>семена аниса</t>
  </si>
  <si>
    <t>кружка с двойными стенками 350 мл</t>
  </si>
  <si>
    <t xml:space="preserve">кофе бушидо </t>
  </si>
  <si>
    <t>арбикс</t>
  </si>
  <si>
    <t>самсунг z</t>
  </si>
  <si>
    <t>fat&amp;skinny</t>
  </si>
  <si>
    <t>мастика принцесса</t>
  </si>
  <si>
    <t>игрушки пистолет</t>
  </si>
  <si>
    <t>new balance худи</t>
  </si>
  <si>
    <t>комбу</t>
  </si>
  <si>
    <t>шейный корсет</t>
  </si>
  <si>
    <t>колесо игрушка</t>
  </si>
  <si>
    <t>тайтсы укороченные</t>
  </si>
  <si>
    <t>пижамные штаны женские твое</t>
  </si>
  <si>
    <t>конструктор полесье строитель</t>
  </si>
  <si>
    <t>1985</t>
  </si>
  <si>
    <t>мужские шорты твое</t>
  </si>
  <si>
    <t>angel спрей</t>
  </si>
  <si>
    <t>кружка с таблицей</t>
  </si>
  <si>
    <t>стекло 7 plus iphone</t>
  </si>
  <si>
    <t>she гель лак</t>
  </si>
  <si>
    <t>ботинки трекинг</t>
  </si>
  <si>
    <t xml:space="preserve">кеды мужские белые </t>
  </si>
  <si>
    <t>чвк вагнера</t>
  </si>
  <si>
    <t>топы в рубчик</t>
  </si>
  <si>
    <t>55924229</t>
  </si>
  <si>
    <t>воротник кружевной на платье</t>
  </si>
  <si>
    <t>держатель кухонной утвари</t>
  </si>
  <si>
    <t>ликер лимончелло</t>
  </si>
  <si>
    <t>фен с круглой насадкой</t>
  </si>
  <si>
    <t>stainless steel</t>
  </si>
  <si>
    <t>кросовки женские puma</t>
  </si>
  <si>
    <t>дакимакура токийские мстители</t>
  </si>
  <si>
    <t>подгузники трусики happy</t>
  </si>
  <si>
    <t>шорты джинсовые широкие</t>
  </si>
  <si>
    <t>эспадрили</t>
  </si>
  <si>
    <t>fred farman</t>
  </si>
  <si>
    <t>beesgr</t>
  </si>
  <si>
    <t>505247009</t>
  </si>
  <si>
    <t>женские спортивные туфли</t>
  </si>
  <si>
    <t>машинка приора</t>
  </si>
  <si>
    <t>брелок toyota</t>
  </si>
  <si>
    <t xml:space="preserve">вакуумный </t>
  </si>
  <si>
    <t>красный шарик</t>
  </si>
  <si>
    <t>салфетки впитывающие</t>
  </si>
  <si>
    <t>скороговорки</t>
  </si>
  <si>
    <t xml:space="preserve">studio шампунь </t>
  </si>
  <si>
    <t>защитное стекло honor 50 лайт</t>
  </si>
  <si>
    <t>брелок тройка</t>
  </si>
  <si>
    <t xml:space="preserve">наклейки на обои </t>
  </si>
  <si>
    <t>volkl</t>
  </si>
  <si>
    <t xml:space="preserve">картины на стену </t>
  </si>
  <si>
    <t>совок тушенка</t>
  </si>
  <si>
    <t>корзина джут</t>
  </si>
  <si>
    <t>боди комплект</t>
  </si>
  <si>
    <t>reebok мужские кроссовки</t>
  </si>
  <si>
    <t>джик-турбо</t>
  </si>
  <si>
    <t>super protein</t>
  </si>
  <si>
    <t>наушники earpods lightning</t>
  </si>
  <si>
    <t>мужской кожаный браслет</t>
  </si>
  <si>
    <t>набор столовых приборов детский</t>
  </si>
  <si>
    <t>женские кроссовки кожа</t>
  </si>
  <si>
    <t>блеск с ментолом</t>
  </si>
  <si>
    <t>14599696</t>
  </si>
  <si>
    <t>костюм полиции</t>
  </si>
  <si>
    <t>копилка панда</t>
  </si>
  <si>
    <t>сухой сок</t>
  </si>
  <si>
    <t>этикет принтер</t>
  </si>
  <si>
    <t>чай таежный</t>
  </si>
  <si>
    <t>incanto женское</t>
  </si>
  <si>
    <t>popovich</t>
  </si>
  <si>
    <t>kreda</t>
  </si>
  <si>
    <t>polaroid 600</t>
  </si>
  <si>
    <t>рубашка с драконом</t>
  </si>
  <si>
    <t>mlt-d101s</t>
  </si>
  <si>
    <t>тарелка три кота</t>
  </si>
  <si>
    <t>bonne femme</t>
  </si>
  <si>
    <t>шайбы</t>
  </si>
  <si>
    <t>тинт матовый</t>
  </si>
  <si>
    <t>подарок медсестре</t>
  </si>
  <si>
    <t>купальник мраморный</t>
  </si>
  <si>
    <t>foodteria</t>
  </si>
  <si>
    <t>автотрек hot wheels</t>
  </si>
  <si>
    <t>ванцы</t>
  </si>
  <si>
    <t>детские бутылки</t>
  </si>
  <si>
    <t>рассухариватель клапанов универсальный</t>
  </si>
  <si>
    <t>тобрекс</t>
  </si>
  <si>
    <t>spf 50 спрей</t>
  </si>
  <si>
    <t>конь на палке</t>
  </si>
  <si>
    <t>i am hungry</t>
  </si>
  <si>
    <t>фигурка итачи</t>
  </si>
  <si>
    <t>moonfish</t>
  </si>
  <si>
    <t>шорты женские puma</t>
  </si>
  <si>
    <t>квадрат воскобовича</t>
  </si>
  <si>
    <t>спортивный лифчик белье</t>
  </si>
  <si>
    <t>пломбиратор</t>
  </si>
  <si>
    <t>bratz туфли</t>
  </si>
  <si>
    <t>шварц</t>
  </si>
  <si>
    <t xml:space="preserve">твинс </t>
  </si>
  <si>
    <t xml:space="preserve">zielinski &amp; rozen </t>
  </si>
  <si>
    <t>судьба человека шолохов</t>
  </si>
  <si>
    <t>pecs</t>
  </si>
  <si>
    <t>украшение на пасхи</t>
  </si>
  <si>
    <t>elder ring</t>
  </si>
  <si>
    <t>incanto лето</t>
  </si>
  <si>
    <t>целестодерм</t>
  </si>
  <si>
    <t>мужской спортивный костюм на флисе</t>
  </si>
  <si>
    <t>amadge</t>
  </si>
  <si>
    <t xml:space="preserve">игровые ноутбуки </t>
  </si>
  <si>
    <t>футболка под юбку</t>
  </si>
  <si>
    <t>краска на принтер</t>
  </si>
  <si>
    <t>кашпо лодочка</t>
  </si>
  <si>
    <t>one plus 9r</t>
  </si>
  <si>
    <t>кресло рыбака</t>
  </si>
  <si>
    <t>botavikos мыло</t>
  </si>
  <si>
    <t>головка на 17</t>
  </si>
  <si>
    <t>редми 9 а чехол</t>
  </si>
  <si>
    <t>масло 5 w 30</t>
  </si>
  <si>
    <t xml:space="preserve">кроссовки сетка </t>
  </si>
  <si>
    <t>alligator</t>
  </si>
  <si>
    <t>игрушки 4+</t>
  </si>
  <si>
    <t xml:space="preserve">держатель туалетной бумаги </t>
  </si>
  <si>
    <t>бэби бокс</t>
  </si>
  <si>
    <t>платье женское сафари</t>
  </si>
  <si>
    <t>бадлон женский хлопок</t>
  </si>
  <si>
    <t>декор стен наклейки</t>
  </si>
  <si>
    <t>вермикомпост</t>
  </si>
  <si>
    <t>от запаха в стиральной машине</t>
  </si>
  <si>
    <t>civic</t>
  </si>
  <si>
    <t>мечты данаи одежда бренд</t>
  </si>
  <si>
    <t>костюм брюки и жилетка</t>
  </si>
  <si>
    <t>твое бейсболка</t>
  </si>
  <si>
    <t>коврик у входа</t>
  </si>
  <si>
    <t>палатка тент</t>
  </si>
  <si>
    <t>кожаные штаны на резинке</t>
  </si>
  <si>
    <t>керамические миски</t>
  </si>
  <si>
    <t>тапочки женские домашние на танкетке</t>
  </si>
  <si>
    <t>фигурки гравити фолз</t>
  </si>
  <si>
    <t>примавера</t>
  </si>
  <si>
    <t>зеленые страницы</t>
  </si>
  <si>
    <t>мокасины женские на платформе</t>
  </si>
  <si>
    <t>logitech mx keys</t>
  </si>
  <si>
    <t>giordani gold духи</t>
  </si>
  <si>
    <t>36289475</t>
  </si>
  <si>
    <t>limax носки</t>
  </si>
  <si>
    <t>шлепки женские 38 размер</t>
  </si>
  <si>
    <t>снегурочка игрушка</t>
  </si>
  <si>
    <t>платье рубашка хлопок</t>
  </si>
  <si>
    <t>мережа</t>
  </si>
  <si>
    <t>топ бархатный</t>
  </si>
  <si>
    <t>сандали котофей 26</t>
  </si>
  <si>
    <t>65964846</t>
  </si>
  <si>
    <t>yum earth</t>
  </si>
  <si>
    <t>женские штучки</t>
  </si>
  <si>
    <t>чебоксары</t>
  </si>
  <si>
    <t>велосипеды bmx</t>
  </si>
  <si>
    <t>piomino</t>
  </si>
  <si>
    <t>электро сковорода</t>
  </si>
  <si>
    <t>ботинки скороход</t>
  </si>
  <si>
    <t>от сглаза глаз</t>
  </si>
  <si>
    <t>безсульфатный шампунь с кератином</t>
  </si>
  <si>
    <t>картина по номерам унесенные призраками</t>
  </si>
  <si>
    <t>little sammy гель</t>
  </si>
  <si>
    <t>andetta</t>
  </si>
  <si>
    <t>спортивный костюм ретро</t>
  </si>
  <si>
    <t>брюки reebok мужские спортивные</t>
  </si>
  <si>
    <t>свечка 5</t>
  </si>
  <si>
    <t>книжный вор маркус</t>
  </si>
  <si>
    <t>флаг большой</t>
  </si>
  <si>
    <t>influence beauty помада</t>
  </si>
  <si>
    <t>saab</t>
  </si>
  <si>
    <t>mustela молочко</t>
  </si>
  <si>
    <t>корм трапеза</t>
  </si>
  <si>
    <t>сухофрукты в подарок</t>
  </si>
  <si>
    <t>костюм женский флис</t>
  </si>
  <si>
    <t>рюкзак брезентовый</t>
  </si>
  <si>
    <t>кардиган женский хлопок</t>
  </si>
  <si>
    <t>парик черный каре</t>
  </si>
  <si>
    <t>уходовые наборы</t>
  </si>
  <si>
    <t>межкомнатные ручки</t>
  </si>
  <si>
    <t>мох искуственный</t>
  </si>
  <si>
    <t>мочалка красота</t>
  </si>
  <si>
    <t>kidday</t>
  </si>
  <si>
    <t xml:space="preserve">ивановский текстиль </t>
  </si>
  <si>
    <t>автозагар крем</t>
  </si>
  <si>
    <t>суфле без сахара</t>
  </si>
  <si>
    <t>камилла</t>
  </si>
  <si>
    <t>laverita</t>
  </si>
  <si>
    <t>поднос мраморный</t>
  </si>
  <si>
    <t>шоперы с принтом аниме</t>
  </si>
  <si>
    <t xml:space="preserve">нож раскладной </t>
  </si>
  <si>
    <t>бутсв</t>
  </si>
  <si>
    <t>чехол на xiaomi note 10 pro</t>
  </si>
  <si>
    <t>комбинезон рабочий мужской</t>
  </si>
  <si>
    <t>ofta</t>
  </si>
  <si>
    <t>испаритель на кнайт 80</t>
  </si>
  <si>
    <t>стеллаж в комнату</t>
  </si>
  <si>
    <t>левитан</t>
  </si>
  <si>
    <t>протеин syntrax</t>
  </si>
  <si>
    <t>алиса калонка</t>
  </si>
  <si>
    <t xml:space="preserve">fizzy </t>
  </si>
  <si>
    <t>игрушка бегемот</t>
  </si>
  <si>
    <t>лина</t>
  </si>
  <si>
    <t>de facto одежда</t>
  </si>
  <si>
    <t>стельки женские летние</t>
  </si>
  <si>
    <t>кокакола</t>
  </si>
  <si>
    <t>тушь relouis touche</t>
  </si>
  <si>
    <t>13151385</t>
  </si>
  <si>
    <t>корсет ортопедический грудной</t>
  </si>
  <si>
    <t>biopharm</t>
  </si>
  <si>
    <t>масло рукколы</t>
  </si>
  <si>
    <t>энчантималс игрушки</t>
  </si>
  <si>
    <t>мужчинам футболки</t>
  </si>
  <si>
    <t>сетка на лестницу</t>
  </si>
  <si>
    <t>грибы вешенка</t>
  </si>
  <si>
    <t>la suissa</t>
  </si>
  <si>
    <t>татуировки большие</t>
  </si>
  <si>
    <t>рождение ребенка</t>
  </si>
  <si>
    <t>ama brand</t>
  </si>
  <si>
    <t>bosu</t>
  </si>
  <si>
    <t>неймар</t>
  </si>
  <si>
    <t>аква д3</t>
  </si>
  <si>
    <t>кольцо геншин</t>
  </si>
  <si>
    <t>снатворное</t>
  </si>
  <si>
    <t>очки солнечные женские узкие</t>
  </si>
  <si>
    <t>атлас стрейч</t>
  </si>
  <si>
    <t>шориы</t>
  </si>
  <si>
    <t>наша игрушка</t>
  </si>
  <si>
    <t>комбинезон женский флисовый</t>
  </si>
  <si>
    <t>14669789</t>
  </si>
  <si>
    <t>лилии цветы</t>
  </si>
  <si>
    <t>трусы неделька детские</t>
  </si>
  <si>
    <t>спирт медицинский 70</t>
  </si>
  <si>
    <t xml:space="preserve">zarina жакет </t>
  </si>
  <si>
    <t>70098210</t>
  </si>
  <si>
    <t>одеколон о жен</t>
  </si>
  <si>
    <t>развивашки 2 года</t>
  </si>
  <si>
    <t>choko pie</t>
  </si>
  <si>
    <t>черчилль</t>
  </si>
  <si>
    <t>nike monarch air</t>
  </si>
  <si>
    <t>ecoluna</t>
  </si>
  <si>
    <t>гринфилд подарочный набор</t>
  </si>
  <si>
    <t>ботинки elkland</t>
  </si>
  <si>
    <t>памперсы трусы</t>
  </si>
  <si>
    <t>молоток судьи</t>
  </si>
  <si>
    <t>джинсы плаццо</t>
  </si>
  <si>
    <t>t&amp;s</t>
  </si>
  <si>
    <t>onaff</t>
  </si>
  <si>
    <t>рибок мужские кроссовки белые</t>
  </si>
  <si>
    <t xml:space="preserve">stern </t>
  </si>
  <si>
    <t>чехол луи виттон</t>
  </si>
  <si>
    <t>питерсон</t>
  </si>
  <si>
    <t>ботинки с открытым носом</t>
  </si>
  <si>
    <t>коврик пазлы</t>
  </si>
  <si>
    <t>les tropeziennes</t>
  </si>
  <si>
    <t>настенное панно декоративное</t>
  </si>
  <si>
    <t>bibibs&amp;co обувь</t>
  </si>
  <si>
    <t>scent mix</t>
  </si>
  <si>
    <t>постельное  белье</t>
  </si>
  <si>
    <t>shopper сумка</t>
  </si>
  <si>
    <t>беговел детский от 3 лет</t>
  </si>
  <si>
    <t>yume</t>
  </si>
  <si>
    <t>s pen</t>
  </si>
  <si>
    <t>фонтан декоративный настольный</t>
  </si>
  <si>
    <t>автолегенды</t>
  </si>
  <si>
    <t>игра тетрис</t>
  </si>
  <si>
    <t>ленарди</t>
  </si>
  <si>
    <t>защитное стекло на honor 20</t>
  </si>
  <si>
    <t>флаг танковые войска</t>
  </si>
  <si>
    <t>от клеща</t>
  </si>
  <si>
    <t>contex презерватив</t>
  </si>
  <si>
    <t>штаны короткие</t>
  </si>
  <si>
    <t>костюм спортивный мужской adidas 58 размера</t>
  </si>
  <si>
    <t>промебель</t>
  </si>
  <si>
    <t>кошелек с рисунком</t>
  </si>
  <si>
    <t>драйн эфект</t>
  </si>
  <si>
    <t>mocoll</t>
  </si>
  <si>
    <t>золотые ручки</t>
  </si>
  <si>
    <t>пульсоксиметр детский</t>
  </si>
  <si>
    <t>evelin cosmetics</t>
  </si>
  <si>
    <t>тематические экзаменационные задачи</t>
  </si>
  <si>
    <t>игровой</t>
  </si>
  <si>
    <t xml:space="preserve">чехол на айфон 8 плюс </t>
  </si>
  <si>
    <t>сникеры детские</t>
  </si>
  <si>
    <t>сережка гвоздик</t>
  </si>
  <si>
    <t>хвост из искусственных волос</t>
  </si>
  <si>
    <t xml:space="preserve">масло мобил </t>
  </si>
  <si>
    <t>помповый маркер</t>
  </si>
  <si>
    <t>ценики</t>
  </si>
  <si>
    <t>финишное покрытие</t>
  </si>
  <si>
    <t>летний плед</t>
  </si>
  <si>
    <t>forever 21</t>
  </si>
  <si>
    <t>спортивные сумки женские</t>
  </si>
  <si>
    <t>28229738</t>
  </si>
  <si>
    <t>джинсы kiabi</t>
  </si>
  <si>
    <t>поднос пластик</t>
  </si>
  <si>
    <t>круглые очки прозрачные</t>
  </si>
  <si>
    <t>легинсы рубчик</t>
  </si>
  <si>
    <t>63584104</t>
  </si>
  <si>
    <t>крем эвелин</t>
  </si>
  <si>
    <t>hatparad</t>
  </si>
  <si>
    <t>цветок искусственный в горшке</t>
  </si>
  <si>
    <t>лак aturi</t>
  </si>
  <si>
    <t>корсет на спину</t>
  </si>
  <si>
    <t>pandora колье</t>
  </si>
  <si>
    <t>пенал художественный</t>
  </si>
  <si>
    <t>kerry детский</t>
  </si>
  <si>
    <t>power bank 50000</t>
  </si>
  <si>
    <t>постельное белье 2 евро</t>
  </si>
  <si>
    <t>туфли кроссовки женские</t>
  </si>
  <si>
    <t xml:space="preserve">ремешок mi band 4 </t>
  </si>
  <si>
    <t>изюм белый</t>
  </si>
  <si>
    <t>травник гордеев</t>
  </si>
  <si>
    <t>сумка серез плечо</t>
  </si>
  <si>
    <t>кроссовки  белые</t>
  </si>
  <si>
    <t>развиваем мозг</t>
  </si>
  <si>
    <t>geneticlab bcaa</t>
  </si>
  <si>
    <t>оренбургский платок</t>
  </si>
  <si>
    <t>29369052</t>
  </si>
  <si>
    <t>бумажные сюрпризы</t>
  </si>
  <si>
    <t>шнурки круглые тонкие</t>
  </si>
  <si>
    <t>пульт doorhan</t>
  </si>
  <si>
    <t>донна тарт</t>
  </si>
  <si>
    <t>рибоксин</t>
  </si>
  <si>
    <t>брошь сирень</t>
  </si>
  <si>
    <t>расчески tangle teezer</t>
  </si>
  <si>
    <t xml:space="preserve"> tommy hilfiger</t>
  </si>
  <si>
    <t>сито с ручкой</t>
  </si>
  <si>
    <t>морганит натуральный</t>
  </si>
  <si>
    <t>кастрюли с антипригарным покрытием</t>
  </si>
  <si>
    <t xml:space="preserve">чехол на хонор 9 </t>
  </si>
  <si>
    <t>лонгслив спорт</t>
  </si>
  <si>
    <t>мотоцикл иж</t>
  </si>
  <si>
    <t>антистатический браслет</t>
  </si>
  <si>
    <t>умный дом xiaomi набор</t>
  </si>
  <si>
    <t>узи оружие</t>
  </si>
  <si>
    <t>туфли indiana</t>
  </si>
  <si>
    <t>жевело</t>
  </si>
  <si>
    <t>bright starts</t>
  </si>
  <si>
    <t>басик 25 см</t>
  </si>
  <si>
    <t>стекло huawei p smart 2019</t>
  </si>
  <si>
    <t>аспартам</t>
  </si>
  <si>
    <t>омнипласт</t>
  </si>
  <si>
    <t>bionix</t>
  </si>
  <si>
    <t>51959842</t>
  </si>
  <si>
    <t>nier automata</t>
  </si>
  <si>
    <t>футболки фосфор</t>
  </si>
  <si>
    <t>сумка на тележку</t>
  </si>
  <si>
    <t>духи босс</t>
  </si>
  <si>
    <t>gvibe</t>
  </si>
  <si>
    <t>66043670</t>
  </si>
  <si>
    <t>платье victoria vicci</t>
  </si>
  <si>
    <t>dc shoes кеды женские</t>
  </si>
  <si>
    <t>fisman</t>
  </si>
  <si>
    <t>набор папе</t>
  </si>
  <si>
    <t>ремень женский с цепочкой</t>
  </si>
  <si>
    <t>детские комбинезоны теплые</t>
  </si>
  <si>
    <t>чехол на redmi 8t</t>
  </si>
  <si>
    <t>крем против загара отбеливающий</t>
  </si>
  <si>
    <t>momy</t>
  </si>
  <si>
    <t>на балкон шторы</t>
  </si>
  <si>
    <t>накладки на кроватку</t>
  </si>
  <si>
    <t>vitaline</t>
  </si>
  <si>
    <t>easy couture</t>
  </si>
  <si>
    <t>защитное стекло самсунг а 22</t>
  </si>
  <si>
    <t>браслет на нитке</t>
  </si>
  <si>
    <t>всех прекрасней</t>
  </si>
  <si>
    <t>h27 881</t>
  </si>
  <si>
    <t>огэ по обществознанию 2022</t>
  </si>
  <si>
    <t>эконика сабо</t>
  </si>
  <si>
    <t>бейсболк</t>
  </si>
  <si>
    <t>kapous hyaluronic краска</t>
  </si>
  <si>
    <t>кофе  молотый</t>
  </si>
  <si>
    <t xml:space="preserve">сумки через плечо мужские </t>
  </si>
  <si>
    <t>электро мельница</t>
  </si>
  <si>
    <t>плантофит</t>
  </si>
  <si>
    <t>комметичка</t>
  </si>
  <si>
    <t>коллекционные карты</t>
  </si>
  <si>
    <t>трикотажные костюмы больших размеров женские</t>
  </si>
  <si>
    <t>чехол mi a3</t>
  </si>
  <si>
    <t>белые зубы</t>
  </si>
  <si>
    <t>штаны с широким низом</t>
  </si>
  <si>
    <t xml:space="preserve">secret </t>
  </si>
  <si>
    <t>14901730</t>
  </si>
  <si>
    <t>розетка рамка</t>
  </si>
  <si>
    <t>корсет ремень женский</t>
  </si>
  <si>
    <t>бумажные платки носовые</t>
  </si>
  <si>
    <t>патчи на губы</t>
  </si>
  <si>
    <t>63436078</t>
  </si>
  <si>
    <t>лампочки е14</t>
  </si>
  <si>
    <t>самокат складной детский</t>
  </si>
  <si>
    <t>тюль серый</t>
  </si>
  <si>
    <t>семена виола</t>
  </si>
  <si>
    <t>кроссовки adidas zx 750</t>
  </si>
  <si>
    <t>59667720</t>
  </si>
  <si>
    <t>береты женские</t>
  </si>
  <si>
    <t>платье с погонами</t>
  </si>
  <si>
    <t>mo_komfort</t>
  </si>
  <si>
    <t>тапочки на пробковой подошве</t>
  </si>
  <si>
    <t>малыш и карлсон книга</t>
  </si>
  <si>
    <t>сарафан на последний звонок</t>
  </si>
  <si>
    <t xml:space="preserve">велосипедки и топ </t>
  </si>
  <si>
    <t>chesterfield</t>
  </si>
  <si>
    <t>culturelle</t>
  </si>
  <si>
    <t>браслет tous</t>
  </si>
  <si>
    <t>соевый лецитин</t>
  </si>
  <si>
    <t xml:space="preserve">футболки z </t>
  </si>
  <si>
    <t>dizign</t>
  </si>
  <si>
    <t xml:space="preserve">сумку </t>
  </si>
  <si>
    <t>аламинол дезинфицирующее средство 1 л</t>
  </si>
  <si>
    <t>набор археолога детский</t>
  </si>
  <si>
    <t xml:space="preserve">петерсон </t>
  </si>
  <si>
    <t>береза сиберика</t>
  </si>
  <si>
    <t>binita лето</t>
  </si>
  <si>
    <t>апрель топ</t>
  </si>
  <si>
    <t>сироп арбуз</t>
  </si>
  <si>
    <t>кувалда 5 кг</t>
  </si>
  <si>
    <t>картриджи дефендер</t>
  </si>
  <si>
    <t>сухой консиллер</t>
  </si>
  <si>
    <t>большой слайм</t>
  </si>
  <si>
    <t>30563211</t>
  </si>
  <si>
    <t xml:space="preserve">рашгард детский </t>
  </si>
  <si>
    <t>шампунь seauty</t>
  </si>
  <si>
    <t>блузка на выпускной</t>
  </si>
  <si>
    <t>салфетки безворсовые 600</t>
  </si>
  <si>
    <t>куртка trussardi</t>
  </si>
  <si>
    <t>лолита туфли</t>
  </si>
  <si>
    <t>руль ваз 2114</t>
  </si>
  <si>
    <t>superpet</t>
  </si>
  <si>
    <t>47215547</t>
  </si>
  <si>
    <t>топы женские футболки майки белые</t>
  </si>
  <si>
    <t>74980333</t>
  </si>
  <si>
    <t>brv story футболка</t>
  </si>
  <si>
    <t>монтессори цилиндры</t>
  </si>
  <si>
    <t>rivoli люстра</t>
  </si>
  <si>
    <t>тюль 150</t>
  </si>
  <si>
    <t>курка</t>
  </si>
  <si>
    <t>буквица книга</t>
  </si>
  <si>
    <t xml:space="preserve">dry </t>
  </si>
  <si>
    <t>спортивные шорты женские одежда</t>
  </si>
  <si>
    <t>платье женское пиджак</t>
  </si>
  <si>
    <t>стиулс</t>
  </si>
  <si>
    <t>67865209</t>
  </si>
  <si>
    <t>монблан духи</t>
  </si>
  <si>
    <t>повседневные носки</t>
  </si>
  <si>
    <t>julia</t>
  </si>
  <si>
    <t>mixit пенка</t>
  </si>
  <si>
    <t>куртка кож зам</t>
  </si>
  <si>
    <t>винозавр</t>
  </si>
  <si>
    <t>mango блуза</t>
  </si>
  <si>
    <t>биотонус</t>
  </si>
  <si>
    <t>poreless</t>
  </si>
  <si>
    <t>декоративные наклейки в ванную</t>
  </si>
  <si>
    <t>брюки женские кожаные черные</t>
  </si>
  <si>
    <t>фруктовые конфеты</t>
  </si>
  <si>
    <t>мезаролер</t>
  </si>
  <si>
    <t>подгузники merries 0</t>
  </si>
  <si>
    <t>gloria jeans женщинам</t>
  </si>
  <si>
    <t>str8</t>
  </si>
  <si>
    <t>свитшот с рисунком</t>
  </si>
  <si>
    <t>victorinox huntsman</t>
  </si>
  <si>
    <t>бомбер на кнопках</t>
  </si>
  <si>
    <t>бад железо</t>
  </si>
  <si>
    <t>чай в пакетиках подарок</t>
  </si>
  <si>
    <t>коданка</t>
  </si>
  <si>
    <t>детские пустышки</t>
  </si>
  <si>
    <t xml:space="preserve">солнце и луна трусики </t>
  </si>
  <si>
    <t xml:space="preserve">парикмахерские ножницы </t>
  </si>
  <si>
    <t>royal worcester</t>
  </si>
  <si>
    <t>este</t>
  </si>
  <si>
    <t>новасвит</t>
  </si>
  <si>
    <t>50231972</t>
  </si>
  <si>
    <t>чехол macbook air</t>
  </si>
  <si>
    <t>м.мичи</t>
  </si>
  <si>
    <t>споты черного цвета</t>
  </si>
  <si>
    <t>плоские тарелки</t>
  </si>
  <si>
    <t>60730856</t>
  </si>
  <si>
    <t>huawei p20 pro</t>
  </si>
  <si>
    <t>палетка nude</t>
  </si>
  <si>
    <t>аирподс samsung</t>
  </si>
  <si>
    <t>samsung s8 plus</t>
  </si>
  <si>
    <t>стив маден</t>
  </si>
  <si>
    <t>костюм бохо</t>
  </si>
  <si>
    <t>кожаные перчатки без пальцев</t>
  </si>
  <si>
    <t>наклейки прикольные</t>
  </si>
  <si>
    <t>манго платье миди</t>
  </si>
  <si>
    <t>сиденье в авто</t>
  </si>
  <si>
    <t>usp пистолет</t>
  </si>
  <si>
    <t>нож турестический</t>
  </si>
  <si>
    <t>шианы</t>
  </si>
  <si>
    <t>стол с подсветкой</t>
  </si>
  <si>
    <t>наконечники на шнурки</t>
  </si>
  <si>
    <t>кот в машину</t>
  </si>
  <si>
    <t xml:space="preserve">плейсматы </t>
  </si>
  <si>
    <t>9304607</t>
  </si>
  <si>
    <t>казан чугунный с чугунной крышкой</t>
  </si>
  <si>
    <t xml:space="preserve">палочка </t>
  </si>
  <si>
    <t>косметичка с отделами</t>
  </si>
  <si>
    <t>бразилиана</t>
  </si>
  <si>
    <t>мужские пальто</t>
  </si>
  <si>
    <t>туфли женские лодочки на низком каблуке</t>
  </si>
  <si>
    <t xml:space="preserve">аирподсы наушники беспроводные </t>
  </si>
  <si>
    <t>пальто из искусственного меха женское</t>
  </si>
  <si>
    <t>туннель детский игровой</t>
  </si>
  <si>
    <t>estel 9/16</t>
  </si>
  <si>
    <t>кофе нескафе крема</t>
  </si>
  <si>
    <t>пальто в пол</t>
  </si>
  <si>
    <t>адидас бутсы футбольные</t>
  </si>
  <si>
    <t>кросовки женские лето</t>
  </si>
  <si>
    <t>бисер фиолетовый</t>
  </si>
  <si>
    <t>баночки в ванную</t>
  </si>
  <si>
    <t>носочки с бантиком</t>
  </si>
  <si>
    <t>серьги крестики серебро 925</t>
  </si>
  <si>
    <t>аквашузы мужские</t>
  </si>
  <si>
    <t>человек который умер дважды</t>
  </si>
  <si>
    <t>barbaras</t>
  </si>
  <si>
    <t>парфюм молекула 02</t>
  </si>
  <si>
    <t>бетонит</t>
  </si>
  <si>
    <t>botavikos солнцезащитный</t>
  </si>
  <si>
    <t>манол</t>
  </si>
  <si>
    <t>совок посадочный садовый</t>
  </si>
  <si>
    <t>книга по слогам</t>
  </si>
  <si>
    <t>xiaomi redmi note 8 чехол</t>
  </si>
  <si>
    <t>хелли хансен</t>
  </si>
  <si>
    <t xml:space="preserve">шорты женские домашние </t>
  </si>
  <si>
    <t>hoco type c</t>
  </si>
  <si>
    <t>iboto</t>
  </si>
  <si>
    <t>табличка на дверь туалет</t>
  </si>
  <si>
    <t>adidas predator freak</t>
  </si>
  <si>
    <t>картридж на hp</t>
  </si>
  <si>
    <t>adidas футболки женские</t>
  </si>
  <si>
    <t>автомат ппш</t>
  </si>
  <si>
    <t>туфл</t>
  </si>
  <si>
    <t>карна</t>
  </si>
  <si>
    <t>шарлотта</t>
  </si>
  <si>
    <t>just dance</t>
  </si>
  <si>
    <t>ксеноновые лампочки</t>
  </si>
  <si>
    <t>литл пет шоп</t>
  </si>
  <si>
    <t>wood clean</t>
  </si>
  <si>
    <t>кроссовки женские светлые</t>
  </si>
  <si>
    <t>родолит</t>
  </si>
  <si>
    <t>51226710</t>
  </si>
  <si>
    <t>wrangler обувь</t>
  </si>
  <si>
    <t>46663476</t>
  </si>
  <si>
    <t>реалистичные куклы</t>
  </si>
  <si>
    <t>халк костюм</t>
  </si>
  <si>
    <t>платье белорусский трикотаж</t>
  </si>
  <si>
    <t>wanex.</t>
  </si>
  <si>
    <t>super aqua</t>
  </si>
  <si>
    <t>карта дней</t>
  </si>
  <si>
    <t>asi</t>
  </si>
  <si>
    <t>корней чуковский сказки</t>
  </si>
  <si>
    <t>кардиган серый</t>
  </si>
  <si>
    <t xml:space="preserve">eat me бальзам </t>
  </si>
  <si>
    <t>худи off white</t>
  </si>
  <si>
    <t>ред фокс</t>
  </si>
  <si>
    <t>5292870091</t>
  </si>
  <si>
    <t>cocoa butter</t>
  </si>
  <si>
    <t>бритва винес</t>
  </si>
  <si>
    <t>вельветовый костюм мужской</t>
  </si>
  <si>
    <t>тетрис игрушки</t>
  </si>
  <si>
    <t>костюм русский народный</t>
  </si>
  <si>
    <t>кроссовки с черной подошвой</t>
  </si>
  <si>
    <t xml:space="preserve">круизер </t>
  </si>
  <si>
    <t>бифицин</t>
  </si>
  <si>
    <t>13109282</t>
  </si>
  <si>
    <t>across рюкзак</t>
  </si>
  <si>
    <t>рубашки в школу</t>
  </si>
  <si>
    <t>холат</t>
  </si>
  <si>
    <t>тайд 15 кг</t>
  </si>
  <si>
    <t>блузка с пайетками</t>
  </si>
  <si>
    <t>чехол на iphone xr черный</t>
  </si>
  <si>
    <t xml:space="preserve">нэнни </t>
  </si>
  <si>
    <t xml:space="preserve">вертикальные жалюзи </t>
  </si>
  <si>
    <t>фотошторы детские</t>
  </si>
  <si>
    <t>резина 15</t>
  </si>
  <si>
    <t>ручка mc gold</t>
  </si>
  <si>
    <t>прдгузники</t>
  </si>
  <si>
    <t>шапка на весну с ушками</t>
  </si>
  <si>
    <t>koton свитшот</t>
  </si>
  <si>
    <t>ryzen 3</t>
  </si>
  <si>
    <t>система установки фона</t>
  </si>
  <si>
    <t xml:space="preserve">reima куртка </t>
  </si>
  <si>
    <t>полгода</t>
  </si>
  <si>
    <t>nerf elite</t>
  </si>
  <si>
    <t>nyx палетка теней</t>
  </si>
  <si>
    <t>набор по уходу за автомобилем</t>
  </si>
  <si>
    <t>sofia_angel</t>
  </si>
  <si>
    <t>sela джинсовка</t>
  </si>
  <si>
    <t>спортивные штаны каппа</t>
  </si>
  <si>
    <t>54664374</t>
  </si>
  <si>
    <t>спорыш трава</t>
  </si>
  <si>
    <t>индийский чай ассам</t>
  </si>
  <si>
    <t>кроссовки белые nike</t>
  </si>
  <si>
    <t>xiaomi dreame v11</t>
  </si>
  <si>
    <t>podologic</t>
  </si>
  <si>
    <t>кроссовки мужские puma 41</t>
  </si>
  <si>
    <t>59319474</t>
  </si>
  <si>
    <t>худи мужской без капюшона</t>
  </si>
  <si>
    <t xml:space="preserve">перфораторы </t>
  </si>
  <si>
    <t>телефоны поко</t>
  </si>
  <si>
    <t>дисплей honor 8x</t>
  </si>
  <si>
    <t>polo volkswagen</t>
  </si>
  <si>
    <t>белый цемент</t>
  </si>
  <si>
    <t>илизар</t>
  </si>
  <si>
    <t>penny board</t>
  </si>
  <si>
    <t>мастера ужасов</t>
  </si>
  <si>
    <t>dkny be delicious</t>
  </si>
  <si>
    <t>широкие джинсы с высокой талией женские</t>
  </si>
  <si>
    <t>3229325</t>
  </si>
  <si>
    <t>кроссовки мужские air force</t>
  </si>
  <si>
    <t>koko costume</t>
  </si>
  <si>
    <t>брюки tommy hilfiger</t>
  </si>
  <si>
    <t xml:space="preserve">полуботинки детские </t>
  </si>
  <si>
    <t>37194991</t>
  </si>
  <si>
    <t>ветчинница посуда и инвентарь</t>
  </si>
  <si>
    <t>акрил краска</t>
  </si>
  <si>
    <t>evet</t>
  </si>
  <si>
    <t>vibrator</t>
  </si>
  <si>
    <t>таймер электрический</t>
  </si>
  <si>
    <t xml:space="preserve">простынь 220х240 </t>
  </si>
  <si>
    <t>12912541</t>
  </si>
  <si>
    <t>пленка витраж</t>
  </si>
  <si>
    <t>городки игра</t>
  </si>
  <si>
    <t>туфли женские ортопедические</t>
  </si>
  <si>
    <t>защита на ноги единоборства детские</t>
  </si>
  <si>
    <t>ручной работы</t>
  </si>
  <si>
    <t>календарь квартальный 2022</t>
  </si>
  <si>
    <t>утки лалафан</t>
  </si>
  <si>
    <t xml:space="preserve">выключатели </t>
  </si>
  <si>
    <t>мигалка на батарейках</t>
  </si>
  <si>
    <t>honma</t>
  </si>
  <si>
    <t>zara брюки</t>
  </si>
  <si>
    <t>39437685</t>
  </si>
  <si>
    <t>кеды tervolina</t>
  </si>
  <si>
    <t>магниты антистресс</t>
  </si>
  <si>
    <t>шампунь обьем</t>
  </si>
  <si>
    <t>vilenta тоник</t>
  </si>
  <si>
    <t>сережки булавка</t>
  </si>
  <si>
    <t>худи детское оверсайз с капюшоном</t>
  </si>
  <si>
    <t>нижние белье intri</t>
  </si>
  <si>
    <t>контур по стеклу</t>
  </si>
  <si>
    <t>русский булат</t>
  </si>
  <si>
    <t>халат велсофт</t>
  </si>
  <si>
    <t>платье летнее женское вискоза</t>
  </si>
  <si>
    <t>микродермал на леске</t>
  </si>
  <si>
    <t>кроссовки nike dunk</t>
  </si>
  <si>
    <t>super white</t>
  </si>
  <si>
    <t>чехол realme 9 pro plus</t>
  </si>
  <si>
    <t>платье летнее макси в пол</t>
  </si>
  <si>
    <t>вертекс</t>
  </si>
  <si>
    <t>oppo a5s</t>
  </si>
  <si>
    <t>подарок пожарному</t>
  </si>
  <si>
    <t>гороскоп</t>
  </si>
  <si>
    <t>костюм женский брючный классический оверсайз</t>
  </si>
  <si>
    <t>new balance толстовка</t>
  </si>
  <si>
    <t>шампунь с имбирем</t>
  </si>
  <si>
    <t>balensiaga</t>
  </si>
  <si>
    <t>подставки под посуду</t>
  </si>
  <si>
    <t>цепь с лезвием</t>
  </si>
  <si>
    <t>семена дихондра</t>
  </si>
  <si>
    <t>good</t>
  </si>
  <si>
    <t>myshu</t>
  </si>
  <si>
    <t>51465150</t>
  </si>
  <si>
    <t>худи женское с рисунком</t>
  </si>
  <si>
    <t>стразы квадратные</t>
  </si>
  <si>
    <t>кожанные кросовки</t>
  </si>
  <si>
    <t>мастер</t>
  </si>
  <si>
    <t>робот лего</t>
  </si>
  <si>
    <t>электрокофемолка</t>
  </si>
  <si>
    <t>26336275</t>
  </si>
  <si>
    <t>67493752</t>
  </si>
  <si>
    <t>брусника одежда</t>
  </si>
  <si>
    <t>йога блок</t>
  </si>
  <si>
    <t>семена аэлита</t>
  </si>
  <si>
    <t xml:space="preserve">атака титанов манга </t>
  </si>
  <si>
    <t>накидка незапинайка</t>
  </si>
  <si>
    <t>маска estel newtone</t>
  </si>
  <si>
    <t>туника твое</t>
  </si>
  <si>
    <t>28854065</t>
  </si>
  <si>
    <t xml:space="preserve">борцовское трико </t>
  </si>
  <si>
    <t>irina ryazanova</t>
  </si>
  <si>
    <t xml:space="preserve">happy birthday </t>
  </si>
  <si>
    <t>школа россии 2 класс</t>
  </si>
  <si>
    <t>chi chi love собачка</t>
  </si>
  <si>
    <t>школа игры на фортепиано николаева</t>
  </si>
  <si>
    <t>тол</t>
  </si>
  <si>
    <t>19264755</t>
  </si>
  <si>
    <t>relois</t>
  </si>
  <si>
    <t>кросмовки женские</t>
  </si>
  <si>
    <t>11377970</t>
  </si>
  <si>
    <t>дева</t>
  </si>
  <si>
    <t>пленка на планшет</t>
  </si>
  <si>
    <t>фиолетовое платье на свадьбу</t>
  </si>
  <si>
    <t>постельное белье сатин 1.5 спальное</t>
  </si>
  <si>
    <t>джинсы женские 50 размер</t>
  </si>
  <si>
    <t>шапки на мальчика</t>
  </si>
  <si>
    <t>силиконовый держатель</t>
  </si>
  <si>
    <t>джинсы с рваным краем</t>
  </si>
  <si>
    <t>сумка сетчел</t>
  </si>
  <si>
    <t>бейсболка helly hansen</t>
  </si>
  <si>
    <t>наушники вкладыши беспроводные</t>
  </si>
  <si>
    <t>бредбери</t>
  </si>
  <si>
    <t>капсулы кофе дольче густо</t>
  </si>
  <si>
    <t>вопросы и ответы</t>
  </si>
  <si>
    <t>петарды корсар 1</t>
  </si>
  <si>
    <t>хонор 10 lite бампер</t>
  </si>
  <si>
    <t>костюм горка барс</t>
  </si>
  <si>
    <t>куртка из флиса</t>
  </si>
  <si>
    <t>мирадент</t>
  </si>
  <si>
    <t>чайник эмаль</t>
  </si>
  <si>
    <t>лонгслив с рисунком</t>
  </si>
  <si>
    <t>ресницы м изгиб</t>
  </si>
  <si>
    <t>a a awesome apparel by ksenia avakyan платье</t>
  </si>
  <si>
    <t>нагревательный кабель</t>
  </si>
  <si>
    <t>ушки ободок кошачьи</t>
  </si>
  <si>
    <t>светильник зайчик</t>
  </si>
  <si>
    <t>лампочки g4 12v</t>
  </si>
  <si>
    <t>сарафан осенний женский</t>
  </si>
  <si>
    <t>песочный стол</t>
  </si>
  <si>
    <t>топпер на кровать</t>
  </si>
  <si>
    <t>телевизор smart</t>
  </si>
  <si>
    <t>72736217</t>
  </si>
  <si>
    <t>подушка василиса</t>
  </si>
  <si>
    <t>добрый сок</t>
  </si>
  <si>
    <t xml:space="preserve">бордюр </t>
  </si>
  <si>
    <t>футболки военные</t>
  </si>
  <si>
    <t>шорты короткие женские домашние</t>
  </si>
  <si>
    <t>lemony</t>
  </si>
  <si>
    <t>туфли силиконовые</t>
  </si>
  <si>
    <t xml:space="preserve">иконостас </t>
  </si>
  <si>
    <t xml:space="preserve">гермомешок </t>
  </si>
  <si>
    <t>incity толстовка</t>
  </si>
  <si>
    <t>pro luxury</t>
  </si>
  <si>
    <t>galaxy watch 4 classic 46</t>
  </si>
  <si>
    <t>игрушки насекомые</t>
  </si>
  <si>
    <t xml:space="preserve">трусарди </t>
  </si>
  <si>
    <t>игрушка рюкзак</t>
  </si>
  <si>
    <t>peptide 9</t>
  </si>
  <si>
    <t>супер раскраска</t>
  </si>
  <si>
    <t>ветровку</t>
  </si>
  <si>
    <t>белье постельное детское 1 5 спальное</t>
  </si>
  <si>
    <t xml:space="preserve">медицинские перчатки </t>
  </si>
  <si>
    <t>таро черный гримуар</t>
  </si>
  <si>
    <t>белый бомбер женский</t>
  </si>
  <si>
    <t xml:space="preserve">libre derm </t>
  </si>
  <si>
    <t>literi</t>
  </si>
  <si>
    <t>трусики твинс</t>
  </si>
  <si>
    <t xml:space="preserve">изолон </t>
  </si>
  <si>
    <t>m-uek</t>
  </si>
  <si>
    <t>салатница с крышкой</t>
  </si>
  <si>
    <t>салфетка vileda</t>
  </si>
  <si>
    <t>от пигментации крем</t>
  </si>
  <si>
    <t>posca маркер 0.7</t>
  </si>
  <si>
    <t>raw женский</t>
  </si>
  <si>
    <t>washliner</t>
  </si>
  <si>
    <t>панно на стену из металла</t>
  </si>
  <si>
    <t>joe lo</t>
  </si>
  <si>
    <t>обложка на паспорт ссср</t>
  </si>
  <si>
    <t>агрикола грунт</t>
  </si>
  <si>
    <t>напольные цветы</t>
  </si>
  <si>
    <t>оправа кошачий глаз</t>
  </si>
  <si>
    <t>очки зеркальные солнцезащитные</t>
  </si>
  <si>
    <t>milavio</t>
  </si>
  <si>
    <t>кофта 2022</t>
  </si>
  <si>
    <t>45624503</t>
  </si>
  <si>
    <t>калоша бензин</t>
  </si>
  <si>
    <t>без сахара джем</t>
  </si>
  <si>
    <t>мото резина</t>
  </si>
  <si>
    <t>постельное белье футбол</t>
  </si>
  <si>
    <t>серги серебро 925 топаз</t>
  </si>
  <si>
    <t xml:space="preserve">curtis </t>
  </si>
  <si>
    <t>чай бергамот</t>
  </si>
  <si>
    <t>wedo</t>
  </si>
  <si>
    <t>косметика либридерм</t>
  </si>
  <si>
    <t>аниме шоперы</t>
  </si>
  <si>
    <t>leatherman surge</t>
  </si>
  <si>
    <t>полуботинки pierre cardin</t>
  </si>
  <si>
    <t>aira design</t>
  </si>
  <si>
    <t>корректоры текста</t>
  </si>
  <si>
    <t>тое</t>
  </si>
  <si>
    <t>контейнер пластиковый пищевой</t>
  </si>
  <si>
    <t>звезда сборные модели 1/72</t>
  </si>
  <si>
    <t xml:space="preserve">ремень черный </t>
  </si>
  <si>
    <t>жидкое мыло dove</t>
  </si>
  <si>
    <t>атлас 8 класс</t>
  </si>
  <si>
    <t>лак от грибка</t>
  </si>
  <si>
    <t>logitech k380</t>
  </si>
  <si>
    <t>презервативы гусарские</t>
  </si>
  <si>
    <t>поло мвд</t>
  </si>
  <si>
    <t xml:space="preserve">velvet </t>
  </si>
  <si>
    <t>trussardi женщинам</t>
  </si>
  <si>
    <t>василиса евро</t>
  </si>
  <si>
    <t>атака титанов кружка</t>
  </si>
  <si>
    <t>shorts</t>
  </si>
  <si>
    <t>жилет подростковый</t>
  </si>
  <si>
    <t>сумка nike heritage</t>
  </si>
  <si>
    <t>браслет из медицинской стали</t>
  </si>
  <si>
    <t>oem</t>
  </si>
  <si>
    <t>ластик красивый</t>
  </si>
  <si>
    <t>смазка силикон лубрикант</t>
  </si>
  <si>
    <t>рубашка жен</t>
  </si>
  <si>
    <t>орехи в шоколаде без сахара</t>
  </si>
  <si>
    <t>насос дренажный вихрь</t>
  </si>
  <si>
    <t>крылышки</t>
  </si>
  <si>
    <t>часы наручные механические мужские</t>
  </si>
  <si>
    <t>33891737</t>
  </si>
  <si>
    <t>плед 240</t>
  </si>
  <si>
    <t>калий цитрат</t>
  </si>
  <si>
    <t>золла пальто</t>
  </si>
  <si>
    <t>samsung m31 стекло</t>
  </si>
  <si>
    <t>карточки слоги</t>
  </si>
  <si>
    <t>коуш</t>
  </si>
  <si>
    <t>куклы испанские</t>
  </si>
  <si>
    <t>15601541</t>
  </si>
  <si>
    <t>beenet</t>
  </si>
  <si>
    <t>умный гипс</t>
  </si>
  <si>
    <t xml:space="preserve">колодки </t>
  </si>
  <si>
    <t>27464647</t>
  </si>
  <si>
    <t>велосипедаи</t>
  </si>
  <si>
    <t>stray kids плакат</t>
  </si>
  <si>
    <t>librarsi</t>
  </si>
  <si>
    <t>джинсы на мальчика 7 лет</t>
  </si>
  <si>
    <t>глуховский пост</t>
  </si>
  <si>
    <t>трикотажные штаны мужские</t>
  </si>
  <si>
    <t>кольцо с луной</t>
  </si>
  <si>
    <t>пневмостеплер</t>
  </si>
  <si>
    <t>худи на молнии с принтом</t>
  </si>
  <si>
    <t xml:space="preserve">дело техники </t>
  </si>
  <si>
    <t>медный всадник</t>
  </si>
  <si>
    <t>63982631</t>
  </si>
  <si>
    <t>шар единица</t>
  </si>
  <si>
    <t>хроники стаи</t>
  </si>
  <si>
    <t xml:space="preserve">south park </t>
  </si>
  <si>
    <t>lola games</t>
  </si>
  <si>
    <t>шорты хлопковые женские</t>
  </si>
  <si>
    <t>dental clinic 2080</t>
  </si>
  <si>
    <t>кружка с машиной</t>
  </si>
  <si>
    <t>ночные пижамы женские</t>
  </si>
  <si>
    <t>izi max 1600</t>
  </si>
  <si>
    <t>блокнот на замочке</t>
  </si>
  <si>
    <t>чехол на realme c21 мужские</t>
  </si>
  <si>
    <t>картина по номерам иконы</t>
  </si>
  <si>
    <t>перчатки женские сетчатые</t>
  </si>
  <si>
    <t>51575433</t>
  </si>
  <si>
    <t>протеин гороховый</t>
  </si>
  <si>
    <t xml:space="preserve">щавель </t>
  </si>
  <si>
    <t>ariel профессионал</t>
  </si>
  <si>
    <t>шторы на кухню зеленые</t>
  </si>
  <si>
    <t>белые мужские трусы</t>
  </si>
  <si>
    <t>брюки летние женские широкие</t>
  </si>
  <si>
    <t>шелковое постельное белье евро</t>
  </si>
  <si>
    <t>эльза платье</t>
  </si>
  <si>
    <t xml:space="preserve">многоразовый подгузник </t>
  </si>
  <si>
    <t>детское повседневное платье</t>
  </si>
  <si>
    <t>теплый пол мат</t>
  </si>
  <si>
    <t>17420763</t>
  </si>
  <si>
    <t>бравл старс постельное белье</t>
  </si>
  <si>
    <t>48333482</t>
  </si>
  <si>
    <t>lor кофе</t>
  </si>
  <si>
    <t>51125145</t>
  </si>
  <si>
    <t>yelli каша</t>
  </si>
  <si>
    <t>чайное дерево масло</t>
  </si>
  <si>
    <t>zx adidas</t>
  </si>
  <si>
    <t>сотер</t>
  </si>
  <si>
    <t>туфли женские на шнурках обувь</t>
  </si>
  <si>
    <t>лосьон пропеллер</t>
  </si>
  <si>
    <t>браслет подростков</t>
  </si>
  <si>
    <t>кресло пуф мешок детский</t>
  </si>
  <si>
    <t>пеленки тонкие</t>
  </si>
  <si>
    <t>женское весеннее пальто</t>
  </si>
  <si>
    <t>стекло хонор 9</t>
  </si>
  <si>
    <t>камера с сим картой</t>
  </si>
  <si>
    <t>зонт уличный</t>
  </si>
  <si>
    <t>стакан непроливайка детский</t>
  </si>
  <si>
    <t>оружее</t>
  </si>
  <si>
    <t>killian духи</t>
  </si>
  <si>
    <t>кайпро</t>
  </si>
  <si>
    <t>прищепки большие</t>
  </si>
  <si>
    <t>футболка трансформеры</t>
  </si>
  <si>
    <t xml:space="preserve">ружье </t>
  </si>
  <si>
    <t>минитрактор</t>
  </si>
  <si>
    <t>электросамокат kugoo m4 pro</t>
  </si>
  <si>
    <t>босоножки оранжевые</t>
  </si>
  <si>
    <t>свечи тонкие</t>
  </si>
  <si>
    <t>обои 3d строительные материалы</t>
  </si>
  <si>
    <t>lukoil 5w40</t>
  </si>
  <si>
    <t>peter kaiser</t>
  </si>
  <si>
    <t>часы женские керамика</t>
  </si>
  <si>
    <t>эпика шампунь</t>
  </si>
  <si>
    <t>dailee</t>
  </si>
  <si>
    <t>джинсовые пуговицы</t>
  </si>
  <si>
    <t>цербер</t>
  </si>
  <si>
    <t>ковер плетеный</t>
  </si>
  <si>
    <t>ксюша всегда права</t>
  </si>
  <si>
    <t>кашпо 3 литра</t>
  </si>
  <si>
    <t>джинсы желтые</t>
  </si>
  <si>
    <t>пила самурай</t>
  </si>
  <si>
    <t>46192520</t>
  </si>
  <si>
    <t>elinas-shop</t>
  </si>
  <si>
    <t>домой не по пути</t>
  </si>
  <si>
    <t>reebok мужской костюм спортивный</t>
  </si>
  <si>
    <t>bubble crab</t>
  </si>
  <si>
    <t>карты с мемами</t>
  </si>
  <si>
    <t>redmi note 10 t</t>
  </si>
  <si>
    <t>искусственный пирсинг</t>
  </si>
  <si>
    <t>красные шторы</t>
  </si>
  <si>
    <t>индинол форто</t>
  </si>
  <si>
    <t>стелмас</t>
  </si>
  <si>
    <t xml:space="preserve">мама длинные ноги </t>
  </si>
  <si>
    <t>куртки женские весенние большого размера</t>
  </si>
  <si>
    <t>ffleur подводка</t>
  </si>
  <si>
    <t>теннисные кроссовки asics</t>
  </si>
  <si>
    <t>arena плавки</t>
  </si>
  <si>
    <t>romanovamakeup ресницы</t>
  </si>
  <si>
    <t>трусы женски</t>
  </si>
  <si>
    <t>paola reina одежда</t>
  </si>
  <si>
    <t xml:space="preserve">xbox series x </t>
  </si>
  <si>
    <t>30030597</t>
  </si>
  <si>
    <t>футболка хантер хантер</t>
  </si>
  <si>
    <t>us polo сумка</t>
  </si>
  <si>
    <t xml:space="preserve">аромомасло </t>
  </si>
  <si>
    <t>кондиционер ладор</t>
  </si>
  <si>
    <t>платье горох женский запах</t>
  </si>
  <si>
    <t xml:space="preserve">jordan nike обувь </t>
  </si>
  <si>
    <t>sb</t>
  </si>
  <si>
    <t>орифлейм духи</t>
  </si>
  <si>
    <t>светильник уличный настенный</t>
  </si>
  <si>
    <t>binggrae чипсы</t>
  </si>
  <si>
    <t>бордовый</t>
  </si>
  <si>
    <t>латки</t>
  </si>
  <si>
    <t>чехол на телефон samsung a30s</t>
  </si>
  <si>
    <t>vixion</t>
  </si>
  <si>
    <t>противотуманные фары лада</t>
  </si>
  <si>
    <t>usb фонарик</t>
  </si>
  <si>
    <t>lavular</t>
  </si>
  <si>
    <t>дастер рено</t>
  </si>
  <si>
    <t>микролинза</t>
  </si>
  <si>
    <t>база rubber</t>
  </si>
  <si>
    <t>костюм футболка и брюки</t>
  </si>
  <si>
    <t>краска fara</t>
  </si>
  <si>
    <t>бимакс капсулы</t>
  </si>
  <si>
    <t>розовый жемчуг</t>
  </si>
  <si>
    <t>radical</t>
  </si>
  <si>
    <t>браслеты на руку мужские</t>
  </si>
  <si>
    <t>blop top</t>
  </si>
  <si>
    <t>подгузники pampers 3</t>
  </si>
  <si>
    <t>веер с цифрами и буквами</t>
  </si>
  <si>
    <t>белые тапки</t>
  </si>
  <si>
    <t>матрасы беспружинный</t>
  </si>
  <si>
    <t>so brand</t>
  </si>
  <si>
    <t>защитное стекло xr</t>
  </si>
  <si>
    <t>moskino</t>
  </si>
  <si>
    <t>62224499</t>
  </si>
  <si>
    <t>платье трикотажное спортивное</t>
  </si>
  <si>
    <t>топ в стразах</t>
  </si>
  <si>
    <t>детские боксеры</t>
  </si>
  <si>
    <t xml:space="preserve">фольксваген </t>
  </si>
  <si>
    <t>heladiv</t>
  </si>
  <si>
    <t>кортезы</t>
  </si>
  <si>
    <t>кроссовки женские летние на платформе белые</t>
  </si>
  <si>
    <t>диор блеск</t>
  </si>
  <si>
    <t xml:space="preserve">кнайт </t>
  </si>
  <si>
    <t>шампунь librederm</t>
  </si>
  <si>
    <t>жемчуг чокер</t>
  </si>
  <si>
    <t>бальзам сибирское здоровье</t>
  </si>
  <si>
    <t>мультифоры</t>
  </si>
  <si>
    <t>ремешок на умные часы</t>
  </si>
  <si>
    <t>today tomorrow</t>
  </si>
  <si>
    <t>berkut.iv</t>
  </si>
  <si>
    <t>соус гранатовый наршараб</t>
  </si>
  <si>
    <t>albert&amp;gloria</t>
  </si>
  <si>
    <t>dolce&amp;gabbana женские духи</t>
  </si>
  <si>
    <t>электронные настенные часы</t>
  </si>
  <si>
    <t>хайлайтер eveline</t>
  </si>
  <si>
    <t>titanium гель</t>
  </si>
  <si>
    <t>хайфлот</t>
  </si>
  <si>
    <t xml:space="preserve">костюм охотничий </t>
  </si>
  <si>
    <t xml:space="preserve">pez </t>
  </si>
  <si>
    <t>эльмекс</t>
  </si>
  <si>
    <t>ok beauty шампунь</t>
  </si>
  <si>
    <t>пальто женское весна осень большие размеры</t>
  </si>
  <si>
    <t>матрас hypnoz</t>
  </si>
  <si>
    <t>коатч</t>
  </si>
  <si>
    <t>сандали топ топ</t>
  </si>
  <si>
    <t>cc крем тональный</t>
  </si>
  <si>
    <t>kylie skin</t>
  </si>
  <si>
    <t>реаниматор</t>
  </si>
  <si>
    <t>женские платки и палантины</t>
  </si>
  <si>
    <t>фидер волжанка</t>
  </si>
  <si>
    <t xml:space="preserve">постельное белье белое </t>
  </si>
  <si>
    <t>соплеотсос электронный</t>
  </si>
  <si>
    <t>свитшот женский розовый</t>
  </si>
  <si>
    <t>7looks брюки</t>
  </si>
  <si>
    <t>cake colors</t>
  </si>
  <si>
    <t>дисплей на iphone 6 белый</t>
  </si>
  <si>
    <t>игрушечный дробовик</t>
  </si>
  <si>
    <t>штаны в клетку мужские оверсайз</t>
  </si>
  <si>
    <t>джинсы finn flare</t>
  </si>
  <si>
    <t>музыкальный молоток</t>
  </si>
  <si>
    <t>65142718</t>
  </si>
  <si>
    <t>туфли кожаные женские на низком каблуке</t>
  </si>
  <si>
    <t>тошнота книга</t>
  </si>
  <si>
    <t>блютуз калонка</t>
  </si>
  <si>
    <t>домик буси</t>
  </si>
  <si>
    <t>атласные резинки</t>
  </si>
  <si>
    <t>35561524</t>
  </si>
  <si>
    <t>burkovsky</t>
  </si>
  <si>
    <t>аниме ковер</t>
  </si>
  <si>
    <t>насадка тренажер на ручку</t>
  </si>
  <si>
    <t>58619932</t>
  </si>
  <si>
    <t xml:space="preserve">опти фри </t>
  </si>
  <si>
    <t>мышиловка</t>
  </si>
  <si>
    <t xml:space="preserve">магниевое масло </t>
  </si>
  <si>
    <t>чехол на 11 iphone красный</t>
  </si>
  <si>
    <t>трусики памперс подгузники</t>
  </si>
  <si>
    <t>детский растущий стул</t>
  </si>
  <si>
    <t>iconbaby</t>
  </si>
  <si>
    <t>ламбре</t>
  </si>
  <si>
    <t>шторы блэкаут 240</t>
  </si>
  <si>
    <t>дулевский фарфоровый завод</t>
  </si>
  <si>
    <t>бритва биг</t>
  </si>
  <si>
    <t>nikonorova</t>
  </si>
  <si>
    <t>vita glow</t>
  </si>
  <si>
    <t>енергетик</t>
  </si>
  <si>
    <t>купальные стринги</t>
  </si>
  <si>
    <t>жалюзи зебра</t>
  </si>
  <si>
    <t>intimka</t>
  </si>
  <si>
    <t>lusio юбка</t>
  </si>
  <si>
    <t>чехол samsung s 21</t>
  </si>
  <si>
    <t xml:space="preserve">кружка гарри поттер </t>
  </si>
  <si>
    <t>куртка с коротким рукавом</t>
  </si>
  <si>
    <t>кружка любимому</t>
  </si>
  <si>
    <t>джемпер обманка женский</t>
  </si>
  <si>
    <t>40795802</t>
  </si>
  <si>
    <t>контактные линзы acuvue однодневные</t>
  </si>
  <si>
    <t>сетафил пенка</t>
  </si>
  <si>
    <t>кексы без сахара</t>
  </si>
  <si>
    <t>набор плоскогубцев</t>
  </si>
  <si>
    <t>маточное кольцо</t>
  </si>
  <si>
    <t>нитки трикотажные</t>
  </si>
  <si>
    <t>меню на неделю</t>
  </si>
  <si>
    <t>муаллим сани книга</t>
  </si>
  <si>
    <t>копилка книга</t>
  </si>
  <si>
    <t>es</t>
  </si>
  <si>
    <t>пальто женское весна классика</t>
  </si>
  <si>
    <t>go pro hero 5</t>
  </si>
  <si>
    <t>boombox 2</t>
  </si>
  <si>
    <t>54631219</t>
  </si>
  <si>
    <t>витамины омега</t>
  </si>
  <si>
    <t>кошелек кобура</t>
  </si>
  <si>
    <t>серьги из серебра с жемчугом</t>
  </si>
  <si>
    <t>пектилифт</t>
  </si>
  <si>
    <t>тент шатер туристический</t>
  </si>
  <si>
    <t>кипрей чай</t>
  </si>
  <si>
    <t>optimum</t>
  </si>
  <si>
    <t>ижевск</t>
  </si>
  <si>
    <t>спортивный костюм женский 54 размер</t>
  </si>
  <si>
    <t>искусство счастливых воспоминаний</t>
  </si>
  <si>
    <t>delicados</t>
  </si>
  <si>
    <t>зеркальный шкаф</t>
  </si>
  <si>
    <t>трусы женские с низкой посадкой</t>
  </si>
  <si>
    <t>кашемировый свитер</t>
  </si>
  <si>
    <t>правильное питание пп</t>
  </si>
  <si>
    <t>64788646</t>
  </si>
  <si>
    <t>alcostar</t>
  </si>
  <si>
    <t>блеск лореаль</t>
  </si>
  <si>
    <t>кардиганы длинный</t>
  </si>
  <si>
    <t>стафф</t>
  </si>
  <si>
    <t>спортивный костюм женский клеш</t>
  </si>
  <si>
    <t>бежевые шторы</t>
  </si>
  <si>
    <t>слоники статуэтки фарфоровые</t>
  </si>
  <si>
    <t>кардиган женский с капюшоном удлиненный</t>
  </si>
  <si>
    <t>часы dkny</t>
  </si>
  <si>
    <t>подарок ребенку на 1 год</t>
  </si>
  <si>
    <t>брюки женские момы</t>
  </si>
  <si>
    <t xml:space="preserve">смарт браслет </t>
  </si>
  <si>
    <t>салфетки бумажные с цветами</t>
  </si>
  <si>
    <t xml:space="preserve">reebok zig </t>
  </si>
  <si>
    <t>чехол на наушники apple airpods</t>
  </si>
  <si>
    <t>серьги с аметистом золотые</t>
  </si>
  <si>
    <t>15076295</t>
  </si>
  <si>
    <t>пуховик женский зимний длинный 48 размер</t>
  </si>
  <si>
    <t>airex</t>
  </si>
  <si>
    <t>саваш</t>
  </si>
  <si>
    <t>cybex автокресло детское</t>
  </si>
  <si>
    <t>скричеры машинки</t>
  </si>
  <si>
    <t>наборы бдсм</t>
  </si>
  <si>
    <t>топпер единорог</t>
  </si>
  <si>
    <t>черные лодочки на шпильке</t>
  </si>
  <si>
    <t>балетки со стразами</t>
  </si>
  <si>
    <t>термопласт</t>
  </si>
  <si>
    <t>karpukhova</t>
  </si>
  <si>
    <t>миксер bosh</t>
  </si>
  <si>
    <t>рожки на шлем</t>
  </si>
  <si>
    <t>круглые наклейки</t>
  </si>
  <si>
    <t>gezatone bon 990</t>
  </si>
  <si>
    <t>кнопка авто</t>
  </si>
  <si>
    <t>skyname пенал</t>
  </si>
  <si>
    <t>картина по номерам енот</t>
  </si>
  <si>
    <t>partybox</t>
  </si>
  <si>
    <t>тренажер кардио</t>
  </si>
  <si>
    <t>сайли д</t>
  </si>
  <si>
    <t>длинные женские рубашки</t>
  </si>
  <si>
    <t>рубашка стойка</t>
  </si>
  <si>
    <t>нутрилон пре</t>
  </si>
  <si>
    <t>туника на лето</t>
  </si>
  <si>
    <t>садок рыболовный 3 м</t>
  </si>
  <si>
    <t>кроп топ женский с чашками</t>
  </si>
  <si>
    <t>family band</t>
  </si>
  <si>
    <t>подарок сладкий</t>
  </si>
  <si>
    <t xml:space="preserve">перечница </t>
  </si>
  <si>
    <t>39775195</t>
  </si>
  <si>
    <t>резиновый шнур</t>
  </si>
  <si>
    <t>27503953</t>
  </si>
  <si>
    <t>коврики в прихожую пвх</t>
  </si>
  <si>
    <t>befree полупальто</t>
  </si>
  <si>
    <t>мото брюки</t>
  </si>
  <si>
    <t>57794816</t>
  </si>
  <si>
    <t>свечи в гильзе</t>
  </si>
  <si>
    <t>jinx</t>
  </si>
  <si>
    <t>подушка на компьютерное кресло</t>
  </si>
  <si>
    <t>гамма шампунь</t>
  </si>
  <si>
    <t>адидас мужские брюки</t>
  </si>
  <si>
    <t>solaray бад</t>
  </si>
  <si>
    <t>уход за волосами набор</t>
  </si>
  <si>
    <t>хранение мелочей</t>
  </si>
  <si>
    <t>тональный крем rimmel</t>
  </si>
  <si>
    <t>домашний мужской комплект</t>
  </si>
  <si>
    <t>матрас в манеж</t>
  </si>
  <si>
    <t>музыкальный постер</t>
  </si>
  <si>
    <t>эспандер универсальный</t>
  </si>
  <si>
    <t>пинетки зимние</t>
  </si>
  <si>
    <t>коженки</t>
  </si>
  <si>
    <t>корм acana</t>
  </si>
  <si>
    <t>обои флизелиновые в прихожую</t>
  </si>
  <si>
    <t>полусапожки женские весенние</t>
  </si>
  <si>
    <t xml:space="preserve">мистик </t>
  </si>
  <si>
    <t>realme x3 super zoom</t>
  </si>
  <si>
    <t xml:space="preserve">посуда набор </t>
  </si>
  <si>
    <t>чеснодавка</t>
  </si>
  <si>
    <t>зеленые спортивные штаны</t>
  </si>
  <si>
    <t xml:space="preserve">бутылка авент </t>
  </si>
  <si>
    <t>high hills</t>
  </si>
  <si>
    <t>hello kitty cherry</t>
  </si>
  <si>
    <t>aroy-d соус</t>
  </si>
  <si>
    <t>rehau</t>
  </si>
  <si>
    <t>мотылек</t>
  </si>
  <si>
    <t>чехол на samsung а32 2021</t>
  </si>
  <si>
    <t>супер окс порошок</t>
  </si>
  <si>
    <t xml:space="preserve">каша малютка </t>
  </si>
  <si>
    <t>косуха sela</t>
  </si>
  <si>
    <t>шторы 400 на 250</t>
  </si>
  <si>
    <t>растительное молоко без сахара</t>
  </si>
  <si>
    <t>burberry london</t>
  </si>
  <si>
    <t>мыльница бамбук</t>
  </si>
  <si>
    <t>шланг садовый 3/4 50 метров</t>
  </si>
  <si>
    <t>велосипедки с сеткой</t>
  </si>
  <si>
    <t>комбинезон с открытой спиной</t>
  </si>
  <si>
    <t>видеоигры</t>
  </si>
  <si>
    <t>пуэр шу</t>
  </si>
  <si>
    <t>свеча ракушка</t>
  </si>
  <si>
    <t>профам 2000</t>
  </si>
  <si>
    <t>магний в6 эвалар</t>
  </si>
  <si>
    <t>топ с рукавами клеш</t>
  </si>
  <si>
    <t>кольцо на ухо</t>
  </si>
  <si>
    <t>контейнеры стекло</t>
  </si>
  <si>
    <t>коллиматорный прицел пистолет</t>
  </si>
  <si>
    <t>кроссовки мужские air nike</t>
  </si>
  <si>
    <t>джинсы slouchy</t>
  </si>
  <si>
    <t>michael kors женский</t>
  </si>
  <si>
    <t>компрессор автомобильный электрический</t>
  </si>
  <si>
    <t>розовые стринги</t>
  </si>
  <si>
    <t>мини венчик</t>
  </si>
  <si>
    <t>коврик придверный eva</t>
  </si>
  <si>
    <t>megasonex</t>
  </si>
  <si>
    <t>чехол на samsung galaxy s9 plus</t>
  </si>
  <si>
    <t xml:space="preserve">косухи </t>
  </si>
  <si>
    <t>кружка роблокс</t>
  </si>
  <si>
    <t>детские батончики</t>
  </si>
  <si>
    <t>mandarin decor</t>
  </si>
  <si>
    <t>масло eni</t>
  </si>
  <si>
    <t>тапки войлочные</t>
  </si>
  <si>
    <t>подвеска сердце золото</t>
  </si>
  <si>
    <t>миска дуршлаг</t>
  </si>
  <si>
    <t xml:space="preserve"> геншин</t>
  </si>
  <si>
    <t>пин понг</t>
  </si>
  <si>
    <t>развивайка</t>
  </si>
  <si>
    <t>ooji брюки</t>
  </si>
  <si>
    <t>белое боди детское</t>
  </si>
  <si>
    <t>лифт</t>
  </si>
  <si>
    <t>стань себе родителем</t>
  </si>
  <si>
    <t>лего часы</t>
  </si>
  <si>
    <t>пд</t>
  </si>
  <si>
    <t>ткан</t>
  </si>
  <si>
    <t>платье би фри</t>
  </si>
  <si>
    <t>ершик туалетный</t>
  </si>
  <si>
    <t xml:space="preserve">биби крем </t>
  </si>
  <si>
    <t xml:space="preserve">штаны adidas мужские </t>
  </si>
  <si>
    <t>костюм монахини</t>
  </si>
  <si>
    <t>кошелек черный</t>
  </si>
  <si>
    <t>очиститель электрических контактов</t>
  </si>
  <si>
    <t>пышное платье на выпускной</t>
  </si>
  <si>
    <t>презервативы so maxus</t>
  </si>
  <si>
    <t>meizu чехол</t>
  </si>
  <si>
    <t>j,jb</t>
  </si>
  <si>
    <t>wizard</t>
  </si>
  <si>
    <t>контрольно измерительные материалы</t>
  </si>
  <si>
    <t>хлорэксель</t>
  </si>
  <si>
    <t xml:space="preserve">кардиган белый </t>
  </si>
  <si>
    <t xml:space="preserve">дисковод </t>
  </si>
  <si>
    <t>32984215</t>
  </si>
  <si>
    <t>серьги леопард</t>
  </si>
  <si>
    <t>41007490</t>
  </si>
  <si>
    <t>футболки с рисунками</t>
  </si>
  <si>
    <t>кард холдер</t>
  </si>
  <si>
    <t>золотоискатель</t>
  </si>
  <si>
    <t>сухое обезжиренное молоко 1 кг</t>
  </si>
  <si>
    <t>подгузники joonies</t>
  </si>
  <si>
    <t>воздушный фильтр рено</t>
  </si>
  <si>
    <t>детский коврик ортопедический</t>
  </si>
  <si>
    <t xml:space="preserve">ps </t>
  </si>
  <si>
    <t>монки женские</t>
  </si>
  <si>
    <t>чай с барбарисом</t>
  </si>
  <si>
    <t>рюкзак школьный 1 класс</t>
  </si>
  <si>
    <t>ducray anaphase</t>
  </si>
  <si>
    <t>mon mua</t>
  </si>
  <si>
    <t>ecomake пудра</t>
  </si>
  <si>
    <t>гари вебер</t>
  </si>
  <si>
    <t>prio одежда</t>
  </si>
  <si>
    <t>кеды с подсветкой</t>
  </si>
  <si>
    <t>камера на голову</t>
  </si>
  <si>
    <t xml:space="preserve">чай гречишный </t>
  </si>
  <si>
    <t xml:space="preserve">набор столовой посуды </t>
  </si>
  <si>
    <t>топ серый женский</t>
  </si>
  <si>
    <t>на потолок</t>
  </si>
  <si>
    <t>порошок концентрированный стиральный</t>
  </si>
  <si>
    <t>play today шапка</t>
  </si>
  <si>
    <t>фэмили лук дети</t>
  </si>
  <si>
    <t>партфели</t>
  </si>
  <si>
    <t>ручка кпп ваз 2114</t>
  </si>
  <si>
    <t>штаны шорты</t>
  </si>
  <si>
    <t>levrana патчи</t>
  </si>
  <si>
    <t>new galaxy</t>
  </si>
  <si>
    <t>мед с маточным молочком</t>
  </si>
  <si>
    <t>play today костюм</t>
  </si>
  <si>
    <t>шукшин рассказы</t>
  </si>
  <si>
    <t>heavy metal</t>
  </si>
  <si>
    <t>humana 1</t>
  </si>
  <si>
    <t xml:space="preserve">хромакей </t>
  </si>
  <si>
    <t>bluetooth ресивер</t>
  </si>
  <si>
    <t>трио</t>
  </si>
  <si>
    <t xml:space="preserve">кабель usb </t>
  </si>
  <si>
    <t>artellini</t>
  </si>
  <si>
    <t>13060306</t>
  </si>
  <si>
    <t>crema</t>
  </si>
  <si>
    <t>замок кодовый навесной</t>
  </si>
  <si>
    <t>кошелек на ремне</t>
  </si>
  <si>
    <t>probalans</t>
  </si>
  <si>
    <t>uppababy</t>
  </si>
  <si>
    <t>adidas кроссовки баскетбольные</t>
  </si>
  <si>
    <t>рыбы игрушки</t>
  </si>
  <si>
    <t>37299127</t>
  </si>
  <si>
    <t>шапки летние детские</t>
  </si>
  <si>
    <t>сироп кола</t>
  </si>
  <si>
    <t>женские ботильоны из натуральной кожи</t>
  </si>
  <si>
    <t>rocher</t>
  </si>
  <si>
    <t>смесь орехов и цукатов</t>
  </si>
  <si>
    <t>нэцкэ фигурки</t>
  </si>
  <si>
    <t>19939495</t>
  </si>
  <si>
    <t>картридж suorin</t>
  </si>
  <si>
    <t>чехол на 11 айфон прозрачный</t>
  </si>
  <si>
    <t>чехол samsung a 52</t>
  </si>
  <si>
    <t>флаг крыма</t>
  </si>
  <si>
    <t>крышка на бутыль</t>
  </si>
  <si>
    <t>сандалии в детский сад</t>
  </si>
  <si>
    <t>семодан</t>
  </si>
  <si>
    <t>ручки цветные с блестками</t>
  </si>
  <si>
    <t>volki</t>
  </si>
  <si>
    <t>джинсы mothercare</t>
  </si>
  <si>
    <t>ветровка на малышей</t>
  </si>
  <si>
    <t>opinel 8</t>
  </si>
  <si>
    <t>накладка на угол</t>
  </si>
  <si>
    <t>ecco ботинки мужские</t>
  </si>
  <si>
    <t>кофе оро</t>
  </si>
  <si>
    <t>14019904</t>
  </si>
  <si>
    <t xml:space="preserve">носки омса </t>
  </si>
  <si>
    <t>жидкость boshki</t>
  </si>
  <si>
    <t>top гель лак</t>
  </si>
  <si>
    <t>джинсы женские с высокой посадкой стрейч</t>
  </si>
  <si>
    <t>клстюм</t>
  </si>
  <si>
    <t>брюки на кулиске</t>
  </si>
  <si>
    <t>свитер школьный</t>
  </si>
  <si>
    <t>лаковые лоферы женские</t>
  </si>
  <si>
    <t>градусник медицинский ртутный</t>
  </si>
  <si>
    <t>кислородный баллончик с маской</t>
  </si>
  <si>
    <t>men stories</t>
  </si>
  <si>
    <t>этожерка</t>
  </si>
  <si>
    <t>костюм футболка шорты мужские</t>
  </si>
  <si>
    <t>шлепки на шпильке</t>
  </si>
  <si>
    <t>магнитола с диском</t>
  </si>
  <si>
    <t xml:space="preserve">шампунь хербал </t>
  </si>
  <si>
    <t xml:space="preserve">песочники </t>
  </si>
  <si>
    <t>raden</t>
  </si>
  <si>
    <t>цискаридзе</t>
  </si>
  <si>
    <t>футболка нью йорк</t>
  </si>
  <si>
    <t>бокс перчатки</t>
  </si>
  <si>
    <t>aquamarine женский</t>
  </si>
  <si>
    <t>сарафаны летние женские твое</t>
  </si>
  <si>
    <t>41961418</t>
  </si>
  <si>
    <t>сквиш собачка</t>
  </si>
  <si>
    <t>ласка 3 литра</t>
  </si>
  <si>
    <t>i love mum джинсы</t>
  </si>
  <si>
    <t>пунарнава</t>
  </si>
  <si>
    <t>30030294</t>
  </si>
  <si>
    <t>58339522</t>
  </si>
  <si>
    <t>наушки</t>
  </si>
  <si>
    <t xml:space="preserve">полка под обувь </t>
  </si>
  <si>
    <t>olvist</t>
  </si>
  <si>
    <t>carrot style</t>
  </si>
  <si>
    <t>кроссовки мужские весенние nike</t>
  </si>
  <si>
    <t>спортивные костюмы adidas</t>
  </si>
  <si>
    <t>юбка с воланом</t>
  </si>
  <si>
    <t>dress_from_stress</t>
  </si>
  <si>
    <t>леденцы орбит</t>
  </si>
  <si>
    <t>безрукавки детские</t>
  </si>
  <si>
    <t>clear vita abe</t>
  </si>
  <si>
    <t>браслет на mi band 3</t>
  </si>
  <si>
    <t>бутылочка medela</t>
  </si>
  <si>
    <t>quiksilver шорты</t>
  </si>
  <si>
    <t>кроссовки 43 размер</t>
  </si>
  <si>
    <t>футболка надпись</t>
  </si>
  <si>
    <t>merrytex</t>
  </si>
  <si>
    <t>дикие скричеры 2 сезон</t>
  </si>
  <si>
    <t>ручка гарри поттер</t>
  </si>
  <si>
    <t>38682746</t>
  </si>
  <si>
    <t>awix гель-лак</t>
  </si>
  <si>
    <t>джемпер женский короткий рукав</t>
  </si>
  <si>
    <t>подушки 45 45</t>
  </si>
  <si>
    <t>лудо</t>
  </si>
  <si>
    <t>модные сережки</t>
  </si>
  <si>
    <t>пенек</t>
  </si>
  <si>
    <t>токсидонт май</t>
  </si>
  <si>
    <t>штаны спортивные подростковые</t>
  </si>
  <si>
    <t>honor 9a телефон</t>
  </si>
  <si>
    <t>61785955</t>
  </si>
  <si>
    <t>термокружка с ситечком</t>
  </si>
  <si>
    <t>шампунь на травах</t>
  </si>
  <si>
    <t>benq монитор</t>
  </si>
  <si>
    <t>знак зодиака подвеска</t>
  </si>
  <si>
    <t>азимут</t>
  </si>
  <si>
    <t>тапки с мехом песца</t>
  </si>
  <si>
    <t>учим цвета и формы</t>
  </si>
  <si>
    <t>3000 примеров по математике 1 класс</t>
  </si>
  <si>
    <t>42526360</t>
  </si>
  <si>
    <t>кран шаровый полипропиленовый</t>
  </si>
  <si>
    <t>чечевица продукт</t>
  </si>
  <si>
    <t>термо заплатки</t>
  </si>
  <si>
    <t>lashcar</t>
  </si>
  <si>
    <t>тату бабочка</t>
  </si>
  <si>
    <t>сапоги с острым носом</t>
  </si>
  <si>
    <t>merilin</t>
  </si>
  <si>
    <t>пиджак на мальчика 128</t>
  </si>
  <si>
    <t xml:space="preserve">электропила </t>
  </si>
  <si>
    <t>детское кресло качалка</t>
  </si>
  <si>
    <t>джеральд бром</t>
  </si>
  <si>
    <t>провод micro usb 2 метра</t>
  </si>
  <si>
    <t>детские кроссовки ортопедические</t>
  </si>
  <si>
    <t>enzo</t>
  </si>
  <si>
    <t>блокнот на пружине а5</t>
  </si>
  <si>
    <t>ализе белла батик</t>
  </si>
  <si>
    <t>плед 220</t>
  </si>
  <si>
    <t>натуральный парик</t>
  </si>
  <si>
    <t>бэйджик</t>
  </si>
  <si>
    <t>мокасины замшевые мужские</t>
  </si>
  <si>
    <t>колготки 12 ден</t>
  </si>
  <si>
    <t>сотников</t>
  </si>
  <si>
    <t>48706527</t>
  </si>
  <si>
    <t>липучка от мух</t>
  </si>
  <si>
    <t>унты мужские</t>
  </si>
  <si>
    <t>кофта на зипке</t>
  </si>
  <si>
    <t>расческа капус</t>
  </si>
  <si>
    <t>66239532</t>
  </si>
  <si>
    <t>67523631</t>
  </si>
  <si>
    <t>крем ф 99</t>
  </si>
  <si>
    <t>асимметричное платье</t>
  </si>
  <si>
    <t>вологодские сладости</t>
  </si>
  <si>
    <t>чехол на телефон iphone 11</t>
  </si>
  <si>
    <t>tumi</t>
  </si>
  <si>
    <t>48085061</t>
  </si>
  <si>
    <t>elizavecca bb cream</t>
  </si>
  <si>
    <t>купальник speedo</t>
  </si>
  <si>
    <t>раскраска по цифрам</t>
  </si>
  <si>
    <t>женский брючный костюм летний</t>
  </si>
  <si>
    <t>чертополох трава</t>
  </si>
  <si>
    <t>гланс одежда</t>
  </si>
  <si>
    <t xml:space="preserve">туфли с бантом </t>
  </si>
  <si>
    <t>мармелад лакрица</t>
  </si>
  <si>
    <t>lamel 402</t>
  </si>
  <si>
    <t>липо бейз</t>
  </si>
  <si>
    <t>корсет кожа</t>
  </si>
  <si>
    <t>18827772</t>
  </si>
  <si>
    <t>топ с длинными рукавами женский</t>
  </si>
  <si>
    <t>фиолетовый свитшот</t>
  </si>
  <si>
    <t>смерш</t>
  </si>
  <si>
    <t>raya</t>
  </si>
  <si>
    <t>пасхальный платок</t>
  </si>
  <si>
    <t>шоколадный айфон</t>
  </si>
  <si>
    <t>блестки на глаза</t>
  </si>
  <si>
    <t>lambonika</t>
  </si>
  <si>
    <t>забвение пахнет корицей</t>
  </si>
  <si>
    <t>платье-рубашка женское хлопковое</t>
  </si>
  <si>
    <t xml:space="preserve">люстра на кухню </t>
  </si>
  <si>
    <t>подарки сестре</t>
  </si>
  <si>
    <t>медецинский халат</t>
  </si>
  <si>
    <t>эгоист парфюм</t>
  </si>
  <si>
    <t>брусок алмазный</t>
  </si>
  <si>
    <t>чипсы easy</t>
  </si>
  <si>
    <t>поручни</t>
  </si>
  <si>
    <t>ароматический диффузор электрический</t>
  </si>
  <si>
    <t>48129493</t>
  </si>
  <si>
    <t>ormatek</t>
  </si>
  <si>
    <t>тер 2</t>
  </si>
  <si>
    <t>тд елена</t>
  </si>
  <si>
    <t>49503976</t>
  </si>
  <si>
    <t>адидас спортивные штаны женские</t>
  </si>
  <si>
    <t>coca cola одежда</t>
  </si>
  <si>
    <t>футболка оверсай</t>
  </si>
  <si>
    <t>чехлы iphone 12</t>
  </si>
  <si>
    <t>колготки женские секси</t>
  </si>
  <si>
    <t>ninel-tex</t>
  </si>
  <si>
    <t>шампунь хербал эсенсес</t>
  </si>
  <si>
    <t>medea</t>
  </si>
  <si>
    <t>танометор</t>
  </si>
  <si>
    <t>носки ван гог</t>
  </si>
  <si>
    <t>кофта лонгслив</t>
  </si>
  <si>
    <t>каша питание детское</t>
  </si>
  <si>
    <t>футболка порнофильмы</t>
  </si>
  <si>
    <t>чехол на oppo a5 телефон</t>
  </si>
  <si>
    <t>сексуальное женское нижнее белье</t>
  </si>
  <si>
    <t>обувь t.taccardi туфли женские</t>
  </si>
  <si>
    <t>вышивка золотое руно</t>
  </si>
  <si>
    <t>коллаген nl</t>
  </si>
  <si>
    <t>lorilac</t>
  </si>
  <si>
    <t>baseglobal</t>
  </si>
  <si>
    <t xml:space="preserve">женские вещи </t>
  </si>
  <si>
    <t>стич рюкзак</t>
  </si>
  <si>
    <t>teppeki</t>
  </si>
  <si>
    <t>кроссовки женские ромика</t>
  </si>
  <si>
    <t>космолак база</t>
  </si>
  <si>
    <t>пакет полиэтиленовый noname</t>
  </si>
  <si>
    <t>флаг сср</t>
  </si>
  <si>
    <t>кофемашины автоматические акции</t>
  </si>
  <si>
    <t>34098930</t>
  </si>
  <si>
    <t>настенные часы детские</t>
  </si>
  <si>
    <t xml:space="preserve">крючки настенные </t>
  </si>
  <si>
    <t xml:space="preserve">штаны мужские адидас </t>
  </si>
  <si>
    <t>трусики набор</t>
  </si>
  <si>
    <t>axe black</t>
  </si>
  <si>
    <t>ланч-бокс с подогревом</t>
  </si>
  <si>
    <t>noellebaby</t>
  </si>
  <si>
    <t>adidas свитшот мужской</t>
  </si>
  <si>
    <t>ночник геншин импакт</t>
  </si>
  <si>
    <t>охота пиво</t>
  </si>
  <si>
    <t>масла эфирные натуральные</t>
  </si>
  <si>
    <t>редко 9</t>
  </si>
  <si>
    <t>джемпер оджи</t>
  </si>
  <si>
    <t>тематический контроль знаний 2 класс</t>
  </si>
  <si>
    <t>мурзик</t>
  </si>
  <si>
    <t>55264458</t>
  </si>
  <si>
    <t>томаты протертые</t>
  </si>
  <si>
    <t>healthy mix bourjois</t>
  </si>
  <si>
    <t>кольца гимнастические взрослые</t>
  </si>
  <si>
    <t>54404537</t>
  </si>
  <si>
    <t>мужские эротические трусы</t>
  </si>
  <si>
    <t>штанга индастриал</t>
  </si>
  <si>
    <t>дражже</t>
  </si>
  <si>
    <t>нанотропил</t>
  </si>
  <si>
    <t>maldives dreams</t>
  </si>
  <si>
    <t>радужные шнурки</t>
  </si>
  <si>
    <t>эльф масло</t>
  </si>
  <si>
    <t>маленькое полотенце</t>
  </si>
  <si>
    <t>нева сковорода</t>
  </si>
  <si>
    <t>чехол на айфон аниме</t>
  </si>
  <si>
    <t>карточки цвета</t>
  </si>
  <si>
    <t>9445270</t>
  </si>
  <si>
    <t>кроссовки белые adidas</t>
  </si>
  <si>
    <t xml:space="preserve">аниме брелок </t>
  </si>
  <si>
    <t>очки в прозрачной оправе</t>
  </si>
  <si>
    <t xml:space="preserve">lime брюки </t>
  </si>
  <si>
    <t>мини теплица подоконник</t>
  </si>
  <si>
    <t>посуда керамика фарфор</t>
  </si>
  <si>
    <t>защитное стекло на редми 9 с</t>
  </si>
  <si>
    <t>ти тэнг</t>
  </si>
  <si>
    <t>turtle wax полироль</t>
  </si>
  <si>
    <t>фонарик маленький</t>
  </si>
  <si>
    <t>дезодорант парфюмированный</t>
  </si>
  <si>
    <t>магне b6</t>
  </si>
  <si>
    <t>чехол на samsung galaxy a01</t>
  </si>
  <si>
    <t>получешки бежевого цвета</t>
  </si>
  <si>
    <t>встроенные гладильные доски</t>
  </si>
  <si>
    <t>разбавитель акриловых красок</t>
  </si>
  <si>
    <t>кроссовки адмдас</t>
  </si>
  <si>
    <t>сандалии primigi</t>
  </si>
  <si>
    <t>рибок спортивный костюм</t>
  </si>
  <si>
    <t>нож киромбит</t>
  </si>
  <si>
    <t>дора плюс</t>
  </si>
  <si>
    <t>смеситель с подключением к фильтру</t>
  </si>
  <si>
    <t>трусы playtoday</t>
  </si>
  <si>
    <t>стмпарика</t>
  </si>
  <si>
    <t>мужской домашний костюм больших размеров</t>
  </si>
  <si>
    <t>брюки котон</t>
  </si>
  <si>
    <t>sensoy</t>
  </si>
  <si>
    <t>hello kitty худи</t>
  </si>
  <si>
    <t>смесь нан оптипро</t>
  </si>
  <si>
    <t>порфюм</t>
  </si>
  <si>
    <t>76060835</t>
  </si>
  <si>
    <t>сумки модные женские</t>
  </si>
  <si>
    <t>иов малыш</t>
  </si>
  <si>
    <t>визави</t>
  </si>
  <si>
    <t>салонный фильтр kia</t>
  </si>
  <si>
    <t>крем тональный балет</t>
  </si>
  <si>
    <t>трусы парные</t>
  </si>
  <si>
    <t>костбм женский</t>
  </si>
  <si>
    <t>adidas баскетбол</t>
  </si>
  <si>
    <t>клеенка на овальный стол</t>
  </si>
  <si>
    <t>каша мамако</t>
  </si>
  <si>
    <t>72175950</t>
  </si>
  <si>
    <t>экозамша</t>
  </si>
  <si>
    <t xml:space="preserve">чехол на vivo </t>
  </si>
  <si>
    <t>хули мужское</t>
  </si>
  <si>
    <t>ивановна 37</t>
  </si>
  <si>
    <t>планшет apple ipad mini</t>
  </si>
  <si>
    <t>один</t>
  </si>
  <si>
    <t>серьги с раухтопазом</t>
  </si>
  <si>
    <t>шампунь elseve длина мечты</t>
  </si>
  <si>
    <t>трусики сетка</t>
  </si>
  <si>
    <t>дефлектор лобового стекла</t>
  </si>
  <si>
    <t>подарок крестному</t>
  </si>
  <si>
    <t>юверос</t>
  </si>
  <si>
    <t xml:space="preserve">майка оверсайз </t>
  </si>
  <si>
    <t>светильник детский в розетку</t>
  </si>
  <si>
    <t>чехол на самсунг s10+</t>
  </si>
  <si>
    <t>трусы мужские clever</t>
  </si>
  <si>
    <t>костюм спортивный лето</t>
  </si>
  <si>
    <t>памперсы пикул</t>
  </si>
  <si>
    <t>нова лайн</t>
  </si>
  <si>
    <t>балетки женские замшевые</t>
  </si>
  <si>
    <t>картина по номерам хаски</t>
  </si>
  <si>
    <t>qumo</t>
  </si>
  <si>
    <t>navien</t>
  </si>
  <si>
    <t>spirulinafood</t>
  </si>
  <si>
    <t>серьги бисер</t>
  </si>
  <si>
    <t>baby safe</t>
  </si>
  <si>
    <t>фен с ионизацией</t>
  </si>
  <si>
    <t>bloor</t>
  </si>
  <si>
    <t>12432359</t>
  </si>
  <si>
    <t>подруге кружка</t>
  </si>
  <si>
    <t>скатерть самобранка консервы</t>
  </si>
  <si>
    <t>жиросжигатель крем</t>
  </si>
  <si>
    <t>бейсболкп</t>
  </si>
  <si>
    <t>одежда из кореи</t>
  </si>
  <si>
    <t>ручка с котиком</t>
  </si>
  <si>
    <t>батончик fitness</t>
  </si>
  <si>
    <t>валенки войлочные</t>
  </si>
  <si>
    <t>irina ruman</t>
  </si>
  <si>
    <t>обувь адидас кроссовки</t>
  </si>
  <si>
    <t>туфли свадебные 41</t>
  </si>
  <si>
    <t>чехол книжка на хонор 8х</t>
  </si>
  <si>
    <t>игрушки сиреноголовый</t>
  </si>
  <si>
    <t>топ бирюзовый</t>
  </si>
  <si>
    <t>маска халк</t>
  </si>
  <si>
    <t>felce azzurra</t>
  </si>
  <si>
    <t>именные браслеты</t>
  </si>
  <si>
    <t>lubaica</t>
  </si>
  <si>
    <t>holy land alpha complex</t>
  </si>
  <si>
    <t>42939826</t>
  </si>
  <si>
    <t>irina taran</t>
  </si>
  <si>
    <t>футболка с карманами</t>
  </si>
  <si>
    <t>спрей антистатик</t>
  </si>
  <si>
    <t>stan</t>
  </si>
  <si>
    <t>платье женское трикотажное с длинным рукавом</t>
  </si>
  <si>
    <t>испаритель drag x</t>
  </si>
  <si>
    <t>n.1</t>
  </si>
  <si>
    <t>dalan шампунь</t>
  </si>
  <si>
    <t>радуга кидс игрушки</t>
  </si>
  <si>
    <t>64977996</t>
  </si>
  <si>
    <t>резиновые кольца</t>
  </si>
  <si>
    <t>металлические шарики</t>
  </si>
  <si>
    <t>редми ноут 10</t>
  </si>
  <si>
    <t>домашние женские штаны</t>
  </si>
  <si>
    <t>12745084</t>
  </si>
  <si>
    <t>кроссовки мужские лакоста</t>
  </si>
  <si>
    <t>тайдал</t>
  </si>
  <si>
    <t>велосипедики</t>
  </si>
  <si>
    <t xml:space="preserve">юпи </t>
  </si>
  <si>
    <t>кимано аниме</t>
  </si>
  <si>
    <t>дзавар</t>
  </si>
  <si>
    <t xml:space="preserve">tac </t>
  </si>
  <si>
    <t>тушь риммель</t>
  </si>
  <si>
    <t>футболка челси</t>
  </si>
  <si>
    <t xml:space="preserve">unicorn </t>
  </si>
  <si>
    <t>полупальто женское демисезонное стеганое</t>
  </si>
  <si>
    <t>немабакт</t>
  </si>
  <si>
    <t>триколор лента</t>
  </si>
  <si>
    <t>очки - 2</t>
  </si>
  <si>
    <t>conte носки мужские</t>
  </si>
  <si>
    <t>в поездку</t>
  </si>
  <si>
    <t>подушка от храпа</t>
  </si>
  <si>
    <t>кубик рубик 5 на 5</t>
  </si>
  <si>
    <t>готовый образ</t>
  </si>
  <si>
    <t>плов узбекский</t>
  </si>
  <si>
    <t xml:space="preserve">icon </t>
  </si>
  <si>
    <t xml:space="preserve">kors michael </t>
  </si>
  <si>
    <t>merel</t>
  </si>
  <si>
    <t>refine one step</t>
  </si>
  <si>
    <t>маска фурии</t>
  </si>
  <si>
    <t>гуррен лаганн</t>
  </si>
  <si>
    <t>ретро светильник</t>
  </si>
  <si>
    <t>магнитный чехол на samsung</t>
  </si>
  <si>
    <t>менажница дерево</t>
  </si>
  <si>
    <t>арахис в карамели</t>
  </si>
  <si>
    <t>lero очки</t>
  </si>
  <si>
    <t>вибратор вагинальный</t>
  </si>
  <si>
    <t>рюкзак karl lagerfeld</t>
  </si>
  <si>
    <t>ремень на мальчика детский</t>
  </si>
  <si>
    <t>набор кастрюли посуды</t>
  </si>
  <si>
    <t>отшелушивающий тоник</t>
  </si>
  <si>
    <t>пакет диор</t>
  </si>
  <si>
    <t>татарский орнамент</t>
  </si>
  <si>
    <t xml:space="preserve">алмазные картины </t>
  </si>
  <si>
    <t xml:space="preserve">creatine </t>
  </si>
  <si>
    <t>теле 2</t>
  </si>
  <si>
    <t>poligel</t>
  </si>
  <si>
    <t>кнопочный телефон с интернетом</t>
  </si>
  <si>
    <t xml:space="preserve">barilla </t>
  </si>
  <si>
    <t>полукомбинезон джинсовый детский</t>
  </si>
  <si>
    <t>eastpak рюкзак</t>
  </si>
  <si>
    <t>48055657</t>
  </si>
  <si>
    <t>любовь к жизни</t>
  </si>
  <si>
    <t>от вросших ногтей</t>
  </si>
  <si>
    <t>тетрадь в кружок</t>
  </si>
  <si>
    <t>дика</t>
  </si>
  <si>
    <t>футболка на замке</t>
  </si>
  <si>
    <t>каппа штаны</t>
  </si>
  <si>
    <t>брюки хлопок лен</t>
  </si>
  <si>
    <t xml:space="preserve">купальник детский слитный </t>
  </si>
  <si>
    <t>лонгслив в полоску детский</t>
  </si>
  <si>
    <t>ремень мужской calvin klein</t>
  </si>
  <si>
    <t>подгузники mykiddo</t>
  </si>
  <si>
    <t>гарри поттер конструктор</t>
  </si>
  <si>
    <t>25544058</t>
  </si>
  <si>
    <t xml:space="preserve">туфли братц </t>
  </si>
  <si>
    <t>пчелки</t>
  </si>
  <si>
    <t>плашет</t>
  </si>
  <si>
    <t>урбеч из фундука</t>
  </si>
  <si>
    <t>длинное платье рубашка</t>
  </si>
  <si>
    <t>куртки спортивные женские</t>
  </si>
  <si>
    <t>63556281</t>
  </si>
  <si>
    <t>котлован</t>
  </si>
  <si>
    <t>мужские кружевные трусы</t>
  </si>
  <si>
    <t>белорусские бренды женской одежды</t>
  </si>
  <si>
    <t>четыре лета</t>
  </si>
  <si>
    <t>deux par deux зима</t>
  </si>
  <si>
    <t>брюки крокид</t>
  </si>
  <si>
    <t>брестские</t>
  </si>
  <si>
    <t>омбра</t>
  </si>
  <si>
    <t>лампада на батарейках</t>
  </si>
  <si>
    <t>будь спокойна</t>
  </si>
  <si>
    <t>папа карло</t>
  </si>
  <si>
    <t>белка из ледникового периода</t>
  </si>
  <si>
    <t>9540749</t>
  </si>
  <si>
    <t>уз аппарат</t>
  </si>
  <si>
    <t>чехол айфон7</t>
  </si>
  <si>
    <t>лонгслив спортивный asics</t>
  </si>
  <si>
    <t>премикс</t>
  </si>
  <si>
    <t>саваж духи</t>
  </si>
  <si>
    <t xml:space="preserve">сумка из натуральной кожи </t>
  </si>
  <si>
    <t>переводные веснушки</t>
  </si>
  <si>
    <t>мужские часы спортивные</t>
  </si>
  <si>
    <t>кашемировый джемпер</t>
  </si>
  <si>
    <t>облучатель</t>
  </si>
  <si>
    <t>женские весенние сапоги</t>
  </si>
  <si>
    <t xml:space="preserve">жизневек </t>
  </si>
  <si>
    <t xml:space="preserve">обои флизелиновые метровые </t>
  </si>
  <si>
    <t>чай каркаде в пакетиках</t>
  </si>
  <si>
    <t>прованс посуда и инвентарь</t>
  </si>
  <si>
    <t>пробники духов avon</t>
  </si>
  <si>
    <t>моющее средство кратер</t>
  </si>
  <si>
    <t>выгорание книга</t>
  </si>
  <si>
    <t>кукла готц</t>
  </si>
  <si>
    <t>домашний доктор крем</t>
  </si>
  <si>
    <t>вертикальный лоток</t>
  </si>
  <si>
    <t>женщины созданы чтобы их</t>
  </si>
  <si>
    <t>серые спортивки женские</t>
  </si>
  <si>
    <t>экспресс линька</t>
  </si>
  <si>
    <t>логические блоки дьенеша</t>
  </si>
  <si>
    <t>пазлы 100 элементов</t>
  </si>
  <si>
    <t>ddr3l</t>
  </si>
  <si>
    <t>печенье bite</t>
  </si>
  <si>
    <t>все хаги ваги</t>
  </si>
  <si>
    <t>физ раствор</t>
  </si>
  <si>
    <t>штаны стрейч</t>
  </si>
  <si>
    <t>14134148</t>
  </si>
  <si>
    <t>кусочки манго</t>
  </si>
  <si>
    <t>салатовые туфли</t>
  </si>
  <si>
    <t>юбка клеш миди</t>
  </si>
  <si>
    <t>плаатьееееееее</t>
  </si>
  <si>
    <t>брюки с ломпасами женские</t>
  </si>
  <si>
    <t>ножницы кондитерские</t>
  </si>
  <si>
    <t>пончо детское полотенце</t>
  </si>
  <si>
    <t>бмв модель</t>
  </si>
  <si>
    <t>стразы swarovski</t>
  </si>
  <si>
    <t xml:space="preserve">сникеры женские </t>
  </si>
  <si>
    <t>монитор dell</t>
  </si>
  <si>
    <t>авто сигнал</t>
  </si>
  <si>
    <t>коврик защитный на пол</t>
  </si>
  <si>
    <t xml:space="preserve">антидепрессанты </t>
  </si>
  <si>
    <t>летние конверты на выписку</t>
  </si>
  <si>
    <t>под карточки</t>
  </si>
  <si>
    <t>картины на кухню стекло</t>
  </si>
  <si>
    <t>15015563</t>
  </si>
  <si>
    <t>набор ножей на подставке</t>
  </si>
  <si>
    <t xml:space="preserve">косметический столик </t>
  </si>
  <si>
    <t>vans сумка</t>
  </si>
  <si>
    <t>у+</t>
  </si>
  <si>
    <t>средство от проволочника</t>
  </si>
  <si>
    <t>тв кабель антенный</t>
  </si>
  <si>
    <t>холодильники atlant</t>
  </si>
  <si>
    <t xml:space="preserve">поки </t>
  </si>
  <si>
    <t>666666</t>
  </si>
  <si>
    <t>крючковски</t>
  </si>
  <si>
    <t xml:space="preserve">симилак голд </t>
  </si>
  <si>
    <t>sedler store</t>
  </si>
  <si>
    <t>краски медовые</t>
  </si>
  <si>
    <t>постельное белье 90х200</t>
  </si>
  <si>
    <t>чай earl grey</t>
  </si>
  <si>
    <t>борд шорты мужские</t>
  </si>
  <si>
    <t>run</t>
  </si>
  <si>
    <t>mr.vosk</t>
  </si>
  <si>
    <t>magie noire</t>
  </si>
  <si>
    <t>vec cosmetic</t>
  </si>
  <si>
    <t>continental 80</t>
  </si>
  <si>
    <t>подарок учителю музыки</t>
  </si>
  <si>
    <t>сумка на талию</t>
  </si>
  <si>
    <t>сумка лодочка</t>
  </si>
  <si>
    <t>74631152</t>
  </si>
  <si>
    <t>наперник на подушку 70х70</t>
  </si>
  <si>
    <t>миф аквапудра</t>
  </si>
  <si>
    <t>scauty</t>
  </si>
  <si>
    <t>елочка в автомобиль</t>
  </si>
  <si>
    <t>scitec nutrition протеин</t>
  </si>
  <si>
    <t>glori</t>
  </si>
  <si>
    <t>moana</t>
  </si>
  <si>
    <t>estel luxury</t>
  </si>
  <si>
    <t>12801207</t>
  </si>
  <si>
    <t>indian heart</t>
  </si>
  <si>
    <t>духи с лавандой</t>
  </si>
  <si>
    <t>мужской кроссовки</t>
  </si>
  <si>
    <t>лампы на зеркало</t>
  </si>
  <si>
    <t>черные джинсы скинни женские</t>
  </si>
  <si>
    <t>покрывало велсофт</t>
  </si>
  <si>
    <t>детский рюкзак плюшевый</t>
  </si>
  <si>
    <t>кузнецова коврик</t>
  </si>
  <si>
    <t>66965955</t>
  </si>
  <si>
    <t>nikkiwi</t>
  </si>
  <si>
    <t>xiaomi чемодан</t>
  </si>
  <si>
    <t>чайники заварочные белого цвета</t>
  </si>
  <si>
    <t>напитки в стекле</t>
  </si>
  <si>
    <t>victoria secrets белье</t>
  </si>
  <si>
    <t>набор вафельных полотенец</t>
  </si>
  <si>
    <t>alpha gpc</t>
  </si>
  <si>
    <t>памперсы manu</t>
  </si>
  <si>
    <t>шторы бамбук</t>
  </si>
  <si>
    <t>рулонные шторы 85</t>
  </si>
  <si>
    <t>зажимы парикмахерские</t>
  </si>
  <si>
    <t>белый мускус</t>
  </si>
  <si>
    <t xml:space="preserve">черное платье женское </t>
  </si>
  <si>
    <t>свечи автомобильные denso</t>
  </si>
  <si>
    <t>курительные принадлежности</t>
  </si>
  <si>
    <t>верещагина</t>
  </si>
  <si>
    <t>конфеты чио рио</t>
  </si>
  <si>
    <t xml:space="preserve">шпингалет </t>
  </si>
  <si>
    <t>пионер магнитола</t>
  </si>
  <si>
    <t>амбарный механизм</t>
  </si>
  <si>
    <t>xiaomi band</t>
  </si>
  <si>
    <t>полгузники</t>
  </si>
  <si>
    <t>okra</t>
  </si>
  <si>
    <t>the north face рюкзак</t>
  </si>
  <si>
    <t>джинсы женские koton</t>
  </si>
  <si>
    <t>neste pro</t>
  </si>
  <si>
    <t>bonhome</t>
  </si>
  <si>
    <t>irisk топ</t>
  </si>
  <si>
    <t xml:space="preserve">болт </t>
  </si>
  <si>
    <t>худи трехнитка</t>
  </si>
  <si>
    <t>одноразовый под</t>
  </si>
  <si>
    <t>фотокартина</t>
  </si>
  <si>
    <t>носки детские gloria jeans</t>
  </si>
  <si>
    <t>игрушки акедо</t>
  </si>
  <si>
    <t>reebok мужские кроссовки обувь</t>
  </si>
  <si>
    <t>londa professional velvet oil</t>
  </si>
  <si>
    <t>женский мастурбатор</t>
  </si>
  <si>
    <t>рюкзак kanken fjallraven</t>
  </si>
  <si>
    <t>all star кеды</t>
  </si>
  <si>
    <t>70109799</t>
  </si>
  <si>
    <t>футболка на кулиске</t>
  </si>
  <si>
    <t>шины летние r14 175</t>
  </si>
  <si>
    <t>фоторамка 40х40</t>
  </si>
  <si>
    <t xml:space="preserve">bernovich </t>
  </si>
  <si>
    <t>карбокситерапии</t>
  </si>
  <si>
    <t>джинсы высокий рост</t>
  </si>
  <si>
    <t>стребелева</t>
  </si>
  <si>
    <t>ладонка</t>
  </si>
  <si>
    <t>стикеры на автомобиль</t>
  </si>
  <si>
    <t>бебилис машинка</t>
  </si>
  <si>
    <t>эфирное масло лемонграсс</t>
  </si>
  <si>
    <t>костюм спортивный женский с капюшоном</t>
  </si>
  <si>
    <t>parisnail стемпинг</t>
  </si>
  <si>
    <t xml:space="preserve">чайный сервис </t>
  </si>
  <si>
    <t>колготки с лайкрой</t>
  </si>
  <si>
    <t>zarinq</t>
  </si>
  <si>
    <t>бернер borner</t>
  </si>
  <si>
    <t>набор трусиков женских стринги</t>
  </si>
  <si>
    <t>красные бусины</t>
  </si>
  <si>
    <t>сиз медицинский</t>
  </si>
  <si>
    <t>прозрачное кольцо</t>
  </si>
  <si>
    <t>комплект спортивный женский</t>
  </si>
  <si>
    <t>68469685</t>
  </si>
  <si>
    <t>брюки с пропиткой под кожу</t>
  </si>
  <si>
    <t>ботильоны замшевые</t>
  </si>
  <si>
    <t>зонт маленький очень</t>
  </si>
  <si>
    <t>пистолет из дерева</t>
  </si>
  <si>
    <t>ремень генератора</t>
  </si>
  <si>
    <t>нитриловые перчатки xs</t>
  </si>
  <si>
    <t>45924514</t>
  </si>
  <si>
    <t>ekonika premium</t>
  </si>
  <si>
    <t>аминокислоты порошок</t>
  </si>
  <si>
    <t>кроули</t>
  </si>
  <si>
    <t>игрушки на пальцы</t>
  </si>
  <si>
    <t>фнаф одежда</t>
  </si>
  <si>
    <t>удлинитель 50 м</t>
  </si>
  <si>
    <t>37780865</t>
  </si>
  <si>
    <t>венотекс</t>
  </si>
  <si>
    <t>сумка серебро</t>
  </si>
  <si>
    <t>rugo пазл</t>
  </si>
  <si>
    <t>15 в 1 спрей</t>
  </si>
  <si>
    <t>ботинки оксфорды</t>
  </si>
  <si>
    <t xml:space="preserve">штаны в рубчик </t>
  </si>
  <si>
    <t>масленка посуда и инвентарь</t>
  </si>
  <si>
    <t>терволина сумки аксессуары</t>
  </si>
  <si>
    <t xml:space="preserve">подкова </t>
  </si>
  <si>
    <t>экстракт перца</t>
  </si>
  <si>
    <t>леопардовый кардиган</t>
  </si>
  <si>
    <t>fennel пудра</t>
  </si>
  <si>
    <t>привет сосед книга</t>
  </si>
  <si>
    <t xml:space="preserve">klio </t>
  </si>
  <si>
    <t>браслет шнурок</t>
  </si>
  <si>
    <t>набор посуды фарфор</t>
  </si>
  <si>
    <t>серебристое платье</t>
  </si>
  <si>
    <t>iphone 11 pro max стекло</t>
  </si>
  <si>
    <t>фрейзер по дереву</t>
  </si>
  <si>
    <t>51981937</t>
  </si>
  <si>
    <t>ремень грм рено логан</t>
  </si>
  <si>
    <t>кеды ecco мужские</t>
  </si>
  <si>
    <t xml:space="preserve">чеснокодавка </t>
  </si>
  <si>
    <t>салеп</t>
  </si>
  <si>
    <t>alarus</t>
  </si>
  <si>
    <t>юбки трикотажные</t>
  </si>
  <si>
    <t>масло hyundai</t>
  </si>
  <si>
    <t>nissan x-trail t32</t>
  </si>
  <si>
    <t>кроссовки мужские из натуральной кожи</t>
  </si>
  <si>
    <t>57417614</t>
  </si>
  <si>
    <t>lolita lempicka</t>
  </si>
  <si>
    <t>крест серебро 925</t>
  </si>
  <si>
    <t>купорос</t>
  </si>
  <si>
    <t xml:space="preserve">тату временное </t>
  </si>
  <si>
    <t>журнал hot wheels</t>
  </si>
  <si>
    <t>военный костюм на девочку</t>
  </si>
  <si>
    <t>залаин</t>
  </si>
  <si>
    <t>тапочки единорог</t>
  </si>
  <si>
    <t>rass</t>
  </si>
  <si>
    <t>бандана хаки</t>
  </si>
  <si>
    <t>обувь без шнурков</t>
  </si>
  <si>
    <t>строительные машины игрушки</t>
  </si>
  <si>
    <t>платье в стразах</t>
  </si>
  <si>
    <t>игрушки танки</t>
  </si>
  <si>
    <t>zama</t>
  </si>
  <si>
    <t>пазл 60</t>
  </si>
  <si>
    <t>apple 10 xs</t>
  </si>
  <si>
    <t>босоножки тотта</t>
  </si>
  <si>
    <t>ипп-1</t>
  </si>
  <si>
    <t>audi q7</t>
  </si>
  <si>
    <t>шар корона</t>
  </si>
  <si>
    <t>a.ailin</t>
  </si>
  <si>
    <t>пулемет с пульками</t>
  </si>
  <si>
    <t>кеды и кроссовки детские</t>
  </si>
  <si>
    <t>искорка</t>
  </si>
  <si>
    <t>футболка бефри</t>
  </si>
  <si>
    <t>zina полигель</t>
  </si>
  <si>
    <t>пенал в клетку черно-белый</t>
  </si>
  <si>
    <t>one plus 8 pro</t>
  </si>
  <si>
    <t>савченко</t>
  </si>
  <si>
    <t>cobratoxan</t>
  </si>
  <si>
    <t>brush pen набор</t>
  </si>
  <si>
    <t>кошелек манго</t>
  </si>
  <si>
    <t>детройт</t>
  </si>
  <si>
    <t>светоотражающий жилет детский</t>
  </si>
  <si>
    <t>25929533</t>
  </si>
  <si>
    <t>леопардовое платье детское</t>
  </si>
  <si>
    <t>шлепки подростковые</t>
  </si>
  <si>
    <t>adidas сороконожки</t>
  </si>
  <si>
    <t>гасильник</t>
  </si>
  <si>
    <t>лампа с пультом</t>
  </si>
  <si>
    <t>тушь туше</t>
  </si>
  <si>
    <t xml:space="preserve">redmi note 10s чехол </t>
  </si>
  <si>
    <t>силомер</t>
  </si>
  <si>
    <t>евангилион</t>
  </si>
  <si>
    <t>14201942</t>
  </si>
  <si>
    <t>круасаны</t>
  </si>
  <si>
    <t>aravia professional пилинг</t>
  </si>
  <si>
    <t>лонгслив женский хлопок с рисунком</t>
  </si>
  <si>
    <t>кондитерский мешок многоразовый с насадками</t>
  </si>
  <si>
    <t>накладки на очки</t>
  </si>
  <si>
    <t>micro usb разъем</t>
  </si>
  <si>
    <t>58317160</t>
  </si>
  <si>
    <t>перчатки зубр</t>
  </si>
  <si>
    <t>фар</t>
  </si>
  <si>
    <t>шерты джинсовые</t>
  </si>
  <si>
    <t>распродажа женщинам блузки</t>
  </si>
  <si>
    <t>sobranie</t>
  </si>
  <si>
    <t>карандаш простой механический</t>
  </si>
  <si>
    <t>воздушный рис без сахара</t>
  </si>
  <si>
    <t xml:space="preserve">роснефть </t>
  </si>
  <si>
    <t>силиконовые накладки на пальцы</t>
  </si>
  <si>
    <t>женские весенние туфли</t>
  </si>
  <si>
    <t>xiaomi 10 redmi</t>
  </si>
  <si>
    <t xml:space="preserve">свитшот укороченный </t>
  </si>
  <si>
    <t>водолазка без воротника</t>
  </si>
  <si>
    <t>русско английский словарь</t>
  </si>
  <si>
    <t>шоколад пасхальный</t>
  </si>
  <si>
    <t xml:space="preserve">re miral </t>
  </si>
  <si>
    <t>вспышки фсо с пультом</t>
  </si>
  <si>
    <t>flair ручка</t>
  </si>
  <si>
    <t>26143249</t>
  </si>
  <si>
    <t>летние головные уборы</t>
  </si>
  <si>
    <t>стекло на хонор 10 ай</t>
  </si>
  <si>
    <t>дмаа</t>
  </si>
  <si>
    <t>60440023</t>
  </si>
  <si>
    <t>ожерелье с сердечком</t>
  </si>
  <si>
    <t>nissan qashqai j10</t>
  </si>
  <si>
    <t>нож страж</t>
  </si>
  <si>
    <t>часы casio vintage</t>
  </si>
  <si>
    <t>антижир азелит</t>
  </si>
  <si>
    <t>патрон е14</t>
  </si>
  <si>
    <t>худи женское бежевое</t>
  </si>
  <si>
    <t>смарт масла</t>
  </si>
  <si>
    <t>фоешка</t>
  </si>
  <si>
    <t>23470241</t>
  </si>
  <si>
    <t xml:space="preserve">лосины лапша </t>
  </si>
  <si>
    <t>пылесос игрушечный</t>
  </si>
  <si>
    <t>карамель кислинка</t>
  </si>
  <si>
    <t>рулетка 50 метров</t>
  </si>
  <si>
    <t>samsung m31s</t>
  </si>
  <si>
    <t>кофта с пайетками</t>
  </si>
  <si>
    <t xml:space="preserve">спортивные штаны мужские адидас </t>
  </si>
  <si>
    <t>трансформеры прайм</t>
  </si>
  <si>
    <t>бежевый купальник</t>
  </si>
  <si>
    <t>mubarak</t>
  </si>
  <si>
    <t>духи с бабл гам</t>
  </si>
  <si>
    <t>плащ на девочку детский</t>
  </si>
  <si>
    <t>кардиган лето</t>
  </si>
  <si>
    <t>боди стразы</t>
  </si>
  <si>
    <t>kleona spf</t>
  </si>
  <si>
    <t>штаны в сетку</t>
  </si>
  <si>
    <t>ray-ban солнцезащитные очки</t>
  </si>
  <si>
    <t>litokala</t>
  </si>
  <si>
    <t>dory dreams</t>
  </si>
  <si>
    <t>чехол книжка на vivo y31</t>
  </si>
  <si>
    <t>журнал бурда 2021</t>
  </si>
  <si>
    <t>одноразовые пеленки 60 60</t>
  </si>
  <si>
    <t>57791088</t>
  </si>
  <si>
    <t>v21e</t>
  </si>
  <si>
    <t>гидромассаж</t>
  </si>
  <si>
    <t>бордо</t>
  </si>
  <si>
    <t>шеврон вагнер</t>
  </si>
  <si>
    <t>вышивка крестом цветы</t>
  </si>
  <si>
    <t>прикроватный стол</t>
  </si>
  <si>
    <t>комплект пижамный</t>
  </si>
  <si>
    <t>визуальное расписание</t>
  </si>
  <si>
    <t>защитное стекло на redmi note 8 pro</t>
  </si>
  <si>
    <t>картридж udn-x</t>
  </si>
  <si>
    <t>valeria обувь</t>
  </si>
  <si>
    <t xml:space="preserve">парные трусы </t>
  </si>
  <si>
    <t>очки chanel</t>
  </si>
  <si>
    <t>бассейн с навесом</t>
  </si>
  <si>
    <t>куртка name it</t>
  </si>
  <si>
    <t>51392051</t>
  </si>
  <si>
    <t xml:space="preserve">вапорессо </t>
  </si>
  <si>
    <t xml:space="preserve">электрорубанок </t>
  </si>
  <si>
    <t>постельное белье 2 спальное поплин наволочка 50х70</t>
  </si>
  <si>
    <t>топ с плечами</t>
  </si>
  <si>
    <t>rockbros фонарь</t>
  </si>
  <si>
    <t>конструктор с шуруповертом игрушки</t>
  </si>
  <si>
    <t>носочки женские эластичные</t>
  </si>
  <si>
    <t xml:space="preserve">чехол на хонор 10 i </t>
  </si>
  <si>
    <t>flip knife</t>
  </si>
  <si>
    <t>цветы в вазу</t>
  </si>
  <si>
    <t xml:space="preserve">джинсы на малыша </t>
  </si>
  <si>
    <t>стильные образы</t>
  </si>
  <si>
    <t>airpods apple 2</t>
  </si>
  <si>
    <t>vaseto</t>
  </si>
  <si>
    <t xml:space="preserve">браслет резиновый </t>
  </si>
  <si>
    <t>спортивные штаны adidas мужские красные</t>
  </si>
  <si>
    <t>чумные ночи</t>
  </si>
  <si>
    <t>краска 6.1</t>
  </si>
  <si>
    <t>детский чай детское питание</t>
  </si>
  <si>
    <t>подушка 50?50</t>
  </si>
  <si>
    <t>горный хрусталь подвеска</t>
  </si>
  <si>
    <t>короед</t>
  </si>
  <si>
    <t>очки playtoday</t>
  </si>
  <si>
    <t>брюки zolla женские</t>
  </si>
  <si>
    <t>love republic ремень</t>
  </si>
  <si>
    <t>paese пудра</t>
  </si>
  <si>
    <t>пашмина</t>
  </si>
  <si>
    <t xml:space="preserve">редуктор </t>
  </si>
  <si>
    <t>крем l'oreal paris</t>
  </si>
  <si>
    <t>туфли на массивной платформе</t>
  </si>
  <si>
    <t>acoola купальник</t>
  </si>
  <si>
    <t>светильники настенный бра</t>
  </si>
  <si>
    <t>хлопушка кино</t>
  </si>
  <si>
    <t>brax брюки</t>
  </si>
  <si>
    <t>хейли</t>
  </si>
  <si>
    <t>elexium</t>
  </si>
  <si>
    <t>автомагнитола 1din с экраном</t>
  </si>
  <si>
    <t>капри мужские джинсовые</t>
  </si>
  <si>
    <t>креветочный соус</t>
  </si>
  <si>
    <t>бокал креманка</t>
  </si>
  <si>
    <t>born to fun</t>
  </si>
  <si>
    <t>kurochkina</t>
  </si>
  <si>
    <t>косметика из тайланда</t>
  </si>
  <si>
    <t>кроссовки мужские бежевые</t>
  </si>
  <si>
    <t>колготки черные 20 ден</t>
  </si>
  <si>
    <t>кукла барби гимнастка</t>
  </si>
  <si>
    <t>про баланс</t>
  </si>
  <si>
    <t>термо пленка</t>
  </si>
  <si>
    <t xml:space="preserve">туфли на каблуках </t>
  </si>
  <si>
    <t>детские крема</t>
  </si>
  <si>
    <t>принты</t>
  </si>
  <si>
    <t>сени леди</t>
  </si>
  <si>
    <t>толстовки мужские из флиса</t>
  </si>
  <si>
    <t>фрэнч пресс</t>
  </si>
  <si>
    <t>small</t>
  </si>
  <si>
    <t>наматрасник 80х180</t>
  </si>
  <si>
    <t>кровать от 3 лет</t>
  </si>
  <si>
    <t>вазелин в банке</t>
  </si>
  <si>
    <t>гипюр одежда платье</t>
  </si>
  <si>
    <t>содалит камень</t>
  </si>
  <si>
    <t>calipso обувь</t>
  </si>
  <si>
    <t>66469303</t>
  </si>
  <si>
    <t>dmk</t>
  </si>
  <si>
    <t>столик детский развивающий</t>
  </si>
  <si>
    <t>рыбалка товары спиннинг</t>
  </si>
  <si>
    <t>чехол samsung galaxy s20</t>
  </si>
  <si>
    <t>ремень синий</t>
  </si>
  <si>
    <t>50 spf солнцезащитный крем</t>
  </si>
  <si>
    <t>24k gold</t>
  </si>
  <si>
    <t>julia kalinina</t>
  </si>
  <si>
    <t xml:space="preserve">трибулус </t>
  </si>
  <si>
    <t>сушилка на ванну</t>
  </si>
  <si>
    <t>ланч бокс в школу</t>
  </si>
  <si>
    <t>шорты спортивные женские длинные</t>
  </si>
  <si>
    <t>робокар полли</t>
  </si>
  <si>
    <t>3 класс</t>
  </si>
  <si>
    <t>махровое покрывало 1,5</t>
  </si>
  <si>
    <t>наушники проводные полноразмерные</t>
  </si>
  <si>
    <t>щепа дуба</t>
  </si>
  <si>
    <t>брюки женские под кожу</t>
  </si>
  <si>
    <t>гарри поттер и принц полукровка</t>
  </si>
  <si>
    <t>одноразовый фотоаппарат</t>
  </si>
  <si>
    <t>xonor</t>
  </si>
  <si>
    <t>reebok insta pump</t>
  </si>
  <si>
    <t>49477245</t>
  </si>
  <si>
    <t>alchemist elements herbarium</t>
  </si>
  <si>
    <t>стрелка</t>
  </si>
  <si>
    <t>hdmi rca</t>
  </si>
  <si>
    <t>persona by marina rinaldi</t>
  </si>
  <si>
    <t>сережка в ухо серебро</t>
  </si>
  <si>
    <t>nike баскетбольные кроссовки</t>
  </si>
  <si>
    <t>сыродавленное</t>
  </si>
  <si>
    <t>play today комбинезон</t>
  </si>
  <si>
    <t>babor сыворотка</t>
  </si>
  <si>
    <t xml:space="preserve">органайзер в машину </t>
  </si>
  <si>
    <t>37618223</t>
  </si>
  <si>
    <t>orbi</t>
  </si>
  <si>
    <t>горшок цветочный с автополивом</t>
  </si>
  <si>
    <t>samsung телефон s22</t>
  </si>
  <si>
    <t>58195724</t>
  </si>
  <si>
    <t>куклы лол новинка</t>
  </si>
  <si>
    <t>соображариум</t>
  </si>
  <si>
    <t>железный человек паук</t>
  </si>
  <si>
    <t>подвеска ключ серебро</t>
  </si>
  <si>
    <t>black pink аксессуары</t>
  </si>
  <si>
    <t>женские туфли на низком каблуке кожи из натуральной</t>
  </si>
  <si>
    <t>povodkoff</t>
  </si>
  <si>
    <t>жидкость вейпа</t>
  </si>
  <si>
    <t>интимный тренажер</t>
  </si>
  <si>
    <t>дана ультра</t>
  </si>
  <si>
    <t>aussie wear</t>
  </si>
  <si>
    <t>заколки hello kitty</t>
  </si>
  <si>
    <t>total quartz 9000 5w30</t>
  </si>
  <si>
    <t>elastic store</t>
  </si>
  <si>
    <t>winner корм</t>
  </si>
  <si>
    <t>блесна набор</t>
  </si>
  <si>
    <t xml:space="preserve">deseo </t>
  </si>
  <si>
    <t>ивроше духи</t>
  </si>
  <si>
    <t>honor magic earbuds</t>
  </si>
  <si>
    <t>фломастеры touch</t>
  </si>
  <si>
    <t>кольца женские соколов</t>
  </si>
  <si>
    <t>платье-лапша</t>
  </si>
  <si>
    <t xml:space="preserve">велоперчатки </t>
  </si>
  <si>
    <t>51418427</t>
  </si>
  <si>
    <t>тенсель белье евро постельное</t>
  </si>
  <si>
    <t>боди красное женское</t>
  </si>
  <si>
    <t>китайские шашки</t>
  </si>
  <si>
    <t>balsako женский</t>
  </si>
  <si>
    <t>обжимные клещи</t>
  </si>
  <si>
    <t>studio professional шампунь</t>
  </si>
  <si>
    <t>vivienne sabo помада 06</t>
  </si>
  <si>
    <t>семена арбузный огурец</t>
  </si>
  <si>
    <t>щетка пылесос</t>
  </si>
  <si>
    <t>шары на девичник</t>
  </si>
  <si>
    <t>27070775</t>
  </si>
  <si>
    <t>наклейки stars brawl</t>
  </si>
  <si>
    <t>кроссовки в дырочку</t>
  </si>
  <si>
    <t xml:space="preserve">легинсы в рубчик </t>
  </si>
  <si>
    <t>evis</t>
  </si>
  <si>
    <t>балетки розовые</t>
  </si>
  <si>
    <t>драй драй сенситив</t>
  </si>
  <si>
    <t>34145254</t>
  </si>
  <si>
    <t>плате рубашка</t>
  </si>
  <si>
    <t>биодерма spf</t>
  </si>
  <si>
    <t>казан с подставкой</t>
  </si>
  <si>
    <t>секрет небес</t>
  </si>
  <si>
    <t>biorepeelcl3</t>
  </si>
  <si>
    <t>барокко</t>
  </si>
  <si>
    <t>лавандовый сад книга</t>
  </si>
  <si>
    <t>бритва gillette mach3</t>
  </si>
  <si>
    <t>полуботинки весенние женские</t>
  </si>
  <si>
    <t>roguera</t>
  </si>
  <si>
    <t>бабочка декор</t>
  </si>
  <si>
    <t>67824169</t>
  </si>
  <si>
    <t>цветные линзы зеленые</t>
  </si>
  <si>
    <t>женский костюм в клетку</t>
  </si>
  <si>
    <t>шины летние r 15</t>
  </si>
  <si>
    <t>капр женский</t>
  </si>
  <si>
    <t>stilla</t>
  </si>
  <si>
    <t>nickelodeon</t>
  </si>
  <si>
    <t>10382131</t>
  </si>
  <si>
    <t>lime футболки</t>
  </si>
  <si>
    <t>гарденика</t>
  </si>
  <si>
    <t>пирсинг брови</t>
  </si>
  <si>
    <t>колготки утепленные женские</t>
  </si>
  <si>
    <t>рупор детский</t>
  </si>
  <si>
    <t>court vision</t>
  </si>
  <si>
    <t>адаптер на ремень безопасности</t>
  </si>
  <si>
    <t>verossa подушка</t>
  </si>
  <si>
    <t>longines</t>
  </si>
  <si>
    <t>блэкаут в детскую</t>
  </si>
  <si>
    <t>26741787</t>
  </si>
  <si>
    <t>lamara</t>
  </si>
  <si>
    <t>петровы в гриппе</t>
  </si>
  <si>
    <t>бадам</t>
  </si>
  <si>
    <t>11784519</t>
  </si>
  <si>
    <t>красный брючный костюм</t>
  </si>
  <si>
    <t>eveline скраб</t>
  </si>
  <si>
    <t>трубка стекло</t>
  </si>
  <si>
    <t>эротическое мужское белье</t>
  </si>
  <si>
    <t>toprock</t>
  </si>
  <si>
    <t>enzyme powder</t>
  </si>
  <si>
    <t>электрорубанок bosch</t>
  </si>
  <si>
    <t>красный брючный костюм женский</t>
  </si>
  <si>
    <t>айфон  xr</t>
  </si>
  <si>
    <t>фонарь usb</t>
  </si>
  <si>
    <t>шнурки эластичные спортивные</t>
  </si>
  <si>
    <t>шнурокофф</t>
  </si>
  <si>
    <t>шторки кухонные</t>
  </si>
  <si>
    <t>playboy carti</t>
  </si>
  <si>
    <t>джинсы мужские высокий рост</t>
  </si>
  <si>
    <t>mielle</t>
  </si>
  <si>
    <t>сушилка овощей и фруктов</t>
  </si>
  <si>
    <t>кружка а4</t>
  </si>
  <si>
    <t>электронный</t>
  </si>
  <si>
    <t xml:space="preserve">колонки в машину </t>
  </si>
  <si>
    <t>глеб калюжный</t>
  </si>
  <si>
    <t>конфеты марсианка</t>
  </si>
  <si>
    <t>conte леггинсы женские</t>
  </si>
  <si>
    <t>комбайн здоровье +</t>
  </si>
  <si>
    <t>чехол на матрас 120х200</t>
  </si>
  <si>
    <t>платье с отложным воротником больших размеров</t>
  </si>
  <si>
    <t>лонгслив женский с пуговицами</t>
  </si>
  <si>
    <t>держатель бейджа</t>
  </si>
  <si>
    <t>похудание</t>
  </si>
  <si>
    <t>тоник vichy</t>
  </si>
  <si>
    <t>diesel часы наручные</t>
  </si>
  <si>
    <t>alca</t>
  </si>
  <si>
    <t xml:space="preserve">фаркоп </t>
  </si>
  <si>
    <t>толстовка на застежке</t>
  </si>
  <si>
    <t>плащи на весну женские</t>
  </si>
  <si>
    <t>нойферт</t>
  </si>
  <si>
    <t>корейские приправы</t>
  </si>
  <si>
    <t>платочки zewa</t>
  </si>
  <si>
    <t>конфеты ласточка</t>
  </si>
  <si>
    <t>покрывало 80*160</t>
  </si>
  <si>
    <t xml:space="preserve">гель лак набор </t>
  </si>
  <si>
    <t>штаны gloria</t>
  </si>
  <si>
    <t>татушки на тело</t>
  </si>
  <si>
    <t xml:space="preserve">топсайдеры </t>
  </si>
  <si>
    <t>hismile</t>
  </si>
  <si>
    <t>танаксол</t>
  </si>
  <si>
    <t>voice kalipso</t>
  </si>
  <si>
    <t>bugaboo ant</t>
  </si>
  <si>
    <t>манго скин</t>
  </si>
  <si>
    <t>паста president</t>
  </si>
  <si>
    <t>половник металлический</t>
  </si>
  <si>
    <t>джинсы на рост 160</t>
  </si>
  <si>
    <t>джинсы мужские levis 501</t>
  </si>
  <si>
    <t>блуза шелк</t>
  </si>
  <si>
    <t>пиджак кожаный мужской</t>
  </si>
  <si>
    <t>ohui</t>
  </si>
  <si>
    <t>купальник женский раздельные больших размеров</t>
  </si>
  <si>
    <t>тархун напиток</t>
  </si>
  <si>
    <t>кольцо акрил</t>
  </si>
  <si>
    <t>бант школьный</t>
  </si>
  <si>
    <t>49193941</t>
  </si>
  <si>
    <t>48223620</t>
  </si>
  <si>
    <t>украшение на леске на шею</t>
  </si>
  <si>
    <t xml:space="preserve">шины летние r16 </t>
  </si>
  <si>
    <t>пьер карден женские ботинки</t>
  </si>
  <si>
    <t>ролики на 4 колесах</t>
  </si>
  <si>
    <t>джинсы arttimes</t>
  </si>
  <si>
    <t>прозрачный пластик</t>
  </si>
  <si>
    <t>кашпо 8 литров</t>
  </si>
  <si>
    <t>белые кеды женские кожаные на липучках</t>
  </si>
  <si>
    <t>инта вир</t>
  </si>
  <si>
    <t>авокадо крем</t>
  </si>
  <si>
    <t>шар гигант</t>
  </si>
  <si>
    <t>костюм мужской джентльмены</t>
  </si>
  <si>
    <t>накладки на фары</t>
  </si>
  <si>
    <t>каши умница</t>
  </si>
  <si>
    <t>loloklo</t>
  </si>
  <si>
    <t>фонтан шоколадный</t>
  </si>
  <si>
    <t>карандаш и самоделкин книга</t>
  </si>
  <si>
    <t>hugo женский</t>
  </si>
  <si>
    <t>балансировочный диск спортивный товар</t>
  </si>
  <si>
    <t>икс бокс 360 приставка</t>
  </si>
  <si>
    <t>рюкзак туристический мужской 100</t>
  </si>
  <si>
    <t>кеноа</t>
  </si>
  <si>
    <t>ресивер телевизионный</t>
  </si>
  <si>
    <t>polar'</t>
  </si>
  <si>
    <t>куртки мужские адидас</t>
  </si>
  <si>
    <t>жги и худей</t>
  </si>
  <si>
    <t>маркер нестираемый</t>
  </si>
  <si>
    <t>книги про медицину</t>
  </si>
  <si>
    <t xml:space="preserve">розовый костюм </t>
  </si>
  <si>
    <t>alpine pro</t>
  </si>
  <si>
    <t>3+</t>
  </si>
  <si>
    <t>посуда люминарк сервиз</t>
  </si>
  <si>
    <t>безумно богатые азиаты</t>
  </si>
  <si>
    <t>pawsocks</t>
  </si>
  <si>
    <t>игрушка с шариками</t>
  </si>
  <si>
    <t>спортивные купальник слитные</t>
  </si>
  <si>
    <t>чехол на ipad 2020</t>
  </si>
  <si>
    <t>шлепки детские резиновые</t>
  </si>
  <si>
    <t>gloria паста</t>
  </si>
  <si>
    <t>стелки</t>
  </si>
  <si>
    <t>постельное белье 2 спальное с резинкой</t>
  </si>
  <si>
    <t>alexandragr</t>
  </si>
  <si>
    <t>lukoil genesis 5w30</t>
  </si>
  <si>
    <t>наклейка кот</t>
  </si>
  <si>
    <t>корзина пластик</t>
  </si>
  <si>
    <t>длинные носки nike</t>
  </si>
  <si>
    <t>marula</t>
  </si>
  <si>
    <t>чебурашка куртка</t>
  </si>
  <si>
    <t>calvin klein носки</t>
  </si>
  <si>
    <t>мультиметр с прозвонкой</t>
  </si>
  <si>
    <t>плоток</t>
  </si>
  <si>
    <t>хакки</t>
  </si>
  <si>
    <t>bouticlean</t>
  </si>
  <si>
    <t>play doh kitchen</t>
  </si>
  <si>
    <t>gigi lotus</t>
  </si>
  <si>
    <t xml:space="preserve">шампунь syoss </t>
  </si>
  <si>
    <t>лего френдс конструктор</t>
  </si>
  <si>
    <t>62567023</t>
  </si>
  <si>
    <t>эротические сорочки</t>
  </si>
  <si>
    <t>стикеры с куроми</t>
  </si>
  <si>
    <t xml:space="preserve">чехол xs </t>
  </si>
  <si>
    <t>плакат гарри поттер</t>
  </si>
  <si>
    <t>латка 24</t>
  </si>
  <si>
    <t>пайетки крупные</t>
  </si>
  <si>
    <t>кру</t>
  </si>
  <si>
    <t>подарочные бокалы</t>
  </si>
  <si>
    <t>домовенок кузька</t>
  </si>
  <si>
    <t>светильник неон</t>
  </si>
  <si>
    <t>tribord</t>
  </si>
  <si>
    <t>galaxy a52 чехол</t>
  </si>
  <si>
    <t>франкенштейн</t>
  </si>
  <si>
    <t>сорочка хлопок</t>
  </si>
  <si>
    <t xml:space="preserve">штаны рабочие </t>
  </si>
  <si>
    <t>пакет-майка</t>
  </si>
  <si>
    <t>черные кроссовки на высокой подошве</t>
  </si>
  <si>
    <t>локситан набор</t>
  </si>
  <si>
    <t>gortex</t>
  </si>
  <si>
    <t>34448671</t>
  </si>
  <si>
    <t>костюм женский микровельвет</t>
  </si>
  <si>
    <t>боди с рукавом</t>
  </si>
  <si>
    <t>ваз 2114 игрушка</t>
  </si>
  <si>
    <t>26173458</t>
  </si>
  <si>
    <t>молд тюльпан</t>
  </si>
  <si>
    <t>свекольные чипсы</t>
  </si>
  <si>
    <t>аэратор спрей</t>
  </si>
  <si>
    <t>59925722</t>
  </si>
  <si>
    <t>худи с брюками</t>
  </si>
  <si>
    <t>электронные игрушки</t>
  </si>
  <si>
    <t>chic a loco</t>
  </si>
  <si>
    <t>лук сушеный 1 кг</t>
  </si>
  <si>
    <t xml:space="preserve">anna collection </t>
  </si>
  <si>
    <t>zeesea</t>
  </si>
  <si>
    <t>шорты мужские остин</t>
  </si>
  <si>
    <t>avon спрей ваниль</t>
  </si>
  <si>
    <t>чехол на телефон самсунг а22</t>
  </si>
  <si>
    <t>зажимы крокодилы</t>
  </si>
  <si>
    <t>pigeon щетка</t>
  </si>
  <si>
    <t xml:space="preserve">мотоциклы </t>
  </si>
  <si>
    <t>лак с шиммером</t>
  </si>
  <si>
    <t>пустышка chicco 0-6</t>
  </si>
  <si>
    <t>луноход игрушка</t>
  </si>
  <si>
    <t>автомобильный холодильник 24 v</t>
  </si>
  <si>
    <t>трюфель гриб</t>
  </si>
  <si>
    <t>demix кросовки</t>
  </si>
  <si>
    <t>женские футболки больших размеров великан</t>
  </si>
  <si>
    <t>кроссовки в сетку женские</t>
  </si>
  <si>
    <t>гербер звездочки</t>
  </si>
  <si>
    <t>хулиганка кепка</t>
  </si>
  <si>
    <t>женский платок шейный</t>
  </si>
  <si>
    <t>чистый дом аэрозоль</t>
  </si>
  <si>
    <t>веки</t>
  </si>
  <si>
    <t>лофт стол</t>
  </si>
  <si>
    <t>баскетбол детский</t>
  </si>
  <si>
    <t>conver</t>
  </si>
  <si>
    <t>светильник настенно-потолочный</t>
  </si>
  <si>
    <t>virele</t>
  </si>
  <si>
    <t xml:space="preserve">косынки </t>
  </si>
  <si>
    <t>айфон 10 чехол</t>
  </si>
  <si>
    <t xml:space="preserve">обувница в прихожую </t>
  </si>
  <si>
    <t>honor 10 lite чехол книжка</t>
  </si>
  <si>
    <t>beoma бандаж</t>
  </si>
  <si>
    <t>коврики ортопедический</t>
  </si>
  <si>
    <t>стелла так</t>
  </si>
  <si>
    <t>nuage</t>
  </si>
  <si>
    <t>костюм женский красный</t>
  </si>
  <si>
    <t>чехол на аэрподцы про</t>
  </si>
  <si>
    <t>атаг шексна</t>
  </si>
  <si>
    <t>комбинезон дракон</t>
  </si>
  <si>
    <t>ковш эмалированный 1 л</t>
  </si>
  <si>
    <t>джозеф джозеф посуда</t>
  </si>
  <si>
    <t>apple 11 pro</t>
  </si>
  <si>
    <t>66225873</t>
  </si>
  <si>
    <t>pinko платье</t>
  </si>
  <si>
    <t>искусственный член</t>
  </si>
  <si>
    <t>вратарские перчатки найк</t>
  </si>
  <si>
    <t>profam</t>
  </si>
  <si>
    <t>крем суп детский</t>
  </si>
  <si>
    <t>red star labs</t>
  </si>
  <si>
    <t>магнитный лак</t>
  </si>
  <si>
    <t>thomas пылесос</t>
  </si>
  <si>
    <t>тени avon</t>
  </si>
  <si>
    <t>наушники активные</t>
  </si>
  <si>
    <t>milk line</t>
  </si>
  <si>
    <t>usb тройник</t>
  </si>
  <si>
    <t>'rjybrf</t>
  </si>
  <si>
    <t>huawei y5 2019</t>
  </si>
  <si>
    <t>ваз игрушка</t>
  </si>
  <si>
    <t>39565069</t>
  </si>
  <si>
    <t>электрический теплый пол</t>
  </si>
  <si>
    <t>краска делюкс</t>
  </si>
  <si>
    <t>чехол galaxy a32</t>
  </si>
  <si>
    <t>светодиодные часы</t>
  </si>
  <si>
    <t>jbl extreme 3</t>
  </si>
  <si>
    <t>лада 2107</t>
  </si>
  <si>
    <t>школьное платье черное</t>
  </si>
  <si>
    <t>шапка nels</t>
  </si>
  <si>
    <t>аниме плед</t>
  </si>
  <si>
    <t xml:space="preserve">кепка с надписью </t>
  </si>
  <si>
    <t>корейский уход</t>
  </si>
  <si>
    <t>декарт</t>
  </si>
  <si>
    <t>постельное белье 2 спальное поплин иваново</t>
  </si>
  <si>
    <t>юбка с пуговицами</t>
  </si>
  <si>
    <t>умный браслет xiaomi</t>
  </si>
  <si>
    <t>sanremi</t>
  </si>
  <si>
    <t>бюстгальтер на липучках</t>
  </si>
  <si>
    <t>yankees</t>
  </si>
  <si>
    <t>62693632</t>
  </si>
  <si>
    <t>lavka games</t>
  </si>
  <si>
    <t>восход</t>
  </si>
  <si>
    <t>ореховичи</t>
  </si>
  <si>
    <t>костюмы трикотажные женские больших размеров</t>
  </si>
  <si>
    <t>стекло на huawei p40 lite</t>
  </si>
  <si>
    <t>долина кукол</t>
  </si>
  <si>
    <t>наручные часы casio</t>
  </si>
  <si>
    <t>чехлы на аирподсы</t>
  </si>
  <si>
    <t>ремешок на honor band 5</t>
  </si>
  <si>
    <t>легкий пластелин</t>
  </si>
  <si>
    <t>зайчик из меха</t>
  </si>
  <si>
    <t>широкие штаны спортивные женские</t>
  </si>
  <si>
    <t>чай hyson</t>
  </si>
  <si>
    <t>эпсон соль</t>
  </si>
  <si>
    <t>hass</t>
  </si>
  <si>
    <t>коди лак</t>
  </si>
  <si>
    <t>type c aux</t>
  </si>
  <si>
    <t>cubby девочки</t>
  </si>
  <si>
    <t>наволочки 70х70 на молнии</t>
  </si>
  <si>
    <t>жидкое мыло палмолив</t>
  </si>
  <si>
    <t>занавески в ванную</t>
  </si>
  <si>
    <t>подвеска булавка</t>
  </si>
  <si>
    <t>пальто женское зимнее на утеплителе полиэстер</t>
  </si>
  <si>
    <t>этнические серьги</t>
  </si>
  <si>
    <t>перчатки green hill</t>
  </si>
  <si>
    <t>резинка с бантиком</t>
  </si>
  <si>
    <t>джемпер бежевый женский</t>
  </si>
  <si>
    <t>зайцехвост</t>
  </si>
  <si>
    <t>детски</t>
  </si>
  <si>
    <t>шорты джинсовые женские белые</t>
  </si>
  <si>
    <t>66274784</t>
  </si>
  <si>
    <t>distar</t>
  </si>
  <si>
    <t>психосоматика болезней</t>
  </si>
  <si>
    <t>64208537</t>
  </si>
  <si>
    <t>золотые шарики</t>
  </si>
  <si>
    <t>трафарет кондитерский</t>
  </si>
  <si>
    <t>nyx bare with me</t>
  </si>
  <si>
    <t>лим-л</t>
  </si>
  <si>
    <t>lifan x60</t>
  </si>
  <si>
    <t>love republic обувь</t>
  </si>
  <si>
    <t>ever clean наполнитель 10</t>
  </si>
  <si>
    <t>ssd nvme</t>
  </si>
  <si>
    <t>крышки винтовые 100</t>
  </si>
  <si>
    <t>банка с бугельным замком</t>
  </si>
  <si>
    <t>браслет из дерева</t>
  </si>
  <si>
    <t>джинсы армани</t>
  </si>
  <si>
    <t>женские летние тапочки</t>
  </si>
  <si>
    <t xml:space="preserve">белье комплект </t>
  </si>
  <si>
    <t>презервативы visit</t>
  </si>
  <si>
    <t>мосфа</t>
  </si>
  <si>
    <t>ультралегкий пуховик мужской</t>
  </si>
  <si>
    <t>футболка хулиганка</t>
  </si>
  <si>
    <t>пиквадро</t>
  </si>
  <si>
    <t xml:space="preserve">prosto </t>
  </si>
  <si>
    <t>бессмертный огонь</t>
  </si>
  <si>
    <t xml:space="preserve">бокорезы </t>
  </si>
  <si>
    <t>отливант мужской</t>
  </si>
  <si>
    <t>temper</t>
  </si>
  <si>
    <t>цыганские серьги</t>
  </si>
  <si>
    <t>albionvl</t>
  </si>
  <si>
    <t>детские музыкальные книги</t>
  </si>
  <si>
    <t>колечки из эпоксидной смолы</t>
  </si>
  <si>
    <t>33880816</t>
  </si>
  <si>
    <t>бутылочка чико</t>
  </si>
  <si>
    <t>мерфи</t>
  </si>
  <si>
    <t>экстракт алоэ жидкий</t>
  </si>
  <si>
    <t>насос интекс</t>
  </si>
  <si>
    <t>синхронизатор</t>
  </si>
  <si>
    <t>luma</t>
  </si>
  <si>
    <t>оттеночный шампунь розовый</t>
  </si>
  <si>
    <t>браслет цепочка серебро</t>
  </si>
  <si>
    <t>17388861</t>
  </si>
  <si>
    <t>waschkonig стиральный порошок</t>
  </si>
  <si>
    <t>54035589</t>
  </si>
  <si>
    <t>на руку</t>
  </si>
  <si>
    <t>bb one маска</t>
  </si>
  <si>
    <t>сапоги резиновые женские 40</t>
  </si>
  <si>
    <t>кроссовки баскетбол детские</t>
  </si>
  <si>
    <t>глайды</t>
  </si>
  <si>
    <t>лемонграс</t>
  </si>
  <si>
    <t>vsemayki</t>
  </si>
  <si>
    <t>solid доска</t>
  </si>
  <si>
    <t>монтавит</t>
  </si>
  <si>
    <t>джемпер с принтом</t>
  </si>
  <si>
    <t>женское длинное платье</t>
  </si>
  <si>
    <t>спортивный день</t>
  </si>
  <si>
    <t>биодерма солнцезащитный крем</t>
  </si>
  <si>
    <t>маска из игры кальмара</t>
  </si>
  <si>
    <t>золотые серьги с изумрудом</t>
  </si>
  <si>
    <t>презервативы с шариками</t>
  </si>
  <si>
    <t>вакуумные пакеты пищевые</t>
  </si>
  <si>
    <t>оверсайз кофточка</t>
  </si>
  <si>
    <t>ilias&amp;co</t>
  </si>
  <si>
    <t>соска латекс пустышка</t>
  </si>
  <si>
    <t xml:space="preserve">кислородный коктейль </t>
  </si>
  <si>
    <t>колпачок магнетрона</t>
  </si>
  <si>
    <t>sheseido</t>
  </si>
  <si>
    <t>теалоз</t>
  </si>
  <si>
    <t xml:space="preserve">планета органика </t>
  </si>
  <si>
    <t>необычные ручки</t>
  </si>
  <si>
    <t>платье трикотажное женское беларусь</t>
  </si>
  <si>
    <t>холка корм</t>
  </si>
  <si>
    <t>штаны женские с разрезами</t>
  </si>
  <si>
    <t>чулки conte</t>
  </si>
  <si>
    <t>iq малыш</t>
  </si>
  <si>
    <t>каркасные шторки на авто</t>
  </si>
  <si>
    <t>жиротоп</t>
  </si>
  <si>
    <t xml:space="preserve">паспарту </t>
  </si>
  <si>
    <t>rondel</t>
  </si>
  <si>
    <t>белые кружевные трусы</t>
  </si>
  <si>
    <t>koloco</t>
  </si>
  <si>
    <t>fet me</t>
  </si>
  <si>
    <t>белое покрывало</t>
  </si>
  <si>
    <t>часы montana</t>
  </si>
  <si>
    <t>конденсатор пусковой</t>
  </si>
  <si>
    <t>66363254</t>
  </si>
  <si>
    <t>платье рубашка с юбкой</t>
  </si>
  <si>
    <t>краска на пасху</t>
  </si>
  <si>
    <t>52001818</t>
  </si>
  <si>
    <t xml:space="preserve">стекло на телефон </t>
  </si>
  <si>
    <t>32919040</t>
  </si>
  <si>
    <t>спортивные юбки женские</t>
  </si>
  <si>
    <t>moroccanoil маска</t>
  </si>
  <si>
    <t>широкие штаны с высокой талией</t>
  </si>
  <si>
    <t>персил сенситив</t>
  </si>
  <si>
    <t xml:space="preserve">гель лак синий </t>
  </si>
  <si>
    <t>детский чайник</t>
  </si>
  <si>
    <t>estetic</t>
  </si>
  <si>
    <t xml:space="preserve">minidino </t>
  </si>
  <si>
    <t>кружка starbucks</t>
  </si>
  <si>
    <t>ледокол</t>
  </si>
  <si>
    <t>брюки женские с низкой посадкой</t>
  </si>
  <si>
    <t>red wings</t>
  </si>
  <si>
    <t>биопокров</t>
  </si>
  <si>
    <t>ha lo beuty</t>
  </si>
  <si>
    <t>timso</t>
  </si>
  <si>
    <t>menalux 2000</t>
  </si>
  <si>
    <t>19653019</t>
  </si>
  <si>
    <t>зверопой</t>
  </si>
  <si>
    <t>длинное летнее платье женское хлопок</t>
  </si>
  <si>
    <t>чешки серебристые</t>
  </si>
  <si>
    <t>китайский доширак</t>
  </si>
  <si>
    <t>медицинский костюм белый</t>
  </si>
  <si>
    <t>велосипед детский 24 дюймов</t>
  </si>
  <si>
    <t>чехол на 5 айфон</t>
  </si>
  <si>
    <t>duramo sl</t>
  </si>
  <si>
    <t>вилка невидимка</t>
  </si>
  <si>
    <t>матрасы на кровать</t>
  </si>
  <si>
    <t>64492030</t>
  </si>
  <si>
    <t>генри миллер</t>
  </si>
  <si>
    <t>сумка-планшет</t>
  </si>
  <si>
    <t>гель лакт</t>
  </si>
  <si>
    <t>игрушечное оружие с пульками</t>
  </si>
  <si>
    <t>наклейки на под</t>
  </si>
  <si>
    <t>pencil apple</t>
  </si>
  <si>
    <t>кофта платье</t>
  </si>
  <si>
    <t>антибубнин</t>
  </si>
  <si>
    <t>юбки спортивные</t>
  </si>
  <si>
    <t>лежанка на окно</t>
  </si>
  <si>
    <t>набор инструментов deko</t>
  </si>
  <si>
    <t>babydola</t>
  </si>
  <si>
    <t>ободок розовый</t>
  </si>
  <si>
    <t>тунель детский</t>
  </si>
  <si>
    <t>renault sandero</t>
  </si>
  <si>
    <t>плащ кожаный мужской</t>
  </si>
  <si>
    <t>66923989</t>
  </si>
  <si>
    <t>морской волк</t>
  </si>
  <si>
    <t>платье с бантом на спине</t>
  </si>
  <si>
    <t>резиновые сапоги дюна</t>
  </si>
  <si>
    <t>9445269</t>
  </si>
  <si>
    <t>64982613</t>
  </si>
  <si>
    <t>обложки на паспорт с аниме</t>
  </si>
  <si>
    <t>палетка глиттер</t>
  </si>
  <si>
    <t>олимпийки женские</t>
  </si>
  <si>
    <t>королевство моста</t>
  </si>
  <si>
    <t>пугачева обувь алла</t>
  </si>
  <si>
    <t>лифчик красный</t>
  </si>
  <si>
    <t>биотан</t>
  </si>
  <si>
    <t>поднос пластиковый круглый</t>
  </si>
  <si>
    <t xml:space="preserve">комплект детский </t>
  </si>
  <si>
    <t>изи 500</t>
  </si>
  <si>
    <t>лада гранта тюнинг</t>
  </si>
  <si>
    <t>облегающее платье мини</t>
  </si>
  <si>
    <t>вейп бруско</t>
  </si>
  <si>
    <t>силиконовые ножки</t>
  </si>
  <si>
    <t>воздушные шары три кота</t>
  </si>
  <si>
    <t>баурсак</t>
  </si>
  <si>
    <t>женские спортивные костюмы 48 размер</t>
  </si>
  <si>
    <t>crockid трусы</t>
  </si>
  <si>
    <t>черный свитер с горлом</t>
  </si>
  <si>
    <t>самооборона мужской</t>
  </si>
  <si>
    <t>вещмешок армейский</t>
  </si>
  <si>
    <t>eco cover</t>
  </si>
  <si>
    <t>платье сафари лен</t>
  </si>
  <si>
    <t>талисман удачи</t>
  </si>
  <si>
    <t>62194835</t>
  </si>
  <si>
    <t>серьги чупа чупс</t>
  </si>
  <si>
    <t>ajmal raindrops</t>
  </si>
  <si>
    <t>joma шорты</t>
  </si>
  <si>
    <t>препараты от болезней растений</t>
  </si>
  <si>
    <t>подхват магнит</t>
  </si>
  <si>
    <t>стиральный порошок пемос</t>
  </si>
  <si>
    <t>сайтама</t>
  </si>
  <si>
    <t>полиэтиленовые мешки</t>
  </si>
  <si>
    <t>калоприемник двухкомпонентный</t>
  </si>
  <si>
    <t>тропикана масло</t>
  </si>
  <si>
    <t>sinsei</t>
  </si>
  <si>
    <t>48812595</t>
  </si>
  <si>
    <t>памперс премиум care 4</t>
  </si>
  <si>
    <t>экран на samsung galaxy</t>
  </si>
  <si>
    <t>banderos</t>
  </si>
  <si>
    <t>115626410</t>
  </si>
  <si>
    <t>компрессионные трусы</t>
  </si>
  <si>
    <t xml:space="preserve">презервативы vizit </t>
  </si>
  <si>
    <t>серум</t>
  </si>
  <si>
    <t>кофе паулиг мокка</t>
  </si>
  <si>
    <t>джинсы на высоких мужские</t>
  </si>
  <si>
    <t xml:space="preserve">cosmia </t>
  </si>
  <si>
    <t>чехол на айпад 10.2</t>
  </si>
  <si>
    <t>avon eve confidence</t>
  </si>
  <si>
    <t>тушь секрет</t>
  </si>
  <si>
    <t>футболка с приколами</t>
  </si>
  <si>
    <t>кроссовки мужские белые 45</t>
  </si>
  <si>
    <t>шары воздушные 100</t>
  </si>
  <si>
    <t>натс шоколад</t>
  </si>
  <si>
    <t>зонтик складной</t>
  </si>
  <si>
    <t>паловник</t>
  </si>
  <si>
    <t>10 в 1</t>
  </si>
  <si>
    <t>аматроники</t>
  </si>
  <si>
    <t>флобер</t>
  </si>
  <si>
    <t>брелки в машину</t>
  </si>
  <si>
    <t>allergika</t>
  </si>
  <si>
    <t>лосины мужские спортивные короткие</t>
  </si>
  <si>
    <t>29281565</t>
  </si>
  <si>
    <t>kicks contest</t>
  </si>
  <si>
    <t>neskafe</t>
  </si>
  <si>
    <t>таблетки эутирокс</t>
  </si>
  <si>
    <t>олимпиада 80</t>
  </si>
  <si>
    <t>50397095</t>
  </si>
  <si>
    <t>форсига</t>
  </si>
  <si>
    <t>лампа лупа на струбцине</t>
  </si>
  <si>
    <t>семко семена</t>
  </si>
  <si>
    <t>хаги вагги одежда</t>
  </si>
  <si>
    <t>сумочка попит</t>
  </si>
  <si>
    <t>блок листов</t>
  </si>
  <si>
    <t>горшок 30 литров</t>
  </si>
  <si>
    <t>одноразовые стаканчики 100 мл</t>
  </si>
  <si>
    <t>gerard darel</t>
  </si>
  <si>
    <t>nish parfum</t>
  </si>
  <si>
    <t>велобахилы</t>
  </si>
  <si>
    <t xml:space="preserve">lumine </t>
  </si>
  <si>
    <t>свеча 7</t>
  </si>
  <si>
    <t>многоразовые подгузники трусики</t>
  </si>
  <si>
    <t>cgpods lite</t>
  </si>
  <si>
    <t>lime женские брюки</t>
  </si>
  <si>
    <t>charming</t>
  </si>
  <si>
    <t>брюки летние детские</t>
  </si>
  <si>
    <t>skinsystem</t>
  </si>
  <si>
    <t>эссо</t>
  </si>
  <si>
    <t>плед оранжевый</t>
  </si>
  <si>
    <t>mango топы и футболки женские</t>
  </si>
  <si>
    <t>jbl partybox 310</t>
  </si>
  <si>
    <t>gli</t>
  </si>
  <si>
    <t>конфеты из фиников</t>
  </si>
  <si>
    <t xml:space="preserve">ночник проектор </t>
  </si>
  <si>
    <t>куртки короткие</t>
  </si>
  <si>
    <t>макмастер</t>
  </si>
  <si>
    <t>amber elixir</t>
  </si>
  <si>
    <t>шпажка</t>
  </si>
  <si>
    <t>авто магнитола с экраном</t>
  </si>
  <si>
    <t>шары сафари</t>
  </si>
  <si>
    <t>15759130</t>
  </si>
  <si>
    <t>наматрасник в детскую кроватку</t>
  </si>
  <si>
    <t>cloger</t>
  </si>
  <si>
    <t>14703055</t>
  </si>
  <si>
    <t>stellary тоник</t>
  </si>
  <si>
    <t>папка сумка а3</t>
  </si>
  <si>
    <t>bourjois тени</t>
  </si>
  <si>
    <t>часы настольные с подсветкой</t>
  </si>
  <si>
    <t>вольтера</t>
  </si>
  <si>
    <t>качели кокон садовые подвесные</t>
  </si>
  <si>
    <t>всероссийские проверочные работы</t>
  </si>
  <si>
    <t>26871649</t>
  </si>
  <si>
    <t>rline протеин</t>
  </si>
  <si>
    <t xml:space="preserve">такарди обувь </t>
  </si>
  <si>
    <t>трехгранные карандаши цветные</t>
  </si>
  <si>
    <t>топ с цветочным принтом</t>
  </si>
  <si>
    <t>скатерть гобелен</t>
  </si>
  <si>
    <t>топ манго женский</t>
  </si>
  <si>
    <t>делать маски</t>
  </si>
  <si>
    <t>crokid футболка</t>
  </si>
  <si>
    <t>лунный камень в серебре</t>
  </si>
  <si>
    <t>маска женщина кошка</t>
  </si>
  <si>
    <t>сгущенное молоко с какао</t>
  </si>
  <si>
    <t>мотоцыкл</t>
  </si>
  <si>
    <t>romand</t>
  </si>
  <si>
    <t>лада ларгус аксессуары</t>
  </si>
  <si>
    <t>note помада</t>
  </si>
  <si>
    <t>джемпер с квадратным вырезом</t>
  </si>
  <si>
    <t>contex смазка</t>
  </si>
  <si>
    <t xml:space="preserve">бухгалтер </t>
  </si>
  <si>
    <t>розовые леггинсы</t>
  </si>
  <si>
    <t>lego машина</t>
  </si>
  <si>
    <t>elefantino</t>
  </si>
  <si>
    <t>минималистичные серьги</t>
  </si>
  <si>
    <t>комбинезон с открытыми ножками</t>
  </si>
  <si>
    <t>кресло подвесное из иск. ротанга</t>
  </si>
  <si>
    <t>45095603</t>
  </si>
  <si>
    <t>вистерра бад</t>
  </si>
  <si>
    <t>трусы мужчкие</t>
  </si>
  <si>
    <t>воскомлав</t>
  </si>
  <si>
    <t>этель покрывало</t>
  </si>
  <si>
    <t>шапка невидимка</t>
  </si>
  <si>
    <t>blom микроигольные патчи</t>
  </si>
  <si>
    <t>джинсы mayoral</t>
  </si>
  <si>
    <t>от палыча</t>
  </si>
  <si>
    <t>36567503</t>
  </si>
  <si>
    <t>акриловые краски металлик</t>
  </si>
  <si>
    <t>подвески на серьги</t>
  </si>
  <si>
    <t>машинка philips</t>
  </si>
  <si>
    <t>mark o polo</t>
  </si>
  <si>
    <t>monochrome худи</t>
  </si>
  <si>
    <t>юра</t>
  </si>
  <si>
    <t>осенние куртки женские</t>
  </si>
  <si>
    <t>штаны кюлоты женские</t>
  </si>
  <si>
    <t>хвост феи том 1</t>
  </si>
  <si>
    <t>paul mitchell шампунь</t>
  </si>
  <si>
    <t>nars cosmetics</t>
  </si>
  <si>
    <t>трикотаж женский домашний турецкий</t>
  </si>
  <si>
    <t>магнитные рамки на авто</t>
  </si>
  <si>
    <t>чурка</t>
  </si>
  <si>
    <t>meggi</t>
  </si>
  <si>
    <t xml:space="preserve">термошапка </t>
  </si>
  <si>
    <t>чемодан тканевый большой</t>
  </si>
  <si>
    <t>elan gallery белые розы</t>
  </si>
  <si>
    <t>раптор защита</t>
  </si>
  <si>
    <t>кедровый латте</t>
  </si>
  <si>
    <t>mitsubishi pajero</t>
  </si>
  <si>
    <t>люстр</t>
  </si>
  <si>
    <t>nokia 8</t>
  </si>
  <si>
    <t xml:space="preserve">svr </t>
  </si>
  <si>
    <t>спонж с ручкой</t>
  </si>
  <si>
    <t>чехол с принтом</t>
  </si>
  <si>
    <t>тюнинг лада</t>
  </si>
  <si>
    <t>ушм 150</t>
  </si>
  <si>
    <t>florentina</t>
  </si>
  <si>
    <t>шары тик ток</t>
  </si>
  <si>
    <t>лопаточка</t>
  </si>
  <si>
    <t>5.11 брюки</t>
  </si>
  <si>
    <t>тюль iris</t>
  </si>
  <si>
    <t>левиссим</t>
  </si>
  <si>
    <t>шарик 2</t>
  </si>
  <si>
    <t>aciess термокружка</t>
  </si>
  <si>
    <t>вологодский текстильный комбинат</t>
  </si>
  <si>
    <t>цветочные духи</t>
  </si>
  <si>
    <t>37760080</t>
  </si>
  <si>
    <t xml:space="preserve">фуфлик </t>
  </si>
  <si>
    <t>логомозайка</t>
  </si>
  <si>
    <t>airtag чехол</t>
  </si>
  <si>
    <t>картина по номерам 40х60</t>
  </si>
  <si>
    <t>48343551</t>
  </si>
  <si>
    <t>бюстгальтер на поролоновой</t>
  </si>
  <si>
    <t>моторное масло со скидкой</t>
  </si>
  <si>
    <t>кашпо подвесное 5 литров</t>
  </si>
  <si>
    <t>сапоги женские белые</t>
  </si>
  <si>
    <t xml:space="preserve">женские сапоги </t>
  </si>
  <si>
    <t>72842040</t>
  </si>
  <si>
    <t>очки на лето</t>
  </si>
  <si>
    <t>футболкм</t>
  </si>
  <si>
    <t>юлиан семенов</t>
  </si>
  <si>
    <t>колготки подростковые</t>
  </si>
  <si>
    <t>aquaelle влажные салфетки</t>
  </si>
  <si>
    <t>сухое кокосовое молоко vegan</t>
  </si>
  <si>
    <t>стержни гелевые черные</t>
  </si>
  <si>
    <t>джегеры</t>
  </si>
  <si>
    <t>оверсайз джинсовка</t>
  </si>
  <si>
    <t xml:space="preserve">мини фит </t>
  </si>
  <si>
    <t>кулеры</t>
  </si>
  <si>
    <t>flight укулеле</t>
  </si>
  <si>
    <t>волшебный луч планшет</t>
  </si>
  <si>
    <t>сериги</t>
  </si>
  <si>
    <t>xiaomi фитнес браслет</t>
  </si>
  <si>
    <t>фало</t>
  </si>
  <si>
    <t>sallera</t>
  </si>
  <si>
    <t>лабрет в нос</t>
  </si>
  <si>
    <t>nb 530</t>
  </si>
  <si>
    <t>мужской флисовый костюм</t>
  </si>
  <si>
    <t>сок овощной</t>
  </si>
  <si>
    <t>43876699</t>
  </si>
  <si>
    <t>обои эрисман</t>
  </si>
  <si>
    <t>catrice volume</t>
  </si>
  <si>
    <t>контейнер с крышкой и ручкой</t>
  </si>
  <si>
    <t>нитроамофоска</t>
  </si>
  <si>
    <t>статуэтка будды</t>
  </si>
  <si>
    <t>худи женское оверсайз с капюшоном с принтом</t>
  </si>
  <si>
    <t>марсианские хроники</t>
  </si>
  <si>
    <t>ходунуи</t>
  </si>
  <si>
    <t>кресло детское компьютерное</t>
  </si>
  <si>
    <t>семена тюльпанов</t>
  </si>
  <si>
    <t xml:space="preserve">iphone 7 чехол </t>
  </si>
  <si>
    <t>converse кеды женские</t>
  </si>
  <si>
    <t>пледы 220х240 на диван</t>
  </si>
  <si>
    <t>растительное масло спрей</t>
  </si>
  <si>
    <t>смартфон xiaomi poco x3 чехол</t>
  </si>
  <si>
    <t>теплые носки мужские</t>
  </si>
  <si>
    <t>больница</t>
  </si>
  <si>
    <t>наручники с мехом из металла</t>
  </si>
  <si>
    <t>желатин в капсулах</t>
  </si>
  <si>
    <t>экотекс постельное белье евро</t>
  </si>
  <si>
    <t>eclat femme духи</t>
  </si>
  <si>
    <t>polunina.store</t>
  </si>
  <si>
    <t>o'stin ветровка</t>
  </si>
  <si>
    <t>засор</t>
  </si>
  <si>
    <t>бумажный дворец</t>
  </si>
  <si>
    <t>планшет хуавей медиапад</t>
  </si>
  <si>
    <t>лепетит марселе</t>
  </si>
  <si>
    <t>диэлектрик</t>
  </si>
  <si>
    <t>ultimate shop</t>
  </si>
  <si>
    <t xml:space="preserve">трюкавой самокат </t>
  </si>
  <si>
    <t>мороженое смесь</t>
  </si>
  <si>
    <t>жакет вельветовый</t>
  </si>
  <si>
    <t>нарды игры настольные</t>
  </si>
  <si>
    <t>175060000</t>
  </si>
  <si>
    <t>герметики</t>
  </si>
  <si>
    <t>конфеты кокос</t>
  </si>
  <si>
    <t>пушистые наушники</t>
  </si>
  <si>
    <t>детримакс актив</t>
  </si>
  <si>
    <t>турецкий шоколад</t>
  </si>
  <si>
    <t>la reine blanche</t>
  </si>
  <si>
    <t xml:space="preserve">манга клинок </t>
  </si>
  <si>
    <t>пинетки котофей</t>
  </si>
  <si>
    <t xml:space="preserve">air optix </t>
  </si>
  <si>
    <t>худи женское gap</t>
  </si>
  <si>
    <t>шторы в стиле прованс</t>
  </si>
  <si>
    <t>кроссовки мужские с высокой подошвой</t>
  </si>
  <si>
    <t>салфетка на журнальный стол</t>
  </si>
  <si>
    <t>дрожжи пивные элевые</t>
  </si>
  <si>
    <t>колготки с мехом</t>
  </si>
  <si>
    <t>пахучка в автомобиль</t>
  </si>
  <si>
    <t>коврик под елку</t>
  </si>
  <si>
    <t>браслет серебро женский 925</t>
  </si>
  <si>
    <t>весна куртка</t>
  </si>
  <si>
    <t>von u</t>
  </si>
  <si>
    <t>китфорт чайник</t>
  </si>
  <si>
    <t>ветровка geox</t>
  </si>
  <si>
    <t>beyerdynamic</t>
  </si>
  <si>
    <t>на каблуке женские ботильоны</t>
  </si>
  <si>
    <t>эутирокс 100</t>
  </si>
  <si>
    <t>bitey вафли</t>
  </si>
  <si>
    <t xml:space="preserve">marc jacobs </t>
  </si>
  <si>
    <t>шампунь с глиной</t>
  </si>
  <si>
    <t>ремешок apple watch 38</t>
  </si>
  <si>
    <t>ламинированные листы</t>
  </si>
  <si>
    <t>обложки на учебники 1 класс</t>
  </si>
  <si>
    <t>майки найк мужские</t>
  </si>
  <si>
    <t>плащ хаки</t>
  </si>
  <si>
    <t>подарок на 9 лет</t>
  </si>
  <si>
    <t>джинсы бифри светлые</t>
  </si>
  <si>
    <t>black mask</t>
  </si>
  <si>
    <t>маска хакера</t>
  </si>
  <si>
    <t>лампа h7 philips</t>
  </si>
  <si>
    <t>крем вокруг глаз лореаль</t>
  </si>
  <si>
    <t>брюки из кожзама</t>
  </si>
  <si>
    <t>muss</t>
  </si>
  <si>
    <t xml:space="preserve">femme </t>
  </si>
  <si>
    <t>робот пылесос xiaomi vacuum mop essential</t>
  </si>
  <si>
    <t>микрофон профессиональный</t>
  </si>
  <si>
    <t>шуршалка</t>
  </si>
  <si>
    <t>21644234</t>
  </si>
  <si>
    <t>waporesso</t>
  </si>
  <si>
    <t>самагонный аппарат</t>
  </si>
  <si>
    <t>свитер летний женский</t>
  </si>
  <si>
    <t>beotua</t>
  </si>
  <si>
    <t>рулонные шторы 57</t>
  </si>
  <si>
    <t>пазл ларсен</t>
  </si>
  <si>
    <t>чехол на матрац</t>
  </si>
  <si>
    <t>бюсгальер</t>
  </si>
  <si>
    <t>гербалайф коктейль</t>
  </si>
  <si>
    <t>браслет золотой женский</t>
  </si>
  <si>
    <t>onlyupprint</t>
  </si>
  <si>
    <t>ав1918</t>
  </si>
  <si>
    <t>жилет безрукавка</t>
  </si>
  <si>
    <t>брио</t>
  </si>
  <si>
    <t xml:space="preserve">от отеков </t>
  </si>
  <si>
    <t>fresh look</t>
  </si>
  <si>
    <t>ввгнг</t>
  </si>
  <si>
    <t>топтун</t>
  </si>
  <si>
    <t>j-kids</t>
  </si>
  <si>
    <t>черные футболки женские</t>
  </si>
  <si>
    <t>ebug патчи</t>
  </si>
  <si>
    <t>полотенца банное</t>
  </si>
  <si>
    <t>lego марвел супер герои</t>
  </si>
  <si>
    <t>шоколод</t>
  </si>
  <si>
    <t>вейкборд</t>
  </si>
  <si>
    <t>полотенце бумажные</t>
  </si>
  <si>
    <t>консо</t>
  </si>
  <si>
    <t>x-one</t>
  </si>
  <si>
    <t>omutsu</t>
  </si>
  <si>
    <t>лиз бурбо слушай свое тело</t>
  </si>
  <si>
    <t xml:space="preserve">орсофит </t>
  </si>
  <si>
    <t>сигнал волга</t>
  </si>
  <si>
    <t>фруктис маска</t>
  </si>
  <si>
    <t>анна гале</t>
  </si>
  <si>
    <t>набор орешков</t>
  </si>
  <si>
    <t>67098020</t>
  </si>
  <si>
    <t>48797488</t>
  </si>
  <si>
    <t>oball</t>
  </si>
  <si>
    <t>значки день победы</t>
  </si>
  <si>
    <t>чехлы лада гранта</t>
  </si>
  <si>
    <t>штаны женские пижамные</t>
  </si>
  <si>
    <t>чехол на режим 8</t>
  </si>
  <si>
    <t xml:space="preserve">электро гриль </t>
  </si>
  <si>
    <t>vileda turbo</t>
  </si>
  <si>
    <t>скрудж</t>
  </si>
  <si>
    <t>наклейки красивые</t>
  </si>
  <si>
    <t>детское кресло на велосипед на багажник</t>
  </si>
  <si>
    <t>33726544</t>
  </si>
  <si>
    <t>hyperx quadcast</t>
  </si>
  <si>
    <t>ключ баллонный</t>
  </si>
  <si>
    <t>19939490</t>
  </si>
  <si>
    <t>джинсовые ветровки</t>
  </si>
  <si>
    <t>секатр</t>
  </si>
  <si>
    <t>лампа декор</t>
  </si>
  <si>
    <t>ветровка девочке куртка</t>
  </si>
  <si>
    <t>постельное белье mia cara</t>
  </si>
  <si>
    <t>ленорман таро</t>
  </si>
  <si>
    <t>маленькие подарки</t>
  </si>
  <si>
    <t xml:space="preserve">круглое зеркало </t>
  </si>
  <si>
    <t>головки инструментов набор</t>
  </si>
  <si>
    <t>сух поек</t>
  </si>
  <si>
    <t>худи гарри поттер</t>
  </si>
  <si>
    <t>respect лето</t>
  </si>
  <si>
    <t>pepe jeans кроссовки женские</t>
  </si>
  <si>
    <t>сумка с медведем</t>
  </si>
  <si>
    <t>набор машин</t>
  </si>
  <si>
    <t>satisfyer вакуумный</t>
  </si>
  <si>
    <t>коврик придверный эва</t>
  </si>
  <si>
    <t>sklz</t>
  </si>
  <si>
    <t>эротический пеньюар</t>
  </si>
  <si>
    <t>шорты женские костюмные</t>
  </si>
  <si>
    <t>платье тренд</t>
  </si>
  <si>
    <t>робот пылесос midea</t>
  </si>
  <si>
    <t>сухарики хрустим</t>
  </si>
  <si>
    <t>шейкер барные</t>
  </si>
  <si>
    <t>medicare</t>
  </si>
  <si>
    <t>прикормочные кораблики</t>
  </si>
  <si>
    <t>семена кукуруза</t>
  </si>
  <si>
    <t>пули 6.35</t>
  </si>
  <si>
    <t>besthome</t>
  </si>
  <si>
    <t>бронь на iphone 11</t>
  </si>
  <si>
    <t>nr</t>
  </si>
  <si>
    <t>camry 70</t>
  </si>
  <si>
    <t>одежда человек паук</t>
  </si>
  <si>
    <t>чехлы айфон 8</t>
  </si>
  <si>
    <t>набор домашних животных</t>
  </si>
  <si>
    <t>кроссовки на резинке</t>
  </si>
  <si>
    <t>лобзик ручной школьный</t>
  </si>
  <si>
    <t>бассейн каркасный 305 на 76</t>
  </si>
  <si>
    <t>брюки женские домашние натали</t>
  </si>
  <si>
    <t xml:space="preserve">маинкрафт </t>
  </si>
  <si>
    <t>одежда надин</t>
  </si>
  <si>
    <t>антибактериальные носки</t>
  </si>
  <si>
    <t>delta battery</t>
  </si>
  <si>
    <t>15811456</t>
  </si>
  <si>
    <t>конфеты подушечки</t>
  </si>
  <si>
    <t xml:space="preserve">el corazon </t>
  </si>
  <si>
    <t>57479694</t>
  </si>
  <si>
    <t xml:space="preserve">serejka </t>
  </si>
  <si>
    <t>софт одежда</t>
  </si>
  <si>
    <t>emilia dell'oro</t>
  </si>
  <si>
    <t>чайник горенье</t>
  </si>
  <si>
    <t>артроз</t>
  </si>
  <si>
    <t>антифриз felix</t>
  </si>
  <si>
    <t>indesit холодильник</t>
  </si>
  <si>
    <t>из сундука прошлого</t>
  </si>
  <si>
    <t>рамки на стену</t>
  </si>
  <si>
    <t>paulig presidentti original</t>
  </si>
  <si>
    <t>лд</t>
  </si>
  <si>
    <t>майка jordan</t>
  </si>
  <si>
    <t>71712308</t>
  </si>
  <si>
    <t>мастика топ декор</t>
  </si>
  <si>
    <t>собачий ошейник</t>
  </si>
  <si>
    <t>натуральные конфеты без сахара</t>
  </si>
  <si>
    <t>14598907</t>
  </si>
  <si>
    <t>пневмо домкрат</t>
  </si>
  <si>
    <t>бампер на айфон xr</t>
  </si>
  <si>
    <t>admire</t>
  </si>
  <si>
    <t>рюкзак космос</t>
  </si>
  <si>
    <t>магазин игра</t>
  </si>
  <si>
    <t>hy-care</t>
  </si>
  <si>
    <t>значок гарри поттера</t>
  </si>
  <si>
    <t>повербанк apple</t>
  </si>
  <si>
    <t>canagan</t>
  </si>
  <si>
    <t>картины по номерам геншин</t>
  </si>
  <si>
    <t>конверсы розовые</t>
  </si>
  <si>
    <t>пенал металлический</t>
  </si>
  <si>
    <t xml:space="preserve">летние рубашки </t>
  </si>
  <si>
    <t>худр</t>
  </si>
  <si>
    <t>наматрасник детский на резинке</t>
  </si>
  <si>
    <t>бабл</t>
  </si>
  <si>
    <t>локомотив игрушки</t>
  </si>
  <si>
    <t>чехол на реалми 6</t>
  </si>
  <si>
    <t>носов книги</t>
  </si>
  <si>
    <t>летние игрушки</t>
  </si>
  <si>
    <t>сандалии на высокой подошве</t>
  </si>
  <si>
    <t>кроссовки адидас белые женские</t>
  </si>
  <si>
    <t xml:space="preserve">евангелие </t>
  </si>
  <si>
    <t>бензопила макита</t>
  </si>
  <si>
    <t>no sugar</t>
  </si>
  <si>
    <t>mymuse</t>
  </si>
  <si>
    <t>гвоздики сережки</t>
  </si>
  <si>
    <t>духи дима билан</t>
  </si>
  <si>
    <t>набор олд спайс</t>
  </si>
  <si>
    <t>68988778</t>
  </si>
  <si>
    <t>arika ch</t>
  </si>
  <si>
    <t>19890941</t>
  </si>
  <si>
    <t>паспорт кожа</t>
  </si>
  <si>
    <t>плоский живот</t>
  </si>
  <si>
    <t>шлепанцы женские nike</t>
  </si>
  <si>
    <t>26267362</t>
  </si>
  <si>
    <t>bombbar шоколад</t>
  </si>
  <si>
    <t>64971485</t>
  </si>
  <si>
    <t>золотое мумие</t>
  </si>
  <si>
    <t>шкурка на скейт</t>
  </si>
  <si>
    <t>детский электротранспорт</t>
  </si>
  <si>
    <t>бокс открой когда</t>
  </si>
  <si>
    <t>vga переходник</t>
  </si>
  <si>
    <t>хади ваги</t>
  </si>
  <si>
    <t>адидас детские кроссовки</t>
  </si>
  <si>
    <t>2121</t>
  </si>
  <si>
    <t>набор бисера 28 цветов</t>
  </si>
  <si>
    <t>тест на ртуть</t>
  </si>
  <si>
    <t>похвала</t>
  </si>
  <si>
    <t>чистка посудомойки</t>
  </si>
  <si>
    <t>двс</t>
  </si>
  <si>
    <t>резиновые кроссовки женские</t>
  </si>
  <si>
    <t>фабрика горицкой</t>
  </si>
  <si>
    <t>авиаторы очки</t>
  </si>
  <si>
    <t>кофе молотый starbucks</t>
  </si>
  <si>
    <t>аквион</t>
  </si>
  <si>
    <t>иван да</t>
  </si>
  <si>
    <t>o12</t>
  </si>
  <si>
    <t>гп-10</t>
  </si>
  <si>
    <t>маникюрный столик</t>
  </si>
  <si>
    <t>шорты больших размеров мужские</t>
  </si>
  <si>
    <t>архангельские водоросли</t>
  </si>
  <si>
    <t>зонт popular</t>
  </si>
  <si>
    <t>часы женские электронные</t>
  </si>
  <si>
    <t>органические леденцы</t>
  </si>
  <si>
    <t>17144442</t>
  </si>
  <si>
    <t>белый чокер</t>
  </si>
  <si>
    <t>pjyn</t>
  </si>
  <si>
    <t>рюкзак женский небольшой</t>
  </si>
  <si>
    <t>кофе вьетнам молотый</t>
  </si>
  <si>
    <t>уепь</t>
  </si>
  <si>
    <t>фильтрум</t>
  </si>
  <si>
    <t>пижамы со штанами</t>
  </si>
  <si>
    <t>носки мужские pierre</t>
  </si>
  <si>
    <t>panda stickers</t>
  </si>
  <si>
    <t>адидас мальчики дети</t>
  </si>
  <si>
    <t>ультралегкий пуховик</t>
  </si>
  <si>
    <t>alvin d`or</t>
  </si>
  <si>
    <t xml:space="preserve">dont touch my </t>
  </si>
  <si>
    <t>умбум</t>
  </si>
  <si>
    <t>толмачев</t>
  </si>
  <si>
    <t>27126626</t>
  </si>
  <si>
    <t>принцесса кукла</t>
  </si>
  <si>
    <t>стул вельвет</t>
  </si>
  <si>
    <t>носки баскетбол</t>
  </si>
  <si>
    <t>gap женское</t>
  </si>
  <si>
    <t>маленькие ручки</t>
  </si>
  <si>
    <t>сережки змеи</t>
  </si>
  <si>
    <t>бигуди ночные</t>
  </si>
  <si>
    <t>predubezhdai</t>
  </si>
  <si>
    <t>черные джинсы женские клеш</t>
  </si>
  <si>
    <t>мини дакимакура аниме</t>
  </si>
  <si>
    <t>джинсы мужские молодежные</t>
  </si>
  <si>
    <t>грузик</t>
  </si>
  <si>
    <t>банкетные карточки</t>
  </si>
  <si>
    <t>отпариватель поларис</t>
  </si>
  <si>
    <t>ножницы aurora</t>
  </si>
  <si>
    <t xml:space="preserve">стол угловой </t>
  </si>
  <si>
    <t xml:space="preserve">джинсы женские большие размеры </t>
  </si>
  <si>
    <t>контуринг в стике</t>
  </si>
  <si>
    <t>игры габара</t>
  </si>
  <si>
    <t>бюстгальтер без косточек пушап</t>
  </si>
  <si>
    <t xml:space="preserve">timejump </t>
  </si>
  <si>
    <t>съедобные букеты</t>
  </si>
  <si>
    <t xml:space="preserve">смайлики </t>
  </si>
  <si>
    <t>восковые</t>
  </si>
  <si>
    <t>клинер</t>
  </si>
  <si>
    <t>расширители колесных арок</t>
  </si>
  <si>
    <t>flumainso</t>
  </si>
  <si>
    <t>кулер с холодильником</t>
  </si>
  <si>
    <t>mutant гейнер</t>
  </si>
  <si>
    <t>атам</t>
  </si>
  <si>
    <t>звезда африки</t>
  </si>
  <si>
    <t>костыль с опорой под локоть</t>
  </si>
  <si>
    <t>25669278</t>
  </si>
  <si>
    <t>адские механизмы</t>
  </si>
  <si>
    <t>nl international</t>
  </si>
  <si>
    <t>череп футболка</t>
  </si>
  <si>
    <t>давлатов</t>
  </si>
  <si>
    <t>63808596</t>
  </si>
  <si>
    <t>сотейник кукмара</t>
  </si>
  <si>
    <t>кроссовки мужские 41 размера</t>
  </si>
  <si>
    <t>летнее платье сарафан</t>
  </si>
  <si>
    <t>coach рюкзак</t>
  </si>
  <si>
    <t>луковицы нарциссов</t>
  </si>
  <si>
    <t>пищевой контейнер с герметичной крышкой</t>
  </si>
  <si>
    <t>кросовеи</t>
  </si>
  <si>
    <t>ножницы mertz</t>
  </si>
  <si>
    <t xml:space="preserve">чехол на 6s </t>
  </si>
  <si>
    <t>детские стихи</t>
  </si>
  <si>
    <t>mency постельное белье евро</t>
  </si>
  <si>
    <t>фигурки солдатиков</t>
  </si>
  <si>
    <t>usb 2.0</t>
  </si>
  <si>
    <t>наклейки интерьерные бабочки</t>
  </si>
  <si>
    <t>чехол на realmi c21</t>
  </si>
  <si>
    <t>патчи против отеков</t>
  </si>
  <si>
    <t>женские летние ботинки</t>
  </si>
  <si>
    <t>бант заколка белый</t>
  </si>
  <si>
    <t xml:space="preserve">cybex </t>
  </si>
  <si>
    <t>блузы с длинным рукавом</t>
  </si>
  <si>
    <t>резьбовые заклепки</t>
  </si>
  <si>
    <t xml:space="preserve">база уно </t>
  </si>
  <si>
    <t>крючки на липучках</t>
  </si>
  <si>
    <t>платье на выпускной детское</t>
  </si>
  <si>
    <t>samsung a41 чехол</t>
  </si>
  <si>
    <t>нож кованый</t>
  </si>
  <si>
    <t>серьги зажимы</t>
  </si>
  <si>
    <t>форсы naik мужские</t>
  </si>
  <si>
    <t>edx education</t>
  </si>
  <si>
    <t>ligne st barth</t>
  </si>
  <si>
    <t>средство от пищевой моли</t>
  </si>
  <si>
    <t>пушистый чехол iphone</t>
  </si>
  <si>
    <t xml:space="preserve">топ с длинными рукавами женский </t>
  </si>
  <si>
    <t>wikki</t>
  </si>
  <si>
    <t xml:space="preserve">спортивный лонгслив </t>
  </si>
  <si>
    <t>волков</t>
  </si>
  <si>
    <t>31298927</t>
  </si>
  <si>
    <t>тетрадь в косую линейку с дополнительной линией</t>
  </si>
  <si>
    <t>кроссовки мужские без шнуровки</t>
  </si>
  <si>
    <t>converse детский</t>
  </si>
  <si>
    <t>кольца с камнем</t>
  </si>
  <si>
    <t>боди летнее женское</t>
  </si>
  <si>
    <t xml:space="preserve">шопер на молнии </t>
  </si>
  <si>
    <t>велочехол</t>
  </si>
  <si>
    <t>перфэктоин</t>
  </si>
  <si>
    <t>halley</t>
  </si>
  <si>
    <t>свитер серый</t>
  </si>
  <si>
    <t>термос суповой</t>
  </si>
  <si>
    <t>меч оружие</t>
  </si>
  <si>
    <t>пальто джинсовое</t>
  </si>
  <si>
    <t xml:space="preserve">кусторез </t>
  </si>
  <si>
    <t>линзы коричневые</t>
  </si>
  <si>
    <t>пересвет</t>
  </si>
  <si>
    <t>худи женское с молнией</t>
  </si>
  <si>
    <t>серьги геометрической формы</t>
  </si>
  <si>
    <t>блюдца прозрачные</t>
  </si>
  <si>
    <t>ботильоны стрейч</t>
  </si>
  <si>
    <t>шоколад подарочный девушке</t>
  </si>
  <si>
    <t>кружка с корги</t>
  </si>
  <si>
    <t>печки</t>
  </si>
  <si>
    <t>i heart revolution тени</t>
  </si>
  <si>
    <t>мото шлем женский</t>
  </si>
  <si>
    <t>игрушечный трактор</t>
  </si>
  <si>
    <t>колокольчики музыкальные</t>
  </si>
  <si>
    <t>молочко с шиммером</t>
  </si>
  <si>
    <t>наруто игрушка</t>
  </si>
  <si>
    <t>рекуператор</t>
  </si>
  <si>
    <t>новорожденных</t>
  </si>
  <si>
    <t>бюстгальтера белорусских брендов</t>
  </si>
  <si>
    <t>белье женское нижнее</t>
  </si>
  <si>
    <t xml:space="preserve">туфли школьные </t>
  </si>
  <si>
    <t>36092973</t>
  </si>
  <si>
    <t>брюки спортивные мужские твое</t>
  </si>
  <si>
    <t>тетрадь в клетку 18</t>
  </si>
  <si>
    <t>вермекулит</t>
  </si>
  <si>
    <t>ленточка выпускник</t>
  </si>
  <si>
    <t>dremel насадки</t>
  </si>
  <si>
    <t>спазмалгон</t>
  </si>
  <si>
    <t>remodelista</t>
  </si>
  <si>
    <t>платье с шлейфом</t>
  </si>
  <si>
    <t>пенка коврик</t>
  </si>
  <si>
    <t>стул комнатный</t>
  </si>
  <si>
    <t>комплект ночнушка и халат</t>
  </si>
  <si>
    <t>gtr 3</t>
  </si>
  <si>
    <t>давыдов</t>
  </si>
  <si>
    <t>tair</t>
  </si>
  <si>
    <t>костюм с юбкой большой размер</t>
  </si>
  <si>
    <t>бра топ спортивный женский</t>
  </si>
  <si>
    <t>духи ананас</t>
  </si>
  <si>
    <t>dress exclusive</t>
  </si>
  <si>
    <t>dns косметика</t>
  </si>
  <si>
    <t>лосины укороченные</t>
  </si>
  <si>
    <t>карты 54 штуки</t>
  </si>
  <si>
    <t>цанговый патрон</t>
  </si>
  <si>
    <t>паур банк</t>
  </si>
  <si>
    <t>rickroll</t>
  </si>
  <si>
    <t xml:space="preserve">плиткорез </t>
  </si>
  <si>
    <t>чудо лопата кротчел</t>
  </si>
  <si>
    <t xml:space="preserve">часы хонор </t>
  </si>
  <si>
    <t>roxy foxy</t>
  </si>
  <si>
    <t>аниме пеналы</t>
  </si>
  <si>
    <t>милк шейк</t>
  </si>
  <si>
    <t>nessa</t>
  </si>
  <si>
    <t xml:space="preserve">shu </t>
  </si>
  <si>
    <t>кошки мышки</t>
  </si>
  <si>
    <t xml:space="preserve">шварцкопф </t>
  </si>
  <si>
    <t>сафарли эльчин</t>
  </si>
  <si>
    <t>optima light</t>
  </si>
  <si>
    <t>снуд тонкий</t>
  </si>
  <si>
    <t>укулеле чехол</t>
  </si>
  <si>
    <t>компьютерные игры диски</t>
  </si>
  <si>
    <t>материал укрывной</t>
  </si>
  <si>
    <t>резиновые туфли</t>
  </si>
  <si>
    <t>сорочка халат комплект</t>
  </si>
  <si>
    <t>eco foods</t>
  </si>
  <si>
    <t>футбольные щитки детские</t>
  </si>
  <si>
    <t xml:space="preserve">чаи </t>
  </si>
  <si>
    <t>брюки женские спортивные с карманами на молнии</t>
  </si>
  <si>
    <t>беби борн кукла игрушки</t>
  </si>
  <si>
    <t>ласка капсулы</t>
  </si>
  <si>
    <t>увеличивает губы</t>
  </si>
  <si>
    <t>пальто oversize</t>
  </si>
  <si>
    <t>бандо лифчик</t>
  </si>
  <si>
    <t>huppa комбинезон</t>
  </si>
  <si>
    <t>телефон хонор 9х лайт</t>
  </si>
  <si>
    <t>корм счастливчик</t>
  </si>
  <si>
    <t>чехол диван</t>
  </si>
  <si>
    <t>футболка пиксель</t>
  </si>
  <si>
    <t>платье женское леопардовым принтом</t>
  </si>
  <si>
    <t>шопер марвел</t>
  </si>
  <si>
    <t>утепленные резиновые сапоги</t>
  </si>
  <si>
    <t>клевер трава</t>
  </si>
  <si>
    <t>15882558</t>
  </si>
  <si>
    <t>духи love</t>
  </si>
  <si>
    <t xml:space="preserve">костюм медицинский мужской </t>
  </si>
  <si>
    <t>бинты эластичный</t>
  </si>
  <si>
    <t>u.s.polo</t>
  </si>
  <si>
    <t>дождевики на обувь</t>
  </si>
  <si>
    <t>summus</t>
  </si>
  <si>
    <t>70041136</t>
  </si>
  <si>
    <t>неопреновые</t>
  </si>
  <si>
    <t>ботинки классические женские</t>
  </si>
  <si>
    <t>пилинг диски натура сиберика</t>
  </si>
  <si>
    <t>be brutal</t>
  </si>
  <si>
    <t>26141550</t>
  </si>
  <si>
    <t>термос пищевой</t>
  </si>
  <si>
    <t>печенье lotus</t>
  </si>
  <si>
    <t>юскис</t>
  </si>
  <si>
    <t>36803991</t>
  </si>
  <si>
    <t>wertvolle perle germany</t>
  </si>
  <si>
    <t>набеглави</t>
  </si>
  <si>
    <t>винтажные рубашки</t>
  </si>
  <si>
    <t>jbl pulse 3</t>
  </si>
  <si>
    <t xml:space="preserve">спортивный костюм женский  </t>
  </si>
  <si>
    <t>хелен харпер 6</t>
  </si>
  <si>
    <t>когда плачут цикады</t>
  </si>
  <si>
    <t>перец белый горошком</t>
  </si>
  <si>
    <t>лизун рука</t>
  </si>
  <si>
    <t>35693366</t>
  </si>
  <si>
    <t>игрушки интимные</t>
  </si>
  <si>
    <t>антижелтый шампунь concept</t>
  </si>
  <si>
    <t xml:space="preserve">ручной миксер </t>
  </si>
  <si>
    <t>слабилен</t>
  </si>
  <si>
    <t>прищепки детские</t>
  </si>
  <si>
    <t>комплемент</t>
  </si>
  <si>
    <t>samsung s9 plus чехол</t>
  </si>
  <si>
    <t>бритвенные кассеты venus</t>
  </si>
  <si>
    <t>матча чай продукты</t>
  </si>
  <si>
    <t>духовка мини</t>
  </si>
  <si>
    <t>халат хлопковый</t>
  </si>
  <si>
    <t>коври</t>
  </si>
  <si>
    <t>серьги на 2 прокола</t>
  </si>
  <si>
    <t>лосина</t>
  </si>
  <si>
    <t>гелакан</t>
  </si>
  <si>
    <t>чехол га iphone 7</t>
  </si>
  <si>
    <t>скраб с маслом</t>
  </si>
  <si>
    <t>лоферы женские коричневые</t>
  </si>
  <si>
    <t>honor 20 pro телефон</t>
  </si>
  <si>
    <t>сборник книг</t>
  </si>
  <si>
    <t>поднос бетон</t>
  </si>
  <si>
    <t>samsung galaxy a22 стекло</t>
  </si>
  <si>
    <t>подвеска z</t>
  </si>
  <si>
    <t>ракаловки</t>
  </si>
  <si>
    <t xml:space="preserve">отпугиватель </t>
  </si>
  <si>
    <t>кроссовки мужские joma</t>
  </si>
  <si>
    <t>74114717</t>
  </si>
  <si>
    <t>прицеп на автомобиль</t>
  </si>
  <si>
    <t>электрические ножницы</t>
  </si>
  <si>
    <t>keune style</t>
  </si>
  <si>
    <t>стрептокарпус</t>
  </si>
  <si>
    <t>каждому свое</t>
  </si>
  <si>
    <t>папоротник продукты</t>
  </si>
  <si>
    <t xml:space="preserve">свитшот серый </t>
  </si>
  <si>
    <t>альфонс муха</t>
  </si>
  <si>
    <t>терморучка</t>
  </si>
  <si>
    <t>роль штора</t>
  </si>
  <si>
    <t>yokosun салфетки детские влажные yokosun</t>
  </si>
  <si>
    <t>одноразовые бумажные стаканчики 50 шт</t>
  </si>
  <si>
    <t>honor 7x</t>
  </si>
  <si>
    <t>bianco</t>
  </si>
  <si>
    <t>ручка на шкаф</t>
  </si>
  <si>
    <t xml:space="preserve">анальный </t>
  </si>
  <si>
    <t xml:space="preserve">платье сексуальное </t>
  </si>
  <si>
    <t>зеркало настенное в прихожую</t>
  </si>
  <si>
    <t>каталка синий трактор</t>
  </si>
  <si>
    <t>тонировка 35%</t>
  </si>
  <si>
    <t>ворсовые коврики в салон</t>
  </si>
  <si>
    <t>айфон 12 мини 256</t>
  </si>
  <si>
    <t>дизель джинсы женские</t>
  </si>
  <si>
    <t>kvo.store</t>
  </si>
  <si>
    <t>omnia</t>
  </si>
  <si>
    <t>исигуро</t>
  </si>
  <si>
    <t>ботинки кроссовки</t>
  </si>
  <si>
    <t>блузка рукав 3/4</t>
  </si>
  <si>
    <t>аспиратор pigeon</t>
  </si>
  <si>
    <t>visson трусы</t>
  </si>
  <si>
    <t xml:space="preserve">сейф копилка </t>
  </si>
  <si>
    <t xml:space="preserve">purina pro plan </t>
  </si>
  <si>
    <t>mango бомбер</t>
  </si>
  <si>
    <t>грасс милана</t>
  </si>
  <si>
    <t>детские развивающие карточки</t>
  </si>
  <si>
    <t>8751155</t>
  </si>
  <si>
    <t>утепленные кроссовки женские</t>
  </si>
  <si>
    <t>софтнер</t>
  </si>
  <si>
    <t>bosccolo</t>
  </si>
  <si>
    <t>телеф</t>
  </si>
  <si>
    <t>тамара михеева</t>
  </si>
  <si>
    <t>лосины женские домашние</t>
  </si>
  <si>
    <t>кукла из картона</t>
  </si>
  <si>
    <t>роль шторы блэкаут</t>
  </si>
  <si>
    <t>m&amp;spenser</t>
  </si>
  <si>
    <t>werkel рамка</t>
  </si>
  <si>
    <t>футболка с хасбиком</t>
  </si>
  <si>
    <t>40614135</t>
  </si>
  <si>
    <t>окна победы</t>
  </si>
  <si>
    <t>usb в автомобиль</t>
  </si>
  <si>
    <t>нуга без сахара</t>
  </si>
  <si>
    <t>чистка лица гель</t>
  </si>
  <si>
    <t>бессульфатный шампунь с кератином без сульфатов</t>
  </si>
  <si>
    <t>tofigo</t>
  </si>
  <si>
    <t>тампоны белла</t>
  </si>
  <si>
    <t>divas</t>
  </si>
  <si>
    <t>38117744</t>
  </si>
  <si>
    <t>термос с кнопкой</t>
  </si>
  <si>
    <t>брелок котенок</t>
  </si>
  <si>
    <t>меньше значит больше</t>
  </si>
  <si>
    <t>визитница на магните</t>
  </si>
  <si>
    <t xml:space="preserve">метр </t>
  </si>
  <si>
    <t>crow-d</t>
  </si>
  <si>
    <t>сити классик</t>
  </si>
  <si>
    <t>вишневый парфюм</t>
  </si>
  <si>
    <t>детские палатки и зонты</t>
  </si>
  <si>
    <t>essentials minnim</t>
  </si>
  <si>
    <t>пакет большой подарочный</t>
  </si>
  <si>
    <t>стекло на хонор 8x</t>
  </si>
  <si>
    <t>woman myth shoes</t>
  </si>
  <si>
    <t>бамбуковые палки</t>
  </si>
  <si>
    <t>джемпер школьный</t>
  </si>
  <si>
    <t>львиный зев</t>
  </si>
  <si>
    <t>босоножки на платформе и каблуке</t>
  </si>
  <si>
    <t>набор кружек 2 шт</t>
  </si>
  <si>
    <t>платье бежевое офисное</t>
  </si>
  <si>
    <t>lovular xxl</t>
  </si>
  <si>
    <t>сверла по керамике</t>
  </si>
  <si>
    <t xml:space="preserve">костюм с топом </t>
  </si>
  <si>
    <t>наушники jbl беспроводные большие</t>
  </si>
  <si>
    <t>печать велеса</t>
  </si>
  <si>
    <t>moli care</t>
  </si>
  <si>
    <t>магнит круглый</t>
  </si>
  <si>
    <t>джинсы colin's с высокой посадкой</t>
  </si>
  <si>
    <t>платье женское новинки</t>
  </si>
  <si>
    <t>халат домашний махровый</t>
  </si>
  <si>
    <t>тюль со звездами</t>
  </si>
  <si>
    <t>ароматизатор areon</t>
  </si>
  <si>
    <t>karcher wd3</t>
  </si>
  <si>
    <t>пыж</t>
  </si>
  <si>
    <t>заколка звезда</t>
  </si>
  <si>
    <t>сумка с длинным ремешком</t>
  </si>
  <si>
    <t>йеннифер</t>
  </si>
  <si>
    <t>вагинальный вибратор</t>
  </si>
  <si>
    <t>костюм с жилеткой офисный</t>
  </si>
  <si>
    <t>far cry 3</t>
  </si>
  <si>
    <t xml:space="preserve">зип худ </t>
  </si>
  <si>
    <t>нейлоновые штаны</t>
  </si>
  <si>
    <t>hot planet</t>
  </si>
  <si>
    <t>браслет агат</t>
  </si>
  <si>
    <t>картридж hp 650 черный</t>
  </si>
  <si>
    <t>razumovskaya</t>
  </si>
  <si>
    <t>серьги леопардовые</t>
  </si>
  <si>
    <t>сухой бассейн с шариками 300</t>
  </si>
  <si>
    <t>духи dkny</t>
  </si>
  <si>
    <t>брюки мужские на высокий рост</t>
  </si>
  <si>
    <t>искусственные цветы маленькие</t>
  </si>
  <si>
    <t>футзалки munich</t>
  </si>
  <si>
    <t>мыло цветы</t>
  </si>
  <si>
    <t>65914525</t>
  </si>
  <si>
    <t>бассейн каркасный 122 см</t>
  </si>
  <si>
    <t>жизни век соль</t>
  </si>
  <si>
    <t>гидравлические тормоза на велосипед</t>
  </si>
  <si>
    <t>трусы vivalia</t>
  </si>
  <si>
    <t xml:space="preserve">приглашение на свадьбу </t>
  </si>
  <si>
    <t>косухи куртки</t>
  </si>
  <si>
    <t>рюкзак nike женский</t>
  </si>
  <si>
    <t>капсулы starbucks</t>
  </si>
  <si>
    <t>штаны мужские джинсы</t>
  </si>
  <si>
    <t>tone</t>
  </si>
  <si>
    <t>gucci духи женские</t>
  </si>
  <si>
    <t>кольца в нос</t>
  </si>
  <si>
    <t>делать мороженое</t>
  </si>
  <si>
    <t>evo гель</t>
  </si>
  <si>
    <t>юбка штапель</t>
  </si>
  <si>
    <t>коллаген гидролизованный</t>
  </si>
  <si>
    <t>обувь 2022</t>
  </si>
  <si>
    <t>массажное кольцо</t>
  </si>
  <si>
    <t>чокер розовый</t>
  </si>
  <si>
    <t>valco</t>
  </si>
  <si>
    <t>kiko карандаш</t>
  </si>
  <si>
    <t>крутой окер</t>
  </si>
  <si>
    <t>перчатки кожаные женские демисезонные черные</t>
  </si>
  <si>
    <t>картина по номерам поцелуй</t>
  </si>
  <si>
    <t>сапоги дутики</t>
  </si>
  <si>
    <t>selofam</t>
  </si>
  <si>
    <t>хаги ваги 80 см</t>
  </si>
  <si>
    <t>pumbie пижама</t>
  </si>
  <si>
    <t>комбинезон  женский</t>
  </si>
  <si>
    <t>спортивные штаны жен</t>
  </si>
  <si>
    <t>свитер sela</t>
  </si>
  <si>
    <t>6 лет</t>
  </si>
  <si>
    <t>черные макароны</t>
  </si>
  <si>
    <t>vuitton louis</t>
  </si>
  <si>
    <t>bonacure шампунь</t>
  </si>
  <si>
    <t>bosch миксер</t>
  </si>
  <si>
    <t>на высокой подошве</t>
  </si>
  <si>
    <t>1488</t>
  </si>
  <si>
    <t>nutrilon гипоаллергенный</t>
  </si>
  <si>
    <t>grossir</t>
  </si>
  <si>
    <t>обувь индиана</t>
  </si>
  <si>
    <t>триходерма вериде</t>
  </si>
  <si>
    <t>нитки прочные</t>
  </si>
  <si>
    <t>lebel materia</t>
  </si>
  <si>
    <t>шнурки черные тонкие</t>
  </si>
  <si>
    <t>nourishing coconut milk</t>
  </si>
  <si>
    <t>46032787</t>
  </si>
  <si>
    <t>торсет</t>
  </si>
  <si>
    <t>хранение ложек и вилок</t>
  </si>
  <si>
    <t>балаклав</t>
  </si>
  <si>
    <t>шорты мужские удлиненные</t>
  </si>
  <si>
    <t>платье современное</t>
  </si>
  <si>
    <t>arctic mx-4</t>
  </si>
  <si>
    <t>тональник loreal</t>
  </si>
  <si>
    <t>свитшот женский синий</t>
  </si>
  <si>
    <t>ortopad</t>
  </si>
  <si>
    <t>asgard</t>
  </si>
  <si>
    <t>фотообои париж</t>
  </si>
  <si>
    <t>купальник польша</t>
  </si>
  <si>
    <t>жилет женский классический удлиненный</t>
  </si>
  <si>
    <t xml:space="preserve">замки </t>
  </si>
  <si>
    <t>штаны с дырками</t>
  </si>
  <si>
    <t>paolo conte обувь</t>
  </si>
  <si>
    <t xml:space="preserve">парное </t>
  </si>
  <si>
    <t>черные босоножки на шпильке</t>
  </si>
  <si>
    <t>термошапочка</t>
  </si>
  <si>
    <t>полусапоги женские осенние кожаные</t>
  </si>
  <si>
    <t>мебельные пуговицы</t>
  </si>
  <si>
    <t>пластырь от шпор</t>
  </si>
  <si>
    <t>белита оттеночный бальзам</t>
  </si>
  <si>
    <t>winx кукла</t>
  </si>
  <si>
    <t>сад и огород без усилий</t>
  </si>
  <si>
    <t>проводные наушники на айфон</t>
  </si>
  <si>
    <t>черные мужские брюки</t>
  </si>
  <si>
    <t>ложки чайные 6</t>
  </si>
  <si>
    <t>39554929</t>
  </si>
  <si>
    <t>рещиновые сапоги</t>
  </si>
  <si>
    <t>шар жираф</t>
  </si>
  <si>
    <t>алтайвитамины</t>
  </si>
  <si>
    <t>от морщин крем</t>
  </si>
  <si>
    <t>мотивационные постеры</t>
  </si>
  <si>
    <t>пылесос с водным фильтром</t>
  </si>
  <si>
    <t>черный бант</t>
  </si>
  <si>
    <t>станки мужские</t>
  </si>
  <si>
    <t>haute couture</t>
  </si>
  <si>
    <t>надувной домкрат</t>
  </si>
  <si>
    <t>наручи</t>
  </si>
  <si>
    <t>костюм рабочий на флисе</t>
  </si>
  <si>
    <t>масло лукойл genesis 5w40</t>
  </si>
  <si>
    <t>белый пуховик</t>
  </si>
  <si>
    <t>nivea spf 50</t>
  </si>
  <si>
    <t xml:space="preserve">платье бальное </t>
  </si>
  <si>
    <t>защитное стекло redmi 8 note pro</t>
  </si>
  <si>
    <t>спортивный костюм мужской adidas хлопок</t>
  </si>
  <si>
    <t>27936230</t>
  </si>
  <si>
    <t>джоггеры женские больших размеров</t>
  </si>
  <si>
    <t>помада kiko</t>
  </si>
  <si>
    <t>alcato</t>
  </si>
  <si>
    <t>футболки длинные женские</t>
  </si>
  <si>
    <t>развивающий водный коврик</t>
  </si>
  <si>
    <t>gaomon</t>
  </si>
  <si>
    <t>baibol</t>
  </si>
  <si>
    <t>бутылочка avent 0</t>
  </si>
  <si>
    <t xml:space="preserve">лев </t>
  </si>
  <si>
    <t>49632715</t>
  </si>
  <si>
    <t xml:space="preserve">тени ева мозаик </t>
  </si>
  <si>
    <t>кроссовки без шнуровки</t>
  </si>
  <si>
    <t>пиджак подростковый</t>
  </si>
  <si>
    <t>стекло фары</t>
  </si>
  <si>
    <t>татарин</t>
  </si>
  <si>
    <t>18 член</t>
  </si>
  <si>
    <t xml:space="preserve">чудо </t>
  </si>
  <si>
    <t>домтекс</t>
  </si>
  <si>
    <t>кошачий сухой корм</t>
  </si>
  <si>
    <t>зоошоп плюша</t>
  </si>
  <si>
    <t>картинки веселые</t>
  </si>
  <si>
    <t>мужские футболки однотонные</t>
  </si>
  <si>
    <t>хильба</t>
  </si>
  <si>
    <t>финский шоколад</t>
  </si>
  <si>
    <t>колобок сказка</t>
  </si>
  <si>
    <t xml:space="preserve">декорации </t>
  </si>
  <si>
    <t>xerjoff</t>
  </si>
  <si>
    <t>farfalla rosso</t>
  </si>
  <si>
    <t>наволочки 50х70 2 шт</t>
  </si>
  <si>
    <t xml:space="preserve">беззубик </t>
  </si>
  <si>
    <t xml:space="preserve">органик шоп </t>
  </si>
  <si>
    <t>ботинки ecco женские</t>
  </si>
  <si>
    <t xml:space="preserve">аксессуары в машину </t>
  </si>
  <si>
    <t>нерф зомби страйк</t>
  </si>
  <si>
    <t>сахарный кварц</t>
  </si>
  <si>
    <t>акула игрушки</t>
  </si>
  <si>
    <t>сундук дерево</t>
  </si>
  <si>
    <t xml:space="preserve">2 спальное постельное белье </t>
  </si>
  <si>
    <t>челси белые женские</t>
  </si>
  <si>
    <t>аниматроник фокси</t>
  </si>
  <si>
    <t>диски на ps3</t>
  </si>
  <si>
    <t>тетради гарри поттер</t>
  </si>
  <si>
    <t>принтеры hp</t>
  </si>
  <si>
    <t>косметика essence</t>
  </si>
  <si>
    <t>стол письменный детский</t>
  </si>
  <si>
    <t xml:space="preserve">ортез </t>
  </si>
  <si>
    <t>angelina mara</t>
  </si>
  <si>
    <t>46001202</t>
  </si>
  <si>
    <t>панели под кирпич</t>
  </si>
  <si>
    <t>13101523</t>
  </si>
  <si>
    <t>босоножки квадрат</t>
  </si>
  <si>
    <t>мармеладный бокс</t>
  </si>
  <si>
    <t>рейбан очки</t>
  </si>
  <si>
    <t>39369949</t>
  </si>
  <si>
    <t>palizh</t>
  </si>
  <si>
    <t>takara</t>
  </si>
  <si>
    <t>полотенце ножное</t>
  </si>
  <si>
    <t>2к</t>
  </si>
  <si>
    <t xml:space="preserve">скорпион </t>
  </si>
  <si>
    <t>mac 3</t>
  </si>
  <si>
    <t>лореаль профессиональный волосы</t>
  </si>
  <si>
    <t>скотч синий</t>
  </si>
  <si>
    <t>lego mario новинки</t>
  </si>
  <si>
    <t>купальник на молнии</t>
  </si>
  <si>
    <t xml:space="preserve">top </t>
  </si>
  <si>
    <t xml:space="preserve">батинки </t>
  </si>
  <si>
    <t>у палыча</t>
  </si>
  <si>
    <t>trussardi jeans</t>
  </si>
  <si>
    <t>47414470</t>
  </si>
  <si>
    <t xml:space="preserve">лимон </t>
  </si>
  <si>
    <t>чугунные сковородки биол</t>
  </si>
  <si>
    <t>омолаживающий крем от морщин</t>
  </si>
  <si>
    <t>набор тарелок 18 предметов</t>
  </si>
  <si>
    <t>zarina джинсы slim</t>
  </si>
  <si>
    <t>брелок найк</t>
  </si>
  <si>
    <t>цветы из бисера</t>
  </si>
  <si>
    <t>понкин</t>
  </si>
  <si>
    <t>барс капли от клещей</t>
  </si>
  <si>
    <t>zolla лонгслив</t>
  </si>
  <si>
    <t>бумажное конфетти</t>
  </si>
  <si>
    <t>математические часы</t>
  </si>
  <si>
    <t>маки искусственные</t>
  </si>
  <si>
    <t>крестик белое золото</t>
  </si>
  <si>
    <t>локрен</t>
  </si>
  <si>
    <t>масло моторное лукойл 5w30</t>
  </si>
  <si>
    <t>велосипедки девочки</t>
  </si>
  <si>
    <t>reebok женское</t>
  </si>
  <si>
    <t>тарелка 20 см</t>
  </si>
  <si>
    <t>стул складной туристический со спинкой</t>
  </si>
  <si>
    <t>протеин многокомпонентный</t>
  </si>
  <si>
    <t>перчатки мужские кожаные демисезонные</t>
  </si>
  <si>
    <t>цветные гелевые ручки с блестками</t>
  </si>
  <si>
    <t>тампоны freedom</t>
  </si>
  <si>
    <t>обои в ванную</t>
  </si>
  <si>
    <t>карсет женский</t>
  </si>
  <si>
    <t>кроссовки найк женские беговые</t>
  </si>
  <si>
    <t>фильтр воздушный рено логан</t>
  </si>
  <si>
    <t>медицинский набор игрушечный</t>
  </si>
  <si>
    <t xml:space="preserve">компот </t>
  </si>
  <si>
    <t>хот вилс машинки премиум</t>
  </si>
  <si>
    <t>футбольные бутсы мужские адидас</t>
  </si>
  <si>
    <t>шлепанцы на каблуке женские</t>
  </si>
  <si>
    <t>чехол на самсунг а21s</t>
  </si>
  <si>
    <t xml:space="preserve">aura </t>
  </si>
  <si>
    <t>экстракт брокколи</t>
  </si>
  <si>
    <t>ковер 80 на 150</t>
  </si>
  <si>
    <t>40232246</t>
  </si>
  <si>
    <t>духи женские нина ричи</t>
  </si>
  <si>
    <t>деньги из торта</t>
  </si>
  <si>
    <t xml:space="preserve">антилопа </t>
  </si>
  <si>
    <t xml:space="preserve">комплект боди </t>
  </si>
  <si>
    <t>костюм женский спортивный больших размеров</t>
  </si>
  <si>
    <t>трусы после кесарева</t>
  </si>
  <si>
    <t>жакеты женские манго</t>
  </si>
  <si>
    <t>носки единорог</t>
  </si>
  <si>
    <t>покрывало 160 80</t>
  </si>
  <si>
    <t>детское творчество и досуг</t>
  </si>
  <si>
    <t>виотекс женский</t>
  </si>
  <si>
    <t>35213052</t>
  </si>
  <si>
    <t>варгградъ мужской</t>
  </si>
  <si>
    <t>баул спортивный</t>
  </si>
  <si>
    <t>tenson</t>
  </si>
  <si>
    <t>платье стильное вечернее</t>
  </si>
  <si>
    <t xml:space="preserve">бензин </t>
  </si>
  <si>
    <t>лампа в коридор</t>
  </si>
  <si>
    <t>майнкрафт конструктор лего</t>
  </si>
  <si>
    <t>дверные карты ваз 2107</t>
  </si>
  <si>
    <t>детский гель шампунь</t>
  </si>
  <si>
    <t xml:space="preserve">книжка с наклейками </t>
  </si>
  <si>
    <t>сладости упаковка</t>
  </si>
  <si>
    <t>шампунь глубокой чистки</t>
  </si>
  <si>
    <t>праздничные колпаки</t>
  </si>
  <si>
    <t>кипста</t>
  </si>
  <si>
    <t>зип худи bape</t>
  </si>
  <si>
    <t>сахарозаменитель эритрит</t>
  </si>
  <si>
    <t>ayunarush</t>
  </si>
  <si>
    <t>scarlet</t>
  </si>
  <si>
    <t>пищевые весы</t>
  </si>
  <si>
    <t>new balanse</t>
  </si>
  <si>
    <t>nike кросовки мужские</t>
  </si>
  <si>
    <t xml:space="preserve">russia </t>
  </si>
  <si>
    <t>оуфк солнышко</t>
  </si>
  <si>
    <t>соус гриль</t>
  </si>
  <si>
    <t>marivells</t>
  </si>
  <si>
    <t>игра крокодил с зубами</t>
  </si>
  <si>
    <t>счетчик воды универсальный</t>
  </si>
  <si>
    <t>ободок коса</t>
  </si>
  <si>
    <t>herbina</t>
  </si>
  <si>
    <t>mainila</t>
  </si>
  <si>
    <t>лоферы vitacci</t>
  </si>
  <si>
    <t>гигрометр психрометрический</t>
  </si>
  <si>
    <t>витекс бальзам</t>
  </si>
  <si>
    <t>браслеты на троих</t>
  </si>
  <si>
    <t xml:space="preserve">белый халат </t>
  </si>
  <si>
    <t>omsa носки женские</t>
  </si>
  <si>
    <t>tds</t>
  </si>
  <si>
    <t>samatova brend</t>
  </si>
  <si>
    <t>очки от ультрафиолета</t>
  </si>
  <si>
    <t>джинсы slim mom</t>
  </si>
  <si>
    <t xml:space="preserve">фотообои детские </t>
  </si>
  <si>
    <t>crocs обувь</t>
  </si>
  <si>
    <t>наклейки на ногти с аниме</t>
  </si>
  <si>
    <t>venti</t>
  </si>
  <si>
    <t xml:space="preserve">new balance 530 </t>
  </si>
  <si>
    <t>dr mymi</t>
  </si>
  <si>
    <t>грут кашпо</t>
  </si>
  <si>
    <t>подставка под маркеры</t>
  </si>
  <si>
    <t>наклейки развивающие</t>
  </si>
  <si>
    <t>гидроботинки</t>
  </si>
  <si>
    <t>айр подс</t>
  </si>
  <si>
    <t>как так</t>
  </si>
  <si>
    <t>нашивка вагнер</t>
  </si>
  <si>
    <t>свитшот без начеса</t>
  </si>
  <si>
    <t>акробатика</t>
  </si>
  <si>
    <t>испаритель vaporesso xros</t>
  </si>
  <si>
    <t>защитное стекло на планшет huawei</t>
  </si>
  <si>
    <t>чехол magsafe iphone 11</t>
  </si>
  <si>
    <t>concept fusion</t>
  </si>
  <si>
    <t>лак opi</t>
  </si>
  <si>
    <t>кеды и кроссовки lacoste</t>
  </si>
  <si>
    <t xml:space="preserve">ларгус </t>
  </si>
  <si>
    <t>контактные линзы -2,5</t>
  </si>
  <si>
    <t>спортивный костюм женский с молнией</t>
  </si>
  <si>
    <t>брюки адидас спортивные</t>
  </si>
  <si>
    <t>amour джинсы</t>
  </si>
  <si>
    <t>детские бейсболки</t>
  </si>
  <si>
    <t xml:space="preserve">утюг philips </t>
  </si>
  <si>
    <t>платье мини вечернее</t>
  </si>
  <si>
    <t>44447987</t>
  </si>
  <si>
    <t>модели сборные из пластика</t>
  </si>
  <si>
    <t>правильное питание сладости</t>
  </si>
  <si>
    <t>набор военной техники</t>
  </si>
  <si>
    <t>13907719</t>
  </si>
  <si>
    <t>броги мужские туфли</t>
  </si>
  <si>
    <t>магнитики детские</t>
  </si>
  <si>
    <t>лицо со шрамом</t>
  </si>
  <si>
    <t>чумачечий квест</t>
  </si>
  <si>
    <t>трусы черные женские кружевные</t>
  </si>
  <si>
    <t>обои коричневые</t>
  </si>
  <si>
    <t>постельное белье сказка евро</t>
  </si>
  <si>
    <t>magic lady</t>
  </si>
  <si>
    <t>рюкзак bts</t>
  </si>
  <si>
    <t xml:space="preserve">редми 9c </t>
  </si>
  <si>
    <t>mango isa</t>
  </si>
  <si>
    <t>поп ит хаги ваги</t>
  </si>
  <si>
    <t>kenzo сумка</t>
  </si>
  <si>
    <t>интересные штучки</t>
  </si>
  <si>
    <t>alpen gold oreo</t>
  </si>
  <si>
    <t>шланг садовый 50 м</t>
  </si>
  <si>
    <t>футболка фила</t>
  </si>
  <si>
    <t>огурцы шоша</t>
  </si>
  <si>
    <t>pro animal</t>
  </si>
  <si>
    <t xml:space="preserve">леггинсы детские </t>
  </si>
  <si>
    <t>чехол самсунг а 40</t>
  </si>
  <si>
    <t>худи los angeles</t>
  </si>
  <si>
    <t>жакет на пуговицах</t>
  </si>
  <si>
    <t>сумка celine</t>
  </si>
  <si>
    <t>iren renetti</t>
  </si>
  <si>
    <t>p.shine</t>
  </si>
  <si>
    <t>5687097</t>
  </si>
  <si>
    <t>костюм хб</t>
  </si>
  <si>
    <t>постеры геншин</t>
  </si>
  <si>
    <t>платье черное короткое коктейльное</t>
  </si>
  <si>
    <t>чехол редми 5</t>
  </si>
  <si>
    <t>35876961</t>
  </si>
  <si>
    <t>штаны мужские серые</t>
  </si>
  <si>
    <t>lancome крем</t>
  </si>
  <si>
    <t>в шкаф органайзер</t>
  </si>
  <si>
    <t>33567359</t>
  </si>
  <si>
    <t>playstation 4 slim</t>
  </si>
  <si>
    <t>парные подвески с магнитом</t>
  </si>
  <si>
    <t>трусики moony подгузники</t>
  </si>
  <si>
    <t>nanoleaf</t>
  </si>
  <si>
    <t>ветровка жен</t>
  </si>
  <si>
    <t>сухоцветы розы</t>
  </si>
  <si>
    <t>конструктор полицейский участок</t>
  </si>
  <si>
    <t>картридж hp 123</t>
  </si>
  <si>
    <t>tefia плазма</t>
  </si>
  <si>
    <t>25863106</t>
  </si>
  <si>
    <t xml:space="preserve">бионикл </t>
  </si>
  <si>
    <t>тапочки на улицу</t>
  </si>
  <si>
    <t>wifi адаптер 5</t>
  </si>
  <si>
    <t>баркинвуд</t>
  </si>
  <si>
    <t>хенли</t>
  </si>
  <si>
    <t>шампунь пробник</t>
  </si>
  <si>
    <t>косухи больших размеров</t>
  </si>
  <si>
    <t>ezidri 1000</t>
  </si>
  <si>
    <t>чехол хонор 8 x</t>
  </si>
  <si>
    <t>metka</t>
  </si>
  <si>
    <t>велосипед шоссейный</t>
  </si>
  <si>
    <t>семена статица</t>
  </si>
  <si>
    <t>интерьерные шторы</t>
  </si>
  <si>
    <t>куртки весение</t>
  </si>
  <si>
    <t>niki ароматизатор</t>
  </si>
  <si>
    <t>ремень кожанный женский</t>
  </si>
  <si>
    <t>игрушечные фрукты и овощи</t>
  </si>
  <si>
    <t>костюм жениха</t>
  </si>
  <si>
    <t>средство от мешков под глазами</t>
  </si>
  <si>
    <t>ecco кроссовки женские</t>
  </si>
  <si>
    <t>lamp</t>
  </si>
  <si>
    <t>комож</t>
  </si>
  <si>
    <t>лопатка в песочницу</t>
  </si>
  <si>
    <t>брелок с живой черепахой</t>
  </si>
  <si>
    <t>серьги с хеллоу китти</t>
  </si>
  <si>
    <t>минитеплица</t>
  </si>
  <si>
    <t>цепочка с именем</t>
  </si>
  <si>
    <t>sarafan collection</t>
  </si>
  <si>
    <t>экстракт солода</t>
  </si>
  <si>
    <t>дзинтарс парфюм женский</t>
  </si>
  <si>
    <t>самсунг гелакси</t>
  </si>
  <si>
    <t xml:space="preserve">топ женской </t>
  </si>
  <si>
    <t>лосины женские бежевые</t>
  </si>
  <si>
    <t>abustik</t>
  </si>
  <si>
    <t>детский браслет серебро</t>
  </si>
  <si>
    <t>кухонные весы xiaomi</t>
  </si>
  <si>
    <t>мдф грунтованный</t>
  </si>
  <si>
    <t>машина бмв</t>
  </si>
  <si>
    <t>лоск капсулы</t>
  </si>
  <si>
    <t>покрывало в клетку</t>
  </si>
  <si>
    <t>moona store</t>
  </si>
  <si>
    <t>лонгслив с декольте</t>
  </si>
  <si>
    <t>хилти</t>
  </si>
  <si>
    <t>twin lotus</t>
  </si>
  <si>
    <t>musa</t>
  </si>
  <si>
    <t>керамическое защитное стекло</t>
  </si>
  <si>
    <t>туфли детские праздничные</t>
  </si>
  <si>
    <t>санитарный</t>
  </si>
  <si>
    <t>кружка панда</t>
  </si>
  <si>
    <t>туфли салатовые</t>
  </si>
  <si>
    <t>ручка на кпп</t>
  </si>
  <si>
    <t>кардиган с рисунком</t>
  </si>
  <si>
    <t>63233090</t>
  </si>
  <si>
    <t>экованна</t>
  </si>
  <si>
    <t>redmi note 10s 128</t>
  </si>
  <si>
    <t xml:space="preserve">siberian wellness </t>
  </si>
  <si>
    <t>genshin store</t>
  </si>
  <si>
    <t>стеллаж с дверцей</t>
  </si>
  <si>
    <t>рей игрушка</t>
  </si>
  <si>
    <t>aroy</t>
  </si>
  <si>
    <t>штора 1шт</t>
  </si>
  <si>
    <t>детский пульт</t>
  </si>
  <si>
    <t>ведьмак кулон</t>
  </si>
  <si>
    <t>джинсы мужские манго</t>
  </si>
  <si>
    <t>костюм детский без начеса</t>
  </si>
  <si>
    <t>гезатон чистки лица</t>
  </si>
  <si>
    <t>покрывало на резинке на диван</t>
  </si>
  <si>
    <t xml:space="preserve">артишок </t>
  </si>
  <si>
    <t>горшок цветочный подвесной</t>
  </si>
  <si>
    <t>шоппер аниме волейбол</t>
  </si>
  <si>
    <t>билибин</t>
  </si>
  <si>
    <t xml:space="preserve">лак прозрачный </t>
  </si>
  <si>
    <t>акушерский набор</t>
  </si>
  <si>
    <t>рюкзак aquatic</t>
  </si>
  <si>
    <t>матрас 80 на 180</t>
  </si>
  <si>
    <t>ковчег</t>
  </si>
  <si>
    <t>набор феи</t>
  </si>
  <si>
    <t>книги комиксы</t>
  </si>
  <si>
    <t>держатель удилища</t>
  </si>
  <si>
    <t>palloncino</t>
  </si>
  <si>
    <t>духи 5 авеню</t>
  </si>
  <si>
    <t>crocs сабо женские</t>
  </si>
  <si>
    <t>агапе</t>
  </si>
  <si>
    <t xml:space="preserve">карнавальные костюмы </t>
  </si>
  <si>
    <t>детский шатер</t>
  </si>
  <si>
    <t>кроссовки реплика</t>
  </si>
  <si>
    <t>ножи тефаль</t>
  </si>
  <si>
    <t>стельки хлопковые</t>
  </si>
  <si>
    <t>panica</t>
  </si>
  <si>
    <t>ранфорс ткань</t>
  </si>
  <si>
    <t>cr1620</t>
  </si>
  <si>
    <t>спортивные мужские</t>
  </si>
  <si>
    <t>насадки кондитерские в комплекте с мешком</t>
  </si>
  <si>
    <t>рюкзак mango</t>
  </si>
  <si>
    <t>вейп ручка</t>
  </si>
  <si>
    <t>шойберг</t>
  </si>
  <si>
    <t>лапин</t>
  </si>
  <si>
    <t>елдак</t>
  </si>
  <si>
    <t>бинетон</t>
  </si>
  <si>
    <t>кроссовки рейма</t>
  </si>
  <si>
    <t>delonghi clessidra</t>
  </si>
  <si>
    <t xml:space="preserve">ритуальные цветы </t>
  </si>
  <si>
    <t>катер на пульте</t>
  </si>
  <si>
    <t>белые сабо</t>
  </si>
  <si>
    <t>бумбокс переносной</t>
  </si>
  <si>
    <t>обертывание от целлюлита</t>
  </si>
  <si>
    <t xml:space="preserve">кроссовки ролики </t>
  </si>
  <si>
    <t xml:space="preserve">teana </t>
  </si>
  <si>
    <t>ангиорус</t>
  </si>
  <si>
    <t>oakley солнцезащитные очки</t>
  </si>
  <si>
    <t>детское сиденье в автомобиль</t>
  </si>
  <si>
    <t>шары 2022</t>
  </si>
  <si>
    <t>стул ника</t>
  </si>
  <si>
    <t>74977835</t>
  </si>
  <si>
    <t>неспадающий платок</t>
  </si>
  <si>
    <t>масло вилочное</t>
  </si>
  <si>
    <t>кеша</t>
  </si>
  <si>
    <t>кондитерские наборы</t>
  </si>
  <si>
    <t>brickheadz</t>
  </si>
  <si>
    <t>ифз</t>
  </si>
  <si>
    <t>большой таз</t>
  </si>
  <si>
    <t>лак schwarzkopf</t>
  </si>
  <si>
    <t>масло 5w 40</t>
  </si>
  <si>
    <t>ominimalism</t>
  </si>
  <si>
    <t>сковорода мечта с крышкой</t>
  </si>
  <si>
    <t>футболка однотон</t>
  </si>
  <si>
    <t>галстук в горошек</t>
  </si>
  <si>
    <t>халат женский без рукавов</t>
  </si>
  <si>
    <t>тюль 300 на 260</t>
  </si>
  <si>
    <t>keep me vivid</t>
  </si>
  <si>
    <t>блузка женские</t>
  </si>
  <si>
    <t>наруто картина</t>
  </si>
  <si>
    <t>la urba person</t>
  </si>
  <si>
    <t>q3 estel</t>
  </si>
  <si>
    <t>afnan supremacy silver</t>
  </si>
  <si>
    <t>выпускник детского сада медаль</t>
  </si>
  <si>
    <t xml:space="preserve">детское жидкое мыло </t>
  </si>
  <si>
    <t>сосульки</t>
  </si>
  <si>
    <t>конверсы кеды черные</t>
  </si>
  <si>
    <t>игра стоматолог</t>
  </si>
  <si>
    <t>шарф синий</t>
  </si>
  <si>
    <t xml:space="preserve">значки с аниме </t>
  </si>
  <si>
    <t>стул в прихожую</t>
  </si>
  <si>
    <t>hydrop</t>
  </si>
  <si>
    <t>сумка в виде мишки</t>
  </si>
  <si>
    <t>набор доктора детский с халатом</t>
  </si>
  <si>
    <t>исправление осанки</t>
  </si>
  <si>
    <t>35262749</t>
  </si>
  <si>
    <t>бусины натуральные</t>
  </si>
  <si>
    <t>пластиковый бордюр</t>
  </si>
  <si>
    <t>парео хлопок</t>
  </si>
  <si>
    <t>лак автомобильный бесцветный</t>
  </si>
  <si>
    <t>покрывало на кровать 230х250</t>
  </si>
  <si>
    <t>polianna</t>
  </si>
  <si>
    <t>castrol magnatec 5w30</t>
  </si>
  <si>
    <t>летающий самолет</t>
  </si>
  <si>
    <t>цветы съедобные</t>
  </si>
  <si>
    <t>тормозной цилиндр</t>
  </si>
  <si>
    <t>джинсы со шнуровкой</t>
  </si>
  <si>
    <t>наушники без микрофона</t>
  </si>
  <si>
    <t>боро</t>
  </si>
  <si>
    <t>where underwear</t>
  </si>
  <si>
    <t>цифра 6 шар</t>
  </si>
  <si>
    <t>платье на запах женское</t>
  </si>
  <si>
    <t>портсигар кожа</t>
  </si>
  <si>
    <t>арахис в скорлупе</t>
  </si>
  <si>
    <t>alexander hamilton</t>
  </si>
  <si>
    <t xml:space="preserve">medicine </t>
  </si>
  <si>
    <t>мини карниз кафе</t>
  </si>
  <si>
    <t>13403061</t>
  </si>
  <si>
    <t xml:space="preserve">эротические трусы </t>
  </si>
  <si>
    <t>панталоны трусы женские</t>
  </si>
  <si>
    <t>блузка штапель</t>
  </si>
  <si>
    <t>насадки на бритву джилет</t>
  </si>
  <si>
    <t>свитер голубой</t>
  </si>
  <si>
    <t>соколов золото серьги</t>
  </si>
  <si>
    <t>11193455</t>
  </si>
  <si>
    <t>59938960</t>
  </si>
  <si>
    <t>трусы бандаж послеродовые</t>
  </si>
  <si>
    <t>аромодиффузор</t>
  </si>
  <si>
    <t>zara пиджак</t>
  </si>
  <si>
    <t xml:space="preserve">брюки черные женские </t>
  </si>
  <si>
    <t>28726199</t>
  </si>
  <si>
    <t>honor 7a pro чехол</t>
  </si>
  <si>
    <t>чай тарлтон</t>
  </si>
  <si>
    <t>гарнитура блютуз</t>
  </si>
  <si>
    <t>колготки женские конте 20 ден</t>
  </si>
  <si>
    <t>линзы цветные карие</t>
  </si>
  <si>
    <t>книги ремарк</t>
  </si>
  <si>
    <t>куриный бульон книга</t>
  </si>
  <si>
    <t>самогонный</t>
  </si>
  <si>
    <t>удобрение фертика люкс</t>
  </si>
  <si>
    <t>игровой коврик пазл</t>
  </si>
  <si>
    <t>цветы из фетра</t>
  </si>
  <si>
    <t>эстель оттеночный шампунь</t>
  </si>
  <si>
    <t>матисс</t>
  </si>
  <si>
    <t>бюстгальтеры кружевные</t>
  </si>
  <si>
    <t>набор туриста универсальный</t>
  </si>
  <si>
    <t>золотые серьги конго</t>
  </si>
  <si>
    <t xml:space="preserve">желет мужской </t>
  </si>
  <si>
    <t>текстильные туфли</t>
  </si>
  <si>
    <t xml:space="preserve">золушка </t>
  </si>
  <si>
    <t>любимый во франксе</t>
  </si>
  <si>
    <t xml:space="preserve">эротичное белье </t>
  </si>
  <si>
    <t>пробники кремов</t>
  </si>
  <si>
    <t>сэйлор мун</t>
  </si>
  <si>
    <t>планшет парикмахера</t>
  </si>
  <si>
    <t xml:space="preserve">pompa </t>
  </si>
  <si>
    <t>очиститель дмрв</t>
  </si>
  <si>
    <t>уши свиные</t>
  </si>
  <si>
    <t>cartier declaration</t>
  </si>
  <si>
    <t>шапка zolla</t>
  </si>
  <si>
    <t>туфли холодное сердце</t>
  </si>
  <si>
    <t>lokka</t>
  </si>
  <si>
    <t>костюм летний женский классический брючный</t>
  </si>
  <si>
    <t>кислородный</t>
  </si>
  <si>
    <t>млекоин</t>
  </si>
  <si>
    <t>curaprox ершик</t>
  </si>
  <si>
    <t>salicylic acid</t>
  </si>
  <si>
    <t>картина на досках</t>
  </si>
  <si>
    <t xml:space="preserve">журнал бурда </t>
  </si>
  <si>
    <t>приз</t>
  </si>
  <si>
    <t>пантенол крем универсальный</t>
  </si>
  <si>
    <t>фольксваген пассат</t>
  </si>
  <si>
    <t>комплект ползунков</t>
  </si>
  <si>
    <t>сирень цветы</t>
  </si>
  <si>
    <t>кеды патрол</t>
  </si>
  <si>
    <t>braccialini одежда</t>
  </si>
  <si>
    <t xml:space="preserve">lady collection </t>
  </si>
  <si>
    <t>шорты манго женские</t>
  </si>
  <si>
    <t>well</t>
  </si>
  <si>
    <t>skin 1004</t>
  </si>
  <si>
    <t>салдатики</t>
  </si>
  <si>
    <t>триммер бензиновый patriot</t>
  </si>
  <si>
    <t>leccam</t>
  </si>
  <si>
    <t>наушники беспроводные леново</t>
  </si>
  <si>
    <t>лухта</t>
  </si>
  <si>
    <t>xiaomi щетка</t>
  </si>
  <si>
    <t>цукини</t>
  </si>
  <si>
    <t>лифчик с косточками</t>
  </si>
  <si>
    <t>гель топ лак</t>
  </si>
  <si>
    <t>рюкзак женский коричневый</t>
  </si>
  <si>
    <t>носки хаки</t>
  </si>
  <si>
    <t>пластилин книга</t>
  </si>
  <si>
    <t>мат детский</t>
  </si>
  <si>
    <t>садху доска 8</t>
  </si>
  <si>
    <t>футболка lyle &amp; scott</t>
  </si>
  <si>
    <t>кофты на мальчика</t>
  </si>
  <si>
    <t>тапочки кожаные мужские</t>
  </si>
  <si>
    <t>картина по номерам харли квинн</t>
  </si>
  <si>
    <t>cut cut tex</t>
  </si>
  <si>
    <t>мужские носки nike</t>
  </si>
  <si>
    <t>силиконовый молд подставка</t>
  </si>
  <si>
    <t>маска салли фейс</t>
  </si>
  <si>
    <t>накладки силиконовые на грудь</t>
  </si>
  <si>
    <t>monbijou</t>
  </si>
  <si>
    <t>занавески ночные</t>
  </si>
  <si>
    <t>шнурки 140 см</t>
  </si>
  <si>
    <t>level44</t>
  </si>
  <si>
    <t>брелок pubg</t>
  </si>
  <si>
    <t>42771435</t>
  </si>
  <si>
    <t>чехол айфон 6с</t>
  </si>
  <si>
    <t>winner.</t>
  </si>
  <si>
    <t>zeytun</t>
  </si>
  <si>
    <t>14748982</t>
  </si>
  <si>
    <t>сито маленькое</t>
  </si>
  <si>
    <t>anr</t>
  </si>
  <si>
    <t>шаблон плиточника</t>
  </si>
  <si>
    <t>игрушка собачка на батарейках</t>
  </si>
  <si>
    <t>футболка готика</t>
  </si>
  <si>
    <t>потолочные лампочки</t>
  </si>
  <si>
    <t>белорусские бюстгальтеры женские</t>
  </si>
  <si>
    <t>bbalance тейп</t>
  </si>
  <si>
    <t>средства от купероза на лице</t>
  </si>
  <si>
    <t xml:space="preserve">watch </t>
  </si>
  <si>
    <t>треч</t>
  </si>
  <si>
    <t>коверлок merrylock</t>
  </si>
  <si>
    <t>патчи тканевые против морщин</t>
  </si>
  <si>
    <t>платье на девочку 92 размер</t>
  </si>
  <si>
    <t>костюмы человека-паука</t>
  </si>
  <si>
    <t>растительное молоко продукты</t>
  </si>
  <si>
    <t>siman купальник</t>
  </si>
  <si>
    <t>квант красоты</t>
  </si>
  <si>
    <t>эль карнитин</t>
  </si>
  <si>
    <t>артпостель постельное белье евро</t>
  </si>
  <si>
    <t>рюкзак zain женский</t>
  </si>
  <si>
    <t>шланги поливочные</t>
  </si>
  <si>
    <t>брелок хендай</t>
  </si>
  <si>
    <t xml:space="preserve">берет детский </t>
  </si>
  <si>
    <t>телефон samsung а12</t>
  </si>
  <si>
    <t>brado</t>
  </si>
  <si>
    <t>топ с вырезом каре</t>
  </si>
  <si>
    <t>спортивный костюм детский адидас</t>
  </si>
  <si>
    <t>герметик серый</t>
  </si>
  <si>
    <t>эласма</t>
  </si>
  <si>
    <t>кроссовки беговые женские асикс</t>
  </si>
  <si>
    <t xml:space="preserve">топы спортивные </t>
  </si>
  <si>
    <t>мотюль 7100</t>
  </si>
  <si>
    <t>духи хэллоу китти</t>
  </si>
  <si>
    <t>20</t>
  </si>
  <si>
    <t>lundenilona</t>
  </si>
  <si>
    <t>ivago</t>
  </si>
  <si>
    <t>штаны мом</t>
  </si>
  <si>
    <t>joico шампунь</t>
  </si>
  <si>
    <t>костюм бодо</t>
  </si>
  <si>
    <t>гомеовокс</t>
  </si>
  <si>
    <t>сыворотка от купероза</t>
  </si>
  <si>
    <t xml:space="preserve">zain </t>
  </si>
  <si>
    <t>скраб варежка</t>
  </si>
  <si>
    <t>шторки на балкон</t>
  </si>
  <si>
    <t>live</t>
  </si>
  <si>
    <t>масло из виноградных косточек</t>
  </si>
  <si>
    <t>журнал vogue 2022</t>
  </si>
  <si>
    <t>кружка marvel</t>
  </si>
  <si>
    <t>спецсигнал</t>
  </si>
  <si>
    <t>62926420</t>
  </si>
  <si>
    <t>халат женский домашний 50 размер</t>
  </si>
  <si>
    <t>таблетки от горла</t>
  </si>
  <si>
    <t>джинсы с отворотом</t>
  </si>
  <si>
    <t>шлепки с закрытым носом женские</t>
  </si>
  <si>
    <t>сарафан облегающий</t>
  </si>
  <si>
    <t>жвачка с кольцом</t>
  </si>
  <si>
    <t>17099645</t>
  </si>
  <si>
    <t>босоножки адидас</t>
  </si>
  <si>
    <t>кора деревьев</t>
  </si>
  <si>
    <t>a&amp;e</t>
  </si>
  <si>
    <t>защитное стекло хонор 8s</t>
  </si>
  <si>
    <t>тапочки в садик</t>
  </si>
  <si>
    <t>dolche vita</t>
  </si>
  <si>
    <t>malle шампунь</t>
  </si>
  <si>
    <t>светодиодные ленты 10 метров</t>
  </si>
  <si>
    <t>очиститель форсунок</t>
  </si>
  <si>
    <t>школьный альбом</t>
  </si>
  <si>
    <t xml:space="preserve">плед флисовый </t>
  </si>
  <si>
    <t>коффер</t>
  </si>
  <si>
    <t>сделай бокс пасха</t>
  </si>
  <si>
    <t>madmax</t>
  </si>
  <si>
    <t>sportline</t>
  </si>
  <si>
    <t>белое платье женское свадебное короткое</t>
  </si>
  <si>
    <t>носки футбол</t>
  </si>
  <si>
    <t>веник сорго</t>
  </si>
  <si>
    <t>converse мужские</t>
  </si>
  <si>
    <t>туфли мужские классические кожаные</t>
  </si>
  <si>
    <t>крем мыло dove</t>
  </si>
  <si>
    <t>альт пласт</t>
  </si>
  <si>
    <t>юбка- шорты</t>
  </si>
  <si>
    <t>таблетница с делителем</t>
  </si>
  <si>
    <t>шарф снуд детский</t>
  </si>
  <si>
    <t>alexander mcqueen кроссовки</t>
  </si>
  <si>
    <t>briotti</t>
  </si>
  <si>
    <t>порошок стиральный бимакс</t>
  </si>
  <si>
    <t>omega-3</t>
  </si>
  <si>
    <t>цветариум</t>
  </si>
  <si>
    <t>rinka</t>
  </si>
  <si>
    <t>wing stamp</t>
  </si>
  <si>
    <t>комнатный ковер</t>
  </si>
  <si>
    <t>брюки фиолетовые</t>
  </si>
  <si>
    <t>iphone 13pro</t>
  </si>
  <si>
    <t>удлинитель hdmi</t>
  </si>
  <si>
    <t>духм</t>
  </si>
  <si>
    <t>кеды и кроссовки guess</t>
  </si>
  <si>
    <t xml:space="preserve">магазин твое </t>
  </si>
  <si>
    <t xml:space="preserve">платье цветочный принт </t>
  </si>
  <si>
    <t>мотор колесо велосипед</t>
  </si>
  <si>
    <t>026/у</t>
  </si>
  <si>
    <t>денис каплунов</t>
  </si>
  <si>
    <t>женские шорты больших размеров</t>
  </si>
  <si>
    <t>твое мужские джинсы</t>
  </si>
  <si>
    <t>стринги с высокой талией женские</t>
  </si>
  <si>
    <t>катридж миникан</t>
  </si>
  <si>
    <t>кеды белые высокие</t>
  </si>
  <si>
    <t>всаа капсулы</t>
  </si>
  <si>
    <t>wool land</t>
  </si>
  <si>
    <t>нумеро</t>
  </si>
  <si>
    <t>комплект скатерть и салфетки</t>
  </si>
  <si>
    <t>велосипед 4 года</t>
  </si>
  <si>
    <t>гелевые носки</t>
  </si>
  <si>
    <t>кружки двойное стекло</t>
  </si>
  <si>
    <t>48242315</t>
  </si>
  <si>
    <t>аппетит</t>
  </si>
  <si>
    <t>пенное сопло</t>
  </si>
  <si>
    <t>белый кроп топ женский</t>
  </si>
  <si>
    <t>ботинки эконика</t>
  </si>
  <si>
    <t>палатка зонт</t>
  </si>
  <si>
    <t>хлеборезка</t>
  </si>
  <si>
    <t>шампунь глискур</t>
  </si>
  <si>
    <t>слейв-браслеты</t>
  </si>
  <si>
    <t>брелок беззубик</t>
  </si>
  <si>
    <t>костюм детский праздничный</t>
  </si>
  <si>
    <t xml:space="preserve">твое одежда </t>
  </si>
  <si>
    <t>pixeltap</t>
  </si>
  <si>
    <t>32450730</t>
  </si>
  <si>
    <t>помада artdeco</t>
  </si>
  <si>
    <t>куртки кожаные мужские</t>
  </si>
  <si>
    <t xml:space="preserve">стробоскопы </t>
  </si>
  <si>
    <t>gap боди</t>
  </si>
  <si>
    <t>28563050</t>
  </si>
  <si>
    <t>накидки автомобильные универсальные</t>
  </si>
  <si>
    <t>francesco donni женский</t>
  </si>
  <si>
    <t>тетрадь клетка</t>
  </si>
  <si>
    <t>manhattan</t>
  </si>
  <si>
    <t>фартук сарафан</t>
  </si>
  <si>
    <t>игрушки повторюшка</t>
  </si>
  <si>
    <t>эмоджинариум</t>
  </si>
  <si>
    <t>камри 70</t>
  </si>
  <si>
    <t>гордость и предубеждение эксмо</t>
  </si>
  <si>
    <t>17366823</t>
  </si>
  <si>
    <t>шампунь репейный витекс</t>
  </si>
  <si>
    <t>подушки 70х70 пух перо</t>
  </si>
  <si>
    <t>подарок на 6 лет</t>
  </si>
  <si>
    <t>40299026</t>
  </si>
  <si>
    <t>карта видеозахвата</t>
  </si>
  <si>
    <t>стиральный порошок 4 кг</t>
  </si>
  <si>
    <t>от грызунов ультразвуковой</t>
  </si>
  <si>
    <t>женские брюки большого размера</t>
  </si>
  <si>
    <t>трусики 4 памперс</t>
  </si>
  <si>
    <t>силиконовый массажер</t>
  </si>
  <si>
    <t>лего звезда смерти</t>
  </si>
  <si>
    <t>next line</t>
  </si>
  <si>
    <t>трансферинг реальности</t>
  </si>
  <si>
    <t>лидер</t>
  </si>
  <si>
    <t xml:space="preserve">redmi note 10 pro </t>
  </si>
  <si>
    <t>подарки с приколом</t>
  </si>
  <si>
    <t>intel core i3</t>
  </si>
  <si>
    <t>пудра taft</t>
  </si>
  <si>
    <t>mos girl</t>
  </si>
  <si>
    <t>justfog qpod</t>
  </si>
  <si>
    <t>35084913</t>
  </si>
  <si>
    <t xml:space="preserve">твое трусы </t>
  </si>
  <si>
    <t>булугур</t>
  </si>
  <si>
    <t>кашпо вдохновение</t>
  </si>
  <si>
    <t>jet sport</t>
  </si>
  <si>
    <t xml:space="preserve">топ с рукавом </t>
  </si>
  <si>
    <t>акватон</t>
  </si>
  <si>
    <t>narcos'is парфюм</t>
  </si>
  <si>
    <t>костюм женский юбка и блузка</t>
  </si>
  <si>
    <t>нити мулине</t>
  </si>
  <si>
    <t>детский кокон</t>
  </si>
  <si>
    <t>база nyx</t>
  </si>
  <si>
    <t>лак bow</t>
  </si>
  <si>
    <t>плащ женский бежевый</t>
  </si>
  <si>
    <t>22917228</t>
  </si>
  <si>
    <t>momi трусики l</t>
  </si>
  <si>
    <t>tp-link archer c80</t>
  </si>
  <si>
    <t>optima fw контактные линзы</t>
  </si>
  <si>
    <t>комбинезон брючный вечерний</t>
  </si>
  <si>
    <t>флебофа</t>
  </si>
  <si>
    <t>шампунь hair</t>
  </si>
  <si>
    <t>свадебный</t>
  </si>
  <si>
    <t>бюстгальтер пуш-ап без бретелей</t>
  </si>
  <si>
    <t xml:space="preserve">хаги вагги игрушка </t>
  </si>
  <si>
    <t>футболка love is</t>
  </si>
  <si>
    <t>спортивный костюм с жилетом</t>
  </si>
  <si>
    <t xml:space="preserve">сфера </t>
  </si>
  <si>
    <t>перчатки хоккейные</t>
  </si>
  <si>
    <t>джемпер женский befree</t>
  </si>
  <si>
    <t>толстовка с маской</t>
  </si>
  <si>
    <t>бак с подогревом</t>
  </si>
  <si>
    <t>умные смарт часы женские</t>
  </si>
  <si>
    <t xml:space="preserve">наливатор </t>
  </si>
  <si>
    <t>наушники kz</t>
  </si>
  <si>
    <t>16151909</t>
  </si>
  <si>
    <t>жижи хаски</t>
  </si>
  <si>
    <t>йод медицинский</t>
  </si>
  <si>
    <t>iphone case</t>
  </si>
  <si>
    <t>таймер часы</t>
  </si>
  <si>
    <t>браслет из агата женский</t>
  </si>
  <si>
    <t>джемпер лав репаблик</t>
  </si>
  <si>
    <t>куртки летние женские</t>
  </si>
  <si>
    <t>подарочное мыло</t>
  </si>
  <si>
    <t>alkon</t>
  </si>
  <si>
    <t>носки с человеком пауком</t>
  </si>
  <si>
    <t>автомобильные шторки на окна</t>
  </si>
  <si>
    <t>пуфик банкетка</t>
  </si>
  <si>
    <t>стол письменный с полками</t>
  </si>
  <si>
    <t>беспроводной геймпад</t>
  </si>
  <si>
    <t>оливки гриль</t>
  </si>
  <si>
    <t>тдс метр</t>
  </si>
  <si>
    <t>смеситель на кухню латунь</t>
  </si>
  <si>
    <t>трусы женские с высокой посадкой хлопок беларусь</t>
  </si>
  <si>
    <t>женские мокасины замшевые</t>
  </si>
  <si>
    <t>five wien</t>
  </si>
  <si>
    <t xml:space="preserve">lil peep </t>
  </si>
  <si>
    <t>набор авокадо</t>
  </si>
  <si>
    <t>кольцо на фалангу золото</t>
  </si>
  <si>
    <t>кеды из ткани</t>
  </si>
  <si>
    <t>бум</t>
  </si>
  <si>
    <t>cocomelon</t>
  </si>
  <si>
    <t>61449198</t>
  </si>
  <si>
    <t>syltan носки</t>
  </si>
  <si>
    <t>наборы на пасху</t>
  </si>
  <si>
    <t>кружево шантильи</t>
  </si>
  <si>
    <t>mikasa v200w</t>
  </si>
  <si>
    <t>праздничный набор</t>
  </si>
  <si>
    <t>непромокаемый костюм мужской</t>
  </si>
  <si>
    <t>сара мосс</t>
  </si>
  <si>
    <t>situo</t>
  </si>
  <si>
    <t>книга волшебник изумрудного города</t>
  </si>
  <si>
    <t xml:space="preserve">печенье без сахара </t>
  </si>
  <si>
    <t>59410227</t>
  </si>
  <si>
    <t>диски штампованные</t>
  </si>
  <si>
    <t>шэйкер</t>
  </si>
  <si>
    <t>босоножки женские желтые</t>
  </si>
  <si>
    <t>credo</t>
  </si>
  <si>
    <t>нори с солью</t>
  </si>
  <si>
    <t>аир подсы</t>
  </si>
  <si>
    <t>57802113</t>
  </si>
  <si>
    <t>70289192</t>
  </si>
  <si>
    <t>patch and go</t>
  </si>
  <si>
    <t>коучинг</t>
  </si>
  <si>
    <t>lol surprise omg</t>
  </si>
  <si>
    <t>оттенки магии</t>
  </si>
  <si>
    <t>бисе</t>
  </si>
  <si>
    <t>рубашка non iron</t>
  </si>
  <si>
    <t>чачжанмен</t>
  </si>
  <si>
    <t>джинсы клеш женские рваные</t>
  </si>
  <si>
    <t>очки лалафанфан</t>
  </si>
  <si>
    <t>гастрарекс</t>
  </si>
  <si>
    <t>маркера</t>
  </si>
  <si>
    <t>игральные кости d&amp;d</t>
  </si>
  <si>
    <t>зеленые кеды женские</t>
  </si>
  <si>
    <t>щетка брашинг</t>
  </si>
  <si>
    <t>сустамин</t>
  </si>
  <si>
    <t>пеноблок</t>
  </si>
  <si>
    <t>черный чокер</t>
  </si>
  <si>
    <t>dc shoes кепка</t>
  </si>
  <si>
    <t>магнитный браслет мужской</t>
  </si>
  <si>
    <t>органический магний</t>
  </si>
  <si>
    <t>купальник с чашками</t>
  </si>
  <si>
    <t>цианакрилатный клей</t>
  </si>
  <si>
    <t>держатель бумаги</t>
  </si>
  <si>
    <t>наклейки на трюковой самокат</t>
  </si>
  <si>
    <t>под глаза</t>
  </si>
  <si>
    <t>тетрадь по истории</t>
  </si>
  <si>
    <t>микропора</t>
  </si>
  <si>
    <t>сейлор мун том</t>
  </si>
  <si>
    <t>hdmi разветвитель</t>
  </si>
  <si>
    <t>marketshot</t>
  </si>
  <si>
    <t xml:space="preserve">бодров </t>
  </si>
  <si>
    <t>spf 80</t>
  </si>
  <si>
    <t>расскраска по номерам</t>
  </si>
  <si>
    <t>олимпийка reebok</t>
  </si>
  <si>
    <t>futurama</t>
  </si>
  <si>
    <t>носки в клеточку</t>
  </si>
  <si>
    <t>шампунь мини формат</t>
  </si>
  <si>
    <t>динамики 10 см</t>
  </si>
  <si>
    <t>павлопосадские женский платок</t>
  </si>
  <si>
    <t>шпионские игрушки</t>
  </si>
  <si>
    <t>рио корм</t>
  </si>
  <si>
    <t>58053524</t>
  </si>
  <si>
    <t>синузан</t>
  </si>
  <si>
    <t>цветок мухоловка</t>
  </si>
  <si>
    <t>кофта с открытым вырезом</t>
  </si>
  <si>
    <t>34452290</t>
  </si>
  <si>
    <t xml:space="preserve">блокнот маленький </t>
  </si>
  <si>
    <t>48558220</t>
  </si>
  <si>
    <t xml:space="preserve">чехол на realme </t>
  </si>
  <si>
    <t>штаны мужские милитари</t>
  </si>
  <si>
    <t>gourmand</t>
  </si>
  <si>
    <t>страпон двойной</t>
  </si>
  <si>
    <t>шарф с котами</t>
  </si>
  <si>
    <t xml:space="preserve">заколка банан </t>
  </si>
  <si>
    <t>таро мини</t>
  </si>
  <si>
    <t>шарфики</t>
  </si>
  <si>
    <t>топ на рубашку</t>
  </si>
  <si>
    <t>22</t>
  </si>
  <si>
    <t>nux комбик</t>
  </si>
  <si>
    <t>milnali</t>
  </si>
  <si>
    <t>взрослые дети эмоционально</t>
  </si>
  <si>
    <t>оверсайз рубашки</t>
  </si>
  <si>
    <t>свекровь</t>
  </si>
  <si>
    <t>комплект шторы в гостиную портьеры</t>
  </si>
  <si>
    <t>cup noodles</t>
  </si>
  <si>
    <t>дозатор черный</t>
  </si>
  <si>
    <t>соус соевый китай</t>
  </si>
  <si>
    <t>31032805</t>
  </si>
  <si>
    <t>тонкий свитер женский</t>
  </si>
  <si>
    <t>cr2</t>
  </si>
  <si>
    <t>сигареты чапман</t>
  </si>
  <si>
    <t>кроссовки утепленные женские на платформе</t>
  </si>
  <si>
    <t>белошвейка</t>
  </si>
  <si>
    <t>квест игра дома</t>
  </si>
  <si>
    <t>краска ideal</t>
  </si>
  <si>
    <t>авто магнитола андроид</t>
  </si>
  <si>
    <t>задний фонарь на автомобиль</t>
  </si>
  <si>
    <t>открытка сестре</t>
  </si>
  <si>
    <t>простынь 90х200 на резинке</t>
  </si>
  <si>
    <t>ботинки женские светлые</t>
  </si>
  <si>
    <t>книга климта по таро</t>
  </si>
  <si>
    <t>часы в спальню</t>
  </si>
  <si>
    <t xml:space="preserve">чехол на vivo y31 </t>
  </si>
  <si>
    <t>ручкодержатель</t>
  </si>
  <si>
    <t>роналдо</t>
  </si>
  <si>
    <t>картина пейзаж</t>
  </si>
  <si>
    <t>тапиока крахмал</t>
  </si>
  <si>
    <t xml:space="preserve">гвоздики серьги </t>
  </si>
  <si>
    <t>крем лимони</t>
  </si>
  <si>
    <t>православный календарь 2022</t>
  </si>
  <si>
    <t xml:space="preserve">бесшовные трусы женские </t>
  </si>
  <si>
    <t>военные человечки</t>
  </si>
  <si>
    <t>обувь рейкер</t>
  </si>
  <si>
    <t>сапоги из эва резиновые женские</t>
  </si>
  <si>
    <t>30201682</t>
  </si>
  <si>
    <t>dimex</t>
  </si>
  <si>
    <t>силиконовые межпальцевые разделители</t>
  </si>
  <si>
    <t>цепочка из серебра</t>
  </si>
  <si>
    <t>кондитерский силиконовый мешок</t>
  </si>
  <si>
    <t>укачиватель</t>
  </si>
  <si>
    <t>pasabahce бокал</t>
  </si>
  <si>
    <t>короткий пуховик</t>
  </si>
  <si>
    <t>тапочки женские закрытые</t>
  </si>
  <si>
    <t>свадебное платье женское длинное</t>
  </si>
  <si>
    <t>куклы больших размеров</t>
  </si>
  <si>
    <t>сладости от юрича</t>
  </si>
  <si>
    <t>детские сказки книги</t>
  </si>
  <si>
    <t>siner</t>
  </si>
  <si>
    <t>maybelline new york карандаш</t>
  </si>
  <si>
    <t>чаша с крышкой</t>
  </si>
  <si>
    <t>momi подгузники трусики</t>
  </si>
  <si>
    <t>цветы вафельные</t>
  </si>
  <si>
    <t>аниме костюмы</t>
  </si>
  <si>
    <t>13726842</t>
  </si>
  <si>
    <t>накладки на подмышки</t>
  </si>
  <si>
    <t xml:space="preserve">кухонные ножи </t>
  </si>
  <si>
    <t>lak слайдер</t>
  </si>
  <si>
    <t>михаил задорнов</t>
  </si>
  <si>
    <t>omg кукла</t>
  </si>
  <si>
    <t>самсунг а22 чехол</t>
  </si>
  <si>
    <t xml:space="preserve">женский </t>
  </si>
  <si>
    <t>игрушка амонг ас</t>
  </si>
  <si>
    <t>сахарный песок 1кг</t>
  </si>
  <si>
    <t>чистка золота</t>
  </si>
  <si>
    <t>колонка свен</t>
  </si>
  <si>
    <t>сывороточный белок</t>
  </si>
  <si>
    <t>kapus бальзам</t>
  </si>
  <si>
    <t>тени голубые</t>
  </si>
  <si>
    <t>жесткий диск 4 тб</t>
  </si>
  <si>
    <t>коллекционные машины</t>
  </si>
  <si>
    <t>лоферы женские taccardi</t>
  </si>
  <si>
    <t>3556789</t>
  </si>
  <si>
    <t>33080963</t>
  </si>
  <si>
    <t>43283387</t>
  </si>
  <si>
    <t>азул игра</t>
  </si>
  <si>
    <t>флешки юсб</t>
  </si>
  <si>
    <t>ручка мебель</t>
  </si>
  <si>
    <t>ацитон</t>
  </si>
  <si>
    <t>батут детский с горкой</t>
  </si>
  <si>
    <t>пушкары</t>
  </si>
  <si>
    <t>барни бисквит</t>
  </si>
  <si>
    <t>zalina brend</t>
  </si>
  <si>
    <t>игрушки ссср</t>
  </si>
  <si>
    <t>rimarka</t>
  </si>
  <si>
    <t>хагги вагги красный</t>
  </si>
  <si>
    <t>удлинитель на кран</t>
  </si>
  <si>
    <t>карандаш длч губ</t>
  </si>
  <si>
    <t xml:space="preserve">мазда </t>
  </si>
  <si>
    <t>цепь штиль</t>
  </si>
  <si>
    <t>нож кухонный маленький</t>
  </si>
  <si>
    <t>туника футболка</t>
  </si>
  <si>
    <t>suro</t>
  </si>
  <si>
    <t>bite вафли</t>
  </si>
  <si>
    <t>37861233</t>
  </si>
  <si>
    <t>слимо</t>
  </si>
  <si>
    <t>кашпо широкое</t>
  </si>
  <si>
    <t xml:space="preserve">искусственное растение </t>
  </si>
  <si>
    <t>donfeel</t>
  </si>
  <si>
    <t>happy pills</t>
  </si>
  <si>
    <t>tomorrow by together</t>
  </si>
  <si>
    <t>футболка с халком</t>
  </si>
  <si>
    <t>jomtam крем</t>
  </si>
  <si>
    <t>чика био</t>
  </si>
  <si>
    <t>с кислотами</t>
  </si>
  <si>
    <t>mi 8</t>
  </si>
  <si>
    <t>игра на липучках мама и малыш</t>
  </si>
  <si>
    <t>сетка колготки</t>
  </si>
  <si>
    <t>кросовки кеды</t>
  </si>
  <si>
    <t>от налета</t>
  </si>
  <si>
    <t>крем weleda</t>
  </si>
  <si>
    <t>volume lift</t>
  </si>
  <si>
    <t>бигуди на короткие волосы</t>
  </si>
  <si>
    <t>свадебное платье короткие</t>
  </si>
  <si>
    <t>наушники чехол</t>
  </si>
  <si>
    <t>ботфорты на шнуровке</t>
  </si>
  <si>
    <t xml:space="preserve">сварочный </t>
  </si>
  <si>
    <t>подвеска дары смерти</t>
  </si>
  <si>
    <t>носки высокие nike</t>
  </si>
  <si>
    <t>эротическое билье</t>
  </si>
  <si>
    <t>дневные ходовые огни автомобильные товары</t>
  </si>
  <si>
    <t>скейтборд активный спорт</t>
  </si>
  <si>
    <t>42002286</t>
  </si>
  <si>
    <t>elige</t>
  </si>
  <si>
    <t>сустамол</t>
  </si>
  <si>
    <t>чайник заварочный фарфоровый</t>
  </si>
  <si>
    <t>монастырский</t>
  </si>
  <si>
    <t>35651774</t>
  </si>
  <si>
    <t>c21y чехол на realme</t>
  </si>
  <si>
    <t>перчатки армейские</t>
  </si>
  <si>
    <t>65043608</t>
  </si>
  <si>
    <t>2170</t>
  </si>
  <si>
    <t>мотоплуг</t>
  </si>
  <si>
    <t>тюрбан женский осенний</t>
  </si>
  <si>
    <t>антиперспирант мужской шариковый</t>
  </si>
  <si>
    <t>seni трусы</t>
  </si>
  <si>
    <t>портьерные шторы</t>
  </si>
  <si>
    <t>чемодан на колесах m</t>
  </si>
  <si>
    <t>maxlight</t>
  </si>
  <si>
    <t>нормавен</t>
  </si>
  <si>
    <t>блузка oodji белого цвета</t>
  </si>
  <si>
    <t>redmond чайник</t>
  </si>
  <si>
    <t>меховой ковер</t>
  </si>
  <si>
    <t>брюки asics мужские спортивные</t>
  </si>
  <si>
    <t>футболка хаги</t>
  </si>
  <si>
    <t>чеканка</t>
  </si>
  <si>
    <t>гидро</t>
  </si>
  <si>
    <t>артекс обои</t>
  </si>
  <si>
    <t>julius meinl чай</t>
  </si>
  <si>
    <t>платье пастельных цветов</t>
  </si>
  <si>
    <t>регина доктор</t>
  </si>
  <si>
    <t>маргарет митчелл</t>
  </si>
  <si>
    <t>мужчина</t>
  </si>
  <si>
    <t>zima</t>
  </si>
  <si>
    <t xml:space="preserve">смартфон xiaomi redmi </t>
  </si>
  <si>
    <t>трусы вис а вис</t>
  </si>
  <si>
    <t>посуда пластик</t>
  </si>
  <si>
    <t>шины р 14</t>
  </si>
  <si>
    <t>кальцид</t>
  </si>
  <si>
    <t>missarini</t>
  </si>
  <si>
    <t>шторы в ванну</t>
  </si>
  <si>
    <t>лисма</t>
  </si>
  <si>
    <t>один 15 в 1</t>
  </si>
  <si>
    <t>футболка с микимаусом оверсайз</t>
  </si>
  <si>
    <t>куртка с подогревом</t>
  </si>
  <si>
    <t>woolook</t>
  </si>
  <si>
    <t>худи салатовый</t>
  </si>
  <si>
    <t>лутрасил 60</t>
  </si>
  <si>
    <t>crush</t>
  </si>
  <si>
    <t>чехлы в машину тойота</t>
  </si>
  <si>
    <t>следуй за мной</t>
  </si>
  <si>
    <t>кулон гарри поттер</t>
  </si>
  <si>
    <t>подкормка</t>
  </si>
  <si>
    <t>стеллаж в прихожую</t>
  </si>
  <si>
    <t>15697392</t>
  </si>
  <si>
    <t xml:space="preserve">nike кроссовки детские </t>
  </si>
  <si>
    <t>scotti</t>
  </si>
  <si>
    <t>тюль бабочки</t>
  </si>
  <si>
    <t>розовый клатч</t>
  </si>
  <si>
    <t>худи хентай</t>
  </si>
  <si>
    <t>норуто</t>
  </si>
  <si>
    <t>рулонные шторы 150</t>
  </si>
  <si>
    <t>поло с длинными рукавами</t>
  </si>
  <si>
    <t>чайник 3 литра</t>
  </si>
  <si>
    <t>катушка фидер</t>
  </si>
  <si>
    <t>колготки 300 ден женские</t>
  </si>
  <si>
    <t>спальный комплект</t>
  </si>
  <si>
    <t>гермомешок 100 литров</t>
  </si>
  <si>
    <t>трусы мужские белье</t>
  </si>
  <si>
    <t>yamal одежда</t>
  </si>
  <si>
    <t>постельное белье евро простынь на резинке</t>
  </si>
  <si>
    <t>кукла младенец</t>
  </si>
  <si>
    <t>магнит антистресс</t>
  </si>
  <si>
    <t>вомз</t>
  </si>
  <si>
    <t>клео</t>
  </si>
  <si>
    <t>шопенка</t>
  </si>
  <si>
    <t>honor 9x premium</t>
  </si>
  <si>
    <t xml:space="preserve">беговые кроссовки женские </t>
  </si>
  <si>
    <t>гороховый суп</t>
  </si>
  <si>
    <t>детский горшок дорожный</t>
  </si>
  <si>
    <t>бушков</t>
  </si>
  <si>
    <t>massiro</t>
  </si>
  <si>
    <t>шприц медицинский 2 мл</t>
  </si>
  <si>
    <t>скатерть стекло</t>
  </si>
  <si>
    <t>balea крем</t>
  </si>
  <si>
    <t>красный комбинезон</t>
  </si>
  <si>
    <t>поморин</t>
  </si>
  <si>
    <t xml:space="preserve">бежевые кроссовки </t>
  </si>
  <si>
    <t>стекло на реалми 8</t>
  </si>
  <si>
    <t>купальник беременным</t>
  </si>
  <si>
    <t>футболка рыбака</t>
  </si>
  <si>
    <t>бюстгальтеры милавица большие размеры</t>
  </si>
  <si>
    <t>супергерой</t>
  </si>
  <si>
    <t>осаго</t>
  </si>
  <si>
    <t>дневник никки</t>
  </si>
  <si>
    <t>зонт трость мужской</t>
  </si>
  <si>
    <t xml:space="preserve">дефлектор капота </t>
  </si>
  <si>
    <t>сарафан летний хлопок</t>
  </si>
  <si>
    <t>moru</t>
  </si>
  <si>
    <t>резиновые сапоги с утеплением детские</t>
  </si>
  <si>
    <t>королевские пайетки</t>
  </si>
  <si>
    <t>diolche платье</t>
  </si>
  <si>
    <t>прокладки каждодневные</t>
  </si>
  <si>
    <t>открытки маленькие</t>
  </si>
  <si>
    <t>свитшот с разрезами</t>
  </si>
  <si>
    <t>дорожные сумки женские ремнем</t>
  </si>
  <si>
    <t xml:space="preserve">ollin бальзам </t>
  </si>
  <si>
    <t>birma</t>
  </si>
  <si>
    <t>топ сеточка</t>
  </si>
  <si>
    <t>эстетичный пенал</t>
  </si>
  <si>
    <t>38407698</t>
  </si>
  <si>
    <t>компрессор поршневой</t>
  </si>
  <si>
    <t>брюки женские легкие летние</t>
  </si>
  <si>
    <t>лего technic</t>
  </si>
  <si>
    <t>lime обувь</t>
  </si>
  <si>
    <t>кольцо позолота</t>
  </si>
  <si>
    <t>стекло на айфон 7+</t>
  </si>
  <si>
    <t>волчок инфинити</t>
  </si>
  <si>
    <t>костюм худи и штаны мужской</t>
  </si>
  <si>
    <t>puppia</t>
  </si>
  <si>
    <t>стик бот игрушка</t>
  </si>
  <si>
    <t>сублимационные чернила</t>
  </si>
  <si>
    <t xml:space="preserve">помада vivienne sabo </t>
  </si>
  <si>
    <t>вазон на ножке</t>
  </si>
  <si>
    <t>конструктор липучки</t>
  </si>
  <si>
    <t>limp bizkit</t>
  </si>
  <si>
    <t>резинки банковские</t>
  </si>
  <si>
    <t>67568164</t>
  </si>
  <si>
    <t xml:space="preserve">supreme </t>
  </si>
  <si>
    <t>овощи игрушки</t>
  </si>
  <si>
    <t>спортивный костюм женский с футболкой</t>
  </si>
  <si>
    <t>бейсболка befree</t>
  </si>
  <si>
    <t>мухаммед али</t>
  </si>
  <si>
    <t>adibreak</t>
  </si>
  <si>
    <t>garnier bio</t>
  </si>
  <si>
    <t>18406264</t>
  </si>
  <si>
    <t>джинсы турецкие</t>
  </si>
  <si>
    <t>diwali</t>
  </si>
  <si>
    <t>педегри</t>
  </si>
  <si>
    <t>10256195</t>
  </si>
  <si>
    <t>lemona</t>
  </si>
  <si>
    <t xml:space="preserve">bimax </t>
  </si>
  <si>
    <t>apple watch 40 мм</t>
  </si>
  <si>
    <t>кресло на ножках</t>
  </si>
  <si>
    <t>leporska</t>
  </si>
  <si>
    <t>еврей</t>
  </si>
  <si>
    <t>голубые</t>
  </si>
  <si>
    <t>пробковые обои</t>
  </si>
  <si>
    <t>картина потномерам</t>
  </si>
  <si>
    <t>пудра max factor красота</t>
  </si>
  <si>
    <t>конструктор томик</t>
  </si>
  <si>
    <t>фара на мото</t>
  </si>
  <si>
    <t>мох исландский</t>
  </si>
  <si>
    <t>жилет болоневый детский</t>
  </si>
  <si>
    <t>63438762</t>
  </si>
  <si>
    <t>джон грей</t>
  </si>
  <si>
    <t>самолет модель</t>
  </si>
  <si>
    <t xml:space="preserve">ручка акпп </t>
  </si>
  <si>
    <t>костюм росгвардии</t>
  </si>
  <si>
    <t>косметичкп</t>
  </si>
  <si>
    <t>versace man eau fraiche</t>
  </si>
  <si>
    <t xml:space="preserve">бант на выписку </t>
  </si>
  <si>
    <t>smartphones</t>
  </si>
  <si>
    <t>белинка топлазурь</t>
  </si>
  <si>
    <t>redmi 5 plus xiaomi чехол</t>
  </si>
  <si>
    <t>бусины граненые</t>
  </si>
  <si>
    <t xml:space="preserve">вонючка </t>
  </si>
  <si>
    <t>xiaomi redmi note 5</t>
  </si>
  <si>
    <t>высокие конверсы</t>
  </si>
  <si>
    <t>блокнот с цветными листами</t>
  </si>
  <si>
    <t>drycontrol</t>
  </si>
  <si>
    <t>женский браслет серебро</t>
  </si>
  <si>
    <t>22896744</t>
  </si>
  <si>
    <t>смесь бобовых</t>
  </si>
  <si>
    <t>34031781</t>
  </si>
  <si>
    <t>lamm</t>
  </si>
  <si>
    <t xml:space="preserve">блейзеры </t>
  </si>
  <si>
    <t xml:space="preserve">жокей </t>
  </si>
  <si>
    <t>knitka</t>
  </si>
  <si>
    <t>желтое пальто женское</t>
  </si>
  <si>
    <t>мужские мокасины замшевые</t>
  </si>
  <si>
    <t>мужские зимние куртки</t>
  </si>
  <si>
    <t>сумки  женские</t>
  </si>
  <si>
    <t>шеврон бабушка</t>
  </si>
  <si>
    <t>флаг россии триколор</t>
  </si>
  <si>
    <t>бюстгалтер без бретелей</t>
  </si>
  <si>
    <t>крышка бамбук</t>
  </si>
  <si>
    <t>где мой кот игра</t>
  </si>
  <si>
    <t>xiaomi redmi 6a чехол</t>
  </si>
  <si>
    <t>кофеварка редмонд</t>
  </si>
  <si>
    <t>зонтик маленький</t>
  </si>
  <si>
    <t>7584164</t>
  </si>
  <si>
    <t>инста самка</t>
  </si>
  <si>
    <t>synergetic от засоров</t>
  </si>
  <si>
    <t>стикеры brawl stars</t>
  </si>
  <si>
    <t>serovski лето</t>
  </si>
  <si>
    <t>валидол</t>
  </si>
  <si>
    <t>коньки bauer</t>
  </si>
  <si>
    <t>галстук мужской шелковый</t>
  </si>
  <si>
    <t>купальник женский сплошной</t>
  </si>
  <si>
    <t>халатик шелковый короткий</t>
  </si>
  <si>
    <t>32402899</t>
  </si>
  <si>
    <t>платок шифоновый</t>
  </si>
  <si>
    <t>33254048</t>
  </si>
  <si>
    <t>бак на вейп</t>
  </si>
  <si>
    <t>френч пресс 800 мл</t>
  </si>
  <si>
    <t>ремешок на эпл вотч 38</t>
  </si>
  <si>
    <t>простодурсен</t>
  </si>
  <si>
    <t>женские демисезонные куртки больших размеров</t>
  </si>
  <si>
    <t>мобком</t>
  </si>
  <si>
    <t>миртабиотик</t>
  </si>
  <si>
    <t>присыпка на куличи</t>
  </si>
  <si>
    <t>футболка с текстовым принтом</t>
  </si>
  <si>
    <t>синтезатор игрушки</t>
  </si>
  <si>
    <t>микшерный пульт behringer</t>
  </si>
  <si>
    <t>пижама мальчику</t>
  </si>
  <si>
    <t>пиджак в клетку мужской</t>
  </si>
  <si>
    <t>саурин</t>
  </si>
  <si>
    <t>шампунь alerana женщин</t>
  </si>
  <si>
    <t>ollen</t>
  </si>
  <si>
    <t>конфеты мама приехала</t>
  </si>
  <si>
    <t>зонтик женский прозрачный</t>
  </si>
  <si>
    <t>кандидоз</t>
  </si>
  <si>
    <t>алатье</t>
  </si>
  <si>
    <t>pomi</t>
  </si>
  <si>
    <t>игрушка сереноголовый</t>
  </si>
  <si>
    <t>слова из дерева</t>
  </si>
  <si>
    <t>грандж</t>
  </si>
  <si>
    <t>бемби книга</t>
  </si>
  <si>
    <t>гнездо из шоколада</t>
  </si>
  <si>
    <t>цезарь заправка</t>
  </si>
  <si>
    <t>бохо стиль одежда</t>
  </si>
  <si>
    <t>ювелирный пирсинг</t>
  </si>
  <si>
    <t>гель лак в крапинку</t>
  </si>
  <si>
    <t>montero outdoor</t>
  </si>
  <si>
    <t>спрей от клещей альфа циперметрин</t>
  </si>
  <si>
    <t>кушон миньон</t>
  </si>
  <si>
    <t>эстель отиум</t>
  </si>
  <si>
    <t>pop art маркер</t>
  </si>
  <si>
    <t xml:space="preserve">зарина джинсы </t>
  </si>
  <si>
    <t>женское платье в горошек</t>
  </si>
  <si>
    <t>ga-de тени</t>
  </si>
  <si>
    <t>wellskins</t>
  </si>
  <si>
    <t>fanko pop аниме</t>
  </si>
  <si>
    <t>juve</t>
  </si>
  <si>
    <t>термошорты женские</t>
  </si>
  <si>
    <t>canadian line</t>
  </si>
  <si>
    <t>maison духи</t>
  </si>
  <si>
    <t>хранение ножей</t>
  </si>
  <si>
    <t>самсунг а 53</t>
  </si>
  <si>
    <t>азитромицин</t>
  </si>
  <si>
    <t>брюки золла женские</t>
  </si>
  <si>
    <t>20w50</t>
  </si>
  <si>
    <t>джинсы малышам</t>
  </si>
  <si>
    <t>вальтер скотт</t>
  </si>
  <si>
    <t>тримино</t>
  </si>
  <si>
    <t xml:space="preserve">джизус </t>
  </si>
  <si>
    <t>крем bielenda</t>
  </si>
  <si>
    <t>мама хагги вагги</t>
  </si>
  <si>
    <t>1447440</t>
  </si>
  <si>
    <t>bungly boo шапка</t>
  </si>
  <si>
    <t>верхние типсы</t>
  </si>
  <si>
    <t>зонт легкий</t>
  </si>
  <si>
    <t>браслет плетение</t>
  </si>
  <si>
    <t>lacoste демисезон</t>
  </si>
  <si>
    <t>64904154</t>
  </si>
  <si>
    <t>колготки омса 40 ден 5</t>
  </si>
  <si>
    <t>love republic сарафан</t>
  </si>
  <si>
    <t>переходник usb usb</t>
  </si>
  <si>
    <t>вибра</t>
  </si>
  <si>
    <t>браслет на бедро</t>
  </si>
  <si>
    <t>пальто демисезон</t>
  </si>
  <si>
    <t>ботиллини</t>
  </si>
  <si>
    <t>57570420</t>
  </si>
  <si>
    <t>45982219</t>
  </si>
  <si>
    <t>футболка roxy</t>
  </si>
  <si>
    <t>просепт</t>
  </si>
  <si>
    <t>кофта из ангорки</t>
  </si>
  <si>
    <t>сумки adidas</t>
  </si>
  <si>
    <t>кроссовки утепленные подростковые</t>
  </si>
  <si>
    <t>силикон герметик</t>
  </si>
  <si>
    <t>штаны утепленные женские</t>
  </si>
  <si>
    <t>пульт на руль</t>
  </si>
  <si>
    <t xml:space="preserve">чехол на realme c25s </t>
  </si>
  <si>
    <t>ранец ортопедический школьный мальчики</t>
  </si>
  <si>
    <t>босоножки женские вечерние</t>
  </si>
  <si>
    <t>кофеварка китфорт</t>
  </si>
  <si>
    <t>свитер теплый женский</t>
  </si>
  <si>
    <t>платье цветное</t>
  </si>
  <si>
    <t>beaba очки</t>
  </si>
  <si>
    <t xml:space="preserve">сережки золотые </t>
  </si>
  <si>
    <t>штатив капельница</t>
  </si>
  <si>
    <t>klavuu</t>
  </si>
  <si>
    <t>вставки в кроссовки</t>
  </si>
  <si>
    <t>простынь на кокон</t>
  </si>
  <si>
    <t xml:space="preserve">трусы семейные </t>
  </si>
  <si>
    <t>плакат с животными</t>
  </si>
  <si>
    <t xml:space="preserve">калоши мужские </t>
  </si>
  <si>
    <t>soie soie</t>
  </si>
  <si>
    <t>dewal брашинг</t>
  </si>
  <si>
    <t>рюкзаки, сумки и баулы</t>
  </si>
  <si>
    <t>сменные пилочки</t>
  </si>
  <si>
    <t>наклейки спорт</t>
  </si>
  <si>
    <t>бутекс обувь</t>
  </si>
  <si>
    <t>крошка морошка</t>
  </si>
  <si>
    <t>lavr промывка</t>
  </si>
  <si>
    <t>hot wheels акула</t>
  </si>
  <si>
    <t>44719803</t>
  </si>
  <si>
    <t>муха цокотуха костюм</t>
  </si>
  <si>
    <t>pocketbook 628</t>
  </si>
  <si>
    <t>драм пад</t>
  </si>
  <si>
    <t>чехол на спинку стула</t>
  </si>
  <si>
    <t>чехол айфон 5s</t>
  </si>
  <si>
    <t>невидимки со стразами</t>
  </si>
  <si>
    <t>42536934</t>
  </si>
  <si>
    <t>лосины женские спортивные nike</t>
  </si>
  <si>
    <t xml:space="preserve">скейтборды </t>
  </si>
  <si>
    <t>18973716</t>
  </si>
  <si>
    <t>бич</t>
  </si>
  <si>
    <t xml:space="preserve">набор духов </t>
  </si>
  <si>
    <t>евангелион брелок</t>
  </si>
  <si>
    <t>lord</t>
  </si>
  <si>
    <t>tronin</t>
  </si>
  <si>
    <t>santegra</t>
  </si>
  <si>
    <t>igalzy</t>
  </si>
  <si>
    <t>духи испахан</t>
  </si>
  <si>
    <t>whey protein isolate</t>
  </si>
  <si>
    <t>платон государство</t>
  </si>
  <si>
    <t>подушка 70 50</t>
  </si>
  <si>
    <t>простынь на резинке 200 на 220</t>
  </si>
  <si>
    <t>перчатки женские кожаные демисезонные</t>
  </si>
  <si>
    <t>монитор самсунг</t>
  </si>
  <si>
    <t>lunden</t>
  </si>
  <si>
    <t>динамики в авто</t>
  </si>
  <si>
    <t>sangerstyle</t>
  </si>
  <si>
    <t>вспыш и чудо машинки книга</t>
  </si>
  <si>
    <t>банки хиджама</t>
  </si>
  <si>
    <t>алкаголь</t>
  </si>
  <si>
    <t>axioma</t>
  </si>
  <si>
    <t>rgb лента 10 м</t>
  </si>
  <si>
    <t>подгузники трусики памперс 3</t>
  </si>
  <si>
    <t>щеки это стиль</t>
  </si>
  <si>
    <t>16353439</t>
  </si>
  <si>
    <t>70356315</t>
  </si>
  <si>
    <t>иконы стразами картины</t>
  </si>
  <si>
    <t xml:space="preserve">сумка на велосипед </t>
  </si>
  <si>
    <t xml:space="preserve">rant </t>
  </si>
  <si>
    <t>манго сушоное</t>
  </si>
  <si>
    <t>иволга обувь</t>
  </si>
  <si>
    <t>irobot roomba пылесос</t>
  </si>
  <si>
    <t>насос с иглой</t>
  </si>
  <si>
    <t>каттеры</t>
  </si>
  <si>
    <t>14718048</t>
  </si>
  <si>
    <t>стекло redmi note 8</t>
  </si>
  <si>
    <t>лаковые штаны</t>
  </si>
  <si>
    <t xml:space="preserve">кожаные </t>
  </si>
  <si>
    <t>шампунь прикол</t>
  </si>
  <si>
    <t xml:space="preserve">felix </t>
  </si>
  <si>
    <t>карибати</t>
  </si>
  <si>
    <t xml:space="preserve">черный костюм </t>
  </si>
  <si>
    <t>mokeru</t>
  </si>
  <si>
    <t>пудра avon</t>
  </si>
  <si>
    <t>meizer</t>
  </si>
  <si>
    <t>агрил</t>
  </si>
  <si>
    <t>герои куджицу</t>
  </si>
  <si>
    <t>купероз и розацеа</t>
  </si>
  <si>
    <t>followme</t>
  </si>
  <si>
    <t>на батарею</t>
  </si>
  <si>
    <t>artemis</t>
  </si>
  <si>
    <t>зеркало с подсветкой с увеличением</t>
  </si>
  <si>
    <t>belwest лето</t>
  </si>
  <si>
    <t xml:space="preserve">гантели разборные </t>
  </si>
  <si>
    <t>расческа teezer tangle</t>
  </si>
  <si>
    <t>тюль с рисунком в детскую</t>
  </si>
  <si>
    <t>кросовки на липучках</t>
  </si>
  <si>
    <t>ветровка женские</t>
  </si>
  <si>
    <t>biyaco</t>
  </si>
  <si>
    <t>детские кофты</t>
  </si>
  <si>
    <t>нежный лен шампунь</t>
  </si>
  <si>
    <t>барометр настольный</t>
  </si>
  <si>
    <t xml:space="preserve">трусы твое женские </t>
  </si>
  <si>
    <t>vandy vape</t>
  </si>
  <si>
    <t>jdm брелок</t>
  </si>
  <si>
    <t>crokid платье</t>
  </si>
  <si>
    <t>пластик pla</t>
  </si>
  <si>
    <t>чулки женские 20 ден</t>
  </si>
  <si>
    <t>шины 185 60 15</t>
  </si>
  <si>
    <t>тапочки женские домашние с мехом</t>
  </si>
  <si>
    <t>костюм скай</t>
  </si>
  <si>
    <t>samsung s9 чехол</t>
  </si>
  <si>
    <t>фортнайт нерф</t>
  </si>
  <si>
    <t xml:space="preserve">чехол на honor 9a </t>
  </si>
  <si>
    <t xml:space="preserve">dr.jart </t>
  </si>
  <si>
    <t>kapous парафин</t>
  </si>
  <si>
    <t>форма буквы</t>
  </si>
  <si>
    <t>толстовка женска</t>
  </si>
  <si>
    <t>forward одежда</t>
  </si>
  <si>
    <t>li-mish</t>
  </si>
  <si>
    <t>кенгуру сумка</t>
  </si>
  <si>
    <t>футболки оджи женские</t>
  </si>
  <si>
    <t>футболка губка боб</t>
  </si>
  <si>
    <t xml:space="preserve">юбка из фатина </t>
  </si>
  <si>
    <t>тушь коллаген</t>
  </si>
  <si>
    <t>jordans</t>
  </si>
  <si>
    <t>40608012</t>
  </si>
  <si>
    <t>флостик</t>
  </si>
  <si>
    <t>gloria-jeans женские футболки</t>
  </si>
  <si>
    <t>пленка на часы</t>
  </si>
  <si>
    <t>астрагал бад</t>
  </si>
  <si>
    <t>кожанные кроссовки женские</t>
  </si>
  <si>
    <t>4life</t>
  </si>
  <si>
    <t>джинсы с молнией на попе</t>
  </si>
  <si>
    <t>jetem</t>
  </si>
  <si>
    <t>трусы женские хлопок бесшовные</t>
  </si>
  <si>
    <t>olmi</t>
  </si>
  <si>
    <t>бюстгалтер гладкий</t>
  </si>
  <si>
    <t>термоскатерть на стол</t>
  </si>
  <si>
    <t>дав бальзам</t>
  </si>
  <si>
    <t>перевозка собак</t>
  </si>
  <si>
    <t>банана репаблик</t>
  </si>
  <si>
    <t>estel бессульфатный</t>
  </si>
  <si>
    <t>детский зимний комбинезон</t>
  </si>
  <si>
    <t>босоножки джинсовые</t>
  </si>
  <si>
    <t>колечко с сердцем</t>
  </si>
  <si>
    <t xml:space="preserve">термоэтикетка </t>
  </si>
  <si>
    <t>брюки спортивные мужские утепленные</t>
  </si>
  <si>
    <t>kalashnikov</t>
  </si>
  <si>
    <t>экспресс маникюр</t>
  </si>
  <si>
    <t>футболка оверзайс</t>
  </si>
  <si>
    <t>цифра 1 свеча</t>
  </si>
  <si>
    <t xml:space="preserve">бескозырка </t>
  </si>
  <si>
    <t>les trois vallees</t>
  </si>
  <si>
    <t>15882521</t>
  </si>
  <si>
    <t xml:space="preserve">значок z </t>
  </si>
  <si>
    <t>рыбалка игрушки</t>
  </si>
  <si>
    <t>женские джинсы бойфренды</t>
  </si>
  <si>
    <t>жалюзи 80 см</t>
  </si>
  <si>
    <t>пластмассовые контейнеры большие</t>
  </si>
  <si>
    <t>бальзам авокадо</t>
  </si>
  <si>
    <t>63101968</t>
  </si>
  <si>
    <t>фудболка твое</t>
  </si>
  <si>
    <t>толокно каша</t>
  </si>
  <si>
    <t xml:space="preserve">прозрачный топ </t>
  </si>
  <si>
    <t>тетрадка на кольцах</t>
  </si>
  <si>
    <t>футбольные бутсы adidas</t>
  </si>
  <si>
    <t>кофта альпака</t>
  </si>
  <si>
    <t>экран на телефон</t>
  </si>
  <si>
    <t>ступенька ступенька раз два</t>
  </si>
  <si>
    <t>трубный ключ</t>
  </si>
  <si>
    <t>тест-полоски крови</t>
  </si>
  <si>
    <t>постельное белье с котами</t>
  </si>
  <si>
    <t>электросчетчик меркурий</t>
  </si>
  <si>
    <t>интим мыло</t>
  </si>
  <si>
    <t>black coffee beans</t>
  </si>
  <si>
    <t>цветной щебень</t>
  </si>
  <si>
    <t xml:space="preserve">opi </t>
  </si>
  <si>
    <t>платье женское большие размеры осень</t>
  </si>
  <si>
    <t>индикатор часового типа</t>
  </si>
  <si>
    <t>karcher puzzi</t>
  </si>
  <si>
    <t>ford fiesta</t>
  </si>
  <si>
    <t xml:space="preserve">акриловый лак </t>
  </si>
  <si>
    <t>косметика самойловой</t>
  </si>
  <si>
    <t>сократ</t>
  </si>
  <si>
    <t>doni</t>
  </si>
  <si>
    <t>39032873</t>
  </si>
  <si>
    <t>фруктовые кислоты</t>
  </si>
  <si>
    <t>гослинг</t>
  </si>
  <si>
    <t>вдв берет</t>
  </si>
  <si>
    <t>золофт</t>
  </si>
  <si>
    <t>бали</t>
  </si>
  <si>
    <t>сквизер маркер</t>
  </si>
  <si>
    <t>кроссовки мужские strobbs</t>
  </si>
  <si>
    <t>подарочный набор свечей</t>
  </si>
  <si>
    <t>тональный крем revlon</t>
  </si>
  <si>
    <t>платье валентина</t>
  </si>
  <si>
    <t>remiling</t>
  </si>
  <si>
    <t>духи елена</t>
  </si>
  <si>
    <t>масло церковное</t>
  </si>
  <si>
    <t>фароискатель</t>
  </si>
  <si>
    <t>зонтик на голову</t>
  </si>
  <si>
    <t>сс крем люмине</t>
  </si>
  <si>
    <t>плэйсмат</t>
  </si>
  <si>
    <t>lero accessories</t>
  </si>
  <si>
    <t>нба</t>
  </si>
  <si>
    <t>подвеска с изумрудом</t>
  </si>
  <si>
    <t xml:space="preserve">кулончик </t>
  </si>
  <si>
    <t xml:space="preserve">термометр электронный </t>
  </si>
  <si>
    <t>цапка</t>
  </si>
  <si>
    <t>одиночные серьги</t>
  </si>
  <si>
    <t>кофта с воротом</t>
  </si>
  <si>
    <t xml:space="preserve">пдд </t>
  </si>
  <si>
    <t>лосины зеленые</t>
  </si>
  <si>
    <t>д-пантенол крем</t>
  </si>
  <si>
    <t>дшьу</t>
  </si>
  <si>
    <t xml:space="preserve">ремешки </t>
  </si>
  <si>
    <t>кардиган ажурный женский</t>
  </si>
  <si>
    <t>манта вейп</t>
  </si>
  <si>
    <t>туалетный коврик</t>
  </si>
  <si>
    <t>термоноски спортивные</t>
  </si>
  <si>
    <t>runail топ</t>
  </si>
  <si>
    <t>кросовки детские адидас</t>
  </si>
  <si>
    <t>дренажный насос зубр</t>
  </si>
  <si>
    <t>леврана пенка</t>
  </si>
  <si>
    <t>пластиковый стул детский</t>
  </si>
  <si>
    <t>polartec</t>
  </si>
  <si>
    <t>колокольчик выпускника</t>
  </si>
  <si>
    <t>santek</t>
  </si>
  <si>
    <t>жилет женский хлопок</t>
  </si>
  <si>
    <t>теплые резиновые сапоги</t>
  </si>
  <si>
    <t>носкимилс</t>
  </si>
  <si>
    <t>гантели 1,5 кг</t>
  </si>
  <si>
    <t>русый пепельный</t>
  </si>
  <si>
    <t>biker сандалии</t>
  </si>
  <si>
    <t>золото 375</t>
  </si>
  <si>
    <t xml:space="preserve">табекс </t>
  </si>
  <si>
    <t>кожаные женские сумки</t>
  </si>
  <si>
    <t>платье женское праздничное больших размеров</t>
  </si>
  <si>
    <t>набор электроинструмента</t>
  </si>
  <si>
    <t>замшевые брюки</t>
  </si>
  <si>
    <t>50765677</t>
  </si>
  <si>
    <t>сапоги сетка</t>
  </si>
  <si>
    <t>шторы с покрывалом</t>
  </si>
  <si>
    <t>65794613</t>
  </si>
  <si>
    <t>club atz</t>
  </si>
  <si>
    <t>akbar</t>
  </si>
  <si>
    <t>45318554</t>
  </si>
  <si>
    <t>37786532</t>
  </si>
  <si>
    <t>кухар</t>
  </si>
  <si>
    <t>если бы ты знал</t>
  </si>
  <si>
    <t>соло ю</t>
  </si>
  <si>
    <t>светильник из фоамирана</t>
  </si>
  <si>
    <t>залупа</t>
  </si>
  <si>
    <t>чай здоровый сон</t>
  </si>
  <si>
    <t>охота на овец</t>
  </si>
  <si>
    <t>33791924</t>
  </si>
  <si>
    <t>defacto детский</t>
  </si>
  <si>
    <t>minimaxi</t>
  </si>
  <si>
    <t>варенье из роз</t>
  </si>
  <si>
    <t>adidas pure game</t>
  </si>
  <si>
    <t>estel тонирующий бальзам</t>
  </si>
  <si>
    <t>mcl</t>
  </si>
  <si>
    <t>green acne stick</t>
  </si>
  <si>
    <t>elan gallery птички на ветке</t>
  </si>
  <si>
    <t>grange</t>
  </si>
  <si>
    <t>чехол накладка</t>
  </si>
  <si>
    <t>трусы mexx</t>
  </si>
  <si>
    <t>70321524</t>
  </si>
  <si>
    <t xml:space="preserve">бензопилы </t>
  </si>
  <si>
    <t>туань</t>
  </si>
  <si>
    <t>пижама иваново</t>
  </si>
  <si>
    <t>кожаный ободок</t>
  </si>
  <si>
    <t xml:space="preserve">подушка антистресс </t>
  </si>
  <si>
    <t>бежевый свитер женский</t>
  </si>
  <si>
    <t>yandex колонка</t>
  </si>
  <si>
    <t>наруто книга 7</t>
  </si>
  <si>
    <t>fashion кроссовки</t>
  </si>
  <si>
    <t>бокал кубок</t>
  </si>
  <si>
    <t>картины по номерам на холсте 40х50 пейзажи</t>
  </si>
  <si>
    <t>хагиес</t>
  </si>
  <si>
    <t>чародейка</t>
  </si>
  <si>
    <t>amondstory</t>
  </si>
  <si>
    <t xml:space="preserve">штаны с карманами </t>
  </si>
  <si>
    <t>чили соус</t>
  </si>
  <si>
    <t>белые кроссовки адидас женские</t>
  </si>
  <si>
    <t>джинсы со средней</t>
  </si>
  <si>
    <t>конструктор марвел</t>
  </si>
  <si>
    <t xml:space="preserve">l'or?al </t>
  </si>
  <si>
    <t>костюм рубашка и брюки женский</t>
  </si>
  <si>
    <t>финиш гель</t>
  </si>
  <si>
    <t>домашний костюм твое</t>
  </si>
  <si>
    <t>68660761</t>
  </si>
  <si>
    <t xml:space="preserve">аниме косплей </t>
  </si>
  <si>
    <t>обувь зебра</t>
  </si>
  <si>
    <t>10228854</t>
  </si>
  <si>
    <t>зипк</t>
  </si>
  <si>
    <t>стельки ecco</t>
  </si>
  <si>
    <t>provipet</t>
  </si>
  <si>
    <t xml:space="preserve">хонор 10i </t>
  </si>
  <si>
    <t>круглогубцы изогнутые</t>
  </si>
  <si>
    <t>шорты мужские серые</t>
  </si>
  <si>
    <t>tucson</t>
  </si>
  <si>
    <t>эль коразон</t>
  </si>
  <si>
    <t>1 годик боди</t>
  </si>
  <si>
    <t>сумки dior</t>
  </si>
  <si>
    <t>vivien</t>
  </si>
  <si>
    <t>коврик фиолетовый</t>
  </si>
  <si>
    <t>post meridiem</t>
  </si>
  <si>
    <t>лонгслив мужской удлиненный</t>
  </si>
  <si>
    <t>покрывало на кровать 200х220 с наволочками</t>
  </si>
  <si>
    <t>цветы из шоколада</t>
  </si>
  <si>
    <t xml:space="preserve">сухой паек </t>
  </si>
  <si>
    <t>костюм спортивный женский лето</t>
  </si>
  <si>
    <t>косметичка сетка</t>
  </si>
  <si>
    <t>автомобильный огнетушитель</t>
  </si>
  <si>
    <t>противовирусное средство</t>
  </si>
  <si>
    <t>victorinox alox</t>
  </si>
  <si>
    <t>серьги двойные</t>
  </si>
  <si>
    <t xml:space="preserve">майка лапша </t>
  </si>
  <si>
    <t>этажерка над стиральной машиной</t>
  </si>
  <si>
    <t>кака</t>
  </si>
  <si>
    <t>кружка с динозавром</t>
  </si>
  <si>
    <t>мини платье летнее</t>
  </si>
  <si>
    <t>top l.a.c.</t>
  </si>
  <si>
    <t>туризм обувь</t>
  </si>
  <si>
    <t>крафтовый блокнот</t>
  </si>
  <si>
    <t>лампочка usb</t>
  </si>
  <si>
    <t>60950530</t>
  </si>
  <si>
    <t>seul</t>
  </si>
  <si>
    <t>хоббихит</t>
  </si>
  <si>
    <t>армада</t>
  </si>
  <si>
    <t>pantum pc-211rb</t>
  </si>
  <si>
    <t>organic kitchen тоник</t>
  </si>
  <si>
    <t>сунержа</t>
  </si>
  <si>
    <t>чехол на samsung a21s черный</t>
  </si>
  <si>
    <t>ford transit</t>
  </si>
  <si>
    <t>платье на корпоратив</t>
  </si>
  <si>
    <t>кофта levis</t>
  </si>
  <si>
    <t>корректор maybelline</t>
  </si>
  <si>
    <t>коврик бамбуковый</t>
  </si>
  <si>
    <t>автомобильные масла</t>
  </si>
  <si>
    <t>15757256</t>
  </si>
  <si>
    <t>fraijour крем</t>
  </si>
  <si>
    <t>здравствуй школа</t>
  </si>
  <si>
    <t>словолодочки</t>
  </si>
  <si>
    <t>68634526</t>
  </si>
  <si>
    <t>потолочные плинтуса</t>
  </si>
  <si>
    <t>hqd / hqd cuvie plus/1200/hqd1200</t>
  </si>
  <si>
    <t>bjbi</t>
  </si>
  <si>
    <t>alize merino royal</t>
  </si>
  <si>
    <t>aristida</t>
  </si>
  <si>
    <t>melanie martinez</t>
  </si>
  <si>
    <t>кроссовки geox мужские</t>
  </si>
  <si>
    <t>поворбанк</t>
  </si>
  <si>
    <t>ulefone armor</t>
  </si>
  <si>
    <t>кепка гучи</t>
  </si>
  <si>
    <t>розы живые</t>
  </si>
  <si>
    <t xml:space="preserve">худи наруто </t>
  </si>
  <si>
    <t>брюки женские трикотаж</t>
  </si>
  <si>
    <t>tiffani</t>
  </si>
  <si>
    <t>шнурок на шею мужской</t>
  </si>
  <si>
    <t>кондиционер трессеме</t>
  </si>
  <si>
    <t>сумки кожаные женские</t>
  </si>
  <si>
    <t xml:space="preserve">медицинский </t>
  </si>
  <si>
    <t>электротехника</t>
  </si>
  <si>
    <t>jbl live</t>
  </si>
  <si>
    <t>little tikes</t>
  </si>
  <si>
    <t>худи толстовка</t>
  </si>
  <si>
    <t>колготки женские миними</t>
  </si>
  <si>
    <t>jack wolfskin мужской</t>
  </si>
  <si>
    <t>belvita утреннее печенье</t>
  </si>
  <si>
    <t>60971808</t>
  </si>
  <si>
    <t>дисплей на айфон 5s</t>
  </si>
  <si>
    <t>гарри поттер брелок</t>
  </si>
  <si>
    <t>лонда масло</t>
  </si>
  <si>
    <t>подсветка в салон</t>
  </si>
  <si>
    <t>стежка</t>
  </si>
  <si>
    <t>подстаканник ржд</t>
  </si>
  <si>
    <t>поло седан автомобильные товары</t>
  </si>
  <si>
    <t xml:space="preserve">стол рабочий </t>
  </si>
  <si>
    <t>кофе в зернах 2 кг</t>
  </si>
  <si>
    <t>тапочки икеа</t>
  </si>
  <si>
    <t>versace crystal noir</t>
  </si>
  <si>
    <t>lenovo k12 pro</t>
  </si>
  <si>
    <t>чехол на 11 iphone с цепочкой</t>
  </si>
  <si>
    <t>хонор 30i</t>
  </si>
  <si>
    <t xml:space="preserve">обложка на паспорта </t>
  </si>
  <si>
    <t>кроссовки на мальчика 28 29 размер</t>
  </si>
  <si>
    <t>чистка ковра</t>
  </si>
  <si>
    <t>эл чайники</t>
  </si>
  <si>
    <t>оверсайз джинсы мужские</t>
  </si>
  <si>
    <t>картина скрудж</t>
  </si>
  <si>
    <t>шорты женские по колено</t>
  </si>
  <si>
    <t>huggies подгузники 4</t>
  </si>
  <si>
    <t>косметика принцесса</t>
  </si>
  <si>
    <t>очки -0.75</t>
  </si>
  <si>
    <t xml:space="preserve">кровать машина </t>
  </si>
  <si>
    <t>oly</t>
  </si>
  <si>
    <t xml:space="preserve">картридж на чарон </t>
  </si>
  <si>
    <t>поднос большой</t>
  </si>
  <si>
    <t>микофренд</t>
  </si>
  <si>
    <t xml:space="preserve">лакосте </t>
  </si>
  <si>
    <t>фары ваз 2107</t>
  </si>
  <si>
    <t>шлепки с бантом</t>
  </si>
  <si>
    <t xml:space="preserve">термотрансфер </t>
  </si>
  <si>
    <t>комбинезоны reima</t>
  </si>
  <si>
    <t>cc erborian</t>
  </si>
  <si>
    <t>летние женские ботинки</t>
  </si>
  <si>
    <t>мокасины geox</t>
  </si>
  <si>
    <t>гарри поттер значки</t>
  </si>
  <si>
    <t>шпионские товары</t>
  </si>
  <si>
    <t>центрум</t>
  </si>
  <si>
    <t>пазлы 1000 элементов цветы</t>
  </si>
  <si>
    <t>musafir</t>
  </si>
  <si>
    <t>гитара cort</t>
  </si>
  <si>
    <t>lyushe</t>
  </si>
  <si>
    <t>бэби го</t>
  </si>
  <si>
    <t>бусины силиконовые</t>
  </si>
  <si>
    <t>спонж uniity</t>
  </si>
  <si>
    <t>летний костюм на малыша</t>
  </si>
  <si>
    <t>purify hydra</t>
  </si>
  <si>
    <t>подставки под кружку</t>
  </si>
  <si>
    <t>джемпер ажурный</t>
  </si>
  <si>
    <t>суперфосфат удобрение</t>
  </si>
  <si>
    <t>подушка думка</t>
  </si>
  <si>
    <t>атласное платте</t>
  </si>
  <si>
    <t>ободок с цветами на голову</t>
  </si>
  <si>
    <t xml:space="preserve">hot wheels premium </t>
  </si>
  <si>
    <t>li ning кроссовки</t>
  </si>
  <si>
    <t>дмитрий троцкий</t>
  </si>
  <si>
    <t>пена клей</t>
  </si>
  <si>
    <t>бравеко</t>
  </si>
  <si>
    <t>koffer</t>
  </si>
  <si>
    <t>ferrari puma</t>
  </si>
  <si>
    <t>картина по номерам без подрамника</t>
  </si>
  <si>
    <t>толстовка мужской</t>
  </si>
  <si>
    <t>univers</t>
  </si>
  <si>
    <t>мужские трусы с принтом</t>
  </si>
  <si>
    <t>iphone 7 телефон</t>
  </si>
  <si>
    <t>адаптер 20w</t>
  </si>
  <si>
    <t>дииндолилметан</t>
  </si>
  <si>
    <t>44800526</t>
  </si>
  <si>
    <t>booomerangs</t>
  </si>
  <si>
    <t>molecules</t>
  </si>
  <si>
    <t>бамбуковые носки</t>
  </si>
  <si>
    <t>пенал хеллоу китти</t>
  </si>
  <si>
    <t xml:space="preserve">магнитные рамки </t>
  </si>
  <si>
    <t>27090074</t>
  </si>
  <si>
    <t>кулон жемчуг</t>
  </si>
  <si>
    <t>штаны не промокаемые</t>
  </si>
  <si>
    <t>ручка с исчезающими чернилами</t>
  </si>
  <si>
    <t>antiga платье</t>
  </si>
  <si>
    <t>корм коту</t>
  </si>
  <si>
    <t>thimeco</t>
  </si>
  <si>
    <t xml:space="preserve">жакет мужской </t>
  </si>
  <si>
    <t>зонтик женский маленький</t>
  </si>
  <si>
    <t>духи белорусские</t>
  </si>
  <si>
    <t>18074196</t>
  </si>
  <si>
    <t>фотоаппарат взрослый</t>
  </si>
  <si>
    <t>клетчатое платье</t>
  </si>
  <si>
    <t>reima зимний комбинезон</t>
  </si>
  <si>
    <t xml:space="preserve">ленорман </t>
  </si>
  <si>
    <t>samurai секатор</t>
  </si>
  <si>
    <t>масло zic 5w30</t>
  </si>
  <si>
    <t>стельки угольные</t>
  </si>
  <si>
    <t>пробники туалетной воды мужские</t>
  </si>
  <si>
    <t>cumulus</t>
  </si>
  <si>
    <t>футболка с широким вырезом</t>
  </si>
  <si>
    <t>зефир ударница</t>
  </si>
  <si>
    <t xml:space="preserve">подвески парные </t>
  </si>
  <si>
    <t>хватит быть славным парнем</t>
  </si>
  <si>
    <t>купальники с пуш ап</t>
  </si>
  <si>
    <t>ковш из нержавеющей стали</t>
  </si>
  <si>
    <t>жизнивек соль</t>
  </si>
  <si>
    <t>комбинезоны вечерние женские</t>
  </si>
  <si>
    <t>q&amp;q</t>
  </si>
  <si>
    <t>серьги комплект</t>
  </si>
  <si>
    <t>кеды серебристые</t>
  </si>
  <si>
    <t>кепка девочке</t>
  </si>
  <si>
    <t>фонар</t>
  </si>
  <si>
    <t>бриджи большого размера</t>
  </si>
  <si>
    <t>72055566</t>
  </si>
  <si>
    <t>лента прививка деревьев</t>
  </si>
  <si>
    <t xml:space="preserve">loreal paris </t>
  </si>
  <si>
    <t>гель краски</t>
  </si>
  <si>
    <t>ногтеточка</t>
  </si>
  <si>
    <t>лонгслив длинный</t>
  </si>
  <si>
    <t>skagen</t>
  </si>
  <si>
    <t>коромайт</t>
  </si>
  <si>
    <t>binitra bini платье</t>
  </si>
  <si>
    <t>этерна</t>
  </si>
  <si>
    <t>stayer инструмент</t>
  </si>
  <si>
    <t>грузинский костюм</t>
  </si>
  <si>
    <t>адидас майка</t>
  </si>
  <si>
    <t>бальзам wella</t>
  </si>
  <si>
    <t>adidas cloudfoam</t>
  </si>
  <si>
    <t>набор детских футболок</t>
  </si>
  <si>
    <t>наколенники волейбол</t>
  </si>
  <si>
    <t>bumi</t>
  </si>
  <si>
    <t>фигурка веном</t>
  </si>
  <si>
    <t>магнитола 9 дюймов</t>
  </si>
  <si>
    <t>водолаз</t>
  </si>
  <si>
    <t>стекло на хонор х8</t>
  </si>
  <si>
    <t>трусы женские пуш-ап</t>
  </si>
  <si>
    <t>наклейки на шары</t>
  </si>
  <si>
    <t>whitewater</t>
  </si>
  <si>
    <t>keratin italy</t>
  </si>
  <si>
    <t>наклейки крупы</t>
  </si>
  <si>
    <t>штаны спортивные женские теплые</t>
  </si>
  <si>
    <t>bristot</t>
  </si>
  <si>
    <t>51539240</t>
  </si>
  <si>
    <t>чехол атака титанов</t>
  </si>
  <si>
    <t>каприз курган</t>
  </si>
  <si>
    <t>серьги продевки серебро</t>
  </si>
  <si>
    <t>cutie's</t>
  </si>
  <si>
    <t>ботинки строительные летние</t>
  </si>
  <si>
    <t>как оформить возврат</t>
  </si>
  <si>
    <t>айфон 11 pro</t>
  </si>
  <si>
    <t>картридж 445 и 446</t>
  </si>
  <si>
    <t>стойка вешалка</t>
  </si>
  <si>
    <t>короткие штаны женские</t>
  </si>
  <si>
    <t>кожаный сарафан befree</t>
  </si>
  <si>
    <t>фигурное катание платье</t>
  </si>
  <si>
    <t>nanlac</t>
  </si>
  <si>
    <t>сандалии на массивной подошве</t>
  </si>
  <si>
    <t>белезна</t>
  </si>
  <si>
    <t>авто ароматизатор</t>
  </si>
  <si>
    <t>пирсинг обманка на крыло носа</t>
  </si>
  <si>
    <t>чехлы в салон</t>
  </si>
  <si>
    <t>smok nfix</t>
  </si>
  <si>
    <t>матрас 140</t>
  </si>
  <si>
    <t>фитнес резинка лента</t>
  </si>
  <si>
    <t>пиздец</t>
  </si>
  <si>
    <t>фридрих ницше</t>
  </si>
  <si>
    <t>легенды женские</t>
  </si>
  <si>
    <t>спаси и сохрани золото</t>
  </si>
  <si>
    <t>брюки с начесом женские спортивные</t>
  </si>
  <si>
    <t>слипоны мальчику</t>
  </si>
  <si>
    <t>золотой жук декор</t>
  </si>
  <si>
    <t>47895256</t>
  </si>
  <si>
    <t>женские домашние штаны</t>
  </si>
  <si>
    <t>мартен иден</t>
  </si>
  <si>
    <t>конверт лето на выписку</t>
  </si>
  <si>
    <t>moi noi</t>
  </si>
  <si>
    <t xml:space="preserve">пластификатор </t>
  </si>
  <si>
    <t>beauty formulas</t>
  </si>
  <si>
    <t xml:space="preserve">stradivarius обувь </t>
  </si>
  <si>
    <t>локи фигурка</t>
  </si>
  <si>
    <t>обьектив</t>
  </si>
  <si>
    <t>elibest</t>
  </si>
  <si>
    <t>пластиковые вилки</t>
  </si>
  <si>
    <t>значок россии</t>
  </si>
  <si>
    <t>шорты мужские полиэстер</t>
  </si>
  <si>
    <t xml:space="preserve">топ с коротким рукавом </t>
  </si>
  <si>
    <t>куптка</t>
  </si>
  <si>
    <t>guess чехол iphone 11</t>
  </si>
  <si>
    <t>мультипекарь redmond сменные панели</t>
  </si>
  <si>
    <t>54394461</t>
  </si>
  <si>
    <t>столик под телевизор</t>
  </si>
  <si>
    <t xml:space="preserve"> худи женское</t>
  </si>
  <si>
    <t>английский словарь</t>
  </si>
  <si>
    <t>белье инфинити женское</t>
  </si>
  <si>
    <t>27839643</t>
  </si>
  <si>
    <t>уход за кожей авто</t>
  </si>
  <si>
    <t>носки с огнем</t>
  </si>
  <si>
    <t>ti&amp;mu</t>
  </si>
  <si>
    <t>от сахарного диабета</t>
  </si>
  <si>
    <t>парфюм кокос</t>
  </si>
  <si>
    <t>колготки в горошек черные</t>
  </si>
  <si>
    <t>хна леди хенна</t>
  </si>
  <si>
    <t>брогги</t>
  </si>
  <si>
    <t xml:space="preserve">зари </t>
  </si>
  <si>
    <t>плавки мальчику</t>
  </si>
  <si>
    <t>чайник чугунный заварочный</t>
  </si>
  <si>
    <t>sela водолазка</t>
  </si>
  <si>
    <t>наручные часы мужские электронные</t>
  </si>
  <si>
    <t>штрудель</t>
  </si>
  <si>
    <t>покрышка велосипедные 24</t>
  </si>
  <si>
    <t>ободок бархат</t>
  </si>
  <si>
    <t xml:space="preserve">nomination </t>
  </si>
  <si>
    <t>салфетки зева</t>
  </si>
  <si>
    <t>aquael фильтр</t>
  </si>
  <si>
    <t>47362432</t>
  </si>
  <si>
    <t>yummi</t>
  </si>
  <si>
    <t>кроссовки синие</t>
  </si>
  <si>
    <t>la coste</t>
  </si>
  <si>
    <t>следующие сто лет</t>
  </si>
  <si>
    <t>блокировка окон</t>
  </si>
  <si>
    <t>oz косметика</t>
  </si>
  <si>
    <t>бампер на айфон 13</t>
  </si>
  <si>
    <t>шторы 400 ширина</t>
  </si>
  <si>
    <t>лиу джо обувь</t>
  </si>
  <si>
    <t>1 миллион духи</t>
  </si>
  <si>
    <t>блузка с горлом</t>
  </si>
  <si>
    <t>диор хайлайтер</t>
  </si>
  <si>
    <t>моторубашка</t>
  </si>
  <si>
    <t>синегальские косы</t>
  </si>
  <si>
    <t>духи черное платье</t>
  </si>
  <si>
    <t>ngn</t>
  </si>
  <si>
    <t>скребок гуаша нефритовый</t>
  </si>
  <si>
    <t>диффузоры</t>
  </si>
  <si>
    <t>dr. korner хлебцы</t>
  </si>
  <si>
    <t>фен игрушечный</t>
  </si>
  <si>
    <t>hatber пенал</t>
  </si>
  <si>
    <t>палочки мататаби</t>
  </si>
  <si>
    <t>creave</t>
  </si>
  <si>
    <t>ковер однотонный</t>
  </si>
  <si>
    <t>47220360</t>
  </si>
  <si>
    <t>сумка-кошелек кроссбоди</t>
  </si>
  <si>
    <t>электролюкс</t>
  </si>
  <si>
    <t>сотка за соткой</t>
  </si>
  <si>
    <t>фреон 410</t>
  </si>
  <si>
    <t>ребозо</t>
  </si>
  <si>
    <t>playstation 2 игры</t>
  </si>
  <si>
    <t>персил детский</t>
  </si>
  <si>
    <t>north shine</t>
  </si>
  <si>
    <t>спот поворотный</t>
  </si>
  <si>
    <t>степашка</t>
  </si>
  <si>
    <t>стеклодержатель</t>
  </si>
  <si>
    <t>olla</t>
  </si>
  <si>
    <t>кроссовки трусарди</t>
  </si>
  <si>
    <t xml:space="preserve">хонор х8 </t>
  </si>
  <si>
    <t>64374998</t>
  </si>
  <si>
    <t>ремень женский на резинке</t>
  </si>
  <si>
    <t>баночки с крышкой</t>
  </si>
  <si>
    <t>газовые горелки</t>
  </si>
  <si>
    <t>leave-in</t>
  </si>
  <si>
    <t>книгм</t>
  </si>
  <si>
    <t>проколоть уши</t>
  </si>
  <si>
    <t>одежда лайм</t>
  </si>
  <si>
    <t>брюки села</t>
  </si>
  <si>
    <t>косинова логопедический букварь</t>
  </si>
  <si>
    <t>подвеска с сердечком</t>
  </si>
  <si>
    <t>палмолив мыло</t>
  </si>
  <si>
    <t>дарвин</t>
  </si>
  <si>
    <t>футболки с рок группами</t>
  </si>
  <si>
    <t>alpicool</t>
  </si>
  <si>
    <t>туфли молочные</t>
  </si>
  <si>
    <t>xiaomi mi stick</t>
  </si>
  <si>
    <t>поварской колпак головные уборы</t>
  </si>
  <si>
    <t xml:space="preserve">ночники </t>
  </si>
  <si>
    <t>макаронсы</t>
  </si>
  <si>
    <t>красные очки женские солнцезащитные</t>
  </si>
  <si>
    <t xml:space="preserve">h7 </t>
  </si>
  <si>
    <t>шапка девочке</t>
  </si>
  <si>
    <t>ранец женский</t>
  </si>
  <si>
    <t>64758507</t>
  </si>
  <si>
    <t>тюбинг ватрушка 100 см</t>
  </si>
  <si>
    <t>pe chitto</t>
  </si>
  <si>
    <t>smart приставка к тв</t>
  </si>
  <si>
    <t>большие колонки</t>
  </si>
  <si>
    <t>когтеточка с лежанкой</t>
  </si>
  <si>
    <t>cars mattel</t>
  </si>
  <si>
    <t xml:space="preserve"> штаны</t>
  </si>
  <si>
    <t>роберт хайнлайн</t>
  </si>
  <si>
    <t>69497169</t>
  </si>
  <si>
    <t>китайские снеки</t>
  </si>
  <si>
    <t>чернушка</t>
  </si>
  <si>
    <t>чехол книжка на honor 50 лайт</t>
  </si>
  <si>
    <t>водолазки с вырезом</t>
  </si>
  <si>
    <t>ветом 1.23</t>
  </si>
  <si>
    <t>mademoiselle azzaro</t>
  </si>
  <si>
    <t>лифчик хлопок</t>
  </si>
  <si>
    <t>восемь религий</t>
  </si>
  <si>
    <t>блузка с воланом</t>
  </si>
  <si>
    <t>молд звезда</t>
  </si>
  <si>
    <t>футболка russian hooligans</t>
  </si>
  <si>
    <t>57394903</t>
  </si>
  <si>
    <t>чехол книжка на redmi 8</t>
  </si>
  <si>
    <t>флоссер детский</t>
  </si>
  <si>
    <t>нана аниме</t>
  </si>
  <si>
    <t>40132540</t>
  </si>
  <si>
    <t>кроссовки o shade женские</t>
  </si>
  <si>
    <t>11532633</t>
  </si>
  <si>
    <t>kleyberg</t>
  </si>
  <si>
    <t>lakarti</t>
  </si>
  <si>
    <t>алиот</t>
  </si>
  <si>
    <t>26398345</t>
  </si>
  <si>
    <t>кеды найк jordan</t>
  </si>
  <si>
    <t>lantana</t>
  </si>
  <si>
    <t>ноутбук игровой i7</t>
  </si>
  <si>
    <t xml:space="preserve">фрейзер </t>
  </si>
  <si>
    <t>фиолетовый свитер</t>
  </si>
  <si>
    <t>трусы визави</t>
  </si>
  <si>
    <t>siberian cat</t>
  </si>
  <si>
    <t>30643458</t>
  </si>
  <si>
    <t>пластиковый нож</t>
  </si>
  <si>
    <t>набор часы ремень</t>
  </si>
  <si>
    <t>43959028</t>
  </si>
  <si>
    <t>jojo фигурки</t>
  </si>
  <si>
    <t>рулонные шторы 50</t>
  </si>
  <si>
    <t>34108559</t>
  </si>
  <si>
    <t>футьолки</t>
  </si>
  <si>
    <t>svoboda шампунь</t>
  </si>
  <si>
    <t>клещевина</t>
  </si>
  <si>
    <t>машинка каток</t>
  </si>
  <si>
    <t>polaris фен</t>
  </si>
  <si>
    <t>ayubam</t>
  </si>
  <si>
    <t>стоп</t>
  </si>
  <si>
    <t>trendyol платье</t>
  </si>
  <si>
    <t>simfer мини-печь</t>
  </si>
  <si>
    <t>наматрасник 140х200 на диван</t>
  </si>
  <si>
    <t>шорты белые джинсовые</t>
  </si>
  <si>
    <t>колготки 20</t>
  </si>
  <si>
    <t>ваниль экстракт</t>
  </si>
  <si>
    <t>парафин aravia косметический</t>
  </si>
  <si>
    <t>камаз самосвал</t>
  </si>
  <si>
    <t>джинсы клеш синие</t>
  </si>
  <si>
    <t>пропуск корочка</t>
  </si>
  <si>
    <t>подушка бьюти слип</t>
  </si>
  <si>
    <t>ботинки с высоким берцем летние</t>
  </si>
  <si>
    <t>вибратор с подогревом</t>
  </si>
  <si>
    <t>вибротренажер</t>
  </si>
  <si>
    <t>antiter</t>
  </si>
  <si>
    <t>viv</t>
  </si>
  <si>
    <t>nyx контуринг</t>
  </si>
  <si>
    <t>емкость под масло</t>
  </si>
  <si>
    <t>влажные салфетки каспер</t>
  </si>
  <si>
    <t>услада лубрикант 120</t>
  </si>
  <si>
    <t>кольцо женское обручальное</t>
  </si>
  <si>
    <t>мужские костюмы тройка</t>
  </si>
  <si>
    <t>сандали на резинках</t>
  </si>
  <si>
    <t>hanster</t>
  </si>
  <si>
    <t>футболка малышу</t>
  </si>
  <si>
    <t>платье спортивное женское летнее</t>
  </si>
  <si>
    <t>bc</t>
  </si>
  <si>
    <t>foxy база</t>
  </si>
  <si>
    <t>кабель удлинитель usb</t>
  </si>
  <si>
    <t>169616</t>
  </si>
  <si>
    <t>skyline</t>
  </si>
  <si>
    <t>шопер hello kitty</t>
  </si>
  <si>
    <t>молд птица</t>
  </si>
  <si>
    <t>шваб</t>
  </si>
  <si>
    <t>гигиенические пакеты</t>
  </si>
  <si>
    <t>рамка с паспарту и стеклом</t>
  </si>
  <si>
    <t>орехи в шоколаде 1 кг</t>
  </si>
  <si>
    <t>худи серый</t>
  </si>
  <si>
    <t>52527537</t>
  </si>
  <si>
    <t>кольцо зеленое</t>
  </si>
  <si>
    <t>чудесница</t>
  </si>
  <si>
    <t>philippe anders</t>
  </si>
  <si>
    <t>туфли пьер карден женские</t>
  </si>
  <si>
    <t>косметика chupa chups</t>
  </si>
  <si>
    <t xml:space="preserve">чехол на редми 8 </t>
  </si>
  <si>
    <t>бра детский</t>
  </si>
  <si>
    <t>stradivarius одежда юбка</t>
  </si>
  <si>
    <t>женск</t>
  </si>
  <si>
    <t>измельчитель лука</t>
  </si>
  <si>
    <t xml:space="preserve">gogo </t>
  </si>
  <si>
    <t xml:space="preserve">книжный вор </t>
  </si>
  <si>
    <t>тенты от солнца</t>
  </si>
  <si>
    <t xml:space="preserve">mi band 5 </t>
  </si>
  <si>
    <t>lp care косметика</t>
  </si>
  <si>
    <t>oculus link</t>
  </si>
  <si>
    <t>картридж smoant santi</t>
  </si>
  <si>
    <t>комбинезон строительный</t>
  </si>
  <si>
    <t>орехоколка</t>
  </si>
  <si>
    <t>посуда domenik</t>
  </si>
  <si>
    <t>virtus pro</t>
  </si>
  <si>
    <t>босоножки на квадратном каблуке</t>
  </si>
  <si>
    <t xml:space="preserve">попперс </t>
  </si>
  <si>
    <t>dogo обувь</t>
  </si>
  <si>
    <t>marks &amp; spencer &amp; spencer / трусы</t>
  </si>
  <si>
    <t>чехлы на диван угловой</t>
  </si>
  <si>
    <t>киндер молочный</t>
  </si>
  <si>
    <t>серьги пусеты из серебра 925</t>
  </si>
  <si>
    <t>ночной пеньюар</t>
  </si>
  <si>
    <t>33912600</t>
  </si>
  <si>
    <t>листерин детский</t>
  </si>
  <si>
    <t>soline</t>
  </si>
  <si>
    <t>ремень love republic</t>
  </si>
  <si>
    <t>брюки спортивные белые</t>
  </si>
  <si>
    <t>pumaкроссовки</t>
  </si>
  <si>
    <t>внешний жесткий диск seagate</t>
  </si>
  <si>
    <t>лампочка лофт</t>
  </si>
  <si>
    <t>l'avant</t>
  </si>
  <si>
    <t>гуччи обувь</t>
  </si>
  <si>
    <t>1928</t>
  </si>
  <si>
    <t>еловые ветки</t>
  </si>
  <si>
    <t>vichy liftactiv supreme</t>
  </si>
  <si>
    <t xml:space="preserve">решетка радиатора </t>
  </si>
  <si>
    <t>набор ароматических свечей</t>
  </si>
  <si>
    <t>леггинсы капроновые</t>
  </si>
  <si>
    <t>топ оджи</t>
  </si>
  <si>
    <t>коллаген саше</t>
  </si>
  <si>
    <t>хэрриот</t>
  </si>
  <si>
    <t>gross одежда</t>
  </si>
  <si>
    <t>платье женское горошек</t>
  </si>
  <si>
    <t>чехол на samsung galaxy s8 plus</t>
  </si>
  <si>
    <t>обручальные кольца парные</t>
  </si>
  <si>
    <t>кофе в зернах ирландский крем</t>
  </si>
  <si>
    <t>pyma</t>
  </si>
  <si>
    <t>расширенные поры</t>
  </si>
  <si>
    <t>73168377</t>
  </si>
  <si>
    <t>пижама с котиками</t>
  </si>
  <si>
    <t>диван 100</t>
  </si>
  <si>
    <t xml:space="preserve">топ укороченный </t>
  </si>
  <si>
    <t xml:space="preserve">bushido </t>
  </si>
  <si>
    <t>джинсы regular</t>
  </si>
  <si>
    <t>lavazza 1 кг</t>
  </si>
  <si>
    <t>баночка стекло</t>
  </si>
  <si>
    <t>головное устройство</t>
  </si>
  <si>
    <t>samsung galaxy note 10 lite</t>
  </si>
  <si>
    <t>положительный тест на беременность</t>
  </si>
  <si>
    <t>фейка</t>
  </si>
  <si>
    <t>скраб против вросших волос</t>
  </si>
  <si>
    <t>осциллограф портативный</t>
  </si>
  <si>
    <t>чехол samsung a20</t>
  </si>
  <si>
    <t>одноразовые стопки</t>
  </si>
  <si>
    <t>цветовой код бондибон</t>
  </si>
  <si>
    <t>светильник люминесцентный</t>
  </si>
  <si>
    <t>сапоги осенние женские акции</t>
  </si>
  <si>
    <t>седло велосипедное широкое</t>
  </si>
  <si>
    <t>игрушка грогу</t>
  </si>
  <si>
    <t>телевизор smart tv 65</t>
  </si>
  <si>
    <t>видеокарта 4 гб</t>
  </si>
  <si>
    <t>hittolash</t>
  </si>
  <si>
    <t>платье полиэстер</t>
  </si>
  <si>
    <t>либридерм набор</t>
  </si>
  <si>
    <t>26900068</t>
  </si>
  <si>
    <t>серьги дорожки</t>
  </si>
  <si>
    <t>покрывало лоскутное</t>
  </si>
  <si>
    <t>lefard sunday</t>
  </si>
  <si>
    <t>пакет белый</t>
  </si>
  <si>
    <t>флористический нож</t>
  </si>
  <si>
    <t>бампер на редми 9</t>
  </si>
  <si>
    <t>шорты девочки</t>
  </si>
  <si>
    <t>adidas кофты</t>
  </si>
  <si>
    <t>духи пробник</t>
  </si>
  <si>
    <t>от кругов под глазами косметика</t>
  </si>
  <si>
    <t>shaik 06</t>
  </si>
  <si>
    <t xml:space="preserve">сумка диор </t>
  </si>
  <si>
    <t>нутриэн стандарт</t>
  </si>
  <si>
    <t>штаны спортивные мужские пума</t>
  </si>
  <si>
    <t>15354880</t>
  </si>
  <si>
    <t>игрушки единорог</t>
  </si>
  <si>
    <t>сережка в нос септум</t>
  </si>
  <si>
    <t>fraijour гидрофильный бальзам</t>
  </si>
  <si>
    <t>лего зомби человечки</t>
  </si>
  <si>
    <t>ведьмак сезон гроз</t>
  </si>
  <si>
    <t>геншин шоппер</t>
  </si>
  <si>
    <t>кроссовки легкие женские</t>
  </si>
  <si>
    <t>термостабильный шоколад</t>
  </si>
  <si>
    <t>68281353</t>
  </si>
  <si>
    <t>рубашка с сердечками</t>
  </si>
  <si>
    <t>коди база</t>
  </si>
  <si>
    <t>быков</t>
  </si>
  <si>
    <t>федора</t>
  </si>
  <si>
    <t>флакон 5 мл</t>
  </si>
  <si>
    <t>14910163</t>
  </si>
  <si>
    <t>компостин</t>
  </si>
  <si>
    <t>макбук air 13</t>
  </si>
  <si>
    <t>40803660</t>
  </si>
  <si>
    <t>67102411</t>
  </si>
  <si>
    <t>alphabounce</t>
  </si>
  <si>
    <t>комплект семейный белье постельное</t>
  </si>
  <si>
    <t>чехол на редми 8 т</t>
  </si>
  <si>
    <t>кровать из массива</t>
  </si>
  <si>
    <t>алихан динаев обществознание</t>
  </si>
  <si>
    <t>avon encanto</t>
  </si>
  <si>
    <t>крем люкс</t>
  </si>
  <si>
    <t>фитнес кроссовки</t>
  </si>
  <si>
    <t>куртки женские джинсовые</t>
  </si>
  <si>
    <t>шорты сауна</t>
  </si>
  <si>
    <t>шорты детские черные</t>
  </si>
  <si>
    <t>телефон с кнопками</t>
  </si>
  <si>
    <t>платье ислам</t>
  </si>
  <si>
    <t>чехол samsung galaxy tab a7 lite</t>
  </si>
  <si>
    <t>рашка</t>
  </si>
  <si>
    <t>серьги агатом с черным</t>
  </si>
  <si>
    <t>серьги кольца с подвеской</t>
  </si>
  <si>
    <t>корейские маски в пирамидках</t>
  </si>
  <si>
    <t>ручка с брелком</t>
  </si>
  <si>
    <t>65148695</t>
  </si>
  <si>
    <t>лонгслив вискоза</t>
  </si>
  <si>
    <t>genshin impact чжун ли</t>
  </si>
  <si>
    <t>35657199</t>
  </si>
  <si>
    <t>непроливайка стакан</t>
  </si>
  <si>
    <t>оралпро</t>
  </si>
  <si>
    <t>newtone термокератин</t>
  </si>
  <si>
    <t>сумки с принтом</t>
  </si>
  <si>
    <t>гель лак vogue nails</t>
  </si>
  <si>
    <t>botavikos эфирное масло</t>
  </si>
  <si>
    <t>интерактивный глобус земли</t>
  </si>
  <si>
    <t>хайп</t>
  </si>
  <si>
    <t>токийский мстители</t>
  </si>
  <si>
    <t>порошок стиральный гель</t>
  </si>
  <si>
    <t>тапочки forio</t>
  </si>
  <si>
    <t>17в 1</t>
  </si>
  <si>
    <t>minoxidil 10%</t>
  </si>
  <si>
    <t>18512730</t>
  </si>
  <si>
    <t>миксер филипс</t>
  </si>
  <si>
    <t xml:space="preserve">стикеры на телефон 3d </t>
  </si>
  <si>
    <t>солемер воды</t>
  </si>
  <si>
    <t xml:space="preserve">тюль на люверсах </t>
  </si>
  <si>
    <t>майонез ежк</t>
  </si>
  <si>
    <t>каршер</t>
  </si>
  <si>
    <t>платье с плечиками</t>
  </si>
  <si>
    <t>autka</t>
  </si>
  <si>
    <t>шорты женские классика</t>
  </si>
  <si>
    <t>гель лак pashe</t>
  </si>
  <si>
    <t>nsp бад</t>
  </si>
  <si>
    <t>bravolli!</t>
  </si>
  <si>
    <t>желтый плед</t>
  </si>
  <si>
    <t>bendy and the ink machine</t>
  </si>
  <si>
    <t>косметические флаконы</t>
  </si>
  <si>
    <t>соевое молоко продукты</t>
  </si>
  <si>
    <t>gulliver куртка</t>
  </si>
  <si>
    <t xml:space="preserve">чучело </t>
  </si>
  <si>
    <t>флиппер</t>
  </si>
  <si>
    <t>60385063</t>
  </si>
  <si>
    <t>спанбонд 100</t>
  </si>
  <si>
    <t>машинки детские каталки</t>
  </si>
  <si>
    <t>стекло на huawei y6 2019</t>
  </si>
  <si>
    <t>насадки на орал би</t>
  </si>
  <si>
    <t>артлайф бад</t>
  </si>
  <si>
    <t>брюки и пиджак</t>
  </si>
  <si>
    <t xml:space="preserve">королевство шипов и роз </t>
  </si>
  <si>
    <t>тесемка</t>
  </si>
  <si>
    <t>костюм с юбкой мини</t>
  </si>
  <si>
    <t>sketchart</t>
  </si>
  <si>
    <t>kiss beauty хайлайтер</t>
  </si>
  <si>
    <t>колодки тормозные рено</t>
  </si>
  <si>
    <t>киндер ломтик</t>
  </si>
  <si>
    <t>under armour футболка</t>
  </si>
  <si>
    <t>красные лосины</t>
  </si>
  <si>
    <t>lavivas</t>
  </si>
  <si>
    <t xml:space="preserve">джокеры мужские </t>
  </si>
  <si>
    <t>макима</t>
  </si>
  <si>
    <t>штаны болоневые женские</t>
  </si>
  <si>
    <t>чехол на redmi 5</t>
  </si>
  <si>
    <t>helly hansen женский</t>
  </si>
  <si>
    <t>шуруповерты deko</t>
  </si>
  <si>
    <t xml:space="preserve">kumon </t>
  </si>
  <si>
    <t>браслет череп</t>
  </si>
  <si>
    <t>фигурки хаги ваги</t>
  </si>
  <si>
    <t>празиолит</t>
  </si>
  <si>
    <t>шорты женские купальные</t>
  </si>
  <si>
    <t>замок сувальдный</t>
  </si>
  <si>
    <t>33696482</t>
  </si>
  <si>
    <t>svita прокладки гигиенические</t>
  </si>
  <si>
    <t>17803224</t>
  </si>
  <si>
    <t>накладные ногти с дизайном на руки</t>
  </si>
  <si>
    <t>футболка among us</t>
  </si>
  <si>
    <t>баллон co2</t>
  </si>
  <si>
    <t>постельно белье</t>
  </si>
  <si>
    <t>джоггеры женские твое</t>
  </si>
  <si>
    <t>диваж тушь</t>
  </si>
  <si>
    <t>цыфры шары</t>
  </si>
  <si>
    <t>раскраска домик</t>
  </si>
  <si>
    <t>насадка на фен philips</t>
  </si>
  <si>
    <t>реле стартера</t>
  </si>
  <si>
    <t>клей 999</t>
  </si>
  <si>
    <t>маска аравиа</t>
  </si>
  <si>
    <t>женское платье большие размеры 70</t>
  </si>
  <si>
    <t>щиток сварщика</t>
  </si>
  <si>
    <t>ковш 1 литр</t>
  </si>
  <si>
    <t>гипсовые фигурки</t>
  </si>
  <si>
    <t>аниме маски</t>
  </si>
  <si>
    <t>прощай школа</t>
  </si>
  <si>
    <t>azulene lotion</t>
  </si>
  <si>
    <t>63933700</t>
  </si>
  <si>
    <t>плед 240 220</t>
  </si>
  <si>
    <t>30276202</t>
  </si>
  <si>
    <t>opi лак</t>
  </si>
  <si>
    <t>штаны с мотней</t>
  </si>
  <si>
    <t>нюд</t>
  </si>
  <si>
    <t>замок тросовый</t>
  </si>
  <si>
    <t>52827779</t>
  </si>
  <si>
    <t>69546260</t>
  </si>
  <si>
    <t>линейки в школу</t>
  </si>
  <si>
    <t>эмалированный таз</t>
  </si>
  <si>
    <t xml:space="preserve">алла пугачева </t>
  </si>
  <si>
    <t>smok rpm</t>
  </si>
  <si>
    <t>рубашка в клеточку оверсайз</t>
  </si>
  <si>
    <t>айфон 12 про макс чехол</t>
  </si>
  <si>
    <t>креатин big</t>
  </si>
  <si>
    <t>домоцвет</t>
  </si>
  <si>
    <t xml:space="preserve">идиот </t>
  </si>
  <si>
    <t>горшки под рассаду</t>
  </si>
  <si>
    <t>ручка боксер</t>
  </si>
  <si>
    <t>philips xenium</t>
  </si>
  <si>
    <t>платье шифоновое с цветами</t>
  </si>
  <si>
    <t>экко босоножки</t>
  </si>
  <si>
    <t xml:space="preserve">bosco </t>
  </si>
  <si>
    <t>sannmarina</t>
  </si>
  <si>
    <t>455340122</t>
  </si>
  <si>
    <t>мобили на кроватку</t>
  </si>
  <si>
    <t>игрушки fortnite</t>
  </si>
  <si>
    <t>54465528</t>
  </si>
  <si>
    <t>борьба спорт</t>
  </si>
  <si>
    <t>devoted</t>
  </si>
  <si>
    <t>лифчик корсет</t>
  </si>
  <si>
    <t>миндальный урбеч</t>
  </si>
  <si>
    <t>сироп вишневый</t>
  </si>
  <si>
    <t>масло ниссан 5w30</t>
  </si>
  <si>
    <t>кольца на машину</t>
  </si>
  <si>
    <t>3д печать</t>
  </si>
  <si>
    <t xml:space="preserve">футболка с черепом </t>
  </si>
  <si>
    <t>шокобокс</t>
  </si>
  <si>
    <t>oilin</t>
  </si>
  <si>
    <t>джинсовый сарафан на девочку</t>
  </si>
  <si>
    <t>43940502</t>
  </si>
  <si>
    <t>huawei nova 3</t>
  </si>
  <si>
    <t>16877192</t>
  </si>
  <si>
    <t>китайский огурец семена</t>
  </si>
  <si>
    <t xml:space="preserve">аниматроники игрушки </t>
  </si>
  <si>
    <t>солнце и луна трусики 6</t>
  </si>
  <si>
    <t>стельки от шпор</t>
  </si>
  <si>
    <t>poco f3 256</t>
  </si>
  <si>
    <t>клеевые стразы</t>
  </si>
  <si>
    <t>61345070</t>
  </si>
  <si>
    <t>манга геншин импакт</t>
  </si>
  <si>
    <t>боди хлопок</t>
  </si>
  <si>
    <t>пеппи</t>
  </si>
  <si>
    <t>тент на прицеп</t>
  </si>
  <si>
    <t>слайдеры hello kitty</t>
  </si>
  <si>
    <t>блейд гуаша</t>
  </si>
  <si>
    <t>blum фурнитура</t>
  </si>
  <si>
    <t>молд кристалл</t>
  </si>
  <si>
    <t>адмирал</t>
  </si>
  <si>
    <t>мужской крем от морщин</t>
  </si>
  <si>
    <t>baby.cocos</t>
  </si>
  <si>
    <t>5066611</t>
  </si>
  <si>
    <t>чехол редко 9с</t>
  </si>
  <si>
    <t>термомазаика</t>
  </si>
  <si>
    <t>легкие куртки мужские</t>
  </si>
  <si>
    <t>бриллиант классик</t>
  </si>
  <si>
    <t>wolfsblut</t>
  </si>
  <si>
    <t>турник настенный детский</t>
  </si>
  <si>
    <t>присоски игра</t>
  </si>
  <si>
    <t>monte solaro</t>
  </si>
  <si>
    <t>35577811</t>
  </si>
  <si>
    <t>push up леггинсы</t>
  </si>
  <si>
    <t>детский бомбер</t>
  </si>
  <si>
    <t>маска бэтмен</t>
  </si>
  <si>
    <t>ботинки женские весенние на шнурках</t>
  </si>
  <si>
    <t>система</t>
  </si>
  <si>
    <t>спартивный костюм</t>
  </si>
  <si>
    <t>аэро хоккей</t>
  </si>
  <si>
    <t>чехол на айпад про</t>
  </si>
  <si>
    <t>пранамат эко коврик</t>
  </si>
  <si>
    <t>dha 500</t>
  </si>
  <si>
    <t>теплый кардиган женский</t>
  </si>
  <si>
    <t>блюдо квадратное</t>
  </si>
  <si>
    <t xml:space="preserve">мыло дуру </t>
  </si>
  <si>
    <t>rhjccjdrb ;tycrbt</t>
  </si>
  <si>
    <t>marks &amp; spencer брюки</t>
  </si>
  <si>
    <t>pets</t>
  </si>
  <si>
    <t>штаны женские лето</t>
  </si>
  <si>
    <t>игровой набор уборка</t>
  </si>
  <si>
    <t>брелок кожаный</t>
  </si>
  <si>
    <t>мантушница</t>
  </si>
  <si>
    <t>кроссовки каприз женские</t>
  </si>
  <si>
    <t>платье королевы книга</t>
  </si>
  <si>
    <t>модные топы</t>
  </si>
  <si>
    <t>контейнер выдвижной</t>
  </si>
  <si>
    <t>weleda гель</t>
  </si>
  <si>
    <t>ред бул</t>
  </si>
  <si>
    <t>bibi lou</t>
  </si>
  <si>
    <t>camel active мужской</t>
  </si>
  <si>
    <t>крем с салициловой кислотой</t>
  </si>
  <si>
    <t>фетровые круги</t>
  </si>
  <si>
    <t>кабель тайпси</t>
  </si>
  <si>
    <t>memo игра</t>
  </si>
  <si>
    <t>казан чугунный 12 литров</t>
  </si>
  <si>
    <t>elenabody</t>
  </si>
  <si>
    <t>summer</t>
  </si>
  <si>
    <t>датчик кислорода авто</t>
  </si>
  <si>
    <t>татар</t>
  </si>
  <si>
    <t>халат в пол</t>
  </si>
  <si>
    <t>костюм спортивный puma мужской</t>
  </si>
  <si>
    <t>honor magic</t>
  </si>
  <si>
    <t>трессеме шампунь</t>
  </si>
  <si>
    <t>минеральные пробки</t>
  </si>
  <si>
    <t>развиваем внимание земцова</t>
  </si>
  <si>
    <t>игра с конфетами</t>
  </si>
  <si>
    <t>биопод</t>
  </si>
  <si>
    <t>записные книжки</t>
  </si>
  <si>
    <t>island soul ювелирное украшение</t>
  </si>
  <si>
    <t>national</t>
  </si>
  <si>
    <t>awesome apparel a-a by</t>
  </si>
  <si>
    <t>рюкзак большой мужской</t>
  </si>
  <si>
    <t xml:space="preserve">штаны с разрезами </t>
  </si>
  <si>
    <t>игра хитрый лис</t>
  </si>
  <si>
    <t xml:space="preserve">3d наклейка на телефон </t>
  </si>
  <si>
    <t xml:space="preserve">расскраска </t>
  </si>
  <si>
    <t>marks and spenser</t>
  </si>
  <si>
    <t>merineco</t>
  </si>
  <si>
    <t>xiaomi ирригатор</t>
  </si>
  <si>
    <t>корсет медицинский</t>
  </si>
  <si>
    <t>ipod touch 5</t>
  </si>
  <si>
    <t>25917303</t>
  </si>
  <si>
    <t>3080ti</t>
  </si>
  <si>
    <t>nike air jordan женские</t>
  </si>
  <si>
    <t>тоффа</t>
  </si>
  <si>
    <t>maybellin подводка</t>
  </si>
  <si>
    <t>realme buds air 2 neo</t>
  </si>
  <si>
    <t>подростковый спортивный костюм</t>
  </si>
  <si>
    <t>компрессор 50 литров</t>
  </si>
  <si>
    <t>пиждак женский</t>
  </si>
  <si>
    <t>66513481</t>
  </si>
  <si>
    <t>твое майка топ</t>
  </si>
  <si>
    <t>средство от перхоти мужской</t>
  </si>
  <si>
    <t>робот-мойщик окон</t>
  </si>
  <si>
    <t>tereza</t>
  </si>
  <si>
    <t>пюре фруктовое бабушкино лукошко</t>
  </si>
  <si>
    <t>самсунг 22</t>
  </si>
  <si>
    <t>подушка beauty sleep</t>
  </si>
  <si>
    <t>мисс тайс</t>
  </si>
  <si>
    <t>50832955</t>
  </si>
  <si>
    <t>viktory&amp;sergio</t>
  </si>
  <si>
    <t>сумки гуесс</t>
  </si>
  <si>
    <t>ннх</t>
  </si>
  <si>
    <t>стекло redmi 8</t>
  </si>
  <si>
    <t>нож финский</t>
  </si>
  <si>
    <t>корм gourmet</t>
  </si>
  <si>
    <t>раскраска соник</t>
  </si>
  <si>
    <t xml:space="preserve">huawei p40 lite </t>
  </si>
  <si>
    <t>fora</t>
  </si>
  <si>
    <t>павел федоренко</t>
  </si>
  <si>
    <t>цитофлавин</t>
  </si>
  <si>
    <t>polar vantage</t>
  </si>
  <si>
    <t>37864985</t>
  </si>
  <si>
    <t>футболки футбольные</t>
  </si>
  <si>
    <t>рюкзаки аниме</t>
  </si>
  <si>
    <t>мое солнышко крем</t>
  </si>
  <si>
    <t>пыльцесборник</t>
  </si>
  <si>
    <t>молокоотсос медела</t>
  </si>
  <si>
    <t>плащ на молнии</t>
  </si>
  <si>
    <t>семена арбузов</t>
  </si>
  <si>
    <t>лего супер герои</t>
  </si>
  <si>
    <t>verba sport</t>
  </si>
  <si>
    <t>пенал милый</t>
  </si>
  <si>
    <t>топ с коротким рукавом белый</t>
  </si>
  <si>
    <t>с парфюм</t>
  </si>
  <si>
    <t>наполнитель цеолитовый</t>
  </si>
  <si>
    <t xml:space="preserve">xuping </t>
  </si>
  <si>
    <t>высокий комод</t>
  </si>
  <si>
    <t>тейпинг</t>
  </si>
  <si>
    <t>спортивные платье с карманами</t>
  </si>
  <si>
    <t>колготки innamore 40</t>
  </si>
  <si>
    <t>шторы высота 280</t>
  </si>
  <si>
    <t>кодлер</t>
  </si>
  <si>
    <t>dio</t>
  </si>
  <si>
    <t xml:space="preserve">плоскорез </t>
  </si>
  <si>
    <t>carlo gattini</t>
  </si>
  <si>
    <t>пышка</t>
  </si>
  <si>
    <t>чехол poco x3 nfc</t>
  </si>
  <si>
    <t>гарри поттер бокс</t>
  </si>
  <si>
    <t>треккинговые брюки</t>
  </si>
  <si>
    <t>26298803</t>
  </si>
  <si>
    <t>бананки мужские</t>
  </si>
  <si>
    <t>apple iphone xr 128gb</t>
  </si>
  <si>
    <t>oppo a5 2020</t>
  </si>
  <si>
    <t>сапоги с перфорацией</t>
  </si>
  <si>
    <t>балетное платье</t>
  </si>
  <si>
    <t>панама с кольцами</t>
  </si>
  <si>
    <t>ariel горный родник</t>
  </si>
  <si>
    <t>расческа с лезвием</t>
  </si>
  <si>
    <t>игра в кальмара книга</t>
  </si>
  <si>
    <t>шахерезада духи</t>
  </si>
  <si>
    <t>melisa</t>
  </si>
  <si>
    <t>hasten</t>
  </si>
  <si>
    <t>samsung tab s7</t>
  </si>
  <si>
    <t>mastare</t>
  </si>
  <si>
    <t>игрушки 4 года</t>
  </si>
  <si>
    <t>linterdit</t>
  </si>
  <si>
    <t>перчатки мужские зимние</t>
  </si>
  <si>
    <t>влаговпитывающий коврик автомобильный</t>
  </si>
  <si>
    <t>24695840</t>
  </si>
  <si>
    <t>стеллаж металл</t>
  </si>
  <si>
    <t>шанель 5 парфюм</t>
  </si>
  <si>
    <t>лампы h8</t>
  </si>
  <si>
    <t>скатерть с водоотталкивающей пропиткой</t>
  </si>
  <si>
    <t>лубрикант с анестетиком</t>
  </si>
  <si>
    <t xml:space="preserve">cross </t>
  </si>
  <si>
    <t xml:space="preserve">пасхальные товары </t>
  </si>
  <si>
    <t>ллферы</t>
  </si>
  <si>
    <t>idp clo</t>
  </si>
  <si>
    <t>35914201</t>
  </si>
  <si>
    <t>детские роликовые коньки</t>
  </si>
  <si>
    <t>защитное стекло на iphone xr 3d</t>
  </si>
  <si>
    <t>jordan костюм</t>
  </si>
  <si>
    <t>постельное белье letto</t>
  </si>
  <si>
    <t>вав</t>
  </si>
  <si>
    <t xml:space="preserve">автомобильный холодильник </t>
  </si>
  <si>
    <t>послеоперационное компрессионное белье</t>
  </si>
  <si>
    <t>зайчики пасхальные</t>
  </si>
  <si>
    <t>фитпарад 14</t>
  </si>
  <si>
    <t>плойка 25 мм</t>
  </si>
  <si>
    <t>велсофт плед</t>
  </si>
  <si>
    <t>обогреватели настенный</t>
  </si>
  <si>
    <t>alexander bogdanov</t>
  </si>
  <si>
    <t>свадебные туфли без каблука</t>
  </si>
  <si>
    <t>keracnyl</t>
  </si>
  <si>
    <t>покрывало 200х220 см</t>
  </si>
  <si>
    <t>28883178</t>
  </si>
  <si>
    <t>дозатор зубной пасты детский</t>
  </si>
  <si>
    <t>арт-феодора</t>
  </si>
  <si>
    <t>кроссовки бона мужские</t>
  </si>
  <si>
    <t>efele</t>
  </si>
  <si>
    <t>грифон</t>
  </si>
  <si>
    <t>девочка со шрамами</t>
  </si>
  <si>
    <t>apitor</t>
  </si>
  <si>
    <t xml:space="preserve">myprotein </t>
  </si>
  <si>
    <t>смартфон vivo v21e</t>
  </si>
  <si>
    <t>сплетница</t>
  </si>
  <si>
    <t>greymy шампунь</t>
  </si>
  <si>
    <t>нутовые котлеты</t>
  </si>
  <si>
    <t>постельное белье tango</t>
  </si>
  <si>
    <t>ортезы коленные</t>
  </si>
  <si>
    <t>57944490</t>
  </si>
  <si>
    <t>tint berry</t>
  </si>
  <si>
    <t>под посуду подставка</t>
  </si>
  <si>
    <t>бельгийский шоколад плитка</t>
  </si>
  <si>
    <t xml:space="preserve">межкомнатные двери </t>
  </si>
  <si>
    <t>свеча в бетоне</t>
  </si>
  <si>
    <t>61361254</t>
  </si>
  <si>
    <t>золото индии</t>
  </si>
  <si>
    <t>патрон на шуруповерт</t>
  </si>
  <si>
    <t>be boom</t>
  </si>
  <si>
    <t>чехол poco m4</t>
  </si>
  <si>
    <t>explorer</t>
  </si>
  <si>
    <t>лоток с сеткой</t>
  </si>
  <si>
    <t xml:space="preserve">футболка остин </t>
  </si>
  <si>
    <t>winner рюкзак</t>
  </si>
  <si>
    <t xml:space="preserve">vizit </t>
  </si>
  <si>
    <t>джинсы look of young</t>
  </si>
  <si>
    <t>семена чип</t>
  </si>
  <si>
    <t>пвх пленка на стол</t>
  </si>
  <si>
    <t>sarma антиржавчина</t>
  </si>
  <si>
    <t>sofia_trikotaz</t>
  </si>
  <si>
    <t>воск селфи</t>
  </si>
  <si>
    <t>панели на мультипекарь</t>
  </si>
  <si>
    <t>фанарик налобный</t>
  </si>
  <si>
    <t>серги жемчуг</t>
  </si>
  <si>
    <t>беседа с богом</t>
  </si>
  <si>
    <t>маска concept</t>
  </si>
  <si>
    <t>трусы мужские набор 5 шт</t>
  </si>
  <si>
    <t>londa scalp</t>
  </si>
  <si>
    <t>лего эльза</t>
  </si>
  <si>
    <t>sport research</t>
  </si>
  <si>
    <t>проектор epson</t>
  </si>
  <si>
    <t>бабаевский батончик шоколадный</t>
  </si>
  <si>
    <t>кроссовки helly hansen</t>
  </si>
  <si>
    <t>зимний костюм женский спортивный</t>
  </si>
  <si>
    <t>this is хорошо</t>
  </si>
  <si>
    <t>перчатки спилковые</t>
  </si>
  <si>
    <t>спортивный велосипед подростковый</t>
  </si>
  <si>
    <t>organic kitchen корректор</t>
  </si>
  <si>
    <t>шапки женские весна с ушками</t>
  </si>
  <si>
    <t>redmi note 11 pro 5g</t>
  </si>
  <si>
    <t>наушники беспроводные pro 4</t>
  </si>
  <si>
    <t>tribit</t>
  </si>
  <si>
    <t>armada</t>
  </si>
  <si>
    <t>семена помидоры</t>
  </si>
  <si>
    <t>декоративное украшение</t>
  </si>
  <si>
    <t>газон искуственный</t>
  </si>
  <si>
    <t>63093600</t>
  </si>
  <si>
    <t>скатерь клеенка</t>
  </si>
  <si>
    <t>карзинки</t>
  </si>
  <si>
    <t>нитевые занавески</t>
  </si>
  <si>
    <t>50891798</t>
  </si>
  <si>
    <t>книга энканто</t>
  </si>
  <si>
    <t>дино куртка</t>
  </si>
  <si>
    <t xml:space="preserve">жидкое мыло 5 литров </t>
  </si>
  <si>
    <t>filodoro classic</t>
  </si>
  <si>
    <t>chillafish</t>
  </si>
  <si>
    <t xml:space="preserve">кепка бравл </t>
  </si>
  <si>
    <t>настольные светильники и лампы</t>
  </si>
  <si>
    <t>столы туристические</t>
  </si>
  <si>
    <t xml:space="preserve">краска garnier </t>
  </si>
  <si>
    <t>mojo гель-лак</t>
  </si>
  <si>
    <t>contour</t>
  </si>
  <si>
    <t>литые диски r14</t>
  </si>
  <si>
    <t xml:space="preserve">maxfactor </t>
  </si>
  <si>
    <t>сковорода с гранитным покрытием</t>
  </si>
  <si>
    <t>джинсы темно синие</t>
  </si>
  <si>
    <t>чехол на редми ноут 8т</t>
  </si>
  <si>
    <t>педиакид</t>
  </si>
  <si>
    <t>черный костюм женский</t>
  </si>
  <si>
    <t>пирсинг кольцо кликер</t>
  </si>
  <si>
    <t>lassy</t>
  </si>
  <si>
    <t>рыбалка товар спортивный</t>
  </si>
  <si>
    <t>брелок ведьмак</t>
  </si>
  <si>
    <t>семена пастернака</t>
  </si>
  <si>
    <t>хэллоу кити</t>
  </si>
  <si>
    <t>бмх велосипед</t>
  </si>
  <si>
    <t>городской велосипед</t>
  </si>
  <si>
    <t>конверты крафтовые</t>
  </si>
  <si>
    <t xml:space="preserve">shauma </t>
  </si>
  <si>
    <t>клей 7000</t>
  </si>
  <si>
    <t>фиксатив</t>
  </si>
  <si>
    <t>джелибокс</t>
  </si>
  <si>
    <t>брючный костюм с пиджаком</t>
  </si>
  <si>
    <t xml:space="preserve">форд </t>
  </si>
  <si>
    <t>джинсы женские на резинке большие</t>
  </si>
  <si>
    <t>двуспальное постельное белье с европростыней</t>
  </si>
  <si>
    <t>картридж zero</t>
  </si>
  <si>
    <t>лонгслив с пальцем</t>
  </si>
  <si>
    <t>лупа лампа</t>
  </si>
  <si>
    <t>футзалки мужские найк</t>
  </si>
  <si>
    <t>hatchimals пикси</t>
  </si>
  <si>
    <t>versace обувь</t>
  </si>
  <si>
    <t>трикотажное пальто</t>
  </si>
  <si>
    <t xml:space="preserve">дракула </t>
  </si>
  <si>
    <t>8 iphone</t>
  </si>
  <si>
    <t>lilium</t>
  </si>
  <si>
    <t>lassie полукомбинезон</t>
  </si>
  <si>
    <t>лавант</t>
  </si>
  <si>
    <t>женские кеды на платформе</t>
  </si>
  <si>
    <t>плейстейшн 4</t>
  </si>
  <si>
    <t>спортивный костюм девочки на молнии</t>
  </si>
  <si>
    <t>принтер фото</t>
  </si>
  <si>
    <t>floland</t>
  </si>
  <si>
    <t>платье женское праздничное шифоновое</t>
  </si>
  <si>
    <t>чехол книжка honor 10 lite</t>
  </si>
  <si>
    <t>косметикп</t>
  </si>
  <si>
    <t>кроссовки лель</t>
  </si>
  <si>
    <t xml:space="preserve">уход за телом </t>
  </si>
  <si>
    <t>детские штанишки</t>
  </si>
  <si>
    <t>fahrenheit духи</t>
  </si>
  <si>
    <t>очки прозрачные круглые имиджевые мужские</t>
  </si>
  <si>
    <t>брюки женские с накладными карманами</t>
  </si>
  <si>
    <t>на одно плечо топ женский</t>
  </si>
  <si>
    <t>надувной матрас intex с насосом</t>
  </si>
  <si>
    <t>тапочки теплые домашние</t>
  </si>
  <si>
    <t>подгузникт</t>
  </si>
  <si>
    <t>сандалии blessbox</t>
  </si>
  <si>
    <t>кружевной бра</t>
  </si>
  <si>
    <t>разделитель полок</t>
  </si>
  <si>
    <t>праздник который всегда с тобой</t>
  </si>
  <si>
    <t>high sky</t>
  </si>
  <si>
    <t>ортопедический валик</t>
  </si>
  <si>
    <t>клей мебельный</t>
  </si>
  <si>
    <t>minidino шапка</t>
  </si>
  <si>
    <t>стилус apple pencil</t>
  </si>
  <si>
    <t>биогумус жидкий</t>
  </si>
  <si>
    <t>carlo pazolini обувь</t>
  </si>
  <si>
    <t>набор из 4 кружек</t>
  </si>
  <si>
    <t>наклейки с хелоу китти</t>
  </si>
  <si>
    <t>кора ивы</t>
  </si>
  <si>
    <t>бренд твое</t>
  </si>
  <si>
    <t>черно-белые карточки</t>
  </si>
  <si>
    <t>снуд журавлик</t>
  </si>
  <si>
    <t>перчатки шелковые</t>
  </si>
  <si>
    <t xml:space="preserve">наклейки на карты </t>
  </si>
  <si>
    <t>худи женское adidas</t>
  </si>
  <si>
    <t>кроссовки мужские armani</t>
  </si>
  <si>
    <t>подушка под руку</t>
  </si>
  <si>
    <t>argan q10</t>
  </si>
  <si>
    <t>белорусский бюстгальтер</t>
  </si>
  <si>
    <t>lipgloss</t>
  </si>
  <si>
    <t>перчатки женские демисезонные</t>
  </si>
  <si>
    <t>джеггинсы женские летние</t>
  </si>
  <si>
    <t>лормар</t>
  </si>
  <si>
    <t>господа головлевы</t>
  </si>
  <si>
    <t>zte blade a71 чехол</t>
  </si>
  <si>
    <t>металлические кольца</t>
  </si>
  <si>
    <t>ботинки осень мужские</t>
  </si>
  <si>
    <t>global village</t>
  </si>
  <si>
    <t>hipe самокат</t>
  </si>
  <si>
    <t>в машину чехлы</t>
  </si>
  <si>
    <t>baker</t>
  </si>
  <si>
    <t>william</t>
  </si>
  <si>
    <t>айфон 13 мини чехол</t>
  </si>
  <si>
    <t>допель герц</t>
  </si>
  <si>
    <t>масло хендай 5w30</t>
  </si>
  <si>
    <t>трусы с прорезью</t>
  </si>
  <si>
    <t>51432330</t>
  </si>
  <si>
    <t>морской коктейль</t>
  </si>
  <si>
    <t>street fighter</t>
  </si>
  <si>
    <t>moremam</t>
  </si>
  <si>
    <t>платье женское изумрудное</t>
  </si>
  <si>
    <t>фирменные футболки</t>
  </si>
  <si>
    <t>282477669</t>
  </si>
  <si>
    <t>триходерма фунгицид</t>
  </si>
  <si>
    <t>28796822</t>
  </si>
  <si>
    <t>люксор шампунь</t>
  </si>
  <si>
    <t>44676000</t>
  </si>
  <si>
    <t>заднее колесо на велосипед 26</t>
  </si>
  <si>
    <t>шорты тайский бокс</t>
  </si>
  <si>
    <t>доктор финик</t>
  </si>
  <si>
    <t>женский возбудитель рандеву</t>
  </si>
  <si>
    <t>футболка пижама</t>
  </si>
  <si>
    <t>браслеты на руку мужские серебро</t>
  </si>
  <si>
    <t>rca тюльпан</t>
  </si>
  <si>
    <t>рубашка incity</t>
  </si>
  <si>
    <t>спички декоративные</t>
  </si>
  <si>
    <t>мистер дез</t>
  </si>
  <si>
    <t>нож танто складной</t>
  </si>
  <si>
    <t>приправа kamis</t>
  </si>
  <si>
    <t>в музыку с радостью</t>
  </si>
  <si>
    <t>love republic серьги</t>
  </si>
  <si>
    <t>леврана мыло</t>
  </si>
  <si>
    <t>60378855</t>
  </si>
  <si>
    <t>сыворотка icon skin</t>
  </si>
  <si>
    <t xml:space="preserve">зомби против растений </t>
  </si>
  <si>
    <t>свитшот поло</t>
  </si>
  <si>
    <t>перчатки дермагрип</t>
  </si>
  <si>
    <t>чехол на samsung a11 с рисунком</t>
  </si>
  <si>
    <t>комод под тв</t>
  </si>
  <si>
    <t>fardas</t>
  </si>
  <si>
    <t>ameri</t>
  </si>
  <si>
    <t>пудра диор</t>
  </si>
  <si>
    <t>силиконовый пенал</t>
  </si>
  <si>
    <t>скатерть клеенка пвх</t>
  </si>
  <si>
    <t>переводка</t>
  </si>
  <si>
    <t>эмблема kia</t>
  </si>
  <si>
    <t>ночной цирк</t>
  </si>
  <si>
    <t>откровенное платье</t>
  </si>
  <si>
    <t xml:space="preserve">китикет </t>
  </si>
  <si>
    <t>фигурка ангела</t>
  </si>
  <si>
    <t>verh</t>
  </si>
  <si>
    <t>седельное мыло</t>
  </si>
  <si>
    <t>сок чистотела</t>
  </si>
  <si>
    <t>эрин хантер</t>
  </si>
  <si>
    <t>50971427</t>
  </si>
  <si>
    <t>свадебное поатье</t>
  </si>
  <si>
    <t>nobrilliants</t>
  </si>
  <si>
    <t>74151892</t>
  </si>
  <si>
    <t>wolans bunny baby</t>
  </si>
  <si>
    <t>крем mizon</t>
  </si>
  <si>
    <t xml:space="preserve">лего наруто </t>
  </si>
  <si>
    <t>неоновые кроссовки</t>
  </si>
  <si>
    <t>лонгслив koton</t>
  </si>
  <si>
    <t>ночник аквариум</t>
  </si>
  <si>
    <t>36287535</t>
  </si>
  <si>
    <t>дышащий бортик</t>
  </si>
  <si>
    <t>ушки николай</t>
  </si>
  <si>
    <t>ши</t>
  </si>
  <si>
    <t>зонт радужный</t>
  </si>
  <si>
    <t xml:space="preserve">привет </t>
  </si>
  <si>
    <t>накидка на унитаз</t>
  </si>
  <si>
    <t>кудесан бад</t>
  </si>
  <si>
    <t>воздушные шарики цифры</t>
  </si>
  <si>
    <t>фетр корейский жесткий</t>
  </si>
  <si>
    <t>обувь дестра</t>
  </si>
  <si>
    <t>бейсболка gloria jeans</t>
  </si>
  <si>
    <t>купальеик</t>
  </si>
  <si>
    <t>чехол bmw</t>
  </si>
  <si>
    <t>гель tooth mousse</t>
  </si>
  <si>
    <t xml:space="preserve">сушеное манго </t>
  </si>
  <si>
    <t>шапка повара</t>
  </si>
  <si>
    <t>paperraz</t>
  </si>
  <si>
    <t>штаны спортивные женские клеш</t>
  </si>
  <si>
    <t>телефон texet</t>
  </si>
  <si>
    <t>женские маечки</t>
  </si>
  <si>
    <t>руюашка</t>
  </si>
  <si>
    <t>стэлмас mg</t>
  </si>
  <si>
    <t>чехол на хонор 30s</t>
  </si>
  <si>
    <t>пижамп</t>
  </si>
  <si>
    <t>халат легкий</t>
  </si>
  <si>
    <t xml:space="preserve">радиотелефон </t>
  </si>
  <si>
    <t>caso</t>
  </si>
  <si>
    <t xml:space="preserve">комфортер </t>
  </si>
  <si>
    <t>сыворотка novosvit</t>
  </si>
  <si>
    <t>спортивный костюм серый</t>
  </si>
  <si>
    <t>шторы уличные садовый декор</t>
  </si>
  <si>
    <t>трусы леопард</t>
  </si>
  <si>
    <t xml:space="preserve">декор комнаты </t>
  </si>
  <si>
    <t xml:space="preserve">беременным </t>
  </si>
  <si>
    <t>janome оверлок</t>
  </si>
  <si>
    <t>барьер профи осмо</t>
  </si>
  <si>
    <t>ilona bozhkova</t>
  </si>
  <si>
    <t>крючок детский</t>
  </si>
  <si>
    <t>шорты puma женские</t>
  </si>
  <si>
    <t>плакат времена года</t>
  </si>
  <si>
    <t>кубик рубик скоростной</t>
  </si>
  <si>
    <t>роботы цифры</t>
  </si>
  <si>
    <t>custom made</t>
  </si>
  <si>
    <t>винные дрожжи турбо</t>
  </si>
  <si>
    <t>красные сапоги женские</t>
  </si>
  <si>
    <t>25508294</t>
  </si>
  <si>
    <t>mr dik</t>
  </si>
  <si>
    <t>plagron</t>
  </si>
  <si>
    <t>largus</t>
  </si>
  <si>
    <t>15852651</t>
  </si>
  <si>
    <t>стики iqos</t>
  </si>
  <si>
    <t>fimex</t>
  </si>
  <si>
    <t>буквы из дерева</t>
  </si>
  <si>
    <t>тапки пикачу</t>
  </si>
  <si>
    <t>бейсболка с рисунками</t>
  </si>
  <si>
    <t>цитогумат</t>
  </si>
  <si>
    <t>керамика посуда</t>
  </si>
  <si>
    <t>70575417</t>
  </si>
  <si>
    <t>унисон постельное белье 2</t>
  </si>
  <si>
    <t>federici</t>
  </si>
  <si>
    <t>органайзер сумка</t>
  </si>
  <si>
    <t>totachi масло моторное</t>
  </si>
  <si>
    <t>апарт</t>
  </si>
  <si>
    <t>скинкаин</t>
  </si>
  <si>
    <t>китайские подгузники</t>
  </si>
  <si>
    <t>пальто мужское оверсайз</t>
  </si>
  <si>
    <t>ранец мужской</t>
  </si>
  <si>
    <t>комбинезон спецодежда</t>
  </si>
  <si>
    <t>стул экокожа</t>
  </si>
  <si>
    <t>34431498</t>
  </si>
  <si>
    <t>gerup</t>
  </si>
  <si>
    <t xml:space="preserve">тотта </t>
  </si>
  <si>
    <t>ключ бмв</t>
  </si>
  <si>
    <t>кепка на ребенка</t>
  </si>
  <si>
    <t>свечи от комаров</t>
  </si>
  <si>
    <t>окружающий мир плешаков 1 класс</t>
  </si>
  <si>
    <t>туфли женские офисные</t>
  </si>
  <si>
    <t>коробка жевачек</t>
  </si>
  <si>
    <t>розовый чехол на iphone 11</t>
  </si>
  <si>
    <t>сапоги демисезонные женские короткие</t>
  </si>
  <si>
    <t>шапка хб</t>
  </si>
  <si>
    <t>женское платье лапша</t>
  </si>
  <si>
    <t>харли квин костюм</t>
  </si>
  <si>
    <t>сам</t>
  </si>
  <si>
    <t>твитер</t>
  </si>
  <si>
    <t>eles</t>
  </si>
  <si>
    <t>редми нот 10 про чехол</t>
  </si>
  <si>
    <t>66741179</t>
  </si>
  <si>
    <t>uwell caliburn</t>
  </si>
  <si>
    <t>мужской портмоне из натуральной кожи</t>
  </si>
  <si>
    <t>логотип и фирменный стиль</t>
  </si>
  <si>
    <t>информационные наклейки</t>
  </si>
  <si>
    <t>кресло игрушка</t>
  </si>
  <si>
    <t>гель лак runail</t>
  </si>
  <si>
    <t>linda</t>
  </si>
  <si>
    <t>туманки ваз</t>
  </si>
  <si>
    <t>раскраска плакат</t>
  </si>
  <si>
    <t>32307980</t>
  </si>
  <si>
    <t>gosh помада</t>
  </si>
  <si>
    <t>jonson baby</t>
  </si>
  <si>
    <t xml:space="preserve">джинцы женские </t>
  </si>
  <si>
    <t>наушники студийные</t>
  </si>
  <si>
    <t>nexen</t>
  </si>
  <si>
    <t>чехол м31</t>
  </si>
  <si>
    <t>трусы женские набор стринги бесшовные</t>
  </si>
  <si>
    <t>пробки анальные</t>
  </si>
  <si>
    <t>стекло redmi note 8t</t>
  </si>
  <si>
    <t>аэрозольный пистолет пионер</t>
  </si>
  <si>
    <t>корсе</t>
  </si>
  <si>
    <t>бурсопротекторы</t>
  </si>
  <si>
    <t>пиджак из льна</t>
  </si>
  <si>
    <t>ole twice</t>
  </si>
  <si>
    <t>серги круглые</t>
  </si>
  <si>
    <t>fitskin женский</t>
  </si>
  <si>
    <t>комплект брюки и кофта</t>
  </si>
  <si>
    <t>конфетницы стекло</t>
  </si>
  <si>
    <t xml:space="preserve">топаз </t>
  </si>
  <si>
    <t>колотые штаны</t>
  </si>
  <si>
    <t>средство от акне</t>
  </si>
  <si>
    <t>чарон мистери бокс</t>
  </si>
  <si>
    <t>ален-текс</t>
  </si>
  <si>
    <t>статуэтки из дерева</t>
  </si>
  <si>
    <t>кот эрвин</t>
  </si>
  <si>
    <t>термободи</t>
  </si>
  <si>
    <t>oggi брюки женские</t>
  </si>
  <si>
    <t xml:space="preserve">xr iphone </t>
  </si>
  <si>
    <t>матрасы ватные</t>
  </si>
  <si>
    <t>хоррор</t>
  </si>
  <si>
    <t>тюль 300 на 300</t>
  </si>
  <si>
    <t>масло рыжиковое</t>
  </si>
  <si>
    <t>джинсы 140</t>
  </si>
  <si>
    <t>pompony</t>
  </si>
  <si>
    <t>грипсы спортивный товар</t>
  </si>
  <si>
    <t>46419524</t>
  </si>
  <si>
    <t>шкаф однодверный</t>
  </si>
  <si>
    <t>пеленки 60 90</t>
  </si>
  <si>
    <t>красный джемпер женский</t>
  </si>
  <si>
    <t>тапки из войлока</t>
  </si>
  <si>
    <t>sensual bath</t>
  </si>
  <si>
    <t>сапковский</t>
  </si>
  <si>
    <t>be color</t>
  </si>
  <si>
    <t>nani трусики</t>
  </si>
  <si>
    <t>наушники pro4</t>
  </si>
  <si>
    <t>sursil</t>
  </si>
  <si>
    <t xml:space="preserve">привет сосед </t>
  </si>
  <si>
    <t>маленькие карты</t>
  </si>
  <si>
    <t>стельки при плоскостопии</t>
  </si>
  <si>
    <t>1 год у власти</t>
  </si>
  <si>
    <t>платье feelz</t>
  </si>
  <si>
    <t>бумага пергамент</t>
  </si>
  <si>
    <t>женские трусы комплект</t>
  </si>
  <si>
    <t>платье женское мини с длинным рукавом</t>
  </si>
  <si>
    <t>62700485</t>
  </si>
  <si>
    <t>genshin impact фигурка</t>
  </si>
  <si>
    <t>500</t>
  </si>
  <si>
    <t>семена лук севок</t>
  </si>
  <si>
    <t>доверие</t>
  </si>
  <si>
    <t>5116192729</t>
  </si>
  <si>
    <t>на ваз 2114</t>
  </si>
  <si>
    <t>панама на лето</t>
  </si>
  <si>
    <t>детские белые кроссовки</t>
  </si>
  <si>
    <t>обертование</t>
  </si>
  <si>
    <t>худи детей</t>
  </si>
  <si>
    <t>orion печенье</t>
  </si>
  <si>
    <t>гвоздь кондитерский</t>
  </si>
  <si>
    <t>tasty корм</t>
  </si>
  <si>
    <t>спреи</t>
  </si>
  <si>
    <t>спортивный костюм женский с широкими брюками</t>
  </si>
  <si>
    <t>электросамовар</t>
  </si>
  <si>
    <t>67050458</t>
  </si>
  <si>
    <t>айфон 13 про мах</t>
  </si>
  <si>
    <t>lykke</t>
  </si>
  <si>
    <t>iphone7</t>
  </si>
  <si>
    <t xml:space="preserve">mia cara </t>
  </si>
  <si>
    <t xml:space="preserve">фотоштора </t>
  </si>
  <si>
    <t>открытки на рамадан</t>
  </si>
  <si>
    <t>запонки мужские</t>
  </si>
  <si>
    <t>светильник сердце</t>
  </si>
  <si>
    <t>кофта на кулиске</t>
  </si>
  <si>
    <t>футболка standoff 2</t>
  </si>
  <si>
    <t>закрывашка</t>
  </si>
  <si>
    <t>чулки от варикоза</t>
  </si>
  <si>
    <t>пуер</t>
  </si>
  <si>
    <t>монстрик игрушка</t>
  </si>
  <si>
    <t>калейдос игра</t>
  </si>
  <si>
    <t>витаон бальзам</t>
  </si>
  <si>
    <t>кольцо на чехол</t>
  </si>
  <si>
    <t>лампа h1 автомобильные товары</t>
  </si>
  <si>
    <t>спасибо деду за победу</t>
  </si>
  <si>
    <t>картридж аквафор а6</t>
  </si>
  <si>
    <t>bratz косметика</t>
  </si>
  <si>
    <t>игрушки на год</t>
  </si>
  <si>
    <t>пленка на телефон samsung</t>
  </si>
  <si>
    <t>иссоп</t>
  </si>
  <si>
    <t>шорты мужские спортивные плавательные</t>
  </si>
  <si>
    <t>браслет с розовым кварцем</t>
  </si>
  <si>
    <t>джеггинсы женские с высокой посадкой лето</t>
  </si>
  <si>
    <t>рубашки больших размеров</t>
  </si>
  <si>
    <t>столик к дивану</t>
  </si>
  <si>
    <t xml:space="preserve">нива шевроле </t>
  </si>
  <si>
    <t>lada 2114</t>
  </si>
  <si>
    <t>консилер от темных кругов</t>
  </si>
  <si>
    <t>mirrolla сульсен</t>
  </si>
  <si>
    <t>аравиа шампунь</t>
  </si>
  <si>
    <t>aviora</t>
  </si>
  <si>
    <t>детские ремни</t>
  </si>
  <si>
    <t>тайпсы</t>
  </si>
  <si>
    <t>кроссовки томми хилфингер мужские</t>
  </si>
  <si>
    <t>ми банд 6</t>
  </si>
  <si>
    <t>13320867</t>
  </si>
  <si>
    <t>платье на девочек</t>
  </si>
  <si>
    <t>кардиган мужской длинный с капюшоном</t>
  </si>
  <si>
    <t>белые ресницы</t>
  </si>
  <si>
    <t>34862302</t>
  </si>
  <si>
    <t>пеленки seni</t>
  </si>
  <si>
    <t>73181021</t>
  </si>
  <si>
    <t>13 mini iphone чехол</t>
  </si>
  <si>
    <t xml:space="preserve">мужские трусы боксеры </t>
  </si>
  <si>
    <t>гемотаген</t>
  </si>
  <si>
    <t>пивной букет</t>
  </si>
  <si>
    <t>mechanix wear</t>
  </si>
  <si>
    <t>платье рейтинговое</t>
  </si>
  <si>
    <t>кольцо розовый цветок</t>
  </si>
  <si>
    <t>boos</t>
  </si>
  <si>
    <t>бигбон</t>
  </si>
  <si>
    <t>держатель туалетной бумаги напольный</t>
  </si>
  <si>
    <t>футболки женские большой размер</t>
  </si>
  <si>
    <t>клей фокус</t>
  </si>
  <si>
    <t>спортивный костюм черный</t>
  </si>
  <si>
    <t>сумка под обувь</t>
  </si>
  <si>
    <t>долорес клейборн</t>
  </si>
  <si>
    <t>м12</t>
  </si>
  <si>
    <t>наматрасники 180х200</t>
  </si>
  <si>
    <t>костюм женский деловой черный</t>
  </si>
  <si>
    <t>постельное бель</t>
  </si>
  <si>
    <t xml:space="preserve">очк </t>
  </si>
  <si>
    <t>тройник с usb</t>
  </si>
  <si>
    <t>красотки адидас</t>
  </si>
  <si>
    <t>xiaomi mi 3 band</t>
  </si>
  <si>
    <t>духи zielinski &amp; rozen</t>
  </si>
  <si>
    <t>детское белье в кроватку</t>
  </si>
  <si>
    <t>овальное зеркало</t>
  </si>
  <si>
    <t>панно дерево</t>
  </si>
  <si>
    <t xml:space="preserve">плед серый </t>
  </si>
  <si>
    <t>nd shop</t>
  </si>
  <si>
    <t xml:space="preserve">ретро платье </t>
  </si>
  <si>
    <t>джинсы house</t>
  </si>
  <si>
    <t>шлифовальные круги</t>
  </si>
  <si>
    <t>испаритель brusko</t>
  </si>
  <si>
    <t>лореаль кастинг</t>
  </si>
  <si>
    <t>гармоника</t>
  </si>
  <si>
    <t>акваферма xiaomi</t>
  </si>
  <si>
    <t>конвулекс</t>
  </si>
  <si>
    <t>коноплин</t>
  </si>
  <si>
    <t>спрей блеск</t>
  </si>
  <si>
    <t>женские кроссовки new balance обувь</t>
  </si>
  <si>
    <t>худи без карманов</t>
  </si>
  <si>
    <t>игрушки my little pony</t>
  </si>
  <si>
    <t xml:space="preserve">анна каренина </t>
  </si>
  <si>
    <t>фотоаппараты цифровой</t>
  </si>
  <si>
    <t>miasin</t>
  </si>
  <si>
    <t>гольфы с полосками</t>
  </si>
  <si>
    <t>trg new ideas for life</t>
  </si>
  <si>
    <t>средства от насекомых</t>
  </si>
  <si>
    <t>мовильница</t>
  </si>
  <si>
    <t>мукуна</t>
  </si>
  <si>
    <t xml:space="preserve">клатч мужской </t>
  </si>
  <si>
    <t>honor 30s</t>
  </si>
  <si>
    <t>cclimglam</t>
  </si>
  <si>
    <t>honor 60</t>
  </si>
  <si>
    <t>фонари уличные</t>
  </si>
  <si>
    <t>таблетница с делителем таблеток</t>
  </si>
  <si>
    <t>ливайс джинсы</t>
  </si>
  <si>
    <t>камагра</t>
  </si>
  <si>
    <t>велосипедное зеркало</t>
  </si>
  <si>
    <t>флер наркотик флер наркотик</t>
  </si>
  <si>
    <t xml:space="preserve">подгузники momi </t>
  </si>
  <si>
    <t>батарейка r20</t>
  </si>
  <si>
    <t>рыбное пюре</t>
  </si>
  <si>
    <t>бесобой</t>
  </si>
  <si>
    <t>варежка скраб</t>
  </si>
  <si>
    <t>тональный крем ева</t>
  </si>
  <si>
    <t>защитное стекло на honor 7a pro</t>
  </si>
  <si>
    <t>забор детский</t>
  </si>
  <si>
    <t>белый кружевной топ</t>
  </si>
  <si>
    <t>инта-вир</t>
  </si>
  <si>
    <t>heroes wear</t>
  </si>
  <si>
    <t>вода 19 литров</t>
  </si>
  <si>
    <t xml:space="preserve">маслины </t>
  </si>
  <si>
    <t>35659173</t>
  </si>
  <si>
    <t>тональный крем belor design</t>
  </si>
  <si>
    <t>instreet обувь</t>
  </si>
  <si>
    <t>сапоги детские эва утепленные</t>
  </si>
  <si>
    <t>шанхайки</t>
  </si>
  <si>
    <t xml:space="preserve">адидас костюм </t>
  </si>
  <si>
    <t xml:space="preserve">флисовый комбинезон </t>
  </si>
  <si>
    <t>46124728</t>
  </si>
  <si>
    <t>офталофикс</t>
  </si>
  <si>
    <t>фатин белый</t>
  </si>
  <si>
    <t>zorg</t>
  </si>
  <si>
    <t>кроссовки мужские найк обувь</t>
  </si>
  <si>
    <t>резинка спортивный фитнес товар</t>
  </si>
  <si>
    <t>пленка на дверь</t>
  </si>
  <si>
    <t>picooc mini</t>
  </si>
  <si>
    <t>nuppi</t>
  </si>
  <si>
    <t>футболки смешные</t>
  </si>
  <si>
    <t>бинзопила</t>
  </si>
  <si>
    <t>джинсы женские с карманами</t>
  </si>
  <si>
    <t>подарочный набор орехи</t>
  </si>
  <si>
    <t>16058700</t>
  </si>
  <si>
    <t>туфли в стиле лолита</t>
  </si>
  <si>
    <t>maxfactor консилер</t>
  </si>
  <si>
    <t>покрывало хлопок 220</t>
  </si>
  <si>
    <t xml:space="preserve">казан чугунный с крышкой </t>
  </si>
  <si>
    <t>кардиган остин</t>
  </si>
  <si>
    <t>goo.n подгузники</t>
  </si>
  <si>
    <t>nollam lab шампунь</t>
  </si>
  <si>
    <t>кигуруми тигр</t>
  </si>
  <si>
    <t>кофе в зернах без кофеина</t>
  </si>
  <si>
    <t>накладки на ручки</t>
  </si>
  <si>
    <t>сарафан летний короткий</t>
  </si>
  <si>
    <t>елена обухова</t>
  </si>
  <si>
    <t>платье женское бохо 52-54 размера</t>
  </si>
  <si>
    <t>индекс стиральный порошок</t>
  </si>
  <si>
    <t>накидка на кухонный уголок</t>
  </si>
  <si>
    <t>urtekram шампунь</t>
  </si>
  <si>
    <t>annaliza</t>
  </si>
  <si>
    <t>рубашка с топом</t>
  </si>
  <si>
    <t>цистель</t>
  </si>
  <si>
    <t>alpenkok</t>
  </si>
  <si>
    <t>красное платье летнее</t>
  </si>
  <si>
    <t>виталайн</t>
  </si>
  <si>
    <t xml:space="preserve">janome </t>
  </si>
  <si>
    <t>гнездо декоративное</t>
  </si>
  <si>
    <t>manie beauty</t>
  </si>
  <si>
    <t>25</t>
  </si>
  <si>
    <t>organica</t>
  </si>
  <si>
    <t>lavazza qualita oro</t>
  </si>
  <si>
    <t>davines love</t>
  </si>
  <si>
    <t>атака титанов наклейки</t>
  </si>
  <si>
    <t>игрушка килли вилли</t>
  </si>
  <si>
    <t>масло шелл 5w40 hx8</t>
  </si>
  <si>
    <t xml:space="preserve">17 в 1 </t>
  </si>
  <si>
    <t>кардиган пиджак женский</t>
  </si>
  <si>
    <t>молоко фундук</t>
  </si>
  <si>
    <t>12992284</t>
  </si>
  <si>
    <t xml:space="preserve">крокусы </t>
  </si>
  <si>
    <t>хирургические костюмы</t>
  </si>
  <si>
    <t>robert welch</t>
  </si>
  <si>
    <t xml:space="preserve">бандана на голову </t>
  </si>
  <si>
    <t>авто масло 10w 40</t>
  </si>
  <si>
    <t>tip concealer</t>
  </si>
  <si>
    <t>пальто осеннее драповое</t>
  </si>
  <si>
    <t>дозатор в ванную</t>
  </si>
  <si>
    <t>носки пума мужские</t>
  </si>
  <si>
    <t>ozelia adidas</t>
  </si>
  <si>
    <t>турки электрические</t>
  </si>
  <si>
    <t>jvc наушники</t>
  </si>
  <si>
    <t xml:space="preserve">королева ничего </t>
  </si>
  <si>
    <t>плацента</t>
  </si>
  <si>
    <t>ширача</t>
  </si>
  <si>
    <t>крест серебро</t>
  </si>
  <si>
    <t>3090 rtx</t>
  </si>
  <si>
    <t>romer женский</t>
  </si>
  <si>
    <t>brusko pixel pro</t>
  </si>
  <si>
    <t>укороченные женские джинсы</t>
  </si>
  <si>
    <t>мукалтин</t>
  </si>
  <si>
    <t>паста глистер</t>
  </si>
  <si>
    <t>45926528</t>
  </si>
  <si>
    <t>sun day</t>
  </si>
  <si>
    <t>коврик в зал</t>
  </si>
  <si>
    <t>петы</t>
  </si>
  <si>
    <t xml:space="preserve">кепки детские </t>
  </si>
  <si>
    <t>горшок 7 литров</t>
  </si>
  <si>
    <t>xiaomi redmi 5 plus</t>
  </si>
  <si>
    <t>adidas yung 1</t>
  </si>
  <si>
    <t>наклейки на палитру</t>
  </si>
  <si>
    <t>бежевое платье с рукавом</t>
  </si>
  <si>
    <t>платье фартук</t>
  </si>
  <si>
    <t xml:space="preserve">бра женский </t>
  </si>
  <si>
    <t>pirs женский</t>
  </si>
  <si>
    <t>аудиомагнитола</t>
  </si>
  <si>
    <t>26093836</t>
  </si>
  <si>
    <t>аэрпоцы</t>
  </si>
  <si>
    <t>бецсболка</t>
  </si>
  <si>
    <t xml:space="preserve">isntree </t>
  </si>
  <si>
    <t>ножницы chicco</t>
  </si>
  <si>
    <t>сере</t>
  </si>
  <si>
    <t>парфюмерный крем</t>
  </si>
  <si>
    <t>фартук настенный</t>
  </si>
  <si>
    <t>интерактивный планшет</t>
  </si>
  <si>
    <t>klee гель</t>
  </si>
  <si>
    <t>золла брюки женские</t>
  </si>
  <si>
    <t>мазда 3 бк</t>
  </si>
  <si>
    <t>sono шампунь</t>
  </si>
  <si>
    <t>ручка стирачка</t>
  </si>
  <si>
    <t>стул турестический</t>
  </si>
  <si>
    <t>happy baby обувь</t>
  </si>
  <si>
    <t>мини гриль</t>
  </si>
  <si>
    <t>сенина егэ 2022</t>
  </si>
  <si>
    <t>33545510</t>
  </si>
  <si>
    <t>белый пеньюар</t>
  </si>
  <si>
    <t>брошь глаз</t>
  </si>
  <si>
    <t>бирюзовый плед</t>
  </si>
  <si>
    <t>платье инсити женское</t>
  </si>
  <si>
    <t xml:space="preserve">визитки </t>
  </si>
  <si>
    <t>футболка с трактором</t>
  </si>
  <si>
    <t>zarina рубашка из экокожи</t>
  </si>
  <si>
    <t>пармезан сухой</t>
  </si>
  <si>
    <t>the prodigy</t>
  </si>
  <si>
    <t>каффы без прокола серебро 925</t>
  </si>
  <si>
    <t>легинсы спортивные женские</t>
  </si>
  <si>
    <t>kavabanda</t>
  </si>
  <si>
    <t>обжимка</t>
  </si>
  <si>
    <t xml:space="preserve">топперы </t>
  </si>
  <si>
    <t>наклейки на тетради и учебники</t>
  </si>
  <si>
    <t>брюки из эко кожи женские</t>
  </si>
  <si>
    <t>52070872</t>
  </si>
  <si>
    <t>the only one</t>
  </si>
  <si>
    <t>мне 2 годика футболка</t>
  </si>
  <si>
    <t>муай тай</t>
  </si>
  <si>
    <t>костюм молодежный</t>
  </si>
  <si>
    <t xml:space="preserve">велюровый костюм женский </t>
  </si>
  <si>
    <t>футболка поло оверсайз</t>
  </si>
  <si>
    <t>туфли лабутены</t>
  </si>
  <si>
    <t>календарь вечный</t>
  </si>
  <si>
    <t>42204868</t>
  </si>
  <si>
    <t>ovelli</t>
  </si>
  <si>
    <t>длинные кофты</t>
  </si>
  <si>
    <t>13 айфон про</t>
  </si>
  <si>
    <t>джинсы муж</t>
  </si>
  <si>
    <t>кеды синие</t>
  </si>
  <si>
    <t>аниме ручка</t>
  </si>
  <si>
    <t>75986378</t>
  </si>
  <si>
    <t>ручка ypen</t>
  </si>
  <si>
    <t>гарантийные человечки</t>
  </si>
  <si>
    <t>paradise kiss</t>
  </si>
  <si>
    <t>гто</t>
  </si>
  <si>
    <t>духи марина де бурбон</t>
  </si>
  <si>
    <t>колонк</t>
  </si>
  <si>
    <t>женские спортивный костюм</t>
  </si>
  <si>
    <t xml:space="preserve">цифры на дверь </t>
  </si>
  <si>
    <t>шорты корректирующие</t>
  </si>
  <si>
    <t>мелотанин</t>
  </si>
  <si>
    <t>конский возбудитель</t>
  </si>
  <si>
    <t>сумка дэвид джонс</t>
  </si>
  <si>
    <t>ночной халат</t>
  </si>
  <si>
    <t>разгрузочный пластырь</t>
  </si>
  <si>
    <t xml:space="preserve">кроссовки мужские беговые </t>
  </si>
  <si>
    <t>бортникова елена</t>
  </si>
  <si>
    <t xml:space="preserve">перчатки женские трикотажные </t>
  </si>
  <si>
    <t>шары воздушные золотые</t>
  </si>
  <si>
    <t>рукзак женский</t>
  </si>
  <si>
    <t xml:space="preserve">дротики </t>
  </si>
  <si>
    <t>крассовки nike</t>
  </si>
  <si>
    <t>защитное стекло huawei y6 2019</t>
  </si>
  <si>
    <t>adidas porsche design</t>
  </si>
  <si>
    <t>духи с феромонами женские</t>
  </si>
  <si>
    <t>all shoes</t>
  </si>
  <si>
    <t>фурри маска</t>
  </si>
  <si>
    <t>запах в авто</t>
  </si>
  <si>
    <t>наклейки на ноут</t>
  </si>
  <si>
    <t>адидас шорты женские спортивные</t>
  </si>
  <si>
    <t>24658305</t>
  </si>
  <si>
    <t>wynns</t>
  </si>
  <si>
    <t>укулеле баритон</t>
  </si>
  <si>
    <t>джинсы вельвет</t>
  </si>
  <si>
    <t>edon</t>
  </si>
  <si>
    <t>костюм женский топ и брюки</t>
  </si>
  <si>
    <t>ева материал</t>
  </si>
  <si>
    <t>женские халаты домашние махровые</t>
  </si>
  <si>
    <t>ик обогреватель</t>
  </si>
  <si>
    <t>тефлоновый лист</t>
  </si>
  <si>
    <t>дуохром</t>
  </si>
  <si>
    <t>токийский гуль 2</t>
  </si>
  <si>
    <t>ручка липучка</t>
  </si>
  <si>
    <t>джинсовка на подростка</t>
  </si>
  <si>
    <t>батарейка cr123a</t>
  </si>
  <si>
    <t>26145027</t>
  </si>
  <si>
    <t>артасов</t>
  </si>
  <si>
    <t>сабо на высокой платформе</t>
  </si>
  <si>
    <t>стрижка собак</t>
  </si>
  <si>
    <t>платье весна лето 2022</t>
  </si>
  <si>
    <t>пальто кардиган длинный</t>
  </si>
  <si>
    <t xml:space="preserve">точки стикеры бумага </t>
  </si>
  <si>
    <t>станок мак 3</t>
  </si>
  <si>
    <t>кальсоны женские</t>
  </si>
  <si>
    <t>лонгслив оранжевый</t>
  </si>
  <si>
    <t>антигриппин</t>
  </si>
  <si>
    <t>подвески в машину</t>
  </si>
  <si>
    <t xml:space="preserve">защита от детей </t>
  </si>
  <si>
    <t>подсвечник латунь</t>
  </si>
  <si>
    <t>kozha rozha</t>
  </si>
  <si>
    <t>hokka</t>
  </si>
  <si>
    <t>колонки пионер</t>
  </si>
  <si>
    <t>подставка под шампуры</t>
  </si>
  <si>
    <t>rjkujnrb</t>
  </si>
  <si>
    <t>серьги каффы с цепочкой</t>
  </si>
  <si>
    <t>renova</t>
  </si>
  <si>
    <t>самые крутые игрушки</t>
  </si>
  <si>
    <t>маркеры arrtx</t>
  </si>
  <si>
    <t>сланцы изи</t>
  </si>
  <si>
    <t>август</t>
  </si>
  <si>
    <t>siger автокресло детское</t>
  </si>
  <si>
    <t>flair</t>
  </si>
  <si>
    <t>54399498</t>
  </si>
  <si>
    <t>nan3</t>
  </si>
  <si>
    <t>детское пюре агуша</t>
  </si>
  <si>
    <t>ноутбук asus tuf</t>
  </si>
  <si>
    <t>золотые часы ювелирные</t>
  </si>
  <si>
    <t>пленка на теплицу</t>
  </si>
  <si>
    <t>mango man свитшот</t>
  </si>
  <si>
    <t>мужской свитшот с принтом</t>
  </si>
  <si>
    <t>комод пластмассовый</t>
  </si>
  <si>
    <t>велосипед 27,5</t>
  </si>
  <si>
    <t xml:space="preserve">кофта на девочку </t>
  </si>
  <si>
    <t xml:space="preserve">карманные часы </t>
  </si>
  <si>
    <t>с крещением</t>
  </si>
  <si>
    <t>розовые ботинки женские</t>
  </si>
  <si>
    <t>псилум</t>
  </si>
  <si>
    <t>наушники проводные айфон оригинал</t>
  </si>
  <si>
    <t xml:space="preserve">футболка с буквой </t>
  </si>
  <si>
    <t>вернель кокос</t>
  </si>
  <si>
    <t>комнатный фонтан</t>
  </si>
  <si>
    <t>марка</t>
  </si>
  <si>
    <t>межпальцевые разделители</t>
  </si>
  <si>
    <t>костюм брюки футболка</t>
  </si>
  <si>
    <t>yota sim карта</t>
  </si>
  <si>
    <t>удлинитель 1/2</t>
  </si>
  <si>
    <t>укороченное поло</t>
  </si>
  <si>
    <t>электро велик</t>
  </si>
  <si>
    <t>хайлайте</t>
  </si>
  <si>
    <t>пуховик baon</t>
  </si>
  <si>
    <t>20907666</t>
  </si>
  <si>
    <t>honor 10i экран</t>
  </si>
  <si>
    <t>мужской костюм свадебный</t>
  </si>
  <si>
    <t>бета аланин капсулы</t>
  </si>
  <si>
    <t xml:space="preserve">тату набор </t>
  </si>
  <si>
    <t xml:space="preserve">pnb </t>
  </si>
  <si>
    <t>babyton cosmo</t>
  </si>
  <si>
    <t>антестрес</t>
  </si>
  <si>
    <t>адидас костюм мужской</t>
  </si>
  <si>
    <t>штаны клеш с разрезами</t>
  </si>
  <si>
    <t xml:space="preserve">большое зеркало </t>
  </si>
  <si>
    <t>шоколадные плитки</t>
  </si>
  <si>
    <t>сустав про</t>
  </si>
  <si>
    <t>коллаген тональный крем 21</t>
  </si>
  <si>
    <t>костюмы в рубчик</t>
  </si>
  <si>
    <t>украины</t>
  </si>
  <si>
    <t>кольцо с кисточкой серебро</t>
  </si>
  <si>
    <t>шкаф кровать</t>
  </si>
  <si>
    <t>дуршлаг на раковину</t>
  </si>
  <si>
    <t>женский бомбер летний</t>
  </si>
  <si>
    <t>play today одежда</t>
  </si>
  <si>
    <t>xiami</t>
  </si>
  <si>
    <t>заправка игрушка</t>
  </si>
  <si>
    <t>кофе лаваца</t>
  </si>
  <si>
    <t>сжиросжигатель</t>
  </si>
  <si>
    <t>рисуем светом набор</t>
  </si>
  <si>
    <t>велобег от года</t>
  </si>
  <si>
    <t>фандом</t>
  </si>
  <si>
    <t>бани</t>
  </si>
  <si>
    <t>помада голден роуз</t>
  </si>
  <si>
    <t>тату временные</t>
  </si>
  <si>
    <t>женский летний костюм с юбкой</t>
  </si>
  <si>
    <t>постельное белье цветы</t>
  </si>
  <si>
    <t>аско</t>
  </si>
  <si>
    <t>юбка ж</t>
  </si>
  <si>
    <t>piggy</t>
  </si>
  <si>
    <t>chantelle</t>
  </si>
  <si>
    <t>oral b щетка</t>
  </si>
  <si>
    <t>пальто коричневое</t>
  </si>
  <si>
    <t xml:space="preserve">panasonic </t>
  </si>
  <si>
    <t>блокнот с аниме</t>
  </si>
  <si>
    <t>кроссовки женские весенние на платформе</t>
  </si>
  <si>
    <t>наушники apple airpods 2</t>
  </si>
  <si>
    <t>63450252</t>
  </si>
  <si>
    <t>видеокарта 1660 ti</t>
  </si>
  <si>
    <t>mabroc</t>
  </si>
  <si>
    <t>купальрик</t>
  </si>
  <si>
    <t>candle story</t>
  </si>
  <si>
    <t>набор блокнот и ручка</t>
  </si>
  <si>
    <t xml:space="preserve">манчкин </t>
  </si>
  <si>
    <t>многоразовое бумажное полотенце</t>
  </si>
  <si>
    <t xml:space="preserve">рубашка хлопок </t>
  </si>
  <si>
    <t>гери вебер</t>
  </si>
  <si>
    <t>сардоникс</t>
  </si>
  <si>
    <t>jbl 215</t>
  </si>
  <si>
    <t>держатель пакетов</t>
  </si>
  <si>
    <t>наушники проводные iphone оригинал</t>
  </si>
  <si>
    <t>фитнес еда</t>
  </si>
  <si>
    <t xml:space="preserve">h&amp;м </t>
  </si>
  <si>
    <t>крем выравнивающий тон кожи</t>
  </si>
  <si>
    <t>штаны на лето женские</t>
  </si>
  <si>
    <t>калинина сольфеджио</t>
  </si>
  <si>
    <t>zenden active кроссовки</t>
  </si>
  <si>
    <t>спортивные белые штаны</t>
  </si>
  <si>
    <t>59554474</t>
  </si>
  <si>
    <t>покрывало 160 100</t>
  </si>
  <si>
    <t>baking</t>
  </si>
  <si>
    <t>13257559</t>
  </si>
  <si>
    <t>капучинатор от сети</t>
  </si>
  <si>
    <t>seago</t>
  </si>
  <si>
    <t>r13</t>
  </si>
  <si>
    <t>очки солнцезащитные ray ban женские</t>
  </si>
  <si>
    <t xml:space="preserve">фреза кукуруза </t>
  </si>
  <si>
    <t>витекс бад</t>
  </si>
  <si>
    <t>ириски маша и медведь</t>
  </si>
  <si>
    <t>юбка incity</t>
  </si>
  <si>
    <t>15236891</t>
  </si>
  <si>
    <t>bati кроссовки</t>
  </si>
  <si>
    <t>казахские продукты</t>
  </si>
  <si>
    <t>психологическое консультирование</t>
  </si>
  <si>
    <t>тесьма с бахромой</t>
  </si>
  <si>
    <t>девушка онлайн книга</t>
  </si>
  <si>
    <t>духи дзинтарс фруктовые</t>
  </si>
  <si>
    <t>76656763</t>
  </si>
  <si>
    <t>аниме рубашка</t>
  </si>
  <si>
    <t>отвертка bosch</t>
  </si>
  <si>
    <t>бимунал</t>
  </si>
  <si>
    <t>куртка тренч</t>
  </si>
  <si>
    <t>мужские леггинсы</t>
  </si>
  <si>
    <t>лампа аниме</t>
  </si>
  <si>
    <t>босоножки с каблуком</t>
  </si>
  <si>
    <t>поп ит гигант</t>
  </si>
  <si>
    <t>белые широкие брюки</t>
  </si>
  <si>
    <t>обложка на паспорт атака титанов</t>
  </si>
  <si>
    <t>благодарственные письма</t>
  </si>
  <si>
    <t>боксеры calvin klein</t>
  </si>
  <si>
    <t>арментроут</t>
  </si>
  <si>
    <t>стекло айфон х</t>
  </si>
  <si>
    <t>биорепеа паста</t>
  </si>
  <si>
    <t>phoenix professional стиральный порошок</t>
  </si>
  <si>
    <t>8954264</t>
  </si>
  <si>
    <t>патчи под глаза от морщин</t>
  </si>
  <si>
    <t>кровать 90 на 200</t>
  </si>
  <si>
    <t>ak linen</t>
  </si>
  <si>
    <t>vishnya</t>
  </si>
  <si>
    <t>обувь весна лето</t>
  </si>
  <si>
    <t>брючки женские укороченные</t>
  </si>
  <si>
    <t>чехол реалми с11</t>
  </si>
  <si>
    <t>костюм вечерний брючный</t>
  </si>
  <si>
    <t>спрей от запаха</t>
  </si>
  <si>
    <t>hello kitty колготки</t>
  </si>
  <si>
    <t>сандалии геокс</t>
  </si>
  <si>
    <t>халаты женские домашние на молнии с коротким рукавом</t>
  </si>
  <si>
    <t>ipanema сандалии</t>
  </si>
  <si>
    <t>от закрытых комедонов</t>
  </si>
  <si>
    <t>phytosolba</t>
  </si>
  <si>
    <t>футер 3 нитка ткань</t>
  </si>
  <si>
    <t>intent</t>
  </si>
  <si>
    <t>подарочный косметический набор</t>
  </si>
  <si>
    <t>меч из майнкрафта</t>
  </si>
  <si>
    <t>джинсы с карманами женские джоггеры</t>
  </si>
  <si>
    <t>костюм спортивный мужской хлопок</t>
  </si>
  <si>
    <t>фотопечать на торт</t>
  </si>
  <si>
    <t xml:space="preserve">адидас футболка </t>
  </si>
  <si>
    <t>игрушка касса</t>
  </si>
  <si>
    <t>заколка шпилька</t>
  </si>
  <si>
    <t>платье карандаш с рукавами</t>
  </si>
  <si>
    <t>фа дезодорант</t>
  </si>
  <si>
    <t>гидрофильное масло aravia</t>
  </si>
  <si>
    <t>толкатель</t>
  </si>
  <si>
    <t xml:space="preserve">профилактин </t>
  </si>
  <si>
    <t>духи женские версаче</t>
  </si>
  <si>
    <t>баул на колесах</t>
  </si>
  <si>
    <t xml:space="preserve">трикотажные брюки </t>
  </si>
  <si>
    <t>топ бра больших размеров</t>
  </si>
  <si>
    <t>standoff 2 ножи</t>
  </si>
  <si>
    <t>многоразовые наклейки стрекоза</t>
  </si>
  <si>
    <t>ремешок на смарт часы xiaomi</t>
  </si>
  <si>
    <t>наволочка 50*50</t>
  </si>
  <si>
    <t>класические брюки</t>
  </si>
  <si>
    <t>съемник подшипника</t>
  </si>
  <si>
    <t>кошелек наруто</t>
  </si>
  <si>
    <t>отпариватель вертикальный ручной</t>
  </si>
  <si>
    <t>тональный bourjois</t>
  </si>
  <si>
    <t>pogo kids комбинезон</t>
  </si>
  <si>
    <t>меховушка</t>
  </si>
  <si>
    <t>обувь найк кроссовки</t>
  </si>
  <si>
    <t>стекло на камеру айфон 13</t>
  </si>
  <si>
    <t>зажим крокодил</t>
  </si>
  <si>
    <t>книга шуршалка</t>
  </si>
  <si>
    <t>крем новосвит</t>
  </si>
  <si>
    <t>чехол на часы mi band 5</t>
  </si>
  <si>
    <t xml:space="preserve">футболку </t>
  </si>
  <si>
    <t xml:space="preserve">adidas terrex </t>
  </si>
  <si>
    <t>антиперспирант дезодорант</t>
  </si>
  <si>
    <t>lalis платье</t>
  </si>
  <si>
    <t>менорил</t>
  </si>
  <si>
    <t>солкодерм</t>
  </si>
  <si>
    <t>лосины пума</t>
  </si>
  <si>
    <t>shock bar</t>
  </si>
  <si>
    <t>зонт маленький автомат</t>
  </si>
  <si>
    <t>бумажные закладки</t>
  </si>
  <si>
    <t>зонт механический</t>
  </si>
  <si>
    <t>короткое платье на каждый день</t>
  </si>
  <si>
    <t>осьминожки</t>
  </si>
  <si>
    <t>самокат 6-7 лет</t>
  </si>
  <si>
    <t>томаты черри</t>
  </si>
  <si>
    <t>переходник на айфон 11</t>
  </si>
  <si>
    <t>чехлы на самсунг м12</t>
  </si>
  <si>
    <t>набор штампов</t>
  </si>
  <si>
    <t>платок на голову зимний</t>
  </si>
  <si>
    <t>худи мужские оверсайз</t>
  </si>
  <si>
    <t>деоника 5 лезвий</t>
  </si>
  <si>
    <t>туфли на высокой шпильке</t>
  </si>
  <si>
    <t>honor play</t>
  </si>
  <si>
    <t>brick</t>
  </si>
  <si>
    <t>interprox ершики</t>
  </si>
  <si>
    <t>несессер дорожный женский</t>
  </si>
  <si>
    <t>сандалии tamaris</t>
  </si>
  <si>
    <t>гинкго билоба чай</t>
  </si>
  <si>
    <t>kleona сыворотка</t>
  </si>
  <si>
    <t>сумка шопер кожзам</t>
  </si>
  <si>
    <t>метелка с совком</t>
  </si>
  <si>
    <t>hello китти</t>
  </si>
  <si>
    <t>арка пиклера</t>
  </si>
  <si>
    <t>косметика витэкс</t>
  </si>
  <si>
    <t>71156863</t>
  </si>
  <si>
    <t>башинком</t>
  </si>
  <si>
    <t>крохе музыканту</t>
  </si>
  <si>
    <t>2558618</t>
  </si>
  <si>
    <t>джинсы bulanti</t>
  </si>
  <si>
    <t>мамина нелюбовь</t>
  </si>
  <si>
    <t>защита цветов от кошек</t>
  </si>
  <si>
    <t>кеды enjoin</t>
  </si>
  <si>
    <t>орешки со вкусом</t>
  </si>
  <si>
    <t>lacoste брюки</t>
  </si>
  <si>
    <t>fan</t>
  </si>
  <si>
    <t>игровой столик</t>
  </si>
  <si>
    <t>грунт terra vita</t>
  </si>
  <si>
    <t>люди льда</t>
  </si>
  <si>
    <t>элемакс</t>
  </si>
  <si>
    <t xml:space="preserve">покемон </t>
  </si>
  <si>
    <t>юнги</t>
  </si>
  <si>
    <t>иглы супер стрейч</t>
  </si>
  <si>
    <t>оруженосец кашка</t>
  </si>
  <si>
    <t>флешка блютуз</t>
  </si>
  <si>
    <t xml:space="preserve">крем spf </t>
  </si>
  <si>
    <t>celofan</t>
  </si>
  <si>
    <t>рубашка в рубчик</t>
  </si>
  <si>
    <t>дорожный набор емкостей</t>
  </si>
  <si>
    <t>graciana кроссовки</t>
  </si>
  <si>
    <t>спальные штаны</t>
  </si>
  <si>
    <t>грин</t>
  </si>
  <si>
    <t>шланг капельного полива</t>
  </si>
  <si>
    <t>значки музыка</t>
  </si>
  <si>
    <t>чехол на se 2020 с рисунком</t>
  </si>
  <si>
    <t>крупской конфеты</t>
  </si>
  <si>
    <t>магнитные замки</t>
  </si>
  <si>
    <t>кросовки гучи</t>
  </si>
  <si>
    <t>сандалии с закрытым носом</t>
  </si>
  <si>
    <t>либридерм пенка</t>
  </si>
  <si>
    <t>рыболовные грузила</t>
  </si>
  <si>
    <t>levrana от комаров</t>
  </si>
  <si>
    <t>масло sintec</t>
  </si>
  <si>
    <t>платье беларусь офисное</t>
  </si>
  <si>
    <t>krink</t>
  </si>
  <si>
    <t>7 for all mankind</t>
  </si>
  <si>
    <t>35257177</t>
  </si>
  <si>
    <t>платье open-style</t>
  </si>
  <si>
    <t>стол балконный</t>
  </si>
  <si>
    <t>ремень золотой</t>
  </si>
  <si>
    <t>тетрадь в клетку 48 листов на пружине</t>
  </si>
  <si>
    <t>43971573</t>
  </si>
  <si>
    <t xml:space="preserve">берет мужской </t>
  </si>
  <si>
    <t xml:space="preserve">гибкий неон </t>
  </si>
  <si>
    <t>нож ганзо</t>
  </si>
  <si>
    <t>кросовки  nike</t>
  </si>
  <si>
    <t>amimoda</t>
  </si>
  <si>
    <t>roniki</t>
  </si>
  <si>
    <t>планшет digma</t>
  </si>
  <si>
    <t xml:space="preserve">простыни на резинке </t>
  </si>
  <si>
    <t>женское платье в пол</t>
  </si>
  <si>
    <t>кроссовки женские повседневные</t>
  </si>
  <si>
    <t>darth vader</t>
  </si>
  <si>
    <t>насадка на кондитерский мешок</t>
  </si>
  <si>
    <t>экософт</t>
  </si>
  <si>
    <t>liara</t>
  </si>
  <si>
    <t>вискозиметр</t>
  </si>
  <si>
    <t>набор покера</t>
  </si>
  <si>
    <t>choose</t>
  </si>
  <si>
    <t>готовые шторы в спальню</t>
  </si>
  <si>
    <t>verde</t>
  </si>
  <si>
    <t>маленькие кошмары</t>
  </si>
  <si>
    <t>белый бюстгальтер без косточек</t>
  </si>
  <si>
    <t>аскалини туфли летние</t>
  </si>
  <si>
    <t>viktoria vicci</t>
  </si>
  <si>
    <t>сережки серебро детские</t>
  </si>
  <si>
    <t xml:space="preserve">сачок </t>
  </si>
  <si>
    <t>переходник dvi vga</t>
  </si>
  <si>
    <t>wesen</t>
  </si>
  <si>
    <t>windows 11</t>
  </si>
  <si>
    <t>трусы мужские дореми</t>
  </si>
  <si>
    <t>heorshe</t>
  </si>
  <si>
    <t>samsung galaxy a51 чехол</t>
  </si>
  <si>
    <t>годжо сатору</t>
  </si>
  <si>
    <t>рваное платье</t>
  </si>
  <si>
    <t>easiness</t>
  </si>
  <si>
    <t>книга пластилин</t>
  </si>
  <si>
    <t>мужские сабо резиновые</t>
  </si>
  <si>
    <t>свитер коричневый</t>
  </si>
  <si>
    <t>рубашка женские</t>
  </si>
  <si>
    <t>полижинакс</t>
  </si>
  <si>
    <t>пушап лосины</t>
  </si>
  <si>
    <t>подушка шиацу</t>
  </si>
  <si>
    <t>iglena</t>
  </si>
  <si>
    <t>wb_kozlover</t>
  </si>
  <si>
    <t>medela соска</t>
  </si>
  <si>
    <t>портфель а4</t>
  </si>
  <si>
    <t>кивано</t>
  </si>
  <si>
    <t>5216127</t>
  </si>
  <si>
    <t>сосновые шишки</t>
  </si>
  <si>
    <t>плоские бусины</t>
  </si>
  <si>
    <t>чайный сервиз столовый</t>
  </si>
  <si>
    <t xml:space="preserve">стартер </t>
  </si>
  <si>
    <t>браслет с клевером</t>
  </si>
  <si>
    <t xml:space="preserve">платье женское одежда </t>
  </si>
  <si>
    <t>ножницы маленькие</t>
  </si>
  <si>
    <t xml:space="preserve">чехлы на айфон 6s </t>
  </si>
  <si>
    <t xml:space="preserve">гарнер </t>
  </si>
  <si>
    <t xml:space="preserve">обещанный неверленд </t>
  </si>
  <si>
    <t>казан 10л</t>
  </si>
  <si>
    <t>лыжный костюм детский</t>
  </si>
  <si>
    <t>leilieve</t>
  </si>
  <si>
    <t>галстук мужской черный</t>
  </si>
  <si>
    <t>камифубики</t>
  </si>
  <si>
    <t>бессмертный полк фоторамка</t>
  </si>
  <si>
    <t>контактные линзы acuvue oasys</t>
  </si>
  <si>
    <t>58651624</t>
  </si>
  <si>
    <t>my melody игрушка</t>
  </si>
  <si>
    <t xml:space="preserve">чулки женские черные </t>
  </si>
  <si>
    <t>шина на мотоцикл</t>
  </si>
  <si>
    <t>юбка из футера</t>
  </si>
  <si>
    <t xml:space="preserve">100 рублей </t>
  </si>
  <si>
    <t>остин толстовка</t>
  </si>
  <si>
    <t>дезодарант адидас</t>
  </si>
  <si>
    <t>mycare</t>
  </si>
  <si>
    <t>экран iphone 6s</t>
  </si>
  <si>
    <t>обьем волос</t>
  </si>
  <si>
    <t>мужской жилет костюмный</t>
  </si>
  <si>
    <t>женские джинсовые бриджи</t>
  </si>
  <si>
    <t>лоферы лоро пиано</t>
  </si>
  <si>
    <t>kodak m35</t>
  </si>
  <si>
    <t>68052712</t>
  </si>
  <si>
    <t>bts плакат</t>
  </si>
  <si>
    <t>почита</t>
  </si>
  <si>
    <t>костюм брюки и кофта</t>
  </si>
  <si>
    <t>ferri</t>
  </si>
  <si>
    <t>крем hl</t>
  </si>
  <si>
    <t>духи дилис</t>
  </si>
  <si>
    <t xml:space="preserve">сноубутсы </t>
  </si>
  <si>
    <t>ag10</t>
  </si>
  <si>
    <t>гавайские бусы</t>
  </si>
  <si>
    <t>besame</t>
  </si>
  <si>
    <t>зимний костюм женский куртка и штаны</t>
  </si>
  <si>
    <t>полотенца банные детские махровые</t>
  </si>
  <si>
    <t>жирнозем</t>
  </si>
  <si>
    <t>кашпо 7 литров</t>
  </si>
  <si>
    <t>вольеры</t>
  </si>
  <si>
    <t>nokian nordman</t>
  </si>
  <si>
    <t>черный линер</t>
  </si>
  <si>
    <t>чудо печка</t>
  </si>
  <si>
    <t>63994944</t>
  </si>
  <si>
    <t>17155731</t>
  </si>
  <si>
    <t>50358617</t>
  </si>
  <si>
    <t>рюкзак эльза</t>
  </si>
  <si>
    <t>стаканчики одноразовые пластиковые 500</t>
  </si>
  <si>
    <t>ле мат</t>
  </si>
  <si>
    <t>кольца в уши</t>
  </si>
  <si>
    <t>58481129</t>
  </si>
  <si>
    <t>джинсы обрезанные</t>
  </si>
  <si>
    <t>ватман а1 цветной</t>
  </si>
  <si>
    <t>чайник  электрический</t>
  </si>
  <si>
    <t>чулки в большую сетку</t>
  </si>
  <si>
    <t>39236774</t>
  </si>
  <si>
    <t>женские аксессуары</t>
  </si>
  <si>
    <t>чехлы на айфон se</t>
  </si>
  <si>
    <t xml:space="preserve">yolo </t>
  </si>
  <si>
    <t>стики на glo</t>
  </si>
  <si>
    <t>браслет бирюза</t>
  </si>
  <si>
    <t>джинсы idgem</t>
  </si>
  <si>
    <t>boggi</t>
  </si>
  <si>
    <t>gazaline</t>
  </si>
  <si>
    <t>zolo</t>
  </si>
  <si>
    <t>white detox</t>
  </si>
  <si>
    <t>v.o.v.a.</t>
  </si>
  <si>
    <t>дневник садовода</t>
  </si>
  <si>
    <t xml:space="preserve">batiste </t>
  </si>
  <si>
    <t>мангал под казан</t>
  </si>
  <si>
    <t>платье женское кожаное</t>
  </si>
  <si>
    <t>части тела</t>
  </si>
  <si>
    <t>gillette сменные кассеты venus</t>
  </si>
  <si>
    <t>sorpresa</t>
  </si>
  <si>
    <t>vi</t>
  </si>
  <si>
    <t>цепь на брюки</t>
  </si>
  <si>
    <t>кроссовки женские с сеткой</t>
  </si>
  <si>
    <t>realslim</t>
  </si>
  <si>
    <t>pokon</t>
  </si>
  <si>
    <t>каталка трактор</t>
  </si>
  <si>
    <t>картина по номерам сейлор мун</t>
  </si>
  <si>
    <t>чехол на 11 iphone со стразами</t>
  </si>
  <si>
    <t>страдивариус платте</t>
  </si>
  <si>
    <t>мишки эвалар спокойствие</t>
  </si>
  <si>
    <t>видеокарта gtx 1060</t>
  </si>
  <si>
    <t>медный купорос от плесени</t>
  </si>
  <si>
    <t>64843038</t>
  </si>
  <si>
    <t>ferrari puma муж</t>
  </si>
  <si>
    <t>чехол s10</t>
  </si>
  <si>
    <t>серьги пластиковые кольца</t>
  </si>
  <si>
    <t>мерч юлика</t>
  </si>
  <si>
    <t>laplandia</t>
  </si>
  <si>
    <t>the saem тушь</t>
  </si>
  <si>
    <t>диспенсеры</t>
  </si>
  <si>
    <t>канистра экстрим</t>
  </si>
  <si>
    <t>мох на стену</t>
  </si>
  <si>
    <t>государь книга</t>
  </si>
  <si>
    <t>детские сканворды</t>
  </si>
  <si>
    <t>спорт лосины</t>
  </si>
  <si>
    <t xml:space="preserve">смесь нестожен </t>
  </si>
  <si>
    <t>g&amp;vi</t>
  </si>
  <si>
    <t>али</t>
  </si>
  <si>
    <t>49035609</t>
  </si>
  <si>
    <t>антикиллер</t>
  </si>
  <si>
    <t>сандалии на танкетке женские</t>
  </si>
  <si>
    <t>костюм петушка</t>
  </si>
  <si>
    <t>саундбар lg</t>
  </si>
  <si>
    <t>тараканище</t>
  </si>
  <si>
    <t>ремарсгель</t>
  </si>
  <si>
    <t>аллергофф</t>
  </si>
  <si>
    <t>женские кроссовки asics обувь</t>
  </si>
  <si>
    <t>шампунь тайланд</t>
  </si>
  <si>
    <t>windows 7</t>
  </si>
  <si>
    <t>юбкабрюки</t>
  </si>
  <si>
    <t>erhaft набор</t>
  </si>
  <si>
    <t>18881972</t>
  </si>
  <si>
    <t>южный парк фигурки</t>
  </si>
  <si>
    <t>футболка gloria jeans disney</t>
  </si>
  <si>
    <t>кораллы</t>
  </si>
  <si>
    <t>спермацетовый</t>
  </si>
  <si>
    <t>profit wear</t>
  </si>
  <si>
    <t>колготки телесные подростковые</t>
  </si>
  <si>
    <t>ножи мора</t>
  </si>
  <si>
    <t xml:space="preserve">костюм медсестры </t>
  </si>
  <si>
    <t xml:space="preserve">кожанки </t>
  </si>
  <si>
    <t>джинсы высокие женские</t>
  </si>
  <si>
    <t>нуар игра</t>
  </si>
  <si>
    <t>spf 20</t>
  </si>
  <si>
    <t>чехол на самсунг j5</t>
  </si>
  <si>
    <t>сироп махито</t>
  </si>
  <si>
    <t>нордман сапоги детские зима</t>
  </si>
  <si>
    <t>play today ветровка</t>
  </si>
  <si>
    <t>бесшовные трусы женские набор</t>
  </si>
  <si>
    <t>магнитный набор</t>
  </si>
  <si>
    <t>vegetable beauty</t>
  </si>
  <si>
    <t>трусы gap</t>
  </si>
  <si>
    <t>кувшин пластик</t>
  </si>
  <si>
    <t>слава кпсс</t>
  </si>
  <si>
    <t xml:space="preserve">сатин ткань </t>
  </si>
  <si>
    <t xml:space="preserve">летний сарафан женский </t>
  </si>
  <si>
    <t>15350637</t>
  </si>
  <si>
    <t>лего оружие автоматы</t>
  </si>
  <si>
    <t>lego city police</t>
  </si>
  <si>
    <t>юбка американка</t>
  </si>
  <si>
    <t>костюм спортивный женский большие размеры</t>
  </si>
  <si>
    <t>joonies m</t>
  </si>
  <si>
    <t>глобус интерактивный с подсветкой</t>
  </si>
  <si>
    <t>ремешок apple watch 42</t>
  </si>
  <si>
    <t>тула</t>
  </si>
  <si>
    <t>браслет бисмарк</t>
  </si>
  <si>
    <t>кепка с рисунком</t>
  </si>
  <si>
    <t>детское баскетбольное кольцо</t>
  </si>
  <si>
    <t>венчик строительный</t>
  </si>
  <si>
    <t>коралки детские</t>
  </si>
  <si>
    <t>52276353</t>
  </si>
  <si>
    <t>kinetics лак</t>
  </si>
  <si>
    <t>эпол воч</t>
  </si>
  <si>
    <t>lada largus</t>
  </si>
  <si>
    <t>монолитный поликарбонат</t>
  </si>
  <si>
    <t>органайзер мужской</t>
  </si>
  <si>
    <t>topshop11</t>
  </si>
  <si>
    <t>рюкзак светоотражающий</t>
  </si>
  <si>
    <t>лигногумат калийный</t>
  </si>
  <si>
    <t>дисконт</t>
  </si>
  <si>
    <t>спецодежда сварщика</t>
  </si>
  <si>
    <t>платье в клетку офис</t>
  </si>
  <si>
    <t xml:space="preserve">футболки на лето </t>
  </si>
  <si>
    <t>офспринг</t>
  </si>
  <si>
    <t>sks</t>
  </si>
  <si>
    <t>сигвей детский</t>
  </si>
  <si>
    <t>клавиатура hyperx</t>
  </si>
  <si>
    <t>usb кабель type-c</t>
  </si>
  <si>
    <t>dimedi</t>
  </si>
  <si>
    <t>ремень tommy hilfiger женский</t>
  </si>
  <si>
    <t>25642119</t>
  </si>
  <si>
    <t>13269118</t>
  </si>
  <si>
    <t>афрокудри ариэль</t>
  </si>
  <si>
    <t>siberian wellness шампунь</t>
  </si>
  <si>
    <t>купальник мама дочь</t>
  </si>
  <si>
    <t>шорты жен</t>
  </si>
  <si>
    <t>billio</t>
  </si>
  <si>
    <t xml:space="preserve">чихол </t>
  </si>
  <si>
    <t>фигурка аниме наруто</t>
  </si>
  <si>
    <t xml:space="preserve">основа под гель лак </t>
  </si>
  <si>
    <t>gloria jeans костюм</t>
  </si>
  <si>
    <t>stella fragrance</t>
  </si>
  <si>
    <t>нури чай</t>
  </si>
  <si>
    <t>наушниеи</t>
  </si>
  <si>
    <t>подвесное кресло гамак</t>
  </si>
  <si>
    <t>купальники с юбкой</t>
  </si>
  <si>
    <t>генерал в своем лабиринте</t>
  </si>
  <si>
    <t>тп</t>
  </si>
  <si>
    <t>mira rico</t>
  </si>
  <si>
    <t>дюрекс смазка</t>
  </si>
  <si>
    <t xml:space="preserve">витамины группы в </t>
  </si>
  <si>
    <t>электрические часы</t>
  </si>
  <si>
    <t>брюки в клетку мужские классические</t>
  </si>
  <si>
    <t>сковорода мечта 28 см</t>
  </si>
  <si>
    <t>корейские носки</t>
  </si>
  <si>
    <t>хагги вагги и киси миси</t>
  </si>
  <si>
    <t>самогонный аппарат бахус</t>
  </si>
  <si>
    <t>bosso besst</t>
  </si>
  <si>
    <t>кровать 80 на 200</t>
  </si>
  <si>
    <t>стельки универсальные</t>
  </si>
  <si>
    <t>газ следопыт</t>
  </si>
  <si>
    <t>защитное стекло на samsung galaxy a12</t>
  </si>
  <si>
    <t xml:space="preserve">волосогон </t>
  </si>
  <si>
    <t>origamebel</t>
  </si>
  <si>
    <t>платье летнее детское 104-110</t>
  </si>
  <si>
    <t>мисаренко</t>
  </si>
  <si>
    <t>нутрикомп</t>
  </si>
  <si>
    <t>гранни</t>
  </si>
  <si>
    <t>save shop</t>
  </si>
  <si>
    <t>egm</t>
  </si>
  <si>
    <t xml:space="preserve">дренажный насос </t>
  </si>
  <si>
    <t>носки веселые</t>
  </si>
  <si>
    <t xml:space="preserve">челка </t>
  </si>
  <si>
    <t>мини обогреватель</t>
  </si>
  <si>
    <t>dr korner с шоколадом</t>
  </si>
  <si>
    <t>памперс салфетки влажные</t>
  </si>
  <si>
    <t>каркасный бассейн с фильтром и насосом</t>
  </si>
  <si>
    <t>рюмки походные</t>
  </si>
  <si>
    <t>крыса антистресс</t>
  </si>
  <si>
    <t>свитер женский тонкий</t>
  </si>
  <si>
    <t>ml proffesional</t>
  </si>
  <si>
    <t>народные костюмы</t>
  </si>
  <si>
    <t>атласные бигуди</t>
  </si>
  <si>
    <t>molicare skin</t>
  </si>
  <si>
    <t>konopkas</t>
  </si>
  <si>
    <t>tws f9</t>
  </si>
  <si>
    <t>сандали kapika</t>
  </si>
  <si>
    <t>женские ботинки летние</t>
  </si>
  <si>
    <t>костюм женский из футера</t>
  </si>
  <si>
    <t>разделитель в шкаф</t>
  </si>
  <si>
    <t>mirella</t>
  </si>
  <si>
    <t xml:space="preserve">шопер черный </t>
  </si>
  <si>
    <t>гальваника</t>
  </si>
  <si>
    <t>лего майнкрафт my world</t>
  </si>
  <si>
    <t>крем под подгузники</t>
  </si>
  <si>
    <t>nike air force jordan</t>
  </si>
  <si>
    <t xml:space="preserve">керамическое кольцо </t>
  </si>
  <si>
    <t>чехол pitaka</t>
  </si>
  <si>
    <t>mclaren</t>
  </si>
  <si>
    <t>корм коту сухой</t>
  </si>
  <si>
    <t>emmabags</t>
  </si>
  <si>
    <t>прозрачный чехол iphone 12 pro max</t>
  </si>
  <si>
    <t>косторовое масло</t>
  </si>
  <si>
    <t>фантомное питание</t>
  </si>
  <si>
    <t>туфли  мужские</t>
  </si>
  <si>
    <t>уверенность в себе</t>
  </si>
  <si>
    <t>чехол на xs max прозрачный iphone</t>
  </si>
  <si>
    <t>шарики леди баг</t>
  </si>
  <si>
    <t>жидкость бошки</t>
  </si>
  <si>
    <t>кардиган длинный летний женский</t>
  </si>
  <si>
    <t>botanicals l'oreal</t>
  </si>
  <si>
    <t>13435775</t>
  </si>
  <si>
    <t>детские джинсы клеш</t>
  </si>
  <si>
    <t>трусы твое мужские</t>
  </si>
  <si>
    <t>hyaluronic acid mask</t>
  </si>
  <si>
    <t>стульчик рыболовный</t>
  </si>
  <si>
    <t>от запаха животных</t>
  </si>
  <si>
    <t>цифра на подставке</t>
  </si>
  <si>
    <t>органайзео</t>
  </si>
  <si>
    <t>костюм мальчиковый</t>
  </si>
  <si>
    <t>пижама с кокосами</t>
  </si>
  <si>
    <t>sensas</t>
  </si>
  <si>
    <t>бра в ванную комнату</t>
  </si>
  <si>
    <t>кросовки найк детские</t>
  </si>
  <si>
    <t>кольцо руки</t>
  </si>
  <si>
    <t>электропоезд</t>
  </si>
  <si>
    <t>блюдца фарфор</t>
  </si>
  <si>
    <t>28478439</t>
  </si>
  <si>
    <t>duo клей</t>
  </si>
  <si>
    <t>27765179</t>
  </si>
  <si>
    <t>vivienne sabo брови</t>
  </si>
  <si>
    <t>платье в народном стиле</t>
  </si>
  <si>
    <t>резиновые собачки</t>
  </si>
  <si>
    <t>15185363</t>
  </si>
  <si>
    <t>топ на цепочках</t>
  </si>
  <si>
    <t>статуэтки ангелочки</t>
  </si>
  <si>
    <t>пенокартон белый</t>
  </si>
  <si>
    <t>печатки мужские</t>
  </si>
  <si>
    <t>бальзако</t>
  </si>
  <si>
    <t>74834072</t>
  </si>
  <si>
    <t>блюдо зайка</t>
  </si>
  <si>
    <t>пудра стайлинг</t>
  </si>
  <si>
    <t>большие коробки</t>
  </si>
  <si>
    <t>syoss сухой шампунь</t>
  </si>
  <si>
    <t>ceramedx</t>
  </si>
  <si>
    <t>glossier generation g</t>
  </si>
  <si>
    <t>картриджы</t>
  </si>
  <si>
    <t>тобика</t>
  </si>
  <si>
    <t>маленький пенал</t>
  </si>
  <si>
    <t>masuma</t>
  </si>
  <si>
    <t>куртка boom</t>
  </si>
  <si>
    <t>lenovo ideapad 3</t>
  </si>
  <si>
    <t>spiegelau</t>
  </si>
  <si>
    <t>матрас 120 на 60</t>
  </si>
  <si>
    <t>аюрведа книга</t>
  </si>
  <si>
    <t>хонор х8 телефон</t>
  </si>
  <si>
    <t>блины спортивные</t>
  </si>
  <si>
    <t>топ апрель</t>
  </si>
  <si>
    <t>барби принцесса</t>
  </si>
  <si>
    <t>рейма комбинезон зима</t>
  </si>
  <si>
    <t>серьги ракушки</t>
  </si>
  <si>
    <t>46098423</t>
  </si>
  <si>
    <t>брючный костюм с топом</t>
  </si>
  <si>
    <t>чай в пакетиках нури</t>
  </si>
  <si>
    <t>keddo сандалии</t>
  </si>
  <si>
    <t>glasslock</t>
  </si>
  <si>
    <t>лос анджелес</t>
  </si>
  <si>
    <t>женские ботинки весна лето</t>
  </si>
  <si>
    <t xml:space="preserve">электроплита </t>
  </si>
  <si>
    <t xml:space="preserve">спортивные штаны мужские летние </t>
  </si>
  <si>
    <t>el'ka</t>
  </si>
  <si>
    <t>набор чипсов</t>
  </si>
  <si>
    <t>коллекционер книга</t>
  </si>
  <si>
    <t>масло расторопши капсулы</t>
  </si>
  <si>
    <t>48419800</t>
  </si>
  <si>
    <t>jardin капсулы</t>
  </si>
  <si>
    <t>пуфик в коридор</t>
  </si>
  <si>
    <t>ви</t>
  </si>
  <si>
    <t>крем christina</t>
  </si>
  <si>
    <t>мини квадрокоптер</t>
  </si>
  <si>
    <t>фанк поп</t>
  </si>
  <si>
    <t>набор соусов</t>
  </si>
  <si>
    <t>набор серьг</t>
  </si>
  <si>
    <t>47370560</t>
  </si>
  <si>
    <t>витамины в12</t>
  </si>
  <si>
    <t>футболка с ежиком</t>
  </si>
  <si>
    <t xml:space="preserve">решетка гриль </t>
  </si>
  <si>
    <t>кроссовки анта мужские</t>
  </si>
  <si>
    <t>чайник заварник керамический</t>
  </si>
  <si>
    <t>15640419</t>
  </si>
  <si>
    <t>denk mit</t>
  </si>
  <si>
    <t>дана</t>
  </si>
  <si>
    <t>ddr 2</t>
  </si>
  <si>
    <t>фигурки pop</t>
  </si>
  <si>
    <t>zte blade a51 lite</t>
  </si>
  <si>
    <t>средство от змей</t>
  </si>
  <si>
    <t>гринвей шампунь</t>
  </si>
  <si>
    <t>лорета</t>
  </si>
  <si>
    <t>кеды termit</t>
  </si>
  <si>
    <t>зигирное масло</t>
  </si>
  <si>
    <t>head &amp; shoulders шампунь 400</t>
  </si>
  <si>
    <t>стивен кинг институт</t>
  </si>
  <si>
    <t>12263509</t>
  </si>
  <si>
    <t>плащ в клетку</t>
  </si>
  <si>
    <t>кошачий шампунь</t>
  </si>
  <si>
    <t>рюкзак тик ток</t>
  </si>
  <si>
    <t>belvita утреннее</t>
  </si>
  <si>
    <t>джилетт кассеты</t>
  </si>
  <si>
    <t>желеты</t>
  </si>
  <si>
    <t>салфетки безворсовые спанлейс</t>
  </si>
  <si>
    <t>lamela кашпо</t>
  </si>
  <si>
    <t>защитное стекло на 7 plus iphone</t>
  </si>
  <si>
    <t>meme</t>
  </si>
  <si>
    <t>43997321</t>
  </si>
  <si>
    <t>одежда а4</t>
  </si>
  <si>
    <t>велик с ручкой</t>
  </si>
  <si>
    <t>maiersha</t>
  </si>
  <si>
    <t>buffalo london</t>
  </si>
  <si>
    <t>пенал школьный черный</t>
  </si>
  <si>
    <t>серое постельное белье</t>
  </si>
  <si>
    <t>наручные женские часы</t>
  </si>
  <si>
    <t>феномен zara</t>
  </si>
  <si>
    <t>act крем</t>
  </si>
  <si>
    <t>bionica</t>
  </si>
  <si>
    <t>пакеты на молнии</t>
  </si>
  <si>
    <t>селтекс постельное белье</t>
  </si>
  <si>
    <t>gloria jeans панама</t>
  </si>
  <si>
    <t>фитнес ленты</t>
  </si>
  <si>
    <t>чайник в машину</t>
  </si>
  <si>
    <t xml:space="preserve">point </t>
  </si>
  <si>
    <t>великие женщины</t>
  </si>
  <si>
    <t xml:space="preserve">сигарет </t>
  </si>
  <si>
    <t>штаны на заклепках</t>
  </si>
  <si>
    <t xml:space="preserve">корнерсы </t>
  </si>
  <si>
    <t>colour pop косметика</t>
  </si>
  <si>
    <t>15274199</t>
  </si>
  <si>
    <t>колготки женские бежевые</t>
  </si>
  <si>
    <t>маша и медведь костюм</t>
  </si>
  <si>
    <t>21363504</t>
  </si>
  <si>
    <t>беспроводные  наушники</t>
  </si>
  <si>
    <t>подводка essence</t>
  </si>
  <si>
    <t>авто акустика</t>
  </si>
  <si>
    <t>экософт наполнитель</t>
  </si>
  <si>
    <t>худи человек паук</t>
  </si>
  <si>
    <t>37290219</t>
  </si>
  <si>
    <t>штора сетка на магнитах</t>
  </si>
  <si>
    <t>tommy hilfiger духи</t>
  </si>
  <si>
    <t>лоферы высокие</t>
  </si>
  <si>
    <t>детский скейт</t>
  </si>
  <si>
    <t xml:space="preserve">дана делон </t>
  </si>
  <si>
    <t>собачий корм сухой</t>
  </si>
  <si>
    <t>сарафан штапель</t>
  </si>
  <si>
    <t>купальник с туникой</t>
  </si>
  <si>
    <t>мику хацунэ</t>
  </si>
  <si>
    <t>toptop костюм</t>
  </si>
  <si>
    <t>бритва moser</t>
  </si>
  <si>
    <t>булавка серебро</t>
  </si>
  <si>
    <t>леггинсы playtoday</t>
  </si>
  <si>
    <t>ладор филлер</t>
  </si>
  <si>
    <t>ковш с носиком</t>
  </si>
  <si>
    <t>фильтр макарыч</t>
  </si>
  <si>
    <t>klinamei</t>
  </si>
  <si>
    <t>пюре кондитерское</t>
  </si>
  <si>
    <t>bosco sport</t>
  </si>
  <si>
    <t>кукла reborn</t>
  </si>
  <si>
    <t>лего 3 в 1</t>
  </si>
  <si>
    <t>рюкзаки спортивные</t>
  </si>
  <si>
    <t>quess</t>
  </si>
  <si>
    <t>ткань гобелен</t>
  </si>
  <si>
    <t>sateg</t>
  </si>
  <si>
    <t>45378202</t>
  </si>
  <si>
    <t xml:space="preserve">покрывало на кровать 1.5 спальное </t>
  </si>
  <si>
    <t>millenium</t>
  </si>
  <si>
    <t>guitar</t>
  </si>
  <si>
    <t>покрывало шелковое</t>
  </si>
  <si>
    <t>семена мангольд</t>
  </si>
  <si>
    <t>картридж на смок ново 2</t>
  </si>
  <si>
    <t>чехол на macbook air</t>
  </si>
  <si>
    <t>анна тодд книги</t>
  </si>
  <si>
    <t>резиновые сароги</t>
  </si>
  <si>
    <t>44265169</t>
  </si>
  <si>
    <t>обувь covani</t>
  </si>
  <si>
    <t>брюки мальчику летние</t>
  </si>
  <si>
    <t>брюки женские 2022</t>
  </si>
  <si>
    <t>уф лак</t>
  </si>
  <si>
    <t>бобы гарри поттера конфеты</t>
  </si>
  <si>
    <t>elizavecca spf</t>
  </si>
  <si>
    <t>смартфон iphone xr</t>
  </si>
  <si>
    <t>тюль полоска</t>
  </si>
  <si>
    <t>41016400</t>
  </si>
  <si>
    <t>wein 6</t>
  </si>
  <si>
    <t>стиральный порошок amway</t>
  </si>
  <si>
    <t>золотой шелк бальзам</t>
  </si>
  <si>
    <t>evoque</t>
  </si>
  <si>
    <t>стекло на телефон хуавей</t>
  </si>
  <si>
    <t>кроссовки патруль</t>
  </si>
  <si>
    <t>63552792</t>
  </si>
  <si>
    <t>линор горалик</t>
  </si>
  <si>
    <t>grow it</t>
  </si>
  <si>
    <t>опал серьги</t>
  </si>
  <si>
    <t>доходы и расходы</t>
  </si>
  <si>
    <t>elw</t>
  </si>
  <si>
    <t>розовое постельное белье</t>
  </si>
  <si>
    <t>картридж instax</t>
  </si>
  <si>
    <t>джинсы узкие мужские</t>
  </si>
  <si>
    <t>маринина александра</t>
  </si>
  <si>
    <t>nekomimi</t>
  </si>
  <si>
    <t>волжские просторы</t>
  </si>
  <si>
    <t>кроссовки мужские zenden</t>
  </si>
  <si>
    <t>замшевые кроссовки</t>
  </si>
  <si>
    <t>улитки ахатины</t>
  </si>
  <si>
    <t>redmi note 5 чехол</t>
  </si>
  <si>
    <t>обложки а4</t>
  </si>
  <si>
    <t>авторегистратор зеркало</t>
  </si>
  <si>
    <t>гемостоп</t>
  </si>
  <si>
    <t>29354186</t>
  </si>
  <si>
    <t>слизь</t>
  </si>
  <si>
    <t>бюстгальтер push-up</t>
  </si>
  <si>
    <t>milbag сумка</t>
  </si>
  <si>
    <t xml:space="preserve">мини кондиционер </t>
  </si>
  <si>
    <t>рефрешер</t>
  </si>
  <si>
    <t>календарь магнитный 2022</t>
  </si>
  <si>
    <t>textilica</t>
  </si>
  <si>
    <t>белый палантин</t>
  </si>
  <si>
    <t>geforce rtx 3060</t>
  </si>
  <si>
    <t>iqos палочки</t>
  </si>
  <si>
    <t>aery</t>
  </si>
  <si>
    <t>frima</t>
  </si>
  <si>
    <t>маска дрима</t>
  </si>
  <si>
    <t>кольцо под золото</t>
  </si>
  <si>
    <t>заглушка кабель канала</t>
  </si>
  <si>
    <t>nexo knights</t>
  </si>
  <si>
    <t>блютуз наушник</t>
  </si>
  <si>
    <t>cidex</t>
  </si>
  <si>
    <t>ремешок на часы самсунг</t>
  </si>
  <si>
    <t>шланг поливочный гардена</t>
  </si>
  <si>
    <t>отико</t>
  </si>
  <si>
    <t>заколка с жемчугом</t>
  </si>
  <si>
    <t>скрапбукинг наклейки</t>
  </si>
  <si>
    <t>volkswagen jetta</t>
  </si>
  <si>
    <t>аскорбат</t>
  </si>
  <si>
    <t>подсумок под сброс</t>
  </si>
  <si>
    <t>дисплей на айфон 8</t>
  </si>
  <si>
    <t xml:space="preserve">viking </t>
  </si>
  <si>
    <t>66534880</t>
  </si>
  <si>
    <t>цыбулько</t>
  </si>
  <si>
    <t>concept шампунь серебристый</t>
  </si>
  <si>
    <t>трусы на бретельках</t>
  </si>
  <si>
    <t>j,edm</t>
  </si>
  <si>
    <t>джинсовые куртки мужские 56</t>
  </si>
  <si>
    <t>керосинка</t>
  </si>
  <si>
    <t xml:space="preserve">марина </t>
  </si>
  <si>
    <t>несмываемый бальзам</t>
  </si>
  <si>
    <t>19458669</t>
  </si>
  <si>
    <t xml:space="preserve">черепаха </t>
  </si>
  <si>
    <t>антиклещ спрей</t>
  </si>
  <si>
    <t>бежевые леггинсы</t>
  </si>
  <si>
    <t>кист</t>
  </si>
  <si>
    <t>мешковатые штаны</t>
  </si>
  <si>
    <t>mozzito</t>
  </si>
  <si>
    <t>чехол на samsung а32 мрамор</t>
  </si>
  <si>
    <t>кулон сова</t>
  </si>
  <si>
    <t>чехол m21 samsung</t>
  </si>
  <si>
    <t>станок деревообрабатывающий</t>
  </si>
  <si>
    <t>тапочки женские летние кожаные</t>
  </si>
  <si>
    <t>кардиган женский на пуговицах короткий</t>
  </si>
  <si>
    <t>иглы хирургические</t>
  </si>
  <si>
    <t>монтессори книга</t>
  </si>
  <si>
    <t>юпитер</t>
  </si>
  <si>
    <t>книги новинки</t>
  </si>
  <si>
    <t>сухари с изюмом</t>
  </si>
  <si>
    <t>геримакс</t>
  </si>
  <si>
    <t>san sumi</t>
  </si>
  <si>
    <t xml:space="preserve">перцовый баллон </t>
  </si>
  <si>
    <t>orthomol</t>
  </si>
  <si>
    <t>часы бен тен омнитрикс</t>
  </si>
  <si>
    <t>машинка кран</t>
  </si>
  <si>
    <t xml:space="preserve">эротическое женское белье </t>
  </si>
  <si>
    <t>наклейки аниме токийские мстители</t>
  </si>
  <si>
    <t xml:space="preserve">потолочный карниз </t>
  </si>
  <si>
    <t>himalaya гель</t>
  </si>
  <si>
    <t>педикюрные инструменты</t>
  </si>
  <si>
    <t>оксидант 6% estel</t>
  </si>
  <si>
    <t>переходник кабель</t>
  </si>
  <si>
    <t>пленка на айфон 8</t>
  </si>
  <si>
    <t>тревел набор баночки</t>
  </si>
  <si>
    <t>фигурки человека-паука</t>
  </si>
  <si>
    <t>ветки хлопка</t>
  </si>
  <si>
    <t>плойка утюжок</t>
  </si>
  <si>
    <t xml:space="preserve">маркс и спенсер </t>
  </si>
  <si>
    <t>пажитник трава</t>
  </si>
  <si>
    <t>доска дерево</t>
  </si>
  <si>
    <t>ниссан террано</t>
  </si>
  <si>
    <t>29326331</t>
  </si>
  <si>
    <t>велосипед тренажер</t>
  </si>
  <si>
    <t>робот пылесос поларис 1226</t>
  </si>
  <si>
    <t>с длинным рукавом</t>
  </si>
  <si>
    <t>ток покки</t>
  </si>
  <si>
    <t>kapous dual</t>
  </si>
  <si>
    <t xml:space="preserve">игры наследников </t>
  </si>
  <si>
    <t>повадок</t>
  </si>
  <si>
    <t>платье макси вискоза</t>
  </si>
  <si>
    <t>с днем победы наклейки</t>
  </si>
  <si>
    <t xml:space="preserve">perfect fit </t>
  </si>
  <si>
    <t>silver fox</t>
  </si>
  <si>
    <t>мотокросс костюм</t>
  </si>
  <si>
    <t>48865573</t>
  </si>
  <si>
    <t>calvin klein one</t>
  </si>
  <si>
    <t>юбка карандаш мини</t>
  </si>
  <si>
    <t>type c блок</t>
  </si>
  <si>
    <t>roxy кепка</t>
  </si>
  <si>
    <t>zig kinetica</t>
  </si>
  <si>
    <t>кроссовки зимние женские кожаные</t>
  </si>
  <si>
    <t>oppo a 55</t>
  </si>
  <si>
    <t>подгузник 4</t>
  </si>
  <si>
    <t>домбезе</t>
  </si>
  <si>
    <t>в стиле 90</t>
  </si>
  <si>
    <t xml:space="preserve">за наших </t>
  </si>
  <si>
    <t>электошокер</t>
  </si>
  <si>
    <t>серьга на ухо</t>
  </si>
  <si>
    <t xml:space="preserve">термокружки </t>
  </si>
  <si>
    <t>кари одежда</t>
  </si>
  <si>
    <t>стекло на honor 20 pro</t>
  </si>
  <si>
    <t>диск алмазный 230</t>
  </si>
  <si>
    <t>banana fish</t>
  </si>
  <si>
    <t>тапки войлочные женские</t>
  </si>
  <si>
    <t>kamera</t>
  </si>
  <si>
    <t>core store</t>
  </si>
  <si>
    <t>lexus trike</t>
  </si>
  <si>
    <t>пивной</t>
  </si>
  <si>
    <t>buds 2</t>
  </si>
  <si>
    <t>злаки</t>
  </si>
  <si>
    <t>26271157</t>
  </si>
  <si>
    <t xml:space="preserve">белый шум </t>
  </si>
  <si>
    <t>h4 белый свет</t>
  </si>
  <si>
    <t>чекер из жемчуга</t>
  </si>
  <si>
    <t>бабл чай</t>
  </si>
  <si>
    <t>bt21 товары</t>
  </si>
  <si>
    <t>контактор</t>
  </si>
  <si>
    <t>стекло 8 iphone</t>
  </si>
  <si>
    <t>гуашь мастер класс 12 цветов</t>
  </si>
  <si>
    <t>восточные серьги</t>
  </si>
  <si>
    <t>19939491</t>
  </si>
  <si>
    <t>сумка армани</t>
  </si>
  <si>
    <t>i love you</t>
  </si>
  <si>
    <t>melasse</t>
  </si>
  <si>
    <t>65630826</t>
  </si>
  <si>
    <t xml:space="preserve">футболка с драконом </t>
  </si>
  <si>
    <t>столик дачный</t>
  </si>
  <si>
    <t>вначале любовь</t>
  </si>
  <si>
    <t>reebok rewind run</t>
  </si>
  <si>
    <t>педикюр средство</t>
  </si>
  <si>
    <t>janeboo</t>
  </si>
  <si>
    <t>dogman</t>
  </si>
  <si>
    <t>зонт детский складной</t>
  </si>
  <si>
    <t>маккуин</t>
  </si>
  <si>
    <t>ремень ссср</t>
  </si>
  <si>
    <t>кресло желтое</t>
  </si>
  <si>
    <t>bio henna</t>
  </si>
  <si>
    <t>динамический строп рывковый</t>
  </si>
  <si>
    <t>ворота хоккейные</t>
  </si>
  <si>
    <t>пусеты жемчуг</t>
  </si>
  <si>
    <t>baby cotton</t>
  </si>
  <si>
    <t xml:space="preserve">кари кроссовки </t>
  </si>
  <si>
    <t>nepal art</t>
  </si>
  <si>
    <t>папка а4 с ручками</t>
  </si>
  <si>
    <t>текстильные кеды</t>
  </si>
  <si>
    <t xml:space="preserve">слепки рук </t>
  </si>
  <si>
    <t>защитное стекло на redmi note 10 pro</t>
  </si>
  <si>
    <t>шапочка эльф</t>
  </si>
  <si>
    <t>нижнее белье женское трусы стринги</t>
  </si>
  <si>
    <t>контроллер игровой ps4</t>
  </si>
  <si>
    <t>крем 60+</t>
  </si>
  <si>
    <t>пивные дрожжи с серой</t>
  </si>
  <si>
    <t>musstex</t>
  </si>
  <si>
    <t>подушки на табуретки круглые</t>
  </si>
  <si>
    <t>7 одежек</t>
  </si>
  <si>
    <t>прозрачный чехол на айфон 13</t>
  </si>
  <si>
    <t>теплые колготки</t>
  </si>
  <si>
    <t>зарина штаны</t>
  </si>
  <si>
    <t>порошок стиралтный</t>
  </si>
  <si>
    <t xml:space="preserve">asics женские кроссовки </t>
  </si>
  <si>
    <t>дрель makita</t>
  </si>
  <si>
    <t>лупы</t>
  </si>
  <si>
    <t>кружка 250 мл</t>
  </si>
  <si>
    <t>породы собак</t>
  </si>
  <si>
    <t>гайкорез</t>
  </si>
  <si>
    <t xml:space="preserve">lv </t>
  </si>
  <si>
    <t>наклейка под выключатель</t>
  </si>
  <si>
    <t>чуни из овчины</t>
  </si>
  <si>
    <t>платье черное с белым воротником</t>
  </si>
  <si>
    <t>желейные бобы</t>
  </si>
  <si>
    <t>ночник цветы</t>
  </si>
  <si>
    <t>джемпер женский тонкий трикотаж</t>
  </si>
  <si>
    <t>evakids</t>
  </si>
  <si>
    <t>bella signora</t>
  </si>
  <si>
    <t xml:space="preserve">джамперы </t>
  </si>
  <si>
    <t>юбка с замком</t>
  </si>
  <si>
    <t>люстра с птичками</t>
  </si>
  <si>
    <t>линзы -1,25</t>
  </si>
  <si>
    <t>parlux</t>
  </si>
  <si>
    <t>комод letta</t>
  </si>
  <si>
    <t xml:space="preserve">видео камера </t>
  </si>
  <si>
    <t xml:space="preserve">кожаные юбки </t>
  </si>
  <si>
    <t>7961412</t>
  </si>
  <si>
    <t>чехол samsung galaxy а03</t>
  </si>
  <si>
    <t>мам джинсы</t>
  </si>
  <si>
    <t>крем улитка</t>
  </si>
  <si>
    <t>эйвон /</t>
  </si>
  <si>
    <t>белорусские носки</t>
  </si>
  <si>
    <t>штаны непромокайки</t>
  </si>
  <si>
    <t>дисплей на iphone 11</t>
  </si>
  <si>
    <t>норева</t>
  </si>
  <si>
    <t>масло минеральное</t>
  </si>
  <si>
    <t>осминожка перевертыш</t>
  </si>
  <si>
    <t xml:space="preserve">рюкзак женский белый </t>
  </si>
  <si>
    <t>бронницкий ювелир золото</t>
  </si>
  <si>
    <t>робот трансформер бамблби</t>
  </si>
  <si>
    <t>визуальный шум</t>
  </si>
  <si>
    <t xml:space="preserve">страйкбольный пистолет </t>
  </si>
  <si>
    <t>ключница с полкой</t>
  </si>
  <si>
    <t>пластырь космопор</t>
  </si>
  <si>
    <t>38486713</t>
  </si>
  <si>
    <t>на шею подвеска</t>
  </si>
  <si>
    <t>масло промывочное синтетическое</t>
  </si>
  <si>
    <t>avilia одежда</t>
  </si>
  <si>
    <t>монархи кроссовки</t>
  </si>
  <si>
    <t>askin</t>
  </si>
  <si>
    <t>room box</t>
  </si>
  <si>
    <t>63251346</t>
  </si>
  <si>
    <t>антицеллюлитное средство</t>
  </si>
  <si>
    <t>36467119</t>
  </si>
  <si>
    <t>чайник заварочный с подогревом</t>
  </si>
  <si>
    <t>72708287</t>
  </si>
  <si>
    <t>дачник</t>
  </si>
  <si>
    <t>костюм tommy hilfiger</t>
  </si>
  <si>
    <t>кошельки детские</t>
  </si>
  <si>
    <t>garrett металлоискатель</t>
  </si>
  <si>
    <t>adidas изи</t>
  </si>
  <si>
    <t>картридж xros 2</t>
  </si>
  <si>
    <t>горец</t>
  </si>
  <si>
    <t>игрушка птичка</t>
  </si>
  <si>
    <t>лампа w21/5w</t>
  </si>
  <si>
    <t>кроссовки женские труссарди</t>
  </si>
  <si>
    <t>восстанавливающий шампунь</t>
  </si>
  <si>
    <t>монстр джем</t>
  </si>
  <si>
    <t>семена баклажан скороспелый</t>
  </si>
  <si>
    <t>29902888</t>
  </si>
  <si>
    <t>берет на девочку</t>
  </si>
  <si>
    <t>gugu</t>
  </si>
  <si>
    <t>ossom cosmetics</t>
  </si>
  <si>
    <t>пенал женский</t>
  </si>
  <si>
    <t>робот пылесос ilife v50</t>
  </si>
  <si>
    <t>nike штаны мужские</t>
  </si>
  <si>
    <t>семена малины</t>
  </si>
  <si>
    <t>gavva premium</t>
  </si>
  <si>
    <t>arina</t>
  </si>
  <si>
    <t>опаласкиватель</t>
  </si>
  <si>
    <t>ветровка bodo</t>
  </si>
  <si>
    <t>bonna image</t>
  </si>
  <si>
    <t>контейнер под крупы</t>
  </si>
  <si>
    <t>49393962</t>
  </si>
  <si>
    <t>рубашка изумрудного цвета</t>
  </si>
  <si>
    <t>чебупели</t>
  </si>
  <si>
    <t>тостер тефаль</t>
  </si>
  <si>
    <t>мужской туфли</t>
  </si>
  <si>
    <t>пневмозубила</t>
  </si>
  <si>
    <t>44162460</t>
  </si>
  <si>
    <t>джинсы женский</t>
  </si>
  <si>
    <t>чехол на honor x 8</t>
  </si>
  <si>
    <t>геншин импакт игрушки</t>
  </si>
  <si>
    <t>конструкторы военные</t>
  </si>
  <si>
    <t>гималаи бад</t>
  </si>
  <si>
    <t>джинсы женские boyfriend</t>
  </si>
  <si>
    <t>osb</t>
  </si>
  <si>
    <t>lamira</t>
  </si>
  <si>
    <t>патчи images</t>
  </si>
  <si>
    <t>простынь 160х80</t>
  </si>
  <si>
    <t>остроносые туфли</t>
  </si>
  <si>
    <t>красный джемпер</t>
  </si>
  <si>
    <t>футболка calvin</t>
  </si>
  <si>
    <t>кольца свадебные</t>
  </si>
  <si>
    <t>шопер с принтом аниме</t>
  </si>
  <si>
    <t xml:space="preserve">шорты серые </t>
  </si>
  <si>
    <t>old spice timber</t>
  </si>
  <si>
    <t>45124416</t>
  </si>
  <si>
    <t>серое худи мужское</t>
  </si>
  <si>
    <t>манго кроссовки</t>
  </si>
  <si>
    <t>5 дней</t>
  </si>
  <si>
    <t>майкл майерс</t>
  </si>
  <si>
    <t>черный жемчуг увлажнение</t>
  </si>
  <si>
    <t>тетради в клетку 96 листов</t>
  </si>
  <si>
    <t>кокон на выписку</t>
  </si>
  <si>
    <t>мука 10кг</t>
  </si>
  <si>
    <t>кроссовки adidas zx</t>
  </si>
  <si>
    <t>collar ошейник</t>
  </si>
  <si>
    <t>милавитца лиф</t>
  </si>
  <si>
    <t>гига 7 тобот</t>
  </si>
  <si>
    <t>манеты</t>
  </si>
  <si>
    <t>74875086</t>
  </si>
  <si>
    <t>спортивное трико женское</t>
  </si>
  <si>
    <t>чехол книжка на хонор 10</t>
  </si>
  <si>
    <t>splat щетка</t>
  </si>
  <si>
    <t xml:space="preserve">майки детские </t>
  </si>
  <si>
    <t>at-mix</t>
  </si>
  <si>
    <t>часы наручные смарт</t>
  </si>
  <si>
    <t>красовк</t>
  </si>
  <si>
    <t xml:space="preserve">раколовка </t>
  </si>
  <si>
    <t>фаркоп нива</t>
  </si>
  <si>
    <t>avet r</t>
  </si>
  <si>
    <t>элен дрювер</t>
  </si>
  <si>
    <t>millena</t>
  </si>
  <si>
    <t>крем с магнием</t>
  </si>
  <si>
    <t>жетон армейский</t>
  </si>
  <si>
    <t>трусы плавки</t>
  </si>
  <si>
    <t>ошейник против блох</t>
  </si>
  <si>
    <t>lacoste дети</t>
  </si>
  <si>
    <t>52415820</t>
  </si>
  <si>
    <t>роликовые кроссовки heelys</t>
  </si>
  <si>
    <t>схема вышивки бисером</t>
  </si>
  <si>
    <t>mixer</t>
  </si>
  <si>
    <t>ажурные трусы</t>
  </si>
  <si>
    <t>кубок лучший</t>
  </si>
  <si>
    <t>ансай</t>
  </si>
  <si>
    <t>носки с собаками</t>
  </si>
  <si>
    <t>протаргол</t>
  </si>
  <si>
    <t xml:space="preserve">kaori </t>
  </si>
  <si>
    <t xml:space="preserve">штаны аниме </t>
  </si>
  <si>
    <t>матрас противопролежневый трубчатый</t>
  </si>
  <si>
    <t>джемпер с рубашкой обманкой</t>
  </si>
  <si>
    <t>костюм мужской nike спортивный</t>
  </si>
  <si>
    <t>куклы bratz</t>
  </si>
  <si>
    <t>шарики микки маус</t>
  </si>
  <si>
    <t>пневматика пистолет из металла</t>
  </si>
  <si>
    <t>раннер</t>
  </si>
  <si>
    <t>автомобильный сканер</t>
  </si>
  <si>
    <t>удлинитель электрический уличный</t>
  </si>
  <si>
    <t xml:space="preserve">lime джинсы </t>
  </si>
  <si>
    <t xml:space="preserve">телефон xiaomi redmi </t>
  </si>
  <si>
    <t>трикотажные костюмы женские с юбкой</t>
  </si>
  <si>
    <t>сапоги детские зимние</t>
  </si>
  <si>
    <t>наклейка с именем</t>
  </si>
  <si>
    <t xml:space="preserve"> антистресс</t>
  </si>
  <si>
    <t>женские пуховики куртки зимние</t>
  </si>
  <si>
    <t>игрушечные животные</t>
  </si>
  <si>
    <t xml:space="preserve">на торт </t>
  </si>
  <si>
    <t xml:space="preserve">gerry weber </t>
  </si>
  <si>
    <t>doloni</t>
  </si>
  <si>
    <t>зеркала на приору</t>
  </si>
  <si>
    <t>постер 20х30</t>
  </si>
  <si>
    <t>плакат атака титанов</t>
  </si>
  <si>
    <t>елабужские крышки</t>
  </si>
  <si>
    <t>подгузники m</t>
  </si>
  <si>
    <t>защита от солнца на балкон</t>
  </si>
  <si>
    <t>капсульный кофе неспрессо</t>
  </si>
  <si>
    <t>хирург</t>
  </si>
  <si>
    <t>демексид</t>
  </si>
  <si>
    <t>кожаные носки</t>
  </si>
  <si>
    <t>анализатор крови</t>
  </si>
  <si>
    <t>65246013</t>
  </si>
  <si>
    <t>11853968</t>
  </si>
  <si>
    <t>stellary жидкие тени</t>
  </si>
  <si>
    <t xml:space="preserve">костюм детский летний </t>
  </si>
  <si>
    <t>актофлор</t>
  </si>
  <si>
    <t>cekar</t>
  </si>
  <si>
    <t>57672089</t>
  </si>
  <si>
    <t xml:space="preserve">чехол на honor </t>
  </si>
  <si>
    <t xml:space="preserve">волшебный котел </t>
  </si>
  <si>
    <t>вахруши-литобувь</t>
  </si>
  <si>
    <t>715</t>
  </si>
  <si>
    <t>стол белый кухонный</t>
  </si>
  <si>
    <t>ариел</t>
  </si>
  <si>
    <t>10850815</t>
  </si>
  <si>
    <t>книга харизма</t>
  </si>
  <si>
    <t>костюм женский деловой в клетку</t>
  </si>
  <si>
    <t xml:space="preserve">боди платье </t>
  </si>
  <si>
    <t>корейский тинт</t>
  </si>
  <si>
    <t>подводка catrice</t>
  </si>
  <si>
    <t>трусы женские слипы с высокой посадкой</t>
  </si>
  <si>
    <t>очки -4.0</t>
  </si>
  <si>
    <t>сарафан офис</t>
  </si>
  <si>
    <t>montal</t>
  </si>
  <si>
    <t>schwinn</t>
  </si>
  <si>
    <t>crazy army</t>
  </si>
  <si>
    <t>постельное белье на резинке 180х200</t>
  </si>
  <si>
    <t>suara femme</t>
  </si>
  <si>
    <t>carlo pazolini женский</t>
  </si>
  <si>
    <t>палас круглый</t>
  </si>
  <si>
    <t>брюки decathlon женские</t>
  </si>
  <si>
    <t>интерм</t>
  </si>
  <si>
    <t>сумки женские шопер</t>
  </si>
  <si>
    <t>чехол на samsung m31s</t>
  </si>
  <si>
    <t xml:space="preserve">тафт </t>
  </si>
  <si>
    <t>колготки зувей</t>
  </si>
  <si>
    <t>в поисках немо</t>
  </si>
  <si>
    <t xml:space="preserve">хоббит </t>
  </si>
  <si>
    <t>стол пластик</t>
  </si>
  <si>
    <t>сковороды с крышкой</t>
  </si>
  <si>
    <t>lovelube лубрикант</t>
  </si>
  <si>
    <t>пожарный набор игровой</t>
  </si>
  <si>
    <t>mnails гель-лак</t>
  </si>
  <si>
    <t>комиксы бэтмен</t>
  </si>
  <si>
    <t>фартук с приколом</t>
  </si>
  <si>
    <t>поднос на стол</t>
  </si>
  <si>
    <t>дождеватель садовый</t>
  </si>
  <si>
    <t>клинзит с</t>
  </si>
  <si>
    <t>футболка хагги</t>
  </si>
  <si>
    <t>curaprox 1560</t>
  </si>
  <si>
    <t>34499507</t>
  </si>
  <si>
    <t>картины из песка</t>
  </si>
  <si>
    <t>птф ланос</t>
  </si>
  <si>
    <t>платье черное с рукавами</t>
  </si>
  <si>
    <t>bad queen</t>
  </si>
  <si>
    <t>защита от муравьев</t>
  </si>
  <si>
    <t>сумки люкс</t>
  </si>
  <si>
    <t>niagra</t>
  </si>
  <si>
    <t>motif</t>
  </si>
  <si>
    <t>коллаген с гиалуроновой кислотой</t>
  </si>
  <si>
    <t>бокалы винные</t>
  </si>
  <si>
    <t>май литл пони игрушки пони</t>
  </si>
  <si>
    <t>sokolov подвеска золото</t>
  </si>
  <si>
    <t>9254571</t>
  </si>
  <si>
    <t>желтый плащ</t>
  </si>
  <si>
    <t>худи женское  с капюшоном</t>
  </si>
  <si>
    <t>румалон</t>
  </si>
  <si>
    <t xml:space="preserve">женские ремни </t>
  </si>
  <si>
    <t>гель ла</t>
  </si>
  <si>
    <t>бейсболка гравити фолз</t>
  </si>
  <si>
    <t>детские наушники меховые</t>
  </si>
  <si>
    <t>напитки из россии</t>
  </si>
  <si>
    <t>кроссовки мужские naik</t>
  </si>
  <si>
    <t>беби кукла</t>
  </si>
  <si>
    <t>18+ розовый</t>
  </si>
  <si>
    <t>рулон</t>
  </si>
  <si>
    <t>алмаг+</t>
  </si>
  <si>
    <t>чехол книжка samsung a50</t>
  </si>
  <si>
    <t>шторы бусины</t>
  </si>
  <si>
    <t xml:space="preserve">планшет  </t>
  </si>
  <si>
    <t>натуральный шелк одежда</t>
  </si>
  <si>
    <t>мармелады</t>
  </si>
  <si>
    <t>лупа 10 кратное увеличение</t>
  </si>
  <si>
    <t>дело в чае</t>
  </si>
  <si>
    <t xml:space="preserve">прыщи </t>
  </si>
  <si>
    <t>русич спорт</t>
  </si>
  <si>
    <t>часы восток мужские с автоподзаводом</t>
  </si>
  <si>
    <t>408567922</t>
  </si>
  <si>
    <t>king look</t>
  </si>
  <si>
    <t>бигуди спиральки</t>
  </si>
  <si>
    <t>носки низкие женские</t>
  </si>
  <si>
    <t>призраки дома на холме</t>
  </si>
  <si>
    <t>помада орифлейм</t>
  </si>
  <si>
    <t>realme watch</t>
  </si>
  <si>
    <t>чехол хуавей нова 3</t>
  </si>
  <si>
    <t>спанбонд укрывной белый</t>
  </si>
  <si>
    <t>крошик</t>
  </si>
  <si>
    <t>подгузники трусики памперс 4</t>
  </si>
  <si>
    <t>боксерские перчатки 12</t>
  </si>
  <si>
    <t>сапоги зимние детские</t>
  </si>
  <si>
    <t>электроника ну погоди</t>
  </si>
  <si>
    <t>экоцид</t>
  </si>
  <si>
    <t>уриполиан</t>
  </si>
  <si>
    <t>костюм мальвины</t>
  </si>
  <si>
    <t>расческа с зубчиками</t>
  </si>
  <si>
    <t>айфон x max</t>
  </si>
  <si>
    <t>само</t>
  </si>
  <si>
    <t>муэр</t>
  </si>
  <si>
    <t>rovello</t>
  </si>
  <si>
    <t>лена обухова</t>
  </si>
  <si>
    <t>bq чехол</t>
  </si>
  <si>
    <t>летнее платье с воротником</t>
  </si>
  <si>
    <t>протеиновый суп</t>
  </si>
  <si>
    <t>кожаные браслеты</t>
  </si>
  <si>
    <t>ежедневник с замком</t>
  </si>
  <si>
    <t>ostin ветровка</t>
  </si>
  <si>
    <t>серьги шарики золото</t>
  </si>
  <si>
    <t>без сахара печенье</t>
  </si>
  <si>
    <t>брошюровщики</t>
  </si>
  <si>
    <t>ачим</t>
  </si>
  <si>
    <t>чехол на планшет xiaomi pad 5</t>
  </si>
  <si>
    <t>18 лет праздник</t>
  </si>
  <si>
    <t xml:space="preserve">медицинское платье </t>
  </si>
  <si>
    <t>комод белый пластиковый</t>
  </si>
  <si>
    <t>лоферы ральф рингер</t>
  </si>
  <si>
    <t>band</t>
  </si>
  <si>
    <t xml:space="preserve">шторы комплект </t>
  </si>
  <si>
    <t>carl lagerfeld</t>
  </si>
  <si>
    <t>презервативы r and j</t>
  </si>
  <si>
    <t>coq10</t>
  </si>
  <si>
    <t>лервана</t>
  </si>
  <si>
    <t>dungeons &amp; dragons</t>
  </si>
  <si>
    <t>хазин</t>
  </si>
  <si>
    <t>чехол на редми ноут 9 про</t>
  </si>
  <si>
    <t>люстра шары</t>
  </si>
  <si>
    <t>44627395</t>
  </si>
  <si>
    <t>джинсы женские бананы светлые</t>
  </si>
  <si>
    <t>защита спины</t>
  </si>
  <si>
    <t>булки</t>
  </si>
  <si>
    <t>кроссовки детские сетка</t>
  </si>
  <si>
    <t>asics gel-venture 8</t>
  </si>
  <si>
    <t>шамиль ахмадуллин развиваем мозг ребенка</t>
  </si>
  <si>
    <t>флажок на палочке</t>
  </si>
  <si>
    <t>kinder hippo</t>
  </si>
  <si>
    <t xml:space="preserve">тим </t>
  </si>
  <si>
    <t>соска пустышка 6+</t>
  </si>
  <si>
    <t>фигурка человека</t>
  </si>
  <si>
    <t>fortuna тунец</t>
  </si>
  <si>
    <t>1000 dress</t>
  </si>
  <si>
    <t>джинсы банки мужские</t>
  </si>
  <si>
    <t xml:space="preserve">топ с открытыми плечами </t>
  </si>
  <si>
    <t>рени мужские</t>
  </si>
  <si>
    <t>перчатки неопудренные</t>
  </si>
  <si>
    <t>шоперы белые</t>
  </si>
  <si>
    <t>гель лак цветное покрытие</t>
  </si>
  <si>
    <t>бусины 4 мм</t>
  </si>
  <si>
    <t>befree сумки</t>
  </si>
  <si>
    <t>20994043</t>
  </si>
  <si>
    <t>сапоги вездеход</t>
  </si>
  <si>
    <t>набор детских трусов</t>
  </si>
  <si>
    <t>денские джинсы</t>
  </si>
  <si>
    <t>маркеры спиртовые 80 цветов</t>
  </si>
  <si>
    <t>гель с алое</t>
  </si>
  <si>
    <t>hti</t>
  </si>
  <si>
    <t>лосины женские теплые</t>
  </si>
  <si>
    <t>чехол bq</t>
  </si>
  <si>
    <t>кепка calvin</t>
  </si>
  <si>
    <t>рюкзак полар</t>
  </si>
  <si>
    <t>брюки спортивные летние женские</t>
  </si>
  <si>
    <t>манекен руки</t>
  </si>
  <si>
    <t>аниме кукла</t>
  </si>
  <si>
    <t>легко конструктор</t>
  </si>
  <si>
    <t>молокотсос</t>
  </si>
  <si>
    <t>сансилк</t>
  </si>
  <si>
    <t>jbl 215 tws</t>
  </si>
  <si>
    <t xml:space="preserve">зуб </t>
  </si>
  <si>
    <t>47573988</t>
  </si>
  <si>
    <t>костюм спортивный с юбкой женский</t>
  </si>
  <si>
    <t>чехол самсунг а3</t>
  </si>
  <si>
    <t>футболка рыбак</t>
  </si>
  <si>
    <t>масло можжевельника</t>
  </si>
  <si>
    <t>чулки в роддом</t>
  </si>
  <si>
    <t>ножница</t>
  </si>
  <si>
    <t>nyx ultimate</t>
  </si>
  <si>
    <t>рики тики тави</t>
  </si>
  <si>
    <t>джинсы синие с высокой посадкой</t>
  </si>
  <si>
    <t>туфли на большой подошве</t>
  </si>
  <si>
    <t>dior homme cologne</t>
  </si>
  <si>
    <t>62965919</t>
  </si>
  <si>
    <t>футболки черного цвета</t>
  </si>
  <si>
    <t>подгузники 2 памперс</t>
  </si>
  <si>
    <t>пасочки</t>
  </si>
  <si>
    <t>горшок с крышкой</t>
  </si>
  <si>
    <t>пюсла</t>
  </si>
  <si>
    <t>ху тао брелок</t>
  </si>
  <si>
    <t>19035547</t>
  </si>
  <si>
    <t>макароны без глютена детские</t>
  </si>
  <si>
    <t>greenway шампунь</t>
  </si>
  <si>
    <t>14890203</t>
  </si>
  <si>
    <t xml:space="preserve">матрешки </t>
  </si>
  <si>
    <t>наколенники футбольные</t>
  </si>
  <si>
    <t>джинсы скини черные</t>
  </si>
  <si>
    <t>концентратор</t>
  </si>
  <si>
    <t>выключатель автоматический</t>
  </si>
  <si>
    <t xml:space="preserve">конструктор майнкрафт </t>
  </si>
  <si>
    <t>худи asics</t>
  </si>
  <si>
    <t>свисток пластик</t>
  </si>
  <si>
    <t>планшет samsung galaxy tab a7</t>
  </si>
  <si>
    <t>мини огород</t>
  </si>
  <si>
    <t>блузки хлопок</t>
  </si>
  <si>
    <t>официальный костюм</t>
  </si>
  <si>
    <t xml:space="preserve">сиськи </t>
  </si>
  <si>
    <t>пилка основа</t>
  </si>
  <si>
    <t>корнерегель</t>
  </si>
  <si>
    <t>замок в аквариум</t>
  </si>
  <si>
    <t>брюки с низкой посадкой женские</t>
  </si>
  <si>
    <t>поддон в душ</t>
  </si>
  <si>
    <t>сироп апельсин</t>
  </si>
  <si>
    <t>джонсон беби масло</t>
  </si>
  <si>
    <t>ausini</t>
  </si>
  <si>
    <t>гуес</t>
  </si>
  <si>
    <t>брюки женские пижамные</t>
  </si>
  <si>
    <t xml:space="preserve">equivalent </t>
  </si>
  <si>
    <t>лдпр футболка</t>
  </si>
  <si>
    <t>от катушек</t>
  </si>
  <si>
    <t>уколы ботокса</t>
  </si>
  <si>
    <t xml:space="preserve">мочевина </t>
  </si>
  <si>
    <t>хонор 8а чехол</t>
  </si>
  <si>
    <t xml:space="preserve">фильтр топливный </t>
  </si>
  <si>
    <t>63654034</t>
  </si>
  <si>
    <t>маленький кулер</t>
  </si>
  <si>
    <t>victoria vicci платье</t>
  </si>
  <si>
    <t>41481600</t>
  </si>
  <si>
    <t>розовый боди</t>
  </si>
  <si>
    <t>салфетки владные</t>
  </si>
  <si>
    <t>ким</t>
  </si>
  <si>
    <t>лего губка боб</t>
  </si>
  <si>
    <t>ракетки теннис</t>
  </si>
  <si>
    <t>кардиган с коротким рукавом</t>
  </si>
  <si>
    <t>mommy long legs</t>
  </si>
  <si>
    <t xml:space="preserve">шорты женские классические </t>
  </si>
  <si>
    <t>блеск и нищета куртизанок</t>
  </si>
  <si>
    <t>теплопушка</t>
  </si>
  <si>
    <t>наполнитель кошачьего туалета древесный</t>
  </si>
  <si>
    <t>барби игрушки куклы</t>
  </si>
  <si>
    <t>fabiano</t>
  </si>
  <si>
    <t>закрашивание корней</t>
  </si>
  <si>
    <t>нижнее белье victoria secret</t>
  </si>
  <si>
    <t>блокираторы на окна</t>
  </si>
  <si>
    <t>чехол на телефон редми нот 9</t>
  </si>
  <si>
    <t>быстросьем</t>
  </si>
  <si>
    <t>велосипед детский скоростной</t>
  </si>
  <si>
    <t>магнитный браслет строительный</t>
  </si>
  <si>
    <t>адидас кеды мужские</t>
  </si>
  <si>
    <t>варенье клубничное</t>
  </si>
  <si>
    <t>kia rio автомобильные товары</t>
  </si>
  <si>
    <t>massage gun</t>
  </si>
  <si>
    <t>i phone</t>
  </si>
  <si>
    <t>takavar</t>
  </si>
  <si>
    <t>постельное белье в детскую кроватку 120 60</t>
  </si>
  <si>
    <t>гирьки</t>
  </si>
  <si>
    <t>термос с индикатором температуры</t>
  </si>
  <si>
    <t>плавочки женские</t>
  </si>
  <si>
    <t>домашнее платье длинное женское</t>
  </si>
  <si>
    <t>защитное стекло realme 8 pro</t>
  </si>
  <si>
    <t>тифлоновый коврик</t>
  </si>
  <si>
    <t>кофе на песке</t>
  </si>
  <si>
    <t>ресивер xbox 360</t>
  </si>
  <si>
    <t>модуль блютуз</t>
  </si>
  <si>
    <t>спортивный костюм большой размер</t>
  </si>
  <si>
    <t>light blue dolce</t>
  </si>
  <si>
    <t>blackseason</t>
  </si>
  <si>
    <t>накладка на порог авто</t>
  </si>
  <si>
    <t>батончик corny</t>
  </si>
  <si>
    <t>в шкаф</t>
  </si>
  <si>
    <t xml:space="preserve">haylou </t>
  </si>
  <si>
    <t xml:space="preserve">порошок миф </t>
  </si>
  <si>
    <t>камот</t>
  </si>
  <si>
    <t>древний лекарь</t>
  </si>
  <si>
    <t>farm stay collagen</t>
  </si>
  <si>
    <t>кармен</t>
  </si>
  <si>
    <t>eastpack</t>
  </si>
  <si>
    <t>гусь антистресс</t>
  </si>
  <si>
    <t>диадора кроссовки</t>
  </si>
  <si>
    <t>финские конфеты</t>
  </si>
  <si>
    <t>юдзу</t>
  </si>
  <si>
    <t>трибуна купальники женские</t>
  </si>
  <si>
    <t>4300936</t>
  </si>
  <si>
    <t>кроссовки монархи</t>
  </si>
  <si>
    <t>ritter люстра</t>
  </si>
  <si>
    <t xml:space="preserve">походный рюкзак </t>
  </si>
  <si>
    <t>машинка wahl</t>
  </si>
  <si>
    <t>сено в гранулах</t>
  </si>
  <si>
    <t>духи с хеллоу китти</t>
  </si>
  <si>
    <t>большое кольцо</t>
  </si>
  <si>
    <t>печенье мюсли</t>
  </si>
  <si>
    <t>стекло на redmi 8a xiaomi</t>
  </si>
  <si>
    <t>25654768</t>
  </si>
  <si>
    <t>женские шорты черные</t>
  </si>
  <si>
    <t>аэромышь с гироскопом</t>
  </si>
  <si>
    <t>matrix miracle</t>
  </si>
  <si>
    <t>shaik 77</t>
  </si>
  <si>
    <t>59402200</t>
  </si>
  <si>
    <t>низкокалорийный соус</t>
  </si>
  <si>
    <t>футболки с драконом</t>
  </si>
  <si>
    <t>тетрадь brawl stars</t>
  </si>
  <si>
    <t>маска динозавра юрского периода</t>
  </si>
  <si>
    <t>брмбер</t>
  </si>
  <si>
    <t>мужской пиджак черный</t>
  </si>
  <si>
    <t>леовит кисель очищающий</t>
  </si>
  <si>
    <t>12131129</t>
  </si>
  <si>
    <t>астры семена</t>
  </si>
  <si>
    <t>политика</t>
  </si>
  <si>
    <t>щетка rocs</t>
  </si>
  <si>
    <t>пеньюар женский кружевной длинный</t>
  </si>
  <si>
    <t>reebok royal cl</t>
  </si>
  <si>
    <t>кошелек gucci</t>
  </si>
  <si>
    <t>ткано</t>
  </si>
  <si>
    <t>redmi note 6 pro чехол</t>
  </si>
  <si>
    <t>косметика арт визаж</t>
  </si>
  <si>
    <t xml:space="preserve">водолазка без рукавов </t>
  </si>
  <si>
    <t>обои флизилиновые</t>
  </si>
  <si>
    <t>серьги облако</t>
  </si>
  <si>
    <t>футболка йога</t>
  </si>
  <si>
    <t>woopoo</t>
  </si>
  <si>
    <t xml:space="preserve">флеш накопитель </t>
  </si>
  <si>
    <t>шотница</t>
  </si>
  <si>
    <t>eyfel parfum духи</t>
  </si>
  <si>
    <t xml:space="preserve">платье летнее детское </t>
  </si>
  <si>
    <t>головной убор мужской</t>
  </si>
  <si>
    <t>протеиновые батончики rex</t>
  </si>
  <si>
    <t>erismann обои</t>
  </si>
  <si>
    <t>динозавр большой</t>
  </si>
  <si>
    <t>пуховик кожаный</t>
  </si>
  <si>
    <t>антиперспирант мужской стик</t>
  </si>
  <si>
    <t>dhs</t>
  </si>
  <si>
    <t>тетради красивые</t>
  </si>
  <si>
    <t>босоножки t.taccardi на танкетке</t>
  </si>
  <si>
    <t>подушка рогалик</t>
  </si>
  <si>
    <t>vostro</t>
  </si>
  <si>
    <t>nuc</t>
  </si>
  <si>
    <t>папка а4 с файлами</t>
  </si>
  <si>
    <t>solgar iron</t>
  </si>
  <si>
    <t>veld co</t>
  </si>
  <si>
    <t>iffalcon</t>
  </si>
  <si>
    <t>акарин</t>
  </si>
  <si>
    <t>педагогика</t>
  </si>
  <si>
    <t>кофе лаваза молотый</t>
  </si>
  <si>
    <t>акварельный скетчбук</t>
  </si>
  <si>
    <t>генератор ваз 2110</t>
  </si>
  <si>
    <t>рюкзак гесс</t>
  </si>
  <si>
    <t>eat me помада</t>
  </si>
  <si>
    <t>эйвон крем</t>
  </si>
  <si>
    <t>текстильный патч</t>
  </si>
  <si>
    <t>держатель швабры</t>
  </si>
  <si>
    <t xml:space="preserve">от сглаза </t>
  </si>
  <si>
    <t>наматрасник 200 на 200</t>
  </si>
  <si>
    <t xml:space="preserve">пенюар </t>
  </si>
  <si>
    <t>mont blanc legend</t>
  </si>
  <si>
    <t>выключатель черный</t>
  </si>
  <si>
    <t>american apparal</t>
  </si>
  <si>
    <t>косметика альпика</t>
  </si>
  <si>
    <t>повр банк</t>
  </si>
  <si>
    <t>вышивка наборы крестом</t>
  </si>
  <si>
    <t>yogi</t>
  </si>
  <si>
    <t>юни look</t>
  </si>
  <si>
    <t>трусы женские 56 размер</t>
  </si>
  <si>
    <t>маска петуха</t>
  </si>
  <si>
    <t>homesoul</t>
  </si>
  <si>
    <t>37814609</t>
  </si>
  <si>
    <t>42159660</t>
  </si>
  <si>
    <t>игрушка корабль</t>
  </si>
  <si>
    <t xml:space="preserve"> блузка</t>
  </si>
  <si>
    <t>tochini</t>
  </si>
  <si>
    <t>73157533</t>
  </si>
  <si>
    <t>котелок алюминиевый</t>
  </si>
  <si>
    <t>жвачка ментос</t>
  </si>
  <si>
    <t>carrello vista</t>
  </si>
  <si>
    <t>kitfort сушилка</t>
  </si>
  <si>
    <t>куртка дино</t>
  </si>
  <si>
    <t>здравсити</t>
  </si>
  <si>
    <t>petitfee black pearl &amp; gold hydrogel eye</t>
  </si>
  <si>
    <t>банка 3 л</t>
  </si>
  <si>
    <t>носки акула</t>
  </si>
  <si>
    <t>шланг пожарный</t>
  </si>
  <si>
    <t>мозолин</t>
  </si>
  <si>
    <t>разные игрушки</t>
  </si>
  <si>
    <t>брелок любимому</t>
  </si>
  <si>
    <t>шампунь смывка</t>
  </si>
  <si>
    <t>луки</t>
  </si>
  <si>
    <t>батарейка cr1632</t>
  </si>
  <si>
    <t xml:space="preserve">станки одноразовые </t>
  </si>
  <si>
    <t>турецкие блузки</t>
  </si>
  <si>
    <t>заплатки рукоделие</t>
  </si>
  <si>
    <t>бобо</t>
  </si>
  <si>
    <t>джемпер хлопок длинный рукав женский</t>
  </si>
  <si>
    <t>джинсы женские push up</t>
  </si>
  <si>
    <t>wear</t>
  </si>
  <si>
    <t>брюки с заниженной талией</t>
  </si>
  <si>
    <t>yves saint laurent libre</t>
  </si>
  <si>
    <t>обувь в детский сад</t>
  </si>
  <si>
    <t>малышарики игрушки набор</t>
  </si>
  <si>
    <t>мусорный бак на колесах</t>
  </si>
  <si>
    <t>другу</t>
  </si>
  <si>
    <t>овальное блюдо</t>
  </si>
  <si>
    <t>подушка 30х50</t>
  </si>
  <si>
    <t>цветы лаванда</t>
  </si>
  <si>
    <t>тюль 400</t>
  </si>
  <si>
    <t>куртка каппа</t>
  </si>
  <si>
    <t>6269871</t>
  </si>
  <si>
    <t>школьное платье с белым воротником</t>
  </si>
  <si>
    <t>стул туристический складной</t>
  </si>
  <si>
    <t>гайморит</t>
  </si>
  <si>
    <t>вождь краснокожих</t>
  </si>
  <si>
    <t>водоросли сушеные</t>
  </si>
  <si>
    <t>50419149</t>
  </si>
  <si>
    <t>beautybay</t>
  </si>
  <si>
    <t>тетрадь 48 листов клетка</t>
  </si>
  <si>
    <t>брюки пуш ап</t>
  </si>
  <si>
    <t>сумка шопер через плечо</t>
  </si>
  <si>
    <t>ремонт пластика</t>
  </si>
  <si>
    <t>feelz жилетка</t>
  </si>
  <si>
    <t>lamar kajal</t>
  </si>
  <si>
    <t>primanova</t>
  </si>
  <si>
    <t>ручка flair</t>
  </si>
  <si>
    <t>наклейки на чарон бейби</t>
  </si>
  <si>
    <t>семена кресс салата</t>
  </si>
  <si>
    <t>шлемы мото</t>
  </si>
  <si>
    <t>ботинки мужские челси</t>
  </si>
  <si>
    <t>браслет серебро соколов</t>
  </si>
  <si>
    <t>кольцо золотое спаси и сохрани</t>
  </si>
  <si>
    <t>беговел 14 дюймов</t>
  </si>
  <si>
    <t>сапфир серебро</t>
  </si>
  <si>
    <t>освежитель эрвик</t>
  </si>
  <si>
    <t>timejump кроссовки обувь</t>
  </si>
  <si>
    <t>голубое платье вискоза</t>
  </si>
  <si>
    <t>пакет адидас</t>
  </si>
  <si>
    <t>mascote</t>
  </si>
  <si>
    <t>фотообои на дверь</t>
  </si>
  <si>
    <t>когтеточка на ножку</t>
  </si>
  <si>
    <t>кофе растворимый вьетнам</t>
  </si>
  <si>
    <t>ловец снов в машину</t>
  </si>
  <si>
    <t>семпер смесь</t>
  </si>
  <si>
    <t>тонкие кофточки женские</t>
  </si>
  <si>
    <t>атака титанов 2 том</t>
  </si>
  <si>
    <t>классному руководителю</t>
  </si>
  <si>
    <t>скатерь</t>
  </si>
  <si>
    <t xml:space="preserve">пастельное </t>
  </si>
  <si>
    <t>иглы organ</t>
  </si>
  <si>
    <t>купальник с косточками</t>
  </si>
  <si>
    <t>купершлак</t>
  </si>
  <si>
    <t>постельное белье миньоны</t>
  </si>
  <si>
    <t>брендовые кроссовки</t>
  </si>
  <si>
    <t>наклейка на авто герб</t>
  </si>
  <si>
    <t>marcony</t>
  </si>
  <si>
    <t>штаны беременным</t>
  </si>
  <si>
    <t>носки женские 40 ден</t>
  </si>
  <si>
    <t>38752738</t>
  </si>
  <si>
    <t>джтнсы</t>
  </si>
  <si>
    <t>pringls</t>
  </si>
  <si>
    <t>игровой комплекс детский спортивный</t>
  </si>
  <si>
    <t>l craft</t>
  </si>
  <si>
    <t>купальник синий</t>
  </si>
  <si>
    <t>комплект на выписку новорожденного летний</t>
  </si>
  <si>
    <t>подушка корги</t>
  </si>
  <si>
    <t>колонки на авто</t>
  </si>
  <si>
    <t>обруч с ушками</t>
  </si>
  <si>
    <t>киркоров</t>
  </si>
  <si>
    <t>дом вверх дном</t>
  </si>
  <si>
    <t xml:space="preserve">лидокаин </t>
  </si>
  <si>
    <t>айфон 11про</t>
  </si>
  <si>
    <t>сковорода 16 см с крышкой</t>
  </si>
  <si>
    <t>автографика наклейка на авто</t>
  </si>
  <si>
    <t>пасито2</t>
  </si>
  <si>
    <t>моторное масло 10w</t>
  </si>
  <si>
    <t>сэтчел</t>
  </si>
  <si>
    <t>копии брендов</t>
  </si>
  <si>
    <t>женские вещи твое</t>
  </si>
  <si>
    <t>natura siberica biome</t>
  </si>
  <si>
    <t>44033013</t>
  </si>
  <si>
    <t xml:space="preserve">джинсы укороченные </t>
  </si>
  <si>
    <t>сет</t>
  </si>
  <si>
    <t>arket</t>
  </si>
  <si>
    <t>65147795</t>
  </si>
  <si>
    <t>фольгированные цифры</t>
  </si>
  <si>
    <t>romeo очки</t>
  </si>
  <si>
    <t>толстовка playtoday</t>
  </si>
  <si>
    <t>lovertin</t>
  </si>
  <si>
    <t>sublevel</t>
  </si>
  <si>
    <t>59172010</t>
  </si>
  <si>
    <t>игры в машину</t>
  </si>
  <si>
    <t>мед карта ребенка</t>
  </si>
  <si>
    <t>гучи косметика</t>
  </si>
  <si>
    <t>crazy frog</t>
  </si>
  <si>
    <t>sleek makeup</t>
  </si>
  <si>
    <t>лофери</t>
  </si>
  <si>
    <t>балдахина держатель</t>
  </si>
  <si>
    <t>инструменты строительные шуруповерт</t>
  </si>
  <si>
    <t>детский бассейн с крышей</t>
  </si>
  <si>
    <t xml:space="preserve">сарма </t>
  </si>
  <si>
    <t>macro линза</t>
  </si>
  <si>
    <t>подсветка в аквариум</t>
  </si>
  <si>
    <t>летний джемпер</t>
  </si>
  <si>
    <t>картина часы</t>
  </si>
  <si>
    <t>штаны черные клеш</t>
  </si>
  <si>
    <t>подушк</t>
  </si>
  <si>
    <t>посуда синий трактор</t>
  </si>
  <si>
    <t>джинсовые кроссовки</t>
  </si>
  <si>
    <t>полимерный гель</t>
  </si>
  <si>
    <t>насадка на триммер</t>
  </si>
  <si>
    <t>54583436</t>
  </si>
  <si>
    <t>автокресло babycare</t>
  </si>
  <si>
    <t>kosha</t>
  </si>
  <si>
    <t>зажигалка clipper</t>
  </si>
  <si>
    <t>berlingo radiance</t>
  </si>
  <si>
    <t>насос браво</t>
  </si>
  <si>
    <t>терка с насадками</t>
  </si>
  <si>
    <t xml:space="preserve">тапочки женские резиновые </t>
  </si>
  <si>
    <t>starwind пылесос</t>
  </si>
  <si>
    <t>спортивный летний костюм мужской</t>
  </si>
  <si>
    <t>духи молекула 02</t>
  </si>
  <si>
    <t>микрофон игрушка</t>
  </si>
  <si>
    <t>сороконожка игрушка</t>
  </si>
  <si>
    <t>9cc пенка</t>
  </si>
  <si>
    <t xml:space="preserve">велик детский </t>
  </si>
  <si>
    <t>фигурки коллекционные</t>
  </si>
  <si>
    <t>weleda молочко</t>
  </si>
  <si>
    <t>картриджи mast</t>
  </si>
  <si>
    <t xml:space="preserve">apple watch ремешок </t>
  </si>
  <si>
    <t>тайские шарики</t>
  </si>
  <si>
    <t>молекула 05</t>
  </si>
  <si>
    <t xml:space="preserve">easy </t>
  </si>
  <si>
    <t>духи мужские наркотик</t>
  </si>
  <si>
    <t>сударушка</t>
  </si>
  <si>
    <t>тест на молочницу</t>
  </si>
  <si>
    <t>стельки черные</t>
  </si>
  <si>
    <t>автомагнитола sony</t>
  </si>
  <si>
    <t>браслет guess</t>
  </si>
  <si>
    <t>поло кофта</t>
  </si>
  <si>
    <t>сапожки летние</t>
  </si>
  <si>
    <t>косметическое мыло</t>
  </si>
  <si>
    <t>ополаскиватель рта</t>
  </si>
  <si>
    <t>книга дни нашей жизни</t>
  </si>
  <si>
    <t>витамин д жидкий</t>
  </si>
  <si>
    <t>lavazza в зернах</t>
  </si>
  <si>
    <t>yarnart baby</t>
  </si>
  <si>
    <t>came</t>
  </si>
  <si>
    <t>шторы блэкаут бархат</t>
  </si>
  <si>
    <t>t taccardi босоножки</t>
  </si>
  <si>
    <t xml:space="preserve">острый соус </t>
  </si>
  <si>
    <t>раскладка</t>
  </si>
  <si>
    <t>delonghi техника</t>
  </si>
  <si>
    <t>davines масло</t>
  </si>
  <si>
    <t xml:space="preserve">pupi </t>
  </si>
  <si>
    <t xml:space="preserve">redmi note 9 pro </t>
  </si>
  <si>
    <t>эквиталл</t>
  </si>
  <si>
    <t>red line</t>
  </si>
  <si>
    <t>кнопки установочные</t>
  </si>
  <si>
    <t>veske</t>
  </si>
  <si>
    <t>дезодорант женский axe</t>
  </si>
  <si>
    <t>сухоцветы в вазе</t>
  </si>
  <si>
    <t>воздушные шары зеленые</t>
  </si>
  <si>
    <t>александр невский</t>
  </si>
  <si>
    <t>рубашка calvin klein</t>
  </si>
  <si>
    <t>спальник двухместный</t>
  </si>
  <si>
    <t>приставки игровые</t>
  </si>
  <si>
    <t>чингисхан</t>
  </si>
  <si>
    <t>based kids wear</t>
  </si>
  <si>
    <t>повидон йод</t>
  </si>
  <si>
    <t>велопокрышка 28</t>
  </si>
  <si>
    <t>футболка uspa</t>
  </si>
  <si>
    <t>бохо декор</t>
  </si>
  <si>
    <t>вот как это было</t>
  </si>
  <si>
    <t>72296678</t>
  </si>
  <si>
    <t>корм дарси</t>
  </si>
  <si>
    <t>ботинки осень натуральные женские</t>
  </si>
  <si>
    <t>acu</t>
  </si>
  <si>
    <t>саматык</t>
  </si>
  <si>
    <t>набор кухонных принадлежностей из стали</t>
  </si>
  <si>
    <t>ленты выпускника детского сада</t>
  </si>
  <si>
    <t>кремовые тени lamel</t>
  </si>
  <si>
    <t xml:space="preserve">гравити фолз дневник </t>
  </si>
  <si>
    <t>шнур плетеный рыболовный 300 метров</t>
  </si>
  <si>
    <t>mark sevouni</t>
  </si>
  <si>
    <t>35900546</t>
  </si>
  <si>
    <t>спортивный рюкзак детский</t>
  </si>
  <si>
    <t>набор посудки</t>
  </si>
  <si>
    <t>кепка fbi</t>
  </si>
  <si>
    <t>бусы в машину</t>
  </si>
  <si>
    <t>twinset u&amp;b</t>
  </si>
  <si>
    <t>lenny</t>
  </si>
  <si>
    <t>кемира люкс</t>
  </si>
  <si>
    <t>худи дисней</t>
  </si>
  <si>
    <t>курточки</t>
  </si>
  <si>
    <t>adricoco топ</t>
  </si>
  <si>
    <t>siero</t>
  </si>
  <si>
    <t>набор круговых спиц</t>
  </si>
  <si>
    <t>ножевой блок а5</t>
  </si>
  <si>
    <t>omega часы</t>
  </si>
  <si>
    <t>pure green</t>
  </si>
  <si>
    <t>алвитта</t>
  </si>
  <si>
    <t>макен чиз</t>
  </si>
  <si>
    <t>гольфы капрон</t>
  </si>
  <si>
    <t>смартфоны xiaomi redmi</t>
  </si>
  <si>
    <t>джинсовка mango</t>
  </si>
  <si>
    <t>электроды арсенал</t>
  </si>
  <si>
    <t>ботинки водонепроницаемые</t>
  </si>
  <si>
    <t>барельефы из гипса</t>
  </si>
  <si>
    <t>шторы блэкаут 300</t>
  </si>
  <si>
    <t>декор сада</t>
  </si>
  <si>
    <t>погремушки на ручки и ножки</t>
  </si>
  <si>
    <t>платье на запах короткое</t>
  </si>
  <si>
    <t>фреш бар напиток</t>
  </si>
  <si>
    <t>m32</t>
  </si>
  <si>
    <t>62558469</t>
  </si>
  <si>
    <t>73164589</t>
  </si>
  <si>
    <t>interapothek</t>
  </si>
  <si>
    <t>аниматроники фигурки</t>
  </si>
  <si>
    <t>резинка из шелка</t>
  </si>
  <si>
    <t>35677706</t>
  </si>
  <si>
    <t>джинсы трубы черные</t>
  </si>
  <si>
    <t>платье с вырезом на животе</t>
  </si>
  <si>
    <t>худи puma мужские</t>
  </si>
  <si>
    <t>трусы мужские боксеры хлопок 100</t>
  </si>
  <si>
    <t>джинчы</t>
  </si>
  <si>
    <t>как определить размер</t>
  </si>
  <si>
    <t xml:space="preserve">fiskars </t>
  </si>
  <si>
    <t>black shine</t>
  </si>
  <si>
    <t>shartrez</t>
  </si>
  <si>
    <t>maya</t>
  </si>
  <si>
    <t>продукты без глютена и сахара</t>
  </si>
  <si>
    <t>polina eiterou</t>
  </si>
  <si>
    <t>охлаждение ноутбука</t>
  </si>
  <si>
    <t>кольцо 375 пробы</t>
  </si>
  <si>
    <t xml:space="preserve">подарочный набор косметики </t>
  </si>
  <si>
    <t>короткое трикотажное платье</t>
  </si>
  <si>
    <t>tom farr куртка</t>
  </si>
  <si>
    <t>гель доктора федерова</t>
  </si>
  <si>
    <t>медицинский зажим</t>
  </si>
  <si>
    <t>дезодорант avon</t>
  </si>
  <si>
    <t>боди короткий рукав</t>
  </si>
  <si>
    <t>удлинитель садовый</t>
  </si>
  <si>
    <t>термометр соска</t>
  </si>
  <si>
    <t>maybelline 65</t>
  </si>
  <si>
    <t>набор хаги ваги</t>
  </si>
  <si>
    <t>нежно розовое платье</t>
  </si>
  <si>
    <t>газовый чайник</t>
  </si>
  <si>
    <t>waikiki футболка</t>
  </si>
  <si>
    <t>штаны женские укороченные</t>
  </si>
  <si>
    <t>фотошторы на кухню короткие</t>
  </si>
  <si>
    <t>2+</t>
  </si>
  <si>
    <t>52519637</t>
  </si>
  <si>
    <t>диски с фильмами</t>
  </si>
  <si>
    <t>масло моторное лукойл genesis armortech</t>
  </si>
  <si>
    <t>60120177</t>
  </si>
  <si>
    <t>вилки приборы столовые</t>
  </si>
  <si>
    <t>соусник керамический</t>
  </si>
  <si>
    <t>кеды hello kitty</t>
  </si>
  <si>
    <t>38419603</t>
  </si>
  <si>
    <t>юбка в храм</t>
  </si>
  <si>
    <t>блютус адаптер</t>
  </si>
  <si>
    <t>фотоальбомы семейный</t>
  </si>
  <si>
    <t xml:space="preserve">эльф бар </t>
  </si>
  <si>
    <t>32033271</t>
  </si>
  <si>
    <t>шорты dc shoes</t>
  </si>
  <si>
    <t>21661831</t>
  </si>
  <si>
    <t>цитрусовые духи</t>
  </si>
  <si>
    <t xml:space="preserve">футболки черные </t>
  </si>
  <si>
    <t>курточки женские больших размеров</t>
  </si>
  <si>
    <t>zte blade 20 smart чехол</t>
  </si>
  <si>
    <t>венок из лозы</t>
  </si>
  <si>
    <t>табокс</t>
  </si>
  <si>
    <t>лепсе</t>
  </si>
  <si>
    <t>тетради предметные 48 л</t>
  </si>
  <si>
    <t>шампунь belita</t>
  </si>
  <si>
    <t xml:space="preserve">realme 8 pro </t>
  </si>
  <si>
    <t>36468360</t>
  </si>
  <si>
    <t>флаг красный</t>
  </si>
  <si>
    <t>гелиодор</t>
  </si>
  <si>
    <t>сарафан на пуговицах женский</t>
  </si>
  <si>
    <t>quiksilver бейсболка</t>
  </si>
  <si>
    <t>бальзам арктический блонд</t>
  </si>
  <si>
    <t>stalex</t>
  </si>
  <si>
    <t>krasofka</t>
  </si>
  <si>
    <t>машина технопарк</t>
  </si>
  <si>
    <t>boom куртка</t>
  </si>
  <si>
    <t>kharisma</t>
  </si>
  <si>
    <t>replica house</t>
  </si>
  <si>
    <t>женские часы умные</t>
  </si>
  <si>
    <t>наклейка z на автомобиль</t>
  </si>
  <si>
    <t>кроссовки levis</t>
  </si>
  <si>
    <t>дина грата</t>
  </si>
  <si>
    <t>абой</t>
  </si>
  <si>
    <t>телефон сони</t>
  </si>
  <si>
    <t>жалюзи на окна на кухню</t>
  </si>
  <si>
    <t>maison david</t>
  </si>
  <si>
    <t>food farm</t>
  </si>
  <si>
    <t>vivienne sabo paris</t>
  </si>
  <si>
    <t>17629135</t>
  </si>
  <si>
    <t xml:space="preserve">жажда </t>
  </si>
  <si>
    <t>серьги золотые с бриллиантами</t>
  </si>
  <si>
    <t>винный гриб</t>
  </si>
  <si>
    <t xml:space="preserve">винт </t>
  </si>
  <si>
    <t>кеды женские текстильные</t>
  </si>
  <si>
    <t>кресло детское бюрократ</t>
  </si>
  <si>
    <t>грунтовки</t>
  </si>
  <si>
    <t>часы elari</t>
  </si>
  <si>
    <t>контурные маркеры</t>
  </si>
  <si>
    <t>kapous гель лак</t>
  </si>
  <si>
    <t>укороченные худи</t>
  </si>
  <si>
    <t>симбиотик</t>
  </si>
  <si>
    <t>фитнес майка</t>
  </si>
  <si>
    <t>платье на девочку на выпускной</t>
  </si>
  <si>
    <t>севентин</t>
  </si>
  <si>
    <t>печенье shock</t>
  </si>
  <si>
    <t>чехол на редко 8</t>
  </si>
  <si>
    <t>matters</t>
  </si>
  <si>
    <t>хелол кити</t>
  </si>
  <si>
    <t>ниппельные поилки</t>
  </si>
  <si>
    <t>лада 2110</t>
  </si>
  <si>
    <t>чехол с защитой камеры iphone 11 на</t>
  </si>
  <si>
    <t>велосипедный руль</t>
  </si>
  <si>
    <t>7629073</t>
  </si>
  <si>
    <t>твое женские спортивные штаны</t>
  </si>
  <si>
    <t>41281741646</t>
  </si>
  <si>
    <t>lpg костюм</t>
  </si>
  <si>
    <t>27802539</t>
  </si>
  <si>
    <t>спажки</t>
  </si>
  <si>
    <t>shooter</t>
  </si>
  <si>
    <t>double dreams</t>
  </si>
  <si>
    <t>милка печенье</t>
  </si>
  <si>
    <t>motormax</t>
  </si>
  <si>
    <t xml:space="preserve">эстель маска </t>
  </si>
  <si>
    <t>belfast</t>
  </si>
  <si>
    <t>валики кати виноградовой</t>
  </si>
  <si>
    <t>грипсы велосипедные</t>
  </si>
  <si>
    <t>покрытие под бассейн</t>
  </si>
  <si>
    <t>bakr textil</t>
  </si>
  <si>
    <t>grunberg обувь</t>
  </si>
  <si>
    <t xml:space="preserve">покрывало на кресло </t>
  </si>
  <si>
    <t>укороченный пиджак летний</t>
  </si>
  <si>
    <t>рама с паспарту</t>
  </si>
  <si>
    <t>батончики конфеты</t>
  </si>
  <si>
    <t>кольцо с фианитами</t>
  </si>
  <si>
    <t>краска wella</t>
  </si>
  <si>
    <t xml:space="preserve">кроссовки женские кожа </t>
  </si>
  <si>
    <t xml:space="preserve">чехол на huawei p40 lite </t>
  </si>
  <si>
    <t>подсветка в шкаф на батарейках</t>
  </si>
  <si>
    <t>фифа 2022</t>
  </si>
  <si>
    <t>айпад 2020</t>
  </si>
  <si>
    <t>lamponi ювелирные серьги</t>
  </si>
  <si>
    <t>свитшот укороченный твое</t>
  </si>
  <si>
    <t>тональник светлый</t>
  </si>
  <si>
    <t>галифе женские</t>
  </si>
  <si>
    <t>юбка шанель</t>
  </si>
  <si>
    <t>игрушка такса</t>
  </si>
  <si>
    <t>иммобилайзер</t>
  </si>
  <si>
    <t>impreza</t>
  </si>
  <si>
    <t>детский транспорт электромобиль</t>
  </si>
  <si>
    <t>чехол на аир подс</t>
  </si>
  <si>
    <t>hobot 298</t>
  </si>
  <si>
    <t>тениски</t>
  </si>
  <si>
    <t>платье с открытым плечом</t>
  </si>
  <si>
    <t>комби гель</t>
  </si>
  <si>
    <t>tangada</t>
  </si>
  <si>
    <t xml:space="preserve">бондаж </t>
  </si>
  <si>
    <t>кофта лапша с пуговицами</t>
  </si>
  <si>
    <t>18810410</t>
  </si>
  <si>
    <t>твидовое пальто</t>
  </si>
  <si>
    <t>монтажки</t>
  </si>
  <si>
    <t>anime shop</t>
  </si>
  <si>
    <t>набор садовый</t>
  </si>
  <si>
    <t>ваза руки</t>
  </si>
  <si>
    <t>kdv мармелад</t>
  </si>
  <si>
    <t>72220159</t>
  </si>
  <si>
    <t>открытки мини</t>
  </si>
  <si>
    <t>белье секси</t>
  </si>
  <si>
    <t>маркировка</t>
  </si>
  <si>
    <t>динозавров фигурки</t>
  </si>
  <si>
    <t>подарок крестнице</t>
  </si>
  <si>
    <t>коробка love is</t>
  </si>
  <si>
    <t>magic nails 888</t>
  </si>
  <si>
    <t>differin</t>
  </si>
  <si>
    <t>ореховый набор</t>
  </si>
  <si>
    <t>духи silvana</t>
  </si>
  <si>
    <t>si baby</t>
  </si>
  <si>
    <t>solid natura</t>
  </si>
  <si>
    <t>эспандеры фитнес</t>
  </si>
  <si>
    <t>косметика мэри кей</t>
  </si>
  <si>
    <t>atlas design</t>
  </si>
  <si>
    <t>кусай</t>
  </si>
  <si>
    <t>30839252</t>
  </si>
  <si>
    <t>39973665</t>
  </si>
  <si>
    <t>носки мужские в коробке</t>
  </si>
  <si>
    <t>apache</t>
  </si>
  <si>
    <t>косметика shiseido</t>
  </si>
  <si>
    <t>паспорт аниме</t>
  </si>
  <si>
    <t xml:space="preserve">kapous professional </t>
  </si>
  <si>
    <t>прозрачный бюстгалтер</t>
  </si>
  <si>
    <t>топ открытый</t>
  </si>
  <si>
    <t>foot cream</t>
  </si>
  <si>
    <t>масло loreal</t>
  </si>
  <si>
    <t>резиновый фаллос</t>
  </si>
  <si>
    <t>светодиодные светильники настенные</t>
  </si>
  <si>
    <t>тушь катрис</t>
  </si>
  <si>
    <t xml:space="preserve">галстук черный </t>
  </si>
  <si>
    <t>top man</t>
  </si>
  <si>
    <t>серьги chanel</t>
  </si>
  <si>
    <t>29898333</t>
  </si>
  <si>
    <t>пюре детское чернослив</t>
  </si>
  <si>
    <t>lancaster сумка</t>
  </si>
  <si>
    <t>кожаные балетки</t>
  </si>
  <si>
    <t>хна тату</t>
  </si>
  <si>
    <t xml:space="preserve">тара </t>
  </si>
  <si>
    <t>стрим</t>
  </si>
  <si>
    <t>скетчбук sakura</t>
  </si>
  <si>
    <t xml:space="preserve">уличные шторы </t>
  </si>
  <si>
    <t>краш</t>
  </si>
  <si>
    <t>спортивный верх</t>
  </si>
  <si>
    <t>63982630</t>
  </si>
  <si>
    <t>подложка под обои</t>
  </si>
  <si>
    <t>сигнал воздушный</t>
  </si>
  <si>
    <t>18939514</t>
  </si>
  <si>
    <t>lui viton</t>
  </si>
  <si>
    <t>увлажнитель воздуха детский</t>
  </si>
  <si>
    <t>дозатор молочной смеси</t>
  </si>
  <si>
    <t>линзы -2,25</t>
  </si>
  <si>
    <t>тандыр23</t>
  </si>
  <si>
    <t>cool water</t>
  </si>
  <si>
    <t>постельное белье  сатин</t>
  </si>
  <si>
    <t>67050039</t>
  </si>
  <si>
    <t>ароматизированный кофе</t>
  </si>
  <si>
    <t>лэсси комбинезон</t>
  </si>
  <si>
    <t>oral pro отбеливающие полоски</t>
  </si>
  <si>
    <t>люкс визаж тушь</t>
  </si>
  <si>
    <t>ma:nyo красота</t>
  </si>
  <si>
    <t>biasept</t>
  </si>
  <si>
    <t>alderson</t>
  </si>
  <si>
    <t xml:space="preserve"> нож</t>
  </si>
  <si>
    <t>акрил по ткани белый</t>
  </si>
  <si>
    <t>clarins skin illusion</t>
  </si>
  <si>
    <t xml:space="preserve">ciracle </t>
  </si>
  <si>
    <t>голден трейс</t>
  </si>
  <si>
    <t>клининг</t>
  </si>
  <si>
    <t>барсукор</t>
  </si>
  <si>
    <t>yokosun nb</t>
  </si>
  <si>
    <t>кроссовки boss</t>
  </si>
  <si>
    <t>салфетки бумажные голубые</t>
  </si>
  <si>
    <t xml:space="preserve">накидка на сиденье </t>
  </si>
  <si>
    <t xml:space="preserve">сережки детские </t>
  </si>
  <si>
    <t>кашпо 20л</t>
  </si>
  <si>
    <t>балдессарини амбре</t>
  </si>
  <si>
    <t>couch</t>
  </si>
  <si>
    <t xml:space="preserve">ramadan </t>
  </si>
  <si>
    <t>чехол на iphone 5s детский</t>
  </si>
  <si>
    <t>лак аэрозольный</t>
  </si>
  <si>
    <t>джинсы женские весна лето</t>
  </si>
  <si>
    <t>толстовка lacoste</t>
  </si>
  <si>
    <t>психоделика</t>
  </si>
  <si>
    <t>кофе 2 в 1 без сахара</t>
  </si>
  <si>
    <t>сергей тармашев</t>
  </si>
  <si>
    <t>кроссовки женские дестра</t>
  </si>
  <si>
    <t>finn flare джинсы</t>
  </si>
  <si>
    <t>купки</t>
  </si>
  <si>
    <t>ципао платье</t>
  </si>
  <si>
    <t>лиф бра</t>
  </si>
  <si>
    <t>шапка бини с отворотом</t>
  </si>
  <si>
    <t>женские сандалии белые</t>
  </si>
  <si>
    <t>картина по номерам серкан</t>
  </si>
  <si>
    <t>шампунь eo laboratorie</t>
  </si>
  <si>
    <t>портмоне из кожи</t>
  </si>
  <si>
    <t>адаптор</t>
  </si>
  <si>
    <t>цепочка жемчуг</t>
  </si>
  <si>
    <t>платьев</t>
  </si>
  <si>
    <t>цветок искуственный</t>
  </si>
  <si>
    <t>симилак голд 1</t>
  </si>
  <si>
    <t>спортивные костюмы женские адидас</t>
  </si>
  <si>
    <t>чехол на телефон huawei y6 2019</t>
  </si>
  <si>
    <t>халат медицинский черный</t>
  </si>
  <si>
    <t xml:space="preserve">jogel </t>
  </si>
  <si>
    <t>платье в клеточку</t>
  </si>
  <si>
    <t>25765821</t>
  </si>
  <si>
    <t>подушечки с начинкой</t>
  </si>
  <si>
    <t>акустика 5.1</t>
  </si>
  <si>
    <t>шампунь грасс</t>
  </si>
  <si>
    <t>нож штык</t>
  </si>
  <si>
    <t>manicson</t>
  </si>
  <si>
    <t>amber wood</t>
  </si>
  <si>
    <t>redmond гриль электрический</t>
  </si>
  <si>
    <t>головка на 36</t>
  </si>
  <si>
    <t>гель лаки наборы</t>
  </si>
  <si>
    <t>стекло на самсунг м 12</t>
  </si>
  <si>
    <t>нищева тетрадь</t>
  </si>
  <si>
    <t>чехол samsung a11</t>
  </si>
  <si>
    <t>74215148</t>
  </si>
  <si>
    <t>опрыскиватель садовый инвентарь</t>
  </si>
  <si>
    <t>микма</t>
  </si>
  <si>
    <t>семена партнер огурцы</t>
  </si>
  <si>
    <t>d. katarina</t>
  </si>
  <si>
    <t>коллаген в порошке</t>
  </si>
  <si>
    <t>26815884</t>
  </si>
  <si>
    <t>кофе без кофеина растворимый</t>
  </si>
  <si>
    <t>nailsprofi</t>
  </si>
  <si>
    <t>p90</t>
  </si>
  <si>
    <t>belt style</t>
  </si>
  <si>
    <t>насос ручеек нижний забор</t>
  </si>
  <si>
    <t>свитер женский зимний</t>
  </si>
  <si>
    <t>ип гуськова</t>
  </si>
  <si>
    <t>тут-рай</t>
  </si>
  <si>
    <t>фонарик желаний</t>
  </si>
  <si>
    <t>байндер</t>
  </si>
  <si>
    <t>туфли женские каблуке на низком</t>
  </si>
  <si>
    <t>виниры накладные</t>
  </si>
  <si>
    <t>самокат 2 в 1</t>
  </si>
  <si>
    <t>чехол ipad 6 поколение</t>
  </si>
  <si>
    <t>купальник вверх</t>
  </si>
  <si>
    <t>34698368</t>
  </si>
  <si>
    <t>climacool кроссовки</t>
  </si>
  <si>
    <t>бивалентный шампунь</t>
  </si>
  <si>
    <t xml:space="preserve">mercedes </t>
  </si>
  <si>
    <t>скатерть прованс</t>
  </si>
  <si>
    <t>коробка жвачек love is</t>
  </si>
  <si>
    <t>топ xnail</t>
  </si>
  <si>
    <t>ботинки на мальчика обувь</t>
  </si>
  <si>
    <t>повербанк маленький</t>
  </si>
  <si>
    <t>2sleep</t>
  </si>
  <si>
    <t>фитодампа</t>
  </si>
  <si>
    <t>активатор адгезии</t>
  </si>
  <si>
    <t>компоты</t>
  </si>
  <si>
    <t>зеленые шнурки</t>
  </si>
  <si>
    <t>22034287</t>
  </si>
  <si>
    <t>синергетик паста</t>
  </si>
  <si>
    <t>кератин жидкий</t>
  </si>
  <si>
    <t>enchen blackstone 3</t>
  </si>
  <si>
    <t>молекулар</t>
  </si>
  <si>
    <t>джинсы cracpot</t>
  </si>
  <si>
    <t>витровки</t>
  </si>
  <si>
    <t>смешные тапки</t>
  </si>
  <si>
    <t>карта путешествий</t>
  </si>
  <si>
    <t>авто держатель телефона</t>
  </si>
  <si>
    <t>manyo factory сыворотка</t>
  </si>
  <si>
    <t>пальто женское стеганое с капюшоном</t>
  </si>
  <si>
    <t>50565371</t>
  </si>
  <si>
    <t>кроссовки баден</t>
  </si>
  <si>
    <t>цветы искуственые</t>
  </si>
  <si>
    <t>nike шапка</t>
  </si>
  <si>
    <t>брюки харадзюку</t>
  </si>
  <si>
    <t>пробковое дерево</t>
  </si>
  <si>
    <t xml:space="preserve">бронижилет </t>
  </si>
  <si>
    <t>reebok nano x1</t>
  </si>
  <si>
    <t>костюм муслиновый</t>
  </si>
  <si>
    <t>пальто на подростка</t>
  </si>
  <si>
    <t>чехол на телефон хонор 9а</t>
  </si>
  <si>
    <t>безворсовый ковер детский</t>
  </si>
  <si>
    <t>летный костюм</t>
  </si>
  <si>
    <t>alize puffy more</t>
  </si>
  <si>
    <t>чехол на телефон хонор 20 лайт</t>
  </si>
  <si>
    <t>вибратор член</t>
  </si>
  <si>
    <t>блок на кольцах</t>
  </si>
  <si>
    <t>манго женское футболка</t>
  </si>
  <si>
    <t>samsung a22s 5g</t>
  </si>
  <si>
    <t xml:space="preserve">чайный гриб </t>
  </si>
  <si>
    <t>иглы гобеленовые</t>
  </si>
  <si>
    <t>н11</t>
  </si>
  <si>
    <t>bravus</t>
  </si>
  <si>
    <t>женские поло</t>
  </si>
  <si>
    <t>футболки асикс</t>
  </si>
  <si>
    <t xml:space="preserve">rada russkikh </t>
  </si>
  <si>
    <t>фандэй</t>
  </si>
  <si>
    <t>карандаши разной твердости</t>
  </si>
  <si>
    <t xml:space="preserve">кератолитик </t>
  </si>
  <si>
    <t>пркрывало</t>
  </si>
  <si>
    <t>erke</t>
  </si>
  <si>
    <t>туфли женские леопардовые</t>
  </si>
  <si>
    <t>55880437</t>
  </si>
  <si>
    <t>ручки на сумку</t>
  </si>
  <si>
    <t>реторт пакеты</t>
  </si>
  <si>
    <t>мусорное ведро 30л</t>
  </si>
  <si>
    <t>наколенники из собачьей шерсти</t>
  </si>
  <si>
    <t>граф орлов</t>
  </si>
  <si>
    <t>мини альбом</t>
  </si>
  <si>
    <t>скрепыши бравл</t>
  </si>
  <si>
    <t>57928030</t>
  </si>
  <si>
    <t>фонарь дачный</t>
  </si>
  <si>
    <t>витанорм</t>
  </si>
  <si>
    <t>рубашка zara</t>
  </si>
  <si>
    <t>ложки вилки столовые</t>
  </si>
  <si>
    <t>мар</t>
  </si>
  <si>
    <t>изгои книга</t>
  </si>
  <si>
    <t>66211416</t>
  </si>
  <si>
    <t>albi гель лак</t>
  </si>
  <si>
    <t>42981015</t>
  </si>
  <si>
    <t>estel de luxe silver</t>
  </si>
  <si>
    <t>большое полотенце банное</t>
  </si>
  <si>
    <t>кеды converse мужские</t>
  </si>
  <si>
    <t>кружевные кеды</t>
  </si>
  <si>
    <t>костюм спортивный женский большой размер</t>
  </si>
  <si>
    <t>электрический чайник бош</t>
  </si>
  <si>
    <t>медицинские маски ру</t>
  </si>
  <si>
    <t>накладные ногти матовые</t>
  </si>
  <si>
    <t>посудомоечные таблетки somat</t>
  </si>
  <si>
    <t>21506438</t>
  </si>
  <si>
    <t>женские костюмы летние больших размеров</t>
  </si>
  <si>
    <t>комплект топ и лосины</t>
  </si>
  <si>
    <t>боди на пуговицах</t>
  </si>
  <si>
    <t>adidas 700</t>
  </si>
  <si>
    <t>серьги кошачий глаз</t>
  </si>
  <si>
    <t>лазерный</t>
  </si>
  <si>
    <t>менажница дуб</t>
  </si>
  <si>
    <t>infinity fashion</t>
  </si>
  <si>
    <t>денежный чехол</t>
  </si>
  <si>
    <t>ebug</t>
  </si>
  <si>
    <t>массажные очки</t>
  </si>
  <si>
    <t>шапка лесси</t>
  </si>
  <si>
    <t>корневин комнатное растение</t>
  </si>
  <si>
    <t>рюкзак туристический 60 литров</t>
  </si>
  <si>
    <t>антестресы</t>
  </si>
  <si>
    <t>садовые пылесосы</t>
  </si>
  <si>
    <t>аутфорс</t>
  </si>
  <si>
    <t>флектарн</t>
  </si>
  <si>
    <t xml:space="preserve">плед хлопок </t>
  </si>
  <si>
    <t>наклейки на кухонный фартук</t>
  </si>
  <si>
    <t>джинсы со смайлами</t>
  </si>
  <si>
    <t>пижама vs</t>
  </si>
  <si>
    <t>хвост натуральный</t>
  </si>
  <si>
    <t>костюм женский юбочный</t>
  </si>
  <si>
    <t>hqd без никотина</t>
  </si>
  <si>
    <t>колготки женские 40 ден капроновые бежевые</t>
  </si>
  <si>
    <t>юбка на молнии спереди</t>
  </si>
  <si>
    <t>кофеин бад</t>
  </si>
  <si>
    <t>пехорка классический шнурок</t>
  </si>
  <si>
    <t>бутылка 100 мл</t>
  </si>
  <si>
    <t>наклейки на тетрадь</t>
  </si>
  <si>
    <t>армейские наклейки</t>
  </si>
  <si>
    <t>чехол на 8 плюс</t>
  </si>
  <si>
    <t>belwest туфли</t>
  </si>
  <si>
    <t>картина по номерам автомобиль</t>
  </si>
  <si>
    <t>64031787</t>
  </si>
  <si>
    <t>футболка mayhem</t>
  </si>
  <si>
    <t xml:space="preserve">burda </t>
  </si>
  <si>
    <t xml:space="preserve">кроссовки мужские new balance </t>
  </si>
  <si>
    <t>брюки охраны</t>
  </si>
  <si>
    <t>прозрачные конверты</t>
  </si>
  <si>
    <t>профит голд</t>
  </si>
  <si>
    <t>limoni тональный крем</t>
  </si>
  <si>
    <t>aravia с мочевиной</t>
  </si>
  <si>
    <t>ас</t>
  </si>
  <si>
    <t>ладор бальзам</t>
  </si>
  <si>
    <t>фотопленка instax mini</t>
  </si>
  <si>
    <t>дырокол фигурный набор</t>
  </si>
  <si>
    <t>поднос в кровать</t>
  </si>
  <si>
    <t>кольца из золота</t>
  </si>
  <si>
    <t>фотоаппарат детский с флешкой</t>
  </si>
  <si>
    <t>grass alpi</t>
  </si>
  <si>
    <t>гидрофобный песок</t>
  </si>
  <si>
    <t>шевроле авео</t>
  </si>
  <si>
    <t>туфли covani</t>
  </si>
  <si>
    <t>3d стикер</t>
  </si>
  <si>
    <t>ремень автомат</t>
  </si>
  <si>
    <t>термостаканы</t>
  </si>
  <si>
    <t>линзы розовые</t>
  </si>
  <si>
    <t>самсунг а5</t>
  </si>
  <si>
    <t>маска шарф</t>
  </si>
  <si>
    <t>защитное стекло самсунг а 52</t>
  </si>
  <si>
    <t xml:space="preserve">харли квин </t>
  </si>
  <si>
    <t>набор разделочных досок на подставке дерево</t>
  </si>
  <si>
    <t>шампунь сибирика</t>
  </si>
  <si>
    <t>santoro london</t>
  </si>
  <si>
    <t>71380633</t>
  </si>
  <si>
    <t>чехол 7 айфон</t>
  </si>
  <si>
    <t>eau de toilette</t>
  </si>
  <si>
    <t>мануфактура слащева</t>
  </si>
  <si>
    <t>фартук горничной</t>
  </si>
  <si>
    <t>колонки проводные</t>
  </si>
  <si>
    <t>эстель спрей термозащита</t>
  </si>
  <si>
    <t>криветочные чипсы</t>
  </si>
  <si>
    <t>lebek</t>
  </si>
  <si>
    <t xml:space="preserve">холодильник атлант </t>
  </si>
  <si>
    <t>глицериновое мыло твердое</t>
  </si>
  <si>
    <t xml:space="preserve">бежевые штаны </t>
  </si>
  <si>
    <t>джорданы оригинал</t>
  </si>
  <si>
    <t>11240356</t>
  </si>
  <si>
    <t>39495731</t>
  </si>
  <si>
    <t>кофты модные</t>
  </si>
  <si>
    <t>выключатель тройной</t>
  </si>
  <si>
    <t>кроссовкимужские</t>
  </si>
  <si>
    <t xml:space="preserve">турецкий </t>
  </si>
  <si>
    <t>42547034</t>
  </si>
  <si>
    <t xml:space="preserve">айвон </t>
  </si>
  <si>
    <t>футболка из муслина</t>
  </si>
  <si>
    <t>57394902</t>
  </si>
  <si>
    <t>самсунг а 70</t>
  </si>
  <si>
    <t>джинсы женские befree широкие</t>
  </si>
  <si>
    <t>xiaomi mi power bank 3</t>
  </si>
  <si>
    <t>чердак</t>
  </si>
  <si>
    <t>топ с горловиной</t>
  </si>
  <si>
    <t>брюки женские султанки</t>
  </si>
  <si>
    <t>17983429</t>
  </si>
  <si>
    <t>этацизин</t>
  </si>
  <si>
    <t>порог стык</t>
  </si>
  <si>
    <t>кастрюлька каша</t>
  </si>
  <si>
    <t>8279056</t>
  </si>
  <si>
    <t>хороший динозавр</t>
  </si>
  <si>
    <t>opel corsa d</t>
  </si>
  <si>
    <t>сказки русские</t>
  </si>
  <si>
    <t>10536839</t>
  </si>
  <si>
    <t>платье -рубашка</t>
  </si>
  <si>
    <t>платок желтый</t>
  </si>
  <si>
    <t>лонгслив женский рукав 3/4</t>
  </si>
  <si>
    <t>чехлы нива шевроле</t>
  </si>
  <si>
    <t xml:space="preserve"> fila</t>
  </si>
  <si>
    <t>olive oil</t>
  </si>
  <si>
    <t>65498111</t>
  </si>
  <si>
    <t>книжки на липучках</t>
  </si>
  <si>
    <t>german</t>
  </si>
  <si>
    <t>фнаф брелок</t>
  </si>
  <si>
    <t>кольцо с султанитом</t>
  </si>
  <si>
    <t>джегинцы</t>
  </si>
  <si>
    <t>бомбер остин</t>
  </si>
  <si>
    <t>28886282</t>
  </si>
  <si>
    <t>9134052</t>
  </si>
  <si>
    <t>чехол планшет samsung</t>
  </si>
  <si>
    <t xml:space="preserve">флажок </t>
  </si>
  <si>
    <t>luxvisage matt tint</t>
  </si>
  <si>
    <t>workpro</t>
  </si>
  <si>
    <t>монофосфат</t>
  </si>
  <si>
    <t>картина по номерам крым</t>
  </si>
  <si>
    <t>вазоны уличные</t>
  </si>
  <si>
    <t>levi's футболка</t>
  </si>
  <si>
    <t xml:space="preserve">уровень строительный </t>
  </si>
  <si>
    <t>платье домашнее хлопок</t>
  </si>
  <si>
    <t>haylou наушники</t>
  </si>
  <si>
    <t>брелок поп ит</t>
  </si>
  <si>
    <t>эир подс</t>
  </si>
  <si>
    <t>соловей</t>
  </si>
  <si>
    <t>кельтские мифы</t>
  </si>
  <si>
    <t>26813657</t>
  </si>
  <si>
    <t>пушкин стихи</t>
  </si>
  <si>
    <t>коробка мармелада</t>
  </si>
  <si>
    <t>спортивное платье с капюшоном</t>
  </si>
  <si>
    <t>дайсан</t>
  </si>
  <si>
    <t>хаги вагги оранжевый</t>
  </si>
  <si>
    <t>g. moss studio</t>
  </si>
  <si>
    <t>костюм nike спортивный</t>
  </si>
  <si>
    <t>мыло сэйфгард</t>
  </si>
  <si>
    <t>бусенки</t>
  </si>
  <si>
    <t>шорты мужские трикотажные больших размеров</t>
  </si>
  <si>
    <t>taemna</t>
  </si>
  <si>
    <t>жилеты женские удлиненный</t>
  </si>
  <si>
    <t>штамп самонаборный 2-строчный</t>
  </si>
  <si>
    <t>золотое кольцо с сапфиром</t>
  </si>
  <si>
    <t xml:space="preserve">каша хайнц </t>
  </si>
  <si>
    <t>ko mo подгузники детские</t>
  </si>
  <si>
    <t>бандаж абдоминальный</t>
  </si>
  <si>
    <t>джинсы трубы серые</t>
  </si>
  <si>
    <t>клсметика</t>
  </si>
  <si>
    <t>селена</t>
  </si>
  <si>
    <t>шарик 5</t>
  </si>
  <si>
    <t>выпуск</t>
  </si>
  <si>
    <t>брекет</t>
  </si>
  <si>
    <t>бутылочка непроливайка</t>
  </si>
  <si>
    <t>носки амонг ас</t>
  </si>
  <si>
    <t>чугунный казан с крышкой сковородой</t>
  </si>
  <si>
    <t>la roche spf</t>
  </si>
  <si>
    <t>салфетки йокосан</t>
  </si>
  <si>
    <t>палантин лен</t>
  </si>
  <si>
    <t>пули 4.5 мм</t>
  </si>
  <si>
    <t xml:space="preserve">us polo assn </t>
  </si>
  <si>
    <t>huawei matepad t10</t>
  </si>
  <si>
    <t>платье шифоновое женское с коротким рукавом</t>
  </si>
  <si>
    <t>танака</t>
  </si>
  <si>
    <t>braun oral b</t>
  </si>
  <si>
    <t>аниме статуэтка</t>
  </si>
  <si>
    <t>пальто женские демисезонные стеганые</t>
  </si>
  <si>
    <t>гипсофилы семена</t>
  </si>
  <si>
    <t>стетоскоп здоровье</t>
  </si>
  <si>
    <t>лего привет сосед</t>
  </si>
  <si>
    <t>tn</t>
  </si>
  <si>
    <t>матрас 160*200</t>
  </si>
  <si>
    <t xml:space="preserve">бомбочка </t>
  </si>
  <si>
    <t>просто шугаринг</t>
  </si>
  <si>
    <t>персик сушеный</t>
  </si>
  <si>
    <t>копилка с ключом</t>
  </si>
  <si>
    <t>короб 31*31*31</t>
  </si>
  <si>
    <t>aimoto pro 4g</t>
  </si>
  <si>
    <t>брошь корона</t>
  </si>
  <si>
    <t>кеды lacoste мужские</t>
  </si>
  <si>
    <t>a32 samsung чехол черный</t>
  </si>
  <si>
    <t>гелиевый баллон</t>
  </si>
  <si>
    <t>stels мужской</t>
  </si>
  <si>
    <t>корзинка декор</t>
  </si>
  <si>
    <t>маски анонимуса</t>
  </si>
  <si>
    <t>кож</t>
  </si>
  <si>
    <t>30329938</t>
  </si>
  <si>
    <t>сэндвичница 3 в 1</t>
  </si>
  <si>
    <t>контроллер температуры</t>
  </si>
  <si>
    <t>засов</t>
  </si>
  <si>
    <t>красные ручки</t>
  </si>
  <si>
    <t>dualshok 4</t>
  </si>
  <si>
    <t>metal gear rising</t>
  </si>
  <si>
    <t>феливей</t>
  </si>
  <si>
    <t>charon baby plus original 777</t>
  </si>
  <si>
    <t>64933932</t>
  </si>
  <si>
    <t xml:space="preserve">корсет топ </t>
  </si>
  <si>
    <t>карандаш с ластиком</t>
  </si>
  <si>
    <t>помада пленка</t>
  </si>
  <si>
    <t>пальто косуха</t>
  </si>
  <si>
    <t>livolo</t>
  </si>
  <si>
    <t>часы женские механические</t>
  </si>
  <si>
    <t>поллианна вырастает книга</t>
  </si>
  <si>
    <t>стронг база</t>
  </si>
  <si>
    <t>штандарт</t>
  </si>
  <si>
    <t>духи женские орифлейм</t>
  </si>
  <si>
    <t>вильвет</t>
  </si>
  <si>
    <t>perenio</t>
  </si>
  <si>
    <t xml:space="preserve">набор фломастеров </t>
  </si>
  <si>
    <t>samsung note 20 ultra</t>
  </si>
  <si>
    <t>казан чугунный с ручкой</t>
  </si>
  <si>
    <t>монитор 24</t>
  </si>
  <si>
    <t>кисть лепесток</t>
  </si>
  <si>
    <t>витамины maxler</t>
  </si>
  <si>
    <t>водонагреватель электрический проточный</t>
  </si>
  <si>
    <t>рюкзак под ноутбук</t>
  </si>
  <si>
    <t>блузка рукав три четверти</t>
  </si>
  <si>
    <t>котико</t>
  </si>
  <si>
    <t>tupperware сырница кроха</t>
  </si>
  <si>
    <t>белье эротика</t>
  </si>
  <si>
    <t xml:space="preserve">чехол honor 20 </t>
  </si>
  <si>
    <t>фонарик xiaomi</t>
  </si>
  <si>
    <t>чистка монет</t>
  </si>
  <si>
    <t>тюль канвас</t>
  </si>
  <si>
    <t>спорткомплекс детский</t>
  </si>
  <si>
    <t>бейсболка на резинке</t>
  </si>
  <si>
    <t>сатори</t>
  </si>
  <si>
    <t>бюстгальтер mark formelle</t>
  </si>
  <si>
    <t xml:space="preserve">коврик на кухню </t>
  </si>
  <si>
    <t>тапочки с задником</t>
  </si>
  <si>
    <t xml:space="preserve">the last of us </t>
  </si>
  <si>
    <t>гейзер классик</t>
  </si>
  <si>
    <t>алтарь скатерть</t>
  </si>
  <si>
    <t>lassie комбинезон демисезон</t>
  </si>
  <si>
    <t>smart швабра</t>
  </si>
  <si>
    <t xml:space="preserve">электроинструмент </t>
  </si>
  <si>
    <t>amazfit ремешок</t>
  </si>
  <si>
    <t xml:space="preserve">laneige </t>
  </si>
  <si>
    <t>avon naturals</t>
  </si>
  <si>
    <t>65778357</t>
  </si>
  <si>
    <t>шампунь sp-1</t>
  </si>
  <si>
    <t>шампунь tnl</t>
  </si>
  <si>
    <t>стойка ресепшен</t>
  </si>
  <si>
    <t>неведимка</t>
  </si>
  <si>
    <t>костюм тройка женский с юбкой</t>
  </si>
  <si>
    <t>воблер бандит</t>
  </si>
  <si>
    <t>33554374</t>
  </si>
  <si>
    <t>шоппер хлопок</t>
  </si>
  <si>
    <t>фотообои 3 д</t>
  </si>
  <si>
    <t>spf aravia</t>
  </si>
  <si>
    <t>мама на нуле</t>
  </si>
  <si>
    <t>диагностика кармы</t>
  </si>
  <si>
    <t>резинка на холодильник</t>
  </si>
  <si>
    <t>защита от моли</t>
  </si>
  <si>
    <t>пуанты балетные</t>
  </si>
  <si>
    <t>умные женские часы</t>
  </si>
  <si>
    <t>eveline brazilian body</t>
  </si>
  <si>
    <t>кружевной пеньюар</t>
  </si>
  <si>
    <t xml:space="preserve">прокладки олвейс </t>
  </si>
  <si>
    <t>футболка миньоны</t>
  </si>
  <si>
    <t>протеиновые печеньки</t>
  </si>
  <si>
    <t>7422259</t>
  </si>
  <si>
    <t xml:space="preserve">ванильные духи </t>
  </si>
  <si>
    <t>игрушечный кот</t>
  </si>
  <si>
    <t>57849972</t>
  </si>
  <si>
    <t>organic kitchen выпускник</t>
  </si>
  <si>
    <t>miedres</t>
  </si>
  <si>
    <t>клей с блестками</t>
  </si>
  <si>
    <t>овощечистка с контейнером</t>
  </si>
  <si>
    <t xml:space="preserve">фсин </t>
  </si>
  <si>
    <t>женские зимние куртки</t>
  </si>
  <si>
    <t>65491049</t>
  </si>
  <si>
    <t>духи с феромонами женские восточные</t>
  </si>
  <si>
    <t>кабель трекер</t>
  </si>
  <si>
    <t>пикап машинка</t>
  </si>
  <si>
    <t>кружки 6 штук</t>
  </si>
  <si>
    <t>музыкальные шкатулки</t>
  </si>
  <si>
    <t>игрушка рыбка</t>
  </si>
  <si>
    <t>худи с молнией женское</t>
  </si>
  <si>
    <t>чехол хуавей</t>
  </si>
  <si>
    <t>iqos 4</t>
  </si>
  <si>
    <t>пробники шампунь</t>
  </si>
  <si>
    <t>54385137</t>
  </si>
  <si>
    <t>испанский мармелад</t>
  </si>
  <si>
    <t>подклад</t>
  </si>
  <si>
    <t>драже в шоколаде</t>
  </si>
  <si>
    <t>сварочный аппарат инверторный ресанта</t>
  </si>
  <si>
    <t>olegra</t>
  </si>
  <si>
    <t>чехол на samsung a03s</t>
  </si>
  <si>
    <t>42331393</t>
  </si>
  <si>
    <t>беспроводные наушники pro 4</t>
  </si>
  <si>
    <t>ткань зебра</t>
  </si>
  <si>
    <t>беллакт смесь</t>
  </si>
  <si>
    <t>драк</t>
  </si>
  <si>
    <t xml:space="preserve">матрас 140 на 200 </t>
  </si>
  <si>
    <t>3d стикеры на телефон скриптонит</t>
  </si>
  <si>
    <t>35507737</t>
  </si>
  <si>
    <t>французские шторы</t>
  </si>
  <si>
    <t xml:space="preserve">женские летние кроссовки </t>
  </si>
  <si>
    <t>bioworld</t>
  </si>
  <si>
    <t>поло найк</t>
  </si>
  <si>
    <t>дневник мамы</t>
  </si>
  <si>
    <t>пиджак с разрезами</t>
  </si>
  <si>
    <t>go getter</t>
  </si>
  <si>
    <t>чехол на телефон хонор 7 а</t>
  </si>
  <si>
    <t>earthman женский</t>
  </si>
  <si>
    <t>ботинки женские весна лето 2021</t>
  </si>
  <si>
    <t>jack wolfskin женский</t>
  </si>
  <si>
    <t>жилет на пуговицах</t>
  </si>
  <si>
    <t>1646700</t>
  </si>
  <si>
    <t>шарики бравл старс</t>
  </si>
  <si>
    <t>bobblehead</t>
  </si>
  <si>
    <t>детские ободки</t>
  </si>
  <si>
    <t>транспондер автодор-платные дороги</t>
  </si>
  <si>
    <t>джутовые сумки</t>
  </si>
  <si>
    <t>скатерть 150х220</t>
  </si>
  <si>
    <t>спортивный костюм lacoste</t>
  </si>
  <si>
    <t>шапка медведь</t>
  </si>
  <si>
    <t>рыбный бульон</t>
  </si>
  <si>
    <t xml:space="preserve">линолиум </t>
  </si>
  <si>
    <t>eazyway топ</t>
  </si>
  <si>
    <t>свитшот твое мужской</t>
  </si>
  <si>
    <t>51861378</t>
  </si>
  <si>
    <t>пазл аниме</t>
  </si>
  <si>
    <t>шорты футер</t>
  </si>
  <si>
    <t>крема тональные</t>
  </si>
  <si>
    <t xml:space="preserve">сервиз чайный </t>
  </si>
  <si>
    <t>детский крестик</t>
  </si>
  <si>
    <t>стеллаж железный</t>
  </si>
  <si>
    <t>каруселька на кроватку</t>
  </si>
  <si>
    <t>koton пиджак</t>
  </si>
  <si>
    <t xml:space="preserve">носки мужские с принтом </t>
  </si>
  <si>
    <t>bukowski</t>
  </si>
  <si>
    <t>тумбы в ванную</t>
  </si>
  <si>
    <t>fortuna</t>
  </si>
  <si>
    <t>пептидный крем</t>
  </si>
  <si>
    <t>49460505</t>
  </si>
  <si>
    <t xml:space="preserve">джинсовые куртки женские </t>
  </si>
  <si>
    <t>салат романо</t>
  </si>
  <si>
    <t xml:space="preserve">world of tanks </t>
  </si>
  <si>
    <t>ветровка бифри</t>
  </si>
  <si>
    <t>sokolov брошь</t>
  </si>
  <si>
    <t>люман</t>
  </si>
  <si>
    <t>салатник металлический</t>
  </si>
  <si>
    <t>от жирной кожи</t>
  </si>
  <si>
    <t>60722182</t>
  </si>
  <si>
    <t>лило и стич игрушка</t>
  </si>
  <si>
    <t>робот emo</t>
  </si>
  <si>
    <t>forward велосипед</t>
  </si>
  <si>
    <t>термоложка</t>
  </si>
  <si>
    <t>спортивное летнее платье</t>
  </si>
  <si>
    <t>костюм спортивный женский puma</t>
  </si>
  <si>
    <t>205/55 r16</t>
  </si>
  <si>
    <t>57754215</t>
  </si>
  <si>
    <t>лосины кожа</t>
  </si>
  <si>
    <t>пленка на подоконник</t>
  </si>
  <si>
    <t>фантастика книги</t>
  </si>
  <si>
    <t>кофта туника</t>
  </si>
  <si>
    <t>cosmos пылесос</t>
  </si>
  <si>
    <t xml:space="preserve">все </t>
  </si>
  <si>
    <t>сарафан манго</t>
  </si>
  <si>
    <t>китфорт отпариватель</t>
  </si>
  <si>
    <t>кроватки игрушечные</t>
  </si>
  <si>
    <t>блен</t>
  </si>
  <si>
    <t>спрей от котов</t>
  </si>
  <si>
    <t>скетчбук с акварельными листами</t>
  </si>
  <si>
    <t xml:space="preserve">платье золла </t>
  </si>
  <si>
    <t>baileys</t>
  </si>
  <si>
    <t>шапки медицинские одноразовые</t>
  </si>
  <si>
    <t>навес туристический</t>
  </si>
  <si>
    <t>грабли маленькие</t>
  </si>
  <si>
    <t>стик боты</t>
  </si>
  <si>
    <t>брюки клеш мужские</t>
  </si>
  <si>
    <t xml:space="preserve">collecta </t>
  </si>
  <si>
    <t>женский брючный костюм с рубашкой</t>
  </si>
  <si>
    <t>кардиган кашемир</t>
  </si>
  <si>
    <t>21216359</t>
  </si>
  <si>
    <t>17984892</t>
  </si>
  <si>
    <t>арахна</t>
  </si>
  <si>
    <t>tele2</t>
  </si>
  <si>
    <t>лимонный сок заправка</t>
  </si>
  <si>
    <t>дипросалик</t>
  </si>
  <si>
    <t>armani exchange обувь</t>
  </si>
  <si>
    <t>панно зеркальное</t>
  </si>
  <si>
    <t>трусы женские бесшовные слипы</t>
  </si>
  <si>
    <t>перчаткт</t>
  </si>
  <si>
    <t>бебелак голд</t>
  </si>
  <si>
    <t>3 d наклейки</t>
  </si>
  <si>
    <t>книжки шуршалки</t>
  </si>
  <si>
    <t>58997424</t>
  </si>
  <si>
    <t>корректор эмали</t>
  </si>
  <si>
    <t>футболка макс корж</t>
  </si>
  <si>
    <t>madina</t>
  </si>
  <si>
    <t>pepsi max</t>
  </si>
  <si>
    <t>декоративный камень на люк</t>
  </si>
  <si>
    <t>разделители страниц</t>
  </si>
  <si>
    <t>newborn</t>
  </si>
  <si>
    <t>nike air max 90 кроссовки</t>
  </si>
  <si>
    <t>носки с hello kitty</t>
  </si>
  <si>
    <t>аэрозольный клей</t>
  </si>
  <si>
    <t>постельное белье в цветочек</t>
  </si>
  <si>
    <t>свен</t>
  </si>
  <si>
    <t>черное платье на бретельках</t>
  </si>
  <si>
    <t>очки киберпанк</t>
  </si>
  <si>
    <t>пурина уан</t>
  </si>
  <si>
    <t>уровень капро</t>
  </si>
  <si>
    <t>чехол бампер</t>
  </si>
  <si>
    <t>худи  мужское</t>
  </si>
  <si>
    <t>имбирь маринованный розовый</t>
  </si>
  <si>
    <t>powerbank 30000</t>
  </si>
  <si>
    <t>27336036</t>
  </si>
  <si>
    <t>парные браслетв</t>
  </si>
  <si>
    <t>одноразовые шампуни</t>
  </si>
  <si>
    <t>royal canin urinary s/o</t>
  </si>
  <si>
    <t>apple watch 7 41</t>
  </si>
  <si>
    <t>пчелка доми кроссовки</t>
  </si>
  <si>
    <t>кроссовки вансы</t>
  </si>
  <si>
    <t>honor 8s защитное стекло</t>
  </si>
  <si>
    <t>часы спорт</t>
  </si>
  <si>
    <t>sela куртки</t>
  </si>
  <si>
    <t>бостон</t>
  </si>
  <si>
    <t>чай жасмин</t>
  </si>
  <si>
    <t>полупальто женское демисезонное с капюшоном</t>
  </si>
  <si>
    <t>redmi 8 note xiaomi</t>
  </si>
  <si>
    <t>домик расскраска</t>
  </si>
  <si>
    <t>w124</t>
  </si>
  <si>
    <t>джинсы джогеры мужские</t>
  </si>
  <si>
    <t>rx 560</t>
  </si>
  <si>
    <t>sp candle</t>
  </si>
  <si>
    <t>жил был сережа</t>
  </si>
  <si>
    <t>шорты модис</t>
  </si>
  <si>
    <t>schwarzkopf мусс</t>
  </si>
  <si>
    <t>конный спорт шлем</t>
  </si>
  <si>
    <t>gina корм</t>
  </si>
  <si>
    <t xml:space="preserve">ботиночки </t>
  </si>
  <si>
    <t>синий мох</t>
  </si>
  <si>
    <t>maxitoys</t>
  </si>
  <si>
    <t>organic шампунь</t>
  </si>
  <si>
    <t>25955871</t>
  </si>
  <si>
    <t>лодочки замшевые</t>
  </si>
  <si>
    <t>бюстгальтера без косточек</t>
  </si>
  <si>
    <t>батарейки aaa мизинчиковые</t>
  </si>
  <si>
    <t xml:space="preserve">вакансии </t>
  </si>
  <si>
    <t>лампа hb4</t>
  </si>
  <si>
    <t>zolla водолазка</t>
  </si>
  <si>
    <t>585 золотой</t>
  </si>
  <si>
    <t>зубастый крокодил</t>
  </si>
  <si>
    <t>ветровка без подклада</t>
  </si>
  <si>
    <t>кинконг</t>
  </si>
  <si>
    <t>33518149</t>
  </si>
  <si>
    <t>ig skin decision</t>
  </si>
  <si>
    <t>орехи арахис 1 кг</t>
  </si>
  <si>
    <t>apple iphone 7 plus</t>
  </si>
  <si>
    <t>эффезел гель</t>
  </si>
  <si>
    <t>white leep</t>
  </si>
  <si>
    <t>sixtysixx</t>
  </si>
  <si>
    <t>фонарь на магните</t>
  </si>
  <si>
    <t>гарлин</t>
  </si>
  <si>
    <t>65125302</t>
  </si>
  <si>
    <t xml:space="preserve">респект </t>
  </si>
  <si>
    <t xml:space="preserve">2mee </t>
  </si>
  <si>
    <t>idealist lite кашпо</t>
  </si>
  <si>
    <t>тапочки с ушками</t>
  </si>
  <si>
    <t>чехол oppo reno 4 lite</t>
  </si>
  <si>
    <t>свитшот женский sela</t>
  </si>
  <si>
    <t>4494861877</t>
  </si>
  <si>
    <t>игры на логику</t>
  </si>
  <si>
    <t>32856823</t>
  </si>
  <si>
    <t>dr.finik</t>
  </si>
  <si>
    <t>amway sa8</t>
  </si>
  <si>
    <t>платье с микки-маус</t>
  </si>
  <si>
    <t>бутылочка доктор браун</t>
  </si>
  <si>
    <t xml:space="preserve">барбарис </t>
  </si>
  <si>
    <t>боди секси</t>
  </si>
  <si>
    <t>sela рубашка куртка</t>
  </si>
  <si>
    <t>кошачий глаз очки</t>
  </si>
  <si>
    <t>кушон авакадо</t>
  </si>
  <si>
    <t>levi's кеды</t>
  </si>
  <si>
    <t>чехол на стилус</t>
  </si>
  <si>
    <t>шлем бокс</t>
  </si>
  <si>
    <t>птим птим</t>
  </si>
  <si>
    <t>подушка сердце love</t>
  </si>
  <si>
    <t>22220838</t>
  </si>
  <si>
    <t xml:space="preserve">холодок </t>
  </si>
  <si>
    <t>камышинский текстиль</t>
  </si>
  <si>
    <t xml:space="preserve">костюм флисовый </t>
  </si>
  <si>
    <t>кактус танцует</t>
  </si>
  <si>
    <t xml:space="preserve">бейсболки женские </t>
  </si>
  <si>
    <t>zadig voltaire</t>
  </si>
  <si>
    <t>нагревательный мат</t>
  </si>
  <si>
    <t>гарри портьер</t>
  </si>
  <si>
    <t>a4u</t>
  </si>
  <si>
    <t>токийский гуль книга</t>
  </si>
  <si>
    <t>nike tempo</t>
  </si>
  <si>
    <t>электрочайник с регулировкой температуры</t>
  </si>
  <si>
    <t>kerasis</t>
  </si>
  <si>
    <t xml:space="preserve">бриджи женские летние </t>
  </si>
  <si>
    <t>платье жаккардовое</t>
  </si>
  <si>
    <t>масло моторное 10w 40</t>
  </si>
  <si>
    <t>брелок плюшевый</t>
  </si>
  <si>
    <t>33021299</t>
  </si>
  <si>
    <t>паста сенсодин</t>
  </si>
  <si>
    <t>хаори танджиро</t>
  </si>
  <si>
    <t>доброчасова</t>
  </si>
  <si>
    <t>ollin professional крем-спрей perfect hair многофункциональный 15 в 1 несмываемый 250 мл</t>
  </si>
  <si>
    <t>бельгийские вафли</t>
  </si>
  <si>
    <t>бокс на крышу авто</t>
  </si>
  <si>
    <t xml:space="preserve">джинсы женские mom </t>
  </si>
  <si>
    <t>холст 18х24</t>
  </si>
  <si>
    <t>pablosky детский</t>
  </si>
  <si>
    <t xml:space="preserve">msi </t>
  </si>
  <si>
    <t>63717089</t>
  </si>
  <si>
    <t>каркасный рюкзак</t>
  </si>
  <si>
    <t>кофе молотый tchibo</t>
  </si>
  <si>
    <t>носки белве</t>
  </si>
  <si>
    <t>мыло с углем</t>
  </si>
  <si>
    <t>бьютикс</t>
  </si>
  <si>
    <t>скраб корейский</t>
  </si>
  <si>
    <t>sticker book</t>
  </si>
  <si>
    <t>айфон 8 plus</t>
  </si>
  <si>
    <t>паратунка огурец</t>
  </si>
  <si>
    <t>74149805</t>
  </si>
  <si>
    <t>пылезащитные заглушки</t>
  </si>
  <si>
    <t>колпачки на шины</t>
  </si>
  <si>
    <t>кроссовки adidas crazychaos 2.0</t>
  </si>
  <si>
    <t>семена папоротника</t>
  </si>
  <si>
    <t>idf,hf</t>
  </si>
  <si>
    <t>летов</t>
  </si>
  <si>
    <t>кеды разноцветные</t>
  </si>
  <si>
    <t>биоталь</t>
  </si>
  <si>
    <t>искусственный лед хоккей</t>
  </si>
  <si>
    <t>колесо года карты</t>
  </si>
  <si>
    <t>настольный увлажнитель</t>
  </si>
  <si>
    <t>кроссовки изи женские</t>
  </si>
  <si>
    <t>скобоудалитель</t>
  </si>
  <si>
    <t>разнос пластиковый</t>
  </si>
  <si>
    <t>штаны теплые детские</t>
  </si>
  <si>
    <t>колготки теплые зимние</t>
  </si>
  <si>
    <t>пудра шариками</t>
  </si>
  <si>
    <t>коврик с дугами</t>
  </si>
  <si>
    <t>костюм мальчику на выпускной</t>
  </si>
  <si>
    <t>ободок резинка</t>
  </si>
  <si>
    <t>soda moda</t>
  </si>
  <si>
    <t>vertera гель</t>
  </si>
  <si>
    <t>bq чехол на телефон</t>
  </si>
  <si>
    <t>человек-паук лего</t>
  </si>
  <si>
    <t>рубашки женские теплые</t>
  </si>
  <si>
    <t>blackpink аксессуары</t>
  </si>
  <si>
    <t>рубашка со стразами</t>
  </si>
  <si>
    <t>tfs обувь</t>
  </si>
  <si>
    <t>j7</t>
  </si>
  <si>
    <t>дверной стопор</t>
  </si>
  <si>
    <t>valentino женский</t>
  </si>
  <si>
    <t>huawei y5</t>
  </si>
  <si>
    <t xml:space="preserve">пацанки </t>
  </si>
  <si>
    <t>жилет фьюжен</t>
  </si>
  <si>
    <t>nature bijoux</t>
  </si>
  <si>
    <t>игрушки посуда</t>
  </si>
  <si>
    <t>лыжероллеры shamov</t>
  </si>
  <si>
    <t>звонок на руль</t>
  </si>
  <si>
    <t>обувь первый шаг</t>
  </si>
  <si>
    <t xml:space="preserve">naturella </t>
  </si>
  <si>
    <t xml:space="preserve">бабушка </t>
  </si>
  <si>
    <t>совушкина лавка</t>
  </si>
  <si>
    <t>манарда</t>
  </si>
  <si>
    <t>гипс г-16</t>
  </si>
  <si>
    <t xml:space="preserve">коннектор </t>
  </si>
  <si>
    <t>сумка на бак</t>
  </si>
  <si>
    <t>матрас кровать</t>
  </si>
  <si>
    <t>rap</t>
  </si>
  <si>
    <t>формопласт</t>
  </si>
  <si>
    <t>salt</t>
  </si>
  <si>
    <t>адидас сланцы мужские</t>
  </si>
  <si>
    <t>посуда леди баг</t>
  </si>
  <si>
    <t>треко мужские</t>
  </si>
  <si>
    <t>колготки синие женские</t>
  </si>
  <si>
    <t>богнер</t>
  </si>
  <si>
    <t>линзы алкон однодневные</t>
  </si>
  <si>
    <t>grandissima</t>
  </si>
  <si>
    <t>seni подгузники</t>
  </si>
  <si>
    <t>футболкимужские</t>
  </si>
  <si>
    <t>flex animal</t>
  </si>
  <si>
    <t>женское черное платье</t>
  </si>
  <si>
    <t>изумрудное платье вечернее</t>
  </si>
  <si>
    <t>17397797</t>
  </si>
  <si>
    <t>юбка-пачка</t>
  </si>
  <si>
    <t xml:space="preserve">шорты пума </t>
  </si>
  <si>
    <t>idea кашпо</t>
  </si>
  <si>
    <t>лоферы серые</t>
  </si>
  <si>
    <t>стикеры виниловые</t>
  </si>
  <si>
    <t>44448319</t>
  </si>
  <si>
    <t>жакет двубортный женский</t>
  </si>
  <si>
    <t>зеркала на велосипед</t>
  </si>
  <si>
    <t>qvinto</t>
  </si>
  <si>
    <t>dodogood</t>
  </si>
  <si>
    <t>inpods 12</t>
  </si>
  <si>
    <t>драйнэфект</t>
  </si>
  <si>
    <t>платье женское легкое весна лето</t>
  </si>
  <si>
    <t>очень кислый мармелад</t>
  </si>
  <si>
    <t>блузки с кружевом</t>
  </si>
  <si>
    <t>yamaha jog</t>
  </si>
  <si>
    <t>мини купер</t>
  </si>
  <si>
    <t>usb флешка 8 гб</t>
  </si>
  <si>
    <t>шоколад виспа</t>
  </si>
  <si>
    <t>наклейки на окно цветы</t>
  </si>
  <si>
    <t>переходник в машину</t>
  </si>
  <si>
    <t>конфеты визит</t>
  </si>
  <si>
    <t>ворота расемон</t>
  </si>
  <si>
    <t>подгузники киоши</t>
  </si>
  <si>
    <t>воздушные шары черные</t>
  </si>
  <si>
    <t>переходник на аукс</t>
  </si>
  <si>
    <t>коврик с длинным ворсом</t>
  </si>
  <si>
    <t>ostin плащ</t>
  </si>
  <si>
    <t>кеды замша</t>
  </si>
  <si>
    <t>biogena</t>
  </si>
  <si>
    <t xml:space="preserve">юбка на резинке </t>
  </si>
  <si>
    <t>милки вей шоколад</t>
  </si>
  <si>
    <t>детский электромобиль mercedes</t>
  </si>
  <si>
    <t>depend прокладки урологические</t>
  </si>
  <si>
    <t>плащ военный</t>
  </si>
  <si>
    <t>чегевара</t>
  </si>
  <si>
    <t>goodking</t>
  </si>
  <si>
    <t xml:space="preserve">жалюзи вертикальные </t>
  </si>
  <si>
    <t>холст малевичъ</t>
  </si>
  <si>
    <t>трусики впитывающие</t>
  </si>
  <si>
    <t>adidas кросовки мужские</t>
  </si>
  <si>
    <t>51610630</t>
  </si>
  <si>
    <t>шампура в чехле</t>
  </si>
  <si>
    <t>первый год жизни</t>
  </si>
  <si>
    <t>19030061</t>
  </si>
  <si>
    <t>галстук jojo</t>
  </si>
  <si>
    <t>домокун игрушка</t>
  </si>
  <si>
    <t>семена иберис</t>
  </si>
  <si>
    <t>матрас поролоновый</t>
  </si>
  <si>
    <t>женские футболки в полоску</t>
  </si>
  <si>
    <t>snugsocks</t>
  </si>
  <si>
    <t>ирина лилло</t>
  </si>
  <si>
    <t>платок на голову церковный</t>
  </si>
  <si>
    <t>стефаника</t>
  </si>
  <si>
    <t>лего йода</t>
  </si>
  <si>
    <t>37857600</t>
  </si>
  <si>
    <t>портреты писателей</t>
  </si>
  <si>
    <t>кофлет</t>
  </si>
  <si>
    <t>помада кушон</t>
  </si>
  <si>
    <t>желетки детские</t>
  </si>
  <si>
    <t>гарньер солнцезащитный</t>
  </si>
  <si>
    <t>зон</t>
  </si>
  <si>
    <t>кулон зеркало</t>
  </si>
  <si>
    <t>woseba кофе молотый</t>
  </si>
  <si>
    <t>игрушки кошка</t>
  </si>
  <si>
    <t>трусы мужские боксеры твое</t>
  </si>
  <si>
    <t>топ giulia</t>
  </si>
  <si>
    <t>pet shop игрушки</t>
  </si>
  <si>
    <t>сапоги танцевальные</t>
  </si>
  <si>
    <t>шторки на газель</t>
  </si>
  <si>
    <t>рюкзак прогулочный</t>
  </si>
  <si>
    <t xml:space="preserve">джинсы твое мужские </t>
  </si>
  <si>
    <t>хобб робин</t>
  </si>
  <si>
    <t>женские комплекты</t>
  </si>
  <si>
    <t xml:space="preserve">viva </t>
  </si>
  <si>
    <t>отжиманий</t>
  </si>
  <si>
    <t>кружка лев</t>
  </si>
  <si>
    <t>кутюр</t>
  </si>
  <si>
    <t>70041111</t>
  </si>
  <si>
    <t>слайдеры bts</t>
  </si>
  <si>
    <t>венчальные свечи</t>
  </si>
  <si>
    <t>альбом instax</t>
  </si>
  <si>
    <t>firin</t>
  </si>
  <si>
    <t>converse chuck</t>
  </si>
  <si>
    <t>газоблок</t>
  </si>
  <si>
    <t xml:space="preserve">мама на кухне </t>
  </si>
  <si>
    <t>освежитель с палочками</t>
  </si>
  <si>
    <t>27553889</t>
  </si>
  <si>
    <t>donat mg вода</t>
  </si>
  <si>
    <t>перчатки эльзы</t>
  </si>
  <si>
    <t>сумочка мини</t>
  </si>
  <si>
    <t>ручки черного цвета</t>
  </si>
  <si>
    <t>сортер шарики</t>
  </si>
  <si>
    <t>fabric</t>
  </si>
  <si>
    <t>valeriya</t>
  </si>
  <si>
    <t>sessio шампунь</t>
  </si>
  <si>
    <t>пурген</t>
  </si>
  <si>
    <t>домикс жидкое лезвие</t>
  </si>
  <si>
    <t>apple watch ремешок металл</t>
  </si>
  <si>
    <t>трусы женские sela</t>
  </si>
  <si>
    <t>солнцезащитные  очки</t>
  </si>
  <si>
    <t>напиток без сахара</t>
  </si>
  <si>
    <t>футболка sela 140</t>
  </si>
  <si>
    <t>lego корабль</t>
  </si>
  <si>
    <t>одежда со скидкой</t>
  </si>
  <si>
    <t>паркетный лак</t>
  </si>
  <si>
    <t>sela футболки женские</t>
  </si>
  <si>
    <t>gess массажер электрический</t>
  </si>
  <si>
    <t>лоферы зенден</t>
  </si>
  <si>
    <t>бесшовные топы</t>
  </si>
  <si>
    <t xml:space="preserve">топик спортивный </t>
  </si>
  <si>
    <t xml:space="preserve">олимпийки </t>
  </si>
  <si>
    <t>данила багров</t>
  </si>
  <si>
    <t>тюль кружева</t>
  </si>
  <si>
    <t>9659528</t>
  </si>
  <si>
    <t>носки длинные набор</t>
  </si>
  <si>
    <t>bamix</t>
  </si>
  <si>
    <t>46299625</t>
  </si>
  <si>
    <t>спрей духи</t>
  </si>
  <si>
    <t>pear</t>
  </si>
  <si>
    <t>дубай</t>
  </si>
  <si>
    <t>чехол iphone 11 квадратный</t>
  </si>
  <si>
    <t>лакированные брюки</t>
  </si>
  <si>
    <t>синий платье</t>
  </si>
  <si>
    <t>пантенол пена</t>
  </si>
  <si>
    <t>иттен</t>
  </si>
  <si>
    <t>ведро овальное</t>
  </si>
  <si>
    <t>блузка фонарь</t>
  </si>
  <si>
    <t>боди женское сексуальное</t>
  </si>
  <si>
    <t>nibosi</t>
  </si>
  <si>
    <t>эко игрушки</t>
  </si>
  <si>
    <t>календарь с сюрпризами</t>
  </si>
  <si>
    <t>шампунь в маленькой упаковке</t>
  </si>
  <si>
    <t>платок атласный</t>
  </si>
  <si>
    <t>серебро израильское</t>
  </si>
  <si>
    <t>мужские футболки пума</t>
  </si>
  <si>
    <t>karambit</t>
  </si>
  <si>
    <t>худи с наруто</t>
  </si>
  <si>
    <t>пырей</t>
  </si>
  <si>
    <t>тапки в бассейн</t>
  </si>
  <si>
    <t>lapochka</t>
  </si>
  <si>
    <t>иранские сладости</t>
  </si>
  <si>
    <t>куклы аниме</t>
  </si>
  <si>
    <t>34438711</t>
  </si>
  <si>
    <t>тибетские чаши</t>
  </si>
  <si>
    <t>богатыри</t>
  </si>
  <si>
    <t>брюки темно синие</t>
  </si>
  <si>
    <t>асепта бальзам</t>
  </si>
  <si>
    <t>магний в6 раствор</t>
  </si>
  <si>
    <t>заварные чайники</t>
  </si>
  <si>
    <t>костюм ролевой</t>
  </si>
  <si>
    <t>кружевное платье больших размеров вечернее</t>
  </si>
  <si>
    <t>minecraft кружка</t>
  </si>
  <si>
    <t>пленка на iphone xr</t>
  </si>
  <si>
    <t xml:space="preserve">шорты денские </t>
  </si>
  <si>
    <t>купальник балконет</t>
  </si>
  <si>
    <t>crystal love духи</t>
  </si>
  <si>
    <t>nike wearallday</t>
  </si>
  <si>
    <t>сандалии капитошка</t>
  </si>
  <si>
    <t>подростку</t>
  </si>
  <si>
    <t>вырасти кристалл</t>
  </si>
  <si>
    <t>фигурки лего мини</t>
  </si>
  <si>
    <t>постельное синий трактор</t>
  </si>
  <si>
    <t>saem тушь</t>
  </si>
  <si>
    <t>рюкзак стеганый</t>
  </si>
  <si>
    <t>подставка в машину</t>
  </si>
  <si>
    <t>кофе фреско</t>
  </si>
  <si>
    <t>бесшовные</t>
  </si>
  <si>
    <t>гришковец</t>
  </si>
  <si>
    <t>носки авакадо</t>
  </si>
  <si>
    <t>russian look</t>
  </si>
  <si>
    <t>smile одежда</t>
  </si>
  <si>
    <t>открытки зарубина</t>
  </si>
  <si>
    <t>линз</t>
  </si>
  <si>
    <t>redmi note 9t</t>
  </si>
  <si>
    <t>футболка муслин</t>
  </si>
  <si>
    <t xml:space="preserve">редис </t>
  </si>
  <si>
    <t>кроссовки женские зимние кожаные</t>
  </si>
  <si>
    <t>художественные краски</t>
  </si>
  <si>
    <t>колготки filodoro</t>
  </si>
  <si>
    <t>ткань флок</t>
  </si>
  <si>
    <t>пазлы кошечки собачки</t>
  </si>
  <si>
    <t>платте рубашка</t>
  </si>
  <si>
    <t>cj lion</t>
  </si>
  <si>
    <t>фиолетовый брючный костюм</t>
  </si>
  <si>
    <t>постельное белье 2 спальное 3д</t>
  </si>
  <si>
    <t>серьги топаз</t>
  </si>
  <si>
    <t>набор рамок</t>
  </si>
  <si>
    <t>лоферф</t>
  </si>
  <si>
    <t>игрушки солдатики</t>
  </si>
  <si>
    <t>экран защитный кухонный</t>
  </si>
  <si>
    <t>косметика дольче милк</t>
  </si>
  <si>
    <t>вит д 3</t>
  </si>
  <si>
    <t>носки женские белые набор</t>
  </si>
  <si>
    <t>mizuno wave rider</t>
  </si>
  <si>
    <t>tion</t>
  </si>
  <si>
    <t>mi 6</t>
  </si>
  <si>
    <t xml:space="preserve">духи пандора </t>
  </si>
  <si>
    <t xml:space="preserve">eveline крем </t>
  </si>
  <si>
    <t>костюм с шортами летний</t>
  </si>
  <si>
    <t xml:space="preserve">narciso rodriguez </t>
  </si>
  <si>
    <t>зубна паста</t>
  </si>
  <si>
    <t>vico rich</t>
  </si>
  <si>
    <t>чехол на air pods 3</t>
  </si>
  <si>
    <t>дождик фотозона</t>
  </si>
  <si>
    <t>первый год вместе</t>
  </si>
  <si>
    <t>кольцо с браслетом</t>
  </si>
  <si>
    <t>обертывание водоросли</t>
  </si>
  <si>
    <t>автомобильный разветвитель</t>
  </si>
  <si>
    <t>lcousma</t>
  </si>
  <si>
    <t>sharavi</t>
  </si>
  <si>
    <t>карго мужские брюки</t>
  </si>
  <si>
    <t>очистка от шерсти</t>
  </si>
  <si>
    <t xml:space="preserve">монстер хай </t>
  </si>
  <si>
    <t>слаж стакан</t>
  </si>
  <si>
    <t xml:space="preserve">детские купальники </t>
  </si>
  <si>
    <t>шорты хаки мужские</t>
  </si>
  <si>
    <t>69214262</t>
  </si>
  <si>
    <t>53653534</t>
  </si>
  <si>
    <t>барсетки кожа мужские</t>
  </si>
  <si>
    <t>beer</t>
  </si>
  <si>
    <t>cities</t>
  </si>
  <si>
    <t>кроссовки красные мужские</t>
  </si>
  <si>
    <t>сухой корректор</t>
  </si>
  <si>
    <t>лак горький</t>
  </si>
  <si>
    <t>бисер прециоза</t>
  </si>
  <si>
    <t>aravia peel</t>
  </si>
  <si>
    <t>ботинки с высоким берцем</t>
  </si>
  <si>
    <t xml:space="preserve">газлифт </t>
  </si>
  <si>
    <t>чехол на huawei p10 lite</t>
  </si>
  <si>
    <t xml:space="preserve">книга на английском </t>
  </si>
  <si>
    <t>лубрикань</t>
  </si>
  <si>
    <t>lactea</t>
  </si>
  <si>
    <t>spf 90</t>
  </si>
  <si>
    <t>живое удобрение</t>
  </si>
  <si>
    <t>мистер бокс</t>
  </si>
  <si>
    <t>nino kids костюм</t>
  </si>
  <si>
    <t>роликовый антиперспирант</t>
  </si>
  <si>
    <t>элигатор</t>
  </si>
  <si>
    <t>эл. чайник</t>
  </si>
  <si>
    <t xml:space="preserve">воск пчелиный </t>
  </si>
  <si>
    <t>кардиган денский</t>
  </si>
  <si>
    <t>рубашка хлопок лен</t>
  </si>
  <si>
    <t>краска estel essex</t>
  </si>
  <si>
    <t>ночные сорочки из вискозы</t>
  </si>
  <si>
    <t>клипсы женские</t>
  </si>
  <si>
    <t>ниточные шторы</t>
  </si>
  <si>
    <t>eon</t>
  </si>
  <si>
    <t>телефон хонор х8</t>
  </si>
  <si>
    <t>шарик на палочке</t>
  </si>
  <si>
    <t>keddo ботинки</t>
  </si>
  <si>
    <t>носки черные короткие</t>
  </si>
  <si>
    <t>швейные иглы</t>
  </si>
  <si>
    <t>dandy</t>
  </si>
  <si>
    <t>услуги</t>
  </si>
  <si>
    <t>тапочки женские на каблуке</t>
  </si>
  <si>
    <t>кевин кван</t>
  </si>
  <si>
    <t>футболка с лосинами</t>
  </si>
  <si>
    <t>спортивные шорты женские найк</t>
  </si>
  <si>
    <t>пластиковые банки</t>
  </si>
  <si>
    <t>прострел</t>
  </si>
  <si>
    <t>самоучитель игры на фортепиано</t>
  </si>
  <si>
    <t>флаг советский союз</t>
  </si>
  <si>
    <t>тарелки с кроликом</t>
  </si>
  <si>
    <t>насадка на миксер</t>
  </si>
  <si>
    <t>зеленые колготки</t>
  </si>
  <si>
    <t>вещмешок мвд</t>
  </si>
  <si>
    <t>кипрей</t>
  </si>
  <si>
    <t>монитор изогнутый</t>
  </si>
  <si>
    <t>хонор 10 i</t>
  </si>
  <si>
    <t>лифон</t>
  </si>
  <si>
    <t>женские сабо на танкетке</t>
  </si>
  <si>
    <t xml:space="preserve">самсунг галакси </t>
  </si>
  <si>
    <t>маршмеллоу в банке</t>
  </si>
  <si>
    <t>пазл 1000 деталей</t>
  </si>
  <si>
    <t>сумки женские кожа</t>
  </si>
  <si>
    <t>детское сидение на велосипед</t>
  </si>
  <si>
    <t>бюстгальтеры твое</t>
  </si>
  <si>
    <t>атака титанов картина по номерам</t>
  </si>
  <si>
    <t>серьги кафы серебро</t>
  </si>
  <si>
    <t>искуственные волосы</t>
  </si>
  <si>
    <t>машина с ручкой</t>
  </si>
  <si>
    <t>томсон телевизор</t>
  </si>
  <si>
    <t>креатин моногидрат 1 кг</t>
  </si>
  <si>
    <t>босоножки ekonika</t>
  </si>
  <si>
    <t>veles</t>
  </si>
  <si>
    <t xml:space="preserve">твидовый пиджак </t>
  </si>
  <si>
    <t>костюмы на девочек</t>
  </si>
  <si>
    <t>моторное масло 10w 40 1 литр</t>
  </si>
  <si>
    <t>gone fludd</t>
  </si>
  <si>
    <t>конфеты с приколами</t>
  </si>
  <si>
    <t>cocoon лето</t>
  </si>
  <si>
    <t>набор трусов мужские</t>
  </si>
  <si>
    <t>медицинский костюм женский стрейч</t>
  </si>
  <si>
    <t>стринги женские трусы белье</t>
  </si>
  <si>
    <t>29032584</t>
  </si>
  <si>
    <t>33360166</t>
  </si>
  <si>
    <t>блокнот бтс</t>
  </si>
  <si>
    <t>logitech клавиатура и мышь</t>
  </si>
  <si>
    <t>джинглики</t>
  </si>
  <si>
    <t xml:space="preserve">heimish </t>
  </si>
  <si>
    <t>весы аптечные</t>
  </si>
  <si>
    <t xml:space="preserve">чоко пай </t>
  </si>
  <si>
    <t>самсунг а70</t>
  </si>
  <si>
    <t>чинзано</t>
  </si>
  <si>
    <t>71391931</t>
  </si>
  <si>
    <t>конфеты маша и медведь</t>
  </si>
  <si>
    <t>гои</t>
  </si>
  <si>
    <t>accu-chek тест-полоски active</t>
  </si>
  <si>
    <t>облучатель ультрафиолетовый кварцевый</t>
  </si>
  <si>
    <t xml:space="preserve">salamander </t>
  </si>
  <si>
    <t>28911890</t>
  </si>
  <si>
    <t>ситрейд</t>
  </si>
  <si>
    <t>юничел туфли</t>
  </si>
  <si>
    <t>samsung s10 plus чехол</t>
  </si>
  <si>
    <t>moda sk</t>
  </si>
  <si>
    <t>куртка фсин</t>
  </si>
  <si>
    <t>конфеты осенний вальс</t>
  </si>
  <si>
    <t>плед евро 200х220</t>
  </si>
  <si>
    <t>escargot</t>
  </si>
  <si>
    <t xml:space="preserve">наушники iphone </t>
  </si>
  <si>
    <t>апрель брюки</t>
  </si>
  <si>
    <t>sh-rd</t>
  </si>
  <si>
    <t>костюмы на новорожденных</t>
  </si>
  <si>
    <t>сквирт</t>
  </si>
  <si>
    <t>чистка унитаза</t>
  </si>
  <si>
    <t>50401005</t>
  </si>
  <si>
    <t>адвент календарь новогодний</t>
  </si>
  <si>
    <t>кунжутный соус-заправка</t>
  </si>
  <si>
    <t>фонарь габаритный</t>
  </si>
  <si>
    <t>19210426</t>
  </si>
  <si>
    <t>футболка канеки</t>
  </si>
  <si>
    <t>укороченные рубашки</t>
  </si>
  <si>
    <t>бокалы с гравировкой подруге</t>
  </si>
  <si>
    <t>сейчас и навечно</t>
  </si>
  <si>
    <t>бан чан</t>
  </si>
  <si>
    <t>наклейки из фетра</t>
  </si>
  <si>
    <t>samura нож кухонный</t>
  </si>
  <si>
    <t>биовин</t>
  </si>
  <si>
    <t>кроссовки женские черные текстиль</t>
  </si>
  <si>
    <t>нендороид</t>
  </si>
  <si>
    <t>цепочка с сердечками</t>
  </si>
  <si>
    <t>cow</t>
  </si>
  <si>
    <t>46249573</t>
  </si>
  <si>
    <t>selektiv</t>
  </si>
  <si>
    <t>сапоги болотники</t>
  </si>
  <si>
    <t>меренги безе</t>
  </si>
  <si>
    <t>kiriya kids</t>
  </si>
  <si>
    <t>ресницы энигма c</t>
  </si>
  <si>
    <t>ученый щенок</t>
  </si>
  <si>
    <t>levda женский</t>
  </si>
  <si>
    <t>camelia одежда</t>
  </si>
  <si>
    <t xml:space="preserve">био туалет </t>
  </si>
  <si>
    <t>биодерма масло</t>
  </si>
  <si>
    <t>карандаш автомобильный</t>
  </si>
  <si>
    <t xml:space="preserve">мы </t>
  </si>
  <si>
    <t>сварочный аппарат инструменты строительные</t>
  </si>
  <si>
    <t>73473753</t>
  </si>
  <si>
    <t>ассоциации</t>
  </si>
  <si>
    <t>руно</t>
  </si>
  <si>
    <t>керамбит из стандофф 2</t>
  </si>
  <si>
    <t>кеды тканевые женские</t>
  </si>
  <si>
    <t>тюль 500 на 260</t>
  </si>
  <si>
    <t>обрез</t>
  </si>
  <si>
    <t xml:space="preserve"> протеин</t>
  </si>
  <si>
    <t>чехол на телефон хонор 50</t>
  </si>
  <si>
    <t>тапочки домашки</t>
  </si>
  <si>
    <t>чехол apple</t>
  </si>
  <si>
    <t>портфель маленький женский</t>
  </si>
  <si>
    <t>тональный крем paese</t>
  </si>
  <si>
    <t>home friend</t>
  </si>
  <si>
    <t>турецкий трикотаж женский</t>
  </si>
  <si>
    <t>вафли из полбы</t>
  </si>
  <si>
    <t>буратта</t>
  </si>
  <si>
    <t>диадора кроссовки женские</t>
  </si>
  <si>
    <t>veraclara</t>
  </si>
  <si>
    <t xml:space="preserve">сумки на плечо </t>
  </si>
  <si>
    <t>tudors</t>
  </si>
  <si>
    <t>набор саморезов</t>
  </si>
  <si>
    <t>парогенератор поларис</t>
  </si>
  <si>
    <t>танометр механический</t>
  </si>
  <si>
    <t>clockwork</t>
  </si>
  <si>
    <t>оптимед</t>
  </si>
  <si>
    <t>ленель</t>
  </si>
  <si>
    <t>кофе в зернах 1 кг лавацца</t>
  </si>
  <si>
    <t>палантин бежевый</t>
  </si>
  <si>
    <t>60617176</t>
  </si>
  <si>
    <t>джутовый шнур</t>
  </si>
  <si>
    <t>huawei p20 lite защитное стекло</t>
  </si>
  <si>
    <t>41175635</t>
  </si>
  <si>
    <t>itimat</t>
  </si>
  <si>
    <t>штаны рабочие мужские</t>
  </si>
  <si>
    <t>серьгт</t>
  </si>
  <si>
    <t>настойка джин</t>
  </si>
  <si>
    <t>изи пизи чипсы</t>
  </si>
  <si>
    <t>чехол на realme c 25</t>
  </si>
  <si>
    <t>статуэтка будда</t>
  </si>
  <si>
    <t>аданекс женские тапочки</t>
  </si>
  <si>
    <t xml:space="preserve">crocs сапоги </t>
  </si>
  <si>
    <t>собачка на поводке</t>
  </si>
  <si>
    <t>насессер</t>
  </si>
  <si>
    <t>игрушка суслик</t>
  </si>
  <si>
    <t>гулливер на мальчика</t>
  </si>
  <si>
    <t>dvd диски фильмы</t>
  </si>
  <si>
    <t>айфон 12 256</t>
  </si>
  <si>
    <t>чехол на samsung j2 prime</t>
  </si>
  <si>
    <t>popnshop</t>
  </si>
  <si>
    <t>длинный тренч</t>
  </si>
  <si>
    <t xml:space="preserve">ириски </t>
  </si>
  <si>
    <t>финский шампунь</t>
  </si>
  <si>
    <t>золотые серьги 585 пробы с бриллиантом</t>
  </si>
  <si>
    <t>avrilla</t>
  </si>
  <si>
    <t>платье женскон</t>
  </si>
  <si>
    <t>пиджаки женские розовый</t>
  </si>
  <si>
    <t>игрушка человек-паук</t>
  </si>
  <si>
    <t>обувь asics</t>
  </si>
  <si>
    <t>гель лак поталь</t>
  </si>
  <si>
    <t>учим алфавит</t>
  </si>
  <si>
    <t>тархун зелень</t>
  </si>
  <si>
    <t>полироль grass</t>
  </si>
  <si>
    <t>водолозка</t>
  </si>
  <si>
    <t>футболка в сеточку</t>
  </si>
  <si>
    <t>крем дневной с уф защитой</t>
  </si>
  <si>
    <t>baudet чемодан</t>
  </si>
  <si>
    <t>брошь учителю</t>
  </si>
  <si>
    <t>полотенце парикмахерский</t>
  </si>
  <si>
    <t>кофе с орехом</t>
  </si>
  <si>
    <t>shine bombita</t>
  </si>
  <si>
    <t>лезка</t>
  </si>
  <si>
    <t>маффин</t>
  </si>
  <si>
    <t>юбки длинные летние</t>
  </si>
  <si>
    <t>бюстгальтеры инфинити</t>
  </si>
  <si>
    <t>набор уборщицы детский</t>
  </si>
  <si>
    <t>подушка из гречневой шелухи</t>
  </si>
  <si>
    <t>52907328</t>
  </si>
  <si>
    <t>general motors</t>
  </si>
  <si>
    <t>белый гриб</t>
  </si>
  <si>
    <t>платье-комбинезон</t>
  </si>
  <si>
    <t>покрывало детское 160 80</t>
  </si>
  <si>
    <t>костюм женский деловой тройка</t>
  </si>
  <si>
    <t>рабочие полуботинки летние</t>
  </si>
  <si>
    <t>olin масло</t>
  </si>
  <si>
    <t>скатерть овал</t>
  </si>
  <si>
    <t>болгарка метабо</t>
  </si>
  <si>
    <t>пакривал</t>
  </si>
  <si>
    <t>массажные тапочки рефлекторные</t>
  </si>
  <si>
    <t>redmi 11 lite</t>
  </si>
  <si>
    <t>кетогенетик</t>
  </si>
  <si>
    <t xml:space="preserve">видео регистратор </t>
  </si>
  <si>
    <t>авто карандаш</t>
  </si>
  <si>
    <t>детские кроссовки кожаные</t>
  </si>
  <si>
    <t>хагис ультра комфорт</t>
  </si>
  <si>
    <t>35069470</t>
  </si>
  <si>
    <t>modis блузка</t>
  </si>
  <si>
    <t>лоратадин</t>
  </si>
  <si>
    <t>кольцо с цветочком</t>
  </si>
  <si>
    <t>mango девочки</t>
  </si>
  <si>
    <t>v.i.cosmetics</t>
  </si>
  <si>
    <t>дичь</t>
  </si>
  <si>
    <t>klifsari</t>
  </si>
  <si>
    <t>54991495</t>
  </si>
  <si>
    <t>сменные панели redmond</t>
  </si>
  <si>
    <t>крючок двойной</t>
  </si>
  <si>
    <t>nord 4</t>
  </si>
  <si>
    <t>детские постеры</t>
  </si>
  <si>
    <t>сахарница солонка набор</t>
  </si>
  <si>
    <t xml:space="preserve">daiwa </t>
  </si>
  <si>
    <t>солома мульча</t>
  </si>
  <si>
    <t>молд ромашка</t>
  </si>
  <si>
    <t>моторное масло зик</t>
  </si>
  <si>
    <t>фоторамка 15х15</t>
  </si>
  <si>
    <t>джинсы скинни укороченные</t>
  </si>
  <si>
    <t>авент бутылочки</t>
  </si>
  <si>
    <t>кожаные лоферы</t>
  </si>
  <si>
    <t>турник 3в1</t>
  </si>
  <si>
    <t>джинсы голубые широкие</t>
  </si>
  <si>
    <t xml:space="preserve">худи на молнии оверсайз </t>
  </si>
  <si>
    <t xml:space="preserve">jo </t>
  </si>
  <si>
    <t>сумки мужские кожаные натуральные</t>
  </si>
  <si>
    <t>blackview bv9500</t>
  </si>
  <si>
    <t>антисептик без спирта</t>
  </si>
  <si>
    <t xml:space="preserve">стол и стул </t>
  </si>
  <si>
    <t>пенсл</t>
  </si>
  <si>
    <t>68921586</t>
  </si>
  <si>
    <t>винтажное белое платье</t>
  </si>
  <si>
    <t>галстук белый</t>
  </si>
  <si>
    <t>lukas колпачки</t>
  </si>
  <si>
    <t>baco</t>
  </si>
  <si>
    <t xml:space="preserve">антигравий </t>
  </si>
  <si>
    <t>huter w195-pro</t>
  </si>
  <si>
    <t>кроссовки adidas баскетбольные</t>
  </si>
  <si>
    <t>картриджи инстакс</t>
  </si>
  <si>
    <t>63468093</t>
  </si>
  <si>
    <t>нога</t>
  </si>
  <si>
    <t>strobbs кроссовки обувь детские</t>
  </si>
  <si>
    <t>костюмы женские белорусские</t>
  </si>
  <si>
    <t>чехол на realme 6i</t>
  </si>
  <si>
    <t>funko pop bts</t>
  </si>
  <si>
    <t>зарница</t>
  </si>
  <si>
    <t>коралки обувь</t>
  </si>
  <si>
    <t>джонсон беби шампунь</t>
  </si>
  <si>
    <t>nike shoes</t>
  </si>
  <si>
    <t>lafamili</t>
  </si>
  <si>
    <t>комбинезон lassie демисезон</t>
  </si>
  <si>
    <t>корзина под фрукты</t>
  </si>
  <si>
    <t>игра доктор</t>
  </si>
  <si>
    <t>спортивный бинт</t>
  </si>
  <si>
    <t>книжный бокс</t>
  </si>
  <si>
    <t>нож mora</t>
  </si>
  <si>
    <t>птим</t>
  </si>
  <si>
    <t>тумба в спальню</t>
  </si>
  <si>
    <t>чехол в стиле 12</t>
  </si>
  <si>
    <t>свекла пабло</t>
  </si>
  <si>
    <t>пикул памперсы</t>
  </si>
  <si>
    <t>данте алигьери</t>
  </si>
  <si>
    <t>ecofood</t>
  </si>
  <si>
    <t>baudet</t>
  </si>
  <si>
    <t>брелоки аниме</t>
  </si>
  <si>
    <t>shaik 266</t>
  </si>
  <si>
    <t>rago</t>
  </si>
  <si>
    <t>помада ревлон</t>
  </si>
  <si>
    <t>пажитник голубой</t>
  </si>
  <si>
    <t>платье в ресторан</t>
  </si>
  <si>
    <t>nuna</t>
  </si>
  <si>
    <t>крючок ветровой</t>
  </si>
  <si>
    <t>жилет женский рабочий</t>
  </si>
  <si>
    <t>глазами клоуна</t>
  </si>
  <si>
    <t>худи с хелоу китти</t>
  </si>
  <si>
    <t>звонок на батарейках</t>
  </si>
  <si>
    <t>уголовный розыск</t>
  </si>
  <si>
    <t>книги издательства азбука</t>
  </si>
  <si>
    <t>ночь королей</t>
  </si>
  <si>
    <t>обложка на паспорт подростку</t>
  </si>
  <si>
    <t>adidas девочки</t>
  </si>
  <si>
    <t>айфон 5s стекло</t>
  </si>
  <si>
    <t>плед павлина</t>
  </si>
  <si>
    <t>skylar</t>
  </si>
  <si>
    <t>носки неоновые</t>
  </si>
  <si>
    <t>большие буквы</t>
  </si>
  <si>
    <t>мини желе</t>
  </si>
  <si>
    <t>виктор</t>
  </si>
  <si>
    <t>пива</t>
  </si>
  <si>
    <t>смазка на водной основе без запаха</t>
  </si>
  <si>
    <t>зонт 16 спиц</t>
  </si>
  <si>
    <t>nike сороконожки</t>
  </si>
  <si>
    <t>пен спиннинг</t>
  </si>
  <si>
    <t>лего магазин магнит</t>
  </si>
  <si>
    <t>bestex</t>
  </si>
  <si>
    <t>толстовка oversize</t>
  </si>
  <si>
    <t>джилет дезодорант</t>
  </si>
  <si>
    <t>limoni помада</t>
  </si>
  <si>
    <t>футболка омон</t>
  </si>
  <si>
    <t>брюки длинные женские</t>
  </si>
  <si>
    <t>66739789</t>
  </si>
  <si>
    <t>удобрение плантафид</t>
  </si>
  <si>
    <t>бардовое платье</t>
  </si>
  <si>
    <t>органика</t>
  </si>
  <si>
    <t>калпак</t>
  </si>
  <si>
    <t>наматрасник ортопедический</t>
  </si>
  <si>
    <t xml:space="preserve">италвакс </t>
  </si>
  <si>
    <t>букет мужской</t>
  </si>
  <si>
    <t>черный бомбер женский</t>
  </si>
  <si>
    <t>юни кло</t>
  </si>
  <si>
    <t>63400849</t>
  </si>
  <si>
    <t>каспий лада</t>
  </si>
  <si>
    <t>нитки dmc</t>
  </si>
  <si>
    <t>xiaomi pad</t>
  </si>
  <si>
    <t>сойка пересмешница</t>
  </si>
  <si>
    <t>чистка зубов собаке</t>
  </si>
  <si>
    <t>43948224</t>
  </si>
  <si>
    <t>стразы на глаза</t>
  </si>
  <si>
    <t>zoo friend</t>
  </si>
  <si>
    <t>женское платье на лето</t>
  </si>
  <si>
    <t>пистолет монтажный</t>
  </si>
  <si>
    <t>вокруг света журнал</t>
  </si>
  <si>
    <t>скотч широкий упаковочный</t>
  </si>
  <si>
    <t>красный крест</t>
  </si>
  <si>
    <t>ботинки зеленые женские</t>
  </si>
  <si>
    <t>кросовый шлем</t>
  </si>
  <si>
    <t>мини маркеры</t>
  </si>
  <si>
    <t>пальто женское классическое</t>
  </si>
  <si>
    <t>спицевой ключ</t>
  </si>
  <si>
    <t>навесные полки в шкаф</t>
  </si>
  <si>
    <t xml:space="preserve">айфон xs </t>
  </si>
  <si>
    <t>razer deathadder essential</t>
  </si>
  <si>
    <t>пакеты с зип застежкой</t>
  </si>
  <si>
    <t>бонжур конфеты</t>
  </si>
  <si>
    <t>черные джинсы трубы</t>
  </si>
  <si>
    <t>собака на панель авто</t>
  </si>
  <si>
    <t>10897930</t>
  </si>
  <si>
    <t>одежда в садик</t>
  </si>
  <si>
    <t>горох микрозелень</t>
  </si>
  <si>
    <t>lidocol</t>
  </si>
  <si>
    <t xml:space="preserve">вайлдберриз </t>
  </si>
  <si>
    <t>loreal пудра infaillible</t>
  </si>
  <si>
    <t xml:space="preserve">комплекс витаминов </t>
  </si>
  <si>
    <t>зеркала 2114</t>
  </si>
  <si>
    <t>конструктор липучка bunchems</t>
  </si>
  <si>
    <t>кофе капсульный</t>
  </si>
  <si>
    <t>pocketbook 606</t>
  </si>
  <si>
    <t>jimmy choo blossom</t>
  </si>
  <si>
    <t xml:space="preserve">детский ночник </t>
  </si>
  <si>
    <t>носки женские белые высокие</t>
  </si>
  <si>
    <t>xiaomi haylou</t>
  </si>
  <si>
    <t>esthetic life</t>
  </si>
  <si>
    <t>alligatore bianco</t>
  </si>
  <si>
    <t xml:space="preserve">спортивный костюм adidas </t>
  </si>
  <si>
    <t>кондитерское украшение</t>
  </si>
  <si>
    <t xml:space="preserve">дюбель </t>
  </si>
  <si>
    <t>сигмастар</t>
  </si>
  <si>
    <t>пантетин</t>
  </si>
  <si>
    <t>лоферы geox</t>
  </si>
  <si>
    <t>куртки женские остин</t>
  </si>
  <si>
    <t>брюки кюлоты в клетку</t>
  </si>
  <si>
    <t>массажер игольчатый</t>
  </si>
  <si>
    <t>samsung a30 чехол</t>
  </si>
  <si>
    <t>спальные штаны женские</t>
  </si>
  <si>
    <t>шарф клетчатый</t>
  </si>
  <si>
    <t>защитное стекло samsung s10e</t>
  </si>
  <si>
    <t>скотч желтый</t>
  </si>
  <si>
    <t>elf bar 350</t>
  </si>
  <si>
    <t>купальник женский большой размер</t>
  </si>
  <si>
    <t>осушитель воздуха xiaomi</t>
  </si>
  <si>
    <t>14036805</t>
  </si>
  <si>
    <t>увлажнитель polaris</t>
  </si>
  <si>
    <t>west paw</t>
  </si>
  <si>
    <t>подушки 50х70 экотекс</t>
  </si>
  <si>
    <t>мини радио</t>
  </si>
  <si>
    <t>сплав брюки</t>
  </si>
  <si>
    <t>some by mi набор</t>
  </si>
  <si>
    <t>пума бмв</t>
  </si>
  <si>
    <t>benta</t>
  </si>
  <si>
    <t>плавательный круг детский</t>
  </si>
  <si>
    <t>парное нижнее белье</t>
  </si>
  <si>
    <t xml:space="preserve">латексные перчатки </t>
  </si>
  <si>
    <t>puma rebound</t>
  </si>
  <si>
    <t>редми нот</t>
  </si>
  <si>
    <t>аудио</t>
  </si>
  <si>
    <t>сувенир эротик</t>
  </si>
  <si>
    <t>бусины крупные рукоделие</t>
  </si>
  <si>
    <t xml:space="preserve">тунец </t>
  </si>
  <si>
    <t>topface хайлайтер</t>
  </si>
  <si>
    <t>костюм клетка</t>
  </si>
  <si>
    <t>платье летнее офисное хлопок</t>
  </si>
  <si>
    <t>угрюм река книга</t>
  </si>
  <si>
    <t>16027030</t>
  </si>
  <si>
    <t>светодиодные фонари</t>
  </si>
  <si>
    <t>домашние женские шорты</t>
  </si>
  <si>
    <t>женский костюм в рубчик</t>
  </si>
  <si>
    <t>принц полукровка</t>
  </si>
  <si>
    <t>glory</t>
  </si>
  <si>
    <t xml:space="preserve">спортивные штаны широкие </t>
  </si>
  <si>
    <t>клсметичка</t>
  </si>
  <si>
    <t>зажигалка крикет</t>
  </si>
  <si>
    <t>ценовка</t>
  </si>
  <si>
    <t>смалец</t>
  </si>
  <si>
    <t>инфинити надо игрушки волчки</t>
  </si>
  <si>
    <t>кукла вуда</t>
  </si>
  <si>
    <t>сапоги полиуретановые женские</t>
  </si>
  <si>
    <t>валик велюровый</t>
  </si>
  <si>
    <t>костюм черный женский</t>
  </si>
  <si>
    <t>стельки с супинатором</t>
  </si>
  <si>
    <t xml:space="preserve">джампер </t>
  </si>
  <si>
    <t>огуречные кружочки</t>
  </si>
  <si>
    <t>клинок бессмертного</t>
  </si>
  <si>
    <t>экобриз</t>
  </si>
  <si>
    <t>планетарный миксер редмонд</t>
  </si>
  <si>
    <t>бра черный</t>
  </si>
  <si>
    <t>очки женские полароид солнцезащитные</t>
  </si>
  <si>
    <t>стекломат автомобильное</t>
  </si>
  <si>
    <t>кружка котик</t>
  </si>
  <si>
    <t xml:space="preserve">терариум </t>
  </si>
  <si>
    <t>артелак</t>
  </si>
  <si>
    <t>тюль 600</t>
  </si>
  <si>
    <t>acne pimple master patch</t>
  </si>
  <si>
    <t>furry</t>
  </si>
  <si>
    <t>алфавит музыкальный</t>
  </si>
  <si>
    <t>туфли на маленькой шпильке</t>
  </si>
  <si>
    <t>масло total</t>
  </si>
  <si>
    <t>idiland</t>
  </si>
  <si>
    <t>умные часы женские с давлением</t>
  </si>
  <si>
    <t xml:space="preserve">интим гель </t>
  </si>
  <si>
    <t xml:space="preserve">шаума </t>
  </si>
  <si>
    <t>lassie сапоги</t>
  </si>
  <si>
    <t>пазл в рамке</t>
  </si>
  <si>
    <t>olympia духи</t>
  </si>
  <si>
    <t>швабра с паром</t>
  </si>
  <si>
    <t>чехлы iphone xr</t>
  </si>
  <si>
    <t>lamel кисти</t>
  </si>
  <si>
    <t>cabrita</t>
  </si>
  <si>
    <t>бамбуковый поднос</t>
  </si>
  <si>
    <t>косметика космотерос</t>
  </si>
  <si>
    <t xml:space="preserve">стул раскладной </t>
  </si>
  <si>
    <t>хула хуп</t>
  </si>
  <si>
    <t>спортивный костюм женский голубой</t>
  </si>
  <si>
    <t>обои влагостойкие</t>
  </si>
  <si>
    <t>костюм с шортами на мальчика</t>
  </si>
  <si>
    <t>nike панама</t>
  </si>
  <si>
    <t>чехол vivo y 11</t>
  </si>
  <si>
    <t>прозрачный чехол на xiaomi</t>
  </si>
  <si>
    <t xml:space="preserve">кресло груша </t>
  </si>
  <si>
    <t>пантавигар</t>
  </si>
  <si>
    <t>23734368</t>
  </si>
  <si>
    <t>латексные матрасы</t>
  </si>
  <si>
    <t>посуда с лимонами</t>
  </si>
  <si>
    <t>защитное стекло на iphone 12 pro max</t>
  </si>
  <si>
    <t>металлический лоток</t>
  </si>
  <si>
    <t>лампы h3</t>
  </si>
  <si>
    <t>защитное стекло honor 9c</t>
  </si>
  <si>
    <t>ювелирный чокер</t>
  </si>
  <si>
    <t>вымпел 55</t>
  </si>
  <si>
    <t>семена цветов комнатные</t>
  </si>
  <si>
    <t>нож спинер</t>
  </si>
  <si>
    <t>женский антиперспирант</t>
  </si>
  <si>
    <t>aravia bb</t>
  </si>
  <si>
    <t>ze jewellery</t>
  </si>
  <si>
    <t>гуашь himi</t>
  </si>
  <si>
    <t>базелик</t>
  </si>
  <si>
    <t xml:space="preserve">банный набор </t>
  </si>
  <si>
    <t>twinset обувь</t>
  </si>
  <si>
    <t>боксеры удлиненные</t>
  </si>
  <si>
    <t>галоши с мехом</t>
  </si>
  <si>
    <t>самахан</t>
  </si>
  <si>
    <t>natural supp</t>
  </si>
  <si>
    <t>sela белье</t>
  </si>
  <si>
    <t>noble people детский</t>
  </si>
  <si>
    <t>жакет больших размеров</t>
  </si>
  <si>
    <t>бабочки интерьерные</t>
  </si>
  <si>
    <t>найк air force</t>
  </si>
  <si>
    <t>35900594</t>
  </si>
  <si>
    <t>ноутбук асер</t>
  </si>
  <si>
    <t>набор трусиков женских</t>
  </si>
  <si>
    <t>крем белоручка</t>
  </si>
  <si>
    <t>шинобу кочу</t>
  </si>
  <si>
    <t>bask пуховик</t>
  </si>
  <si>
    <t>пулбир</t>
  </si>
  <si>
    <t>bitekc</t>
  </si>
  <si>
    <t>limoni тональный</t>
  </si>
  <si>
    <t xml:space="preserve">touch </t>
  </si>
  <si>
    <t>66804680</t>
  </si>
  <si>
    <t xml:space="preserve">горный хрусталь </t>
  </si>
  <si>
    <t>желе вьетнам</t>
  </si>
  <si>
    <t xml:space="preserve">кето плюс </t>
  </si>
  <si>
    <t>платье vero moda</t>
  </si>
  <si>
    <t xml:space="preserve">vivienne sabo масло </t>
  </si>
  <si>
    <t>48506576</t>
  </si>
  <si>
    <t>leoboom</t>
  </si>
  <si>
    <t xml:space="preserve">кроссовки весенние </t>
  </si>
  <si>
    <t>игрушки человека-паука</t>
  </si>
  <si>
    <t>стелс 142</t>
  </si>
  <si>
    <t>нафталан шампунь</t>
  </si>
  <si>
    <t>wysh.shop</t>
  </si>
  <si>
    <t>рис ширатаки</t>
  </si>
  <si>
    <t xml:space="preserve">мини блокнот </t>
  </si>
  <si>
    <t>usb killer</t>
  </si>
  <si>
    <t>65995809</t>
  </si>
  <si>
    <t xml:space="preserve">царевны </t>
  </si>
  <si>
    <t>минажницы</t>
  </si>
  <si>
    <t>андерсон</t>
  </si>
  <si>
    <t>костюм рабочий noname</t>
  </si>
  <si>
    <t>наклейки на выписку</t>
  </si>
  <si>
    <t xml:space="preserve">камеры </t>
  </si>
  <si>
    <t>jacques lemans</t>
  </si>
  <si>
    <t>транспортер</t>
  </si>
  <si>
    <t>средство против черных точек</t>
  </si>
  <si>
    <t>маска олин</t>
  </si>
  <si>
    <t>детское лото настольное</t>
  </si>
  <si>
    <t>хонор наушники беспроводные</t>
  </si>
  <si>
    <t>carraro кофе зерновой</t>
  </si>
  <si>
    <t>игрушечный инструмент</t>
  </si>
  <si>
    <t>комбинезон детский демисезонный одежда</t>
  </si>
  <si>
    <t>экосистема</t>
  </si>
  <si>
    <t>блуза с принтом</t>
  </si>
  <si>
    <t>ботинки ecco</t>
  </si>
  <si>
    <t>emily henry</t>
  </si>
  <si>
    <t>бутсы puma future</t>
  </si>
  <si>
    <t>erich krause рюкзак</t>
  </si>
  <si>
    <t>ваза гжель</t>
  </si>
  <si>
    <t xml:space="preserve">манга тетрадь смерти </t>
  </si>
  <si>
    <t>dupont духи мужские</t>
  </si>
  <si>
    <t>iphone как новый</t>
  </si>
  <si>
    <t>zepro</t>
  </si>
  <si>
    <t>suicide silence</t>
  </si>
  <si>
    <t>шарики на годик мальчику</t>
  </si>
  <si>
    <t>краска кудо</t>
  </si>
  <si>
    <t>корейский тонер</t>
  </si>
  <si>
    <t>статуэтка танцовщица</t>
  </si>
  <si>
    <t>рюкзак love moschino</t>
  </si>
  <si>
    <t>силиконовые бусины буквы</t>
  </si>
  <si>
    <t>49185618</t>
  </si>
  <si>
    <t>четырехлистник</t>
  </si>
  <si>
    <t>игрушечный компьютер</t>
  </si>
  <si>
    <t>мыльный корень</t>
  </si>
  <si>
    <t>31246172</t>
  </si>
  <si>
    <t>nas</t>
  </si>
  <si>
    <t>стиральный попошок</t>
  </si>
  <si>
    <t>dim бад</t>
  </si>
  <si>
    <t>треггинсы женские</t>
  </si>
  <si>
    <t>трусы женские calvin klein</t>
  </si>
  <si>
    <t>marital</t>
  </si>
  <si>
    <t>помпоны бумажные</t>
  </si>
  <si>
    <t>mg</t>
  </si>
  <si>
    <t>плед клетка</t>
  </si>
  <si>
    <t>пищалки в машину</t>
  </si>
  <si>
    <t xml:space="preserve">колышки </t>
  </si>
  <si>
    <t>топы женские короткие на бретельках</t>
  </si>
  <si>
    <t>рюкзак спартак</t>
  </si>
  <si>
    <t xml:space="preserve">толстовка с принтом </t>
  </si>
  <si>
    <t xml:space="preserve">babor </t>
  </si>
  <si>
    <t>химчистка авто</t>
  </si>
  <si>
    <t>нива машинка</t>
  </si>
  <si>
    <t>трусы женские шортиками</t>
  </si>
  <si>
    <t>бабушкино лукошко чернослив</t>
  </si>
  <si>
    <t>нанодефлектор</t>
  </si>
  <si>
    <t>yeezy foam</t>
  </si>
  <si>
    <t>таз пищевой</t>
  </si>
  <si>
    <t xml:space="preserve">черный купальник </t>
  </si>
  <si>
    <t xml:space="preserve">боксы подарочные </t>
  </si>
  <si>
    <t>nano sugaring</t>
  </si>
  <si>
    <t>шнур 2 мм</t>
  </si>
  <si>
    <t>укороченные брюки женские летние</t>
  </si>
  <si>
    <t>хвощ полевой трава</t>
  </si>
  <si>
    <t>туфли бальные детские</t>
  </si>
  <si>
    <t>мини продукты</t>
  </si>
  <si>
    <t>teksa трусы</t>
  </si>
  <si>
    <t>масло машинное 5w40</t>
  </si>
  <si>
    <t>tuosite</t>
  </si>
  <si>
    <t>indiana обувь</t>
  </si>
  <si>
    <t>брускетта из оливок</t>
  </si>
  <si>
    <t>прозрачные бретели</t>
  </si>
  <si>
    <t>grace dance</t>
  </si>
  <si>
    <t>ko-ko-ko</t>
  </si>
  <si>
    <t>huawei y6 2019</t>
  </si>
  <si>
    <t>смартфон xiaomi redmi note 8 pro</t>
  </si>
  <si>
    <t>бразильское джиу-джитсу</t>
  </si>
  <si>
    <t>наполнитель подарочный</t>
  </si>
  <si>
    <t>лол сюрприз</t>
  </si>
  <si>
    <t>рафаэль</t>
  </si>
  <si>
    <t>акустический паралон</t>
  </si>
  <si>
    <t>resident evil village</t>
  </si>
  <si>
    <t>хлопковый шнур 3 мм</t>
  </si>
  <si>
    <t>velvet гель лак</t>
  </si>
  <si>
    <t>махровое полотенце детское</t>
  </si>
  <si>
    <t>психо трюки 69</t>
  </si>
  <si>
    <t>чехол на изголовье</t>
  </si>
  <si>
    <t>taccardi лоферы</t>
  </si>
  <si>
    <t>21053508</t>
  </si>
  <si>
    <t>джемпер женский зарина</t>
  </si>
  <si>
    <t>fox professional</t>
  </si>
  <si>
    <t>26864635</t>
  </si>
  <si>
    <t>в дорогу игрушки</t>
  </si>
  <si>
    <t>49227206</t>
  </si>
  <si>
    <t>домашние детские тапочки</t>
  </si>
  <si>
    <t>eclair</t>
  </si>
  <si>
    <t>shero</t>
  </si>
  <si>
    <t>платье муслин женское</t>
  </si>
  <si>
    <t>13556617</t>
  </si>
  <si>
    <t>26735601</t>
  </si>
  <si>
    <t>манежка</t>
  </si>
  <si>
    <t>масло сандала эфирное</t>
  </si>
  <si>
    <t>террариум пластик</t>
  </si>
  <si>
    <t>найк футболки мужские</t>
  </si>
  <si>
    <t>семена эвкалипта</t>
  </si>
  <si>
    <t>пицца резка</t>
  </si>
  <si>
    <t>37372288</t>
  </si>
  <si>
    <t>лаза</t>
  </si>
  <si>
    <t>наборы женские</t>
  </si>
  <si>
    <t>кофе в капсулах tassimo</t>
  </si>
  <si>
    <t xml:space="preserve">спортивный костюм тройка </t>
  </si>
  <si>
    <t>футболка лакоста</t>
  </si>
  <si>
    <t>халат эротик</t>
  </si>
  <si>
    <t>vorsh</t>
  </si>
  <si>
    <t>михаил москвин</t>
  </si>
  <si>
    <t>обновить wildberries</t>
  </si>
  <si>
    <t>куклы барби экстра</t>
  </si>
  <si>
    <t>блуза с декольте</t>
  </si>
  <si>
    <t xml:space="preserve">kylie </t>
  </si>
  <si>
    <t>65968934</t>
  </si>
  <si>
    <t>самолеты из пластика</t>
  </si>
  <si>
    <t>духовой шкаф bosch</t>
  </si>
  <si>
    <t>kapous шампунь безсульфатный</t>
  </si>
  <si>
    <t>iso разъем</t>
  </si>
  <si>
    <t>мини мелисса</t>
  </si>
  <si>
    <t>чехол на redmi телефон xiaomi</t>
  </si>
  <si>
    <t>лаванда масло</t>
  </si>
  <si>
    <t>светодиодные светильники на батарейках</t>
  </si>
  <si>
    <t>buffet</t>
  </si>
  <si>
    <t>дротик</t>
  </si>
  <si>
    <t>красное женское платье</t>
  </si>
  <si>
    <t>казанова текстиль</t>
  </si>
  <si>
    <t>сланцы на танкетке</t>
  </si>
  <si>
    <t>набор посуды детской столовой</t>
  </si>
  <si>
    <t>softlove</t>
  </si>
  <si>
    <t>фанатик рыбалка</t>
  </si>
  <si>
    <t>кеды vans authentic</t>
  </si>
  <si>
    <t>шерис</t>
  </si>
  <si>
    <t>юнни</t>
  </si>
  <si>
    <t>пластырь от мазолей</t>
  </si>
  <si>
    <t>конфаэль</t>
  </si>
  <si>
    <t>my size 69</t>
  </si>
  <si>
    <t>хубба бубба</t>
  </si>
  <si>
    <t>фипронил</t>
  </si>
  <si>
    <t>фотозона 1 годик</t>
  </si>
  <si>
    <t>салфетки цветные</t>
  </si>
  <si>
    <t>nechaev продукты</t>
  </si>
  <si>
    <t>пол в палатку</t>
  </si>
  <si>
    <t>задние фары</t>
  </si>
  <si>
    <t>мерцающие тени</t>
  </si>
  <si>
    <t>halo-beauty</t>
  </si>
  <si>
    <t>дарксайд</t>
  </si>
  <si>
    <t>носки красные детские</t>
  </si>
  <si>
    <t>брони желет</t>
  </si>
  <si>
    <t>папка первоклассника</t>
  </si>
  <si>
    <t>69192251</t>
  </si>
  <si>
    <t>белый лен крем</t>
  </si>
  <si>
    <t xml:space="preserve">мартин иден </t>
  </si>
  <si>
    <t>шитье платье</t>
  </si>
  <si>
    <t>стол кухоный</t>
  </si>
  <si>
    <t>уро урси</t>
  </si>
  <si>
    <t>бьюти бомб крем</t>
  </si>
  <si>
    <t>ixs</t>
  </si>
  <si>
    <t>haikyuu одежда</t>
  </si>
  <si>
    <t>двериндариум</t>
  </si>
  <si>
    <t>пустышка lovi 6-18</t>
  </si>
  <si>
    <t>туфли женские на платформе с ремешком</t>
  </si>
  <si>
    <t xml:space="preserve">пупсы </t>
  </si>
  <si>
    <t>телефон моторола</t>
  </si>
  <si>
    <t>lava me 2</t>
  </si>
  <si>
    <t>нить браслет</t>
  </si>
  <si>
    <t>тушь cabaret latex</t>
  </si>
  <si>
    <t xml:space="preserve">шотры </t>
  </si>
  <si>
    <t>носочки белые женские</t>
  </si>
  <si>
    <t>27594207</t>
  </si>
  <si>
    <t>любовь мамы</t>
  </si>
  <si>
    <t>хаги ваги черный игрушка</t>
  </si>
  <si>
    <t>фисташки 500 гр</t>
  </si>
  <si>
    <t xml:space="preserve">беретка </t>
  </si>
  <si>
    <t>стол металлический</t>
  </si>
  <si>
    <t>пакет холодильник</t>
  </si>
  <si>
    <t>браслет из камней на резинке</t>
  </si>
  <si>
    <t xml:space="preserve">бусины буквы </t>
  </si>
  <si>
    <t>детский столик со стульчиком</t>
  </si>
  <si>
    <t>раф</t>
  </si>
  <si>
    <t>детский костюм доктора</t>
  </si>
  <si>
    <t>набор детских резиночек</t>
  </si>
  <si>
    <t>лонгслив женский синий</t>
  </si>
  <si>
    <t>шл</t>
  </si>
  <si>
    <t>подъемник</t>
  </si>
  <si>
    <t>шкаф тканевый складной</t>
  </si>
  <si>
    <t>блоттеры</t>
  </si>
  <si>
    <t>футболка fuck</t>
  </si>
  <si>
    <t>чехлы на 13 про</t>
  </si>
  <si>
    <t xml:space="preserve">подарок на выпускной </t>
  </si>
  <si>
    <t>холодное восстановление</t>
  </si>
  <si>
    <t>38877978</t>
  </si>
  <si>
    <t>наушники накладные jbl</t>
  </si>
  <si>
    <t>краска garnier без аммиака</t>
  </si>
  <si>
    <t>69194796</t>
  </si>
  <si>
    <t>anthon berg</t>
  </si>
  <si>
    <t>стас</t>
  </si>
  <si>
    <t>желтый свитшот</t>
  </si>
  <si>
    <t xml:space="preserve">платье  летнее </t>
  </si>
  <si>
    <t>белвест обувь</t>
  </si>
  <si>
    <t>ручки mc gold</t>
  </si>
  <si>
    <t>25353099</t>
  </si>
  <si>
    <t>dos siberia</t>
  </si>
  <si>
    <t>чехол xiaomi 11t pro</t>
  </si>
  <si>
    <t xml:space="preserve">мишка фредди </t>
  </si>
  <si>
    <t>бампер на хонор 50</t>
  </si>
  <si>
    <t xml:space="preserve">кардиган женский на пуговицах </t>
  </si>
  <si>
    <t>ремешок huawei watch fit</t>
  </si>
  <si>
    <t>triumf</t>
  </si>
  <si>
    <t>luno dreams</t>
  </si>
  <si>
    <t>презервативы женские</t>
  </si>
  <si>
    <t>куртки женские кожаные весенние</t>
  </si>
  <si>
    <t>хрутка</t>
  </si>
  <si>
    <t>куку руку</t>
  </si>
  <si>
    <t>гвоздики соколов</t>
  </si>
  <si>
    <t>waistshop</t>
  </si>
  <si>
    <t>красовки адидас мужские</t>
  </si>
  <si>
    <t>полотенца на кухню</t>
  </si>
  <si>
    <t>дорожный утюг rowenta</t>
  </si>
  <si>
    <t>юкосан</t>
  </si>
  <si>
    <t>денас</t>
  </si>
  <si>
    <t>костюм охота рыбалка летний</t>
  </si>
  <si>
    <t>47340953</t>
  </si>
  <si>
    <t>метала искатель</t>
  </si>
  <si>
    <t>картина по номерам клаус</t>
  </si>
  <si>
    <t>игровые диски</t>
  </si>
  <si>
    <t>чио</t>
  </si>
  <si>
    <t>маленькие сумочки через плечо женские</t>
  </si>
  <si>
    <t xml:space="preserve">samsung galaxy a52 </t>
  </si>
  <si>
    <t>simbioz</t>
  </si>
  <si>
    <t>blu tack</t>
  </si>
  <si>
    <t>бока</t>
  </si>
  <si>
    <t>халат медицинский на пуговицах</t>
  </si>
  <si>
    <t>sandisk extreme</t>
  </si>
  <si>
    <t xml:space="preserve">платье из шифона </t>
  </si>
  <si>
    <t>чысы</t>
  </si>
  <si>
    <t>стекло редми нот 8</t>
  </si>
  <si>
    <t>67002167</t>
  </si>
  <si>
    <t>кроссовки romika</t>
  </si>
  <si>
    <t>сумка женские</t>
  </si>
  <si>
    <t>eva ubelhor</t>
  </si>
  <si>
    <t xml:space="preserve">проставочные кольца </t>
  </si>
  <si>
    <t>бутсы mizuno</t>
  </si>
  <si>
    <t>airpods pro чехол с карабином</t>
  </si>
  <si>
    <t>аврора демисезон</t>
  </si>
  <si>
    <t>55844342</t>
  </si>
  <si>
    <t>джеокс</t>
  </si>
  <si>
    <t>очки marc jacobs</t>
  </si>
  <si>
    <t>тиктак</t>
  </si>
  <si>
    <t>кроссовки мужские на липучках весна</t>
  </si>
  <si>
    <t>туфли черные женские на каблуке</t>
  </si>
  <si>
    <t xml:space="preserve">yarnart </t>
  </si>
  <si>
    <t>босоножки на устойчивом каблуке</t>
  </si>
  <si>
    <t>термометр медицинский ртутный</t>
  </si>
  <si>
    <t>костюм вампира</t>
  </si>
  <si>
    <t>имбирь в сахаре 1 кг</t>
  </si>
  <si>
    <t>33544913</t>
  </si>
  <si>
    <t>рубашка шифон</t>
  </si>
  <si>
    <t>кофе растворимый 190г</t>
  </si>
  <si>
    <t>kari рюкзак</t>
  </si>
  <si>
    <t>cameo by elen manasir</t>
  </si>
  <si>
    <t>фигурки евангелион</t>
  </si>
  <si>
    <t>брюки каппа</t>
  </si>
  <si>
    <t>парные футболки биба и боба</t>
  </si>
  <si>
    <t>тапочки smile of milady</t>
  </si>
  <si>
    <t>машинка робот</t>
  </si>
  <si>
    <t xml:space="preserve">уаз патриот </t>
  </si>
  <si>
    <t>кокосовое масло натуральное</t>
  </si>
  <si>
    <t>таблетки хлорные универсальные дп - 2t улучшенные евродез</t>
  </si>
  <si>
    <t>52206201</t>
  </si>
  <si>
    <t>подсвечник пасха</t>
  </si>
  <si>
    <t>сода лав</t>
  </si>
  <si>
    <t>cd карта</t>
  </si>
  <si>
    <t>средства от блох и клещей</t>
  </si>
  <si>
    <t>dilvin woman женский</t>
  </si>
  <si>
    <t>кросоаки</t>
  </si>
  <si>
    <t>серьги-каффы</t>
  </si>
  <si>
    <t>сапоги рыбалка охота</t>
  </si>
  <si>
    <t>k05</t>
  </si>
  <si>
    <t>la roche-posay пенка</t>
  </si>
  <si>
    <t>сумки бананки</t>
  </si>
  <si>
    <t>иван чай семена</t>
  </si>
  <si>
    <t>пульс</t>
  </si>
  <si>
    <t>бумажные деньги</t>
  </si>
  <si>
    <t>levis 501 original fit</t>
  </si>
  <si>
    <t>apple watch стекло</t>
  </si>
  <si>
    <t>телефоны раскладушки</t>
  </si>
  <si>
    <t>магнитный планшет игрушки</t>
  </si>
  <si>
    <t>фильтры гейзер</t>
  </si>
  <si>
    <t>горнолыжные штаны мужские</t>
  </si>
  <si>
    <t>купальники раздельный</t>
  </si>
  <si>
    <t>батарейка на iphone 6</t>
  </si>
  <si>
    <t>прозрачный клей</t>
  </si>
  <si>
    <t>е39</t>
  </si>
  <si>
    <t>чехол huawei p10 lite</t>
  </si>
  <si>
    <t>раскройный коврик</t>
  </si>
  <si>
    <t>живые цветы в горшках</t>
  </si>
  <si>
    <t>палас комнатный овальный</t>
  </si>
  <si>
    <t>adidas майка</t>
  </si>
  <si>
    <t>rainbow six siege</t>
  </si>
  <si>
    <t xml:space="preserve">florida корм </t>
  </si>
  <si>
    <t>волейбольные нарукавники</t>
  </si>
  <si>
    <t>фетр листовой</t>
  </si>
  <si>
    <t>часы amst</t>
  </si>
  <si>
    <t>тема индейка</t>
  </si>
  <si>
    <t>37748161</t>
  </si>
  <si>
    <t>жидкий колаген</t>
  </si>
  <si>
    <t>босоножки детские летние</t>
  </si>
  <si>
    <t>крудка</t>
  </si>
  <si>
    <t>пьер карден кроссовки</t>
  </si>
  <si>
    <t>туфли зеленые замшевые</t>
  </si>
  <si>
    <t>елм</t>
  </si>
  <si>
    <t>mast картриджи</t>
  </si>
  <si>
    <t xml:space="preserve">кексы </t>
  </si>
  <si>
    <t>flynova</t>
  </si>
  <si>
    <t>крючки owner</t>
  </si>
  <si>
    <t>домашние футболки</t>
  </si>
  <si>
    <t>14950976</t>
  </si>
  <si>
    <t xml:space="preserve">кольцо керамика </t>
  </si>
  <si>
    <t>ультратонкие</t>
  </si>
  <si>
    <t>ботинки зима</t>
  </si>
  <si>
    <t>чехол samsung j4 2018</t>
  </si>
  <si>
    <t>inlei brow</t>
  </si>
  <si>
    <t>марти рикина</t>
  </si>
  <si>
    <t>светер</t>
  </si>
  <si>
    <t>colorvibe</t>
  </si>
  <si>
    <t>накидка на детский стульчик</t>
  </si>
  <si>
    <t>рубашки мужские в клетку</t>
  </si>
  <si>
    <t>авто трек</t>
  </si>
  <si>
    <t>смартфон asus</t>
  </si>
  <si>
    <t xml:space="preserve">стразы на лицо </t>
  </si>
  <si>
    <t>измеритель почвы</t>
  </si>
  <si>
    <t>52802055</t>
  </si>
  <si>
    <t>мусс nivea</t>
  </si>
  <si>
    <t xml:space="preserve">алькантара </t>
  </si>
  <si>
    <t>uno super shine</t>
  </si>
  <si>
    <t xml:space="preserve">полуботинки женские весна </t>
  </si>
  <si>
    <t>numberblocks</t>
  </si>
  <si>
    <t>helen seward</t>
  </si>
  <si>
    <t>дуа</t>
  </si>
  <si>
    <t>21618270</t>
  </si>
  <si>
    <t>снпч canon</t>
  </si>
  <si>
    <t>ecco сандали</t>
  </si>
  <si>
    <t>молдинги на авто</t>
  </si>
  <si>
    <t>колье многослойное</t>
  </si>
  <si>
    <t>часы настенные в детскую комнату</t>
  </si>
  <si>
    <t>shower gel</t>
  </si>
  <si>
    <t>набор тинтов</t>
  </si>
  <si>
    <t>61815248</t>
  </si>
  <si>
    <t>ben</t>
  </si>
  <si>
    <t>кросовки женские кожа</t>
  </si>
  <si>
    <t>нож швейцарский victorinox spartan</t>
  </si>
  <si>
    <t>3д шторы</t>
  </si>
  <si>
    <t>венс кеды</t>
  </si>
  <si>
    <t>жаклин</t>
  </si>
  <si>
    <t>геншин импакт плакат</t>
  </si>
  <si>
    <t>бутылки avent philips</t>
  </si>
  <si>
    <t>брюки мужские хлопок классические</t>
  </si>
  <si>
    <t>13301930</t>
  </si>
  <si>
    <t>wawa</t>
  </si>
  <si>
    <t>klar</t>
  </si>
  <si>
    <t>2025384</t>
  </si>
  <si>
    <t>crosley</t>
  </si>
  <si>
    <t>маленькие фигурки игрушки</t>
  </si>
  <si>
    <t>bimax color</t>
  </si>
  <si>
    <t>beloved</t>
  </si>
  <si>
    <t>табу игра</t>
  </si>
  <si>
    <t>платочки детские</t>
  </si>
  <si>
    <t>egzo</t>
  </si>
  <si>
    <t>постельное белье простынь на резинке 160х200</t>
  </si>
  <si>
    <t>косметика палетки</t>
  </si>
  <si>
    <t>crystal art</t>
  </si>
  <si>
    <t xml:space="preserve">футболка хаги ваги </t>
  </si>
  <si>
    <t>сандали нордман</t>
  </si>
  <si>
    <t>фенечка из бисера</t>
  </si>
  <si>
    <t>daily garden</t>
  </si>
  <si>
    <t>донцова книги</t>
  </si>
  <si>
    <t>оге</t>
  </si>
  <si>
    <t>блуза с вышивкой</t>
  </si>
  <si>
    <t>вино красное полусладкое</t>
  </si>
  <si>
    <t>масло антицеллюлит</t>
  </si>
  <si>
    <t>argasmo шампунь</t>
  </si>
  <si>
    <t>смарт  часы</t>
  </si>
  <si>
    <t>samsung s21 plus</t>
  </si>
  <si>
    <t>чехол на oppo a9 2020</t>
  </si>
  <si>
    <t>72440021</t>
  </si>
  <si>
    <t>плед сканди</t>
  </si>
  <si>
    <t>линзы -4,75</t>
  </si>
  <si>
    <t>велигор</t>
  </si>
  <si>
    <t>инцифалитка</t>
  </si>
  <si>
    <t>красовки джорданы</t>
  </si>
  <si>
    <t>кровать-чердак</t>
  </si>
  <si>
    <t>манжета на тонометр</t>
  </si>
  <si>
    <t>матрас 180?200</t>
  </si>
  <si>
    <t>полуботинки мальчики</t>
  </si>
  <si>
    <t xml:space="preserve">рубаха </t>
  </si>
  <si>
    <t>кот на стекло</t>
  </si>
  <si>
    <t>mlesna чай</t>
  </si>
  <si>
    <t>comienzo</t>
  </si>
  <si>
    <t>платье романтичное женское</t>
  </si>
  <si>
    <t>подставка под пульт</t>
  </si>
  <si>
    <t>жилет кожа</t>
  </si>
  <si>
    <t>ботинки с сеткой</t>
  </si>
  <si>
    <t>глифос</t>
  </si>
  <si>
    <t>babywood</t>
  </si>
  <si>
    <t>вкладыши лактационные</t>
  </si>
  <si>
    <t>костюм летний с брюками женский</t>
  </si>
  <si>
    <t>макрокамера</t>
  </si>
  <si>
    <t>костюм спорт мужской</t>
  </si>
  <si>
    <t>букет лаванды</t>
  </si>
  <si>
    <t>сирийское мыло</t>
  </si>
  <si>
    <t xml:space="preserve">мусорные мешки </t>
  </si>
  <si>
    <t xml:space="preserve">костюм лен </t>
  </si>
  <si>
    <t>кружка цска</t>
  </si>
  <si>
    <t>раст</t>
  </si>
  <si>
    <t>волнистые гренки</t>
  </si>
  <si>
    <t>ткфли</t>
  </si>
  <si>
    <t>calvin klein шлепанцы</t>
  </si>
  <si>
    <t>skin food</t>
  </si>
  <si>
    <t xml:space="preserve">филипс </t>
  </si>
  <si>
    <t>шорты хлопок лен</t>
  </si>
  <si>
    <t>sea</t>
  </si>
  <si>
    <t>орбита</t>
  </si>
  <si>
    <t>modern clay</t>
  </si>
  <si>
    <t>куртка 3 в 1</t>
  </si>
  <si>
    <t>сажалки</t>
  </si>
  <si>
    <t>колготки с низкой талией</t>
  </si>
  <si>
    <t>крем черный жемчуг 56</t>
  </si>
  <si>
    <t>блок тетрадь на кольцах</t>
  </si>
  <si>
    <t>остин жакет</t>
  </si>
  <si>
    <t>42387047</t>
  </si>
  <si>
    <t>надин блузки</t>
  </si>
  <si>
    <t>кубок танцы</t>
  </si>
  <si>
    <t>неоновый браслет</t>
  </si>
  <si>
    <t>чай доброе утро</t>
  </si>
  <si>
    <t>swoya wear</t>
  </si>
  <si>
    <t>bts кружка</t>
  </si>
  <si>
    <t>вероника рот</t>
  </si>
  <si>
    <t>15975895</t>
  </si>
  <si>
    <t>тормозные колодки на велосипед</t>
  </si>
  <si>
    <t>детские джинсовые шорты</t>
  </si>
  <si>
    <t>floractive</t>
  </si>
  <si>
    <t>tom tailor платье</t>
  </si>
  <si>
    <t>поко м4</t>
  </si>
  <si>
    <t>сироп 1 литр</t>
  </si>
  <si>
    <t>лего клинок рассекающий демонов</t>
  </si>
  <si>
    <t xml:space="preserve">apieu </t>
  </si>
  <si>
    <t>накладки на грудь пушап</t>
  </si>
  <si>
    <t>ruixin pro</t>
  </si>
  <si>
    <t>alleanza</t>
  </si>
  <si>
    <t>набор ключей стелс</t>
  </si>
  <si>
    <t>купальник бандо с пушап</t>
  </si>
  <si>
    <t>набор бутылочек</t>
  </si>
  <si>
    <t>аммоний пищевой</t>
  </si>
  <si>
    <t>джинсы порванные</t>
  </si>
  <si>
    <t>постельное белье буба</t>
  </si>
  <si>
    <t>salomon gtx</t>
  </si>
  <si>
    <t>трусы женские шорты набор</t>
  </si>
  <si>
    <t>kappa костюм</t>
  </si>
  <si>
    <t>47589549</t>
  </si>
  <si>
    <t>эйвон спрей</t>
  </si>
  <si>
    <t xml:space="preserve">манга берсерк </t>
  </si>
  <si>
    <t>65904239</t>
  </si>
  <si>
    <t>стикеры на чехол телефона</t>
  </si>
  <si>
    <t>xiaomi 11 ultra</t>
  </si>
  <si>
    <t>литвин</t>
  </si>
  <si>
    <t>духи дольче габбана лайт блю</t>
  </si>
  <si>
    <t>solo mio женский</t>
  </si>
  <si>
    <t>smart baby</t>
  </si>
  <si>
    <t>летний брюки</t>
  </si>
  <si>
    <t>aftershokz</t>
  </si>
  <si>
    <t xml:space="preserve">маленькие наклейки </t>
  </si>
  <si>
    <t>alapuresa</t>
  </si>
  <si>
    <t>протеин матрикс</t>
  </si>
  <si>
    <t xml:space="preserve">микро зелень </t>
  </si>
  <si>
    <t>журнал топ модель</t>
  </si>
  <si>
    <t>провода высоковольтные</t>
  </si>
  <si>
    <t>маска спрей 24 в 1</t>
  </si>
  <si>
    <t>кофта guess</t>
  </si>
  <si>
    <t>акварельные карандаши koh-i-noor</t>
  </si>
  <si>
    <t>купальник женский слитные спортивный</t>
  </si>
  <si>
    <t>сапоги пвх мужские</t>
  </si>
  <si>
    <t>термошайбы</t>
  </si>
  <si>
    <t>шоколад с орехами</t>
  </si>
  <si>
    <t>коллаген newa</t>
  </si>
  <si>
    <t>измеритель ph</t>
  </si>
  <si>
    <t>купальник женский с высокими плавками</t>
  </si>
  <si>
    <t>носки с сеткой</t>
  </si>
  <si>
    <t>разноцветный скотч</t>
  </si>
  <si>
    <t>кружка из глины</t>
  </si>
  <si>
    <t>флешка с гравировкой</t>
  </si>
  <si>
    <t>stuart weitzman</t>
  </si>
  <si>
    <t xml:space="preserve">игрушка утка </t>
  </si>
  <si>
    <t xml:space="preserve">пальто длинное </t>
  </si>
  <si>
    <t>paola обувь</t>
  </si>
  <si>
    <t>душа</t>
  </si>
  <si>
    <t>trendyol женский</t>
  </si>
  <si>
    <t>сексбарьер</t>
  </si>
  <si>
    <t>me</t>
  </si>
  <si>
    <t>ell lourel</t>
  </si>
  <si>
    <t>автомат калашникова макет</t>
  </si>
  <si>
    <t>mypuff</t>
  </si>
  <si>
    <t>перокс</t>
  </si>
  <si>
    <t>nissan масло моторное</t>
  </si>
  <si>
    <t>myroma</t>
  </si>
  <si>
    <t>костюм лапша детский</t>
  </si>
  <si>
    <t>54396118</t>
  </si>
  <si>
    <t>чехол книжка хонор 9х</t>
  </si>
  <si>
    <t>пищевой краскопульт</t>
  </si>
  <si>
    <t>чехол на iphone 10 xs</t>
  </si>
  <si>
    <t>боди женские белые</t>
  </si>
  <si>
    <t>рыболовные снасти удочки</t>
  </si>
  <si>
    <t>футболки с бравл старс</t>
  </si>
  <si>
    <t>тактические сумки</t>
  </si>
  <si>
    <t>dr.althea</t>
  </si>
  <si>
    <t>маркер стираемый</t>
  </si>
  <si>
    <t>sweet shoes</t>
  </si>
  <si>
    <t>часы ксиоми ми бенд 5</t>
  </si>
  <si>
    <t>41597046</t>
  </si>
  <si>
    <t>lol boys</t>
  </si>
  <si>
    <t>samsung чехол</t>
  </si>
  <si>
    <t>средство от мошек</t>
  </si>
  <si>
    <t>гель лак с паталью</t>
  </si>
  <si>
    <t>шорты женские летние большого размера</t>
  </si>
  <si>
    <t>34238282</t>
  </si>
  <si>
    <t>платок в клетку</t>
  </si>
  <si>
    <t>серьги медицинские детские</t>
  </si>
  <si>
    <t>бюзгалтеры</t>
  </si>
  <si>
    <t>joma сороконожки</t>
  </si>
  <si>
    <t>зерна кукурузы</t>
  </si>
  <si>
    <t>эффектив</t>
  </si>
  <si>
    <t>джинсы мави</t>
  </si>
  <si>
    <t>книга пазл умка</t>
  </si>
  <si>
    <t>шевроны мвд</t>
  </si>
  <si>
    <t>страдающее средневековье игра</t>
  </si>
  <si>
    <t>тушенка барс</t>
  </si>
  <si>
    <t>сварог сварочный аппарат</t>
  </si>
  <si>
    <t>ветровка малышам</t>
  </si>
  <si>
    <t>туфли мужские весна</t>
  </si>
  <si>
    <t>часы ксиаоми</t>
  </si>
  <si>
    <t>темный рассвет</t>
  </si>
  <si>
    <t>jumper</t>
  </si>
  <si>
    <t>биолит продукты</t>
  </si>
  <si>
    <t>samsung s 10</t>
  </si>
  <si>
    <t>наушники apple 2</t>
  </si>
  <si>
    <t>топ incity</t>
  </si>
  <si>
    <t>16407158</t>
  </si>
  <si>
    <t>каучук на шею</t>
  </si>
  <si>
    <t>sternbauer</t>
  </si>
  <si>
    <t>wolta</t>
  </si>
  <si>
    <t>машинка moser</t>
  </si>
  <si>
    <t>макита электролобзик</t>
  </si>
  <si>
    <t>нишуми</t>
  </si>
  <si>
    <t>защитное стекло на honor 10 x lite</t>
  </si>
  <si>
    <t>amet</t>
  </si>
  <si>
    <t>средство от комаров на участке</t>
  </si>
  <si>
    <t>вайнеры</t>
  </si>
  <si>
    <t>dont touch my retinol</t>
  </si>
  <si>
    <t>релуи тинт</t>
  </si>
  <si>
    <t>строб контроллер</t>
  </si>
  <si>
    <t>41153011</t>
  </si>
  <si>
    <t>петкам</t>
  </si>
  <si>
    <t>love rep</t>
  </si>
  <si>
    <t>пакет тканевый</t>
  </si>
  <si>
    <t>термос 0.5 л</t>
  </si>
  <si>
    <t>бандаж плечевой детский</t>
  </si>
  <si>
    <t>бизиборд большой</t>
  </si>
  <si>
    <t>elgydium</t>
  </si>
  <si>
    <t>kolagen</t>
  </si>
  <si>
    <t>гейнео</t>
  </si>
  <si>
    <t>canoe</t>
  </si>
  <si>
    <t>летний офисный костюм</t>
  </si>
  <si>
    <t>kristobad</t>
  </si>
  <si>
    <t>madech</t>
  </si>
  <si>
    <t>unocat</t>
  </si>
  <si>
    <t>подарочный набор на новый год</t>
  </si>
  <si>
    <t xml:space="preserve">гуль </t>
  </si>
  <si>
    <t xml:space="preserve"> брюки мужские</t>
  </si>
  <si>
    <t>sister</t>
  </si>
  <si>
    <t>диванные подушки большие</t>
  </si>
  <si>
    <t>american tourister детский</t>
  </si>
  <si>
    <t>гиацинтовые бобы</t>
  </si>
  <si>
    <t>оливковое масло с трюфелем</t>
  </si>
  <si>
    <t>like духи</t>
  </si>
  <si>
    <t>молд член</t>
  </si>
  <si>
    <t>мармела</t>
  </si>
  <si>
    <t>дрофа</t>
  </si>
  <si>
    <t>ollin performance</t>
  </si>
  <si>
    <t>контейнер под сыпучие продукты</t>
  </si>
  <si>
    <t>семейное постельное белье поплин</t>
  </si>
  <si>
    <t>маска ананимус</t>
  </si>
  <si>
    <t>салатница пластик</t>
  </si>
  <si>
    <t>джинсы mom fit mango</t>
  </si>
  <si>
    <t>духи лакосте</t>
  </si>
  <si>
    <t>мужские секс игрушки</t>
  </si>
  <si>
    <t>лен платье размеры большие</t>
  </si>
  <si>
    <t>балон с газом</t>
  </si>
  <si>
    <t xml:space="preserve">guess футболка </t>
  </si>
  <si>
    <t>птицы в городе</t>
  </si>
  <si>
    <t>лабелла</t>
  </si>
  <si>
    <t>bon home</t>
  </si>
  <si>
    <t>спортивные брюки адидас женские</t>
  </si>
  <si>
    <t>57395775</t>
  </si>
  <si>
    <t>термо перчатка</t>
  </si>
  <si>
    <t>наволочка из шелка</t>
  </si>
  <si>
    <t>new balance fresh foam</t>
  </si>
  <si>
    <t>avon пенка</t>
  </si>
  <si>
    <t>чехол iphone 7 черный</t>
  </si>
  <si>
    <t>кролик пасха</t>
  </si>
  <si>
    <t>кеды женские asics</t>
  </si>
  <si>
    <t>церковный подсвечник</t>
  </si>
  <si>
    <t>семилак 3</t>
  </si>
  <si>
    <t>комбинезон защитный одноразовый</t>
  </si>
  <si>
    <t>пижаиа</t>
  </si>
  <si>
    <t xml:space="preserve">теплый воск </t>
  </si>
  <si>
    <t>фартук бровиста</t>
  </si>
  <si>
    <t>10996977</t>
  </si>
  <si>
    <t>чехол nokia g20</t>
  </si>
  <si>
    <t xml:space="preserve">петличка </t>
  </si>
  <si>
    <t>тазы банные</t>
  </si>
  <si>
    <t>geronea elite</t>
  </si>
  <si>
    <t>экономикс</t>
  </si>
  <si>
    <t>паровой утюг philips</t>
  </si>
  <si>
    <t>проводник</t>
  </si>
  <si>
    <t>sansha</t>
  </si>
  <si>
    <t xml:space="preserve">шторы плотные </t>
  </si>
  <si>
    <t>эластичный шнур</t>
  </si>
  <si>
    <t>35315897</t>
  </si>
  <si>
    <t>maxfactor крем пудра</t>
  </si>
  <si>
    <t xml:space="preserve">оллин шампунь </t>
  </si>
  <si>
    <t>39615537</t>
  </si>
  <si>
    <t>соевый соус с чесноком</t>
  </si>
  <si>
    <t>лего 3+</t>
  </si>
  <si>
    <t>шар машина</t>
  </si>
  <si>
    <t>порошок стиральный автомат чайка</t>
  </si>
  <si>
    <t>масло лореаль</t>
  </si>
  <si>
    <t>c6</t>
  </si>
  <si>
    <t>court</t>
  </si>
  <si>
    <t>rondell чайник</t>
  </si>
  <si>
    <t>smileroom</t>
  </si>
  <si>
    <t>джинсы женские турецкие</t>
  </si>
  <si>
    <t xml:space="preserve">черные маски </t>
  </si>
  <si>
    <t>толстовка зип</t>
  </si>
  <si>
    <t xml:space="preserve">бокалы под шампанское </t>
  </si>
  <si>
    <t>бейсболка порше</t>
  </si>
  <si>
    <t>спортивные женские костюмы утепленные на молнии</t>
  </si>
  <si>
    <t>стол кухонный овальный</t>
  </si>
  <si>
    <t>шампунь активатор роста волос</t>
  </si>
  <si>
    <t>поликорбанат</t>
  </si>
  <si>
    <t>джинсы колинс мужские</t>
  </si>
  <si>
    <t>под зубочистки вазочка</t>
  </si>
  <si>
    <t>таро вампиров</t>
  </si>
  <si>
    <t>пустышки 0 мес</t>
  </si>
  <si>
    <t>плед сова 3 в 1</t>
  </si>
  <si>
    <t>irishome</t>
  </si>
  <si>
    <t>коко шанель мадемуазель</t>
  </si>
  <si>
    <t>боди прозрачный</t>
  </si>
  <si>
    <t xml:space="preserve">атопик </t>
  </si>
  <si>
    <t>шнур iphone</t>
  </si>
  <si>
    <t>uomo</t>
  </si>
  <si>
    <t>aprell shop</t>
  </si>
  <si>
    <t>защитное стекло xs</t>
  </si>
  <si>
    <t>женские трусики с открытой промежностью</t>
  </si>
  <si>
    <t>рутокен лайт</t>
  </si>
  <si>
    <t>32750734</t>
  </si>
  <si>
    <t>зимний костюм женский утепленный</t>
  </si>
  <si>
    <t>блокнот будущего</t>
  </si>
  <si>
    <t>зарина блузки</t>
  </si>
  <si>
    <t>22283368</t>
  </si>
  <si>
    <t>коковита</t>
  </si>
  <si>
    <t>термопленка на стол</t>
  </si>
  <si>
    <t>целебные травы</t>
  </si>
  <si>
    <t>muya</t>
  </si>
  <si>
    <t>бежевые обувь</t>
  </si>
  <si>
    <t>пандус</t>
  </si>
  <si>
    <t>лосьон от черных точек</t>
  </si>
  <si>
    <t>стренч</t>
  </si>
  <si>
    <t>ботинки ecco мужские</t>
  </si>
  <si>
    <t>тишка футболки</t>
  </si>
  <si>
    <t>чехол samsung a70</t>
  </si>
  <si>
    <t>худи бежевое женское</t>
  </si>
  <si>
    <t>подводные очки</t>
  </si>
  <si>
    <t>шлепанцы домашние</t>
  </si>
  <si>
    <t>толстовка оджи</t>
  </si>
  <si>
    <t>краска экселанс</t>
  </si>
  <si>
    <t>сказки волшебного леса</t>
  </si>
  <si>
    <t>медведь из роз</t>
  </si>
  <si>
    <t>открытки спасибо</t>
  </si>
  <si>
    <t>кросовки асикс мужские</t>
  </si>
  <si>
    <t>подушка в автолюльку</t>
  </si>
  <si>
    <t>очки от расклева</t>
  </si>
  <si>
    <t>кофты короткие</t>
  </si>
  <si>
    <t>цветные скотчи</t>
  </si>
  <si>
    <t>семена портулак</t>
  </si>
  <si>
    <t>lizya</t>
  </si>
  <si>
    <t>джинсы westland</t>
  </si>
  <si>
    <t>доктор эль</t>
  </si>
  <si>
    <t>микроферма</t>
  </si>
  <si>
    <t>нижнее белье красное</t>
  </si>
  <si>
    <t>топ с капюшоном</t>
  </si>
  <si>
    <t>лосины детские спортивные</t>
  </si>
  <si>
    <t>la roche-posay hydraphase</t>
  </si>
  <si>
    <t>усы театральные</t>
  </si>
  <si>
    <t>полло</t>
  </si>
  <si>
    <t>джинсовый комбез</t>
  </si>
  <si>
    <t>35657110</t>
  </si>
  <si>
    <t>сатин люкс</t>
  </si>
  <si>
    <t>хайнс</t>
  </si>
  <si>
    <t>колготки acoola</t>
  </si>
  <si>
    <t>масло кокосовое рафинированное</t>
  </si>
  <si>
    <t>теплон</t>
  </si>
  <si>
    <t>сервировочные доски</t>
  </si>
  <si>
    <t>мужской банный халат</t>
  </si>
  <si>
    <t>yllo</t>
  </si>
  <si>
    <t>кросовки ребок</t>
  </si>
  <si>
    <t>краска по камню</t>
  </si>
  <si>
    <t>футблки</t>
  </si>
  <si>
    <t>кари босоножки</t>
  </si>
  <si>
    <t>костюм reima</t>
  </si>
  <si>
    <t>bioblas</t>
  </si>
  <si>
    <t>бюз карат женский</t>
  </si>
  <si>
    <t>пупс кукла игрушки</t>
  </si>
  <si>
    <t>ротфронт конфеты</t>
  </si>
  <si>
    <t>блокнот наруто</t>
  </si>
  <si>
    <t>теплый халат</t>
  </si>
  <si>
    <t>envirosax</t>
  </si>
  <si>
    <t>асасин</t>
  </si>
  <si>
    <t>cavaletti обувь</t>
  </si>
  <si>
    <t>nik mole</t>
  </si>
  <si>
    <t>блузка хлопок лен</t>
  </si>
  <si>
    <t>а4 влад мерч футболка</t>
  </si>
  <si>
    <t>бисер китайский</t>
  </si>
  <si>
    <t>компас жидкостный</t>
  </si>
  <si>
    <t>холщовые мешочки</t>
  </si>
  <si>
    <t>оливка clothes</t>
  </si>
  <si>
    <t>часы на стол</t>
  </si>
  <si>
    <t>апрель женский</t>
  </si>
  <si>
    <t>вилка type c</t>
  </si>
  <si>
    <t>бампер на самсунг</t>
  </si>
  <si>
    <t xml:space="preserve">шорты  </t>
  </si>
  <si>
    <t>чехол на а10</t>
  </si>
  <si>
    <t>senselle by felina</t>
  </si>
  <si>
    <t>платок на голову детский</t>
  </si>
  <si>
    <t>чехол книжка vivo y31</t>
  </si>
  <si>
    <t>жакет на девочку</t>
  </si>
  <si>
    <t>плащ атака титанов</t>
  </si>
  <si>
    <t>axe кожа и печеньки</t>
  </si>
  <si>
    <t>58992814</t>
  </si>
  <si>
    <t>чехол huawei y5p</t>
  </si>
  <si>
    <t>цыфры на дверь</t>
  </si>
  <si>
    <t>купальник  слитный</t>
  </si>
  <si>
    <t>гончаров</t>
  </si>
  <si>
    <t>морковки монтессори</t>
  </si>
  <si>
    <t>полы</t>
  </si>
  <si>
    <t>мастиж</t>
  </si>
  <si>
    <t>от загара крем</t>
  </si>
  <si>
    <t>purina dog chow</t>
  </si>
  <si>
    <t>солнцезащитные очки без оправы</t>
  </si>
  <si>
    <t>кеды puma женские platform</t>
  </si>
  <si>
    <t>белые кроссовки на мальчика</t>
  </si>
  <si>
    <t>печенье диетическое</t>
  </si>
  <si>
    <t>наматрасник 120х190</t>
  </si>
  <si>
    <t>дурак</t>
  </si>
  <si>
    <t>mark andre</t>
  </si>
  <si>
    <t>smart watch apple</t>
  </si>
  <si>
    <t xml:space="preserve">вешалка на дверь </t>
  </si>
  <si>
    <t xml:space="preserve">лекало </t>
  </si>
  <si>
    <t>фонарик эра</t>
  </si>
  <si>
    <t>телефоны oppo</t>
  </si>
  <si>
    <t>yoko sun трусики</t>
  </si>
  <si>
    <t xml:space="preserve">сыворотки </t>
  </si>
  <si>
    <t>пантомакс</t>
  </si>
  <si>
    <t>сейлор мун косметика</t>
  </si>
  <si>
    <t>набор постеров в рамке</t>
  </si>
  <si>
    <t>браслет силиконовый взрослый</t>
  </si>
  <si>
    <t>утюжок с титановыми пластинами</t>
  </si>
  <si>
    <t>скей</t>
  </si>
  <si>
    <t>м+д обувь</t>
  </si>
  <si>
    <t>майка под жакет</t>
  </si>
  <si>
    <t>satinique</t>
  </si>
  <si>
    <t>бюстгальтер бесшовный большой размер</t>
  </si>
  <si>
    <t>утка на панель авто</t>
  </si>
  <si>
    <t>наушники huawei honor</t>
  </si>
  <si>
    <t>значок форд</t>
  </si>
  <si>
    <t>hockey</t>
  </si>
  <si>
    <t>трусы с хелоу китти</t>
  </si>
  <si>
    <t>беллакт комфорт</t>
  </si>
  <si>
    <t>стоп сигнал на велосипед</t>
  </si>
  <si>
    <t>36105541</t>
  </si>
  <si>
    <t>forceberg</t>
  </si>
  <si>
    <t>джут 4 мм</t>
  </si>
  <si>
    <t xml:space="preserve">носки высокие женские </t>
  </si>
  <si>
    <t>mody</t>
  </si>
  <si>
    <t>ma.nyo</t>
  </si>
  <si>
    <t>dant kanti</t>
  </si>
  <si>
    <t>мыло жидкое 5л</t>
  </si>
  <si>
    <t xml:space="preserve">помада мэйбелин </t>
  </si>
  <si>
    <t>тинель</t>
  </si>
  <si>
    <t>borsa</t>
  </si>
  <si>
    <t xml:space="preserve">картофель семенной </t>
  </si>
  <si>
    <t>gfn</t>
  </si>
  <si>
    <t>шпора</t>
  </si>
  <si>
    <t>на стиральную машину органайзер</t>
  </si>
  <si>
    <t>reebok брюки женские</t>
  </si>
  <si>
    <t>парадный костюм</t>
  </si>
  <si>
    <t>гарри поттер носки</t>
  </si>
  <si>
    <t>камера ксиоми</t>
  </si>
  <si>
    <t>baon лето</t>
  </si>
  <si>
    <t>костюм барби</t>
  </si>
  <si>
    <t xml:space="preserve">крафтовые пакеты </t>
  </si>
  <si>
    <t>тент на песочницу</t>
  </si>
  <si>
    <t>ezhen</t>
  </si>
  <si>
    <t>чехлы на айфон 5</t>
  </si>
  <si>
    <t>кеды  adidas</t>
  </si>
  <si>
    <t>шапка кепка</t>
  </si>
  <si>
    <t>greenfield green melissa</t>
  </si>
  <si>
    <t>ободок тонкий</t>
  </si>
  <si>
    <t>тоннели в уши</t>
  </si>
  <si>
    <t>светофор дорожные знаки</t>
  </si>
  <si>
    <t>полотенце декатлон</t>
  </si>
  <si>
    <t>eva foam</t>
  </si>
  <si>
    <t>заменитель сахара милфорд</t>
  </si>
  <si>
    <t>tweed</t>
  </si>
  <si>
    <t>меланжница</t>
  </si>
  <si>
    <t>вещи мужские</t>
  </si>
  <si>
    <t>фунтик</t>
  </si>
  <si>
    <t>тапочки домашние меховые</t>
  </si>
  <si>
    <t>полотенце с рисунками</t>
  </si>
  <si>
    <t>сверло по плитке</t>
  </si>
  <si>
    <t>usb кабель iphone</t>
  </si>
  <si>
    <t xml:space="preserve">из бисера </t>
  </si>
  <si>
    <t>ватные матрасы</t>
  </si>
  <si>
    <t>elis одежда блузка</t>
  </si>
  <si>
    <t>футболки с черепом</t>
  </si>
  <si>
    <t>футболка шанель</t>
  </si>
  <si>
    <t>прозрачный чехол на 7 iphone</t>
  </si>
  <si>
    <t>платье молочного цвета</t>
  </si>
  <si>
    <t>форма вов</t>
  </si>
  <si>
    <t xml:space="preserve">топ базовый </t>
  </si>
  <si>
    <t>вольт</t>
  </si>
  <si>
    <t>коврик защитный</t>
  </si>
  <si>
    <t>gloria jeans лосины</t>
  </si>
  <si>
    <t>кольца золото</t>
  </si>
  <si>
    <t>philosophy by alex kontier</t>
  </si>
  <si>
    <t>simple organic</t>
  </si>
  <si>
    <t>очки солнечные розовые</t>
  </si>
  <si>
    <t>одежда с принтом</t>
  </si>
  <si>
    <t>противогазы ссср</t>
  </si>
  <si>
    <t>конфеты кит кат</t>
  </si>
  <si>
    <t>ходунки chicco</t>
  </si>
  <si>
    <t>джинсовые сумки</t>
  </si>
  <si>
    <t>ботельоны</t>
  </si>
  <si>
    <t>coritsa</t>
  </si>
  <si>
    <t>стеллаж детский книжный</t>
  </si>
  <si>
    <t>на природу</t>
  </si>
  <si>
    <t>пальто на синтепоне женское осеннее</t>
  </si>
  <si>
    <t>брошь на пиджак</t>
  </si>
  <si>
    <t>проливной чайник</t>
  </si>
  <si>
    <t>ботинки мужские осенние кожаные</t>
  </si>
  <si>
    <t>блузки оджи</t>
  </si>
  <si>
    <t>xgel</t>
  </si>
  <si>
    <t>есентуки 17</t>
  </si>
  <si>
    <t>набор динозавры</t>
  </si>
  <si>
    <t>voopoo drag x</t>
  </si>
  <si>
    <t>поветру</t>
  </si>
  <si>
    <t>3420118</t>
  </si>
  <si>
    <t xml:space="preserve">джин </t>
  </si>
  <si>
    <t>одевайте</t>
  </si>
  <si>
    <t>модал ткань</t>
  </si>
  <si>
    <t>водонагреватель на кран</t>
  </si>
  <si>
    <t>ruway</t>
  </si>
  <si>
    <t>леопольд</t>
  </si>
  <si>
    <t>saimaa</t>
  </si>
  <si>
    <t>coccolino</t>
  </si>
  <si>
    <t>м40</t>
  </si>
  <si>
    <t>резиновый мужчина</t>
  </si>
  <si>
    <t>корсет винтажный</t>
  </si>
  <si>
    <t>джинсы голубые клеш</t>
  </si>
  <si>
    <t>джинсы с низкой талией</t>
  </si>
  <si>
    <t>бокалы с двойным стеклом</t>
  </si>
  <si>
    <t xml:space="preserve">элайнеры </t>
  </si>
  <si>
    <t>фк милан</t>
  </si>
  <si>
    <t>пижама космос</t>
  </si>
  <si>
    <t>презерватив контекс</t>
  </si>
  <si>
    <t>мед с прополисом</t>
  </si>
  <si>
    <t>костюм спортивный клеш</t>
  </si>
  <si>
    <t xml:space="preserve">блузка-боди </t>
  </si>
  <si>
    <t>лонгслив в полоску оверсайз</t>
  </si>
  <si>
    <t>салфетки трехслойные</t>
  </si>
  <si>
    <t>постеры гарри поттер</t>
  </si>
  <si>
    <t>чехол книжка айфон 11</t>
  </si>
  <si>
    <t>напильник по дереву</t>
  </si>
  <si>
    <t>крючки детские</t>
  </si>
  <si>
    <t>юбка -брюки</t>
  </si>
  <si>
    <t xml:space="preserve">рюкзак женский спортивный </t>
  </si>
  <si>
    <t>гигрометр с выносным датчиком</t>
  </si>
  <si>
    <t>atopic гель</t>
  </si>
  <si>
    <t>рбк</t>
  </si>
  <si>
    <t>сансей</t>
  </si>
  <si>
    <t>beyond</t>
  </si>
  <si>
    <t>тамаоны</t>
  </si>
  <si>
    <t>sims 2</t>
  </si>
  <si>
    <t>наклейка адидас</t>
  </si>
  <si>
    <t>signal</t>
  </si>
  <si>
    <t>65662009</t>
  </si>
  <si>
    <t>робот детский игрушки</t>
  </si>
  <si>
    <t>honor 7a pro</t>
  </si>
  <si>
    <t>chevrolet niva</t>
  </si>
  <si>
    <t>стиральный порошок автомат сарма</t>
  </si>
  <si>
    <t>мелиса семена</t>
  </si>
  <si>
    <t>расенган</t>
  </si>
  <si>
    <t>40 женские колготки ден</t>
  </si>
  <si>
    <t>realme 8 pro 8</t>
  </si>
  <si>
    <t>фарфор сысерти</t>
  </si>
  <si>
    <t>armani emporio очки</t>
  </si>
  <si>
    <t xml:space="preserve">rondell </t>
  </si>
  <si>
    <t>мадина</t>
  </si>
  <si>
    <t>bjd</t>
  </si>
  <si>
    <t>мини гофре</t>
  </si>
  <si>
    <t xml:space="preserve">колесики </t>
  </si>
  <si>
    <t>весы безмен</t>
  </si>
  <si>
    <t>платье 80 размер</t>
  </si>
  <si>
    <t>mobile legend</t>
  </si>
  <si>
    <t>гель synergetic</t>
  </si>
  <si>
    <t>хрюша</t>
  </si>
  <si>
    <t>41489041</t>
  </si>
  <si>
    <t>эполет</t>
  </si>
  <si>
    <t>скатерть с вышивкой</t>
  </si>
  <si>
    <t>lime кофта</t>
  </si>
  <si>
    <t>41241418</t>
  </si>
  <si>
    <t xml:space="preserve">порошок ариэль </t>
  </si>
  <si>
    <t>лист черного ореха</t>
  </si>
  <si>
    <t>женский махровый халат</t>
  </si>
  <si>
    <t>подлокотник ваз 2115</t>
  </si>
  <si>
    <t>50357869</t>
  </si>
  <si>
    <t>ear pods</t>
  </si>
  <si>
    <t>пальт</t>
  </si>
  <si>
    <t>renew professional</t>
  </si>
  <si>
    <t>пиджак юбка</t>
  </si>
  <si>
    <t xml:space="preserve">cool club </t>
  </si>
  <si>
    <t>бдсм одежда</t>
  </si>
  <si>
    <t>чехол на виво у 31</t>
  </si>
  <si>
    <t>перчатки вратарские adidas</t>
  </si>
  <si>
    <t xml:space="preserve">softshell </t>
  </si>
  <si>
    <t>босоножки 34 размер женские</t>
  </si>
  <si>
    <t>шампунь китайский</t>
  </si>
  <si>
    <t>ipad 11 pro</t>
  </si>
  <si>
    <t>forte love</t>
  </si>
  <si>
    <t>брюки оверсайз школьные</t>
  </si>
  <si>
    <t>ирригатор kitfort</t>
  </si>
  <si>
    <t>стекло на apple watch 7</t>
  </si>
  <si>
    <t>8005798</t>
  </si>
  <si>
    <t>детский трехколесный самокат</t>
  </si>
  <si>
    <t>46531888</t>
  </si>
  <si>
    <t>far away rebel</t>
  </si>
  <si>
    <t>постеры музыка</t>
  </si>
  <si>
    <t>58241158</t>
  </si>
  <si>
    <t>loreal true match</t>
  </si>
  <si>
    <t>футболка с китти</t>
  </si>
  <si>
    <t>спортивный костюм женский теплый тройка</t>
  </si>
  <si>
    <t>12257745</t>
  </si>
  <si>
    <t>бегство от близости</t>
  </si>
  <si>
    <t>31335595</t>
  </si>
  <si>
    <t>furlux солнцезащитные очки</t>
  </si>
  <si>
    <t>кот басик 25 см</t>
  </si>
  <si>
    <t>серебро россии цепочка</t>
  </si>
  <si>
    <t>толстовка koton</t>
  </si>
  <si>
    <t>дровоколы электрические huter</t>
  </si>
  <si>
    <t>кашпо напольное ротанг</t>
  </si>
  <si>
    <t xml:space="preserve">кеды найк мужские </t>
  </si>
  <si>
    <t>велюр текс</t>
  </si>
  <si>
    <t>лего маенкрафт</t>
  </si>
  <si>
    <t>каша мистраль в пакетиках</t>
  </si>
  <si>
    <t>поезд конструктор</t>
  </si>
  <si>
    <t>49878329</t>
  </si>
  <si>
    <t>брюки цветные женские</t>
  </si>
  <si>
    <t>телевидение</t>
  </si>
  <si>
    <t>панама унисекс</t>
  </si>
  <si>
    <t>рыжий кот швабра</t>
  </si>
  <si>
    <t>zuii organic</t>
  </si>
  <si>
    <t>машина каталка с ручкой</t>
  </si>
  <si>
    <t xml:space="preserve">индиго шампунь </t>
  </si>
  <si>
    <t>кристалл мечты ювелирное украшение</t>
  </si>
  <si>
    <t>босоножки лето</t>
  </si>
  <si>
    <t>джек керуак</t>
  </si>
  <si>
    <t>29142655</t>
  </si>
  <si>
    <t>ремень женский синий</t>
  </si>
  <si>
    <t>givenchy тушь</t>
  </si>
  <si>
    <t>mousse tooth</t>
  </si>
  <si>
    <t xml:space="preserve">american </t>
  </si>
  <si>
    <t>54015398</t>
  </si>
  <si>
    <t>соевое масло</t>
  </si>
  <si>
    <t>гепатромбин</t>
  </si>
  <si>
    <t>парафиновые свечи</t>
  </si>
  <si>
    <t>кубик рубик 6 на 6</t>
  </si>
  <si>
    <t>летние джогеры</t>
  </si>
  <si>
    <t>красивые туфли</t>
  </si>
  <si>
    <t>постельное белье борис</t>
  </si>
  <si>
    <t>брюки со стрелками женские</t>
  </si>
  <si>
    <t>59971917</t>
  </si>
  <si>
    <t>rexona антиперспирант</t>
  </si>
  <si>
    <t>женские джинсы mom</t>
  </si>
  <si>
    <t>джинсы женские мамс</t>
  </si>
  <si>
    <t>миндаль 500 гр</t>
  </si>
  <si>
    <t>учим английский</t>
  </si>
  <si>
    <t>hohloon куртка</t>
  </si>
  <si>
    <t>свитер сетка</t>
  </si>
  <si>
    <t>пиранези</t>
  </si>
  <si>
    <t>экогель</t>
  </si>
  <si>
    <t>саукони</t>
  </si>
  <si>
    <t xml:space="preserve">кашкорсе </t>
  </si>
  <si>
    <t>красные брюки женские летние</t>
  </si>
  <si>
    <t>zaxy обувь</t>
  </si>
  <si>
    <t>betaine</t>
  </si>
  <si>
    <t>игра эрудит</t>
  </si>
  <si>
    <t>свитер рукава</t>
  </si>
  <si>
    <t>fellz</t>
  </si>
  <si>
    <t xml:space="preserve">чехол на хонор 9с </t>
  </si>
  <si>
    <t>блоктоп</t>
  </si>
  <si>
    <t>наволочка гобелен</t>
  </si>
  <si>
    <t xml:space="preserve">nike кеды женские </t>
  </si>
  <si>
    <t>всего лишь полностью</t>
  </si>
  <si>
    <t>genshin impact стикеры</t>
  </si>
  <si>
    <t>плеймаст</t>
  </si>
  <si>
    <t>каприс обувь</t>
  </si>
  <si>
    <t>incanto kids</t>
  </si>
  <si>
    <t>фигурки мортал комбат</t>
  </si>
  <si>
    <t>оригинальный провод apple</t>
  </si>
  <si>
    <t>кроссовки мужские ральф</t>
  </si>
  <si>
    <t>холодильник игрушка</t>
  </si>
  <si>
    <t>пивной концентрат</t>
  </si>
  <si>
    <t>сарафан муслин</t>
  </si>
  <si>
    <t xml:space="preserve">собаки </t>
  </si>
  <si>
    <t>us poli</t>
  </si>
  <si>
    <t>платье короткое вечернее</t>
  </si>
  <si>
    <t>широкие джинсы детские</t>
  </si>
  <si>
    <t xml:space="preserve">гиацинт </t>
  </si>
  <si>
    <t>шлем каратэ</t>
  </si>
  <si>
    <t>рейзор</t>
  </si>
  <si>
    <t>,jlb</t>
  </si>
  <si>
    <t>мирабель</t>
  </si>
  <si>
    <t>освежитель воздуха палочки</t>
  </si>
  <si>
    <t>макс корж футболка</t>
  </si>
  <si>
    <t>delux m800</t>
  </si>
  <si>
    <t>marimay</t>
  </si>
  <si>
    <t>детское пюре бабушкино лукошко</t>
  </si>
  <si>
    <t>fashion обувь</t>
  </si>
  <si>
    <t>мексиканский костюм</t>
  </si>
  <si>
    <t>гимнастерки</t>
  </si>
  <si>
    <t>боксерские перчатки 16 унций</t>
  </si>
  <si>
    <t>полотенце махровое 70х140 набор</t>
  </si>
  <si>
    <t>сумка с бахрамой</t>
  </si>
  <si>
    <t>платок на венчание</t>
  </si>
  <si>
    <t>подарочный набор шампунь</t>
  </si>
  <si>
    <t>baon футболка</t>
  </si>
  <si>
    <t>почвогрунт универсальный</t>
  </si>
  <si>
    <t xml:space="preserve">сети рыболовные </t>
  </si>
  <si>
    <t>fitnesshok</t>
  </si>
  <si>
    <t>spanx</t>
  </si>
  <si>
    <t>мусики</t>
  </si>
  <si>
    <t>футболка программист</t>
  </si>
  <si>
    <t>oodji толстовка</t>
  </si>
  <si>
    <t>цветные стаканчики</t>
  </si>
  <si>
    <t>гном игрушка</t>
  </si>
  <si>
    <t>брюки mom</t>
  </si>
  <si>
    <t>незнайка все книги</t>
  </si>
  <si>
    <t>свеча лаванда</t>
  </si>
  <si>
    <t>кронштейн душевой</t>
  </si>
  <si>
    <t>38440904</t>
  </si>
  <si>
    <t>духи цитрусовые женские</t>
  </si>
  <si>
    <t>платье поло женское длинное</t>
  </si>
  <si>
    <t>наклейка nike</t>
  </si>
  <si>
    <t>платье из искусственной кожи</t>
  </si>
  <si>
    <t xml:space="preserve">cosmo </t>
  </si>
  <si>
    <t>доктор берг</t>
  </si>
  <si>
    <t xml:space="preserve"> сабо</t>
  </si>
  <si>
    <t>декоративный корсет</t>
  </si>
  <si>
    <t>картридж на smok novo 2</t>
  </si>
  <si>
    <t>декоративный камень на дачу</t>
  </si>
  <si>
    <t xml:space="preserve">спасибо </t>
  </si>
  <si>
    <t>70307556</t>
  </si>
  <si>
    <t>памперсы 50 штук</t>
  </si>
  <si>
    <t>спецтекс 37</t>
  </si>
  <si>
    <t>sam</t>
  </si>
  <si>
    <t>тетрадь с инстасамкой</t>
  </si>
  <si>
    <t>кофе egoist</t>
  </si>
  <si>
    <t>knit</t>
  </si>
  <si>
    <t>аркаша</t>
  </si>
  <si>
    <t>заглушка литого диска</t>
  </si>
  <si>
    <t>today духи</t>
  </si>
  <si>
    <t>mark formelle колготки</t>
  </si>
  <si>
    <t>70039240</t>
  </si>
  <si>
    <t>regatta мужской</t>
  </si>
  <si>
    <t>расширитель арок</t>
  </si>
  <si>
    <t>кроссовки мужские ребок</t>
  </si>
  <si>
    <t>защитное стекло на ксиаоми</t>
  </si>
  <si>
    <t>бифри трусы</t>
  </si>
  <si>
    <t>волосы шампуни и кондиционеры</t>
  </si>
  <si>
    <t>стиральный порошок 20 в 1</t>
  </si>
  <si>
    <t>toptop рубашка</t>
  </si>
  <si>
    <t>минераловатные пробки</t>
  </si>
  <si>
    <t>спортивки kappa</t>
  </si>
  <si>
    <t>полезные машины</t>
  </si>
  <si>
    <t>аквафор фаворит</t>
  </si>
  <si>
    <t>изюм сушеный</t>
  </si>
  <si>
    <t>рама со стеклом</t>
  </si>
  <si>
    <t>чехол на oppo a15s</t>
  </si>
  <si>
    <t>топ befree с рукавами</t>
  </si>
  <si>
    <t>dea mia</t>
  </si>
  <si>
    <t>bellissima фен</t>
  </si>
  <si>
    <t xml:space="preserve">вибротрусики </t>
  </si>
  <si>
    <t>parisienne</t>
  </si>
  <si>
    <t>брюки мужские спортивные больших размеров</t>
  </si>
  <si>
    <t>отбеливатель первый снег</t>
  </si>
  <si>
    <t>брюки полиэстер</t>
  </si>
  <si>
    <t>tcl 20b чехол</t>
  </si>
  <si>
    <t>цветок в волосы</t>
  </si>
  <si>
    <t>кравати</t>
  </si>
  <si>
    <t>носочки короткие</t>
  </si>
  <si>
    <t>крепежи</t>
  </si>
  <si>
    <t>спортивный комплекс уличный</t>
  </si>
  <si>
    <t>red meter</t>
  </si>
  <si>
    <t>на грани</t>
  </si>
  <si>
    <t>паштет куриный</t>
  </si>
  <si>
    <t>пальто жакет</t>
  </si>
  <si>
    <t>кеды polo</t>
  </si>
  <si>
    <t>elady</t>
  </si>
  <si>
    <t>струйный перцовый</t>
  </si>
  <si>
    <t>колесо велосипедное 26</t>
  </si>
  <si>
    <t>ботильоны женские на танкетке</t>
  </si>
  <si>
    <t>шары 1 год</t>
  </si>
  <si>
    <t>дидактические карточки</t>
  </si>
  <si>
    <t>пистолет пневматический металлический пм</t>
  </si>
  <si>
    <t>мое тело</t>
  </si>
  <si>
    <t>фитнес питание</t>
  </si>
  <si>
    <t>лонгслив хлопок женский</t>
  </si>
  <si>
    <t>jacobs crema</t>
  </si>
  <si>
    <t>кепка 5.11</t>
  </si>
  <si>
    <t>текстильный ремень</t>
  </si>
  <si>
    <t>позолота</t>
  </si>
  <si>
    <t>trimay маска</t>
  </si>
  <si>
    <t>66795</t>
  </si>
  <si>
    <t>накручивать волосы</t>
  </si>
  <si>
    <t>mixit пилинг</t>
  </si>
  <si>
    <t>экзин крем</t>
  </si>
  <si>
    <t>2026131</t>
  </si>
  <si>
    <t>мокасины женские черные</t>
  </si>
  <si>
    <t>nivea крем дневной</t>
  </si>
  <si>
    <t>рубашка в коетку</t>
  </si>
  <si>
    <t>футболки мужские остин</t>
  </si>
  <si>
    <t xml:space="preserve">ботинки на девочку </t>
  </si>
  <si>
    <t>33263727</t>
  </si>
  <si>
    <t>пазл 3+</t>
  </si>
  <si>
    <t>stellary skin</t>
  </si>
  <si>
    <t xml:space="preserve">осьминожка </t>
  </si>
  <si>
    <t>презервативы унилатекс</t>
  </si>
  <si>
    <t>ресивер тв</t>
  </si>
  <si>
    <t>davines momo</t>
  </si>
  <si>
    <t>черные мужские кроссовки</t>
  </si>
  <si>
    <t>black aqua</t>
  </si>
  <si>
    <t>штаны спортивные мужские летние адидас</t>
  </si>
  <si>
    <t>бордовые джинсы</t>
  </si>
  <si>
    <t>корсет розовый</t>
  </si>
  <si>
    <t>aisha</t>
  </si>
  <si>
    <t>трикотажное полотно</t>
  </si>
  <si>
    <t>психотрюки книга</t>
  </si>
  <si>
    <t>дипломный проект</t>
  </si>
  <si>
    <t>the doors</t>
  </si>
  <si>
    <t>тени белые матовые</t>
  </si>
  <si>
    <t>сырорезки</t>
  </si>
  <si>
    <t>gloria jeans девочки куртка</t>
  </si>
  <si>
    <t>влажные солфетки</t>
  </si>
  <si>
    <t>zolla мужчинам</t>
  </si>
  <si>
    <t>помад</t>
  </si>
  <si>
    <t>джинсы мужские бежевые</t>
  </si>
  <si>
    <t xml:space="preserve">воск в картридже </t>
  </si>
  <si>
    <t>утепленные галоши</t>
  </si>
  <si>
    <t>витамин а е</t>
  </si>
  <si>
    <t>очки аксессуар</t>
  </si>
  <si>
    <t>купить носки</t>
  </si>
  <si>
    <t>майка с глубоким вырезом</t>
  </si>
  <si>
    <t>инженерные войска</t>
  </si>
  <si>
    <t>халат женский на молнии теплый</t>
  </si>
  <si>
    <t>украшение в машину</t>
  </si>
  <si>
    <t>планшет bq</t>
  </si>
  <si>
    <t xml:space="preserve">strobbs </t>
  </si>
  <si>
    <t>наклейки вайлдберриз</t>
  </si>
  <si>
    <t>стикеры под чехол</t>
  </si>
  <si>
    <t>бюстье женское</t>
  </si>
  <si>
    <t>юбка карандаш большие размеры</t>
  </si>
  <si>
    <t>белый топ в рубчик</t>
  </si>
  <si>
    <t xml:space="preserve">топ бельевой </t>
  </si>
  <si>
    <t>полотенец</t>
  </si>
  <si>
    <t>66348752</t>
  </si>
  <si>
    <t>ветровка leo</t>
  </si>
  <si>
    <t>разглаживание волос</t>
  </si>
  <si>
    <t>датированный ежедневник</t>
  </si>
  <si>
    <t>платье на девушку</t>
  </si>
  <si>
    <t>набор три кота</t>
  </si>
  <si>
    <t>mi 11t pro</t>
  </si>
  <si>
    <t>джинсы джоггеры мужские с карманами</t>
  </si>
  <si>
    <t>ветка пальмы</t>
  </si>
  <si>
    <t>флисовые перчатки</t>
  </si>
  <si>
    <t>тайтсы с шортами</t>
  </si>
  <si>
    <t xml:space="preserve">принглс чипсы </t>
  </si>
  <si>
    <t>карнавальные головные уборы</t>
  </si>
  <si>
    <t>одежда скорой помощи</t>
  </si>
  <si>
    <t>44436499</t>
  </si>
  <si>
    <t>декоративные булавки</t>
  </si>
  <si>
    <t>платок  женский</t>
  </si>
  <si>
    <t>покет</t>
  </si>
  <si>
    <t>футболка 98</t>
  </si>
  <si>
    <t>семена фикуса</t>
  </si>
  <si>
    <t>белый топ твое</t>
  </si>
  <si>
    <t>майки под пиджак</t>
  </si>
  <si>
    <t>53885026</t>
  </si>
  <si>
    <t>чехол на самсунг гелакси а 51</t>
  </si>
  <si>
    <t>vesna</t>
  </si>
  <si>
    <t>чехол на брелок</t>
  </si>
  <si>
    <t>длинные серьги серебро 925</t>
  </si>
  <si>
    <t>карниз круглый</t>
  </si>
  <si>
    <t>35066690</t>
  </si>
  <si>
    <t>бесконтактный дозатор мыла</t>
  </si>
  <si>
    <t>футболка 140</t>
  </si>
  <si>
    <t>самсунг а01</t>
  </si>
  <si>
    <t>жакет бежевый женский</t>
  </si>
  <si>
    <t>платье из фатина детское</t>
  </si>
  <si>
    <t>тушь relouis , touch?</t>
  </si>
  <si>
    <t>балконный держатель</t>
  </si>
  <si>
    <t>толстовка атака титанов</t>
  </si>
  <si>
    <t>lab milano</t>
  </si>
  <si>
    <t>блокнот гравити фолз</t>
  </si>
  <si>
    <t>гераскутар</t>
  </si>
  <si>
    <t>обложка свидетельство о заключении брака</t>
  </si>
  <si>
    <t>выпускница</t>
  </si>
  <si>
    <t xml:space="preserve">вейп одноразовый </t>
  </si>
  <si>
    <t>мама дома стакан</t>
  </si>
  <si>
    <t>кружка boss</t>
  </si>
  <si>
    <t>21580597</t>
  </si>
  <si>
    <t>ла кри гель</t>
  </si>
  <si>
    <t>хольнитен</t>
  </si>
  <si>
    <t>50980914</t>
  </si>
  <si>
    <t>мусорное ведро в туалет</t>
  </si>
  <si>
    <t>рюкзак мужской тактический 30</t>
  </si>
  <si>
    <t>костюм рабочие женский</t>
  </si>
  <si>
    <t>покрывало 260*260</t>
  </si>
  <si>
    <t>полетки</t>
  </si>
  <si>
    <t>куртка рубаха</t>
  </si>
  <si>
    <t>колечки сережки</t>
  </si>
  <si>
    <t>огэ по географии 2022</t>
  </si>
  <si>
    <t>62639065</t>
  </si>
  <si>
    <t>кошельки женские маленький</t>
  </si>
  <si>
    <t>ssangyong actyon</t>
  </si>
  <si>
    <t>умка крем</t>
  </si>
  <si>
    <t>боксерский манекен</t>
  </si>
  <si>
    <t>купальник женский раздельные пушап</t>
  </si>
  <si>
    <t>by milana</t>
  </si>
  <si>
    <t>биосептик</t>
  </si>
  <si>
    <t>шторы хлопок однотонные</t>
  </si>
  <si>
    <t>gloria jeans белье</t>
  </si>
  <si>
    <t>шорты женские трикотажные большого размера</t>
  </si>
  <si>
    <t>54362320</t>
  </si>
  <si>
    <t>18+ игры</t>
  </si>
  <si>
    <t>кондитерский декор пасха</t>
  </si>
  <si>
    <t>кружка ведьмак</t>
  </si>
  <si>
    <t>unno</t>
  </si>
  <si>
    <t>j keratin</t>
  </si>
  <si>
    <t>koton сумка</t>
  </si>
  <si>
    <t xml:space="preserve">платье на выпускной в садик </t>
  </si>
  <si>
    <t>clariti</t>
  </si>
  <si>
    <t>шарики зеленые</t>
  </si>
  <si>
    <t>рей бен</t>
  </si>
  <si>
    <t xml:space="preserve">шильдик </t>
  </si>
  <si>
    <t>постельное белье 200х200</t>
  </si>
  <si>
    <t>жилет женский с капюшоном утепленный</t>
  </si>
  <si>
    <t>кроссовки мужские бег</t>
  </si>
  <si>
    <t>фостер</t>
  </si>
  <si>
    <t>рельсы</t>
  </si>
  <si>
    <t>sansiro jewerly</t>
  </si>
  <si>
    <t>детский шампунь джонсон беби</t>
  </si>
  <si>
    <t xml:space="preserve">свадебное </t>
  </si>
  <si>
    <t>массажное масло эротическое</t>
  </si>
  <si>
    <t>nyx los angeles</t>
  </si>
  <si>
    <t xml:space="preserve">боди блузка </t>
  </si>
  <si>
    <t>пара</t>
  </si>
  <si>
    <t>пронтосан</t>
  </si>
  <si>
    <t>lip liner</t>
  </si>
  <si>
    <t>beauty bomb палетка</t>
  </si>
  <si>
    <t>пальто синее женское</t>
  </si>
  <si>
    <t>таблетки bio mio</t>
  </si>
  <si>
    <t>стул геймера</t>
  </si>
  <si>
    <t>футболка синтетика</t>
  </si>
  <si>
    <t xml:space="preserve">real shea </t>
  </si>
  <si>
    <t>borderlands</t>
  </si>
  <si>
    <t>36536907</t>
  </si>
  <si>
    <t>блуска</t>
  </si>
  <si>
    <t>makfine женский</t>
  </si>
  <si>
    <t>11 айфон про макс</t>
  </si>
  <si>
    <t>citystress</t>
  </si>
  <si>
    <t>костюм летний спортивный</t>
  </si>
  <si>
    <t>корсет с цепочкой</t>
  </si>
  <si>
    <t>пальто из шерсти</t>
  </si>
  <si>
    <t>botavikos маска</t>
  </si>
  <si>
    <t>прокладуи</t>
  </si>
  <si>
    <t>капли от алкогольной зависимости</t>
  </si>
  <si>
    <t>axe дезодорант женский</t>
  </si>
  <si>
    <t>кроссовки мужские летние reebok</t>
  </si>
  <si>
    <t>юбка с драпировкой</t>
  </si>
  <si>
    <t>tkaniassorti_12</t>
  </si>
  <si>
    <t>белье calvin klein женское</t>
  </si>
  <si>
    <t>статуэтка девочка</t>
  </si>
  <si>
    <t>юбка щорты</t>
  </si>
  <si>
    <t>64756925</t>
  </si>
  <si>
    <t>mishoomi</t>
  </si>
  <si>
    <t>cade</t>
  </si>
  <si>
    <t>задний стеклоочиститель</t>
  </si>
  <si>
    <t>мужские кроссовки на широкую ногу</t>
  </si>
  <si>
    <t>fitroo</t>
  </si>
  <si>
    <t>pabg</t>
  </si>
  <si>
    <t>airbrush legs</t>
  </si>
  <si>
    <t>пальто женское с капюшоном демисезонное кашемировое</t>
  </si>
  <si>
    <t>напитки продукты</t>
  </si>
  <si>
    <t>розовый топик</t>
  </si>
  <si>
    <t>чехол peg-perego</t>
  </si>
  <si>
    <t>противотуманные фары 2110</t>
  </si>
  <si>
    <t>тахин</t>
  </si>
  <si>
    <t>подставка под банку</t>
  </si>
  <si>
    <t>браслет картье золото</t>
  </si>
  <si>
    <t>школьный уголок</t>
  </si>
  <si>
    <t>сывороточный протеин без вкуса</t>
  </si>
  <si>
    <t>брюки мужские джогеры</t>
  </si>
  <si>
    <t>деловой брючный костюм</t>
  </si>
  <si>
    <t>yonya cook</t>
  </si>
  <si>
    <t>filorosso</t>
  </si>
  <si>
    <t>шампунь happy</t>
  </si>
  <si>
    <t>пылесос tefal беспроводной</t>
  </si>
  <si>
    <t>полгодика</t>
  </si>
  <si>
    <t>футболка california</t>
  </si>
  <si>
    <t>мужские футболки с длинными рукавами</t>
  </si>
  <si>
    <t>паучки</t>
  </si>
  <si>
    <t>befree блуза</t>
  </si>
  <si>
    <t>дом у озера книга</t>
  </si>
  <si>
    <t>ключи звездочки</t>
  </si>
  <si>
    <t>сова дормео</t>
  </si>
  <si>
    <t>53856017</t>
  </si>
  <si>
    <t>34786400</t>
  </si>
  <si>
    <t>мешок рюкзак</t>
  </si>
  <si>
    <t>alienware</t>
  </si>
  <si>
    <t>lime сарафан</t>
  </si>
  <si>
    <t>реборн младенец</t>
  </si>
  <si>
    <t>редис семена микрозелень</t>
  </si>
  <si>
    <t>арабские аксессуары</t>
  </si>
  <si>
    <t>топ и шорты детские</t>
  </si>
  <si>
    <t>маркеры с кисточкой</t>
  </si>
  <si>
    <t xml:space="preserve"> джинсы мужские</t>
  </si>
  <si>
    <t>лыжи с ботинками</t>
  </si>
  <si>
    <t>жакеты мужские</t>
  </si>
  <si>
    <t>purito centella green level</t>
  </si>
  <si>
    <t>бамбуковые шторы на дверь</t>
  </si>
  <si>
    <t>измельчитель пищевых отходов под раковину</t>
  </si>
  <si>
    <t>джинсы левайс 501</t>
  </si>
  <si>
    <t>бриджит</t>
  </si>
  <si>
    <t>жакет женский хлопок</t>
  </si>
  <si>
    <t>лего city</t>
  </si>
  <si>
    <t>машинки из мультика тачки</t>
  </si>
  <si>
    <t>угольник строительный</t>
  </si>
  <si>
    <t>брелок из кожи</t>
  </si>
  <si>
    <t>спортивные штаны мужские серые</t>
  </si>
  <si>
    <t>бруско minican 2</t>
  </si>
  <si>
    <t>семена томатов черри</t>
  </si>
  <si>
    <t>wild rose collection</t>
  </si>
  <si>
    <t>трусы depend</t>
  </si>
  <si>
    <t>костюм деловой женский летний</t>
  </si>
  <si>
    <t>книги дорамы</t>
  </si>
  <si>
    <t>разные серьги</t>
  </si>
  <si>
    <t>соусы специи</t>
  </si>
  <si>
    <t>замочек навесной</t>
  </si>
  <si>
    <t>комплект с халатом</t>
  </si>
  <si>
    <t>летние топики</t>
  </si>
  <si>
    <t>karra</t>
  </si>
  <si>
    <t>fallingsnow</t>
  </si>
  <si>
    <t>скамейки</t>
  </si>
  <si>
    <t>тональный bb крем</t>
  </si>
  <si>
    <t xml:space="preserve">levis джинсы </t>
  </si>
  <si>
    <t>матовый топ гель лак</t>
  </si>
  <si>
    <t>тетради в узкую линейку 12 листов</t>
  </si>
  <si>
    <t>шторы портьеры в гостиную</t>
  </si>
  <si>
    <t>значок флаг</t>
  </si>
  <si>
    <t>самсунг смартфон а 32</t>
  </si>
  <si>
    <t>milks</t>
  </si>
  <si>
    <t>55272927</t>
  </si>
  <si>
    <t>покоывало</t>
  </si>
  <si>
    <t>milidi</t>
  </si>
  <si>
    <t>колесный диск</t>
  </si>
  <si>
    <t>рыбалка товары катушка</t>
  </si>
  <si>
    <t>only one</t>
  </si>
  <si>
    <t>68860213</t>
  </si>
  <si>
    <t>кружевные трусы с высокой посадкой</t>
  </si>
  <si>
    <t>стоевъ</t>
  </si>
  <si>
    <t>oppo enco free 2</t>
  </si>
  <si>
    <t>белый топ спортивный</t>
  </si>
  <si>
    <t>redmi note 7 xiaomi</t>
  </si>
  <si>
    <t xml:space="preserve">роза в колбе </t>
  </si>
  <si>
    <t>резинки белые</t>
  </si>
  <si>
    <t>постер бтс</t>
  </si>
  <si>
    <t>носки мужские медицинские</t>
  </si>
  <si>
    <t>саженцы пиона</t>
  </si>
  <si>
    <t>шалфей чай</t>
  </si>
  <si>
    <t>септисол</t>
  </si>
  <si>
    <t>adopt me</t>
  </si>
  <si>
    <t>водоэмульсионка</t>
  </si>
  <si>
    <t>штихонит</t>
  </si>
  <si>
    <t>pure paw</t>
  </si>
  <si>
    <t>костюм моаны</t>
  </si>
  <si>
    <t>amazone</t>
  </si>
  <si>
    <t>кисловодский фарфор</t>
  </si>
  <si>
    <t>мышка x7</t>
  </si>
  <si>
    <t>тени запеченые</t>
  </si>
  <si>
    <t>линзы цветные красные</t>
  </si>
  <si>
    <t>аист!</t>
  </si>
  <si>
    <t>три кота футболка</t>
  </si>
  <si>
    <t>nounou</t>
  </si>
  <si>
    <t>poo pourri</t>
  </si>
  <si>
    <t>подставка под масло</t>
  </si>
  <si>
    <t>носки в сапоги</t>
  </si>
  <si>
    <t>кроп топ на одно плечо</t>
  </si>
  <si>
    <t>костюм без флиса</t>
  </si>
  <si>
    <t>перфоратор dewalt</t>
  </si>
  <si>
    <t>reebok сланцы</t>
  </si>
  <si>
    <t xml:space="preserve">футболка дисней </t>
  </si>
  <si>
    <t>кросовки пума мужские</t>
  </si>
  <si>
    <t>свадебные шарики</t>
  </si>
  <si>
    <t>колготки с хелоу кити</t>
  </si>
  <si>
    <t>чай ахмат листовой</t>
  </si>
  <si>
    <t>33190474</t>
  </si>
  <si>
    <t>группрайс</t>
  </si>
  <si>
    <t>сборник огэ 2022</t>
  </si>
  <si>
    <t>футболки с российской символикой</t>
  </si>
  <si>
    <t>лофер женские</t>
  </si>
  <si>
    <t>гидрофильное гель масло</t>
  </si>
  <si>
    <t>колгейт сенситив</t>
  </si>
  <si>
    <t>точечный светильник с подсветкой</t>
  </si>
  <si>
    <t>tinchew</t>
  </si>
  <si>
    <t>алла пугачева туфли</t>
  </si>
  <si>
    <t>джемпер хлопок длинный рукав</t>
  </si>
  <si>
    <t>постельное белье 2 спальное полисатин</t>
  </si>
  <si>
    <t>roborock s6 pure</t>
  </si>
  <si>
    <t>factura dereva</t>
  </si>
  <si>
    <t>женское белье прозрачное</t>
  </si>
  <si>
    <t xml:space="preserve">шпаклевка </t>
  </si>
  <si>
    <t>бомбер черный мужской</t>
  </si>
  <si>
    <t>шорты женские велосипедки</t>
  </si>
  <si>
    <t>девушка солдата</t>
  </si>
  <si>
    <t xml:space="preserve">чехол на хонор х8 </t>
  </si>
  <si>
    <t>tj moda</t>
  </si>
  <si>
    <t>arma toys</t>
  </si>
  <si>
    <t>перегородка в комнату</t>
  </si>
  <si>
    <t>найк кеды мужские</t>
  </si>
  <si>
    <t xml:space="preserve">топ на молнии </t>
  </si>
  <si>
    <t>сумки кожанные</t>
  </si>
  <si>
    <t>lulu castagnette</t>
  </si>
  <si>
    <t>вакуумный массажер электрический</t>
  </si>
  <si>
    <t>кисть коза</t>
  </si>
  <si>
    <t>женские кроссовки fila</t>
  </si>
  <si>
    <t>контейнеры из стекла</t>
  </si>
  <si>
    <t>набор трубчатых эспандеров</t>
  </si>
  <si>
    <t>befree лето</t>
  </si>
  <si>
    <t>6146942</t>
  </si>
  <si>
    <t>нож боуи</t>
  </si>
  <si>
    <t>68865762</t>
  </si>
  <si>
    <t>спрей никоретте</t>
  </si>
  <si>
    <t xml:space="preserve">алоэ гель </t>
  </si>
  <si>
    <t>destra лето</t>
  </si>
  <si>
    <t>тьма между нами</t>
  </si>
  <si>
    <t>оливковое масло пищевое</t>
  </si>
  <si>
    <t xml:space="preserve">dark souls </t>
  </si>
  <si>
    <t>чемодан творчества</t>
  </si>
  <si>
    <t>моноподы</t>
  </si>
  <si>
    <t>kottoni</t>
  </si>
  <si>
    <t>винни пух игрушка</t>
  </si>
  <si>
    <t>шорты бокс</t>
  </si>
  <si>
    <t>scandi finland</t>
  </si>
  <si>
    <t>защитное стекло на honor 8s</t>
  </si>
  <si>
    <t>флаг россии z</t>
  </si>
  <si>
    <t>кровать 120 на 200</t>
  </si>
  <si>
    <t>холодное сердце 2</t>
  </si>
  <si>
    <t>мужские браслеты серебро</t>
  </si>
  <si>
    <t>15350257</t>
  </si>
  <si>
    <t>свитшот koton</t>
  </si>
  <si>
    <t>шнурки резинка</t>
  </si>
  <si>
    <t>кукла бэби борн</t>
  </si>
  <si>
    <t>collagen lemon</t>
  </si>
  <si>
    <t>oslomega</t>
  </si>
  <si>
    <t>гранола питание</t>
  </si>
  <si>
    <t>скейтборд юнион</t>
  </si>
  <si>
    <t>найси</t>
  </si>
  <si>
    <t>сарафан белый женский</t>
  </si>
  <si>
    <t>ткань букле</t>
  </si>
  <si>
    <t>лифан</t>
  </si>
  <si>
    <t>дубина</t>
  </si>
  <si>
    <t>le mousse набор</t>
  </si>
  <si>
    <t>puma мужские</t>
  </si>
  <si>
    <t>new balance 520</t>
  </si>
  <si>
    <t>iphone 256</t>
  </si>
  <si>
    <t>сердечко игрушка</t>
  </si>
  <si>
    <t>подметка</t>
  </si>
  <si>
    <t>золотые туфли женские</t>
  </si>
  <si>
    <t xml:space="preserve">обруч детский </t>
  </si>
  <si>
    <t>конфеты 1кг</t>
  </si>
  <si>
    <t>хим завивка</t>
  </si>
  <si>
    <t>68921584</t>
  </si>
  <si>
    <t>милые серьги</t>
  </si>
  <si>
    <t>энчантималс домик</t>
  </si>
  <si>
    <t>flipbook</t>
  </si>
  <si>
    <t>найшники</t>
  </si>
  <si>
    <t>руски</t>
  </si>
  <si>
    <t xml:space="preserve">брюки на резинке </t>
  </si>
  <si>
    <t>сасы</t>
  </si>
  <si>
    <t>setra соль</t>
  </si>
  <si>
    <t>жалюзи на липкой ленте</t>
  </si>
  <si>
    <t>обращение</t>
  </si>
  <si>
    <t>звенеть</t>
  </si>
  <si>
    <t>поло tommy hilfiger</t>
  </si>
  <si>
    <t>семена кураж</t>
  </si>
  <si>
    <t xml:space="preserve">крем мыло </t>
  </si>
  <si>
    <t xml:space="preserve">ферма </t>
  </si>
  <si>
    <t>hils</t>
  </si>
  <si>
    <t>игры с пинцетом</t>
  </si>
  <si>
    <t>constant delight масло</t>
  </si>
  <si>
    <t>медаль 60 лет</t>
  </si>
  <si>
    <t>тантум роза</t>
  </si>
  <si>
    <t>сарафаны летние женские zarina</t>
  </si>
  <si>
    <t>блюдечко</t>
  </si>
  <si>
    <t>магнитные накладные ресницы</t>
  </si>
  <si>
    <t>колпачки на праздник</t>
  </si>
  <si>
    <t>серьги с английской застежкой</t>
  </si>
  <si>
    <t>рюкзак гобеленовый</t>
  </si>
  <si>
    <t>антистресс грудь</t>
  </si>
  <si>
    <t>диски на авто 15</t>
  </si>
  <si>
    <t>картер</t>
  </si>
  <si>
    <t>smart games bondibon</t>
  </si>
  <si>
    <t>дрель мини</t>
  </si>
  <si>
    <t>этель пасха</t>
  </si>
  <si>
    <t>талька</t>
  </si>
  <si>
    <t>платье на утренник</t>
  </si>
  <si>
    <t>свитшот zolla</t>
  </si>
  <si>
    <t>zte телефон</t>
  </si>
  <si>
    <t>плащ  женский</t>
  </si>
  <si>
    <t>сережки маленькие</t>
  </si>
  <si>
    <t xml:space="preserve">солкосерил </t>
  </si>
  <si>
    <t>кушон с улиткой</t>
  </si>
  <si>
    <t>строительный пистолет</t>
  </si>
  <si>
    <t>экзекан</t>
  </si>
  <si>
    <t>набор шортов</t>
  </si>
  <si>
    <t>34184051</t>
  </si>
  <si>
    <t xml:space="preserve">кепка бейсболка </t>
  </si>
  <si>
    <t>семена клематиса</t>
  </si>
  <si>
    <t>сарафан детский вельвет</t>
  </si>
  <si>
    <t>шагомеры наручные</t>
  </si>
  <si>
    <t>хендай элантра</t>
  </si>
  <si>
    <t>54787513</t>
  </si>
  <si>
    <t>геоборд с резинками</t>
  </si>
  <si>
    <t xml:space="preserve">носки хлопок </t>
  </si>
  <si>
    <t xml:space="preserve">стаканы пластиковые </t>
  </si>
  <si>
    <t>электросамокаты kugoo</t>
  </si>
  <si>
    <t>vesna jewelry</t>
  </si>
  <si>
    <t>кеты</t>
  </si>
  <si>
    <t>подсветка ног</t>
  </si>
  <si>
    <t>пижама лен</t>
  </si>
  <si>
    <t>шарф guess</t>
  </si>
  <si>
    <t>mono love bio</t>
  </si>
  <si>
    <t xml:space="preserve">консервный нож </t>
  </si>
  <si>
    <t>переходник hdmi hdmi</t>
  </si>
  <si>
    <t>хо</t>
  </si>
  <si>
    <t>8i</t>
  </si>
  <si>
    <t>симилак голд 3</t>
  </si>
  <si>
    <t>трафореты</t>
  </si>
  <si>
    <t>товары из белоруссии</t>
  </si>
  <si>
    <t>комод ikea</t>
  </si>
  <si>
    <t>палетка нюд</t>
  </si>
  <si>
    <t>visole</t>
  </si>
  <si>
    <t>умное лото</t>
  </si>
  <si>
    <t>поставка под телефон</t>
  </si>
  <si>
    <t>тампакс тампон гигиенический</t>
  </si>
  <si>
    <t>корзина с креплением</t>
  </si>
  <si>
    <t>китель повара</t>
  </si>
  <si>
    <t>чехол realme 9 pro</t>
  </si>
  <si>
    <t xml:space="preserve">женские летние костюмы </t>
  </si>
  <si>
    <t>43863681</t>
  </si>
  <si>
    <t>краска wella koleston</t>
  </si>
  <si>
    <t>баран</t>
  </si>
  <si>
    <t>джинсы colin's женские</t>
  </si>
  <si>
    <t>дропсы</t>
  </si>
  <si>
    <t>трусики меррис</t>
  </si>
  <si>
    <t>бутылка шейкер</t>
  </si>
  <si>
    <t>50 ддмс</t>
  </si>
  <si>
    <t xml:space="preserve">брюки вельветовые женские </t>
  </si>
  <si>
    <t>fashion margo</t>
  </si>
  <si>
    <t xml:space="preserve">набор лаков </t>
  </si>
  <si>
    <t>интроверт</t>
  </si>
  <si>
    <t xml:space="preserve">расческа гребень </t>
  </si>
  <si>
    <t>баммес</t>
  </si>
  <si>
    <t>ремень леопардовый</t>
  </si>
  <si>
    <t>geox мальчика обувь</t>
  </si>
  <si>
    <t>40435419</t>
  </si>
  <si>
    <t>толстовки адидас мужские</t>
  </si>
  <si>
    <t>набор доктор игровой</t>
  </si>
  <si>
    <t>чайник электрический xiaomi</t>
  </si>
  <si>
    <t>кеды на подошве</t>
  </si>
  <si>
    <t>uniel светильник</t>
  </si>
  <si>
    <t>удочка комплект</t>
  </si>
  <si>
    <t>finn flare платье женское</t>
  </si>
  <si>
    <t>парижанка</t>
  </si>
  <si>
    <t>воск в катриджах</t>
  </si>
  <si>
    <t>батарейки аа gp</t>
  </si>
  <si>
    <t xml:space="preserve">бальзам оттеночный </t>
  </si>
  <si>
    <t>19424358</t>
  </si>
  <si>
    <t>графический дизайн</t>
  </si>
  <si>
    <t>т бритва</t>
  </si>
  <si>
    <t>tenga spinner</t>
  </si>
  <si>
    <t>живые и мертвые</t>
  </si>
  <si>
    <t>65017734</t>
  </si>
  <si>
    <t>macsafe</t>
  </si>
  <si>
    <t>nate diaz</t>
  </si>
  <si>
    <t>42898128</t>
  </si>
  <si>
    <t>футболка пивозаврик</t>
  </si>
  <si>
    <t>катрис бронзер</t>
  </si>
  <si>
    <t>babyboom</t>
  </si>
  <si>
    <t xml:space="preserve">карго женские </t>
  </si>
  <si>
    <t>кожаные рубашки</t>
  </si>
  <si>
    <t>полка стеллаж в ванную</t>
  </si>
  <si>
    <t>salvatore ferragamo incanto shine</t>
  </si>
  <si>
    <t>grl</t>
  </si>
  <si>
    <t>bombini</t>
  </si>
  <si>
    <t>чашка керамика</t>
  </si>
  <si>
    <t>old spice rock</t>
  </si>
  <si>
    <t>коптеры</t>
  </si>
  <si>
    <t>nana fiamma</t>
  </si>
  <si>
    <t>белое платье на запах</t>
  </si>
  <si>
    <t>teayason</t>
  </si>
  <si>
    <t>цветочный горшок с автополивом</t>
  </si>
  <si>
    <t>наклейки на авто надписи</t>
  </si>
  <si>
    <t>shaik 173</t>
  </si>
  <si>
    <t>плата bms</t>
  </si>
  <si>
    <t>брюки на флисе женские</t>
  </si>
  <si>
    <t>riolis</t>
  </si>
  <si>
    <t>шлепанцы рибок</t>
  </si>
  <si>
    <t>ночник увлажнитель</t>
  </si>
  <si>
    <t xml:space="preserve">никаб </t>
  </si>
  <si>
    <t>rocky</t>
  </si>
  <si>
    <t>гауша</t>
  </si>
  <si>
    <t>брошь одуванчик</t>
  </si>
  <si>
    <t>clever найди и покажи</t>
  </si>
  <si>
    <t>ремонтный шип</t>
  </si>
  <si>
    <t xml:space="preserve">волк </t>
  </si>
  <si>
    <t xml:space="preserve">докер </t>
  </si>
  <si>
    <t>маркер подводка</t>
  </si>
  <si>
    <t>гриффины</t>
  </si>
  <si>
    <t>плавник на крышу авто</t>
  </si>
  <si>
    <t>палпи</t>
  </si>
  <si>
    <t>kaaral кондиционер</t>
  </si>
  <si>
    <t xml:space="preserve">ежовик </t>
  </si>
  <si>
    <t>картина из дерева</t>
  </si>
  <si>
    <t>роболайф</t>
  </si>
  <si>
    <t>каталка пальма</t>
  </si>
  <si>
    <t>66004769</t>
  </si>
  <si>
    <t>пиджак оджи</t>
  </si>
  <si>
    <t>кроссовки женские баден</t>
  </si>
  <si>
    <t>наушники единорог</t>
  </si>
  <si>
    <t>ruixin</t>
  </si>
  <si>
    <t>сахар ванильный</t>
  </si>
  <si>
    <t>плашки</t>
  </si>
  <si>
    <t>носки diwari</t>
  </si>
  <si>
    <t>чехлы на iphone 11 pro max</t>
  </si>
  <si>
    <t>золотой топ</t>
  </si>
  <si>
    <t>прозрачный чехол на iphone 12 pro</t>
  </si>
  <si>
    <t>патчи от морщин на лбу</t>
  </si>
  <si>
    <t>календарь 18+</t>
  </si>
  <si>
    <t>27473493</t>
  </si>
  <si>
    <t>быть может духи</t>
  </si>
  <si>
    <t>eclore studio</t>
  </si>
  <si>
    <t>чехлы с аниме</t>
  </si>
  <si>
    <t>плаги в уши</t>
  </si>
  <si>
    <t>tefal optigrill xl</t>
  </si>
  <si>
    <t>мисс черити</t>
  </si>
  <si>
    <t>gosh тональный крем</t>
  </si>
  <si>
    <t>помада с фонариком</t>
  </si>
  <si>
    <t>airpods pro 5</t>
  </si>
  <si>
    <t>очищение кожи лица</t>
  </si>
  <si>
    <t>квест в чемоданчике</t>
  </si>
  <si>
    <t>серьги серебро с топазом</t>
  </si>
  <si>
    <t>изопропиловый спирт 1 литр</t>
  </si>
  <si>
    <t>платье салатовое женское</t>
  </si>
  <si>
    <t>брючный костюм женский летний классический</t>
  </si>
  <si>
    <t>nike костюм мужской</t>
  </si>
  <si>
    <t>игрушки развивающие 1 год</t>
  </si>
  <si>
    <t>вкладыш в подгузник</t>
  </si>
  <si>
    <t>lb</t>
  </si>
  <si>
    <t>полоски ph</t>
  </si>
  <si>
    <t>тайисы</t>
  </si>
  <si>
    <t>шарф косынка</t>
  </si>
  <si>
    <t>коврик противовибрационный</t>
  </si>
  <si>
    <t>devi yoga</t>
  </si>
  <si>
    <t>браслет с шипами женский</t>
  </si>
  <si>
    <t>maestro company</t>
  </si>
  <si>
    <t>подарочный набор мальчику</t>
  </si>
  <si>
    <t>термо носки детские</t>
  </si>
  <si>
    <t>35795282</t>
  </si>
  <si>
    <t>чехлы в автомобиль</t>
  </si>
  <si>
    <t xml:space="preserve">кулон мужской </t>
  </si>
  <si>
    <t>samsung galaxy s20 чехол</t>
  </si>
  <si>
    <t>vertextools</t>
  </si>
  <si>
    <t>plaraf</t>
  </si>
  <si>
    <t>elf bar bc3000</t>
  </si>
  <si>
    <t>сырные хлебцы</t>
  </si>
  <si>
    <t>чокер мишки</t>
  </si>
  <si>
    <t>мобил 1</t>
  </si>
  <si>
    <t>кроссовки женские pepe jeans</t>
  </si>
  <si>
    <t>чулок на тело</t>
  </si>
  <si>
    <t xml:space="preserve"> обои</t>
  </si>
  <si>
    <t>измельчители электрические</t>
  </si>
  <si>
    <t>салфетки столовые</t>
  </si>
  <si>
    <t>гулигули</t>
  </si>
  <si>
    <t>прозрачные тарелки</t>
  </si>
  <si>
    <t>крестики ювелирные золотые</t>
  </si>
  <si>
    <t>35165815</t>
  </si>
  <si>
    <t>бокс набор подарочный</t>
  </si>
  <si>
    <t xml:space="preserve">sokolov кольцо </t>
  </si>
  <si>
    <t>inspiration</t>
  </si>
  <si>
    <t>минзурка</t>
  </si>
  <si>
    <t>силиконовый шпатель</t>
  </si>
  <si>
    <t>2isters</t>
  </si>
  <si>
    <t xml:space="preserve">затирка </t>
  </si>
  <si>
    <t>ноутбуки lenovo</t>
  </si>
  <si>
    <t>подвеска ракушка</t>
  </si>
  <si>
    <t>nike downshifter</t>
  </si>
  <si>
    <t>кроссовки хелоу китти</t>
  </si>
  <si>
    <t xml:space="preserve">спринцовка </t>
  </si>
  <si>
    <t>17334044</t>
  </si>
  <si>
    <t>ветровка на лето</t>
  </si>
  <si>
    <t>леггинсы giulia</t>
  </si>
  <si>
    <t xml:space="preserve">10 айфон </t>
  </si>
  <si>
    <t>псиллиум продукты</t>
  </si>
  <si>
    <t xml:space="preserve">шортв </t>
  </si>
  <si>
    <t>сережуи</t>
  </si>
  <si>
    <t>чашка с подогревом</t>
  </si>
  <si>
    <t xml:space="preserve">mast </t>
  </si>
  <si>
    <t>мужской спортивный костюм puma</t>
  </si>
  <si>
    <t>уборка за животными</t>
  </si>
  <si>
    <t>megacenter</t>
  </si>
  <si>
    <t>журнал burda media</t>
  </si>
  <si>
    <t>сейтан</t>
  </si>
  <si>
    <t>black rabbit подгузники детские</t>
  </si>
  <si>
    <t>чехол huawei nova 9</t>
  </si>
  <si>
    <t>то о чем знаешь сердцем</t>
  </si>
  <si>
    <t>64239539</t>
  </si>
  <si>
    <t>блок розеток</t>
  </si>
  <si>
    <t>эконика ботинки</t>
  </si>
  <si>
    <t>59675745</t>
  </si>
  <si>
    <t>самокрутка</t>
  </si>
  <si>
    <t>испаритель на вейп</t>
  </si>
  <si>
    <t>мари кондо</t>
  </si>
  <si>
    <t>бейсболка usa</t>
  </si>
  <si>
    <t>хокинг стивен</t>
  </si>
  <si>
    <t>лопата зубр</t>
  </si>
  <si>
    <t>шаровые на ваз</t>
  </si>
  <si>
    <t>ponti</t>
  </si>
  <si>
    <t>стул пластиковый прозрачный</t>
  </si>
  <si>
    <t>плед леопард</t>
  </si>
  <si>
    <t>маска анбу</t>
  </si>
  <si>
    <t>паутинка гель</t>
  </si>
  <si>
    <t>wash&amp;go</t>
  </si>
  <si>
    <t>сетка гриль</t>
  </si>
  <si>
    <t>здоровей шарики</t>
  </si>
  <si>
    <t>mojave ghost</t>
  </si>
  <si>
    <t>чехол на самсунг а 7</t>
  </si>
  <si>
    <t>понтипарфюм</t>
  </si>
  <si>
    <t>обувь keddo</t>
  </si>
  <si>
    <t>клайв льюис</t>
  </si>
  <si>
    <t>брюки оранжевые</t>
  </si>
  <si>
    <t xml:space="preserve">шлепки резиновые </t>
  </si>
  <si>
    <t>набор распашонок</t>
  </si>
  <si>
    <t>блинница кукмара</t>
  </si>
  <si>
    <t>68350022</t>
  </si>
  <si>
    <t>штаны с кнопками</t>
  </si>
  <si>
    <t>удобрение идеал</t>
  </si>
  <si>
    <t>наклейки бумажные</t>
  </si>
  <si>
    <t>фиксатор плечевого сустава</t>
  </si>
  <si>
    <t>платье женское короткий рукав</t>
  </si>
  <si>
    <t>keep cool</t>
  </si>
  <si>
    <t>фисташки соленые</t>
  </si>
  <si>
    <t>платок ниспадающий</t>
  </si>
  <si>
    <t>арабские эмираты</t>
  </si>
  <si>
    <t xml:space="preserve"> стиральный порошок</t>
  </si>
  <si>
    <t>упор дверной</t>
  </si>
  <si>
    <t>мухомор в капсулах</t>
  </si>
  <si>
    <t>слингбеки</t>
  </si>
  <si>
    <t>масло мотоциклетное</t>
  </si>
  <si>
    <t>найк детские кроссовки мальчикам</t>
  </si>
  <si>
    <t>лоферы с кисточкой</t>
  </si>
  <si>
    <t>sardina baby</t>
  </si>
  <si>
    <t>fargo</t>
  </si>
  <si>
    <t>нера фильтр</t>
  </si>
  <si>
    <t>шорты в сетку</t>
  </si>
  <si>
    <t xml:space="preserve">книга майнкрафт </t>
  </si>
  <si>
    <t>босоножки на высокой танкетке</t>
  </si>
  <si>
    <t>бикини одноразовые</t>
  </si>
  <si>
    <t>набор маникюрный детский</t>
  </si>
  <si>
    <t>70335079</t>
  </si>
  <si>
    <t>royal canin babycat</t>
  </si>
  <si>
    <t>honey sigh</t>
  </si>
  <si>
    <t>брюки мужские коричневые</t>
  </si>
  <si>
    <t>расческа tangle</t>
  </si>
  <si>
    <t xml:space="preserve">чехол на редми 9 а </t>
  </si>
  <si>
    <t>набор патчей</t>
  </si>
  <si>
    <t>11213684</t>
  </si>
  <si>
    <t>брительки</t>
  </si>
  <si>
    <t>27022082</t>
  </si>
  <si>
    <t>ткань креп</t>
  </si>
  <si>
    <t xml:space="preserve">литература </t>
  </si>
  <si>
    <t>зеленый чай подарочный</t>
  </si>
  <si>
    <t>пластырь силиконовый</t>
  </si>
  <si>
    <t>my size 57</t>
  </si>
  <si>
    <t>smell block</t>
  </si>
  <si>
    <t xml:space="preserve">бонсай </t>
  </si>
  <si>
    <t>шампунь мумие</t>
  </si>
  <si>
    <t>спортивный костюм палаццо</t>
  </si>
  <si>
    <t>чехлы на iphone 7 красивые</t>
  </si>
  <si>
    <t>песитро</t>
  </si>
  <si>
    <t>17194128</t>
  </si>
  <si>
    <t>momi s</t>
  </si>
  <si>
    <t>топор колун колун</t>
  </si>
  <si>
    <t>подушка 50х50 см</t>
  </si>
  <si>
    <t>black 75</t>
  </si>
  <si>
    <t>смартфон инфиникс</t>
  </si>
  <si>
    <t>taccardi туфли женские</t>
  </si>
  <si>
    <t>уролит</t>
  </si>
  <si>
    <t>спайк игрушка</t>
  </si>
  <si>
    <t>костюм женский в клетку брючный</t>
  </si>
  <si>
    <t>коврик в ванную 120</t>
  </si>
  <si>
    <t>наколенники ортопедические</t>
  </si>
  <si>
    <t>картина по номерам музыка</t>
  </si>
  <si>
    <t>детский шампунь от перхоти</t>
  </si>
  <si>
    <t>la roche-posay effaclar гель</t>
  </si>
  <si>
    <t>платье белое длинное вечернее</t>
  </si>
  <si>
    <t>буча</t>
  </si>
  <si>
    <t>lizi kids</t>
  </si>
  <si>
    <t>чехол книжка redmi 9</t>
  </si>
  <si>
    <t>strong 211</t>
  </si>
  <si>
    <t>code</t>
  </si>
  <si>
    <t>lovely studio</t>
  </si>
  <si>
    <t>lego человечки</t>
  </si>
  <si>
    <t>маникюр аппаратный</t>
  </si>
  <si>
    <t>сандали мальчику</t>
  </si>
  <si>
    <t>школьные сарафаны</t>
  </si>
  <si>
    <t>прованс посуда</t>
  </si>
  <si>
    <t>ladylove</t>
  </si>
  <si>
    <t xml:space="preserve">автозапчасти </t>
  </si>
  <si>
    <t>витграс</t>
  </si>
  <si>
    <t>minor brand</t>
  </si>
  <si>
    <t>стеллаж в стиле лофт</t>
  </si>
  <si>
    <t>lego фнаф</t>
  </si>
  <si>
    <t>сандалии юничел</t>
  </si>
  <si>
    <t>13828260</t>
  </si>
  <si>
    <t>свадебный набор бижутерии</t>
  </si>
  <si>
    <t>nike manoa</t>
  </si>
  <si>
    <t>правило 1 не быть правилом 2 книга</t>
  </si>
  <si>
    <t>гласные согласные</t>
  </si>
  <si>
    <t>блокнот с кодом</t>
  </si>
  <si>
    <t>madeleine женский</t>
  </si>
  <si>
    <t>трусики 3</t>
  </si>
  <si>
    <t>купальник девочки</t>
  </si>
  <si>
    <t>клейкий рис</t>
  </si>
  <si>
    <t>салфетка из бамбука</t>
  </si>
  <si>
    <t>acura крем</t>
  </si>
  <si>
    <t>68197455</t>
  </si>
  <si>
    <t>lucky shop серого цвета</t>
  </si>
  <si>
    <t>тарелка из бамбука</t>
  </si>
  <si>
    <t>костюм спортивный reebok</t>
  </si>
  <si>
    <t>28883151</t>
  </si>
  <si>
    <t>органайзер проводов</t>
  </si>
  <si>
    <t xml:space="preserve">samsung s20 fe </t>
  </si>
  <si>
    <t>yourbrands куртка</t>
  </si>
  <si>
    <t>грузинские продукты</t>
  </si>
  <si>
    <t>детский конструктор лего</t>
  </si>
  <si>
    <t>brauberg маркер</t>
  </si>
  <si>
    <t>четки буддийские 108</t>
  </si>
  <si>
    <t>мужские кроссовки высокие</t>
  </si>
  <si>
    <t>adidas courtphase</t>
  </si>
  <si>
    <t>бутылка 0,5</t>
  </si>
  <si>
    <t>натур сибирика</t>
  </si>
  <si>
    <t>тестогенон</t>
  </si>
  <si>
    <t>развивающие игры на липучках</t>
  </si>
  <si>
    <t>сплит система ballu</t>
  </si>
  <si>
    <t>lovular трусики l</t>
  </si>
  <si>
    <t>хуавей p40 lite</t>
  </si>
  <si>
    <t>коричневый рис</t>
  </si>
  <si>
    <t>динозавр лего</t>
  </si>
  <si>
    <t>eleven</t>
  </si>
  <si>
    <t>почта</t>
  </si>
  <si>
    <t>флешка 500 гб</t>
  </si>
  <si>
    <t>zoom cosmetics</t>
  </si>
  <si>
    <t>матрица на ноутбуки</t>
  </si>
  <si>
    <t>резинка браслет</t>
  </si>
  <si>
    <t>форма гибдд</t>
  </si>
  <si>
    <t>орудие смерти</t>
  </si>
  <si>
    <t>adriatica</t>
  </si>
  <si>
    <t>samsung galaxy s20fe</t>
  </si>
  <si>
    <t>33559182</t>
  </si>
  <si>
    <t>51030364</t>
  </si>
  <si>
    <t>весенние кросовки</t>
  </si>
  <si>
    <t>сувенир мужчине</t>
  </si>
  <si>
    <t>очки солнечные огонь</t>
  </si>
  <si>
    <t>67536695</t>
  </si>
  <si>
    <t>толстовка тедди</t>
  </si>
  <si>
    <t>brawl stars leon</t>
  </si>
  <si>
    <t>диспенсер кухонный с губкой</t>
  </si>
  <si>
    <t>шопер мужской</t>
  </si>
  <si>
    <t>42629306</t>
  </si>
  <si>
    <t>маленькое ведро</t>
  </si>
  <si>
    <t>вырезалка</t>
  </si>
  <si>
    <t>чехол на телефон realme с11</t>
  </si>
  <si>
    <t>tofu</t>
  </si>
  <si>
    <t>каски</t>
  </si>
  <si>
    <t>наполнитель древесный 15 кг</t>
  </si>
  <si>
    <t>брюки женские бананы черные</t>
  </si>
  <si>
    <t>castrol 5w20</t>
  </si>
  <si>
    <t>10187331</t>
  </si>
  <si>
    <t>lr626</t>
  </si>
  <si>
    <t>28244822</t>
  </si>
  <si>
    <t>viatti</t>
  </si>
  <si>
    <t>конфеты jelly belly</t>
  </si>
  <si>
    <t xml:space="preserve">herbal </t>
  </si>
  <si>
    <t>shox</t>
  </si>
  <si>
    <t>машины на радиоуправлении</t>
  </si>
  <si>
    <t>миллионер игра</t>
  </si>
  <si>
    <t>ramekin</t>
  </si>
  <si>
    <t>ортез на палец</t>
  </si>
  <si>
    <t>axis-y</t>
  </si>
  <si>
    <t>слайдерв</t>
  </si>
  <si>
    <t>средство от блох дома</t>
  </si>
  <si>
    <t>шторы томдом</t>
  </si>
  <si>
    <t>puluk</t>
  </si>
  <si>
    <t>найк женские</t>
  </si>
  <si>
    <t>картриджи квадрон</t>
  </si>
  <si>
    <t>passito 2</t>
  </si>
  <si>
    <t>бомбер весна женский</t>
  </si>
  <si>
    <t>clan classic</t>
  </si>
  <si>
    <t>стеверит</t>
  </si>
  <si>
    <t>low clo</t>
  </si>
  <si>
    <t>баскетбольные кроссовки anta</t>
  </si>
  <si>
    <t>костюм горнолыжный женский зимний</t>
  </si>
  <si>
    <t>27357003</t>
  </si>
  <si>
    <t>футболка тачки</t>
  </si>
  <si>
    <t>постельное белье полисатин</t>
  </si>
  <si>
    <t>30588796</t>
  </si>
  <si>
    <t>кеды без шнуровки</t>
  </si>
  <si>
    <t>smart food</t>
  </si>
  <si>
    <t>затирка ceresit</t>
  </si>
  <si>
    <t>samsung 21 s</t>
  </si>
  <si>
    <t>матрас 180*200</t>
  </si>
  <si>
    <t>конвектор напольный</t>
  </si>
  <si>
    <t>обувь на мальчика кроссовки</t>
  </si>
  <si>
    <t xml:space="preserve">тетрадь в клетку 48 листов </t>
  </si>
  <si>
    <t>рыболовные принадлежности</t>
  </si>
  <si>
    <t>sweet sweat</t>
  </si>
  <si>
    <t>панели декоративные</t>
  </si>
  <si>
    <t>мишка брелок</t>
  </si>
  <si>
    <t>нож рельефный</t>
  </si>
  <si>
    <t>сума</t>
  </si>
  <si>
    <t>sintec platinum</t>
  </si>
  <si>
    <t>organic zone крем</t>
  </si>
  <si>
    <t>наушники про 4</t>
  </si>
  <si>
    <t>костюм шорты и кофта</t>
  </si>
  <si>
    <t>6666666</t>
  </si>
  <si>
    <t>зипки мужские</t>
  </si>
  <si>
    <t>майка с микки маусом</t>
  </si>
  <si>
    <t>капа при бруксизме</t>
  </si>
  <si>
    <t>marble run</t>
  </si>
  <si>
    <t>6700</t>
  </si>
  <si>
    <t>изольна</t>
  </si>
  <si>
    <t>женские штаны адидас</t>
  </si>
  <si>
    <t>ноутбуки apple</t>
  </si>
  <si>
    <t>комод на балкон</t>
  </si>
  <si>
    <t>the saem spf</t>
  </si>
  <si>
    <t xml:space="preserve">детский манеж </t>
  </si>
  <si>
    <t>рюкзак acoola</t>
  </si>
  <si>
    <t>marussia шампунь</t>
  </si>
  <si>
    <t>биркенштоки ортопедические</t>
  </si>
  <si>
    <t>туфли на большом каблуке</t>
  </si>
  <si>
    <t>подгузники гун</t>
  </si>
  <si>
    <t>контурные карты 7</t>
  </si>
  <si>
    <t>черное море</t>
  </si>
  <si>
    <t>летние женские кроссовки натуральные</t>
  </si>
  <si>
    <t>enough пудра</t>
  </si>
  <si>
    <t>кукла моана</t>
  </si>
  <si>
    <t>майка с открытыми плечами</t>
  </si>
  <si>
    <t>имень топ</t>
  </si>
  <si>
    <t>igora schwarzkopf professional</t>
  </si>
  <si>
    <t>дубленки женские</t>
  </si>
  <si>
    <t>мерикей</t>
  </si>
  <si>
    <t>штаны с высокой талией</t>
  </si>
  <si>
    <t>азбука плакаты</t>
  </si>
  <si>
    <t>toptech razor 5</t>
  </si>
  <si>
    <t>swedish</t>
  </si>
  <si>
    <t>журнал добрые советы</t>
  </si>
  <si>
    <t>плед туристический</t>
  </si>
  <si>
    <t>скелетный нож</t>
  </si>
  <si>
    <t>easywalker</t>
  </si>
  <si>
    <t>бумага а4 eco</t>
  </si>
  <si>
    <t>aro_maj</t>
  </si>
  <si>
    <t>коврик на торпеду</t>
  </si>
  <si>
    <t>сд диск</t>
  </si>
  <si>
    <t>voopoo drag nano 2</t>
  </si>
  <si>
    <t>масло liqui moly 5w40</t>
  </si>
  <si>
    <t>турник на стену</t>
  </si>
  <si>
    <t xml:space="preserve">омега 3 капсулы </t>
  </si>
  <si>
    <t>рокки</t>
  </si>
  <si>
    <t>консилер зеленый</t>
  </si>
  <si>
    <t>куртка джинсовка</t>
  </si>
  <si>
    <t>плащи больших размеров</t>
  </si>
  <si>
    <t>66110855</t>
  </si>
  <si>
    <t>комбо</t>
  </si>
  <si>
    <t>черные рубашки</t>
  </si>
  <si>
    <t>крабик игрушка</t>
  </si>
  <si>
    <t>топ из вискозы</t>
  </si>
  <si>
    <t xml:space="preserve">платье длинное женское </t>
  </si>
  <si>
    <t xml:space="preserve">маркер черный </t>
  </si>
  <si>
    <t>декоративные вазы с цветами</t>
  </si>
  <si>
    <t>тарелки белые с золотом</t>
  </si>
  <si>
    <t>цветочный грунт</t>
  </si>
  <si>
    <t>платье легкие</t>
  </si>
  <si>
    <t>трусы мужские брифы</t>
  </si>
  <si>
    <t>коврик придверный 100</t>
  </si>
  <si>
    <t>украшение в нос</t>
  </si>
  <si>
    <t>футболка на годик</t>
  </si>
  <si>
    <t xml:space="preserve">audi </t>
  </si>
  <si>
    <t>коврик под тренажер</t>
  </si>
  <si>
    <t>fa men дезодорант</t>
  </si>
  <si>
    <t>43742658</t>
  </si>
  <si>
    <t>ласин</t>
  </si>
  <si>
    <t>nivea baby</t>
  </si>
  <si>
    <t>ollin сухой шампунь</t>
  </si>
  <si>
    <t>стилус самсунг</t>
  </si>
  <si>
    <t>покрывало 200х220 пледы</t>
  </si>
  <si>
    <t>тюль 260 высота ширина 500</t>
  </si>
  <si>
    <t>игрушечный фотоаппарат</t>
  </si>
  <si>
    <t>10897910</t>
  </si>
  <si>
    <t>боди бежевый</t>
  </si>
  <si>
    <t xml:space="preserve">секретки на колеса </t>
  </si>
  <si>
    <t>маска саб зиро</t>
  </si>
  <si>
    <t>jane sarta</t>
  </si>
  <si>
    <t>полотенце adidas</t>
  </si>
  <si>
    <t>рюкзак хеллоу китти</t>
  </si>
  <si>
    <t>нюда</t>
  </si>
  <si>
    <t xml:space="preserve">подгузники  </t>
  </si>
  <si>
    <t>maryland</t>
  </si>
  <si>
    <t xml:space="preserve">набор косметический </t>
  </si>
  <si>
    <t xml:space="preserve">шисейдо </t>
  </si>
  <si>
    <t>тричуп</t>
  </si>
  <si>
    <t>53497156</t>
  </si>
  <si>
    <t>машинка на батарейках</t>
  </si>
  <si>
    <t>одежда и штангетки</t>
  </si>
  <si>
    <t>цветочный горшок керамический большой</t>
  </si>
  <si>
    <t>чехол с подставкой</t>
  </si>
  <si>
    <t>майка топ под пиджак</t>
  </si>
  <si>
    <t>36319975</t>
  </si>
  <si>
    <t>торт орео</t>
  </si>
  <si>
    <t>женские джинсы с разрезами</t>
  </si>
  <si>
    <t xml:space="preserve">венти геншин </t>
  </si>
  <si>
    <t>massimo dutti куртка</t>
  </si>
  <si>
    <t>попсокиты</t>
  </si>
  <si>
    <t>поправки</t>
  </si>
  <si>
    <t>косухи мужские</t>
  </si>
  <si>
    <t>woodwick свеча</t>
  </si>
  <si>
    <t>дезодоранты rexona</t>
  </si>
  <si>
    <t xml:space="preserve">счеты </t>
  </si>
  <si>
    <t>огнива</t>
  </si>
  <si>
    <t>чулки компрессионные мужские</t>
  </si>
  <si>
    <t>квант</t>
  </si>
  <si>
    <t>подарочный набор полотенца</t>
  </si>
  <si>
    <t>постельное в детскую кроватку</t>
  </si>
  <si>
    <t>шар светильник</t>
  </si>
  <si>
    <t>велосипедки розовые женские</t>
  </si>
  <si>
    <t>скатерть на стол клеенка пвх</t>
  </si>
  <si>
    <t>вверх</t>
  </si>
  <si>
    <t>серьги-гвоздики</t>
  </si>
  <si>
    <t>лактоешка</t>
  </si>
  <si>
    <t>dr. marcus</t>
  </si>
  <si>
    <t>maybelline baby lips</t>
  </si>
  <si>
    <t>thinkbook</t>
  </si>
  <si>
    <t>защитное стекло на honor 20 pro</t>
  </si>
  <si>
    <t>витрум вижн</t>
  </si>
  <si>
    <t>ребро барабана</t>
  </si>
  <si>
    <t>boeem</t>
  </si>
  <si>
    <t>медицинские банки</t>
  </si>
  <si>
    <t>pure love</t>
  </si>
  <si>
    <t>бокал аквариум</t>
  </si>
  <si>
    <t>лего эльфы</t>
  </si>
  <si>
    <t>стедикам</t>
  </si>
  <si>
    <t>лего драконы</t>
  </si>
  <si>
    <t>стул груп</t>
  </si>
  <si>
    <t>накидки на сиденье</t>
  </si>
  <si>
    <t>лего пиратский корабль</t>
  </si>
  <si>
    <t>русский мат словарь</t>
  </si>
  <si>
    <t>картридж 123 hp</t>
  </si>
  <si>
    <t>43774424</t>
  </si>
  <si>
    <t>woman</t>
  </si>
  <si>
    <t>mexx трусы</t>
  </si>
  <si>
    <t>подвеска sokolov серебро</t>
  </si>
  <si>
    <t>8236820</t>
  </si>
  <si>
    <t>контейнеры маленькие</t>
  </si>
  <si>
    <t>баракат</t>
  </si>
  <si>
    <t>тент садовый универсальный</t>
  </si>
  <si>
    <t>камаз игрушка большой</t>
  </si>
  <si>
    <t>skechers кроссовки детские</t>
  </si>
  <si>
    <t>клизар</t>
  </si>
  <si>
    <t>аукс на iphone 11</t>
  </si>
  <si>
    <t>four reasons маска</t>
  </si>
  <si>
    <t>33358048</t>
  </si>
  <si>
    <t>9001909</t>
  </si>
  <si>
    <t>buona sceltta</t>
  </si>
  <si>
    <t>6061921</t>
  </si>
  <si>
    <t>кокосовые круги</t>
  </si>
  <si>
    <t>джиг головка</t>
  </si>
  <si>
    <t>скайс</t>
  </si>
  <si>
    <t>крем спасатель</t>
  </si>
  <si>
    <t>стекло на poco x3 pro</t>
  </si>
  <si>
    <t>желетка адидас</t>
  </si>
  <si>
    <t>авокадо брелок</t>
  </si>
  <si>
    <t>брюки женские летние спортивные</t>
  </si>
  <si>
    <t>религиозные товары</t>
  </si>
  <si>
    <t xml:space="preserve">go go </t>
  </si>
  <si>
    <t>заготовки из фетра</t>
  </si>
  <si>
    <t>66488429</t>
  </si>
  <si>
    <t>кубок подарочный сима-ленд</t>
  </si>
  <si>
    <t>contex wave</t>
  </si>
  <si>
    <t>а22</t>
  </si>
  <si>
    <t xml:space="preserve">платье миди женское </t>
  </si>
  <si>
    <t>хаги ваги желтый</t>
  </si>
  <si>
    <t>the north face сумка</t>
  </si>
  <si>
    <t>красное нижнее белье</t>
  </si>
  <si>
    <t>okeeyla</t>
  </si>
  <si>
    <t>прыскалка</t>
  </si>
  <si>
    <t>андродоз</t>
  </si>
  <si>
    <t>aravia professional маска</t>
  </si>
  <si>
    <t>грызунок прорезыватель охлаждающий</t>
  </si>
  <si>
    <t xml:space="preserve">шорты баскетбольные </t>
  </si>
  <si>
    <t>трусы макси женские</t>
  </si>
  <si>
    <t>дождевик одноразовый</t>
  </si>
  <si>
    <t>19408619</t>
  </si>
  <si>
    <t>гаражный замок</t>
  </si>
  <si>
    <t>кеды кроссовки мужские</t>
  </si>
  <si>
    <t>халат женский домашний хлопок большой размер</t>
  </si>
  <si>
    <t>тренчкот детский</t>
  </si>
  <si>
    <t>костюм женский хаки</t>
  </si>
  <si>
    <t>nsp nature's sunshine бад</t>
  </si>
  <si>
    <t>xuawei</t>
  </si>
  <si>
    <t>бейсболка черного цвета antar</t>
  </si>
  <si>
    <t>шарики воздушные длинные</t>
  </si>
  <si>
    <t>gropp</t>
  </si>
  <si>
    <t>сыроделие домашнее</t>
  </si>
  <si>
    <t>джорданы кроссовки женские найк</t>
  </si>
  <si>
    <t>бархатный чехол</t>
  </si>
  <si>
    <t>жанет</t>
  </si>
  <si>
    <t>шарики из ротанга</t>
  </si>
  <si>
    <t>форма цска</t>
  </si>
  <si>
    <t>слоник статуэтка</t>
  </si>
  <si>
    <t>29022303</t>
  </si>
  <si>
    <t>vivienne sabo духи</t>
  </si>
  <si>
    <t>мужские зимние куртки с капюшоном</t>
  </si>
  <si>
    <t>духи хьюго босс</t>
  </si>
  <si>
    <t>эвер афтер хай куклы</t>
  </si>
  <si>
    <t>форма охрана</t>
  </si>
  <si>
    <t>врата штейна 0</t>
  </si>
  <si>
    <t>подгузники трусики nishoomi</t>
  </si>
  <si>
    <t>зеркальный кубик рубика</t>
  </si>
  <si>
    <t>страйд</t>
  </si>
  <si>
    <t>71670920</t>
  </si>
  <si>
    <t>платье crystal</t>
  </si>
  <si>
    <t>часы будильник настольный электронный</t>
  </si>
  <si>
    <t>колготки хеллоу кити</t>
  </si>
  <si>
    <t>бандалетка</t>
  </si>
  <si>
    <t>sennelier</t>
  </si>
  <si>
    <t>раскладушка мебель</t>
  </si>
  <si>
    <t>ьоп</t>
  </si>
  <si>
    <t>книга король и шут</t>
  </si>
  <si>
    <t>футболка металл</t>
  </si>
  <si>
    <t>обоюшкины фотообои</t>
  </si>
  <si>
    <t>бан</t>
  </si>
  <si>
    <t>cake</t>
  </si>
  <si>
    <t>женские наборы</t>
  </si>
  <si>
    <t>набор тату</t>
  </si>
  <si>
    <t>киберспорт</t>
  </si>
  <si>
    <t xml:space="preserve">белые блузки </t>
  </si>
  <si>
    <t>меховое покрывало</t>
  </si>
  <si>
    <t>вещи с аниме</t>
  </si>
  <si>
    <t>сумочка единорог</t>
  </si>
  <si>
    <t>эксперементы</t>
  </si>
  <si>
    <t>дрожжи саф момент</t>
  </si>
  <si>
    <t>гарри поттер сумка</t>
  </si>
  <si>
    <t>неоновые подводки</t>
  </si>
  <si>
    <t>timi</t>
  </si>
  <si>
    <t>собачье счастье</t>
  </si>
  <si>
    <t>блекстар</t>
  </si>
  <si>
    <t>целлюлоза</t>
  </si>
  <si>
    <t>флаг москвы</t>
  </si>
  <si>
    <t>бжд</t>
  </si>
  <si>
    <t>сладкое конфеты</t>
  </si>
  <si>
    <t>печь камин на дровах</t>
  </si>
  <si>
    <t>леггенсы твое</t>
  </si>
  <si>
    <t>слоеное тесто</t>
  </si>
  <si>
    <t>crocs сапоги резиновые обувь</t>
  </si>
  <si>
    <t>зонт женский полный автомат города</t>
  </si>
  <si>
    <t>гантельки</t>
  </si>
  <si>
    <t>стекло на 6 айфон</t>
  </si>
  <si>
    <t>31344425</t>
  </si>
  <si>
    <t>стаканы 500 мл</t>
  </si>
  <si>
    <t>халаты домашние женские больших размеров</t>
  </si>
  <si>
    <t>кросовки пума женские</t>
  </si>
  <si>
    <t>кроссовки найк джордан</t>
  </si>
  <si>
    <t>носки ластичные</t>
  </si>
  <si>
    <t>кольцо баскетбольное антивандальное</t>
  </si>
  <si>
    <t>полу</t>
  </si>
  <si>
    <t>печенье сдобное</t>
  </si>
  <si>
    <t>набор болтов</t>
  </si>
  <si>
    <t>kailas</t>
  </si>
  <si>
    <t>наматрасник 160</t>
  </si>
  <si>
    <t>иранский ковер</t>
  </si>
  <si>
    <t>tommy куртка</t>
  </si>
  <si>
    <t>бабл гам духи</t>
  </si>
  <si>
    <t xml:space="preserve">mobil </t>
  </si>
  <si>
    <t>akoola</t>
  </si>
  <si>
    <t>gps спидометр</t>
  </si>
  <si>
    <t>горка костюм женский</t>
  </si>
  <si>
    <t>холодильники двухкамерный дешевые</t>
  </si>
  <si>
    <t>что-то</t>
  </si>
  <si>
    <t>веер белый</t>
  </si>
  <si>
    <t>vaporesso xros 2 картридж</t>
  </si>
  <si>
    <t>джемпер с разрезами</t>
  </si>
  <si>
    <t>кроссовки ecco женские</t>
  </si>
  <si>
    <t>кожанка bershka</t>
  </si>
  <si>
    <t>pikool подгузники трусики</t>
  </si>
  <si>
    <t>липотрим / lipotrim</t>
  </si>
  <si>
    <t>промывать нос</t>
  </si>
  <si>
    <t>дневник школьный аниме</t>
  </si>
  <si>
    <t>автомобильное зеркало</t>
  </si>
  <si>
    <t>лига чемпионов</t>
  </si>
  <si>
    <t>clinique even better</t>
  </si>
  <si>
    <t>светильник кот</t>
  </si>
  <si>
    <t>бокс мужчине</t>
  </si>
  <si>
    <t>tineco</t>
  </si>
  <si>
    <t>33683958</t>
  </si>
  <si>
    <t>посуда из меди</t>
  </si>
  <si>
    <t>светодиоды в машину</t>
  </si>
  <si>
    <t>likeshop</t>
  </si>
  <si>
    <t>лифчик майка</t>
  </si>
  <si>
    <t>топ танцевальный</t>
  </si>
  <si>
    <t>скретч бумага</t>
  </si>
  <si>
    <t>круассаны 7days</t>
  </si>
  <si>
    <t>masil 7 sparkling scalp bubble tick</t>
  </si>
  <si>
    <t xml:space="preserve">умные сладости </t>
  </si>
  <si>
    <t>вилка велосипеда 26</t>
  </si>
  <si>
    <t>lemoni</t>
  </si>
  <si>
    <t>кролики посуда</t>
  </si>
  <si>
    <t>детский комод с пеленальным столиком</t>
  </si>
  <si>
    <t>домик три кота</t>
  </si>
  <si>
    <t>тиффани кулон</t>
  </si>
  <si>
    <t>puma мужские кроссовки обувь</t>
  </si>
  <si>
    <t>электрочайники по акции</t>
  </si>
  <si>
    <t>12 айфон 128</t>
  </si>
  <si>
    <t>футболки с воротником</t>
  </si>
  <si>
    <t>детские джинсы на резинке</t>
  </si>
  <si>
    <t>торнадика лопата</t>
  </si>
  <si>
    <t>женские толстовки на молнии с капюшоном</t>
  </si>
  <si>
    <t>перцовый баллончик факел 2</t>
  </si>
  <si>
    <t>фальш погоны мвд</t>
  </si>
  <si>
    <t>казино рулетка</t>
  </si>
  <si>
    <t>комплект шапка и снуд женский</t>
  </si>
  <si>
    <t>коврик прорезиненный в прихожую</t>
  </si>
  <si>
    <t xml:space="preserve">nike брюки </t>
  </si>
  <si>
    <t xml:space="preserve">fendi </t>
  </si>
  <si>
    <t>липкие ватные палочки</t>
  </si>
  <si>
    <t>велостанок</t>
  </si>
  <si>
    <t>линзы цветные белые</t>
  </si>
  <si>
    <t>bezko костюм</t>
  </si>
  <si>
    <t>шампунь voltage</t>
  </si>
  <si>
    <t>подушка меладзе</t>
  </si>
  <si>
    <t>батарейка lr41</t>
  </si>
  <si>
    <t>шампунь без сульфатный</t>
  </si>
  <si>
    <t>playstation 4 игры</t>
  </si>
  <si>
    <t>f&amp;f</t>
  </si>
  <si>
    <t>июл.26</t>
  </si>
  <si>
    <t>детские crocs</t>
  </si>
  <si>
    <t>ашкъюди</t>
  </si>
  <si>
    <t>красносельский ювелир</t>
  </si>
  <si>
    <t>adidas force</t>
  </si>
  <si>
    <t>realme 6 pro стекло</t>
  </si>
  <si>
    <t>чехол силиконовый</t>
  </si>
  <si>
    <t>enough spf</t>
  </si>
  <si>
    <t>ручки берлинго набор</t>
  </si>
  <si>
    <t>корейский пластырь</t>
  </si>
  <si>
    <t>кованый декор</t>
  </si>
  <si>
    <t>забаглионе</t>
  </si>
  <si>
    <t>yolybody</t>
  </si>
  <si>
    <t>стеллаж настенный</t>
  </si>
  <si>
    <t>lacoste костюм спортивный</t>
  </si>
  <si>
    <t>кардиган в рубчик</t>
  </si>
  <si>
    <t>карточки pecs</t>
  </si>
  <si>
    <t>крем шанель</t>
  </si>
  <si>
    <t>sondetti</t>
  </si>
  <si>
    <t>азбука на магнитах</t>
  </si>
  <si>
    <t>чистка кожи</t>
  </si>
  <si>
    <t>большие искусственные цветы</t>
  </si>
  <si>
    <t>ключик</t>
  </si>
  <si>
    <t>медицинские футболки</t>
  </si>
  <si>
    <t>64900749</t>
  </si>
  <si>
    <t>роза мира</t>
  </si>
  <si>
    <t>лечение грибка ногтей</t>
  </si>
  <si>
    <t xml:space="preserve">redmi 9t </t>
  </si>
  <si>
    <t>женские блузки больших размеров полоска с длинным рукавом</t>
  </si>
  <si>
    <t>отеночный бальзам</t>
  </si>
  <si>
    <t>книги про вампиров</t>
  </si>
  <si>
    <t>подушка в полный рост</t>
  </si>
  <si>
    <t>чехол a51 samsung</t>
  </si>
  <si>
    <t>детственность</t>
  </si>
  <si>
    <t>открытка на свадьбу денег</t>
  </si>
  <si>
    <t>раптор от муравьев</t>
  </si>
  <si>
    <t>тапочки  домашние</t>
  </si>
  <si>
    <t>секси трусики</t>
  </si>
  <si>
    <t>свитер женский зеленый</t>
  </si>
  <si>
    <t>выключатель трехклавишный</t>
  </si>
  <si>
    <t>focal</t>
  </si>
  <si>
    <t>граффити маркет</t>
  </si>
  <si>
    <t>наушники беспроводные вкладыши</t>
  </si>
  <si>
    <t>адидас порше</t>
  </si>
  <si>
    <t>ткань софт</t>
  </si>
  <si>
    <t>электроблинница 2 в 1</t>
  </si>
  <si>
    <t>букет цветов из мыла</t>
  </si>
  <si>
    <t>dacchi</t>
  </si>
  <si>
    <t xml:space="preserve">костбм </t>
  </si>
  <si>
    <t>бусины 500 грамм</t>
  </si>
  <si>
    <t>атака титанов значок</t>
  </si>
  <si>
    <t xml:space="preserve">голоши </t>
  </si>
  <si>
    <t>шатры туристические стальной каркас</t>
  </si>
  <si>
    <t>стиральный порошок в пластинах</t>
  </si>
  <si>
    <t>скотч маленький</t>
  </si>
  <si>
    <t>гель лак цвет</t>
  </si>
  <si>
    <t>scdesign</t>
  </si>
  <si>
    <t>чашка хамелеон</t>
  </si>
  <si>
    <t>сатин страйп</t>
  </si>
  <si>
    <t>батарейка 675</t>
  </si>
  <si>
    <t>ручка со стразами</t>
  </si>
  <si>
    <t>диски двд</t>
  </si>
  <si>
    <t>чехол на ipad 12.9</t>
  </si>
  <si>
    <t>костюм мужской с шортами спортивный</t>
  </si>
  <si>
    <t>vivien sabo помада</t>
  </si>
  <si>
    <t>квады детские</t>
  </si>
  <si>
    <t>рюкзак женский из экокожи</t>
  </si>
  <si>
    <t>милый подарок</t>
  </si>
  <si>
    <t>65172560</t>
  </si>
  <si>
    <t>игрушка в машину зеркало</t>
  </si>
  <si>
    <t>полотенце махровое маленькое</t>
  </si>
  <si>
    <t>покрышка 26 дюймов</t>
  </si>
  <si>
    <t>avene маска</t>
  </si>
  <si>
    <t>шкаф одностворчатый</t>
  </si>
  <si>
    <t>ручка прикол</t>
  </si>
  <si>
    <t>заварочный чайник белый</t>
  </si>
  <si>
    <t>подушка на диван 40*40</t>
  </si>
  <si>
    <t>расскажи мне</t>
  </si>
  <si>
    <t>арбиз</t>
  </si>
  <si>
    <t>19 литров</t>
  </si>
  <si>
    <t>менеджер</t>
  </si>
  <si>
    <t>le labo another 13</t>
  </si>
  <si>
    <t>чехол с клавиатурой</t>
  </si>
  <si>
    <t>паче</t>
  </si>
  <si>
    <t>детские ложка и вилка</t>
  </si>
  <si>
    <t>37277107</t>
  </si>
  <si>
    <t>детские кроссовки adidas 24</t>
  </si>
  <si>
    <t>хлебный дом</t>
  </si>
  <si>
    <t>bershk</t>
  </si>
  <si>
    <t>чехол авто</t>
  </si>
  <si>
    <t xml:space="preserve">магниты детские </t>
  </si>
  <si>
    <t>фростинг</t>
  </si>
  <si>
    <t>лампа терциал</t>
  </si>
  <si>
    <t xml:space="preserve">носки  женские </t>
  </si>
  <si>
    <t xml:space="preserve">футболка рик и морти </t>
  </si>
  <si>
    <t>платье со стойкой</t>
  </si>
  <si>
    <t>skate</t>
  </si>
  <si>
    <t xml:space="preserve">naked </t>
  </si>
  <si>
    <t xml:space="preserve">гольфы спортивные </t>
  </si>
  <si>
    <t>махис</t>
  </si>
  <si>
    <t>61848885</t>
  </si>
  <si>
    <t>36080550</t>
  </si>
  <si>
    <t xml:space="preserve">конверсы женские </t>
  </si>
  <si>
    <t>компрессионные рукава</t>
  </si>
  <si>
    <t>bellart женский</t>
  </si>
  <si>
    <t xml:space="preserve">топ с горлом </t>
  </si>
  <si>
    <t>градусник в баню</t>
  </si>
  <si>
    <t>фидерное удилище mifine</t>
  </si>
  <si>
    <t>ортез на плечевой сустав</t>
  </si>
  <si>
    <t>figura</t>
  </si>
  <si>
    <t>все на местах</t>
  </si>
  <si>
    <t>riche маска</t>
  </si>
  <si>
    <t>хелат меди</t>
  </si>
  <si>
    <t>лосины тонкие</t>
  </si>
  <si>
    <t>халат трикотажный женский на молнии</t>
  </si>
  <si>
    <t>эстрадные колонки</t>
  </si>
  <si>
    <t>пищевой коллаген</t>
  </si>
  <si>
    <t>19067057</t>
  </si>
  <si>
    <t>мю</t>
  </si>
  <si>
    <t xml:space="preserve">пудов </t>
  </si>
  <si>
    <t>шорты зари</t>
  </si>
  <si>
    <t>платье малиновое женское</t>
  </si>
  <si>
    <t>мукомолка</t>
  </si>
  <si>
    <t>кроссовки белые мужские текстиль</t>
  </si>
  <si>
    <t>акупунктурный</t>
  </si>
  <si>
    <t>платье брюки</t>
  </si>
  <si>
    <t>toughbuilt</t>
  </si>
  <si>
    <t>обувь crocs</t>
  </si>
  <si>
    <t>изопропиловый спирт 5л</t>
  </si>
  <si>
    <t>очки фокус плюс</t>
  </si>
  <si>
    <t>полукресло</t>
  </si>
  <si>
    <t xml:space="preserve">жалюзи алюминиевые </t>
  </si>
  <si>
    <t>hr2470</t>
  </si>
  <si>
    <t>майки найк</t>
  </si>
  <si>
    <t>labbra женский</t>
  </si>
  <si>
    <t>huawei watch gt</t>
  </si>
  <si>
    <t>сушеные апельсины</t>
  </si>
  <si>
    <t>зайчик фигурка</t>
  </si>
  <si>
    <t>велюровые шорты</t>
  </si>
  <si>
    <t>64679633</t>
  </si>
  <si>
    <t>танални крем</t>
  </si>
  <si>
    <t>сетевой фильтр 5 метров</t>
  </si>
  <si>
    <t>блок айфон 11</t>
  </si>
  <si>
    <t>фраутест</t>
  </si>
  <si>
    <t>духи со вкусом кокоса</t>
  </si>
  <si>
    <t>60853220</t>
  </si>
  <si>
    <t>леди диана</t>
  </si>
  <si>
    <t>пакет слайдер</t>
  </si>
  <si>
    <t>new homestyle</t>
  </si>
  <si>
    <t>пума брюки</t>
  </si>
  <si>
    <t>сандалии женские 38 размер</t>
  </si>
  <si>
    <t>мыло от прыщей и акне</t>
  </si>
  <si>
    <t>ipod pro apple</t>
  </si>
  <si>
    <t>моющие и дезинфицирующие средства</t>
  </si>
  <si>
    <t>tecno camon 15</t>
  </si>
  <si>
    <t>ahmad tea в пакетиках</t>
  </si>
  <si>
    <t>топ женский без рукавов</t>
  </si>
  <si>
    <t>maskoholic от прыщей</t>
  </si>
  <si>
    <t>обои в спальню подростку</t>
  </si>
  <si>
    <t>medi-peel сыворотка</t>
  </si>
  <si>
    <t>8 pin</t>
  </si>
  <si>
    <t>трусы atlantic</t>
  </si>
  <si>
    <t>цветок в вазе</t>
  </si>
  <si>
    <t>нашивки на куртку</t>
  </si>
  <si>
    <t>бальзам тоника</t>
  </si>
  <si>
    <t>смарт часы x7</t>
  </si>
  <si>
    <t>чехол на iphone x с принтом</t>
  </si>
  <si>
    <t>светоотражающие</t>
  </si>
  <si>
    <t>эссенс духи</t>
  </si>
  <si>
    <t>конверт в автолюльку</t>
  </si>
  <si>
    <t>наклейки на самогон</t>
  </si>
  <si>
    <t xml:space="preserve">хранение обуви </t>
  </si>
  <si>
    <t>сальваторе феррагамо</t>
  </si>
  <si>
    <t>мед костюмы</t>
  </si>
  <si>
    <t>семена томатов каменный цветок</t>
  </si>
  <si>
    <t>колбасный шприц ручной</t>
  </si>
  <si>
    <t>настольные игры ходилки</t>
  </si>
  <si>
    <t>30022713</t>
  </si>
  <si>
    <t>piccolino</t>
  </si>
  <si>
    <t>fashion love story одежда</t>
  </si>
  <si>
    <t>домик уличный</t>
  </si>
  <si>
    <t>vselekala</t>
  </si>
  <si>
    <t>72017631</t>
  </si>
  <si>
    <t xml:space="preserve">чехол poco x3 </t>
  </si>
  <si>
    <t>линейка 100</t>
  </si>
  <si>
    <t>эпл воч се</t>
  </si>
  <si>
    <t>acoola носки</t>
  </si>
  <si>
    <t xml:space="preserve">  </t>
  </si>
  <si>
    <t>постельное белье семейное на резинке</t>
  </si>
  <si>
    <t>lori женский</t>
  </si>
  <si>
    <t>термос большой</t>
  </si>
  <si>
    <t>пенал книжка</t>
  </si>
  <si>
    <t>66275472</t>
  </si>
  <si>
    <t>джинсы томми джинс</t>
  </si>
  <si>
    <t>трусы невидимки</t>
  </si>
  <si>
    <t>18209002</t>
  </si>
  <si>
    <t>23372533</t>
  </si>
  <si>
    <t xml:space="preserve">костюм двойка женский </t>
  </si>
  <si>
    <t>платье only</t>
  </si>
  <si>
    <t>ubtanica</t>
  </si>
  <si>
    <t>castle</t>
  </si>
  <si>
    <t>жалюзи вертикальные 200</t>
  </si>
  <si>
    <t xml:space="preserve">штаны в клетку мужские </t>
  </si>
  <si>
    <t>платье на подростка 15 лет</t>
  </si>
  <si>
    <t>сетка авоська</t>
  </si>
  <si>
    <t>набор посуды tefal</t>
  </si>
  <si>
    <t>изофикс</t>
  </si>
  <si>
    <t>ситечко в раковину</t>
  </si>
  <si>
    <t>дюдюка</t>
  </si>
  <si>
    <t>свечи восковые церковные православные</t>
  </si>
  <si>
    <t>2дин магнитола</t>
  </si>
  <si>
    <t>шифоновое платье летнее</t>
  </si>
  <si>
    <t>кислоты aha</t>
  </si>
  <si>
    <t>прокалыватель</t>
  </si>
  <si>
    <t>подарок девочке 3 года</t>
  </si>
  <si>
    <t>сумка боди</t>
  </si>
  <si>
    <t>yung adidas</t>
  </si>
  <si>
    <t>электроножеточка</t>
  </si>
  <si>
    <t>скарификатор аэратор</t>
  </si>
  <si>
    <t>goretex</t>
  </si>
  <si>
    <t>69096320</t>
  </si>
  <si>
    <t xml:space="preserve">переходник на айфон </t>
  </si>
  <si>
    <t xml:space="preserve">каблук </t>
  </si>
  <si>
    <t>конфеты петушок золотой гребешок</t>
  </si>
  <si>
    <t>фотообои города</t>
  </si>
  <si>
    <t>непромокаемые краги</t>
  </si>
  <si>
    <t>75492508</t>
  </si>
  <si>
    <t>70335053</t>
  </si>
  <si>
    <t>angel schlesser femme</t>
  </si>
  <si>
    <t>купальник с юбкой женский</t>
  </si>
  <si>
    <t>kirke tiziana terenzi</t>
  </si>
  <si>
    <t>катушка на спининг</t>
  </si>
  <si>
    <t>паста сникерс</t>
  </si>
  <si>
    <t>printort</t>
  </si>
  <si>
    <t>головной убор детский</t>
  </si>
  <si>
    <t>индола краска</t>
  </si>
  <si>
    <t>синтепоновое пальто</t>
  </si>
  <si>
    <t xml:space="preserve">костюм адидас женский </t>
  </si>
  <si>
    <t>посудамойка</t>
  </si>
  <si>
    <t>комбинезон теплый</t>
  </si>
  <si>
    <t>спортивный жгут</t>
  </si>
  <si>
    <t>босоножки женские на шнуровке</t>
  </si>
  <si>
    <t xml:space="preserve">рыбки </t>
  </si>
  <si>
    <t xml:space="preserve">flex </t>
  </si>
  <si>
    <t>кофта мужской</t>
  </si>
  <si>
    <t xml:space="preserve">туфли женские лодочки </t>
  </si>
  <si>
    <t>чародейки книга</t>
  </si>
  <si>
    <t xml:space="preserve">туфли женские черные </t>
  </si>
  <si>
    <t>футболка томми</t>
  </si>
  <si>
    <t>cocobrico</t>
  </si>
  <si>
    <t>72797209</t>
  </si>
  <si>
    <t>47881579</t>
  </si>
  <si>
    <t>часы мужские наручные casio g-shock</t>
  </si>
  <si>
    <t>59401158</t>
  </si>
  <si>
    <t>свинг машина</t>
  </si>
  <si>
    <t>minimen кроссовки</t>
  </si>
  <si>
    <t>lama cotton</t>
  </si>
  <si>
    <t xml:space="preserve">ортопедический матрас </t>
  </si>
  <si>
    <t>fm радио</t>
  </si>
  <si>
    <t>бигуди большого диаметра</t>
  </si>
  <si>
    <t>inhale</t>
  </si>
  <si>
    <t>белила титановые акрил</t>
  </si>
  <si>
    <t xml:space="preserve">металлический конструктор </t>
  </si>
  <si>
    <t>сумка acoola</t>
  </si>
  <si>
    <t>капитошка обувь кроссовки</t>
  </si>
  <si>
    <t>кеды мужские convers летние высокие</t>
  </si>
  <si>
    <t>псих</t>
  </si>
  <si>
    <t>масло газпром</t>
  </si>
  <si>
    <t xml:space="preserve">носки мужские хлопок </t>
  </si>
  <si>
    <t>добросталь</t>
  </si>
  <si>
    <t>машенька от муравьев</t>
  </si>
  <si>
    <t>платье длинное белое</t>
  </si>
  <si>
    <t>витамины биотин</t>
  </si>
  <si>
    <t>16032299</t>
  </si>
  <si>
    <t>памперсы беби гоу</t>
  </si>
  <si>
    <t>рюкзак футбол</t>
  </si>
  <si>
    <t>пазлы 104 элемента</t>
  </si>
  <si>
    <t>шарф коричневый</t>
  </si>
  <si>
    <t>не проливайка</t>
  </si>
  <si>
    <t>z на машину</t>
  </si>
  <si>
    <t>агата кристи убийства по алфавиту</t>
  </si>
  <si>
    <t>женьшень корень</t>
  </si>
  <si>
    <t>aldo женский</t>
  </si>
  <si>
    <t>39437680</t>
  </si>
  <si>
    <t>шампунь питательный</t>
  </si>
  <si>
    <t>redmi 9 note</t>
  </si>
  <si>
    <t>tomaris босоножки</t>
  </si>
  <si>
    <t>bespecial</t>
  </si>
  <si>
    <t>37703911</t>
  </si>
  <si>
    <t>flawless</t>
  </si>
  <si>
    <t>you clo</t>
  </si>
  <si>
    <t>репевит</t>
  </si>
  <si>
    <t>корень куркумы</t>
  </si>
  <si>
    <t>tomax</t>
  </si>
  <si>
    <t>плакат марвел</t>
  </si>
  <si>
    <t xml:space="preserve">gross </t>
  </si>
  <si>
    <t>lovelube арбуз</t>
  </si>
  <si>
    <t>уветы</t>
  </si>
  <si>
    <t>браслет с молитвой</t>
  </si>
  <si>
    <t>леопардовые балетки</t>
  </si>
  <si>
    <t>ретро кабель</t>
  </si>
  <si>
    <t xml:space="preserve">игровой монитор </t>
  </si>
  <si>
    <t>красные женские туфли</t>
  </si>
  <si>
    <t>руль на машину</t>
  </si>
  <si>
    <t>оборудование магазины одежды</t>
  </si>
  <si>
    <t>игрушка хваталка</t>
  </si>
  <si>
    <t>серьги кольца цветные</t>
  </si>
  <si>
    <t>трусы 5 шт</t>
  </si>
  <si>
    <t>aviva</t>
  </si>
  <si>
    <t>женские юбки в клетку</t>
  </si>
  <si>
    <t>энтолек</t>
  </si>
  <si>
    <t>тайтсы bona fide</t>
  </si>
  <si>
    <t>дом энчантималс</t>
  </si>
  <si>
    <t xml:space="preserve">глис кур </t>
  </si>
  <si>
    <t>магникон конструктор</t>
  </si>
  <si>
    <t>носки на подростка</t>
  </si>
  <si>
    <t>колготки 7 размер</t>
  </si>
  <si>
    <t>коричневый лонгслив</t>
  </si>
  <si>
    <t>набор пирсинга</t>
  </si>
  <si>
    <t>чехол на реалми с25s</t>
  </si>
  <si>
    <t>куртка из искусственной кожи</t>
  </si>
  <si>
    <t>диван экокожа</t>
  </si>
  <si>
    <t>тютчев</t>
  </si>
  <si>
    <t>стекло реалми c21</t>
  </si>
  <si>
    <t>13419129</t>
  </si>
  <si>
    <t>щапка</t>
  </si>
  <si>
    <t>66325552</t>
  </si>
  <si>
    <t>kia seltos</t>
  </si>
  <si>
    <t>besty</t>
  </si>
  <si>
    <t>романовские радости</t>
  </si>
  <si>
    <t>ланком трезор</t>
  </si>
  <si>
    <t>масло сандала</t>
  </si>
  <si>
    <t>corona colors</t>
  </si>
  <si>
    <t xml:space="preserve">сульсена шампунь </t>
  </si>
  <si>
    <t>30035382</t>
  </si>
  <si>
    <t>какой это мем</t>
  </si>
  <si>
    <t>перчатки женские прозрачные</t>
  </si>
  <si>
    <t>mifa</t>
  </si>
  <si>
    <t>берлинский дневник</t>
  </si>
  <si>
    <t>incity лонгслив</t>
  </si>
  <si>
    <t xml:space="preserve">мимишки </t>
  </si>
  <si>
    <t>уход за обувью из натуральной кожи</t>
  </si>
  <si>
    <t>набор чай подарочный</t>
  </si>
  <si>
    <t>полотенце махровое 30 на 30</t>
  </si>
  <si>
    <t>кроссовки мужские  puma</t>
  </si>
  <si>
    <t>24791598</t>
  </si>
  <si>
    <t>защитное стекло на камеру iphone 12</t>
  </si>
  <si>
    <t>star wars футболка</t>
  </si>
  <si>
    <t>lalive</t>
  </si>
  <si>
    <t>гриль поларис</t>
  </si>
  <si>
    <t>дезинфицирующее средство аламинол</t>
  </si>
  <si>
    <t>tiens</t>
  </si>
  <si>
    <t>флисовый спортивный костюм</t>
  </si>
  <si>
    <t>спартекс постельное белье</t>
  </si>
  <si>
    <t>комбинезон единорог</t>
  </si>
  <si>
    <t>ложки набор</t>
  </si>
  <si>
    <t>пальто женское стеганное</t>
  </si>
  <si>
    <t>пес да лис</t>
  </si>
  <si>
    <t xml:space="preserve">романы </t>
  </si>
  <si>
    <t>конфеты батончик</t>
  </si>
  <si>
    <t>осветлитель бровей</t>
  </si>
  <si>
    <t>асаи</t>
  </si>
  <si>
    <t>60291554</t>
  </si>
  <si>
    <t>хардкор</t>
  </si>
  <si>
    <t>полотенце nike</t>
  </si>
  <si>
    <t>сверхъестественное книги по сериалу</t>
  </si>
  <si>
    <t>полочки настенные</t>
  </si>
  <si>
    <t>гольфы компрессионные 1 класс</t>
  </si>
  <si>
    <t>agu smart milk</t>
  </si>
  <si>
    <t>брюки мвд</t>
  </si>
  <si>
    <t>yoyoso</t>
  </si>
  <si>
    <t>парка куртка</t>
  </si>
  <si>
    <t>ланкастер</t>
  </si>
  <si>
    <t>домкрат бутылочный механический</t>
  </si>
  <si>
    <t>телефон samsung а52</t>
  </si>
  <si>
    <t>dr.forhair</t>
  </si>
  <si>
    <t>грунт по дереву</t>
  </si>
  <si>
    <t>пуховик puma</t>
  </si>
  <si>
    <t>пижама динозавр</t>
  </si>
  <si>
    <t>nokia x10</t>
  </si>
  <si>
    <t>шнур полиамидный</t>
  </si>
  <si>
    <t>17678868</t>
  </si>
  <si>
    <t>платье узбекистан</t>
  </si>
  <si>
    <t>вертикальные пылесосы</t>
  </si>
  <si>
    <t>маникюрный аппарат стронг 210</t>
  </si>
  <si>
    <t>cool box</t>
  </si>
  <si>
    <t>цифровой вольтметр</t>
  </si>
  <si>
    <t>foam cleanser</t>
  </si>
  <si>
    <t>цепочка позолота</t>
  </si>
  <si>
    <t xml:space="preserve">тигр </t>
  </si>
  <si>
    <t>женский желет</t>
  </si>
  <si>
    <t>кубики с буквами развивающие</t>
  </si>
  <si>
    <t>кроссовки мужскте</t>
  </si>
  <si>
    <t>51785914</t>
  </si>
  <si>
    <t>кокоми геншин</t>
  </si>
  <si>
    <t>какой мем</t>
  </si>
  <si>
    <t>старик логан</t>
  </si>
  <si>
    <t>сонте</t>
  </si>
  <si>
    <t>треш</t>
  </si>
  <si>
    <t>соус болоньезе</t>
  </si>
  <si>
    <t>струны d'addario</t>
  </si>
  <si>
    <t>реп</t>
  </si>
  <si>
    <t xml:space="preserve">канекалон аида </t>
  </si>
  <si>
    <t xml:space="preserve">stamfir </t>
  </si>
  <si>
    <t>акустический провод</t>
  </si>
  <si>
    <t>бизиборды домик</t>
  </si>
  <si>
    <t>пнк им. кирова</t>
  </si>
  <si>
    <t>32992380</t>
  </si>
  <si>
    <t>помада кларанс</t>
  </si>
  <si>
    <t>сгу сирена</t>
  </si>
  <si>
    <t>соска на поильник</t>
  </si>
  <si>
    <t>адаптер usb c</t>
  </si>
  <si>
    <t>ксиоми телефон редми</t>
  </si>
  <si>
    <t>43658873</t>
  </si>
  <si>
    <t>shogetten</t>
  </si>
  <si>
    <t>балдахин в кроватку</t>
  </si>
  <si>
    <t>модные женские костюмы</t>
  </si>
  <si>
    <t>hearthstone</t>
  </si>
  <si>
    <t>женские штаны клеш</t>
  </si>
  <si>
    <t>стол на кухню круглый</t>
  </si>
  <si>
    <t>домашний комбинезон женский</t>
  </si>
  <si>
    <t>охота и рыбалка спорт рыбалка</t>
  </si>
  <si>
    <t>туфли ретро</t>
  </si>
  <si>
    <t>a&amp;i collection</t>
  </si>
  <si>
    <t>iva look</t>
  </si>
  <si>
    <t>духи с феромонами sexy life женские</t>
  </si>
  <si>
    <t>карты покер</t>
  </si>
  <si>
    <t>шоппер без рисунка</t>
  </si>
  <si>
    <t>свитер с мишкой</t>
  </si>
  <si>
    <t>билет на самолет</t>
  </si>
  <si>
    <t>единица на год</t>
  </si>
  <si>
    <t>чехол на apple pencil</t>
  </si>
  <si>
    <t>кольца на пальцы ног</t>
  </si>
  <si>
    <t>cerave масло</t>
  </si>
  <si>
    <t>ручки шариковые красивые</t>
  </si>
  <si>
    <t>динитрол</t>
  </si>
  <si>
    <t>подгузники moony трусики</t>
  </si>
  <si>
    <t>тапочки лапы</t>
  </si>
  <si>
    <t>китенок</t>
  </si>
  <si>
    <t>gloria jeans бейсболка</t>
  </si>
  <si>
    <t>belaton</t>
  </si>
  <si>
    <t>sogdiana</t>
  </si>
  <si>
    <t>лего человечки девочки</t>
  </si>
  <si>
    <t>zte чехол</t>
  </si>
  <si>
    <t>блузка большой размер</t>
  </si>
  <si>
    <t>шарошки</t>
  </si>
  <si>
    <t>обувь tendens</t>
  </si>
  <si>
    <t>кролики и норы</t>
  </si>
  <si>
    <t>сальные нити</t>
  </si>
  <si>
    <t>сковорода с антипригарным покрытием тефаль</t>
  </si>
  <si>
    <t>мужские летние кросовки</t>
  </si>
  <si>
    <t>9712775</t>
  </si>
  <si>
    <t>кроссовки му</t>
  </si>
  <si>
    <t>духи с виноградом</t>
  </si>
  <si>
    <t>мужские кросовки летние</t>
  </si>
  <si>
    <t>кардиган бифри</t>
  </si>
  <si>
    <t>27508397</t>
  </si>
  <si>
    <t>сера бад</t>
  </si>
  <si>
    <t>скиф</t>
  </si>
  <si>
    <t>этажерка дерево</t>
  </si>
  <si>
    <t>джинсы черные бананы</t>
  </si>
  <si>
    <t>ребенку на 1 годик</t>
  </si>
  <si>
    <t>чехол iphone 11 с картой</t>
  </si>
  <si>
    <t>очки брендовые</t>
  </si>
  <si>
    <t>калла в горшке</t>
  </si>
  <si>
    <t>цифрозавр</t>
  </si>
  <si>
    <t>deox</t>
  </si>
  <si>
    <t>джинсы слим фит</t>
  </si>
  <si>
    <t>ланч бокс пластик</t>
  </si>
  <si>
    <t xml:space="preserve">happy </t>
  </si>
  <si>
    <t>57682295</t>
  </si>
  <si>
    <t>лавли</t>
  </si>
  <si>
    <t>элара кидс</t>
  </si>
  <si>
    <t>12268329</t>
  </si>
  <si>
    <t>наполнитель тофу соевый</t>
  </si>
  <si>
    <t>кольцо коготь данганронпа</t>
  </si>
  <si>
    <t>3д книги</t>
  </si>
  <si>
    <t>zein</t>
  </si>
  <si>
    <t>наколенник детский</t>
  </si>
  <si>
    <t>выкидной ключ lada</t>
  </si>
  <si>
    <t>из бересты</t>
  </si>
  <si>
    <t>носки длинные с принтом</t>
  </si>
  <si>
    <t>чудо книга</t>
  </si>
  <si>
    <t>галий</t>
  </si>
  <si>
    <t>пистолет пескоструйный</t>
  </si>
  <si>
    <t>converse chuck taylor</t>
  </si>
  <si>
    <t>14612724</t>
  </si>
  <si>
    <t>жакет теплый</t>
  </si>
  <si>
    <t>бассейны детские</t>
  </si>
  <si>
    <t>джинсы клещи</t>
  </si>
  <si>
    <t>перчатки праздничные</t>
  </si>
  <si>
    <t>накладки на бедра</t>
  </si>
  <si>
    <t>сады-россии</t>
  </si>
  <si>
    <t>44702495</t>
  </si>
  <si>
    <t>лего корабль пиратов</t>
  </si>
  <si>
    <t>большой фотоальбом</t>
  </si>
  <si>
    <t>зеркало на присоске</t>
  </si>
  <si>
    <t xml:space="preserve">гидрогель </t>
  </si>
  <si>
    <t>45564801</t>
  </si>
  <si>
    <t>чехол на 13 pro max iphone</t>
  </si>
  <si>
    <t>58113709</t>
  </si>
  <si>
    <t>x-bionic</t>
  </si>
  <si>
    <t>70511109</t>
  </si>
  <si>
    <t>набор мастихинов</t>
  </si>
  <si>
    <t>босу</t>
  </si>
  <si>
    <t>дольче милк мыло</t>
  </si>
  <si>
    <t>жидкий зефир</t>
  </si>
  <si>
    <t>орсофит спортивное питание и косметика</t>
  </si>
  <si>
    <t>leverplaza</t>
  </si>
  <si>
    <t>мужские кроссовки летние 43</t>
  </si>
  <si>
    <t>шампунь нивеа</t>
  </si>
  <si>
    <t>поводок удавка</t>
  </si>
  <si>
    <t>покрывало на кровать 160х200</t>
  </si>
  <si>
    <t>защитное стекло на айфон 12 мини</t>
  </si>
  <si>
    <t>jacobs в зернах</t>
  </si>
  <si>
    <t>мфр рол</t>
  </si>
  <si>
    <t>шелковые юбки</t>
  </si>
  <si>
    <t>omsa гольфы</t>
  </si>
  <si>
    <t>посуда тарелки белые</t>
  </si>
  <si>
    <t>черный купальник гимнастический</t>
  </si>
  <si>
    <t>bianco bucci</t>
  </si>
  <si>
    <t>кресло zombie</t>
  </si>
  <si>
    <t>мазина</t>
  </si>
  <si>
    <t>la tourangelle</t>
  </si>
  <si>
    <t>потолочные споты</t>
  </si>
  <si>
    <t>thorvik</t>
  </si>
  <si>
    <t>полупрозрачный лонгслив</t>
  </si>
  <si>
    <t>очки +0,75</t>
  </si>
  <si>
    <t>часы elari детские</t>
  </si>
  <si>
    <t>покрышка на скутер</t>
  </si>
  <si>
    <t>пасхальный бокс</t>
  </si>
  <si>
    <t>тазик пищевой</t>
  </si>
  <si>
    <t>посуда мечта престиж</t>
  </si>
  <si>
    <t>футболка и шорты мужские</t>
  </si>
  <si>
    <t>лютеин комплекс</t>
  </si>
  <si>
    <t>алюминиевый профиль</t>
  </si>
  <si>
    <t>inebrya шампунь</t>
  </si>
  <si>
    <t>походное кресло</t>
  </si>
  <si>
    <t>10661861</t>
  </si>
  <si>
    <t>чипикао</t>
  </si>
  <si>
    <t>insiti брат</t>
  </si>
  <si>
    <t>джинсы со вставками</t>
  </si>
  <si>
    <t>скарлет блендер</t>
  </si>
  <si>
    <t>34030767</t>
  </si>
  <si>
    <t>medela прокладки</t>
  </si>
  <si>
    <t>твое джинсы детские</t>
  </si>
  <si>
    <t>кроссовки роликовые</t>
  </si>
  <si>
    <t>союз непохожих</t>
  </si>
  <si>
    <t>костюм маши и медведь</t>
  </si>
  <si>
    <t>постельное белье с котиками</t>
  </si>
  <si>
    <t>эко ручки шариковые</t>
  </si>
  <si>
    <t>костюм спортивный женский тонкий</t>
  </si>
  <si>
    <t>65388435</t>
  </si>
  <si>
    <t>солевой камень</t>
  </si>
  <si>
    <t>крутые маски</t>
  </si>
  <si>
    <t>макропад</t>
  </si>
  <si>
    <t>том фар</t>
  </si>
  <si>
    <t>топ и леггинсы</t>
  </si>
  <si>
    <t>стекло samsung a32</t>
  </si>
  <si>
    <t>игровой джойстик</t>
  </si>
  <si>
    <t xml:space="preserve">блокнот на кольцах </t>
  </si>
  <si>
    <t>этно платье</t>
  </si>
  <si>
    <t>клатч серебристый женский</t>
  </si>
  <si>
    <t>мужские спортивные штаны адидас</t>
  </si>
  <si>
    <t>джинцовки</t>
  </si>
  <si>
    <t>машинка toyota</t>
  </si>
  <si>
    <t>вещи с куроми</t>
  </si>
  <si>
    <t>костюм домашний с брюками женский</t>
  </si>
  <si>
    <t>gerry weber куртка</t>
  </si>
  <si>
    <t>кинсмарт</t>
  </si>
  <si>
    <t>костюм какаши</t>
  </si>
  <si>
    <t>босоножки силиконовые</t>
  </si>
  <si>
    <t>65445298</t>
  </si>
  <si>
    <t>платок в храм белый</t>
  </si>
  <si>
    <t>мужские носки омса</t>
  </si>
  <si>
    <t>монобигуди</t>
  </si>
  <si>
    <t>платье баллон летнее</t>
  </si>
  <si>
    <t>батарейки космос</t>
  </si>
  <si>
    <t>чулки мужские</t>
  </si>
  <si>
    <t>принцесса шампунь</t>
  </si>
  <si>
    <t>кольцо фаланговое</t>
  </si>
  <si>
    <t>гель лак moltini</t>
  </si>
  <si>
    <t>куртки осенние детские</t>
  </si>
  <si>
    <t xml:space="preserve"> туника</t>
  </si>
  <si>
    <t>aegis le</t>
  </si>
  <si>
    <t>трусы женские эластичные</t>
  </si>
  <si>
    <t xml:space="preserve">аниме вещи </t>
  </si>
  <si>
    <t>женские весенние куртки большого размера</t>
  </si>
  <si>
    <t>пудра шанель</t>
  </si>
  <si>
    <t>dose of colors</t>
  </si>
  <si>
    <t>бренды дорогие</t>
  </si>
  <si>
    <t>лапта</t>
  </si>
  <si>
    <t>ваз2107</t>
  </si>
  <si>
    <t>машинка управление жестами рук</t>
  </si>
  <si>
    <t>гринфилд подарочный</t>
  </si>
  <si>
    <t xml:space="preserve">чехол на redmi note 10s </t>
  </si>
  <si>
    <t>конфеты финики в шоколаде</t>
  </si>
  <si>
    <t>трансформатор на 12 вольт</t>
  </si>
  <si>
    <t>изонить</t>
  </si>
  <si>
    <t>логопедический набор</t>
  </si>
  <si>
    <t>balabon kids</t>
  </si>
  <si>
    <t>вольтметр в розетку</t>
  </si>
  <si>
    <t>футболка аниме волейбол</t>
  </si>
  <si>
    <t>мини конфеты</t>
  </si>
  <si>
    <t>усилитель авто</t>
  </si>
  <si>
    <t>черные широкие брюки женские</t>
  </si>
  <si>
    <t>kapous оксидант 6</t>
  </si>
  <si>
    <t>мужские футболки с длинным рукавом</t>
  </si>
  <si>
    <t>камера на электросамокат</t>
  </si>
  <si>
    <t>хагис памперсы</t>
  </si>
  <si>
    <t>лонгслив твое женский</t>
  </si>
  <si>
    <t>игрушка уточки</t>
  </si>
  <si>
    <t>рефлектив</t>
  </si>
  <si>
    <t>8674766</t>
  </si>
  <si>
    <t>камбенизон</t>
  </si>
  <si>
    <t>nokia t20</t>
  </si>
  <si>
    <t>электрозамок</t>
  </si>
  <si>
    <t xml:space="preserve">очки белые </t>
  </si>
  <si>
    <t>выгонка</t>
  </si>
  <si>
    <t>средство азелит</t>
  </si>
  <si>
    <t>beiweisi</t>
  </si>
  <si>
    <t>спортивные капри</t>
  </si>
  <si>
    <t>защитное стекло на 6 айфон</t>
  </si>
  <si>
    <t>шнурки белые плоские 120 см</t>
  </si>
  <si>
    <t>подгузники nao</t>
  </si>
  <si>
    <t>набор ершиков</t>
  </si>
  <si>
    <t>lotus biscoff</t>
  </si>
  <si>
    <t>акриловые серьги</t>
  </si>
  <si>
    <t>хелена бергер</t>
  </si>
  <si>
    <t>платье с открытыми плечами и рукавами</t>
  </si>
  <si>
    <t>legend</t>
  </si>
  <si>
    <t xml:space="preserve">самсунг а12 чехол </t>
  </si>
  <si>
    <t>футболки микки маус</t>
  </si>
  <si>
    <t>ескада</t>
  </si>
  <si>
    <t>орегано семена</t>
  </si>
  <si>
    <t>sorry for my skin</t>
  </si>
  <si>
    <t>оджи джемпер</t>
  </si>
  <si>
    <t xml:space="preserve">канефрон </t>
  </si>
  <si>
    <t>айфон 13про</t>
  </si>
  <si>
    <t>чехол ipad 2</t>
  </si>
  <si>
    <t>шоколад fazer</t>
  </si>
  <si>
    <t>зовиракс</t>
  </si>
  <si>
    <t xml:space="preserve">панели пвх </t>
  </si>
  <si>
    <t>одеколон шипр</t>
  </si>
  <si>
    <t>блузка с рукавом три четверти</t>
  </si>
  <si>
    <t>трикотажные</t>
  </si>
  <si>
    <t>фужеры одноразовые</t>
  </si>
  <si>
    <t>odni</t>
  </si>
  <si>
    <t>бинт мартенса</t>
  </si>
  <si>
    <t>вибромотор</t>
  </si>
  <si>
    <t xml:space="preserve">топик белый </t>
  </si>
  <si>
    <t xml:space="preserve">весеннее пальто </t>
  </si>
  <si>
    <t>58328430</t>
  </si>
  <si>
    <t>платье клеш от груди</t>
  </si>
  <si>
    <t>тональный крем pupa</t>
  </si>
  <si>
    <t>часы светодиодные</t>
  </si>
  <si>
    <t>shokonat</t>
  </si>
  <si>
    <t>плэй тудэй</t>
  </si>
  <si>
    <t>носки с бантом</t>
  </si>
  <si>
    <t>жакет длинный женский</t>
  </si>
  <si>
    <t>значки клинок рассекающий демонов</t>
  </si>
  <si>
    <t>slipp bebe</t>
  </si>
  <si>
    <t>sony playstation приставка</t>
  </si>
  <si>
    <t>woodeez</t>
  </si>
  <si>
    <t>68976005</t>
  </si>
  <si>
    <t>конфеты шоколадные вафельные</t>
  </si>
  <si>
    <t>legal power</t>
  </si>
  <si>
    <t>аниме фигура</t>
  </si>
  <si>
    <t>собака сквиш</t>
  </si>
  <si>
    <t>крючки на карниз</t>
  </si>
  <si>
    <t>пистолет страйкбольный</t>
  </si>
  <si>
    <t>чехол на iphone xr с защитой камеры</t>
  </si>
  <si>
    <t>sofiya 37</t>
  </si>
  <si>
    <t>40183169</t>
  </si>
  <si>
    <t>пеленки детские набор</t>
  </si>
  <si>
    <t xml:space="preserve">заводной апельсин </t>
  </si>
  <si>
    <t>браслет серебро россии</t>
  </si>
  <si>
    <t>шапка gap</t>
  </si>
  <si>
    <t>realme часы</t>
  </si>
  <si>
    <t>анолит</t>
  </si>
  <si>
    <t>плавки черные женские купальные</t>
  </si>
  <si>
    <t>браслет панк</t>
  </si>
  <si>
    <t>ед</t>
  </si>
  <si>
    <t>мини фотопринтер xiaomi</t>
  </si>
  <si>
    <t>соус сладкий чили тайский</t>
  </si>
  <si>
    <t>алкогольные коктейли</t>
  </si>
  <si>
    <t>уголки пластиковые</t>
  </si>
  <si>
    <t>табурет в ванную</t>
  </si>
  <si>
    <t>табличка видеонаблюдение</t>
  </si>
  <si>
    <t>чехол под платье</t>
  </si>
  <si>
    <t>apple parfums</t>
  </si>
  <si>
    <t>беговел полесье</t>
  </si>
  <si>
    <t xml:space="preserve">ламели </t>
  </si>
  <si>
    <t>фотоальбом 15 на 20</t>
  </si>
  <si>
    <t>чулки с кружевом</t>
  </si>
  <si>
    <t>самое дорогое</t>
  </si>
  <si>
    <t>цикада</t>
  </si>
  <si>
    <t>чехол s21 ультра</t>
  </si>
  <si>
    <t>ручка на подставке</t>
  </si>
  <si>
    <t>ник вуйчич</t>
  </si>
  <si>
    <t>сандали капитошка</t>
  </si>
  <si>
    <t>48995635</t>
  </si>
  <si>
    <t>фэст одежда</t>
  </si>
  <si>
    <t>кофта с голыми плечами</t>
  </si>
  <si>
    <t>рэп футболка</t>
  </si>
  <si>
    <t>33372087</t>
  </si>
  <si>
    <t>стрижка</t>
  </si>
  <si>
    <t>тапочки изики</t>
  </si>
  <si>
    <t>игрушка осьминог заводной</t>
  </si>
  <si>
    <t>корм 15 кг</t>
  </si>
  <si>
    <t>венге</t>
  </si>
  <si>
    <t xml:space="preserve">thrasher </t>
  </si>
  <si>
    <t>jack 3.5 jack</t>
  </si>
  <si>
    <t>велосипед подростковый складной</t>
  </si>
  <si>
    <t>фоторамка с паспарту</t>
  </si>
  <si>
    <t>кольцо с пауком</t>
  </si>
  <si>
    <t>шторы в автомобиль</t>
  </si>
  <si>
    <t>mobil 0w40</t>
  </si>
  <si>
    <t>татарский платок</t>
  </si>
  <si>
    <t>кресло туалет инвалид</t>
  </si>
  <si>
    <t>чехол на айпад 3</t>
  </si>
  <si>
    <t>смарт телевизоры с wifi</t>
  </si>
  <si>
    <t>puffy fine</t>
  </si>
  <si>
    <t xml:space="preserve">сарафан на девочку </t>
  </si>
  <si>
    <t>косметикк</t>
  </si>
  <si>
    <t>пинцет монтажный</t>
  </si>
  <si>
    <t>кроссовки мужские  адидас</t>
  </si>
  <si>
    <t>телефон honor 20 lite</t>
  </si>
  <si>
    <t>футболка с гулем</t>
  </si>
  <si>
    <t xml:space="preserve">noreva </t>
  </si>
  <si>
    <t xml:space="preserve">мармит </t>
  </si>
  <si>
    <t>постельное белье с бравл старсом</t>
  </si>
  <si>
    <t>плоское блюдо</t>
  </si>
  <si>
    <t>clean point</t>
  </si>
  <si>
    <t>капитоша</t>
  </si>
  <si>
    <t>каркасный батут</t>
  </si>
  <si>
    <t>хлопковый халат</t>
  </si>
  <si>
    <t>birutti</t>
  </si>
  <si>
    <t>футболка minecraft t</t>
  </si>
  <si>
    <t>велоспорт велозапчасти</t>
  </si>
  <si>
    <t>бесите</t>
  </si>
  <si>
    <t>button blu</t>
  </si>
  <si>
    <t>пиво 5 литров</t>
  </si>
  <si>
    <t>робот пылесос redmond</t>
  </si>
  <si>
    <t>куртки женские весна стеганые</t>
  </si>
  <si>
    <t>лего fnaf</t>
  </si>
  <si>
    <t>бомбинезон</t>
  </si>
  <si>
    <t>бальзам pro series</t>
  </si>
  <si>
    <t xml:space="preserve">бца </t>
  </si>
  <si>
    <t>like stikers</t>
  </si>
  <si>
    <t>мини бизиборд</t>
  </si>
  <si>
    <t>игрушечный меч</t>
  </si>
  <si>
    <t>купальник мини</t>
  </si>
  <si>
    <t>nsd nesaden</t>
  </si>
  <si>
    <t>знак на машину</t>
  </si>
  <si>
    <t>giorgio ferretti сумка</t>
  </si>
  <si>
    <t>finish all in 1</t>
  </si>
  <si>
    <t>vitamin garden</t>
  </si>
  <si>
    <t>29638056</t>
  </si>
  <si>
    <t>книга тело человека</t>
  </si>
  <si>
    <t>золотые пусеты</t>
  </si>
  <si>
    <t>elan gallery посуда и инвентарь</t>
  </si>
  <si>
    <t>510922556</t>
  </si>
  <si>
    <t>нурдквист</t>
  </si>
  <si>
    <t>юбка спорт</t>
  </si>
  <si>
    <t>ремешок mi watch lite</t>
  </si>
  <si>
    <t>плюшевый блокнот</t>
  </si>
  <si>
    <t>чехол ipad mini 4</t>
  </si>
  <si>
    <t>трусы с рисунком</t>
  </si>
  <si>
    <t>птичка декор</t>
  </si>
  <si>
    <t>кондитерский рукав</t>
  </si>
  <si>
    <t>широкие джоггеры</t>
  </si>
  <si>
    <t>redmi buds 3 lite чехол</t>
  </si>
  <si>
    <t>68798158</t>
  </si>
  <si>
    <t>фотовспышка</t>
  </si>
  <si>
    <t>ми бенд 3</t>
  </si>
  <si>
    <t>аквариум xiaomi</t>
  </si>
  <si>
    <t>рабочие халаты</t>
  </si>
  <si>
    <t xml:space="preserve">спортивный лифчик </t>
  </si>
  <si>
    <t>удалитель косточек вишни</t>
  </si>
  <si>
    <t>зеркало с подсветкой на пол</t>
  </si>
  <si>
    <t>футбольные наклейки</t>
  </si>
  <si>
    <t>педикулез</t>
  </si>
  <si>
    <t>кожаные сумки женские</t>
  </si>
  <si>
    <t>перец декоративный</t>
  </si>
  <si>
    <t>набор магнитов на холодильник</t>
  </si>
  <si>
    <t>свитшот хлопок</t>
  </si>
  <si>
    <t>хемаплекс</t>
  </si>
  <si>
    <t>плюшевый халат</t>
  </si>
  <si>
    <t>съемник каретки велосипеда</t>
  </si>
  <si>
    <t>мапсики</t>
  </si>
  <si>
    <t>кружка термос посуда и инвентарь</t>
  </si>
  <si>
    <t>43781141</t>
  </si>
  <si>
    <t>15588734</t>
  </si>
  <si>
    <t>джинсы бананы на высоких</t>
  </si>
  <si>
    <t>втирка призма</t>
  </si>
  <si>
    <t>неглиже шелковое</t>
  </si>
  <si>
    <t>рубашка с коротким руковом</t>
  </si>
  <si>
    <t>ножнички</t>
  </si>
  <si>
    <t>estel окислитель</t>
  </si>
  <si>
    <t>покрывало атласное</t>
  </si>
  <si>
    <t>макс фактор пудра красота</t>
  </si>
  <si>
    <t>разрушенный трон</t>
  </si>
  <si>
    <t>бомоножки женские</t>
  </si>
  <si>
    <t>свеча кролик</t>
  </si>
  <si>
    <t>платье китайское национальное</t>
  </si>
  <si>
    <t>а4 блогер</t>
  </si>
  <si>
    <t>коврик с иглами</t>
  </si>
  <si>
    <t>bungly4teen</t>
  </si>
  <si>
    <t>groupprice</t>
  </si>
  <si>
    <t>want store</t>
  </si>
  <si>
    <t>некапризные сказки</t>
  </si>
  <si>
    <t>51832919</t>
  </si>
  <si>
    <t>7960312</t>
  </si>
  <si>
    <t>ollin care шампунь</t>
  </si>
  <si>
    <t>эндшпиль</t>
  </si>
  <si>
    <t>шампунь head &amp; shoulders 900</t>
  </si>
  <si>
    <t>нана пленка</t>
  </si>
  <si>
    <t>джинсы мужские zara</t>
  </si>
  <si>
    <t>крем гори жопа</t>
  </si>
  <si>
    <t>сито дуршлаг</t>
  </si>
  <si>
    <t xml:space="preserve">цепочка на тело </t>
  </si>
  <si>
    <t>носки женские высокие с надписью</t>
  </si>
  <si>
    <t>кофта zarina</t>
  </si>
  <si>
    <t>костюм военного детский</t>
  </si>
  <si>
    <t>подгузники памперс трусики</t>
  </si>
  <si>
    <t>vaso</t>
  </si>
  <si>
    <t>женские куртки с мембраной</t>
  </si>
  <si>
    <t>женские толстовки больших размеров</t>
  </si>
  <si>
    <t>шоколад без молока</t>
  </si>
  <si>
    <t>homespa</t>
  </si>
  <si>
    <t>стикеры граффити</t>
  </si>
  <si>
    <t>платье ситцевое</t>
  </si>
  <si>
    <t>они матроне ки</t>
  </si>
  <si>
    <t>открытые босоножки женские</t>
  </si>
  <si>
    <t>журавли</t>
  </si>
  <si>
    <t>серьги калачи</t>
  </si>
  <si>
    <t>трикотаж детский турецкий</t>
  </si>
  <si>
    <t>43635901</t>
  </si>
  <si>
    <t>футболка с хеллоу кити</t>
  </si>
  <si>
    <t>giant</t>
  </si>
  <si>
    <t>adidas tubular</t>
  </si>
  <si>
    <t>гарри поттер галстук</t>
  </si>
  <si>
    <t>gees</t>
  </si>
  <si>
    <t>коробки под обувь</t>
  </si>
  <si>
    <t>кашпо бонсай</t>
  </si>
  <si>
    <t>помада matte</t>
  </si>
  <si>
    <t>отривин бэби</t>
  </si>
  <si>
    <t>машинка ваз</t>
  </si>
  <si>
    <t>анисовое масло</t>
  </si>
  <si>
    <t>59471688</t>
  </si>
  <si>
    <t xml:space="preserve">кроссовки reebok женские </t>
  </si>
  <si>
    <t>pandakids</t>
  </si>
  <si>
    <t>listru</t>
  </si>
  <si>
    <t>among us футболка</t>
  </si>
  <si>
    <t>темпы</t>
  </si>
  <si>
    <t>рюкзак трансформер сумка</t>
  </si>
  <si>
    <t>каталка бабочка</t>
  </si>
  <si>
    <t>часы мужские дизель</t>
  </si>
  <si>
    <t>жакет оджи</t>
  </si>
  <si>
    <t xml:space="preserve">cif </t>
  </si>
  <si>
    <t xml:space="preserve">sammy little </t>
  </si>
  <si>
    <t>horror lab</t>
  </si>
  <si>
    <t>ларингоскоп</t>
  </si>
  <si>
    <t>body oil</t>
  </si>
  <si>
    <t>набор тарелок 6 шт фарфор</t>
  </si>
  <si>
    <t>рюкзак мешок мужской</t>
  </si>
  <si>
    <t xml:space="preserve">venzen </t>
  </si>
  <si>
    <t>очки мотокросс</t>
  </si>
  <si>
    <t>кеды женские на высокой платформе</t>
  </si>
  <si>
    <t>футболка скам</t>
  </si>
  <si>
    <t>tvs</t>
  </si>
  <si>
    <t>гольфы с принтом</t>
  </si>
  <si>
    <t>джемпер флисовый мужской</t>
  </si>
  <si>
    <t>топ лапша женский</t>
  </si>
  <si>
    <t>endor крем</t>
  </si>
  <si>
    <t>арабеска</t>
  </si>
  <si>
    <t>11 айфон про</t>
  </si>
  <si>
    <t>пижама футболка</t>
  </si>
  <si>
    <t>mi a3 чехол</t>
  </si>
  <si>
    <t>джинсы палаццо детские</t>
  </si>
  <si>
    <t>лампы энергосберегающие</t>
  </si>
  <si>
    <t xml:space="preserve">ложки чайные </t>
  </si>
  <si>
    <t>роберт рождественский книги</t>
  </si>
  <si>
    <t>оттеночный бальзам белита</t>
  </si>
  <si>
    <t>чехол на iphone 12 черный</t>
  </si>
  <si>
    <t xml:space="preserve">заборчик </t>
  </si>
  <si>
    <t>финишный лак</t>
  </si>
  <si>
    <t>сказки пушкин</t>
  </si>
  <si>
    <t>измельчители механические</t>
  </si>
  <si>
    <t>походный костюм</t>
  </si>
  <si>
    <t>коврик из микрофибры</t>
  </si>
  <si>
    <t>megapolis</t>
  </si>
  <si>
    <t>салицинк пенка</t>
  </si>
  <si>
    <t>чичилав</t>
  </si>
  <si>
    <t xml:space="preserve">спортивный инвентарь </t>
  </si>
  <si>
    <t>женский лонгслив в полоску</t>
  </si>
  <si>
    <t>ромперы</t>
  </si>
  <si>
    <t>зарина майка</t>
  </si>
  <si>
    <t>бальзам lador</t>
  </si>
  <si>
    <t>3д ручки</t>
  </si>
  <si>
    <t>виски jameson</t>
  </si>
  <si>
    <t>no one</t>
  </si>
  <si>
    <t>14125217</t>
  </si>
  <si>
    <t>терморезка</t>
  </si>
  <si>
    <t xml:space="preserve">шорты мужские найк </t>
  </si>
  <si>
    <t>штаны с лентами</t>
  </si>
  <si>
    <t>кроссовки черного цвета</t>
  </si>
  <si>
    <t>пекарь</t>
  </si>
  <si>
    <t>гвоздики серебро серьги</t>
  </si>
  <si>
    <t>непоседа журнал</t>
  </si>
  <si>
    <t>рюкзак мальчику</t>
  </si>
  <si>
    <t>как писать книги</t>
  </si>
  <si>
    <t>лайт блю</t>
  </si>
  <si>
    <t>гель лак монами</t>
  </si>
  <si>
    <t>толстовка оверсайз на молнии</t>
  </si>
  <si>
    <t>рожденный в ссср</t>
  </si>
  <si>
    <t>кроссовки с цепочкой</t>
  </si>
  <si>
    <t>мармелад бобы</t>
  </si>
  <si>
    <t>флейта сопрано</t>
  </si>
  <si>
    <t>mz titanium</t>
  </si>
  <si>
    <t>детский костюм военный</t>
  </si>
  <si>
    <t>обувт</t>
  </si>
  <si>
    <t>8991010</t>
  </si>
  <si>
    <t>носки конте женские</t>
  </si>
  <si>
    <t>59454955</t>
  </si>
  <si>
    <t>косметика пудра</t>
  </si>
  <si>
    <t>шапка маска</t>
  </si>
  <si>
    <t>блуза с большими рукавами</t>
  </si>
  <si>
    <t xml:space="preserve">гуливер </t>
  </si>
  <si>
    <t xml:space="preserve"> ветровка</t>
  </si>
  <si>
    <t>шлепанцы guess</t>
  </si>
  <si>
    <t>45734335</t>
  </si>
  <si>
    <t>19541353</t>
  </si>
  <si>
    <t>детский басейн</t>
  </si>
  <si>
    <t>ремешок apple watch 7</t>
  </si>
  <si>
    <t>лефортовский</t>
  </si>
  <si>
    <t>tartiso гель-лак</t>
  </si>
  <si>
    <t>электро блинница</t>
  </si>
  <si>
    <t>женские полупальто демисезонные</t>
  </si>
  <si>
    <t>тюли в детскую</t>
  </si>
  <si>
    <t xml:space="preserve">imfabrend </t>
  </si>
  <si>
    <t>штаны спортивные adidas мужские</t>
  </si>
  <si>
    <t>немозоль</t>
  </si>
  <si>
    <t xml:space="preserve">гильзы </t>
  </si>
  <si>
    <t>книга инстасамки</t>
  </si>
  <si>
    <t>двойное кольцо с цепочкой</t>
  </si>
  <si>
    <t>кросовки кари</t>
  </si>
  <si>
    <t>сплитсистема</t>
  </si>
  <si>
    <t>простынь ночь нежна</t>
  </si>
  <si>
    <t>лодочка</t>
  </si>
  <si>
    <t>мишель оден</t>
  </si>
  <si>
    <t>брюки с принтом женские</t>
  </si>
  <si>
    <t>женский станок venus</t>
  </si>
  <si>
    <t>q posket</t>
  </si>
  <si>
    <t xml:space="preserve">дезодорант мужской олд спайс </t>
  </si>
  <si>
    <t>юбки из фатина женские</t>
  </si>
  <si>
    <t>fisheye</t>
  </si>
  <si>
    <t>огэ обществознание 2022 фипи</t>
  </si>
  <si>
    <t>салатовый гель лак</t>
  </si>
  <si>
    <t>глобус политический</t>
  </si>
  <si>
    <t>huggies elite</t>
  </si>
  <si>
    <t>под казан</t>
  </si>
  <si>
    <t>видеокарта rtx 3060</t>
  </si>
  <si>
    <t xml:space="preserve">detox </t>
  </si>
  <si>
    <t>фигурка незуко</t>
  </si>
  <si>
    <t>кашпо металл</t>
  </si>
  <si>
    <t>marentis</t>
  </si>
  <si>
    <t>подгузники эко</t>
  </si>
  <si>
    <t>коровка конфеты 1 кг</t>
  </si>
  <si>
    <t>кусачки бытовые</t>
  </si>
  <si>
    <t>мужские джинсовые рубашки</t>
  </si>
  <si>
    <t>hell pore</t>
  </si>
  <si>
    <t>35255297</t>
  </si>
  <si>
    <t xml:space="preserve">смарт тв </t>
  </si>
  <si>
    <t>issey miyake l'eau d'issey</t>
  </si>
  <si>
    <t>фигурное катание спорт</t>
  </si>
  <si>
    <t>подушка латекс</t>
  </si>
  <si>
    <t>ручка геншин</t>
  </si>
  <si>
    <t>67140533</t>
  </si>
  <si>
    <t>15398815</t>
  </si>
  <si>
    <t>мистраль гречка</t>
  </si>
  <si>
    <t xml:space="preserve"> пистолет</t>
  </si>
  <si>
    <t>картины по номерам 18+</t>
  </si>
  <si>
    <t>сварочный аппарат аврора</t>
  </si>
  <si>
    <t>сарафан джинсовый женский длинный</t>
  </si>
  <si>
    <t>пиджак летний женский жакет</t>
  </si>
  <si>
    <t>60695535</t>
  </si>
  <si>
    <t>постельное белье мужское</t>
  </si>
  <si>
    <t>шахмат</t>
  </si>
  <si>
    <t>корсет с рукавами</t>
  </si>
  <si>
    <t>лалафанфан футболка</t>
  </si>
  <si>
    <t>lego военные</t>
  </si>
  <si>
    <t>ванс рюкзак</t>
  </si>
  <si>
    <t>мам купи носки</t>
  </si>
  <si>
    <t>38201810</t>
  </si>
  <si>
    <t>ботинки на липучке</t>
  </si>
  <si>
    <t>платье расклешенное от груди</t>
  </si>
  <si>
    <t>пуф в коридор</t>
  </si>
  <si>
    <t>набор сделай слайм</t>
  </si>
  <si>
    <t>термостатический клапан</t>
  </si>
  <si>
    <t>пазлы буба</t>
  </si>
  <si>
    <t>листики</t>
  </si>
  <si>
    <t>гвоздики жемчуг</t>
  </si>
  <si>
    <t>сантехника унитаз</t>
  </si>
  <si>
    <t>фары уаз</t>
  </si>
  <si>
    <t>diesel часы</t>
  </si>
  <si>
    <t>kids fantasy</t>
  </si>
  <si>
    <t xml:space="preserve">кроссовки тактические </t>
  </si>
  <si>
    <t>мундир</t>
  </si>
  <si>
    <t>фитнес и тренажеры фитнес</t>
  </si>
  <si>
    <t>цель</t>
  </si>
  <si>
    <t>сабо детское</t>
  </si>
  <si>
    <t>лонгслив женский вискоза</t>
  </si>
  <si>
    <t xml:space="preserve">tresseme </t>
  </si>
  <si>
    <t>ману подгузники</t>
  </si>
  <si>
    <t>ботинки баден</t>
  </si>
  <si>
    <t>serianno</t>
  </si>
  <si>
    <t>порошок стиральный эко</t>
  </si>
  <si>
    <t>кари сумка</t>
  </si>
  <si>
    <t>65688353</t>
  </si>
  <si>
    <t>zaps</t>
  </si>
  <si>
    <t>каша геркулес</t>
  </si>
  <si>
    <t>шорты джинсовые черные женские</t>
  </si>
  <si>
    <t>женские туники летние большие размеры</t>
  </si>
  <si>
    <t>ikki</t>
  </si>
  <si>
    <t>bright crystal versace</t>
  </si>
  <si>
    <t>антисептик гель</t>
  </si>
  <si>
    <t>72091403</t>
  </si>
  <si>
    <t>браслет кожанный</t>
  </si>
  <si>
    <t>семена пастернак</t>
  </si>
  <si>
    <t>окислитель kapous</t>
  </si>
  <si>
    <t>рамка 30х45</t>
  </si>
  <si>
    <t>пена утеплитель</t>
  </si>
  <si>
    <t>статуэтка из гипса</t>
  </si>
  <si>
    <t>кружево белое</t>
  </si>
  <si>
    <t xml:space="preserve">умный зайка </t>
  </si>
  <si>
    <t>тюль 400 ширина в гостиную</t>
  </si>
  <si>
    <t>speak out</t>
  </si>
  <si>
    <t>kosmoshtuchki</t>
  </si>
  <si>
    <t>кроссовки мужские осенние кожа</t>
  </si>
  <si>
    <t>18217664</t>
  </si>
  <si>
    <t>феррогематоген</t>
  </si>
  <si>
    <t>махровые халаты</t>
  </si>
  <si>
    <t>штаны мужские зауженные</t>
  </si>
  <si>
    <t>селикогелевый наполнитель</t>
  </si>
  <si>
    <t>плавки мальчик</t>
  </si>
  <si>
    <t>шампунь эльсев фиолетовый</t>
  </si>
  <si>
    <t>чехол на samsung j5 2016</t>
  </si>
  <si>
    <t>джинсы черные с дырками</t>
  </si>
  <si>
    <t>игра найди пару</t>
  </si>
  <si>
    <t>кардиган с воротником</t>
  </si>
  <si>
    <t>подарок маме набор</t>
  </si>
  <si>
    <t>атласное нижнее белье</t>
  </si>
  <si>
    <t xml:space="preserve">адидас носки </t>
  </si>
  <si>
    <t>бодм</t>
  </si>
  <si>
    <t>телефон android</t>
  </si>
  <si>
    <t>серьги с ониксом</t>
  </si>
  <si>
    <t>70531868</t>
  </si>
  <si>
    <t>чехол на самсунг а21</t>
  </si>
  <si>
    <t>стенка в гостинную</t>
  </si>
  <si>
    <t>майский чай смородина</t>
  </si>
  <si>
    <t>sur.medic</t>
  </si>
  <si>
    <t>тайтсы рибок</t>
  </si>
  <si>
    <t xml:space="preserve">акула одежда </t>
  </si>
  <si>
    <t>vianmarket</t>
  </si>
  <si>
    <t>batman футболка</t>
  </si>
  <si>
    <t>скатерти из хлопка и льна</t>
  </si>
  <si>
    <t>обувь на первые шаги</t>
  </si>
  <si>
    <t>polezno psu</t>
  </si>
  <si>
    <t>лего фигурка</t>
  </si>
  <si>
    <t>иван-чай листовой</t>
  </si>
  <si>
    <t>сарафан летний женский мини</t>
  </si>
  <si>
    <t xml:space="preserve">paese </t>
  </si>
  <si>
    <t>barbie (mattel)</t>
  </si>
  <si>
    <t>тональник catrice</t>
  </si>
  <si>
    <t>чехол 8</t>
  </si>
  <si>
    <t>спортивный костюм с начесом женский</t>
  </si>
  <si>
    <t>огурцы на балконе</t>
  </si>
  <si>
    <t>тушь кабаре premiere</t>
  </si>
  <si>
    <t>ортопедические матрасы</t>
  </si>
  <si>
    <t>обложка на паспорт с кармашками</t>
  </si>
  <si>
    <t>напольный стеллаж</t>
  </si>
  <si>
    <t>клипсы авто</t>
  </si>
  <si>
    <t>бершка кофта</t>
  </si>
  <si>
    <t>вазочки фарфоровые</t>
  </si>
  <si>
    <t>временные татуировки аниме</t>
  </si>
  <si>
    <t>жилет mayoral</t>
  </si>
  <si>
    <t>мелкий бисер</t>
  </si>
  <si>
    <t>защитное стекло на redmi 8 pro</t>
  </si>
  <si>
    <t>баракуда</t>
  </si>
  <si>
    <t>экстракт артишока</t>
  </si>
  <si>
    <t>ivix</t>
  </si>
  <si>
    <t>дисплей на хонор 9х</t>
  </si>
  <si>
    <t>коврик багажника</t>
  </si>
  <si>
    <t xml:space="preserve">барилла </t>
  </si>
  <si>
    <t>косметические носки</t>
  </si>
  <si>
    <t>книги с наклейками</t>
  </si>
  <si>
    <t>джинсы классические женские</t>
  </si>
  <si>
    <t>халат мужской с вышивкой</t>
  </si>
  <si>
    <t xml:space="preserve">моби </t>
  </si>
  <si>
    <t>elden ring ps4</t>
  </si>
  <si>
    <t>бандаж косметический</t>
  </si>
  <si>
    <t>гусли детские</t>
  </si>
  <si>
    <t>кроссовки женские air force</t>
  </si>
  <si>
    <t>линзы оазис</t>
  </si>
  <si>
    <t>бисер чешский набор</t>
  </si>
  <si>
    <t>чехол на телефон самсунг а 31</t>
  </si>
  <si>
    <t>серьги с желтым камнем</t>
  </si>
  <si>
    <t>элвин</t>
  </si>
  <si>
    <t>брюки женские джогеры</t>
  </si>
  <si>
    <t>наклейки на ногти геншин</t>
  </si>
  <si>
    <t>золотой бисер</t>
  </si>
  <si>
    <t>45640392</t>
  </si>
  <si>
    <t>протеин сывороточный порошок</t>
  </si>
  <si>
    <t>66080470</t>
  </si>
  <si>
    <t>14823075</t>
  </si>
  <si>
    <t xml:space="preserve">apple iphone 13 pro </t>
  </si>
  <si>
    <t>bts подушка</t>
  </si>
  <si>
    <t>iphone 12 128 гб</t>
  </si>
  <si>
    <t>бокен</t>
  </si>
  <si>
    <t>лейкерс</t>
  </si>
  <si>
    <t>игрушка тигренок</t>
  </si>
  <si>
    <t xml:space="preserve">комплект носков </t>
  </si>
  <si>
    <t>milagro девочки</t>
  </si>
  <si>
    <t>спортивный чехол на руку</t>
  </si>
  <si>
    <t>наклейки джоджо</t>
  </si>
  <si>
    <t>enchen boost</t>
  </si>
  <si>
    <t>hot wheels monster trucks</t>
  </si>
  <si>
    <t>soft box</t>
  </si>
  <si>
    <t>игры компьютерные</t>
  </si>
  <si>
    <t>31469907</t>
  </si>
  <si>
    <t>теннисный шарик</t>
  </si>
  <si>
    <t>кроссовки женский</t>
  </si>
  <si>
    <t>копилка с кодом</t>
  </si>
  <si>
    <t>apple watch watch</t>
  </si>
  <si>
    <t>apple watch часы 3</t>
  </si>
  <si>
    <t>microsoft office 365</t>
  </si>
  <si>
    <t>mango боди</t>
  </si>
  <si>
    <t>летние капри женские</t>
  </si>
  <si>
    <t xml:space="preserve">лапки </t>
  </si>
  <si>
    <t>63781703</t>
  </si>
  <si>
    <t>juul картридж</t>
  </si>
  <si>
    <t>лууле виилма</t>
  </si>
  <si>
    <t>fisher price выдра</t>
  </si>
  <si>
    <t>легкие штаны мужские</t>
  </si>
  <si>
    <t xml:space="preserve">мармалато </t>
  </si>
  <si>
    <t>принтер снпч</t>
  </si>
  <si>
    <t>фоторамки со стеклом</t>
  </si>
  <si>
    <t>носки 20 ден</t>
  </si>
  <si>
    <t>брюки с карманами карго</t>
  </si>
  <si>
    <t>ball</t>
  </si>
  <si>
    <t>коврики лада веста</t>
  </si>
  <si>
    <t>очки синие</t>
  </si>
  <si>
    <t>подставка под фитолампы</t>
  </si>
  <si>
    <t>helly hansen одежда</t>
  </si>
  <si>
    <t>комиксы наруто</t>
  </si>
  <si>
    <t>имаджинариум добро</t>
  </si>
  <si>
    <t xml:space="preserve">твое джинсы мужские </t>
  </si>
  <si>
    <t>чай турецкий в пакетиках</t>
  </si>
  <si>
    <t>кейсы</t>
  </si>
  <si>
    <t xml:space="preserve">кукла эльза </t>
  </si>
  <si>
    <t>средства по уходу за обувью</t>
  </si>
  <si>
    <t>чехол на хонор 9лайт</t>
  </si>
  <si>
    <t xml:space="preserve">термопакет </t>
  </si>
  <si>
    <t>molicare</t>
  </si>
  <si>
    <t>мыло вагина</t>
  </si>
  <si>
    <t>monostil</t>
  </si>
  <si>
    <t>худи женское синее</t>
  </si>
  <si>
    <t>грабли фискарс</t>
  </si>
  <si>
    <t>серьги квадрат</t>
  </si>
  <si>
    <t>сковородка нева металл</t>
  </si>
  <si>
    <t>черное боди детское</t>
  </si>
  <si>
    <t>marmalato аксессуары</t>
  </si>
  <si>
    <t>51743007</t>
  </si>
  <si>
    <t>подставка под бижутерию</t>
  </si>
  <si>
    <t>пароварка tefal</t>
  </si>
  <si>
    <t>рубашки на подростка</t>
  </si>
  <si>
    <t>оттеночный шампунь матрикс</t>
  </si>
  <si>
    <t xml:space="preserve">угловой диван </t>
  </si>
  <si>
    <t>сенсорный ночник</t>
  </si>
  <si>
    <t>44615590</t>
  </si>
  <si>
    <t>авто шторки магнитные</t>
  </si>
  <si>
    <t>13052560</t>
  </si>
  <si>
    <t>фемо клим</t>
  </si>
  <si>
    <t>секс игрушки мужские</t>
  </si>
  <si>
    <t>9750034</t>
  </si>
  <si>
    <t>мужские куртки весна осень</t>
  </si>
  <si>
    <t>mi 9 se</t>
  </si>
  <si>
    <t>nivea сухой шампунь</t>
  </si>
  <si>
    <t>evyento</t>
  </si>
  <si>
    <t>шнурки ленты</t>
  </si>
  <si>
    <t>пульверизатор помповый</t>
  </si>
  <si>
    <t xml:space="preserve">реле </t>
  </si>
  <si>
    <t>чехол поко ф3</t>
  </si>
  <si>
    <t>сырные вафли</t>
  </si>
  <si>
    <t>пиддак</t>
  </si>
  <si>
    <t>кейп жакет</t>
  </si>
  <si>
    <t>брючный костюм на девочку</t>
  </si>
  <si>
    <t xml:space="preserve">купальный костюм </t>
  </si>
  <si>
    <t>спа перчатки</t>
  </si>
  <si>
    <t>беспроводные наушники pro</t>
  </si>
  <si>
    <t>волейбольные кроссовки женские асикс</t>
  </si>
  <si>
    <t>smt2 присадка</t>
  </si>
  <si>
    <t>обложка на паспорт бравл старс</t>
  </si>
  <si>
    <t>комикс рик и морти</t>
  </si>
  <si>
    <t>йогуртница oursson</t>
  </si>
  <si>
    <t>pro visage</t>
  </si>
  <si>
    <t>блокнот ежедневник</t>
  </si>
  <si>
    <t>топ женский на пуговицах</t>
  </si>
  <si>
    <t>серьги с крестиками</t>
  </si>
  <si>
    <t>платье беременности</t>
  </si>
  <si>
    <t>шампунь очищающий глубоко</t>
  </si>
  <si>
    <t>сглаз</t>
  </si>
  <si>
    <t>kapous кератин</t>
  </si>
  <si>
    <t>ручки детские</t>
  </si>
  <si>
    <t>миксер планетарный китфорт</t>
  </si>
  <si>
    <t xml:space="preserve">вакуматор </t>
  </si>
  <si>
    <t>powder baking</t>
  </si>
  <si>
    <t>elizavecca тонер</t>
  </si>
  <si>
    <t>эвкалиптовое масло</t>
  </si>
  <si>
    <t>mdw</t>
  </si>
  <si>
    <t>гарньер бальзам</t>
  </si>
  <si>
    <t>рюкзак денский</t>
  </si>
  <si>
    <t>ребенок</t>
  </si>
  <si>
    <t>шампунь дюкрей</t>
  </si>
  <si>
    <t>мужские толстовка</t>
  </si>
  <si>
    <t>28</t>
  </si>
  <si>
    <t>кофе в зернах 1 кг бушидо</t>
  </si>
  <si>
    <t>худи куроми</t>
  </si>
  <si>
    <t>mon cheri</t>
  </si>
  <si>
    <t>sabatier</t>
  </si>
  <si>
    <t>67284251</t>
  </si>
  <si>
    <t>женские косухи</t>
  </si>
  <si>
    <t>chanel gabrielle</t>
  </si>
  <si>
    <t>резинка на волосы</t>
  </si>
  <si>
    <t>шах</t>
  </si>
  <si>
    <t>15882557</t>
  </si>
  <si>
    <t>села футболки женские</t>
  </si>
  <si>
    <t>смог</t>
  </si>
  <si>
    <t>рубашка в горох</t>
  </si>
  <si>
    <t>тропикана ойл</t>
  </si>
  <si>
    <t>70466183</t>
  </si>
  <si>
    <t>наушники детские беспроводные с ушками кошки</t>
  </si>
  <si>
    <t>25681243</t>
  </si>
  <si>
    <t xml:space="preserve">cerave гель </t>
  </si>
  <si>
    <t>гвоздики золотые серьги</t>
  </si>
  <si>
    <t>нарбирил</t>
  </si>
  <si>
    <t>gypsy water</t>
  </si>
  <si>
    <t>сарафан белый длинный</t>
  </si>
  <si>
    <t>брошки детские</t>
  </si>
  <si>
    <t xml:space="preserve">лошадка </t>
  </si>
  <si>
    <t>брючные женские костюмы</t>
  </si>
  <si>
    <t>трюфели ручной работы</t>
  </si>
  <si>
    <t>32574415</t>
  </si>
  <si>
    <t>кюллоты</t>
  </si>
  <si>
    <t>купальники женские слитный</t>
  </si>
  <si>
    <t>родители и дети</t>
  </si>
  <si>
    <t>бутылка с ложкой</t>
  </si>
  <si>
    <t>красовки мужские найк</t>
  </si>
  <si>
    <t>кеды без задника</t>
  </si>
  <si>
    <t>хайлайтер революшен</t>
  </si>
  <si>
    <t>27085481</t>
  </si>
  <si>
    <t>очки армани</t>
  </si>
  <si>
    <t xml:space="preserve">постеры на стену </t>
  </si>
  <si>
    <t>фет</t>
  </si>
  <si>
    <t>тоник кристина</t>
  </si>
  <si>
    <t>gerber нож</t>
  </si>
  <si>
    <t>reebok royal techque t</t>
  </si>
  <si>
    <t>платье белое хлопок кружево</t>
  </si>
  <si>
    <t>bernangen</t>
  </si>
  <si>
    <t>чешки розовые</t>
  </si>
  <si>
    <t>автомобильные дворники</t>
  </si>
  <si>
    <t>eveline matt</t>
  </si>
  <si>
    <t>60418553\n\n5\n33</t>
  </si>
  <si>
    <t>сковородки гриль</t>
  </si>
  <si>
    <t>огурец крош</t>
  </si>
  <si>
    <t>вилли</t>
  </si>
  <si>
    <t>костюм мухи</t>
  </si>
  <si>
    <t>банка под сахар</t>
  </si>
  <si>
    <t>колготки куроми</t>
  </si>
  <si>
    <t>carhatt</t>
  </si>
  <si>
    <t>бананка nike</t>
  </si>
  <si>
    <t>alokozay</t>
  </si>
  <si>
    <t>от ос</t>
  </si>
  <si>
    <t>компрессор в аквариум</t>
  </si>
  <si>
    <t>defaeco</t>
  </si>
  <si>
    <t>nivea тоник</t>
  </si>
  <si>
    <t xml:space="preserve">ролики взрослые </t>
  </si>
  <si>
    <t>stardog</t>
  </si>
  <si>
    <t>selin&amp;kids</t>
  </si>
  <si>
    <t>emotopic</t>
  </si>
  <si>
    <t>арт визаж пудра</t>
  </si>
  <si>
    <t>butterfly knife</t>
  </si>
  <si>
    <t>обезжирователь</t>
  </si>
  <si>
    <t>декор в ванную</t>
  </si>
  <si>
    <t>белый агат</t>
  </si>
  <si>
    <t>нож гербер</t>
  </si>
  <si>
    <t>рассказовский трикотаж</t>
  </si>
  <si>
    <t>baby go салфетки</t>
  </si>
  <si>
    <t>воздушный шар цифра 1</t>
  </si>
  <si>
    <t>dvd фильмы</t>
  </si>
  <si>
    <t>сережки с крестами</t>
  </si>
  <si>
    <t>ботильоны на низком каблуке</t>
  </si>
  <si>
    <t>нож m9</t>
  </si>
  <si>
    <t>стекло айфон 11 про макс</t>
  </si>
  <si>
    <t>комплект грм</t>
  </si>
  <si>
    <t>guess 1981</t>
  </si>
  <si>
    <t xml:space="preserve">памперс 4 </t>
  </si>
  <si>
    <t>пудра bourjois</t>
  </si>
  <si>
    <t>чехол swarovski</t>
  </si>
  <si>
    <t>adidas мужские штаны</t>
  </si>
  <si>
    <t>блесна на щуку набор</t>
  </si>
  <si>
    <t>беговел детский от 1 года</t>
  </si>
  <si>
    <t>банджо</t>
  </si>
  <si>
    <t>max philip</t>
  </si>
  <si>
    <t>пазлы рыжий кот</t>
  </si>
  <si>
    <t>раколовки зонтик</t>
  </si>
  <si>
    <t>декор лофт</t>
  </si>
  <si>
    <t>72298970</t>
  </si>
  <si>
    <t>антиперспирант стик</t>
  </si>
  <si>
    <t>коллаген натуральный</t>
  </si>
  <si>
    <t>дс</t>
  </si>
  <si>
    <t>женские босоножки с закрытым носом</t>
  </si>
  <si>
    <t>excel витамины</t>
  </si>
  <si>
    <t>смартфон poco m3</t>
  </si>
  <si>
    <t>большие бокалы</t>
  </si>
  <si>
    <t>nj cosmetics</t>
  </si>
  <si>
    <t>тоник loreal</t>
  </si>
  <si>
    <t>светильник на солнечных садовый</t>
  </si>
  <si>
    <t>штаны мембрана детские</t>
  </si>
  <si>
    <t xml:space="preserve">бесы </t>
  </si>
  <si>
    <t>черный бриллиант</t>
  </si>
  <si>
    <t>немисил</t>
  </si>
  <si>
    <t>кардиган облегающий</t>
  </si>
  <si>
    <t>печенье в банке</t>
  </si>
  <si>
    <t>пишмание с фисташками</t>
  </si>
  <si>
    <t>жвачки eclipse</t>
  </si>
  <si>
    <t>маркер красный</t>
  </si>
  <si>
    <t>панели на пол</t>
  </si>
  <si>
    <t>incity плащ</t>
  </si>
  <si>
    <t>парктроник автомобильные товары</t>
  </si>
  <si>
    <t>цветной картон а3</t>
  </si>
  <si>
    <t>халат женский домашний теплый</t>
  </si>
  <si>
    <t>хентай манга</t>
  </si>
  <si>
    <t>кружка чайник</t>
  </si>
  <si>
    <t>rimmel пудра</t>
  </si>
  <si>
    <t>роза духи</t>
  </si>
  <si>
    <t>сковорода из нержавейки</t>
  </si>
  <si>
    <t>собачьи игрушки</t>
  </si>
  <si>
    <t>сумка versace</t>
  </si>
  <si>
    <t>сапоги капика</t>
  </si>
  <si>
    <t>телеприставка</t>
  </si>
  <si>
    <t>xiaomi смартфон 11</t>
  </si>
  <si>
    <t>6 айфон чехлы на телефон</t>
  </si>
  <si>
    <t>mattpear</t>
  </si>
  <si>
    <t>анестетик обезболивающий крем мазь</t>
  </si>
  <si>
    <t>эстель порошок</t>
  </si>
  <si>
    <t>бомбоньерки</t>
  </si>
  <si>
    <t xml:space="preserve">автокресло 9 - 36 кг </t>
  </si>
  <si>
    <t>коронки</t>
  </si>
  <si>
    <t>контейнер 30 литров</t>
  </si>
  <si>
    <t>костюмы спортивные адидас</t>
  </si>
  <si>
    <t>галоши oyo</t>
  </si>
  <si>
    <t>тачки дисней</t>
  </si>
  <si>
    <t>зайка ми 25 см</t>
  </si>
  <si>
    <t>fashionita</t>
  </si>
  <si>
    <t>suwen</t>
  </si>
  <si>
    <t>осушитель воздуха ballu</t>
  </si>
  <si>
    <t>манеж кроватка</t>
  </si>
  <si>
    <t>фото альбом магнитный</t>
  </si>
  <si>
    <t>носки мужские с ослабленной резинкой</t>
  </si>
  <si>
    <t>wish обувь</t>
  </si>
  <si>
    <t>оценочные штампы</t>
  </si>
  <si>
    <t>патчи farm stay</t>
  </si>
  <si>
    <t>gt 1000</t>
  </si>
  <si>
    <t>купюра</t>
  </si>
  <si>
    <t>аппликатор кузнецов</t>
  </si>
  <si>
    <t>парковка гараж</t>
  </si>
  <si>
    <t>летающий дом</t>
  </si>
  <si>
    <t>золотые серьги с гранатом</t>
  </si>
  <si>
    <t>52094873</t>
  </si>
  <si>
    <t xml:space="preserve">левайс </t>
  </si>
  <si>
    <t>джинсы dilvin</t>
  </si>
  <si>
    <t>щарф</t>
  </si>
  <si>
    <t>подвески женские на шею</t>
  </si>
  <si>
    <t>распаривание лица</t>
  </si>
  <si>
    <t xml:space="preserve">футболки однотонные </t>
  </si>
  <si>
    <t>счастливые лапки наполнитель древесный</t>
  </si>
  <si>
    <t>bombers</t>
  </si>
  <si>
    <t>детские электронные качели</t>
  </si>
  <si>
    <t>гель краска серебро</t>
  </si>
  <si>
    <t>серый топ женский</t>
  </si>
  <si>
    <t>ciel духи</t>
  </si>
  <si>
    <t>халат банный женский махровый с капюшоном</t>
  </si>
  <si>
    <t>костюм тритон</t>
  </si>
  <si>
    <t>реалистичный член</t>
  </si>
  <si>
    <t>amway home sa8</t>
  </si>
  <si>
    <t>стекло антишпион samsung</t>
  </si>
  <si>
    <t>ea7 мужские</t>
  </si>
  <si>
    <t>стильные штучки конфеты</t>
  </si>
  <si>
    <t>cfc</t>
  </si>
  <si>
    <t>искусивенные цветы</t>
  </si>
  <si>
    <t>папа кружка</t>
  </si>
  <si>
    <t>lucky_shop</t>
  </si>
  <si>
    <t>кольцо в виде цепи</t>
  </si>
  <si>
    <t>ветеран боевых действий</t>
  </si>
  <si>
    <t>mi band xiaomi</t>
  </si>
  <si>
    <t>тапки женские домашние 39</t>
  </si>
  <si>
    <t>чипсы пп</t>
  </si>
  <si>
    <t>коженные штаны</t>
  </si>
  <si>
    <t>wedding day</t>
  </si>
  <si>
    <t>чехол на хуавей нова 5 т</t>
  </si>
  <si>
    <t>аниме пижама</t>
  </si>
  <si>
    <t>brow bar</t>
  </si>
  <si>
    <t>крем веледа</t>
  </si>
  <si>
    <t>casablanca</t>
  </si>
  <si>
    <t>пахучки в авто</t>
  </si>
  <si>
    <t>детские настенные часы</t>
  </si>
  <si>
    <t>uzcotton лонгслив</t>
  </si>
  <si>
    <t>черный хагги вагги</t>
  </si>
  <si>
    <t>треугольный ключ</t>
  </si>
  <si>
    <t>шампунь с дегтем</t>
  </si>
  <si>
    <t>айвенго книги</t>
  </si>
  <si>
    <t>боты резиновые женские</t>
  </si>
  <si>
    <t>30935987</t>
  </si>
  <si>
    <t>kellogg</t>
  </si>
  <si>
    <t>хиоми</t>
  </si>
  <si>
    <t>кекс праздничный</t>
  </si>
  <si>
    <t>motherhood</t>
  </si>
  <si>
    <t>игры бондибон</t>
  </si>
  <si>
    <t>пазлы животные</t>
  </si>
  <si>
    <t>парфюмерный лосьон</t>
  </si>
  <si>
    <t>35041897</t>
  </si>
  <si>
    <t>подгузники пробники</t>
  </si>
  <si>
    <t>7251081</t>
  </si>
  <si>
    <t>стекло honor 20 lite</t>
  </si>
  <si>
    <t>джинсы женские с лампасами</t>
  </si>
  <si>
    <t>linariva</t>
  </si>
  <si>
    <t>тренч кожанный</t>
  </si>
  <si>
    <t>носки горнолыжные</t>
  </si>
  <si>
    <t>oukitel wp5 pro</t>
  </si>
  <si>
    <t>куафер</t>
  </si>
  <si>
    <t>52436633</t>
  </si>
  <si>
    <t xml:space="preserve">габа </t>
  </si>
  <si>
    <t>горилла фигурка</t>
  </si>
  <si>
    <t>духи женские императрица 3</t>
  </si>
  <si>
    <t>летние мужские носки</t>
  </si>
  <si>
    <t>abs пластик</t>
  </si>
  <si>
    <t>лондон топаз серебро</t>
  </si>
  <si>
    <t>флокатор</t>
  </si>
  <si>
    <t>шахта</t>
  </si>
  <si>
    <t>sreda 15:30</t>
  </si>
  <si>
    <t>голубой платок</t>
  </si>
  <si>
    <t>акриловые пудра</t>
  </si>
  <si>
    <t>опора под ikea</t>
  </si>
  <si>
    <t>рейтузы мужские</t>
  </si>
  <si>
    <t>комбидресс женский</t>
  </si>
  <si>
    <t>17507608</t>
  </si>
  <si>
    <t xml:space="preserve">егэ </t>
  </si>
  <si>
    <t xml:space="preserve">pampers premium care </t>
  </si>
  <si>
    <t>тканевый пакет</t>
  </si>
  <si>
    <t>подушка авто</t>
  </si>
  <si>
    <t>hidea</t>
  </si>
  <si>
    <t>наматрасник на овальную кроватку</t>
  </si>
  <si>
    <t xml:space="preserve">свитер платье </t>
  </si>
  <si>
    <t>живые снеки</t>
  </si>
  <si>
    <t>чай черный гринфилд</t>
  </si>
  <si>
    <t>флаг радужный</t>
  </si>
  <si>
    <t>grundfos</t>
  </si>
  <si>
    <t>чашка поильник</t>
  </si>
  <si>
    <t>джем иван поле</t>
  </si>
  <si>
    <t>гренки фишка</t>
  </si>
  <si>
    <t>granfest</t>
  </si>
  <si>
    <t>орехи фисташки</t>
  </si>
  <si>
    <t>милые трусы</t>
  </si>
  <si>
    <t>купить билет на самолет</t>
  </si>
  <si>
    <t>палочки в шоколаде</t>
  </si>
  <si>
    <t>illusion</t>
  </si>
  <si>
    <t>toslink</t>
  </si>
  <si>
    <t>teotema</t>
  </si>
  <si>
    <t>сантоку</t>
  </si>
  <si>
    <t>кроссовки tommy</t>
  </si>
  <si>
    <t>рубашка с узлом</t>
  </si>
  <si>
    <t>палетка контуринга</t>
  </si>
  <si>
    <t>солгар витамины</t>
  </si>
  <si>
    <t>брюки женские со стразами</t>
  </si>
  <si>
    <t>большой зонт</t>
  </si>
  <si>
    <t>28921933</t>
  </si>
  <si>
    <t>ковинан</t>
  </si>
  <si>
    <t>коврики в машину тойота</t>
  </si>
  <si>
    <t>лапшерезка келли</t>
  </si>
  <si>
    <t>жилет женский длинный с капюшоном</t>
  </si>
  <si>
    <t>home color</t>
  </si>
  <si>
    <t xml:space="preserve">пижамные штаны мужские </t>
  </si>
  <si>
    <t>слепок из рук</t>
  </si>
  <si>
    <t>35770046</t>
  </si>
  <si>
    <t>nynche modno</t>
  </si>
  <si>
    <t>тайger</t>
  </si>
  <si>
    <t>смешные мужские трусы</t>
  </si>
  <si>
    <t xml:space="preserve">samsung galaxy a12 чехол </t>
  </si>
  <si>
    <t>чехол samsung a01 core</t>
  </si>
  <si>
    <t>коралловые тапочки мужские</t>
  </si>
  <si>
    <t>плокаты</t>
  </si>
  <si>
    <t>козий рог</t>
  </si>
  <si>
    <t xml:space="preserve">тушь vivienne sabo cabaret </t>
  </si>
  <si>
    <t>корень пиона</t>
  </si>
  <si>
    <t xml:space="preserve">галька </t>
  </si>
  <si>
    <t>vitawomen</t>
  </si>
  <si>
    <t>покетбук</t>
  </si>
  <si>
    <t>стекло на realme 8 pro</t>
  </si>
  <si>
    <t>набор кастрюлей</t>
  </si>
  <si>
    <t>топы женские с рукавами</t>
  </si>
  <si>
    <t xml:space="preserve">зеркало гримерное </t>
  </si>
  <si>
    <t>набор гелиевых ручек</t>
  </si>
  <si>
    <t>прелесть био</t>
  </si>
  <si>
    <t>babu</t>
  </si>
  <si>
    <t xml:space="preserve">конверт на выписку новорожденного лето </t>
  </si>
  <si>
    <t>покрывало с наволочками 220х240</t>
  </si>
  <si>
    <t>chups chupa косметика</t>
  </si>
  <si>
    <t>стол стул</t>
  </si>
  <si>
    <t>антиперспирант ops</t>
  </si>
  <si>
    <t>бюстгальтеры infinity</t>
  </si>
  <si>
    <t>колготки микросетка</t>
  </si>
  <si>
    <t>гидроцикл</t>
  </si>
  <si>
    <t>dees</t>
  </si>
  <si>
    <t>18885051</t>
  </si>
  <si>
    <t>брюки benetton</t>
  </si>
  <si>
    <t>пазлы космос</t>
  </si>
  <si>
    <t>велосипедки женские лапша</t>
  </si>
  <si>
    <t>73407040</t>
  </si>
  <si>
    <t>насекомые в стекле</t>
  </si>
  <si>
    <t>полушубок женский искусственный</t>
  </si>
  <si>
    <t>рюкзак 3 в 1</t>
  </si>
  <si>
    <t>тестер тормозной жидкости</t>
  </si>
  <si>
    <t>набор детектива</t>
  </si>
  <si>
    <t xml:space="preserve">сумка puma </t>
  </si>
  <si>
    <t>dolce milk помада</t>
  </si>
  <si>
    <t>холодильник маленький без морозильной камеры</t>
  </si>
  <si>
    <t xml:space="preserve">духи мишка </t>
  </si>
  <si>
    <t>колготки женские хлопковые</t>
  </si>
  <si>
    <t>nike sb force</t>
  </si>
  <si>
    <t>чехлы на чемодан</t>
  </si>
  <si>
    <t>следки хлопок</t>
  </si>
  <si>
    <t>asics беговые</t>
  </si>
  <si>
    <t>biofa</t>
  </si>
  <si>
    <t>платье reebok</t>
  </si>
  <si>
    <t>набор сказок</t>
  </si>
  <si>
    <t>кулон сердце серебро</t>
  </si>
  <si>
    <t>13236746</t>
  </si>
  <si>
    <t xml:space="preserve">пластиковые контейнеры </t>
  </si>
  <si>
    <t>50279057</t>
  </si>
  <si>
    <t>крупные бусы</t>
  </si>
  <si>
    <t>хризантема саженцы</t>
  </si>
  <si>
    <t>сланцы женские красивые</t>
  </si>
  <si>
    <t>caramel demeter fragrance</t>
  </si>
  <si>
    <t>dvi</t>
  </si>
  <si>
    <t xml:space="preserve">mitsubishi </t>
  </si>
  <si>
    <t xml:space="preserve">кредит </t>
  </si>
  <si>
    <t>10 авеню парфюм</t>
  </si>
  <si>
    <t>митсубиши аутлендер</t>
  </si>
  <si>
    <t>ветровка женскач</t>
  </si>
  <si>
    <t>деду</t>
  </si>
  <si>
    <t>snapstar</t>
  </si>
  <si>
    <t xml:space="preserve">skyn </t>
  </si>
  <si>
    <t>роды просто</t>
  </si>
  <si>
    <t>кошачье детективное агентство</t>
  </si>
  <si>
    <t>stussy venus jacquard sherpa jacket</t>
  </si>
  <si>
    <t>желатин 220</t>
  </si>
  <si>
    <t>лизаты</t>
  </si>
  <si>
    <t>фаберлик шампунь</t>
  </si>
  <si>
    <t>одежда большие размеры авери</t>
  </si>
  <si>
    <t>брючный костюм белый женский</t>
  </si>
  <si>
    <t>bb crem</t>
  </si>
  <si>
    <t>стеганный бомбер</t>
  </si>
  <si>
    <t>раковина тюльпан</t>
  </si>
  <si>
    <t>рождение смерть карма</t>
  </si>
  <si>
    <t>адидас сандалии детские</t>
  </si>
  <si>
    <t>73177179</t>
  </si>
  <si>
    <t>wella oil reflections</t>
  </si>
  <si>
    <t>наклейки данганронпа</t>
  </si>
  <si>
    <t>штрих корректор белый</t>
  </si>
  <si>
    <t>масло нима</t>
  </si>
  <si>
    <t>20971945</t>
  </si>
  <si>
    <t>дело техники инструмент</t>
  </si>
  <si>
    <t>шлифовальный по металлу</t>
  </si>
  <si>
    <t>зеркало с подсветкой во весь рост</t>
  </si>
  <si>
    <t>11966040</t>
  </si>
  <si>
    <t xml:space="preserve">термомозаика </t>
  </si>
  <si>
    <t>алиса в стране</t>
  </si>
  <si>
    <t>наклейки спортивные</t>
  </si>
  <si>
    <t>persil капсулы</t>
  </si>
  <si>
    <t>elizavecca гидрофильное масло</t>
  </si>
  <si>
    <t>кукушка</t>
  </si>
  <si>
    <t>подушка наруто</t>
  </si>
  <si>
    <t>подарки первокласснику</t>
  </si>
  <si>
    <t>раздельный женский купальник</t>
  </si>
  <si>
    <t>держатель шторки в ванную</t>
  </si>
  <si>
    <t>топ с высоким горлом</t>
  </si>
  <si>
    <t>домик развивающий</t>
  </si>
  <si>
    <t>набор сковород</t>
  </si>
  <si>
    <t>латексные чулки</t>
  </si>
  <si>
    <t>левокарнитин</t>
  </si>
  <si>
    <t>журнал bazaar</t>
  </si>
  <si>
    <t>защитное стекло на huawei p20 lite</t>
  </si>
  <si>
    <t>тональный крем relouis</t>
  </si>
  <si>
    <t>гидора</t>
  </si>
  <si>
    <t>pierre cardin туфли</t>
  </si>
  <si>
    <t>nissan tiida</t>
  </si>
  <si>
    <t>18877654</t>
  </si>
  <si>
    <t>скатерть человек паук</t>
  </si>
  <si>
    <t>francesca lucini</t>
  </si>
  <si>
    <t xml:space="preserve">акрил по ткани </t>
  </si>
  <si>
    <t>костюм солдатка</t>
  </si>
  <si>
    <t>легкие кроссовки женские</t>
  </si>
  <si>
    <t>axa</t>
  </si>
  <si>
    <t>книга про собак</t>
  </si>
  <si>
    <t>корм дегу</t>
  </si>
  <si>
    <t>62979586</t>
  </si>
  <si>
    <t>носочки с пальчиками</t>
  </si>
  <si>
    <t>крокс мужские</t>
  </si>
  <si>
    <t>64983289</t>
  </si>
  <si>
    <t>15628772</t>
  </si>
  <si>
    <t>черный жакет женский</t>
  </si>
  <si>
    <t>каталог leani</t>
  </si>
  <si>
    <t>детские безрукавки</t>
  </si>
  <si>
    <t>ленинград</t>
  </si>
  <si>
    <t>вверх купальника</t>
  </si>
  <si>
    <t>медведь 100см</t>
  </si>
  <si>
    <t>dejavu</t>
  </si>
  <si>
    <t>мтз 82</t>
  </si>
  <si>
    <t>anna anna</t>
  </si>
  <si>
    <t>т37 покрывало</t>
  </si>
  <si>
    <t>велосипед детский двухколесный</t>
  </si>
  <si>
    <t>рюкзак фиолетовый</t>
  </si>
  <si>
    <t>kamillux</t>
  </si>
  <si>
    <t>туфли осень женские</t>
  </si>
  <si>
    <t>winner мираторг</t>
  </si>
  <si>
    <t>midnight</t>
  </si>
  <si>
    <t>гель пудра</t>
  </si>
  <si>
    <t>конфидо</t>
  </si>
  <si>
    <t>когтеточка из картона</t>
  </si>
  <si>
    <t>сетка в багажник на липучке</t>
  </si>
  <si>
    <t>za sport</t>
  </si>
  <si>
    <t>лампа h7, 2 шт.</t>
  </si>
  <si>
    <t>gloria jins</t>
  </si>
  <si>
    <t>манго жилет</t>
  </si>
  <si>
    <t>lotostex</t>
  </si>
  <si>
    <t>год чудес</t>
  </si>
  <si>
    <t>тюль в гостиную ширина 400</t>
  </si>
  <si>
    <t>платье праздничное женское шикарное</t>
  </si>
  <si>
    <t xml:space="preserve">дреды </t>
  </si>
  <si>
    <t>серена валентино книги</t>
  </si>
  <si>
    <t>mitsubishi lancer x</t>
  </si>
  <si>
    <t>samahan</t>
  </si>
  <si>
    <t>кеды адидас белые</t>
  </si>
  <si>
    <t>картекс</t>
  </si>
  <si>
    <t>sofari brand</t>
  </si>
  <si>
    <t>dodge challenger</t>
  </si>
  <si>
    <t>средство от грызунов</t>
  </si>
  <si>
    <t xml:space="preserve">сумка переноска </t>
  </si>
  <si>
    <t>bmw футболка</t>
  </si>
  <si>
    <t>матадор макс</t>
  </si>
  <si>
    <t>playskool</t>
  </si>
  <si>
    <t>monchhichi</t>
  </si>
  <si>
    <t>шторы 290</t>
  </si>
  <si>
    <t>gunnar</t>
  </si>
  <si>
    <t>design</t>
  </si>
  <si>
    <t>сумка из льна</t>
  </si>
  <si>
    <t>тренч zolla</t>
  </si>
  <si>
    <t>сретенский монастырь</t>
  </si>
  <si>
    <t>69037084</t>
  </si>
  <si>
    <t>15330912</t>
  </si>
  <si>
    <t>49878818</t>
  </si>
  <si>
    <t>кросовки на плотформе</t>
  </si>
  <si>
    <t>платье с бахромой женское короткое</t>
  </si>
  <si>
    <t>3й товар в подарок</t>
  </si>
  <si>
    <t>орби мальчики</t>
  </si>
  <si>
    <t>туркан</t>
  </si>
  <si>
    <t xml:space="preserve">mango юбка </t>
  </si>
  <si>
    <t>простамол</t>
  </si>
  <si>
    <t>victorinox camper</t>
  </si>
  <si>
    <t>туника с принтом</t>
  </si>
  <si>
    <t>портьера бархат</t>
  </si>
  <si>
    <t>мастерсад</t>
  </si>
  <si>
    <t>джем малина</t>
  </si>
  <si>
    <t>тойота рав4</t>
  </si>
  <si>
    <t>шоппер куроми</t>
  </si>
  <si>
    <t xml:space="preserve">телец </t>
  </si>
  <si>
    <t>набор рюкзаков</t>
  </si>
  <si>
    <t>maybelline affinitone</t>
  </si>
  <si>
    <t>isadora карандаш</t>
  </si>
  <si>
    <t>шарики на торт</t>
  </si>
  <si>
    <t>бутылка 5 литров</t>
  </si>
  <si>
    <t>юбка и кроп топ</t>
  </si>
  <si>
    <t xml:space="preserve">салфетки пасхальные </t>
  </si>
  <si>
    <t>шкаф кухонный угловой</t>
  </si>
  <si>
    <t>рамка 50 на 70</t>
  </si>
  <si>
    <t>зеленое масло</t>
  </si>
  <si>
    <t>ам-ам</t>
  </si>
  <si>
    <t xml:space="preserve">сжатый воздух </t>
  </si>
  <si>
    <t>палантин легкий</t>
  </si>
  <si>
    <t>газета бумага</t>
  </si>
  <si>
    <t>нервы группа</t>
  </si>
  <si>
    <t>перчатки женские зимние</t>
  </si>
  <si>
    <t>конструктор амонг ас</t>
  </si>
  <si>
    <t>матовое стекло на iphone</t>
  </si>
  <si>
    <t>гель душа</t>
  </si>
  <si>
    <t>47782474</t>
  </si>
  <si>
    <t xml:space="preserve">мембрана </t>
  </si>
  <si>
    <t>костюм женский стильный</t>
  </si>
  <si>
    <t>kerry куртка</t>
  </si>
  <si>
    <t xml:space="preserve">чехлы на 12 айфон </t>
  </si>
  <si>
    <t>чай ахмад зеленый с жасмином</t>
  </si>
  <si>
    <t>samsung с21 ультра</t>
  </si>
  <si>
    <t>квас лидский</t>
  </si>
  <si>
    <t>ковер комнатный безворсовый</t>
  </si>
  <si>
    <t>compact flash</t>
  </si>
  <si>
    <t>ambi pur</t>
  </si>
  <si>
    <t>полуплащ</t>
  </si>
  <si>
    <t>тимошка</t>
  </si>
  <si>
    <t>salamander professional</t>
  </si>
  <si>
    <t>женский костюм вечерний</t>
  </si>
  <si>
    <t>олимпийка 90-х</t>
  </si>
  <si>
    <t>лосины с лампасами</t>
  </si>
  <si>
    <t>наруто рюкзак</t>
  </si>
  <si>
    <t>набор игровой</t>
  </si>
  <si>
    <t>беби каша</t>
  </si>
  <si>
    <t>платье белое свадебное длинное</t>
  </si>
  <si>
    <t>иордань ювелирное украшение</t>
  </si>
  <si>
    <t>аладдин</t>
  </si>
  <si>
    <t>гарри поттер узник азкабана</t>
  </si>
  <si>
    <t xml:space="preserve">триколор </t>
  </si>
  <si>
    <t>шторы из рогожки</t>
  </si>
  <si>
    <t>обувь слипоны женские</t>
  </si>
  <si>
    <t>скетчпад</t>
  </si>
  <si>
    <t>наклейки на ногти с хеллоу китти</t>
  </si>
  <si>
    <t>воздушный пластилин 48 цветов</t>
  </si>
  <si>
    <t xml:space="preserve">вещи женские </t>
  </si>
  <si>
    <t>сетка в машину</t>
  </si>
  <si>
    <t>peppinezz</t>
  </si>
  <si>
    <t>очиститель воды на кран</t>
  </si>
  <si>
    <t>именной грызунок</t>
  </si>
  <si>
    <t>шезлонг babybjorn</t>
  </si>
  <si>
    <t>топ белый под пиджак</t>
  </si>
  <si>
    <t>мебельный магнит</t>
  </si>
  <si>
    <t>cafe mimi бальзам</t>
  </si>
  <si>
    <t>potassium citrate</t>
  </si>
  <si>
    <t>jo malon</t>
  </si>
  <si>
    <t>антибактериальный гель</t>
  </si>
  <si>
    <t>большой леденец</t>
  </si>
  <si>
    <t>эластичный бинт на липучке</t>
  </si>
  <si>
    <t xml:space="preserve">чехол iphone 13 pro max </t>
  </si>
  <si>
    <t>hemani масло</t>
  </si>
  <si>
    <t>сип</t>
  </si>
  <si>
    <t>нан оптипро 2</t>
  </si>
  <si>
    <t>безсульфатный шампунь ollin</t>
  </si>
  <si>
    <t>7037992</t>
  </si>
  <si>
    <t>колготки artie</t>
  </si>
  <si>
    <t>valmona маска</t>
  </si>
  <si>
    <t>полукомбинезон женский джинсовый</t>
  </si>
  <si>
    <t>чай с имбирем в пакетиках</t>
  </si>
  <si>
    <t>шаветт</t>
  </si>
  <si>
    <t>футболки с открытыми плечами</t>
  </si>
  <si>
    <t>fibre response</t>
  </si>
  <si>
    <t>подарок крестной</t>
  </si>
  <si>
    <t>крем фаберлик</t>
  </si>
  <si>
    <t>айкос 3</t>
  </si>
  <si>
    <t xml:space="preserve">из моего окна книга </t>
  </si>
  <si>
    <t>fundelina</t>
  </si>
  <si>
    <t>сенсорные телефоны</t>
  </si>
  <si>
    <t>сникерсы женские весна лето</t>
  </si>
  <si>
    <t>цепочки на шею тонкие</t>
  </si>
  <si>
    <t xml:space="preserve">nike женские </t>
  </si>
  <si>
    <t xml:space="preserve">жевательные резинки </t>
  </si>
  <si>
    <t>шорты мужские спортивные короткие</t>
  </si>
  <si>
    <t>робот-пылесос моющий</t>
  </si>
  <si>
    <t>nissan primera p12</t>
  </si>
  <si>
    <t>оджи пиджак</t>
  </si>
  <si>
    <t>торофлакс</t>
  </si>
  <si>
    <t>чехол на хр с принтом</t>
  </si>
  <si>
    <t>varg</t>
  </si>
  <si>
    <t>кроссовки на полную ногу</t>
  </si>
  <si>
    <t xml:space="preserve">cold steel </t>
  </si>
  <si>
    <t>синтезит железо</t>
  </si>
  <si>
    <t>заточка сверл</t>
  </si>
  <si>
    <t>пластиковые салфетки на стол</t>
  </si>
  <si>
    <t>пищевые ароматизаторы</t>
  </si>
  <si>
    <t>компрессионный костюм мужской</t>
  </si>
  <si>
    <t xml:space="preserve">книга свиданий </t>
  </si>
  <si>
    <t>серьги аквамарин</t>
  </si>
  <si>
    <t>joma рюкзак</t>
  </si>
  <si>
    <t>жидкий полигель лианейл</t>
  </si>
  <si>
    <t>вышивка крестом золотое руно</t>
  </si>
  <si>
    <t>китайское лего</t>
  </si>
  <si>
    <t>tohatsu</t>
  </si>
  <si>
    <t>саморезы с прессшайбой</t>
  </si>
  <si>
    <t>45002842</t>
  </si>
  <si>
    <t>бык игрушка</t>
  </si>
  <si>
    <t xml:space="preserve">платье на роспись </t>
  </si>
  <si>
    <t>ргд</t>
  </si>
  <si>
    <t>подушка тигр</t>
  </si>
  <si>
    <t>огнетушитель углекислотный</t>
  </si>
  <si>
    <t>брюки с кожаными вставками</t>
  </si>
  <si>
    <t>детские кожаные куртки</t>
  </si>
  <si>
    <t>одежда лалафан</t>
  </si>
  <si>
    <t>сумка девушке</t>
  </si>
  <si>
    <t>dargez</t>
  </si>
  <si>
    <t>индийский</t>
  </si>
  <si>
    <t>шампунь капуста кератин</t>
  </si>
  <si>
    <t>набор тушь и подводка</t>
  </si>
  <si>
    <t>электрический рубанок</t>
  </si>
  <si>
    <t>41270326</t>
  </si>
  <si>
    <t>наушники проводные philips</t>
  </si>
  <si>
    <t>торт в лицо</t>
  </si>
  <si>
    <t>трусы fukai</t>
  </si>
  <si>
    <t xml:space="preserve">вискоза </t>
  </si>
  <si>
    <t>ароматизатор в машину подвесной</t>
  </si>
  <si>
    <t>51291742</t>
  </si>
  <si>
    <t>женские туники больших размеров недорогие</t>
  </si>
  <si>
    <t>шлеп</t>
  </si>
  <si>
    <t>амвей мыло</t>
  </si>
  <si>
    <t>рюкзак спортивный nike</t>
  </si>
  <si>
    <t xml:space="preserve">масло виноградной косточки </t>
  </si>
  <si>
    <t>штаны из футера с начесом</t>
  </si>
  <si>
    <t>dimark</t>
  </si>
  <si>
    <t>кружевной пир</t>
  </si>
  <si>
    <t>кроссовки белые женские на платформе</t>
  </si>
  <si>
    <t>lime штаны</t>
  </si>
  <si>
    <t>luxmom 609</t>
  </si>
  <si>
    <t>брасле</t>
  </si>
  <si>
    <t>42251174</t>
  </si>
  <si>
    <t>наматрасник не промокаемый</t>
  </si>
  <si>
    <t>cities конструктор</t>
  </si>
  <si>
    <t>спортивный костюм трехнитка</t>
  </si>
  <si>
    <t>24864552</t>
  </si>
  <si>
    <t>функциональное питание</t>
  </si>
  <si>
    <t>поднос пластиковый большой</t>
  </si>
  <si>
    <t xml:space="preserve">пачка бумаги </t>
  </si>
  <si>
    <t xml:space="preserve">нутрилак премиум </t>
  </si>
  <si>
    <t>ботаник крем</t>
  </si>
  <si>
    <t>спельта</t>
  </si>
  <si>
    <t>синдром восьмиклассника</t>
  </si>
  <si>
    <t>шарниры</t>
  </si>
  <si>
    <t>34032043</t>
  </si>
  <si>
    <t>чехол 360 градусов</t>
  </si>
  <si>
    <t>мини лего</t>
  </si>
  <si>
    <t>befree брюки классические</t>
  </si>
  <si>
    <t>kizlyar brew</t>
  </si>
  <si>
    <t>спортивные штаны черные женские</t>
  </si>
  <si>
    <t>веселый грустный злой</t>
  </si>
  <si>
    <t>vltn</t>
  </si>
  <si>
    <t>модные женские куртки</t>
  </si>
  <si>
    <t>заломы</t>
  </si>
  <si>
    <t>спортивный тор</t>
  </si>
  <si>
    <t>кресло подвесное подушка</t>
  </si>
  <si>
    <t>вода 19 л</t>
  </si>
  <si>
    <t>sandra home textile</t>
  </si>
  <si>
    <t>ами мебель</t>
  </si>
  <si>
    <t>менажница из бука</t>
  </si>
  <si>
    <t>20890281</t>
  </si>
  <si>
    <t>чехол на infinix hot 10s</t>
  </si>
  <si>
    <t>xd design bobby</t>
  </si>
  <si>
    <t>кубань</t>
  </si>
  <si>
    <t>марафоны кроссовки</t>
  </si>
  <si>
    <t>jiu jitsu</t>
  </si>
  <si>
    <t>антипаразит</t>
  </si>
  <si>
    <t>дубко</t>
  </si>
  <si>
    <t>тони вульф</t>
  </si>
  <si>
    <t>золотые кольца 585 пробы с бриллиантами</t>
  </si>
  <si>
    <t>матрас 60 200</t>
  </si>
  <si>
    <t>женские сарафаны больших размеров</t>
  </si>
  <si>
    <t>26915603</t>
  </si>
  <si>
    <t xml:space="preserve">станки женские </t>
  </si>
  <si>
    <t>мм</t>
  </si>
  <si>
    <t>бронзер катрис</t>
  </si>
  <si>
    <t>nfc браслет</t>
  </si>
  <si>
    <t>бертрис смолл</t>
  </si>
  <si>
    <t>демопанель</t>
  </si>
  <si>
    <t>aphrodite косметика</t>
  </si>
  <si>
    <t>стекло самсунг а 22</t>
  </si>
  <si>
    <t xml:space="preserve">прокладки многоразовые </t>
  </si>
  <si>
    <t>стропорез</t>
  </si>
  <si>
    <t>жилет школьный синий</t>
  </si>
  <si>
    <t>полкишоп</t>
  </si>
  <si>
    <t>кроссовки 47 размер</t>
  </si>
  <si>
    <t xml:space="preserve">хиппи </t>
  </si>
  <si>
    <t>3 д очки</t>
  </si>
  <si>
    <t>резиновый коврик в ванну</t>
  </si>
  <si>
    <t>женский костюм с юбкой классический</t>
  </si>
  <si>
    <t>snail collagen</t>
  </si>
  <si>
    <t>знак инвалид</t>
  </si>
  <si>
    <t>окружающий мир 2 класс плешаков</t>
  </si>
  <si>
    <t>конфеты ротфронт</t>
  </si>
  <si>
    <t>косметика maybelline</t>
  </si>
  <si>
    <t>карточки с цветами</t>
  </si>
  <si>
    <t>sissy</t>
  </si>
  <si>
    <t>туфли женские t.taccardi на низком каблуке</t>
  </si>
  <si>
    <t>чехол на xiaomi mi 9t</t>
  </si>
  <si>
    <t>горловик nike</t>
  </si>
  <si>
    <t>блокнот без разлиновки</t>
  </si>
  <si>
    <t>какао-масло</t>
  </si>
  <si>
    <t>кукла пупсик</t>
  </si>
  <si>
    <t>нейм ит</t>
  </si>
  <si>
    <t>изики женские светоотражающие</t>
  </si>
  <si>
    <t>носки с прикольным принтом</t>
  </si>
  <si>
    <t>classic</t>
  </si>
  <si>
    <t>facelab</t>
  </si>
  <si>
    <t>джинсы мужские с рисунком</t>
  </si>
  <si>
    <t>эдвард радзинский</t>
  </si>
  <si>
    <t>больше чем поливитамины</t>
  </si>
  <si>
    <t>тсд</t>
  </si>
  <si>
    <t>брелок лента</t>
  </si>
  <si>
    <t>микромед</t>
  </si>
  <si>
    <t>blythe</t>
  </si>
  <si>
    <t>nissan teana</t>
  </si>
  <si>
    <t>духи девственность</t>
  </si>
  <si>
    <t>jujube</t>
  </si>
  <si>
    <t>валрус</t>
  </si>
  <si>
    <t>платье рок</t>
  </si>
  <si>
    <t>каталки игрушки</t>
  </si>
  <si>
    <t>железные пистолеты</t>
  </si>
  <si>
    <t>68017350</t>
  </si>
  <si>
    <t>белье спортивное</t>
  </si>
  <si>
    <t>юбка o'stin</t>
  </si>
  <si>
    <t>проболанс</t>
  </si>
  <si>
    <t>трусы женские хлопковые беларусь</t>
  </si>
  <si>
    <t>alir</t>
  </si>
  <si>
    <t>костюм с короткой кофтой</t>
  </si>
  <si>
    <t>polarized</t>
  </si>
  <si>
    <t>presto</t>
  </si>
  <si>
    <t>ведро гибкое</t>
  </si>
  <si>
    <t>резиновый комбинезон</t>
  </si>
  <si>
    <t>оверсайз брюки мужские</t>
  </si>
  <si>
    <t>adidas questar</t>
  </si>
  <si>
    <t>семена шампиньон</t>
  </si>
  <si>
    <t>41894609</t>
  </si>
  <si>
    <t>ому картофельное</t>
  </si>
  <si>
    <t>мини пылесос беспроводной</t>
  </si>
  <si>
    <t>трусы купальные детские</t>
  </si>
  <si>
    <t>reebok legacy</t>
  </si>
  <si>
    <t>оскар уальд</t>
  </si>
  <si>
    <t>лен тюль</t>
  </si>
  <si>
    <t>значки ты здесь</t>
  </si>
  <si>
    <t>делориан</t>
  </si>
  <si>
    <t>перископ</t>
  </si>
  <si>
    <t>18152248</t>
  </si>
  <si>
    <t>50598246</t>
  </si>
  <si>
    <t xml:space="preserve">чирон </t>
  </si>
  <si>
    <t>снегири</t>
  </si>
  <si>
    <t>карандаши фабер кастел</t>
  </si>
  <si>
    <t>резинки невидимки</t>
  </si>
  <si>
    <t>redmi note 4</t>
  </si>
  <si>
    <t>samsung galaxy s10 lite</t>
  </si>
  <si>
    <t>цинка пиколинат</t>
  </si>
  <si>
    <t>ковер синий</t>
  </si>
  <si>
    <t xml:space="preserve">замки на окна </t>
  </si>
  <si>
    <t>36262800</t>
  </si>
  <si>
    <t>браслет из нержавеющей стали женский</t>
  </si>
  <si>
    <t>w204</t>
  </si>
  <si>
    <t>solo шорты</t>
  </si>
  <si>
    <t>9756491</t>
  </si>
  <si>
    <t>orising</t>
  </si>
  <si>
    <t>ламбрикены</t>
  </si>
  <si>
    <t>хонор 7 а чехлы</t>
  </si>
  <si>
    <t>аниме купальник</t>
  </si>
  <si>
    <t>кроссовки женские пьер карден</t>
  </si>
  <si>
    <t>майка с v-образным вырезом</t>
  </si>
  <si>
    <t>костюм женский найк</t>
  </si>
  <si>
    <t>experalta</t>
  </si>
  <si>
    <t>65831044</t>
  </si>
  <si>
    <t xml:space="preserve">штаны мужские летние </t>
  </si>
  <si>
    <t>nadaisy</t>
  </si>
  <si>
    <t>трусики подгузники солнце и луна</t>
  </si>
  <si>
    <t>ботинки женские лакированные</t>
  </si>
  <si>
    <t>электропилы</t>
  </si>
  <si>
    <t>патчи с иглами</t>
  </si>
  <si>
    <t>кюлоты на резинке</t>
  </si>
  <si>
    <t xml:space="preserve">сюрприз </t>
  </si>
  <si>
    <t>игрушка осминог</t>
  </si>
  <si>
    <t>блендер погружной скарлет</t>
  </si>
  <si>
    <t>64979540</t>
  </si>
  <si>
    <t>прилепин захар</t>
  </si>
  <si>
    <t>защитное стекло на редми нот 7</t>
  </si>
  <si>
    <t>столик садовый круглый</t>
  </si>
  <si>
    <t>redmi 6 чехол</t>
  </si>
  <si>
    <t>сыр домашний</t>
  </si>
  <si>
    <t>весение куртки</t>
  </si>
  <si>
    <t xml:space="preserve">wet n wild </t>
  </si>
  <si>
    <t xml:space="preserve">белый кардиган </t>
  </si>
  <si>
    <t>цветочные композиции дом</t>
  </si>
  <si>
    <t xml:space="preserve">игрушка каталка </t>
  </si>
  <si>
    <t>ролик из нефрита</t>
  </si>
  <si>
    <t>grostyle</t>
  </si>
  <si>
    <t>блузка со шнуровкой</t>
  </si>
  <si>
    <t>жидкий мел</t>
  </si>
  <si>
    <t>смесь перцев молотый</t>
  </si>
  <si>
    <t>milka shoes&amp;more</t>
  </si>
  <si>
    <t xml:space="preserve">etude house </t>
  </si>
  <si>
    <t>туники больших размеров со скидкой</t>
  </si>
  <si>
    <t>принт z</t>
  </si>
  <si>
    <t>волгатекс</t>
  </si>
  <si>
    <t>горка лето</t>
  </si>
  <si>
    <t>кеды адидас текстиль</t>
  </si>
  <si>
    <t>термос стекло</t>
  </si>
  <si>
    <t>грунт по ржавчине</t>
  </si>
  <si>
    <t>банка с трубочкой</t>
  </si>
  <si>
    <t>39880255</t>
  </si>
  <si>
    <t>набор пищевых контейнеров</t>
  </si>
  <si>
    <t>ремешок на часы huawei band 6</t>
  </si>
  <si>
    <t>ekosha</t>
  </si>
  <si>
    <t>культиваторы бензиновые</t>
  </si>
  <si>
    <t xml:space="preserve">мыло пенка </t>
  </si>
  <si>
    <t>дудки</t>
  </si>
  <si>
    <t>люстра с абажуром</t>
  </si>
  <si>
    <t>кошечки</t>
  </si>
  <si>
    <t>тональный крем shiseido</t>
  </si>
  <si>
    <t>подставка под руку</t>
  </si>
  <si>
    <t>фоггер</t>
  </si>
  <si>
    <t>беговел strider</t>
  </si>
  <si>
    <t>фитоседан</t>
  </si>
  <si>
    <t>olesya chugunova</t>
  </si>
  <si>
    <t>гинкго</t>
  </si>
  <si>
    <t>felix суп</t>
  </si>
  <si>
    <t>62151129</t>
  </si>
  <si>
    <t>eva mosaic лак</t>
  </si>
  <si>
    <t>acne control professional</t>
  </si>
  <si>
    <t>домтри</t>
  </si>
  <si>
    <t>65811808</t>
  </si>
  <si>
    <t>7days духи</t>
  </si>
  <si>
    <t>печенье баунти</t>
  </si>
  <si>
    <t>слип с открытыми ножками</t>
  </si>
  <si>
    <t>белье женские трусы набор</t>
  </si>
  <si>
    <t>с ксилитом</t>
  </si>
  <si>
    <t>корал</t>
  </si>
  <si>
    <t>глори джинс</t>
  </si>
  <si>
    <t>капюшон снуд</t>
  </si>
  <si>
    <t xml:space="preserve">ебаный календарь </t>
  </si>
  <si>
    <t>туфли с принтом</t>
  </si>
  <si>
    <t>самовар издательство сказка за сказкой</t>
  </si>
  <si>
    <t>босоножки подростковые</t>
  </si>
  <si>
    <t>очки мужские прозрачные круглые</t>
  </si>
  <si>
    <t>сумка молочного цвета</t>
  </si>
  <si>
    <t>обувь mexx</t>
  </si>
  <si>
    <t>часы seiko</t>
  </si>
  <si>
    <t>мусорный бак уличный</t>
  </si>
  <si>
    <t>вещи аниме</t>
  </si>
  <si>
    <t>умное реле</t>
  </si>
  <si>
    <t xml:space="preserve">поед </t>
  </si>
  <si>
    <t>korolkova тушь</t>
  </si>
  <si>
    <t>груз рыболовный</t>
  </si>
  <si>
    <t>monami топ</t>
  </si>
  <si>
    <t>воспитательные сказки</t>
  </si>
  <si>
    <t>amazfit stratos</t>
  </si>
  <si>
    <t>джоггеры на девочек</t>
  </si>
  <si>
    <t>топленое молоко</t>
  </si>
  <si>
    <t>fresh line дымка</t>
  </si>
  <si>
    <t>декоративные фрукты</t>
  </si>
  <si>
    <t>shellac</t>
  </si>
  <si>
    <t>банки пластиковые</t>
  </si>
  <si>
    <t>футболка 104</t>
  </si>
  <si>
    <t>шкаф зеркало в ванную</t>
  </si>
  <si>
    <t>бокс футболка</t>
  </si>
  <si>
    <t>термотрусы мужские</t>
  </si>
  <si>
    <t>34846894</t>
  </si>
  <si>
    <t>мушки</t>
  </si>
  <si>
    <t>68861552</t>
  </si>
  <si>
    <t>мимоза цветок</t>
  </si>
  <si>
    <t>прозрачные упаковочные пакеты</t>
  </si>
  <si>
    <t>кошпо</t>
  </si>
  <si>
    <t>euro fashion</t>
  </si>
  <si>
    <t>компьютерное кресло игровое</t>
  </si>
  <si>
    <t>jul studio</t>
  </si>
  <si>
    <t>24807250</t>
  </si>
  <si>
    <t>брови паста</t>
  </si>
  <si>
    <t>шорты баскетбольные женские</t>
  </si>
  <si>
    <t>52796723</t>
  </si>
  <si>
    <t>насадки на реноватор</t>
  </si>
  <si>
    <t>8591005</t>
  </si>
  <si>
    <t>бомбер oversize</t>
  </si>
  <si>
    <t>виар</t>
  </si>
  <si>
    <t>ботинки женские лаковые</t>
  </si>
  <si>
    <t>limr</t>
  </si>
  <si>
    <t>футболка с кошками</t>
  </si>
  <si>
    <t>drunk elephant</t>
  </si>
  <si>
    <t>powerlifting</t>
  </si>
  <si>
    <t>кашемир водолазка</t>
  </si>
  <si>
    <t>цепочка соколов из серебра</t>
  </si>
  <si>
    <t>скидопоп</t>
  </si>
  <si>
    <t xml:space="preserve">казахстан </t>
  </si>
  <si>
    <t>спирулина в капсулах</t>
  </si>
  <si>
    <t xml:space="preserve">твое джинсы женские </t>
  </si>
  <si>
    <t>носки лапша</t>
  </si>
  <si>
    <t>водолащка</t>
  </si>
  <si>
    <t>капуста кимчи</t>
  </si>
  <si>
    <t>колготки желтые</t>
  </si>
  <si>
    <t>электронные часы наручные детские</t>
  </si>
  <si>
    <t>avene гель</t>
  </si>
  <si>
    <t>бассейн с крышей</t>
  </si>
  <si>
    <t>рыбацкий полукомбинезон</t>
  </si>
  <si>
    <t>женские ботинки весна челси</t>
  </si>
  <si>
    <t>защитное стекло редми</t>
  </si>
  <si>
    <t>кроп топ женский с длинными рукавами</t>
  </si>
  <si>
    <t>domasha collection</t>
  </si>
  <si>
    <t>стикеры гравити фолз</t>
  </si>
  <si>
    <t>самокат на 5 лет</t>
  </si>
  <si>
    <t xml:space="preserve">крем пудра </t>
  </si>
  <si>
    <t>термошорты мужские</t>
  </si>
  <si>
    <t>джинсы с рваными коленками</t>
  </si>
  <si>
    <t>viking toys</t>
  </si>
  <si>
    <t>топ в горошек</t>
  </si>
  <si>
    <t>чехол guess 12 pro</t>
  </si>
  <si>
    <t>садовые горшки большие</t>
  </si>
  <si>
    <t>46604140</t>
  </si>
  <si>
    <t>бюстгальтер леопардовый</t>
  </si>
  <si>
    <t>полочка на колесах</t>
  </si>
  <si>
    <t>джинсы мом рваные</t>
  </si>
  <si>
    <t>мир юрского периода лего</t>
  </si>
  <si>
    <t>nebbia мужской</t>
  </si>
  <si>
    <t>twinkline</t>
  </si>
  <si>
    <t>premial textile</t>
  </si>
  <si>
    <t>funko pop disney</t>
  </si>
  <si>
    <t>хонор 9х чехол</t>
  </si>
  <si>
    <t>кроссовки женские декатлон</t>
  </si>
  <si>
    <t>nail club</t>
  </si>
  <si>
    <t>staleks пилка</t>
  </si>
  <si>
    <t>metabo powermaxx</t>
  </si>
  <si>
    <t>котик в капюшоне игрушка.</t>
  </si>
  <si>
    <t>трусы женские послеродовые</t>
  </si>
  <si>
    <t>around me</t>
  </si>
  <si>
    <t>dry extra forte</t>
  </si>
  <si>
    <t>золотой слиток</t>
  </si>
  <si>
    <t>штаны спортивные женские белые</t>
  </si>
  <si>
    <t>подставка ноутбук</t>
  </si>
  <si>
    <t>чехлы айфон xr</t>
  </si>
  <si>
    <t>седло велосипедное детское</t>
  </si>
  <si>
    <t>смеситель гибкий</t>
  </si>
  <si>
    <t>кобура сумка</t>
  </si>
  <si>
    <t>картонные книги</t>
  </si>
  <si>
    <t>pureco</t>
  </si>
  <si>
    <t xml:space="preserve">air wick </t>
  </si>
  <si>
    <t>39235206</t>
  </si>
  <si>
    <t>тени люксвизаж</t>
  </si>
  <si>
    <t>victoria secret трусы</t>
  </si>
  <si>
    <t xml:space="preserve">карандаш механический </t>
  </si>
  <si>
    <t>кожаные кросовки</t>
  </si>
  <si>
    <t>24.grams</t>
  </si>
  <si>
    <t>magic book</t>
  </si>
  <si>
    <t>скраб compliment</t>
  </si>
  <si>
    <t>metoo</t>
  </si>
  <si>
    <t>герои в масках костюм</t>
  </si>
  <si>
    <t>бант на платье</t>
  </si>
  <si>
    <t>на пеленальный столик матрас</t>
  </si>
  <si>
    <t xml:space="preserve">blond explosion </t>
  </si>
  <si>
    <t>okko</t>
  </si>
  <si>
    <t>74091929</t>
  </si>
  <si>
    <t>духи с ароматом кофе</t>
  </si>
  <si>
    <t>бежевые футболки</t>
  </si>
  <si>
    <t>squidoo поп</t>
  </si>
  <si>
    <t xml:space="preserve">кроссовки беговые мужские </t>
  </si>
  <si>
    <t>42366699</t>
  </si>
  <si>
    <t>сережки модные</t>
  </si>
  <si>
    <t>trumpeter</t>
  </si>
  <si>
    <t>honor 30i чехол</t>
  </si>
  <si>
    <t>волейбол кроссовки</t>
  </si>
  <si>
    <t>магнитный лист с клеевым слоем</t>
  </si>
  <si>
    <t>флюид spf</t>
  </si>
  <si>
    <t>david beckham</t>
  </si>
  <si>
    <t>пальто весеннее мужское</t>
  </si>
  <si>
    <t>цамакс</t>
  </si>
  <si>
    <t>матка</t>
  </si>
  <si>
    <t>jelly beans</t>
  </si>
  <si>
    <t>трусы женские танга хлопок</t>
  </si>
  <si>
    <t>магазин снов</t>
  </si>
  <si>
    <t>шейвер мозер</t>
  </si>
  <si>
    <t>садовый паркет</t>
  </si>
  <si>
    <t>чокер кожа</t>
  </si>
  <si>
    <t>сумки женские лето</t>
  </si>
  <si>
    <t>asianuts</t>
  </si>
  <si>
    <t>puma спортивные штаны мужские</t>
  </si>
  <si>
    <t>крест торетто</t>
  </si>
  <si>
    <t>набор предохранителей</t>
  </si>
  <si>
    <t>crooks</t>
  </si>
  <si>
    <t>купальник женский с юбочкой слитный</t>
  </si>
  <si>
    <t>усилитель порошка</t>
  </si>
  <si>
    <t>rdr2</t>
  </si>
  <si>
    <t>блокнот в линию</t>
  </si>
  <si>
    <t>колодки тормозные лада веста</t>
  </si>
  <si>
    <t>автомобильный брелок</t>
  </si>
  <si>
    <t>uno игра 112 карт</t>
  </si>
  <si>
    <t>mazda 5w30</t>
  </si>
  <si>
    <t>айфон 13 128 гб</t>
  </si>
  <si>
    <t>постельное белье хаги ваги</t>
  </si>
  <si>
    <t>босоножки синие</t>
  </si>
  <si>
    <t>город женщин</t>
  </si>
  <si>
    <t>цепочка снейк</t>
  </si>
  <si>
    <t>im sorry for my skin</t>
  </si>
  <si>
    <t>сверчок</t>
  </si>
  <si>
    <t>loca</t>
  </si>
  <si>
    <t>стаканы под пиво</t>
  </si>
  <si>
    <t>roy robson</t>
  </si>
  <si>
    <t>глубокое очищение</t>
  </si>
  <si>
    <t>otaci шампунь</t>
  </si>
  <si>
    <t>пенал с кодовым замком</t>
  </si>
  <si>
    <t xml:space="preserve">велосипедки белые </t>
  </si>
  <si>
    <t xml:space="preserve">костюмы женские спортивные </t>
  </si>
  <si>
    <t xml:space="preserve">мойка окон </t>
  </si>
  <si>
    <t>трусы женские puma</t>
  </si>
  <si>
    <t>набор столовых ножей</t>
  </si>
  <si>
    <t>teosa кольцо</t>
  </si>
  <si>
    <t>торо</t>
  </si>
  <si>
    <t xml:space="preserve">костюм с велосипедками </t>
  </si>
  <si>
    <t>маска джокера</t>
  </si>
  <si>
    <t>makids</t>
  </si>
  <si>
    <t>маленькие книги</t>
  </si>
  <si>
    <t>кофе растворимый nescafe</t>
  </si>
  <si>
    <t>магний 400 мг</t>
  </si>
  <si>
    <t>микроволновка lg</t>
  </si>
  <si>
    <t>фанко поп аниме</t>
  </si>
  <si>
    <t>баскин робинс</t>
  </si>
  <si>
    <t>стол со стулом</t>
  </si>
  <si>
    <t>кемпинговый стол</t>
  </si>
  <si>
    <t>афобазол неврологический препарат</t>
  </si>
  <si>
    <t>кроссовки мужские спортивные asics</t>
  </si>
  <si>
    <t>мыло факс</t>
  </si>
  <si>
    <t xml:space="preserve">чехол на honor 8s </t>
  </si>
  <si>
    <t>xiaomi dreame d9</t>
  </si>
  <si>
    <t>47830473</t>
  </si>
  <si>
    <t>плотер</t>
  </si>
  <si>
    <t>чехол под карты</t>
  </si>
  <si>
    <t>султана французова</t>
  </si>
  <si>
    <t>60767199</t>
  </si>
  <si>
    <t>костюм детский adidas</t>
  </si>
  <si>
    <t>17163889</t>
  </si>
  <si>
    <t>касперский антивирус</t>
  </si>
  <si>
    <t>куклы принцессы дисней</t>
  </si>
  <si>
    <t>c4</t>
  </si>
  <si>
    <t>черный топ с вырезом</t>
  </si>
  <si>
    <t>minigood</t>
  </si>
  <si>
    <t>провода акустические</t>
  </si>
  <si>
    <t>silver string платье</t>
  </si>
  <si>
    <t>штоллен</t>
  </si>
  <si>
    <t>аварийный набор автомобилиста</t>
  </si>
  <si>
    <t>аквапечать</t>
  </si>
  <si>
    <t>манго консервированное</t>
  </si>
  <si>
    <t>спортивне штаны мужские</t>
  </si>
  <si>
    <t>griol женский</t>
  </si>
  <si>
    <t>набор корзинок</t>
  </si>
  <si>
    <t>сорочка эротик</t>
  </si>
  <si>
    <t>блузка vittoria vicci</t>
  </si>
  <si>
    <t>чехол книжка самсунг а12</t>
  </si>
  <si>
    <t xml:space="preserve">платье женское спортивное </t>
  </si>
  <si>
    <t>термометр биметаллический</t>
  </si>
  <si>
    <t xml:space="preserve">дымовые шашки </t>
  </si>
  <si>
    <t>чехол на samsung s20 plus</t>
  </si>
  <si>
    <t>моющий пылесос томас</t>
  </si>
  <si>
    <t>купальник с сеткой</t>
  </si>
  <si>
    <t>витамин а now</t>
  </si>
  <si>
    <t>сиреневые брюки женские</t>
  </si>
  <si>
    <t>черный принц</t>
  </si>
  <si>
    <t>стул желтый</t>
  </si>
  <si>
    <t>2109 машина</t>
  </si>
  <si>
    <t>гипс руки</t>
  </si>
  <si>
    <t>берцы кожаные</t>
  </si>
  <si>
    <t>la roche-posay lipikar ap</t>
  </si>
  <si>
    <t>полотенце абсорбирующее</t>
  </si>
  <si>
    <t>utkm lkz leif</t>
  </si>
  <si>
    <t>лампочки в машину</t>
  </si>
  <si>
    <t>светильник из ротанга</t>
  </si>
  <si>
    <t>комбинезон на выписку лето</t>
  </si>
  <si>
    <t>экран huawei p40 lite</t>
  </si>
  <si>
    <t>лак матовый аэрозоль</t>
  </si>
  <si>
    <t>детские машины каталки</t>
  </si>
  <si>
    <t>краги детские варежки</t>
  </si>
  <si>
    <t>платье с рукавом три четверти</t>
  </si>
  <si>
    <t>маленький шкаф</t>
  </si>
  <si>
    <t>кроссовки танцевальные</t>
  </si>
  <si>
    <t>натуральные пищевые красители</t>
  </si>
  <si>
    <t>ручк</t>
  </si>
  <si>
    <t>острый перец семена</t>
  </si>
  <si>
    <t>passion play</t>
  </si>
  <si>
    <t>костюм массажиста женский</t>
  </si>
  <si>
    <t>himalaya маска</t>
  </si>
  <si>
    <t>manyjoys</t>
  </si>
  <si>
    <t>бусы с мишкой</t>
  </si>
  <si>
    <t>удаление клещей</t>
  </si>
  <si>
    <t xml:space="preserve">violeta by mango </t>
  </si>
  <si>
    <t>освежитель воздуха glade сменный баллон</t>
  </si>
  <si>
    <t>телефон айфон 6</t>
  </si>
  <si>
    <t>artline creativity</t>
  </si>
  <si>
    <t>30323314</t>
  </si>
  <si>
    <t>zarina куртка рубашка</t>
  </si>
  <si>
    <t>vichy 89</t>
  </si>
  <si>
    <t>ремарк искра жизни</t>
  </si>
  <si>
    <t>молд корона</t>
  </si>
  <si>
    <t>трусы сеточка послеродовые</t>
  </si>
  <si>
    <t>джинсы панк</t>
  </si>
  <si>
    <t>книга дневники вампира</t>
  </si>
  <si>
    <t>широкие рукава</t>
  </si>
  <si>
    <t>клей-пистолет</t>
  </si>
  <si>
    <t>бейджик медицинский</t>
  </si>
  <si>
    <t>костюм юбка шорты</t>
  </si>
  <si>
    <t>стекло на камеру iphone 12</t>
  </si>
  <si>
    <t>16086408</t>
  </si>
  <si>
    <t>раскраски аниме</t>
  </si>
  <si>
    <t>английский в фокусе 2 класс сборник упражнений</t>
  </si>
  <si>
    <t>конфеты бон пари леденцы</t>
  </si>
  <si>
    <t>лол игрушки</t>
  </si>
  <si>
    <t>3 glocken</t>
  </si>
  <si>
    <t>смартфон honor 10x lite</t>
  </si>
  <si>
    <t>шнурки 130 см</t>
  </si>
  <si>
    <t>иконка серебро</t>
  </si>
  <si>
    <t>чехол luxo</t>
  </si>
  <si>
    <t>цитрин в серебре</t>
  </si>
  <si>
    <t>детские джорданы</t>
  </si>
  <si>
    <t>ziala</t>
  </si>
  <si>
    <t>термолосины</t>
  </si>
  <si>
    <t>какао масло микрио</t>
  </si>
  <si>
    <t xml:space="preserve">вечный календарь </t>
  </si>
  <si>
    <t>бутылка клейна</t>
  </si>
  <si>
    <t>блузка с рукавами буфами</t>
  </si>
  <si>
    <t>набор посуды luminarc</t>
  </si>
  <si>
    <t>бур sds plus</t>
  </si>
  <si>
    <t>свитер миса</t>
  </si>
  <si>
    <t>brizoll</t>
  </si>
  <si>
    <t>aldini</t>
  </si>
  <si>
    <t>свитер винтаж</t>
  </si>
  <si>
    <t>mamacita plussize</t>
  </si>
  <si>
    <t>квадратное ведро</t>
  </si>
  <si>
    <t>oneplus 8t</t>
  </si>
  <si>
    <t xml:space="preserve">корсет белый </t>
  </si>
  <si>
    <t>вечернее платье на девочку</t>
  </si>
  <si>
    <t>минеральные камни</t>
  </si>
  <si>
    <t>swanky acc</t>
  </si>
  <si>
    <t xml:space="preserve">фотопринтер </t>
  </si>
  <si>
    <t xml:space="preserve">capous </t>
  </si>
  <si>
    <t>colleen hoover</t>
  </si>
  <si>
    <t xml:space="preserve">мусульманские </t>
  </si>
  <si>
    <t>mr bruno</t>
  </si>
  <si>
    <t>жилет женский адидас</t>
  </si>
  <si>
    <t>логотип z</t>
  </si>
  <si>
    <t>шампунь керасус</t>
  </si>
  <si>
    <t>трусы мужские летние</t>
  </si>
  <si>
    <t>64 гб флешка</t>
  </si>
  <si>
    <t>adalya</t>
  </si>
  <si>
    <t>мани или азбука денег</t>
  </si>
  <si>
    <t>джинсы зеленого цвета женские</t>
  </si>
  <si>
    <t>парики дешевые</t>
  </si>
  <si>
    <t>eoo</t>
  </si>
  <si>
    <t>maso home</t>
  </si>
  <si>
    <t>прокладки ежедневные bella</t>
  </si>
  <si>
    <t>jamie oliver</t>
  </si>
  <si>
    <t xml:space="preserve">белые футболки мужские </t>
  </si>
  <si>
    <t>jbl party box 100</t>
  </si>
  <si>
    <t>халат из муслина</t>
  </si>
  <si>
    <t xml:space="preserve">стикербук </t>
  </si>
  <si>
    <t>кашпо с искусственными цветами</t>
  </si>
  <si>
    <t>босоножки mascotte</t>
  </si>
  <si>
    <t>дезодорант женский драй драй</t>
  </si>
  <si>
    <t>глобус земли</t>
  </si>
  <si>
    <t>защита рук на руль</t>
  </si>
  <si>
    <t>рюкзак с котиками</t>
  </si>
  <si>
    <t>електро самокат</t>
  </si>
  <si>
    <t>uhu</t>
  </si>
  <si>
    <t>чай сенча</t>
  </si>
  <si>
    <t>духи эйвон женские</t>
  </si>
  <si>
    <t>песни</t>
  </si>
  <si>
    <t>катушка шимано</t>
  </si>
  <si>
    <t>кнопка слива</t>
  </si>
  <si>
    <t>supergoop</t>
  </si>
  <si>
    <t>пенал человек паук</t>
  </si>
  <si>
    <t>9254581</t>
  </si>
  <si>
    <t>glor</t>
  </si>
  <si>
    <t>виброкольцо на пенис</t>
  </si>
  <si>
    <t>платье-жилет</t>
  </si>
  <si>
    <t>юбка экокожа больших размеров</t>
  </si>
  <si>
    <t>hp omen</t>
  </si>
  <si>
    <t>леопардовое платье женское</t>
  </si>
  <si>
    <t>комплект спортивный мужской</t>
  </si>
  <si>
    <t>фуражка с козырьком</t>
  </si>
  <si>
    <t>пасхальный кролик статуэтка</t>
  </si>
  <si>
    <t>lifepo4</t>
  </si>
  <si>
    <t>кислородный карандаш</t>
  </si>
  <si>
    <t>сланцы со стразами</t>
  </si>
  <si>
    <t>greenfield spring melody</t>
  </si>
  <si>
    <t>minelab go-find</t>
  </si>
  <si>
    <t>чалма тюрбан детский</t>
  </si>
  <si>
    <t>семечки бабкины</t>
  </si>
  <si>
    <t>22222222</t>
  </si>
  <si>
    <t>адидас форум</t>
  </si>
  <si>
    <t>футболка царь</t>
  </si>
  <si>
    <t>серьги пуссеты серебро 925 винтовые</t>
  </si>
  <si>
    <t>51257443</t>
  </si>
  <si>
    <t>форма мастера</t>
  </si>
  <si>
    <t>zitrek шуруповерт</t>
  </si>
  <si>
    <t>колиматор</t>
  </si>
  <si>
    <t>солнечные vogue женские очки</t>
  </si>
  <si>
    <t>конфеты мишка в лесу</t>
  </si>
  <si>
    <t>ulla popken женский</t>
  </si>
  <si>
    <t>samsung a6</t>
  </si>
  <si>
    <t>водолазка бифри</t>
  </si>
  <si>
    <t>акварель гамма</t>
  </si>
  <si>
    <t>широкие летние брюки</t>
  </si>
  <si>
    <t>играем в йогу</t>
  </si>
  <si>
    <t>книжка пианино</t>
  </si>
  <si>
    <t>66080441</t>
  </si>
  <si>
    <t>платье женсое</t>
  </si>
  <si>
    <t xml:space="preserve">белый пиджак женский </t>
  </si>
  <si>
    <t>кроссовки с амортизацией</t>
  </si>
  <si>
    <t>термосумка с посудой</t>
  </si>
  <si>
    <t xml:space="preserve">база гель лак </t>
  </si>
  <si>
    <t>косуха с капюшоном</t>
  </si>
  <si>
    <t xml:space="preserve">polar </t>
  </si>
  <si>
    <t>omniplast</t>
  </si>
  <si>
    <t>тросовый замок</t>
  </si>
  <si>
    <t>11394064</t>
  </si>
  <si>
    <t>зеркало в черной раме</t>
  </si>
  <si>
    <t>грибы муэр</t>
  </si>
  <si>
    <t>инфракрасный утюжок</t>
  </si>
  <si>
    <t>спицы 40 см</t>
  </si>
  <si>
    <t xml:space="preserve">чумной доктор </t>
  </si>
  <si>
    <t>перец душистый</t>
  </si>
  <si>
    <t>клавиатура блютуз</t>
  </si>
  <si>
    <t>антифриз синтек</t>
  </si>
  <si>
    <t>мужские наборы косметические</t>
  </si>
  <si>
    <t>гриф спортивный товар</t>
  </si>
  <si>
    <t>yzy</t>
  </si>
  <si>
    <t>гибкий мрамор</t>
  </si>
  <si>
    <t>пмм</t>
  </si>
  <si>
    <t xml:space="preserve">mark </t>
  </si>
  <si>
    <t>железный человек костюм</t>
  </si>
  <si>
    <t>vasuta_shop</t>
  </si>
  <si>
    <t>camry 50</t>
  </si>
  <si>
    <t>малфой</t>
  </si>
  <si>
    <t>кроссовки force</t>
  </si>
  <si>
    <t>браслет цепь серебро</t>
  </si>
  <si>
    <t xml:space="preserve">чехол на samsung a12 </t>
  </si>
  <si>
    <t>стрикс</t>
  </si>
  <si>
    <t>носки с членом</t>
  </si>
  <si>
    <t>юбкт</t>
  </si>
  <si>
    <t>moda</t>
  </si>
  <si>
    <t>11245734</t>
  </si>
  <si>
    <t>куки</t>
  </si>
  <si>
    <t>nuk пустышка 0</t>
  </si>
  <si>
    <t>серьги кольца черные</t>
  </si>
  <si>
    <t>крем защита от солнца</t>
  </si>
  <si>
    <t>капус термозащита</t>
  </si>
  <si>
    <t>thor</t>
  </si>
  <si>
    <t>рулетка 5 м</t>
  </si>
  <si>
    <t>летнее женское платье длинное хлопок</t>
  </si>
  <si>
    <t>карсетное платье</t>
  </si>
  <si>
    <t>пиджак большого размера женский</t>
  </si>
  <si>
    <t>перчатки латексные черные</t>
  </si>
  <si>
    <t>возвращение в кафе</t>
  </si>
  <si>
    <t>костюм женскмй</t>
  </si>
  <si>
    <t>духи мери кей</t>
  </si>
  <si>
    <t xml:space="preserve">zeva </t>
  </si>
  <si>
    <t>кеды в дырочку</t>
  </si>
  <si>
    <t>butter bronzer</t>
  </si>
  <si>
    <t>сапоги резиновые утепленные мужские</t>
  </si>
  <si>
    <t>адидас купальник</t>
  </si>
  <si>
    <t>чехол редми нот 8 т</t>
  </si>
  <si>
    <t>брелок на ключи авто</t>
  </si>
  <si>
    <t>краска angelus</t>
  </si>
  <si>
    <t>сумка планшет через плечо</t>
  </si>
  <si>
    <t>брюки adidas спортивные</t>
  </si>
  <si>
    <t xml:space="preserve">foxy </t>
  </si>
  <si>
    <t>teddi24</t>
  </si>
  <si>
    <t xml:space="preserve">домовой </t>
  </si>
  <si>
    <t>стекло на redmi note 9 pro</t>
  </si>
  <si>
    <t>седина</t>
  </si>
  <si>
    <t>рени духи</t>
  </si>
  <si>
    <t>lindsay</t>
  </si>
  <si>
    <t>текс</t>
  </si>
  <si>
    <t>3455745</t>
  </si>
  <si>
    <t xml:space="preserve">гуаша скребок </t>
  </si>
  <si>
    <t>закаточные крышки</t>
  </si>
  <si>
    <t>кашпо руки</t>
  </si>
  <si>
    <t>кроссовки мужские tommy</t>
  </si>
  <si>
    <t>следочки мужские</t>
  </si>
  <si>
    <t>home постельное</t>
  </si>
  <si>
    <t>кошачьи миски на подставках</t>
  </si>
  <si>
    <t>шорты женскте</t>
  </si>
  <si>
    <t>fructis garnier</t>
  </si>
  <si>
    <t>ваза керамика ручной работы</t>
  </si>
  <si>
    <t>летний шарф</t>
  </si>
  <si>
    <t>купальник с пуш ап</t>
  </si>
  <si>
    <t>шампунь олива и авокадо</t>
  </si>
  <si>
    <t>пленка зеркало</t>
  </si>
  <si>
    <t>пасха кролик</t>
  </si>
  <si>
    <t>защитное стекло на xiaomi redmi note 7</t>
  </si>
  <si>
    <t>dr.sante шампунь</t>
  </si>
  <si>
    <t>платье в цветочек с воротником</t>
  </si>
  <si>
    <t>переводные наклейки на одежду</t>
  </si>
  <si>
    <t>piersib</t>
  </si>
  <si>
    <t>эвелин пудра</t>
  </si>
  <si>
    <t>электроорешница</t>
  </si>
  <si>
    <t>кроп топ на молнии</t>
  </si>
  <si>
    <t>украшение цепь</t>
  </si>
  <si>
    <t>iso переходник</t>
  </si>
  <si>
    <t>сборник огэ по обществознанию</t>
  </si>
  <si>
    <t>кроп топ розовый</t>
  </si>
  <si>
    <t>рабочие тетради</t>
  </si>
  <si>
    <t>brow perm</t>
  </si>
  <si>
    <t xml:space="preserve">полусапоги </t>
  </si>
  <si>
    <t>nyx butter gloss</t>
  </si>
  <si>
    <t>nikk mole кисть</t>
  </si>
  <si>
    <t>духи стеллари</t>
  </si>
  <si>
    <t>прозрачные серьги</t>
  </si>
  <si>
    <t>кроссовки мужские анта</t>
  </si>
  <si>
    <t>гейнер 5 кг</t>
  </si>
  <si>
    <t>sansiro</t>
  </si>
  <si>
    <t>двухцветный пиджак</t>
  </si>
  <si>
    <t>colore caldo</t>
  </si>
  <si>
    <t>кулон пентаграмма</t>
  </si>
  <si>
    <t>baby go куртка</t>
  </si>
  <si>
    <t>lost cherry спрей</t>
  </si>
  <si>
    <t>кросовки адилас</t>
  </si>
  <si>
    <t>чехол-книжка</t>
  </si>
  <si>
    <t>детск</t>
  </si>
  <si>
    <t>открытка воспитателю</t>
  </si>
  <si>
    <t>63402617</t>
  </si>
  <si>
    <t>15077404</t>
  </si>
  <si>
    <t>vichy dercos aminexil</t>
  </si>
  <si>
    <t>футболка губы</t>
  </si>
  <si>
    <t xml:space="preserve">kors </t>
  </si>
  <si>
    <t xml:space="preserve">супра </t>
  </si>
  <si>
    <t>блокнот в обложке</t>
  </si>
  <si>
    <t>шампуни мужские</t>
  </si>
  <si>
    <t>насос лодочный</t>
  </si>
  <si>
    <t>ветро</t>
  </si>
  <si>
    <t>защитное стекло на redmi 9с</t>
  </si>
  <si>
    <t>гренни</t>
  </si>
  <si>
    <t>хлорофилл жидкий нсп</t>
  </si>
  <si>
    <t xml:space="preserve">сушки </t>
  </si>
  <si>
    <t>жилет длинный офисный</t>
  </si>
  <si>
    <t>картина по номерам мужчина</t>
  </si>
  <si>
    <t>пробковый компенсатор</t>
  </si>
  <si>
    <t>аста ураган</t>
  </si>
  <si>
    <t>53897560</t>
  </si>
  <si>
    <t xml:space="preserve">одежда аниме </t>
  </si>
  <si>
    <t>g shok</t>
  </si>
  <si>
    <t>худи женское голубое</t>
  </si>
  <si>
    <t>белые джинсы трубы</t>
  </si>
  <si>
    <t>помет куриный</t>
  </si>
  <si>
    <t>сковородки кукмара</t>
  </si>
  <si>
    <t>василек сушеный</t>
  </si>
  <si>
    <t>комбинезон женский утепленный</t>
  </si>
  <si>
    <t>62636159</t>
  </si>
  <si>
    <t>loreal tecni art</t>
  </si>
  <si>
    <t>пилочки 50 шт</t>
  </si>
  <si>
    <t>оформление торта</t>
  </si>
  <si>
    <t>airpods pro 4</t>
  </si>
  <si>
    <t>украшение на сабо</t>
  </si>
  <si>
    <t>брелок хоккей</t>
  </si>
  <si>
    <t>набор ковриков в ванную</t>
  </si>
  <si>
    <t>шары розовое золото</t>
  </si>
  <si>
    <t>нож кухонный victorinox</t>
  </si>
  <si>
    <t>каримол</t>
  </si>
  <si>
    <t>трусы женские кружевные черные</t>
  </si>
  <si>
    <t>оттеночный шампунь estel</t>
  </si>
  <si>
    <t xml:space="preserve">наушники беспроводные накладные </t>
  </si>
  <si>
    <t>цветные ручки линеры</t>
  </si>
  <si>
    <t>рокс медикал минералс</t>
  </si>
  <si>
    <t>рессивер</t>
  </si>
  <si>
    <t>lapkin</t>
  </si>
  <si>
    <t>футболка бабочка</t>
  </si>
  <si>
    <t>сыворотка с муцином улитки</t>
  </si>
  <si>
    <t>колготки conte elegant</t>
  </si>
  <si>
    <t>спаси и сохрани кольцо золото</t>
  </si>
  <si>
    <t>очки пластиковые защитные</t>
  </si>
  <si>
    <t>подложка под посуду</t>
  </si>
  <si>
    <t>худи весна лето</t>
  </si>
  <si>
    <t>трусы спортивные детские</t>
  </si>
  <si>
    <t>плед единорог</t>
  </si>
  <si>
    <t>chappy</t>
  </si>
  <si>
    <t>йодинол</t>
  </si>
  <si>
    <t>игрушки hello kitty</t>
  </si>
  <si>
    <t>лен постельное белье</t>
  </si>
  <si>
    <t xml:space="preserve">свитшоты женские </t>
  </si>
  <si>
    <t>макароны цельнозерновые полба</t>
  </si>
  <si>
    <t>new balance кепка</t>
  </si>
  <si>
    <t>anteater сумка</t>
  </si>
  <si>
    <t>genetic lab</t>
  </si>
  <si>
    <t>гельтек набор</t>
  </si>
  <si>
    <t>чокео</t>
  </si>
  <si>
    <t>солод пшеничный</t>
  </si>
  <si>
    <t>ремень ружейный</t>
  </si>
  <si>
    <t>funko pop batman</t>
  </si>
  <si>
    <t>вече</t>
  </si>
  <si>
    <t>brawl stars чашка</t>
  </si>
  <si>
    <t>tregubov_shoes</t>
  </si>
  <si>
    <t>been boozled</t>
  </si>
  <si>
    <t>кеды и кроссовки reebok</t>
  </si>
  <si>
    <t>айфон про макс 13</t>
  </si>
  <si>
    <t>серги кольца золотые</t>
  </si>
  <si>
    <t>абрикосовое варенье</t>
  </si>
  <si>
    <t>головка на 10</t>
  </si>
  <si>
    <t>leaftogo/коллаген</t>
  </si>
  <si>
    <t>слепок ручки</t>
  </si>
  <si>
    <t>floris</t>
  </si>
  <si>
    <t>куртка dc</t>
  </si>
  <si>
    <t>школьный автобус</t>
  </si>
  <si>
    <t>плюшевый свитшот</t>
  </si>
  <si>
    <t>масло rolf</t>
  </si>
  <si>
    <t>бриллиантовое кольцо</t>
  </si>
  <si>
    <t>финник игрушка</t>
  </si>
  <si>
    <t>фоторамка 35х50</t>
  </si>
  <si>
    <t>кукарача игра</t>
  </si>
  <si>
    <t>набоков дар</t>
  </si>
  <si>
    <t>taran</t>
  </si>
  <si>
    <t>наматрасники 90х200</t>
  </si>
  <si>
    <t>духи по мотивам</t>
  </si>
  <si>
    <t>симпл</t>
  </si>
  <si>
    <t>11547752</t>
  </si>
  <si>
    <t>кольцо с керамикой</t>
  </si>
  <si>
    <t>мираторг winner</t>
  </si>
  <si>
    <t xml:space="preserve">мужские аксессуары </t>
  </si>
  <si>
    <t>футболка москва</t>
  </si>
  <si>
    <t>колеса на мотоблок</t>
  </si>
  <si>
    <t>станок мужской</t>
  </si>
  <si>
    <t>синий платочек</t>
  </si>
  <si>
    <t>костюм зимний женский спортивный</t>
  </si>
  <si>
    <t>браслет тонкий</t>
  </si>
  <si>
    <t>rayman legends</t>
  </si>
  <si>
    <t>браслеты детский</t>
  </si>
  <si>
    <t>пищевой лак</t>
  </si>
  <si>
    <t>fortuna classik</t>
  </si>
  <si>
    <t xml:space="preserve">манга аниме </t>
  </si>
  <si>
    <t>трусы кружевные бразилиана</t>
  </si>
  <si>
    <t xml:space="preserve">vagabond </t>
  </si>
  <si>
    <t>игра балансир</t>
  </si>
  <si>
    <t>женские штаны летние</t>
  </si>
  <si>
    <t>тюль 400 на 260</t>
  </si>
  <si>
    <t>жир печени трески</t>
  </si>
  <si>
    <t>oneplus 9r чехол</t>
  </si>
  <si>
    <t xml:space="preserve">winner </t>
  </si>
  <si>
    <t>очки хамелеоны</t>
  </si>
  <si>
    <t>relouis 02</t>
  </si>
  <si>
    <t>пластичность мозга</t>
  </si>
  <si>
    <t>lanvena</t>
  </si>
  <si>
    <t>stellary 06</t>
  </si>
  <si>
    <t>чехол на samsung galaxy a5 2017</t>
  </si>
  <si>
    <t>массажные стельки</t>
  </si>
  <si>
    <t>фридом</t>
  </si>
  <si>
    <t>купить велосипед</t>
  </si>
  <si>
    <t>тормозной барабан</t>
  </si>
  <si>
    <t>respect сумка</t>
  </si>
  <si>
    <t>мужские спортивный костюм</t>
  </si>
  <si>
    <t>better bodies</t>
  </si>
  <si>
    <t>чехол huawei y9s</t>
  </si>
  <si>
    <t>retression кольцо</t>
  </si>
  <si>
    <t>elan gallery лаванда</t>
  </si>
  <si>
    <t>спортивные кастюмы</t>
  </si>
  <si>
    <t>saenar</t>
  </si>
  <si>
    <t>29842429</t>
  </si>
  <si>
    <t>v baby</t>
  </si>
  <si>
    <t>одноразовые вилки, ножи, ложки</t>
  </si>
  <si>
    <t>лоферы бежевые замшевые</t>
  </si>
  <si>
    <t>чехол на телефон xiaomi redmi note 10s</t>
  </si>
  <si>
    <t>фитнес браслеты</t>
  </si>
  <si>
    <t>духи dolce gabbana женские</t>
  </si>
  <si>
    <t>рожок вафельный</t>
  </si>
  <si>
    <t>vergo женский</t>
  </si>
  <si>
    <t>фигурки из фетра</t>
  </si>
  <si>
    <t>скатер</t>
  </si>
  <si>
    <t>постельное белье атлас</t>
  </si>
  <si>
    <t>самсунг смартфон а 12</t>
  </si>
  <si>
    <t>печенье бомбар 40 г</t>
  </si>
  <si>
    <t>лего взрослым</t>
  </si>
  <si>
    <t xml:space="preserve">фиолетовое платье </t>
  </si>
  <si>
    <t xml:space="preserve">сухари </t>
  </si>
  <si>
    <t>jasmin shop</t>
  </si>
  <si>
    <t>мыть лапы собакам</t>
  </si>
  <si>
    <t>автоковрики эва</t>
  </si>
  <si>
    <t xml:space="preserve">лак гель </t>
  </si>
  <si>
    <t>свитшот  женский</t>
  </si>
  <si>
    <t>майка на лето</t>
  </si>
  <si>
    <t>a&amp;s</t>
  </si>
  <si>
    <t>печенье с начинкой</t>
  </si>
  <si>
    <t>soft silk</t>
  </si>
  <si>
    <t>блуза в клетку</t>
  </si>
  <si>
    <t>вертикальное озеленение</t>
  </si>
  <si>
    <t>термо наклейки на одежду именные</t>
  </si>
  <si>
    <t>палочки pocky</t>
  </si>
  <si>
    <t>плавник на машину</t>
  </si>
  <si>
    <t xml:space="preserve">постельное белье двуспальное </t>
  </si>
  <si>
    <t>73367469</t>
  </si>
  <si>
    <t>cuplee</t>
  </si>
  <si>
    <t>gasto</t>
  </si>
  <si>
    <t>электробритва moser</t>
  </si>
  <si>
    <t>счетница</t>
  </si>
  <si>
    <t>myle</t>
  </si>
  <si>
    <t>72078171</t>
  </si>
  <si>
    <t>кружки подарочные</t>
  </si>
  <si>
    <t>орешки кедровые</t>
  </si>
  <si>
    <t>magnolya женский</t>
  </si>
  <si>
    <t>мужские футболки lacoste</t>
  </si>
  <si>
    <t>шампунь детский bubchen</t>
  </si>
  <si>
    <t>didriksons куртка</t>
  </si>
  <si>
    <t>пила макита</t>
  </si>
  <si>
    <t>estee lauder крем</t>
  </si>
  <si>
    <t>джинсы mom мужские</t>
  </si>
  <si>
    <t>28900229</t>
  </si>
  <si>
    <t>lior-boutique</t>
  </si>
  <si>
    <t>игрушки сортеры</t>
  </si>
  <si>
    <t>кукла царевна</t>
  </si>
  <si>
    <t>eternum</t>
  </si>
  <si>
    <t>чехол на iphone 8 противоударный</t>
  </si>
  <si>
    <t>incanto топ</t>
  </si>
  <si>
    <t>36501674</t>
  </si>
  <si>
    <t>полоройд</t>
  </si>
  <si>
    <t>топ с люрексом</t>
  </si>
  <si>
    <t>pardo</t>
  </si>
  <si>
    <t>брашинг dewal</t>
  </si>
  <si>
    <t>женское повседневное платье</t>
  </si>
  <si>
    <t>ты будешь папой</t>
  </si>
  <si>
    <t>t.taccardi туфли на каблуке</t>
  </si>
  <si>
    <t>сухой сыр</t>
  </si>
  <si>
    <t>saem real tint</t>
  </si>
  <si>
    <t xml:space="preserve">женский жакет </t>
  </si>
  <si>
    <t>zte blade v30 vita</t>
  </si>
  <si>
    <t>духи эйвон пур бланка</t>
  </si>
  <si>
    <t>купальник пума</t>
  </si>
  <si>
    <t>docs</t>
  </si>
  <si>
    <t>baldessarini bella</t>
  </si>
  <si>
    <t>прозрачные резиновые ботинки</t>
  </si>
  <si>
    <t>39022674</t>
  </si>
  <si>
    <t>блузка с оборками</t>
  </si>
  <si>
    <t>комбенизон спортивный</t>
  </si>
  <si>
    <t>культиватор бензин</t>
  </si>
  <si>
    <t>чб данки</t>
  </si>
  <si>
    <t>lapofeed</t>
  </si>
  <si>
    <t>доска мольберт</t>
  </si>
  <si>
    <t>кроссовки нордман</t>
  </si>
  <si>
    <t>браслет на ногу женский серебро</t>
  </si>
  <si>
    <t>какой ты мем?</t>
  </si>
  <si>
    <t>montof</t>
  </si>
  <si>
    <t>lenovo tab p11 чехол</t>
  </si>
  <si>
    <t>envylab</t>
  </si>
  <si>
    <t>трусы с высокой посадкой набор</t>
  </si>
  <si>
    <t>бигуди на липучках</t>
  </si>
  <si>
    <t>mans formula</t>
  </si>
  <si>
    <t>вельветовый комбинезон</t>
  </si>
  <si>
    <t>van</t>
  </si>
  <si>
    <t>чайник с длинным носиком</t>
  </si>
  <si>
    <t>раскраска пальчиками</t>
  </si>
  <si>
    <t>шарики животные</t>
  </si>
  <si>
    <t>ичиги</t>
  </si>
  <si>
    <t>лимпопо</t>
  </si>
  <si>
    <t>perlina</t>
  </si>
  <si>
    <t>matrix,</t>
  </si>
  <si>
    <t>книги ведьмак</t>
  </si>
  <si>
    <t>платье кожаное на запах</t>
  </si>
  <si>
    <t>футболка музыка</t>
  </si>
  <si>
    <t>воск итал вакс</t>
  </si>
  <si>
    <t>ремень мужской текстиль</t>
  </si>
  <si>
    <t>летние туфли на низком каблуке</t>
  </si>
  <si>
    <t xml:space="preserve">магнит поисковый </t>
  </si>
  <si>
    <t>40508154</t>
  </si>
  <si>
    <t xml:space="preserve">детский комод </t>
  </si>
  <si>
    <t xml:space="preserve">щетки зубные </t>
  </si>
  <si>
    <t>щепсы</t>
  </si>
  <si>
    <t>бант красный</t>
  </si>
  <si>
    <t>платье с чокером</t>
  </si>
  <si>
    <t>угловой туалет</t>
  </si>
  <si>
    <t>грибы лисички</t>
  </si>
  <si>
    <t xml:space="preserve">умные часы женские </t>
  </si>
  <si>
    <t>коричневый пиджак женский</t>
  </si>
  <si>
    <t>девайс</t>
  </si>
  <si>
    <t>сироп без калорий</t>
  </si>
  <si>
    <t>леггинсв</t>
  </si>
  <si>
    <t>sacro</t>
  </si>
  <si>
    <t>lego lamborghini</t>
  </si>
  <si>
    <t>подставка под блюдо</t>
  </si>
  <si>
    <t>летнее праздничное платье</t>
  </si>
  <si>
    <t>revee</t>
  </si>
  <si>
    <t>тональный крем bourjois healthy mix</t>
  </si>
  <si>
    <t>колготки minimi 40</t>
  </si>
  <si>
    <t xml:space="preserve">bratz </t>
  </si>
  <si>
    <t>женские кошельки из натуральной кожи</t>
  </si>
  <si>
    <t>белье женское корректирующие</t>
  </si>
  <si>
    <t>каша беби премиум</t>
  </si>
  <si>
    <t>акватекс палисандр</t>
  </si>
  <si>
    <t>кроссовки реебок</t>
  </si>
  <si>
    <t>фнаф маска</t>
  </si>
  <si>
    <t>крем белый лен</t>
  </si>
  <si>
    <t>shelkavista</t>
  </si>
  <si>
    <t>brainbox</t>
  </si>
  <si>
    <t>слоненок который хочет уснуть</t>
  </si>
  <si>
    <t>рыжий</t>
  </si>
  <si>
    <t>декоративный грунт</t>
  </si>
  <si>
    <t xml:space="preserve">курта </t>
  </si>
  <si>
    <t>absolut мыло</t>
  </si>
  <si>
    <t>princessa</t>
  </si>
  <si>
    <t>honor 6a чехол</t>
  </si>
  <si>
    <t>корректор от темных кругов</t>
  </si>
  <si>
    <t>кукла мальчик кен</t>
  </si>
  <si>
    <t>тонкие колготки</t>
  </si>
  <si>
    <t>шмитт</t>
  </si>
  <si>
    <t xml:space="preserve">стул растущий </t>
  </si>
  <si>
    <t>astrid демисезон</t>
  </si>
  <si>
    <t>под пиво</t>
  </si>
  <si>
    <t>красавки адидас</t>
  </si>
  <si>
    <t>bosso</t>
  </si>
  <si>
    <t>16245755</t>
  </si>
  <si>
    <t>интроверты книга</t>
  </si>
  <si>
    <t>футболка 2pac</t>
  </si>
  <si>
    <t>ос гель</t>
  </si>
  <si>
    <t>изюм крупный</t>
  </si>
  <si>
    <t>очиститель 20 в 1</t>
  </si>
  <si>
    <t>cc cream y:ur</t>
  </si>
  <si>
    <t xml:space="preserve">лайнеры </t>
  </si>
  <si>
    <t>burda kids</t>
  </si>
  <si>
    <t>ветровка плей тудей</t>
  </si>
  <si>
    <t>dc обувь</t>
  </si>
  <si>
    <t>шпатель металлический медицинский</t>
  </si>
  <si>
    <t>шипы балансиры</t>
  </si>
  <si>
    <t>арома кулон</t>
  </si>
  <si>
    <t>сыворотка витамин c</t>
  </si>
  <si>
    <t>фара приора</t>
  </si>
  <si>
    <t>5778741</t>
  </si>
  <si>
    <t>спилы</t>
  </si>
  <si>
    <t>домашние костюмы женские с утеплением</t>
  </si>
  <si>
    <t>чехол oneplus</t>
  </si>
  <si>
    <t xml:space="preserve">брюки карго женские </t>
  </si>
  <si>
    <t>65467012</t>
  </si>
  <si>
    <t>кира и секрет бублика</t>
  </si>
  <si>
    <t>кроссовки летние на мальчика</t>
  </si>
  <si>
    <t>бандана с черепом</t>
  </si>
  <si>
    <t>отбеливатель кожи</t>
  </si>
  <si>
    <t>жидкое мыло дав</t>
  </si>
  <si>
    <t>шторы дождь</t>
  </si>
  <si>
    <t>ноутбук lenovo legion</t>
  </si>
  <si>
    <t>62965652</t>
  </si>
  <si>
    <t xml:space="preserve">магнитолы </t>
  </si>
  <si>
    <t>костюм с юбкой женский летний</t>
  </si>
  <si>
    <t>35766510</t>
  </si>
  <si>
    <t>топ с трусиками</t>
  </si>
  <si>
    <t>тамагавк</t>
  </si>
  <si>
    <t>замок детский</t>
  </si>
  <si>
    <t xml:space="preserve">baofeng </t>
  </si>
  <si>
    <t>ремешок на apple вотч 38-40</t>
  </si>
  <si>
    <t>62667142</t>
  </si>
  <si>
    <t>laser b</t>
  </si>
  <si>
    <t>кредо поп</t>
  </si>
  <si>
    <t>фоторамка дом</t>
  </si>
  <si>
    <t>беспроводные наушники xiaomi redmi</t>
  </si>
  <si>
    <t>pa</t>
  </si>
  <si>
    <t>костюм женский с лосинами</t>
  </si>
  <si>
    <t>брюки футер с начесом</t>
  </si>
  <si>
    <t>сера ви</t>
  </si>
  <si>
    <t>sanni</t>
  </si>
  <si>
    <t>чокер бархатный</t>
  </si>
  <si>
    <t>заколки белые</t>
  </si>
  <si>
    <t>платье под косуху</t>
  </si>
  <si>
    <t>дет</t>
  </si>
  <si>
    <t>стол на стену</t>
  </si>
  <si>
    <t>туфли бетси</t>
  </si>
  <si>
    <t>кроссовки 40 размера</t>
  </si>
  <si>
    <t>крапива семена</t>
  </si>
  <si>
    <t>видеодиски</t>
  </si>
  <si>
    <t>mi 9</t>
  </si>
  <si>
    <t>demi star кукла</t>
  </si>
  <si>
    <t>виниловые обои на бумажной основе</t>
  </si>
  <si>
    <t>supreme футболка</t>
  </si>
  <si>
    <t xml:space="preserve">калина </t>
  </si>
  <si>
    <t>зожзащита</t>
  </si>
  <si>
    <t>батончик bombbar 60 г</t>
  </si>
  <si>
    <t>настольный контейнер</t>
  </si>
  <si>
    <t>сетки на колонки</t>
  </si>
  <si>
    <t>дутики женские сапоги</t>
  </si>
  <si>
    <t>босоножки рикер женские</t>
  </si>
  <si>
    <t>поддон пластиковый</t>
  </si>
  <si>
    <t>доброзверики пеленки</t>
  </si>
  <si>
    <t>силиконовый кондитерский мешок</t>
  </si>
  <si>
    <t>xiaomi redmi 10c</t>
  </si>
  <si>
    <t>кристаллин</t>
  </si>
  <si>
    <t>68558584</t>
  </si>
  <si>
    <t>платье с розами</t>
  </si>
  <si>
    <t>большие женские сумки</t>
  </si>
  <si>
    <t>presta</t>
  </si>
  <si>
    <t>галоши  мужские</t>
  </si>
  <si>
    <t>моторное масло 10w40</t>
  </si>
  <si>
    <t>сидение на стул</t>
  </si>
  <si>
    <t>пельмень</t>
  </si>
  <si>
    <t>тарелка люминарк</t>
  </si>
  <si>
    <t>x-series surf</t>
  </si>
  <si>
    <t>сникерс белый</t>
  </si>
  <si>
    <t>shrek</t>
  </si>
  <si>
    <t>брошь с цепочкой</t>
  </si>
  <si>
    <t>reima демисезон</t>
  </si>
  <si>
    <t>зимние мужские ботинки кожаные</t>
  </si>
  <si>
    <t xml:space="preserve">бруско minican </t>
  </si>
  <si>
    <t>диски 14</t>
  </si>
  <si>
    <t>bergner</t>
  </si>
  <si>
    <t>matt nawill</t>
  </si>
  <si>
    <t>костюм белки</t>
  </si>
  <si>
    <t>стринги без швов</t>
  </si>
  <si>
    <t>total quartz 9000</t>
  </si>
  <si>
    <t>rgb контроллер</t>
  </si>
  <si>
    <t>майка сауна</t>
  </si>
  <si>
    <t>эстель термокератин</t>
  </si>
  <si>
    <t>apple macbook air 13</t>
  </si>
  <si>
    <t>хеллингер</t>
  </si>
  <si>
    <t>наклейки эстетичные</t>
  </si>
  <si>
    <t>тканевые сумки на плечо</t>
  </si>
  <si>
    <t>ледибаг</t>
  </si>
  <si>
    <t>андромеда парфюм</t>
  </si>
  <si>
    <t>модный спортивный костюм</t>
  </si>
  <si>
    <t xml:space="preserve">купальники женские раздельные </t>
  </si>
  <si>
    <t>стол компьютерный на колесиках</t>
  </si>
  <si>
    <t>платье на молнии сзади</t>
  </si>
  <si>
    <t>гель шампунь детский</t>
  </si>
  <si>
    <t>стекло а 51</t>
  </si>
  <si>
    <t xml:space="preserve">кольца золотые </t>
  </si>
  <si>
    <t xml:space="preserve">еженедельник </t>
  </si>
  <si>
    <t>m reason</t>
  </si>
  <si>
    <t>mango джинсы mom</t>
  </si>
  <si>
    <t>лонгслив женский на пуговицах</t>
  </si>
  <si>
    <t>tomahawk 9010</t>
  </si>
  <si>
    <t>ферма набор</t>
  </si>
  <si>
    <t>бархатный жакет</t>
  </si>
  <si>
    <t>гнезда</t>
  </si>
  <si>
    <t>рулетка 5 метров</t>
  </si>
  <si>
    <t xml:space="preserve">заколка автомат </t>
  </si>
  <si>
    <t>серенеголовый</t>
  </si>
  <si>
    <t>кукла с питомцем</t>
  </si>
  <si>
    <t>кроссовки vitacci</t>
  </si>
  <si>
    <t>ботинки челси демисезонные</t>
  </si>
  <si>
    <t>polo u.s.</t>
  </si>
  <si>
    <t>кружка синий трактор</t>
  </si>
  <si>
    <t>zosyakids</t>
  </si>
  <si>
    <t>studio бальзам</t>
  </si>
  <si>
    <t>неодимовый магнит 50х30 мм</t>
  </si>
  <si>
    <t>туфли лодочка бежевые на каблуке</t>
  </si>
  <si>
    <t>65894390</t>
  </si>
  <si>
    <t>тренировочные ресницы</t>
  </si>
  <si>
    <t>белое золото цепочка</t>
  </si>
  <si>
    <t>29356696</t>
  </si>
  <si>
    <t>салфетки бумажные рулон</t>
  </si>
  <si>
    <t>2108</t>
  </si>
  <si>
    <t>vittoria vicci костюм</t>
  </si>
  <si>
    <t>зип хужи</t>
  </si>
  <si>
    <t>гильза 12 калибр</t>
  </si>
  <si>
    <t>пальто из вареной шерсти</t>
  </si>
  <si>
    <t>норвежский лес книга</t>
  </si>
  <si>
    <t>bans</t>
  </si>
  <si>
    <t>чугунные сковородки</t>
  </si>
  <si>
    <t>свитшот modis</t>
  </si>
  <si>
    <t>каши в пакетах</t>
  </si>
  <si>
    <t>колдовское таро</t>
  </si>
  <si>
    <t>порошок  стиральный</t>
  </si>
  <si>
    <t xml:space="preserve">сто рецептов красоты </t>
  </si>
  <si>
    <t>плед со звездами</t>
  </si>
  <si>
    <t xml:space="preserve">куртка зарина </t>
  </si>
  <si>
    <t>bugatti обувь</t>
  </si>
  <si>
    <t>xiaomi 10t</t>
  </si>
  <si>
    <t>набор приманок</t>
  </si>
  <si>
    <t>кобра берцы</t>
  </si>
  <si>
    <t>формы кондитерские</t>
  </si>
  <si>
    <t>коралловое женское платье</t>
  </si>
  <si>
    <t>ortuzzi</t>
  </si>
  <si>
    <t>acoola джемпер</t>
  </si>
  <si>
    <t>комплект трусиков</t>
  </si>
  <si>
    <t>бибс соска</t>
  </si>
  <si>
    <t>туфли летние женские на танкетке</t>
  </si>
  <si>
    <t>турецкий сатин</t>
  </si>
  <si>
    <t>доктор zoo</t>
  </si>
  <si>
    <t xml:space="preserve">adidas дезодорант </t>
  </si>
  <si>
    <t>антицелюлитное масло</t>
  </si>
  <si>
    <t>маленький фонарик</t>
  </si>
  <si>
    <t>43948790</t>
  </si>
  <si>
    <t>медицинбол</t>
  </si>
  <si>
    <t xml:space="preserve">вдв </t>
  </si>
  <si>
    <t>карта чехол</t>
  </si>
  <si>
    <t>галеты армейские</t>
  </si>
  <si>
    <t>деленки</t>
  </si>
  <si>
    <t>крем черный жемчуг 50</t>
  </si>
  <si>
    <t>спайк бравл старс</t>
  </si>
  <si>
    <t>чехол книжка на honor 9x</t>
  </si>
  <si>
    <t>футболка с хэллоу китти</t>
  </si>
  <si>
    <t xml:space="preserve">кабель на айфон </t>
  </si>
  <si>
    <t xml:space="preserve">семейный очаг </t>
  </si>
  <si>
    <t>мужские штаны твое</t>
  </si>
  <si>
    <t>мангал высокий</t>
  </si>
  <si>
    <t xml:space="preserve">кокосовые сливки </t>
  </si>
  <si>
    <t>fitoval</t>
  </si>
  <si>
    <t>ботинки котофей детские на девочку</t>
  </si>
  <si>
    <t>костюм с футболкой женский</t>
  </si>
  <si>
    <t>befree футболка с вырезом</t>
  </si>
  <si>
    <t>зеркала на мопед</t>
  </si>
  <si>
    <t>clessidra</t>
  </si>
  <si>
    <t>parli parfum</t>
  </si>
  <si>
    <t xml:space="preserve">пентаграмма </t>
  </si>
  <si>
    <t>рав 4</t>
  </si>
  <si>
    <t>лампа с креплением</t>
  </si>
  <si>
    <t>часы омнитрикс</t>
  </si>
  <si>
    <t>сандали в садик</t>
  </si>
  <si>
    <t>vloes</t>
  </si>
  <si>
    <t>книги донцова</t>
  </si>
  <si>
    <t>памперсы хагес</t>
  </si>
  <si>
    <t>полистирол гранулы</t>
  </si>
  <si>
    <t xml:space="preserve">физика </t>
  </si>
  <si>
    <t>лото азбука</t>
  </si>
  <si>
    <t>велосипедные штаны</t>
  </si>
  <si>
    <t>осенние женские ботинки</t>
  </si>
  <si>
    <t>dalba сыворотка</t>
  </si>
  <si>
    <t>maxler collagen</t>
  </si>
  <si>
    <t>репейное масло с перцем</t>
  </si>
  <si>
    <t>гитарный ремень</t>
  </si>
  <si>
    <t>инжир 1 кг</t>
  </si>
  <si>
    <t>пазл dodo</t>
  </si>
  <si>
    <t>14604578</t>
  </si>
  <si>
    <t>лук севок крупный</t>
  </si>
  <si>
    <t>детектор правды</t>
  </si>
  <si>
    <t>картина по номерам красками 40х50</t>
  </si>
  <si>
    <t>испаритель smoant pasito</t>
  </si>
  <si>
    <t>тренкета</t>
  </si>
  <si>
    <t>тапочки угги</t>
  </si>
  <si>
    <t>баварский шоколад</t>
  </si>
  <si>
    <t>gymboree</t>
  </si>
  <si>
    <t>go&amp;ya</t>
  </si>
  <si>
    <t>бомбер короткий</t>
  </si>
  <si>
    <t>влаговпитывающий коврик</t>
  </si>
  <si>
    <t xml:space="preserve">алило </t>
  </si>
  <si>
    <t>14432640</t>
  </si>
  <si>
    <t>flashback</t>
  </si>
  <si>
    <t>алфавит плакат со звуком</t>
  </si>
  <si>
    <t>49691666</t>
  </si>
  <si>
    <t>мужской пуховик удлиненный</t>
  </si>
  <si>
    <t>краска индола</t>
  </si>
  <si>
    <t>шорты мужские хлопковые летние</t>
  </si>
  <si>
    <t>joyo roy</t>
  </si>
  <si>
    <t>charmwomen</t>
  </si>
  <si>
    <t>адидас леггинсы</t>
  </si>
  <si>
    <t>tbs женский</t>
  </si>
  <si>
    <t>holy land spf</t>
  </si>
  <si>
    <t>джинсовый</t>
  </si>
  <si>
    <t>печенье топленое молоко</t>
  </si>
  <si>
    <t>чехол на самсунг а21с</t>
  </si>
  <si>
    <t>кепка с пирсингом</t>
  </si>
  <si>
    <t>бриджи с эффектом сауны</t>
  </si>
  <si>
    <t>трусы женские купальные</t>
  </si>
  <si>
    <t>зимние кросовки</t>
  </si>
  <si>
    <t>bb belita</t>
  </si>
  <si>
    <t>носки puma мужские</t>
  </si>
  <si>
    <t>обувь play today</t>
  </si>
  <si>
    <t>тренчкот женский плащ короткий</t>
  </si>
  <si>
    <t>monoclo</t>
  </si>
  <si>
    <t>натюрморт</t>
  </si>
  <si>
    <t>polaroid фото</t>
  </si>
  <si>
    <t>наушники проводные jbl t210</t>
  </si>
  <si>
    <t>санелит</t>
  </si>
  <si>
    <t>кофе индийский</t>
  </si>
  <si>
    <t>relouis touche</t>
  </si>
  <si>
    <t>типсы с дизайном</t>
  </si>
  <si>
    <t>велошлем спортивный</t>
  </si>
  <si>
    <t xml:space="preserve">too cool for school </t>
  </si>
  <si>
    <t>palmost</t>
  </si>
  <si>
    <t>носки мужские смоленск</t>
  </si>
  <si>
    <t>соболь</t>
  </si>
  <si>
    <t>постельное хлопок</t>
  </si>
  <si>
    <t>черный дракон</t>
  </si>
  <si>
    <t>bahama mama</t>
  </si>
  <si>
    <t>чехол самсунг с21</t>
  </si>
  <si>
    <t>веб-камера с встроенным микрофоном</t>
  </si>
  <si>
    <t>чехол poco м3</t>
  </si>
  <si>
    <t>жакет женский пиджак летний</t>
  </si>
  <si>
    <t>переходник lightning jack</t>
  </si>
  <si>
    <t>макароны бантики</t>
  </si>
  <si>
    <t xml:space="preserve">кеды кожаные </t>
  </si>
  <si>
    <t>ведро маленькое</t>
  </si>
  <si>
    <t>42388965</t>
  </si>
  <si>
    <t>washer</t>
  </si>
  <si>
    <t>сечка</t>
  </si>
  <si>
    <t>одежда микки маус</t>
  </si>
  <si>
    <t>шах чай</t>
  </si>
  <si>
    <t xml:space="preserve">сосиски </t>
  </si>
  <si>
    <t>детские ортопедические кроссовки</t>
  </si>
  <si>
    <t>троллий пик</t>
  </si>
  <si>
    <t>детский мальберт</t>
  </si>
  <si>
    <t>пасхальные термоэтикетки</t>
  </si>
  <si>
    <t xml:space="preserve">катышки </t>
  </si>
  <si>
    <t>кофе в пакетах</t>
  </si>
  <si>
    <t>peek a boo</t>
  </si>
  <si>
    <t>curver корзинка</t>
  </si>
  <si>
    <t>reebok vector runne</t>
  </si>
  <si>
    <t>бейсболки летние мужские</t>
  </si>
  <si>
    <t>24867623</t>
  </si>
  <si>
    <t>экокрафт</t>
  </si>
  <si>
    <t xml:space="preserve">колготки конте </t>
  </si>
  <si>
    <t>16379299</t>
  </si>
  <si>
    <t>69037058</t>
  </si>
  <si>
    <t xml:space="preserve">табу </t>
  </si>
  <si>
    <t>74837210</t>
  </si>
  <si>
    <t>женские кроссовки найк белые</t>
  </si>
  <si>
    <t>решебник по математике</t>
  </si>
  <si>
    <t>пластмастер</t>
  </si>
  <si>
    <t>чехол авокадо</t>
  </si>
  <si>
    <t xml:space="preserve">кофта с длинным рукавом </t>
  </si>
  <si>
    <t>авео т250</t>
  </si>
  <si>
    <t xml:space="preserve">линзы adria </t>
  </si>
  <si>
    <t xml:space="preserve">футболки с принтами </t>
  </si>
  <si>
    <t xml:space="preserve">сковороды </t>
  </si>
  <si>
    <t>сосуд</t>
  </si>
  <si>
    <t>нальчик</t>
  </si>
  <si>
    <t>антистресс присоска</t>
  </si>
  <si>
    <t>защитное стекло honor 30i</t>
  </si>
  <si>
    <t>картридж механической очистки</t>
  </si>
  <si>
    <t>штаны шелковые</t>
  </si>
  <si>
    <t>60186671</t>
  </si>
  <si>
    <t>тележки</t>
  </si>
  <si>
    <t>кроссовки беговые мужские new balance</t>
  </si>
  <si>
    <t>dnk russia</t>
  </si>
  <si>
    <t>харрингтон куртка</t>
  </si>
  <si>
    <t>кольцо со знаком зодиака</t>
  </si>
  <si>
    <t>брюки софтшелл женские</t>
  </si>
  <si>
    <t>колесо на велосипед 20</t>
  </si>
  <si>
    <t>широкие брюки с высокой посадкой</t>
  </si>
  <si>
    <t>55042834</t>
  </si>
  <si>
    <t>incity кардиган</t>
  </si>
  <si>
    <t>брошь дракон</t>
  </si>
  <si>
    <t>64598114</t>
  </si>
  <si>
    <t>поглотитель кислорода</t>
  </si>
  <si>
    <t>шампунь с кератином и маслом ши</t>
  </si>
  <si>
    <t>варежка</t>
  </si>
  <si>
    <t>рэгги</t>
  </si>
  <si>
    <t>красные босоножки женские кожаные</t>
  </si>
  <si>
    <t>носки капроновые с рисунком</t>
  </si>
  <si>
    <t>marutaka</t>
  </si>
  <si>
    <t>велосипед maxiscoo</t>
  </si>
  <si>
    <t>simla</t>
  </si>
  <si>
    <t>шампунь hadat</t>
  </si>
  <si>
    <t>бдсм ошейник</t>
  </si>
  <si>
    <t>жужа игрушка</t>
  </si>
  <si>
    <t>картина с пионами</t>
  </si>
  <si>
    <t>духи black afgano</t>
  </si>
  <si>
    <t>joha</t>
  </si>
  <si>
    <t>ремень панк</t>
  </si>
  <si>
    <t>личное дело</t>
  </si>
  <si>
    <t>игрушки 18</t>
  </si>
  <si>
    <t>62843488</t>
  </si>
  <si>
    <t>коробки в шкаф</t>
  </si>
  <si>
    <t>декоративные кирпичи</t>
  </si>
  <si>
    <t>игольчатый валик</t>
  </si>
  <si>
    <t>easy adidas</t>
  </si>
  <si>
    <t>костюм с кюлотами деловой</t>
  </si>
  <si>
    <t>чипсы малосольные огурчики</t>
  </si>
  <si>
    <t>закрытые сандалии</t>
  </si>
  <si>
    <t>обои натуральные</t>
  </si>
  <si>
    <t>смычок</t>
  </si>
  <si>
    <t>пальто макси</t>
  </si>
  <si>
    <t>книга маленький принц экзюпери</t>
  </si>
  <si>
    <t>дольче густо капсулы эспрессо</t>
  </si>
  <si>
    <t>жилет эко кожа</t>
  </si>
  <si>
    <t>samsung galaxy fit2</t>
  </si>
  <si>
    <t>beauty bomb подводка</t>
  </si>
  <si>
    <t>джинсы зола женские</t>
  </si>
  <si>
    <t>свечи обычные</t>
  </si>
  <si>
    <t>аку чек перформа</t>
  </si>
  <si>
    <t xml:space="preserve">длинное платье женское </t>
  </si>
  <si>
    <t>62604344</t>
  </si>
  <si>
    <t>napura</t>
  </si>
  <si>
    <t>беззубик дракон</t>
  </si>
  <si>
    <t>oxouno женский</t>
  </si>
  <si>
    <t>неоксин</t>
  </si>
  <si>
    <t>холодное воронение</t>
  </si>
  <si>
    <t>наруто чехол</t>
  </si>
  <si>
    <t>фен детский на батарейках</t>
  </si>
  <si>
    <t>profline</t>
  </si>
  <si>
    <t>кислотный тонер</t>
  </si>
  <si>
    <t>чехол на руль машины</t>
  </si>
  <si>
    <t>витамины а</t>
  </si>
  <si>
    <t>порошок в пластинах</t>
  </si>
  <si>
    <t>lak res</t>
  </si>
  <si>
    <t>шейкер спортивный 400 мл</t>
  </si>
  <si>
    <t>противотуманные фары гранта</t>
  </si>
  <si>
    <t>бюсгалтер без косточек</t>
  </si>
  <si>
    <t>ресницы l изгиб</t>
  </si>
  <si>
    <t>boss orange</t>
  </si>
  <si>
    <t>мишки серьги</t>
  </si>
  <si>
    <t>лосины теплые</t>
  </si>
  <si>
    <t>mf одежды бренд</t>
  </si>
  <si>
    <t>обложка аниме</t>
  </si>
  <si>
    <t>чай малиновый</t>
  </si>
  <si>
    <t>халат женский рабочие</t>
  </si>
  <si>
    <t xml:space="preserve">туфли на мальчика </t>
  </si>
  <si>
    <t>49548235</t>
  </si>
  <si>
    <t>чехол на zte blade a7 2020</t>
  </si>
  <si>
    <t>zenker</t>
  </si>
  <si>
    <t>кружевной воротничок</t>
  </si>
  <si>
    <t>карманный справочник русский</t>
  </si>
  <si>
    <t>весы подвесные</t>
  </si>
  <si>
    <t>хлебцы протеиновые proteinrex</t>
  </si>
  <si>
    <t>коврик в детский сад</t>
  </si>
  <si>
    <t>внутренний ребенок</t>
  </si>
  <si>
    <t>zolinelli</t>
  </si>
  <si>
    <t>silk plaster</t>
  </si>
  <si>
    <t>часы мужские армани</t>
  </si>
  <si>
    <t>кофта хаки</t>
  </si>
  <si>
    <t>коврик придверный полукруглый</t>
  </si>
  <si>
    <t>чехол на самсунг s 10</t>
  </si>
  <si>
    <t>кораблики игрушки которые плавают</t>
  </si>
  <si>
    <t>трусы вибратор</t>
  </si>
  <si>
    <t>бронницкий ювелир серебро</t>
  </si>
  <si>
    <t>киккоман</t>
  </si>
  <si>
    <t>светильник на струбцине</t>
  </si>
  <si>
    <t>соковыжималка kitfort</t>
  </si>
  <si>
    <t>изики шлепки</t>
  </si>
  <si>
    <t>сумка в больницу</t>
  </si>
  <si>
    <t>bally</t>
  </si>
  <si>
    <t>автогерметик</t>
  </si>
  <si>
    <t>спрей назальный</t>
  </si>
  <si>
    <t>13208126</t>
  </si>
  <si>
    <t>инвалид</t>
  </si>
  <si>
    <t>желтые футболки</t>
  </si>
  <si>
    <t xml:space="preserve">вальтрап </t>
  </si>
  <si>
    <t>переводные татуировки мужские</t>
  </si>
  <si>
    <t>vsmart joy 4</t>
  </si>
  <si>
    <t>капсулы нескафе</t>
  </si>
  <si>
    <t>айсотин капли</t>
  </si>
  <si>
    <t>51907780</t>
  </si>
  <si>
    <t>оконный термометр</t>
  </si>
  <si>
    <t>ветровка женский</t>
  </si>
  <si>
    <t>костюм женский пижамный брючный свободный</t>
  </si>
  <si>
    <t>позвоночник</t>
  </si>
  <si>
    <t>грузовики ссср</t>
  </si>
  <si>
    <t>секретные болты</t>
  </si>
  <si>
    <t>apple 8 plus iphone</t>
  </si>
  <si>
    <t>ремень levis женский</t>
  </si>
  <si>
    <t xml:space="preserve">skin tone </t>
  </si>
  <si>
    <t xml:space="preserve">samsung s22 </t>
  </si>
  <si>
    <t>агромакс удобрение</t>
  </si>
  <si>
    <t>токийский гуль игрушки</t>
  </si>
  <si>
    <t>серги гвоздики серебро</t>
  </si>
  <si>
    <t>чехол на samsung galaxy а 22</t>
  </si>
  <si>
    <t>прокладки ежедневные гигиенические белла</t>
  </si>
  <si>
    <t>raiker</t>
  </si>
  <si>
    <t>грелка на чайник посуда и инвентарь</t>
  </si>
  <si>
    <t>концентрат пепси</t>
  </si>
  <si>
    <t>обои home color</t>
  </si>
  <si>
    <t>вивьен сабо корректор</t>
  </si>
  <si>
    <t>металлоискатель md 4080</t>
  </si>
  <si>
    <t>накладка на трубу</t>
  </si>
  <si>
    <t>bonny girl</t>
  </si>
  <si>
    <t>манго сушенный</t>
  </si>
  <si>
    <t>таблетки от тараканов</t>
  </si>
  <si>
    <t xml:space="preserve">съедобный мел </t>
  </si>
  <si>
    <t>планетарный миксер bosch</t>
  </si>
  <si>
    <t>тушь мэйбеллин</t>
  </si>
  <si>
    <t>брюки женские молодежные</t>
  </si>
  <si>
    <t>silcot</t>
  </si>
  <si>
    <t>купить шторы</t>
  </si>
  <si>
    <t>17539622</t>
  </si>
  <si>
    <t xml:space="preserve">джинсы женские zolla </t>
  </si>
  <si>
    <t>brautex</t>
  </si>
  <si>
    <t>генштн</t>
  </si>
  <si>
    <t>футболка boxing</t>
  </si>
  <si>
    <t>казу музыкальный инструмент</t>
  </si>
  <si>
    <t>атрибутика клаб</t>
  </si>
  <si>
    <t>anabel</t>
  </si>
  <si>
    <t>клипса от комаров</t>
  </si>
  <si>
    <t>вишневский</t>
  </si>
  <si>
    <t>белотелов</t>
  </si>
  <si>
    <t>светодиодные лампочки gu5.3</t>
  </si>
  <si>
    <t>платье гранж</t>
  </si>
  <si>
    <t xml:space="preserve">шторы рогожка </t>
  </si>
  <si>
    <t>74343413</t>
  </si>
  <si>
    <t>босоножки на шпильке со стразами</t>
  </si>
  <si>
    <t>39544361</t>
  </si>
  <si>
    <t>детский галстук</t>
  </si>
  <si>
    <t>kudji</t>
  </si>
  <si>
    <t>прозрачный топик</t>
  </si>
  <si>
    <t>сандалии на первый шаг</t>
  </si>
  <si>
    <t>мыло детское фигурное</t>
  </si>
  <si>
    <t>бал</t>
  </si>
  <si>
    <t>леггинсы адидас женские</t>
  </si>
  <si>
    <t>чехол на айфон 6 белый</t>
  </si>
  <si>
    <t>лапушка комбинезон</t>
  </si>
  <si>
    <t>пилоты</t>
  </si>
  <si>
    <t xml:space="preserve">колготки с сердечками </t>
  </si>
  <si>
    <t>масло бюбхен</t>
  </si>
  <si>
    <t>obd 2 wifi</t>
  </si>
  <si>
    <t>hepatic</t>
  </si>
  <si>
    <t>трусы шорты женские бесшовные</t>
  </si>
  <si>
    <t>74095205</t>
  </si>
  <si>
    <t>флеминга мазь</t>
  </si>
  <si>
    <t>блузки из шифона</t>
  </si>
  <si>
    <t>индола косметика</t>
  </si>
  <si>
    <t>47523240</t>
  </si>
  <si>
    <t>кукольный трикотаж</t>
  </si>
  <si>
    <t>shadam</t>
  </si>
  <si>
    <t>судьба истоки</t>
  </si>
  <si>
    <t>математика 3 класс проверочные работы</t>
  </si>
  <si>
    <t>кубознайка</t>
  </si>
  <si>
    <t>купить смартфон</t>
  </si>
  <si>
    <t>конструктор тайкон</t>
  </si>
  <si>
    <t>черный жемчуг набор</t>
  </si>
  <si>
    <t>шампунь pro</t>
  </si>
  <si>
    <t>браслеты набор</t>
  </si>
  <si>
    <t>ollin 12 в 1 крем</t>
  </si>
  <si>
    <t>43850644</t>
  </si>
  <si>
    <t>кофе меликано</t>
  </si>
  <si>
    <t>itzy ritzy</t>
  </si>
  <si>
    <t>медицинский инструмент</t>
  </si>
  <si>
    <t>reseda odor</t>
  </si>
  <si>
    <t>магнит мощный</t>
  </si>
  <si>
    <t>переходник с usb на usb type c</t>
  </si>
  <si>
    <t>tommy футболка</t>
  </si>
  <si>
    <t>канструктор</t>
  </si>
  <si>
    <t>deliss</t>
  </si>
  <si>
    <t>подиум ваз</t>
  </si>
  <si>
    <t>21138780</t>
  </si>
  <si>
    <t>ди бора</t>
  </si>
  <si>
    <t>порог напольный</t>
  </si>
  <si>
    <t>demodex</t>
  </si>
  <si>
    <t>бопп</t>
  </si>
  <si>
    <t>molti</t>
  </si>
  <si>
    <t>xiaomi 12 note redmi</t>
  </si>
  <si>
    <t>30298407</t>
  </si>
  <si>
    <t>anna kocheva style</t>
  </si>
  <si>
    <t xml:space="preserve">буква ю </t>
  </si>
  <si>
    <t>supboard</t>
  </si>
  <si>
    <t>барьер эксперт стандарт картридж</t>
  </si>
  <si>
    <t>34669165</t>
  </si>
  <si>
    <t>чехол на гладильную доску ника</t>
  </si>
  <si>
    <t>poppet</t>
  </si>
  <si>
    <t>корм гурмэ</t>
  </si>
  <si>
    <t>68606472</t>
  </si>
  <si>
    <t>мини куколки</t>
  </si>
  <si>
    <t>телефоны zte</t>
  </si>
  <si>
    <t>кроссовки shuzzi</t>
  </si>
  <si>
    <t>сказки старой руси</t>
  </si>
  <si>
    <t>ваш стиль от натальи медведевой</t>
  </si>
  <si>
    <t>прозрачное женское белье</t>
  </si>
  <si>
    <t>29156025</t>
  </si>
  <si>
    <t>футболки женские удлиненные</t>
  </si>
  <si>
    <t>тетрадь в большую клетку</t>
  </si>
  <si>
    <t>стоппер магнитный</t>
  </si>
  <si>
    <t>кофта татуировка</t>
  </si>
  <si>
    <t>darlishop покрывало</t>
  </si>
  <si>
    <t>ремешок xiaomi</t>
  </si>
  <si>
    <t>сплат нить</t>
  </si>
  <si>
    <t>наклейка на дверь 2 метра</t>
  </si>
  <si>
    <t xml:space="preserve">костюм из муслина </t>
  </si>
  <si>
    <t>кубик рубик 2 на 2</t>
  </si>
  <si>
    <t>miracast</t>
  </si>
  <si>
    <t xml:space="preserve">вибратор с пультом </t>
  </si>
  <si>
    <t>лето в пианерском галстуке книга</t>
  </si>
  <si>
    <t>кронштейн садовый</t>
  </si>
  <si>
    <t xml:space="preserve">чехол на iphone se 2020 </t>
  </si>
  <si>
    <t>batnorton</t>
  </si>
  <si>
    <t>редми ноте 11</t>
  </si>
  <si>
    <t>футболки мужские puma</t>
  </si>
  <si>
    <t>adiddas</t>
  </si>
  <si>
    <t>metabo powermaxx bs</t>
  </si>
  <si>
    <t>кровать 180х200</t>
  </si>
  <si>
    <t>amfore.store</t>
  </si>
  <si>
    <t>контейнер под таблетки</t>
  </si>
  <si>
    <t>платье летнее женское оверсайз</t>
  </si>
  <si>
    <t>крем номер 3</t>
  </si>
  <si>
    <t>спортивные костюмы женские с принтом</t>
  </si>
  <si>
    <t>true wireless</t>
  </si>
  <si>
    <t>t.tacardi</t>
  </si>
  <si>
    <t>джинсы женские mon</t>
  </si>
  <si>
    <t>25685956</t>
  </si>
  <si>
    <t>картина по номерам единорог</t>
  </si>
  <si>
    <t>тоники</t>
  </si>
  <si>
    <t>очки на шлем</t>
  </si>
  <si>
    <t>подарочный набор посуды</t>
  </si>
  <si>
    <t>пасхальные дорожки</t>
  </si>
  <si>
    <t>mega construx</t>
  </si>
  <si>
    <t xml:space="preserve">laviadri </t>
  </si>
  <si>
    <t>кроссовки женские бег</t>
  </si>
  <si>
    <t>платье женское летнее лен</t>
  </si>
  <si>
    <t>маст</t>
  </si>
  <si>
    <t>зиппер</t>
  </si>
  <si>
    <t>доброхим</t>
  </si>
  <si>
    <t>драйв напиток</t>
  </si>
  <si>
    <t>poker</t>
  </si>
  <si>
    <t>ветровка флис</t>
  </si>
  <si>
    <t>xiaomi redmi note 5 чехол</t>
  </si>
  <si>
    <t xml:space="preserve">хлопковый шнур </t>
  </si>
  <si>
    <t xml:space="preserve">блины </t>
  </si>
  <si>
    <t>постельное белье сатин люкс</t>
  </si>
  <si>
    <t>байрамали комплект полотенец</t>
  </si>
  <si>
    <t>на унитаз крышка</t>
  </si>
  <si>
    <t>свисток на чайник</t>
  </si>
  <si>
    <t>соломка коктейли</t>
  </si>
  <si>
    <t>носки osko</t>
  </si>
  <si>
    <t>сухой шампунь batiste</t>
  </si>
  <si>
    <t xml:space="preserve">sarma </t>
  </si>
  <si>
    <t>магнитный альбом</t>
  </si>
  <si>
    <t>3d стикеры аниме</t>
  </si>
  <si>
    <t>накидка из органзы</t>
  </si>
  <si>
    <t>нивелир bosch</t>
  </si>
  <si>
    <t>пенал brauberg</t>
  </si>
  <si>
    <t>лист монстеры</t>
  </si>
  <si>
    <t>элоком мазь</t>
  </si>
  <si>
    <t>белорусский лен брюки</t>
  </si>
  <si>
    <t xml:space="preserve">детские вешалки </t>
  </si>
  <si>
    <t xml:space="preserve">пиджак детский </t>
  </si>
  <si>
    <t>т-образный станок</t>
  </si>
  <si>
    <t>серьги на два прокола</t>
  </si>
  <si>
    <t>ретро футболки</t>
  </si>
  <si>
    <t xml:space="preserve">ракетка </t>
  </si>
  <si>
    <t>48202645</t>
  </si>
  <si>
    <t>extra virgin</t>
  </si>
  <si>
    <t>18685758</t>
  </si>
  <si>
    <t>grand theft auto</t>
  </si>
  <si>
    <t>18349539</t>
  </si>
  <si>
    <t>масло ликви моли 5w40</t>
  </si>
  <si>
    <t>трактора</t>
  </si>
  <si>
    <t>грузовики</t>
  </si>
  <si>
    <t>постельное белье на резинке 2 спальное</t>
  </si>
  <si>
    <t>sheikh</t>
  </si>
  <si>
    <t>грунт богатырь</t>
  </si>
  <si>
    <t>вечернее платье пышное</t>
  </si>
  <si>
    <t>муслиновый сарафан</t>
  </si>
  <si>
    <t>массажер лица</t>
  </si>
  <si>
    <t>клеевые ловушки</t>
  </si>
  <si>
    <t>анатомический кокон</t>
  </si>
  <si>
    <t>поло топ</t>
  </si>
  <si>
    <t>мармелад 1кг</t>
  </si>
  <si>
    <t>мэджики</t>
  </si>
  <si>
    <t>фосфатовит</t>
  </si>
  <si>
    <t>sisderma</t>
  </si>
  <si>
    <t>адидас сандали</t>
  </si>
  <si>
    <t>с новосельем</t>
  </si>
  <si>
    <t>kitchen нож</t>
  </si>
  <si>
    <t>фуззики</t>
  </si>
  <si>
    <t>gillette fusion 5 proglide</t>
  </si>
  <si>
    <t>легкое вечернее платье</t>
  </si>
  <si>
    <t xml:space="preserve">кулоны дружбы </t>
  </si>
  <si>
    <t>молд бабочки</t>
  </si>
  <si>
    <t>burberry кепка</t>
  </si>
  <si>
    <t>духи в автомобиль</t>
  </si>
  <si>
    <t>pepe jeans london футболка</t>
  </si>
  <si>
    <t>чехол на компьютерное кресло дом</t>
  </si>
  <si>
    <t>тафт гель</t>
  </si>
  <si>
    <t>лера всегда права</t>
  </si>
  <si>
    <t>кислород в крови</t>
  </si>
  <si>
    <t>паракорд 550 10 м</t>
  </si>
  <si>
    <t>15079350</t>
  </si>
  <si>
    <t>крошечные города</t>
  </si>
  <si>
    <t xml:space="preserve">foreo </t>
  </si>
  <si>
    <t>футболка ж</t>
  </si>
  <si>
    <t xml:space="preserve"> маска</t>
  </si>
  <si>
    <t>цвета</t>
  </si>
  <si>
    <t>vivanto</t>
  </si>
  <si>
    <t>диван ротанг</t>
  </si>
  <si>
    <t>шоколадный</t>
  </si>
  <si>
    <t>классические женские брючные костюмы</t>
  </si>
  <si>
    <t>кеды тактические</t>
  </si>
  <si>
    <t>чулки 15 ден</t>
  </si>
  <si>
    <t>моторное масло 10w 40</t>
  </si>
  <si>
    <t>21568539</t>
  </si>
  <si>
    <t>желетки мужские</t>
  </si>
  <si>
    <t>тапочки гостиничные</t>
  </si>
  <si>
    <t>поверьте банк</t>
  </si>
  <si>
    <t>мужские брюки на высоких</t>
  </si>
  <si>
    <t>испаритель joyetech</t>
  </si>
  <si>
    <t>носки adidas высокие</t>
  </si>
  <si>
    <t>arilana</t>
  </si>
  <si>
    <t>неодимовый магнит n52</t>
  </si>
  <si>
    <t>prytoys</t>
  </si>
  <si>
    <t>15882515</t>
  </si>
  <si>
    <t>книга джейн эйр</t>
  </si>
  <si>
    <t>40764688</t>
  </si>
  <si>
    <t>аппарат назарова</t>
  </si>
  <si>
    <t>асикс волейбол</t>
  </si>
  <si>
    <t>именные наклейки</t>
  </si>
  <si>
    <t>домашний костюм шорты</t>
  </si>
  <si>
    <t>плюшевый медведь маленький</t>
  </si>
  <si>
    <t>сумки женские дорожные</t>
  </si>
  <si>
    <t>товары в кредит</t>
  </si>
  <si>
    <t xml:space="preserve">отливант </t>
  </si>
  <si>
    <t>защитное стекло самсунг а 31</t>
  </si>
  <si>
    <t>50192075</t>
  </si>
  <si>
    <t xml:space="preserve">баллончик </t>
  </si>
  <si>
    <t>28881826</t>
  </si>
  <si>
    <t>35092330</t>
  </si>
  <si>
    <t>женские ботинки лето</t>
  </si>
  <si>
    <t>жилет розовый</t>
  </si>
  <si>
    <t>кресло компьютерное белое</t>
  </si>
  <si>
    <t>веши</t>
  </si>
  <si>
    <t>qcy t8</t>
  </si>
  <si>
    <t>костюм брюки рубашка</t>
  </si>
  <si>
    <t>штуки</t>
  </si>
  <si>
    <t>духи чупа чупс</t>
  </si>
  <si>
    <t>шарф желтый</t>
  </si>
  <si>
    <t>55568614</t>
  </si>
  <si>
    <t>от онихолизиса</t>
  </si>
  <si>
    <t>dda</t>
  </si>
  <si>
    <t>мусорное ведро пластик</t>
  </si>
  <si>
    <t>мужские сережки</t>
  </si>
  <si>
    <t>кроссовки ж</t>
  </si>
  <si>
    <t xml:space="preserve">дом в котором книга </t>
  </si>
  <si>
    <t xml:space="preserve">вешалки плечики </t>
  </si>
  <si>
    <t xml:space="preserve">smoant charon baby </t>
  </si>
  <si>
    <t>magsafe бумажник</t>
  </si>
  <si>
    <t>samsung m12 стекло</t>
  </si>
  <si>
    <t>felina трусы</t>
  </si>
  <si>
    <t>13083786</t>
  </si>
  <si>
    <t>pirs одежда</t>
  </si>
  <si>
    <t>штаны мужские аниме</t>
  </si>
  <si>
    <t>сказка обувь сандалии</t>
  </si>
  <si>
    <t>z чехол</t>
  </si>
  <si>
    <t>папки с файлами</t>
  </si>
  <si>
    <t>картины большие</t>
  </si>
  <si>
    <t>journey сумка</t>
  </si>
  <si>
    <t>48698187</t>
  </si>
  <si>
    <t>семена лук репчатый</t>
  </si>
  <si>
    <t>jn</t>
  </si>
  <si>
    <t>белуга</t>
  </si>
  <si>
    <t>тканевые кроссовки детские</t>
  </si>
  <si>
    <t>solnari</t>
  </si>
  <si>
    <t>поло на молнии</t>
  </si>
  <si>
    <t>шорты quiksilver</t>
  </si>
  <si>
    <t>кепки парные</t>
  </si>
  <si>
    <t>лфк</t>
  </si>
  <si>
    <t>bb gloss professional</t>
  </si>
  <si>
    <t>prolonger</t>
  </si>
  <si>
    <t>платье  миди</t>
  </si>
  <si>
    <t>belka пудра</t>
  </si>
  <si>
    <t>игрушки лол</t>
  </si>
  <si>
    <t>кроссовки с металлическим носком</t>
  </si>
  <si>
    <t>любовный роман</t>
  </si>
  <si>
    <t>sweet sisters</t>
  </si>
  <si>
    <t>от царапин</t>
  </si>
  <si>
    <t xml:space="preserve">подгузники солнце и луна </t>
  </si>
  <si>
    <t>большие беспроводные наушники</t>
  </si>
  <si>
    <t>кофейные ложки</t>
  </si>
  <si>
    <t>lucky choice</t>
  </si>
  <si>
    <t>высокоолеиновое</t>
  </si>
  <si>
    <t>аэрозоль краска</t>
  </si>
  <si>
    <t>брюки холодок</t>
  </si>
  <si>
    <t>дом странных детей книга</t>
  </si>
  <si>
    <t>ручки со стираемыми чернилами</t>
  </si>
  <si>
    <t>тамбовчанка лето</t>
  </si>
  <si>
    <t>игровой ноут</t>
  </si>
  <si>
    <t>vaselin</t>
  </si>
  <si>
    <t>imlusi</t>
  </si>
  <si>
    <t>спортивные штаны с начесом женские</t>
  </si>
  <si>
    <t>босоножки золотые женские</t>
  </si>
  <si>
    <t>alpaka</t>
  </si>
  <si>
    <t>советские открытки</t>
  </si>
  <si>
    <t xml:space="preserve">платье эльзы </t>
  </si>
  <si>
    <t>футболка happyfox</t>
  </si>
  <si>
    <t>домашние платье больших размеров</t>
  </si>
  <si>
    <t>накрутка на лабрет</t>
  </si>
  <si>
    <t>сибирское здоровье шампунь</t>
  </si>
  <si>
    <t>тоенажер монтессори</t>
  </si>
  <si>
    <t>легкий шарф</t>
  </si>
  <si>
    <t>белое платье на выпускной</t>
  </si>
  <si>
    <t>almat</t>
  </si>
  <si>
    <t>корзина на дверь</t>
  </si>
  <si>
    <t>пальто женское с капюшоном стеганое</t>
  </si>
  <si>
    <t>страна сказок крис колфер</t>
  </si>
  <si>
    <t>испаритель на чарон +</t>
  </si>
  <si>
    <t>alisia hit</t>
  </si>
  <si>
    <t>восток текс</t>
  </si>
  <si>
    <t>кампер обувь</t>
  </si>
  <si>
    <t>мультиповар</t>
  </si>
  <si>
    <t>issa plus</t>
  </si>
  <si>
    <t>инсулин и здоровье</t>
  </si>
  <si>
    <t>лыжи роллеры</t>
  </si>
  <si>
    <t>bakuchiol</t>
  </si>
  <si>
    <t>кольцо супер-кота</t>
  </si>
  <si>
    <t>zolla топ</t>
  </si>
  <si>
    <t>репсовые ленты</t>
  </si>
  <si>
    <t>значок евангелион</t>
  </si>
  <si>
    <t>cristal minerals</t>
  </si>
  <si>
    <t xml:space="preserve">кедв </t>
  </si>
  <si>
    <t>наклейки одежда</t>
  </si>
  <si>
    <t>малыш и карлсон книга махаон</t>
  </si>
  <si>
    <t>кружка брату</t>
  </si>
  <si>
    <t>свитшот твое женский</t>
  </si>
  <si>
    <t>наклейки тетрадь смерти</t>
  </si>
  <si>
    <t>печенье протеиновое chikapie</t>
  </si>
  <si>
    <t>кольца змеи</t>
  </si>
  <si>
    <t>кристина сайко</t>
  </si>
  <si>
    <t>50644671</t>
  </si>
  <si>
    <t>сварщик</t>
  </si>
  <si>
    <t>aloha</t>
  </si>
  <si>
    <t>макароны в форме</t>
  </si>
  <si>
    <t>комбинезон медицинский одноразовый</t>
  </si>
  <si>
    <t>mi11 lite</t>
  </si>
  <si>
    <t>reebok купальник</t>
  </si>
  <si>
    <t>biolomix</t>
  </si>
  <si>
    <t xml:space="preserve">духи императрица </t>
  </si>
  <si>
    <t>cibau</t>
  </si>
  <si>
    <t>57780953</t>
  </si>
  <si>
    <t>вв крем garnier</t>
  </si>
  <si>
    <t>пружины авто</t>
  </si>
  <si>
    <t>красный лифчик</t>
  </si>
  <si>
    <t>наклейки стандофф</t>
  </si>
  <si>
    <t>cursed</t>
  </si>
  <si>
    <t>типсы с клеем</t>
  </si>
  <si>
    <t>толстовка чебурашка</t>
  </si>
  <si>
    <t xml:space="preserve">promakeup laboratory </t>
  </si>
  <si>
    <t>шоколадные букеты</t>
  </si>
  <si>
    <t>malina beauty</t>
  </si>
  <si>
    <t>летние кроссовки женские белые кожаные</t>
  </si>
  <si>
    <t>серьги колибри</t>
  </si>
  <si>
    <t>blond explosion бальзам</t>
  </si>
  <si>
    <t>longstay</t>
  </si>
  <si>
    <t>юничел сандалии</t>
  </si>
  <si>
    <t>63378949</t>
  </si>
  <si>
    <t>zoo son патчи</t>
  </si>
  <si>
    <t>защитное стекло на honor 30i</t>
  </si>
  <si>
    <t>накидка на угловой диван правый угол</t>
  </si>
  <si>
    <t>чай greenfield в пакетиках набор</t>
  </si>
  <si>
    <t>ручка кпп на ваз 2114</t>
  </si>
  <si>
    <t>судок</t>
  </si>
  <si>
    <t>игорь гром</t>
  </si>
  <si>
    <t xml:space="preserve">миксеры </t>
  </si>
  <si>
    <t>платок весенний</t>
  </si>
  <si>
    <t>ливерпуль атрибутика</t>
  </si>
  <si>
    <t>пирсинг на ногти</t>
  </si>
  <si>
    <t>джинсы женские с средней посадкой</t>
  </si>
  <si>
    <t>автокресло 0-18</t>
  </si>
  <si>
    <t>колонки автомобильные овальные</t>
  </si>
  <si>
    <t>feeder gum</t>
  </si>
  <si>
    <t>коптильный шкаф</t>
  </si>
  <si>
    <t xml:space="preserve">yoyo </t>
  </si>
  <si>
    <t>тим комбинезон</t>
  </si>
  <si>
    <t>ветровка золла</t>
  </si>
  <si>
    <t>кожанки детские</t>
  </si>
  <si>
    <t>cf283a</t>
  </si>
  <si>
    <t>толстовки женские твое</t>
  </si>
  <si>
    <t>nike сумки</t>
  </si>
  <si>
    <t>adidas boston</t>
  </si>
  <si>
    <t>женские летние полусапожки</t>
  </si>
  <si>
    <t>есечка</t>
  </si>
  <si>
    <t>велюровые костюмы</t>
  </si>
  <si>
    <t>спортивный стакан</t>
  </si>
  <si>
    <t>груз</t>
  </si>
  <si>
    <t>телефон redmi 9c</t>
  </si>
  <si>
    <t>66856575</t>
  </si>
  <si>
    <t>66814317</t>
  </si>
  <si>
    <t>ботильоны женские бежевые</t>
  </si>
  <si>
    <t>кофр мото</t>
  </si>
  <si>
    <t>фоторамка 18х24</t>
  </si>
  <si>
    <t>kalina</t>
  </si>
  <si>
    <t xml:space="preserve"> стол</t>
  </si>
  <si>
    <t>brawl stars тетрадь</t>
  </si>
  <si>
    <t>кашелек женский</t>
  </si>
  <si>
    <t>краска лореаль кастинг</t>
  </si>
  <si>
    <t>рубашки джинсовые мужские</t>
  </si>
  <si>
    <t xml:space="preserve">гуф </t>
  </si>
  <si>
    <t>лего фура</t>
  </si>
  <si>
    <t>трусы женские эротик</t>
  </si>
  <si>
    <t>боди розовое женское</t>
  </si>
  <si>
    <t>топ вельветовый</t>
  </si>
  <si>
    <t>ванильные мечты</t>
  </si>
  <si>
    <t>статуэтка кошки</t>
  </si>
  <si>
    <t>red square клавиатура</t>
  </si>
  <si>
    <t xml:space="preserve">протеиновые печенье </t>
  </si>
  <si>
    <t>замок портфельный</t>
  </si>
  <si>
    <t>monolove</t>
  </si>
  <si>
    <t>женские лодочки</t>
  </si>
  <si>
    <t>tendance сандалии</t>
  </si>
  <si>
    <t>diona</t>
  </si>
  <si>
    <t>горовиц</t>
  </si>
  <si>
    <t>jamila</t>
  </si>
  <si>
    <t>водонепроницаемый пакет</t>
  </si>
  <si>
    <t>космопор е</t>
  </si>
  <si>
    <t>подвеска весы</t>
  </si>
  <si>
    <t>66284565</t>
  </si>
  <si>
    <t>мыло био мио</t>
  </si>
  <si>
    <t>гинекологические трусики</t>
  </si>
  <si>
    <t>пародонтоцид</t>
  </si>
  <si>
    <t>кепка с цепочкой</t>
  </si>
  <si>
    <t>полоска на лобовое стекло</t>
  </si>
  <si>
    <t>пугачева</t>
  </si>
  <si>
    <t>золотые цепи</t>
  </si>
  <si>
    <t>@ksenon.taylor?34414691</t>
  </si>
  <si>
    <t>wonnes</t>
  </si>
  <si>
    <t>брелок балерина</t>
  </si>
  <si>
    <t>найди</t>
  </si>
  <si>
    <t>лэд лента</t>
  </si>
  <si>
    <t>цепочки дружбы</t>
  </si>
  <si>
    <t>брюки армейские</t>
  </si>
  <si>
    <t>хамис</t>
  </si>
  <si>
    <t>шорты в полоску</t>
  </si>
  <si>
    <t xml:space="preserve">термосы </t>
  </si>
  <si>
    <t>пальто женское осень</t>
  </si>
  <si>
    <t>прокладки анионовые</t>
  </si>
  <si>
    <t>салфетки муслиновые</t>
  </si>
  <si>
    <t>выбражулька</t>
  </si>
  <si>
    <t>ботинки на лето</t>
  </si>
  <si>
    <t>подсветка на потолок</t>
  </si>
  <si>
    <t>оральный лубрикант</t>
  </si>
  <si>
    <t>39423057</t>
  </si>
  <si>
    <t>nerf mega</t>
  </si>
  <si>
    <t>лента выпускницы</t>
  </si>
  <si>
    <t>patrizia pepe обувь</t>
  </si>
  <si>
    <t>бюстгальтер aveline</t>
  </si>
  <si>
    <t>бра кружевное</t>
  </si>
  <si>
    <t>zoku</t>
  </si>
  <si>
    <t xml:space="preserve">краска гарньер </t>
  </si>
  <si>
    <t xml:space="preserve">adidas бутсы </t>
  </si>
  <si>
    <t>джинсы 128</t>
  </si>
  <si>
    <t>uvex очки</t>
  </si>
  <si>
    <t>эстель принцесса</t>
  </si>
  <si>
    <t>кошелек apple</t>
  </si>
  <si>
    <t>футболка стандофф 2</t>
  </si>
  <si>
    <t>beco</t>
  </si>
  <si>
    <t>чайник электрический с температурным</t>
  </si>
  <si>
    <t>трап душевой под плитку</t>
  </si>
  <si>
    <t>smok pod</t>
  </si>
  <si>
    <t>квасозавр</t>
  </si>
  <si>
    <t>accu chek active</t>
  </si>
  <si>
    <t>12748765</t>
  </si>
  <si>
    <t>tandans</t>
  </si>
  <si>
    <t>аниме браслеты</t>
  </si>
  <si>
    <t>тушь плевалка</t>
  </si>
  <si>
    <t>черные спагетти</t>
  </si>
  <si>
    <t>костюм офисный женский одежда</t>
  </si>
  <si>
    <t>loreal скраб</t>
  </si>
  <si>
    <t>красный сарафан женский</t>
  </si>
  <si>
    <t>майнкрафт игрушка</t>
  </si>
  <si>
    <t>массажный рол</t>
  </si>
  <si>
    <t>samsung s7 чехол на телефон</t>
  </si>
  <si>
    <t>белый халат женский махровый</t>
  </si>
  <si>
    <t>инна</t>
  </si>
  <si>
    <t>баскетбольные</t>
  </si>
  <si>
    <t>бак пластиковый</t>
  </si>
  <si>
    <t>колготки женские чулки</t>
  </si>
  <si>
    <t>bulmer одежда</t>
  </si>
  <si>
    <t>косметика холодное сердце</t>
  </si>
  <si>
    <t>термо рюкзак</t>
  </si>
  <si>
    <t>гольфы теплые</t>
  </si>
  <si>
    <t>берет морской</t>
  </si>
  <si>
    <t>сахарница и солонка на подставке</t>
  </si>
  <si>
    <t>маффины шоколадные</t>
  </si>
  <si>
    <t>электроудочка</t>
  </si>
  <si>
    <t>alessandra bellucci</t>
  </si>
  <si>
    <t>граффити маркер сквизер</t>
  </si>
  <si>
    <t xml:space="preserve">порошок автомат </t>
  </si>
  <si>
    <t>жилет женский удлиненный утепленный</t>
  </si>
  <si>
    <t>тональный крем евелин</t>
  </si>
  <si>
    <t>укороченные мужские брюки</t>
  </si>
  <si>
    <t>shoesbar женский</t>
  </si>
  <si>
    <t>что то с авокадо</t>
  </si>
  <si>
    <t>белье невесты</t>
  </si>
  <si>
    <t>грипсы на самокат детский</t>
  </si>
  <si>
    <t xml:space="preserve">смородина </t>
  </si>
  <si>
    <t>qibest</t>
  </si>
  <si>
    <t>худи оверсайс</t>
  </si>
  <si>
    <t>пирсинг серебро 925</t>
  </si>
  <si>
    <t>фингер игрушки</t>
  </si>
  <si>
    <t>суккари</t>
  </si>
  <si>
    <t>пластиковые игральные карты</t>
  </si>
  <si>
    <t>набор стаканов с двойными стенками</t>
  </si>
  <si>
    <t>48715647</t>
  </si>
  <si>
    <t>minecraft футболка</t>
  </si>
  <si>
    <t>аквафор фильтры</t>
  </si>
  <si>
    <t>дизайн привычных вещей</t>
  </si>
  <si>
    <t>стекло закаленное</t>
  </si>
  <si>
    <t>resurs</t>
  </si>
  <si>
    <t>жилетка gap</t>
  </si>
  <si>
    <t>спортмастер обувь</t>
  </si>
  <si>
    <t>balance group life</t>
  </si>
  <si>
    <t>kubi</t>
  </si>
  <si>
    <t>горшок детский большой</t>
  </si>
  <si>
    <t>кукла 16 см</t>
  </si>
  <si>
    <t xml:space="preserve">машинка игрушка </t>
  </si>
  <si>
    <t>айфон 11 256гб</t>
  </si>
  <si>
    <t>32400903</t>
  </si>
  <si>
    <t xml:space="preserve">базовое платье </t>
  </si>
  <si>
    <t>автотрек игрушки</t>
  </si>
  <si>
    <t>кондиционер матрикс</t>
  </si>
  <si>
    <t>електросамокат</t>
  </si>
  <si>
    <t>yes slider</t>
  </si>
  <si>
    <t>цепочка sokolov</t>
  </si>
  <si>
    <t>topposters</t>
  </si>
  <si>
    <t>диски с мультиками</t>
  </si>
  <si>
    <t>дэу матиз</t>
  </si>
  <si>
    <t>belon familia</t>
  </si>
  <si>
    <t>стол дерево</t>
  </si>
  <si>
    <t>магниты буквы</t>
  </si>
  <si>
    <t>брошь на магните</t>
  </si>
  <si>
    <t>подушка томоэ</t>
  </si>
  <si>
    <t>divitiae</t>
  </si>
  <si>
    <t>the north face мужской</t>
  </si>
  <si>
    <t>шлем кросовый</t>
  </si>
  <si>
    <t>магнитный коврик</t>
  </si>
  <si>
    <t>надувной диван ламзак</t>
  </si>
  <si>
    <t>многоразовые ватные палочки</t>
  </si>
  <si>
    <t>69446260</t>
  </si>
  <si>
    <t>уличный зонт</t>
  </si>
  <si>
    <t>набор холстов на подрамнике</t>
  </si>
  <si>
    <t>попит pop it пупырка</t>
  </si>
  <si>
    <t>lebo молотый</t>
  </si>
  <si>
    <t>тарр</t>
  </si>
  <si>
    <t xml:space="preserve">наушники хонор </t>
  </si>
  <si>
    <t xml:space="preserve">крапива </t>
  </si>
  <si>
    <t>шапка guess</t>
  </si>
  <si>
    <t>утепленные рубашки</t>
  </si>
  <si>
    <t>64099034</t>
  </si>
  <si>
    <t>ультратон</t>
  </si>
  <si>
    <t>кимоно кардиган</t>
  </si>
  <si>
    <t>ореховый восторг</t>
  </si>
  <si>
    <t xml:space="preserve">пупа </t>
  </si>
  <si>
    <t>открытые плечи кофта</t>
  </si>
  <si>
    <t>костюм юбка блузка</t>
  </si>
  <si>
    <t>джоггеры женские с накладными карманами</t>
  </si>
  <si>
    <t>очанка</t>
  </si>
  <si>
    <t>вов</t>
  </si>
  <si>
    <t>штор маркет</t>
  </si>
  <si>
    <t>ph тест</t>
  </si>
  <si>
    <t>57571582</t>
  </si>
  <si>
    <t>паутина человека-паука</t>
  </si>
  <si>
    <t>gigi ester c</t>
  </si>
  <si>
    <t xml:space="preserve">пионерский галстук </t>
  </si>
  <si>
    <t>биодерма солнцезащитный</t>
  </si>
  <si>
    <t>molly by mary</t>
  </si>
  <si>
    <t>реплика airpods pro</t>
  </si>
  <si>
    <t>арго косметика</t>
  </si>
  <si>
    <t>цветы на чердаке</t>
  </si>
  <si>
    <t>yeyebaby рюкзак</t>
  </si>
  <si>
    <t>джегенцы</t>
  </si>
  <si>
    <t>масло синтетика 5w30</t>
  </si>
  <si>
    <t>adli</t>
  </si>
  <si>
    <t>68199278</t>
  </si>
  <si>
    <t>джинсы с боковыми карманами</t>
  </si>
  <si>
    <t>17242465</t>
  </si>
  <si>
    <t>арго обувь</t>
  </si>
  <si>
    <t>samsung s20 телефон</t>
  </si>
  <si>
    <t>электровенчик</t>
  </si>
  <si>
    <t>beauty bomb консилер</t>
  </si>
  <si>
    <t>мини наушник</t>
  </si>
  <si>
    <t>платок павлопосадский платок</t>
  </si>
  <si>
    <t>6660621</t>
  </si>
  <si>
    <t>световой шар</t>
  </si>
  <si>
    <t>обувница пластик</t>
  </si>
  <si>
    <t>жардин в зернах</t>
  </si>
  <si>
    <t>бриджи вискоза</t>
  </si>
  <si>
    <t>синергетик детский гель</t>
  </si>
  <si>
    <t>палочки из гарри</t>
  </si>
  <si>
    <t>летний спортивный женский костюм</t>
  </si>
  <si>
    <t xml:space="preserve">бенто </t>
  </si>
  <si>
    <t>шторы ширина 200см</t>
  </si>
  <si>
    <t>одобан</t>
  </si>
  <si>
    <t>реперка</t>
  </si>
  <si>
    <t>водолазка вискоза</t>
  </si>
  <si>
    <t>ботинки резиновые детские</t>
  </si>
  <si>
    <t>40071030</t>
  </si>
  <si>
    <t>кожаный плащ женский с капюшоном</t>
  </si>
  <si>
    <t>dinna fashion</t>
  </si>
  <si>
    <t>бумажные стикеры</t>
  </si>
  <si>
    <t>waken</t>
  </si>
  <si>
    <t>антистресс огурец с глазами</t>
  </si>
  <si>
    <t>витамин b5</t>
  </si>
  <si>
    <t>mobi мебель</t>
  </si>
  <si>
    <t>обриета</t>
  </si>
  <si>
    <t xml:space="preserve">mango футболка </t>
  </si>
  <si>
    <t>вологодский мармелад</t>
  </si>
  <si>
    <t>походные штаны</t>
  </si>
  <si>
    <t>лист березы</t>
  </si>
  <si>
    <t>термос красивый</t>
  </si>
  <si>
    <t>масло моторное mobil</t>
  </si>
  <si>
    <t>gippro</t>
  </si>
  <si>
    <t>тональный крем topface</t>
  </si>
  <si>
    <t>кедровое масло пищевое</t>
  </si>
  <si>
    <t>жакет длинный</t>
  </si>
  <si>
    <t>61241941</t>
  </si>
  <si>
    <t>коврик тканный</t>
  </si>
  <si>
    <t>бежевый брючный костюм</t>
  </si>
  <si>
    <t>le mous</t>
  </si>
  <si>
    <t>справочник по обществознанию</t>
  </si>
  <si>
    <t>плетение</t>
  </si>
  <si>
    <t>полуботинки летние</t>
  </si>
  <si>
    <t>hiby</t>
  </si>
  <si>
    <t xml:space="preserve">метало искатель </t>
  </si>
  <si>
    <t xml:space="preserve">пеленальный комод </t>
  </si>
  <si>
    <t>iqos lil</t>
  </si>
  <si>
    <t>elite.</t>
  </si>
  <si>
    <t>косплей дазай</t>
  </si>
  <si>
    <t>драмина</t>
  </si>
  <si>
    <t>кроссовки текстиль женские</t>
  </si>
  <si>
    <t>полисорбат 80</t>
  </si>
  <si>
    <t>платье восточное</t>
  </si>
  <si>
    <t>матроскин</t>
  </si>
  <si>
    <t>караван</t>
  </si>
  <si>
    <t>набор наруто узумаки</t>
  </si>
  <si>
    <t>жидкий магний</t>
  </si>
  <si>
    <t>40784114</t>
  </si>
  <si>
    <t>чехол на redmi xiaomi</t>
  </si>
  <si>
    <t>51856240</t>
  </si>
  <si>
    <t>наклейки гарри потер</t>
  </si>
  <si>
    <t>плитка на кухню</t>
  </si>
  <si>
    <t>с блеском</t>
  </si>
  <si>
    <t>полубатинки</t>
  </si>
  <si>
    <t>массивное кольцо</t>
  </si>
  <si>
    <t>костюм классика женский</t>
  </si>
  <si>
    <t>варенье ратибор</t>
  </si>
  <si>
    <t>бохо серьги</t>
  </si>
  <si>
    <t>костюм двойка на мальчика</t>
  </si>
  <si>
    <t xml:space="preserve">серые брюки </t>
  </si>
  <si>
    <t xml:space="preserve">спортивный костюм  мужской </t>
  </si>
  <si>
    <t>push up трусы</t>
  </si>
  <si>
    <t>зонт diniya</t>
  </si>
  <si>
    <t>сан лайт</t>
  </si>
  <si>
    <t>шторки в ванную</t>
  </si>
  <si>
    <t xml:space="preserve">among us </t>
  </si>
  <si>
    <t>бассейны intex</t>
  </si>
  <si>
    <t>кисть synthetic 19</t>
  </si>
  <si>
    <t>воздушный пластилин в баночках</t>
  </si>
  <si>
    <t>электробритва philips series</t>
  </si>
  <si>
    <t>nivea мыло</t>
  </si>
  <si>
    <t>мужские часы механические</t>
  </si>
  <si>
    <t>перчатки мотоцикл</t>
  </si>
  <si>
    <t>компливит кальций</t>
  </si>
  <si>
    <t>насадки на когти</t>
  </si>
  <si>
    <t>toy story 4</t>
  </si>
  <si>
    <t>philips плойка</t>
  </si>
  <si>
    <t>манго кинг 1000</t>
  </si>
  <si>
    <t>мем карты</t>
  </si>
  <si>
    <t>запасные кассеты к мужскому станку</t>
  </si>
  <si>
    <t>спецтехника игрушки</t>
  </si>
  <si>
    <t>ветровка с утеплением</t>
  </si>
  <si>
    <t>ветровка малышу</t>
  </si>
  <si>
    <t>амвей витамины</t>
  </si>
  <si>
    <t>totogroup</t>
  </si>
  <si>
    <t>hispo</t>
  </si>
  <si>
    <t>сипоратор</t>
  </si>
  <si>
    <t>почему мы любим книга</t>
  </si>
  <si>
    <t>гвоздь кулинарный</t>
  </si>
  <si>
    <t>печенье в шоколаде</t>
  </si>
  <si>
    <t>резинки на брекеты</t>
  </si>
  <si>
    <t xml:space="preserve">стерка </t>
  </si>
  <si>
    <t>жизнь после</t>
  </si>
  <si>
    <t>сыворотка против прыщей</t>
  </si>
  <si>
    <t>маска нейтрализатор желтизны</t>
  </si>
  <si>
    <t>huawei p smart z чехол</t>
  </si>
  <si>
    <t>пеленки каждый день</t>
  </si>
  <si>
    <t xml:space="preserve">маска estel </t>
  </si>
  <si>
    <t>бамбуковые щетки</t>
  </si>
  <si>
    <t>62294700</t>
  </si>
  <si>
    <t xml:space="preserve">джинсы мужские летние </t>
  </si>
  <si>
    <t>mf одежда с принтом</t>
  </si>
  <si>
    <t>шторы горчичного цвета</t>
  </si>
  <si>
    <t>плед мужской</t>
  </si>
  <si>
    <t xml:space="preserve">трубогиб </t>
  </si>
  <si>
    <t>чибо</t>
  </si>
  <si>
    <t>spotlight 3</t>
  </si>
  <si>
    <t>люстра led</t>
  </si>
  <si>
    <t>3144685</t>
  </si>
  <si>
    <t>чокер из бисера белый</t>
  </si>
  <si>
    <t>smashers</t>
  </si>
  <si>
    <t>бамбентон</t>
  </si>
  <si>
    <t>сабо прозрачные</t>
  </si>
  <si>
    <t>kuromi наклейки</t>
  </si>
  <si>
    <t>сахарозаменители жидкий</t>
  </si>
  <si>
    <t>футболки на подростка мальчика</t>
  </si>
  <si>
    <t>кольцо из постучись в мою дверь</t>
  </si>
  <si>
    <t>рыбаку</t>
  </si>
  <si>
    <t>худи костюм черный женский</t>
  </si>
  <si>
    <t>термо бумага</t>
  </si>
  <si>
    <t>костюм фсин</t>
  </si>
  <si>
    <t>серьги цепочки серебристые</t>
  </si>
  <si>
    <t>домашний костюм женский велюровый</t>
  </si>
  <si>
    <t xml:space="preserve">пластиковые панели </t>
  </si>
  <si>
    <t>серьги клипсы женские</t>
  </si>
  <si>
    <t xml:space="preserve">лотос </t>
  </si>
  <si>
    <t>тонометр ручной</t>
  </si>
  <si>
    <t>волейбольные кроссовки мужские asics</t>
  </si>
  <si>
    <t>кран полипропилен</t>
  </si>
  <si>
    <t>крючки на присоске</t>
  </si>
  <si>
    <t>ручки bruno visconti</t>
  </si>
  <si>
    <t>72900349</t>
  </si>
  <si>
    <t>марказит кольцо</t>
  </si>
  <si>
    <t>73485156</t>
  </si>
  <si>
    <t>70042099</t>
  </si>
  <si>
    <t>детский защитный шлем</t>
  </si>
  <si>
    <t>народный костюм русский</t>
  </si>
  <si>
    <t>викторианский стиль</t>
  </si>
  <si>
    <t>шары новогодние елочные</t>
  </si>
  <si>
    <t>salafan</t>
  </si>
  <si>
    <t>носки огонь</t>
  </si>
  <si>
    <t>tom tailor джинсы</t>
  </si>
  <si>
    <t>пирсинг трагус</t>
  </si>
  <si>
    <t>патчи с блестками</t>
  </si>
  <si>
    <t>nokia g21</t>
  </si>
  <si>
    <t>значки гравити фолз</t>
  </si>
  <si>
    <t>лакост футболка</t>
  </si>
  <si>
    <t>покрывало бархат-велюр</t>
  </si>
  <si>
    <t xml:space="preserve">браллет </t>
  </si>
  <si>
    <t>дека на трюковой самокат</t>
  </si>
  <si>
    <t>шары дмб</t>
  </si>
  <si>
    <t>king island</t>
  </si>
  <si>
    <t>чехол iphone 8+</t>
  </si>
  <si>
    <t>29349908</t>
  </si>
  <si>
    <t>canina</t>
  </si>
  <si>
    <t>миска из дерева</t>
  </si>
  <si>
    <t>пирамидка эрудит</t>
  </si>
  <si>
    <t>scooby doo</t>
  </si>
  <si>
    <t xml:space="preserve">кокосовый сахар </t>
  </si>
  <si>
    <t>reaction самокат</t>
  </si>
  <si>
    <t>радио на батарейках</t>
  </si>
  <si>
    <t>фиолетовый хаги ваги</t>
  </si>
  <si>
    <t>накладки на ремни</t>
  </si>
  <si>
    <t>медный таз</t>
  </si>
  <si>
    <t>на рамадан</t>
  </si>
  <si>
    <t xml:space="preserve">костюм велюровый </t>
  </si>
  <si>
    <t>kunjut</t>
  </si>
  <si>
    <t>артикул 8668063</t>
  </si>
  <si>
    <t xml:space="preserve">компрессионные </t>
  </si>
  <si>
    <t>лис игрушка</t>
  </si>
  <si>
    <t>жилеь</t>
  </si>
  <si>
    <t>дрель зубр</t>
  </si>
  <si>
    <t>жилет монтажника</t>
  </si>
  <si>
    <t>кроссовки сетка детские</t>
  </si>
  <si>
    <t>капитошка детский</t>
  </si>
  <si>
    <t>табурет туристический</t>
  </si>
  <si>
    <t>портал 2</t>
  </si>
  <si>
    <t>тональник лореаль</t>
  </si>
  <si>
    <t>нейтрализатор ржавчины</t>
  </si>
  <si>
    <t>польские тапочки</t>
  </si>
  <si>
    <t>bodis</t>
  </si>
  <si>
    <t>сабо женские черные</t>
  </si>
  <si>
    <t>чехол infinix hot 10 lite</t>
  </si>
  <si>
    <t>пиджак женский летний лен</t>
  </si>
  <si>
    <t>жорж санд</t>
  </si>
  <si>
    <t>kickers женский</t>
  </si>
  <si>
    <t>рубашки мужские оверсайз</t>
  </si>
  <si>
    <t>black clean</t>
  </si>
  <si>
    <t>шары фольгированные звезда набор</t>
  </si>
  <si>
    <t>на письменный стол</t>
  </si>
  <si>
    <t>башмак противооткатный</t>
  </si>
  <si>
    <t>синиргетик</t>
  </si>
  <si>
    <t>брюки мужские джоггеры хлопковые</t>
  </si>
  <si>
    <t>прожектор rgb</t>
  </si>
  <si>
    <t>акациевый мед</t>
  </si>
  <si>
    <t xml:space="preserve">акуленок </t>
  </si>
  <si>
    <t>ботинки женские демисезонные черные</t>
  </si>
  <si>
    <t>салфетки бумажные цветы</t>
  </si>
  <si>
    <t>провода на сабвуфер</t>
  </si>
  <si>
    <t>сумка богет</t>
  </si>
  <si>
    <t xml:space="preserve">саб </t>
  </si>
  <si>
    <t>erichkrause ранец</t>
  </si>
  <si>
    <t>салфетки бумажные ажурные</t>
  </si>
  <si>
    <t>косметика smorodina</t>
  </si>
  <si>
    <t>кеды низкие</t>
  </si>
  <si>
    <t>меховые сандали</t>
  </si>
  <si>
    <t>переходник sata</t>
  </si>
  <si>
    <t>pazolini лето</t>
  </si>
  <si>
    <t>аквамарин обувь</t>
  </si>
  <si>
    <t>vita coco</t>
  </si>
  <si>
    <t>большие надежды диккенс</t>
  </si>
  <si>
    <t>высокочастотные динамики</t>
  </si>
  <si>
    <t>органайзер аптечка</t>
  </si>
  <si>
    <t>катушка без провода</t>
  </si>
  <si>
    <t>пептидный комплекс</t>
  </si>
  <si>
    <t>оттиск</t>
  </si>
  <si>
    <t>сыр сулугуни</t>
  </si>
  <si>
    <t>джинсовый рюкзак женский</t>
  </si>
  <si>
    <t>коньки фигурные детские</t>
  </si>
  <si>
    <t>бизон берцы</t>
  </si>
  <si>
    <t>tasotti</t>
  </si>
  <si>
    <t>кострюли набор</t>
  </si>
  <si>
    <t>кристофер харт</t>
  </si>
  <si>
    <t>боди женское кружевное белье</t>
  </si>
  <si>
    <t>крем expigment</t>
  </si>
  <si>
    <t>бонго</t>
  </si>
  <si>
    <t>насос лодок пвх</t>
  </si>
  <si>
    <t>kapous root volume</t>
  </si>
  <si>
    <t>рулонные шторы 52</t>
  </si>
  <si>
    <t>мутант масс</t>
  </si>
  <si>
    <t>баба</t>
  </si>
  <si>
    <t>пришельцы</t>
  </si>
  <si>
    <t>казан 22 литра</t>
  </si>
  <si>
    <t>клей marvel</t>
  </si>
  <si>
    <t xml:space="preserve">geneticlab </t>
  </si>
  <si>
    <t xml:space="preserve">костюм зеленый </t>
  </si>
  <si>
    <t>рюкзак mi</t>
  </si>
  <si>
    <t>спортивный костюм розовый</t>
  </si>
  <si>
    <t>квадратный чехол на xr</t>
  </si>
  <si>
    <t>кукутики игрушки</t>
  </si>
  <si>
    <t>стильвиль контейнеры из полимеров</t>
  </si>
  <si>
    <t>fuaro</t>
  </si>
  <si>
    <t>63837391</t>
  </si>
  <si>
    <t>под зеленым светом</t>
  </si>
  <si>
    <t>платье женское фатин</t>
  </si>
  <si>
    <t>кольцо с крестиком</t>
  </si>
  <si>
    <t>куколки бабочек</t>
  </si>
  <si>
    <t>25710873</t>
  </si>
  <si>
    <t>пума куртка</t>
  </si>
  <si>
    <t>защита от котов</t>
  </si>
  <si>
    <t>мыла</t>
  </si>
  <si>
    <t>трусы мужские брендовые</t>
  </si>
  <si>
    <t>s.a.s.h.a</t>
  </si>
  <si>
    <t>юбки длинные макси длина плиссе</t>
  </si>
  <si>
    <t>52516459</t>
  </si>
  <si>
    <t>ремни из натуральной кожи</t>
  </si>
  <si>
    <t>by hanna</t>
  </si>
  <si>
    <t>46478186</t>
  </si>
  <si>
    <t>сережки с куроми</t>
  </si>
  <si>
    <t>rant largo</t>
  </si>
  <si>
    <t>60385029</t>
  </si>
  <si>
    <t>детское печенье бегемотик</t>
  </si>
  <si>
    <t>вафельница с насадками</t>
  </si>
  <si>
    <t>очки солнцезащитные  женские</t>
  </si>
  <si>
    <t>кукмара гранит ультра</t>
  </si>
  <si>
    <t>dvd проигрыватель</t>
  </si>
  <si>
    <t>redken all soft</t>
  </si>
  <si>
    <t>беспроводные наушники ксиоми</t>
  </si>
  <si>
    <t>домашнее платье женское длинное</t>
  </si>
  <si>
    <t>красное летнее платье</t>
  </si>
  <si>
    <t>сумка с шипами</t>
  </si>
  <si>
    <t>математические раскраски</t>
  </si>
  <si>
    <t>бычье сердце</t>
  </si>
  <si>
    <t>pitbull</t>
  </si>
  <si>
    <t>игры с липучками</t>
  </si>
  <si>
    <t>джегенсы женские</t>
  </si>
  <si>
    <t>ваз 2109 модель</t>
  </si>
  <si>
    <t>салфетки на стол круглые плетеные</t>
  </si>
  <si>
    <t>25699122</t>
  </si>
  <si>
    <t xml:space="preserve"> шторы</t>
  </si>
  <si>
    <t xml:space="preserve">bikkembergs </t>
  </si>
  <si>
    <t>костюм мальчик футболка шорты</t>
  </si>
  <si>
    <t xml:space="preserve">спирограф </t>
  </si>
  <si>
    <t>феличита одежда</t>
  </si>
  <si>
    <t>матрац в машину</t>
  </si>
  <si>
    <t>подставка под губку и моющее средство</t>
  </si>
  <si>
    <t xml:space="preserve">ак 47 </t>
  </si>
  <si>
    <t>achki</t>
  </si>
  <si>
    <t>lamel moon</t>
  </si>
  <si>
    <t>лампы w5w</t>
  </si>
  <si>
    <t>подгузник трусики</t>
  </si>
  <si>
    <t>wobalo</t>
  </si>
  <si>
    <t>19208554</t>
  </si>
  <si>
    <t>заварочные чайники фарфоровые</t>
  </si>
  <si>
    <t>батель</t>
  </si>
  <si>
    <t>хоккейные шорты</t>
  </si>
  <si>
    <t>колесо на садовую тачку</t>
  </si>
  <si>
    <t>горшки садовые</t>
  </si>
  <si>
    <t>рюкзак светлый</t>
  </si>
  <si>
    <t>vision</t>
  </si>
  <si>
    <t>насадка на паровую швабру</t>
  </si>
  <si>
    <t xml:space="preserve">хрусталь </t>
  </si>
  <si>
    <t>перцов</t>
  </si>
  <si>
    <t>пурина проплан</t>
  </si>
  <si>
    <t>футболка шорты комплект</t>
  </si>
  <si>
    <t>rehab</t>
  </si>
  <si>
    <t xml:space="preserve">кукурузный наполнитель </t>
  </si>
  <si>
    <t>сандали черные</t>
  </si>
  <si>
    <t>silk hair</t>
  </si>
  <si>
    <t xml:space="preserve">свадебный костюм </t>
  </si>
  <si>
    <t>телефон fly</t>
  </si>
  <si>
    <t>сделка</t>
  </si>
  <si>
    <t>гелий балон</t>
  </si>
  <si>
    <t>печенье с семечками</t>
  </si>
  <si>
    <t>nitecore фонарик</t>
  </si>
  <si>
    <t xml:space="preserve">чехол на xiaomi redmi note 8 </t>
  </si>
  <si>
    <t>игры ходилки</t>
  </si>
  <si>
    <t>hairshop аида</t>
  </si>
  <si>
    <t>хвосты</t>
  </si>
  <si>
    <t>хризма</t>
  </si>
  <si>
    <t>mr rabbit</t>
  </si>
  <si>
    <t xml:space="preserve">бассейн надувной детский </t>
  </si>
  <si>
    <t>весы кухоные</t>
  </si>
  <si>
    <t>футер 2-х нитка рукоделие</t>
  </si>
  <si>
    <t>пастельное евро</t>
  </si>
  <si>
    <t>adidas кепка мужской</t>
  </si>
  <si>
    <t>lucky slot</t>
  </si>
  <si>
    <t>жакет спортивный женский</t>
  </si>
  <si>
    <t>на годовщину</t>
  </si>
  <si>
    <t>рыбница</t>
  </si>
  <si>
    <t>kidi детский</t>
  </si>
  <si>
    <t>мармелад акула</t>
  </si>
  <si>
    <t>фильтр керхер</t>
  </si>
  <si>
    <t>lubigel</t>
  </si>
  <si>
    <t>герб россии наклейка</t>
  </si>
  <si>
    <t>игрушки мстители</t>
  </si>
  <si>
    <t>тюль на дачу</t>
  </si>
  <si>
    <t>крем с молочной кислотой</t>
  </si>
  <si>
    <t xml:space="preserve">искуственные цвета </t>
  </si>
  <si>
    <t>nova 8</t>
  </si>
  <si>
    <t>духи zadig</t>
  </si>
  <si>
    <t>kia soul</t>
  </si>
  <si>
    <t>oneplus 9 pro чехол</t>
  </si>
  <si>
    <t>ленточные ресницы</t>
  </si>
  <si>
    <t>минидрель</t>
  </si>
  <si>
    <t>носки с котом</t>
  </si>
  <si>
    <t>палетт</t>
  </si>
  <si>
    <t>adopt coco</t>
  </si>
  <si>
    <t>36383698</t>
  </si>
  <si>
    <t>lr626 батарейка</t>
  </si>
  <si>
    <t>deloris</t>
  </si>
  <si>
    <t>intex бассейн 122</t>
  </si>
  <si>
    <t>спортивное женское белье</t>
  </si>
  <si>
    <t>комплект на выписку новорожденного зимний</t>
  </si>
  <si>
    <t>dolce mela</t>
  </si>
  <si>
    <t>gemma korea</t>
  </si>
  <si>
    <t xml:space="preserve">кроссворды </t>
  </si>
  <si>
    <t>beneton футболки женские</t>
  </si>
  <si>
    <t>semler</t>
  </si>
  <si>
    <t>чумной доктор комикс</t>
  </si>
  <si>
    <t>aeropress</t>
  </si>
  <si>
    <t>куртка на синтепоне</t>
  </si>
  <si>
    <t>все из гобелена наволочки</t>
  </si>
  <si>
    <t>amoret underwear</t>
  </si>
  <si>
    <t>джемпер бифри</t>
  </si>
  <si>
    <t>детские велосипеды с ручкой</t>
  </si>
  <si>
    <t>мох стабилизированный панель</t>
  </si>
  <si>
    <t>шарики 30 лет</t>
  </si>
  <si>
    <t>плащ женский кожа</t>
  </si>
  <si>
    <t>econext</t>
  </si>
  <si>
    <t>платье кружевное вечернее больших размеров</t>
  </si>
  <si>
    <t>красота уход за кожей уход за лицом</t>
  </si>
  <si>
    <t>cronier professional</t>
  </si>
  <si>
    <t>воробьи</t>
  </si>
  <si>
    <t>лонгсив женский</t>
  </si>
  <si>
    <t>питомцы лол</t>
  </si>
  <si>
    <t>freederm</t>
  </si>
  <si>
    <t xml:space="preserve">брюки в рубчик </t>
  </si>
  <si>
    <t>бурки обувь</t>
  </si>
  <si>
    <t>ботинки tervolina</t>
  </si>
  <si>
    <t>ноутбуки самсунг</t>
  </si>
  <si>
    <t>кардиган с сердечками</t>
  </si>
  <si>
    <t>sahab шлепанцы</t>
  </si>
  <si>
    <t>3455751</t>
  </si>
  <si>
    <t>сковорода титан</t>
  </si>
  <si>
    <t>самсунг м 22</t>
  </si>
  <si>
    <t>триз</t>
  </si>
  <si>
    <t>подростковые вещи</t>
  </si>
  <si>
    <t xml:space="preserve">топ и база </t>
  </si>
  <si>
    <t>английский клуб домашнее чтение</t>
  </si>
  <si>
    <t>очки корригирующие - 1.5</t>
  </si>
  <si>
    <t xml:space="preserve">кедровые орехи </t>
  </si>
  <si>
    <t xml:space="preserve">хонор 10 </t>
  </si>
  <si>
    <t>ююка</t>
  </si>
  <si>
    <t>малкович платье</t>
  </si>
  <si>
    <t>рулонные шторы серые</t>
  </si>
  <si>
    <t>светлана алексиевич</t>
  </si>
  <si>
    <t>rum kokos</t>
  </si>
  <si>
    <t>локвуд</t>
  </si>
  <si>
    <t>кармолис гель</t>
  </si>
  <si>
    <t>ликви молли</t>
  </si>
  <si>
    <t>поезд с вагонами</t>
  </si>
  <si>
    <t xml:space="preserve">чупачупсы </t>
  </si>
  <si>
    <t>ельсев шампунь</t>
  </si>
  <si>
    <t>70101294</t>
  </si>
  <si>
    <t>покрывало сиреневое</t>
  </si>
  <si>
    <t xml:space="preserve">кроссовки изи </t>
  </si>
  <si>
    <t>колодец садовый</t>
  </si>
  <si>
    <t>развивающие игрушки от 1 года</t>
  </si>
  <si>
    <t>alessio</t>
  </si>
  <si>
    <t xml:space="preserve">футболка с воротником </t>
  </si>
  <si>
    <t>лосины женские кожаные матовые</t>
  </si>
  <si>
    <t>молли мун</t>
  </si>
  <si>
    <t>платье на выпускной одежда</t>
  </si>
  <si>
    <t>джинсовый костюм на мальчика</t>
  </si>
  <si>
    <t>кроссовки женские 37</t>
  </si>
  <si>
    <t>тел</t>
  </si>
  <si>
    <t>ванекс</t>
  </si>
  <si>
    <t>леггинсы со вставками</t>
  </si>
  <si>
    <t>раковины над стиральной машиной</t>
  </si>
  <si>
    <t>резиновые носки</t>
  </si>
  <si>
    <t>sammy beauty маска</t>
  </si>
  <si>
    <t>шаман одеколон</t>
  </si>
  <si>
    <t>сумки брендовые</t>
  </si>
  <si>
    <t>самсунг 52</t>
  </si>
  <si>
    <t xml:space="preserve">12в1 </t>
  </si>
  <si>
    <t>кисть факел</t>
  </si>
  <si>
    <t>golden goose кеды</t>
  </si>
  <si>
    <t>шорты бравл старс</t>
  </si>
  <si>
    <t>53639530</t>
  </si>
  <si>
    <t>12246646</t>
  </si>
  <si>
    <t>толстовки gap</t>
  </si>
  <si>
    <t>искуственные цветы в горшках</t>
  </si>
  <si>
    <t>aura color</t>
  </si>
  <si>
    <t>штаны с вырезом</t>
  </si>
  <si>
    <t>bigbon</t>
  </si>
  <si>
    <t>восьмиклинка кепка</t>
  </si>
  <si>
    <t>очки прозрачные мужские</t>
  </si>
  <si>
    <t>кубикрубик</t>
  </si>
  <si>
    <t>малютка смесь 1</t>
  </si>
  <si>
    <t>mini hdmi</t>
  </si>
  <si>
    <t>женские кроксы сабо новинки</t>
  </si>
  <si>
    <t>20878133</t>
  </si>
  <si>
    <t>трезвый значит</t>
  </si>
  <si>
    <t>костюмы на флисе</t>
  </si>
  <si>
    <t>raffaello духи</t>
  </si>
  <si>
    <t xml:space="preserve">набор вилок </t>
  </si>
  <si>
    <t xml:space="preserve">перчатки футбольные </t>
  </si>
  <si>
    <t>72302319</t>
  </si>
  <si>
    <t xml:space="preserve">салфетки косметические </t>
  </si>
  <si>
    <t>носки армейские</t>
  </si>
  <si>
    <t>стол кухонный овальный раздвижной</t>
  </si>
  <si>
    <t xml:space="preserve">pasito 2 </t>
  </si>
  <si>
    <t>likato пенка</t>
  </si>
  <si>
    <t>детский крестик золотой</t>
  </si>
  <si>
    <t>new balance костюм</t>
  </si>
  <si>
    <t>lusky shop</t>
  </si>
  <si>
    <t>баллон со2</t>
  </si>
  <si>
    <t>xiaomi redmi 4x</t>
  </si>
  <si>
    <t>футболки больших размеров женские вискоза</t>
  </si>
  <si>
    <t>кольцо в нос пирсинг</t>
  </si>
  <si>
    <t>признание в любви</t>
  </si>
  <si>
    <t>ожерелье бисер</t>
  </si>
  <si>
    <t>смеси детские</t>
  </si>
  <si>
    <t>вампирские клыки</t>
  </si>
  <si>
    <t xml:space="preserve">фктболка </t>
  </si>
  <si>
    <t>sanitelle антисептик кожный</t>
  </si>
  <si>
    <t xml:space="preserve"> мыло</t>
  </si>
  <si>
    <t>рашгарл</t>
  </si>
  <si>
    <t xml:space="preserve">чайники заварочные </t>
  </si>
  <si>
    <t>48 законов власти грин роберт</t>
  </si>
  <si>
    <t>ангелы и демоны парфюм</t>
  </si>
  <si>
    <t>том и джерри одежда</t>
  </si>
  <si>
    <t>блокнот и ручка</t>
  </si>
  <si>
    <t>карта рф</t>
  </si>
  <si>
    <t>майкл джексон одежда</t>
  </si>
  <si>
    <t>сирена игрушка</t>
  </si>
  <si>
    <t>набор кухонных принадлежностей с подставкой</t>
  </si>
  <si>
    <t>springway</t>
  </si>
  <si>
    <t>goattiny</t>
  </si>
  <si>
    <t>трансформеры игрушки бамблби</t>
  </si>
  <si>
    <t>kangaroos</t>
  </si>
  <si>
    <t>сумки прозрачные</t>
  </si>
  <si>
    <t>наклейки пустые</t>
  </si>
  <si>
    <t>кресло геймерское</t>
  </si>
  <si>
    <t>порошок mepsi</t>
  </si>
  <si>
    <t>черепахи</t>
  </si>
  <si>
    <t>шампуни детские</t>
  </si>
  <si>
    <t>klery платье</t>
  </si>
  <si>
    <t>халва дружба</t>
  </si>
  <si>
    <t>пышное женское платье</t>
  </si>
  <si>
    <t>gritti</t>
  </si>
  <si>
    <t>кофта фонарик</t>
  </si>
  <si>
    <t>12 в1 эликсир</t>
  </si>
  <si>
    <t>комбенизоны</t>
  </si>
  <si>
    <t>жилет сигнальный оранжевый</t>
  </si>
  <si>
    <t>полки в прихожую</t>
  </si>
  <si>
    <t>57791325</t>
  </si>
  <si>
    <t>лу</t>
  </si>
  <si>
    <t>25741017</t>
  </si>
  <si>
    <t>блокнот с резинкой</t>
  </si>
  <si>
    <t>презервативы ritex</t>
  </si>
  <si>
    <t>39273172</t>
  </si>
  <si>
    <t>maha&amp;miha</t>
  </si>
  <si>
    <t>азолит</t>
  </si>
  <si>
    <t>шкаф двустворчатый</t>
  </si>
  <si>
    <t>apeu</t>
  </si>
  <si>
    <t>stunt car</t>
  </si>
  <si>
    <t>46145487</t>
  </si>
  <si>
    <t>плед 230х250</t>
  </si>
  <si>
    <t>boya by-m1</t>
  </si>
  <si>
    <t>блютуз в авто</t>
  </si>
  <si>
    <t>18699828</t>
  </si>
  <si>
    <t>горшок цветочный квадратный</t>
  </si>
  <si>
    <t xml:space="preserve">кувалда </t>
  </si>
  <si>
    <t>чехол на oppo reno</t>
  </si>
  <si>
    <t>14269329</t>
  </si>
  <si>
    <t>бравл старс шарф</t>
  </si>
  <si>
    <t>паколь</t>
  </si>
  <si>
    <t>корень марены</t>
  </si>
  <si>
    <t>носки levi's</t>
  </si>
  <si>
    <t>на стул чехол со спинкой</t>
  </si>
  <si>
    <t>чехлы ваз 2112</t>
  </si>
  <si>
    <t>magic your life</t>
  </si>
  <si>
    <t>насадки на фрезу</t>
  </si>
  <si>
    <t>жилет дутый мужской</t>
  </si>
  <si>
    <t>чаша милиан</t>
  </si>
  <si>
    <t>extension volume</t>
  </si>
  <si>
    <t>кровать кушетка</t>
  </si>
  <si>
    <t>happy crisp</t>
  </si>
  <si>
    <t>распрадажа</t>
  </si>
  <si>
    <t>стопки походные</t>
  </si>
  <si>
    <t>google pixel 4a</t>
  </si>
  <si>
    <t>двухсторонний плед</t>
  </si>
  <si>
    <t>водный пистолет игрушки мощный</t>
  </si>
  <si>
    <t>сумка клатч с широким ремнем</t>
  </si>
  <si>
    <t>чехлы на 12</t>
  </si>
  <si>
    <t>спицы съемные knitpro zing</t>
  </si>
  <si>
    <t>шелк армани ткань</t>
  </si>
  <si>
    <t>короткие рубашки</t>
  </si>
  <si>
    <t>платье до пола</t>
  </si>
  <si>
    <t>босоножки детские ортопедические</t>
  </si>
  <si>
    <t>личинка</t>
  </si>
  <si>
    <t>пет шоп</t>
  </si>
  <si>
    <t>futurino fashion</t>
  </si>
  <si>
    <t>автозагар дав</t>
  </si>
  <si>
    <t>коносуба</t>
  </si>
  <si>
    <t>книга игра</t>
  </si>
  <si>
    <t>ободок с зубчиками</t>
  </si>
  <si>
    <t>купальник женский на большую грудь</t>
  </si>
  <si>
    <t>платье zola женщинам</t>
  </si>
  <si>
    <t>велосипед альтаир</t>
  </si>
  <si>
    <t>винт м4</t>
  </si>
  <si>
    <t>колготки женские сиси</t>
  </si>
  <si>
    <t>рубашки женские хлопок</t>
  </si>
  <si>
    <t>подушка игрушка кот</t>
  </si>
  <si>
    <t>color riche</t>
  </si>
  <si>
    <t>мужские майки с рукавом</t>
  </si>
  <si>
    <t>мелки асфальтовые</t>
  </si>
  <si>
    <t>покрышки на велосипед 26</t>
  </si>
  <si>
    <t>емкость стекло</t>
  </si>
  <si>
    <t>женские шифоновые платье</t>
  </si>
  <si>
    <t>дневник с секретами</t>
  </si>
  <si>
    <t>мфу epson</t>
  </si>
  <si>
    <t>памперсы huggies 3</t>
  </si>
  <si>
    <t>рексона дезодорант женский алоэ</t>
  </si>
  <si>
    <t>you new</t>
  </si>
  <si>
    <t>тапочки женские на танкетке</t>
  </si>
  <si>
    <t>рыхлитель механический</t>
  </si>
  <si>
    <t xml:space="preserve">дальномер </t>
  </si>
  <si>
    <t>экстремальные раскраски</t>
  </si>
  <si>
    <t>штаны мужские тактические</t>
  </si>
  <si>
    <t>духи armand basi</t>
  </si>
  <si>
    <t>школьные рюкзаки девушки</t>
  </si>
  <si>
    <t>tf card</t>
  </si>
  <si>
    <t>самсунг а21</t>
  </si>
  <si>
    <t>mini love</t>
  </si>
  <si>
    <t>гарньер масло</t>
  </si>
  <si>
    <t>эмаль перламутр</t>
  </si>
  <si>
    <t>пре нан</t>
  </si>
  <si>
    <t>спиртное</t>
  </si>
  <si>
    <t>11421389</t>
  </si>
  <si>
    <t>divage forbidden</t>
  </si>
  <si>
    <t>перец соль набор</t>
  </si>
  <si>
    <t>кеды хеллоу китти</t>
  </si>
  <si>
    <t>резиновые члены</t>
  </si>
  <si>
    <t>кружка гжель</t>
  </si>
  <si>
    <t>hozma</t>
  </si>
  <si>
    <t>косметика la roche posay</t>
  </si>
  <si>
    <t>45235511</t>
  </si>
  <si>
    <t xml:space="preserve"> тюль</t>
  </si>
  <si>
    <t>пупс весна</t>
  </si>
  <si>
    <t>пластмассовый контейнер с крышкой</t>
  </si>
  <si>
    <t>наклейка зет</t>
  </si>
  <si>
    <t>чехол на планшет samsung tab a8</t>
  </si>
  <si>
    <t>happy baby автокресло детское</t>
  </si>
  <si>
    <t>бейсболка без застежки</t>
  </si>
  <si>
    <t>fiore лак</t>
  </si>
  <si>
    <t>элеутерококк в таблетках</t>
  </si>
  <si>
    <t>нечто игра</t>
  </si>
  <si>
    <t>rider пантолеты</t>
  </si>
  <si>
    <t xml:space="preserve">крепеж </t>
  </si>
  <si>
    <t>дезодорант женский от пота</t>
  </si>
  <si>
    <t>бейсболка лакост</t>
  </si>
  <si>
    <t>пожиратель душ</t>
  </si>
  <si>
    <t>каша минутка</t>
  </si>
  <si>
    <t>synergetic паста</t>
  </si>
  <si>
    <t>compton</t>
  </si>
  <si>
    <t>майки с принтом мужские</t>
  </si>
  <si>
    <t>корона кидс</t>
  </si>
  <si>
    <t>косплей клинок рассекающий демонов</t>
  </si>
  <si>
    <t>bluetooth usb адаптер</t>
  </si>
  <si>
    <t>битлз</t>
  </si>
  <si>
    <t>27486162</t>
  </si>
  <si>
    <t>innature шампунь</t>
  </si>
  <si>
    <t>вивьен сабо масло</t>
  </si>
  <si>
    <t>протеин myprotein</t>
  </si>
  <si>
    <t>жак десанж</t>
  </si>
  <si>
    <t>платье персиковое</t>
  </si>
  <si>
    <t>эстетичный декор</t>
  </si>
  <si>
    <t>бутылка 20 литров</t>
  </si>
  <si>
    <t>stax</t>
  </si>
  <si>
    <t>hanna hats</t>
  </si>
  <si>
    <t>крем-мыло жидкое</t>
  </si>
  <si>
    <t>перчатки боксерские everlast</t>
  </si>
  <si>
    <t>набор половник шумовка лопатка</t>
  </si>
  <si>
    <t>la roche-posay шампунь</t>
  </si>
  <si>
    <t>попурри</t>
  </si>
  <si>
    <t>подушка дакимакура геншин</t>
  </si>
  <si>
    <t>рюкзак мультиспортивный</t>
  </si>
  <si>
    <t>агава</t>
  </si>
  <si>
    <t>reebok мужское</t>
  </si>
  <si>
    <t>стелс велосипед</t>
  </si>
  <si>
    <t>этель дорожки кухонные</t>
  </si>
  <si>
    <t>серьги с черным жемчугом</t>
  </si>
  <si>
    <t>василина</t>
  </si>
  <si>
    <t>платье спорт-шик</t>
  </si>
  <si>
    <t>солнце и луна мыло</t>
  </si>
  <si>
    <t xml:space="preserve">bj alex </t>
  </si>
  <si>
    <t>glider</t>
  </si>
  <si>
    <t>29234385</t>
  </si>
  <si>
    <t>шарики на подставке</t>
  </si>
  <si>
    <t>печка буржуйка</t>
  </si>
  <si>
    <t>маникюрный</t>
  </si>
  <si>
    <t>сапоги женские кожа</t>
  </si>
  <si>
    <t>кракелюр двухшаговый</t>
  </si>
  <si>
    <t>пумка</t>
  </si>
  <si>
    <t>47697609</t>
  </si>
  <si>
    <t>лоферы на высоком каблуке</t>
  </si>
  <si>
    <t>мазь от прыщей и акне</t>
  </si>
  <si>
    <t>съемник подшипников</t>
  </si>
  <si>
    <t>ночник звезда</t>
  </si>
  <si>
    <t>манга геншин</t>
  </si>
  <si>
    <t>подушки 50 на 70</t>
  </si>
  <si>
    <t>джемперы женские с длинным рукавом</t>
  </si>
  <si>
    <t>гибкие бигуди</t>
  </si>
  <si>
    <t>расту счастливым</t>
  </si>
  <si>
    <t>кровоостанавливающее</t>
  </si>
  <si>
    <t>54077408</t>
  </si>
  <si>
    <t>банан семена</t>
  </si>
  <si>
    <t>наушникиjbl</t>
  </si>
  <si>
    <t>купальники большие размеры</t>
  </si>
  <si>
    <t>костюм лапша с кофтой</t>
  </si>
  <si>
    <t>дудь</t>
  </si>
  <si>
    <t>платье алолика</t>
  </si>
  <si>
    <t>ikoo расческа</t>
  </si>
  <si>
    <t>irbis ноутбук</t>
  </si>
  <si>
    <t>унисекс футболка z</t>
  </si>
  <si>
    <t>русалочка ариэль кукла</t>
  </si>
  <si>
    <t>75080970</t>
  </si>
  <si>
    <t>тест на марихуану</t>
  </si>
  <si>
    <t>платок женский на голову</t>
  </si>
  <si>
    <t>клубный пиджак</t>
  </si>
  <si>
    <t>сумка с заклепками</t>
  </si>
  <si>
    <t>чехол а12 самсунг</t>
  </si>
  <si>
    <t>la oil</t>
  </si>
  <si>
    <t>скатерти на стол 220 новинки</t>
  </si>
  <si>
    <t>покрышка на садовую тачку</t>
  </si>
  <si>
    <t>s 21</t>
  </si>
  <si>
    <t>белый чай рассыпной</t>
  </si>
  <si>
    <t>чехол на телефон zte blade l210</t>
  </si>
  <si>
    <t>люмине тональный крем</t>
  </si>
  <si>
    <t>значок атака титанов</t>
  </si>
  <si>
    <t>надувной дудь</t>
  </si>
  <si>
    <t>manly pro основа</t>
  </si>
  <si>
    <t>mona liza постельное белье евро</t>
  </si>
  <si>
    <t>штаны атласные</t>
  </si>
  <si>
    <t>витамин б в ампулах</t>
  </si>
  <si>
    <t>брюки походные женские</t>
  </si>
  <si>
    <t>сладкий сон покрывало</t>
  </si>
  <si>
    <t>шапка остин</t>
  </si>
  <si>
    <t>светильник в шкаф на батарейках</t>
  </si>
  <si>
    <t>коврик 80 на 200</t>
  </si>
  <si>
    <t>ткань на стену</t>
  </si>
  <si>
    <t>толстовка дрейн</t>
  </si>
  <si>
    <t>золотые наклейки</t>
  </si>
  <si>
    <t xml:space="preserve">садху </t>
  </si>
  <si>
    <t>крем-воск от трещин</t>
  </si>
  <si>
    <t>бриджи белые</t>
  </si>
  <si>
    <t>л тероксин</t>
  </si>
  <si>
    <t>золотые тени</t>
  </si>
  <si>
    <t>обувь аниме</t>
  </si>
  <si>
    <t>смородина косметика</t>
  </si>
  <si>
    <t>zelandica</t>
  </si>
  <si>
    <t>пакеты с ручкой</t>
  </si>
  <si>
    <t>bifida</t>
  </si>
  <si>
    <t>очки - 1</t>
  </si>
  <si>
    <t>ползунки набор</t>
  </si>
  <si>
    <t>орк стекло</t>
  </si>
  <si>
    <t>68509184</t>
  </si>
  <si>
    <t>sistema контейнер</t>
  </si>
  <si>
    <t>присыпка на кулич</t>
  </si>
  <si>
    <t>лебедев</t>
  </si>
  <si>
    <t>40057717</t>
  </si>
  <si>
    <t>5974294</t>
  </si>
  <si>
    <t>спортивный бра топ</t>
  </si>
  <si>
    <t>особый</t>
  </si>
  <si>
    <t>стращы</t>
  </si>
  <si>
    <t>super fresh</t>
  </si>
  <si>
    <t>игрушки сюрприз</t>
  </si>
  <si>
    <t>38947926</t>
  </si>
  <si>
    <t>светильник светодиодный беспроводной</t>
  </si>
  <si>
    <t>экко мужские</t>
  </si>
  <si>
    <t>граффити краска</t>
  </si>
  <si>
    <t>мидбас</t>
  </si>
  <si>
    <t>подарочный набор мужской красота</t>
  </si>
  <si>
    <t>соображай</t>
  </si>
  <si>
    <t>ботаникс</t>
  </si>
  <si>
    <t>купальник спорт</t>
  </si>
  <si>
    <t>lafei-nier женский</t>
  </si>
  <si>
    <t>ремень черный женский текстиль</t>
  </si>
  <si>
    <t>burda 2022</t>
  </si>
  <si>
    <t>семена гвоздики</t>
  </si>
  <si>
    <t>кюлоты спортивные женские</t>
  </si>
  <si>
    <t>чемоданы большие</t>
  </si>
  <si>
    <t>плащ avalon</t>
  </si>
  <si>
    <t>berconty</t>
  </si>
  <si>
    <t>духи gucci flora</t>
  </si>
  <si>
    <t>фсо вспышки</t>
  </si>
  <si>
    <t>кардиган женский летний длинный</t>
  </si>
  <si>
    <t>чехол на беспроводные наушники xiaomi</t>
  </si>
  <si>
    <t>кеды jordan</t>
  </si>
  <si>
    <t>женское стеганое пальто демисезонное</t>
  </si>
  <si>
    <t>мусат алмазный</t>
  </si>
  <si>
    <t xml:space="preserve">дым </t>
  </si>
  <si>
    <t>платье летнее голубое</t>
  </si>
  <si>
    <t>туфли золушки</t>
  </si>
  <si>
    <t>lime аксессуары</t>
  </si>
  <si>
    <t>дом странных детей мисс перегрин</t>
  </si>
  <si>
    <t>marks &amp; spencer футболка</t>
  </si>
  <si>
    <t>молитвенник</t>
  </si>
  <si>
    <t>рюкзак женский цветной</t>
  </si>
  <si>
    <t>осттекс</t>
  </si>
  <si>
    <t xml:space="preserve">свадебное платье невесты </t>
  </si>
  <si>
    <t xml:space="preserve">нина ричи </t>
  </si>
  <si>
    <t>formada кеды</t>
  </si>
  <si>
    <t>maybelline eraser</t>
  </si>
  <si>
    <t>белье женское сексуальное нижнее</t>
  </si>
  <si>
    <t xml:space="preserve">чехол honor x8 </t>
  </si>
  <si>
    <t xml:space="preserve">блакноты </t>
  </si>
  <si>
    <t xml:space="preserve">кальцо </t>
  </si>
  <si>
    <t>рюкзак в клеточку</t>
  </si>
  <si>
    <t>s.oliver демисезон</t>
  </si>
  <si>
    <t>рольштора</t>
  </si>
  <si>
    <t>женские босоножки на каблуке черные</t>
  </si>
  <si>
    <t>markers</t>
  </si>
  <si>
    <t>носки футбольные nike</t>
  </si>
  <si>
    <t>vouge</t>
  </si>
  <si>
    <t>картридж барьер эксперт</t>
  </si>
  <si>
    <t>roxy платье</t>
  </si>
  <si>
    <t>45557428</t>
  </si>
  <si>
    <t>ваза тело</t>
  </si>
  <si>
    <t>2732361</t>
  </si>
  <si>
    <t>кубики коса</t>
  </si>
  <si>
    <t>консоль мебельные</t>
  </si>
  <si>
    <t>чехол xiaomi mi a2 lite</t>
  </si>
  <si>
    <t>шторы 300 см</t>
  </si>
  <si>
    <t>пиджак с разрезами на рукавах</t>
  </si>
  <si>
    <t>мультирамка</t>
  </si>
  <si>
    <t>гарри поттер стикеры</t>
  </si>
  <si>
    <t>paradox</t>
  </si>
  <si>
    <t>сумочка на велосипед</t>
  </si>
  <si>
    <t>партнер томат</t>
  </si>
  <si>
    <t>кукла lol omg</t>
  </si>
  <si>
    <t xml:space="preserve">шамиль ахмадуллин </t>
  </si>
  <si>
    <t>everyday minerals mineral concealer</t>
  </si>
  <si>
    <t>реплика apple</t>
  </si>
  <si>
    <t xml:space="preserve">трусы женские с высокой посадкой </t>
  </si>
  <si>
    <t>жиросжигатель в капсула</t>
  </si>
  <si>
    <t xml:space="preserve">провод айфон </t>
  </si>
  <si>
    <t>кружки керамика</t>
  </si>
  <si>
    <t>кофта акула</t>
  </si>
  <si>
    <t>костюм летний лен</t>
  </si>
  <si>
    <t>neoflam</t>
  </si>
  <si>
    <t>масло манол</t>
  </si>
  <si>
    <t xml:space="preserve">спаленка </t>
  </si>
  <si>
    <t>матрас на кровать 90 на 200</t>
  </si>
  <si>
    <t>накидки из алькантары</t>
  </si>
  <si>
    <t>восклицательный знак</t>
  </si>
  <si>
    <t>veddi home</t>
  </si>
  <si>
    <t>malien</t>
  </si>
  <si>
    <t>удобрение весна лето</t>
  </si>
  <si>
    <t>тумбы прикроватные</t>
  </si>
  <si>
    <t>спартак кепка</t>
  </si>
  <si>
    <t>костюм лосины</t>
  </si>
  <si>
    <t>женское платье весна</t>
  </si>
  <si>
    <t>сажалка конус</t>
  </si>
  <si>
    <t>14331482</t>
  </si>
  <si>
    <t>33477636</t>
  </si>
  <si>
    <t>наушники беспроводные mi</t>
  </si>
  <si>
    <t>pagalee</t>
  </si>
  <si>
    <t>simpsons the</t>
  </si>
  <si>
    <t>таурин 1000</t>
  </si>
  <si>
    <t>чехол на xiaomi redmi note 9s</t>
  </si>
  <si>
    <t>костюм ппс</t>
  </si>
  <si>
    <t>алко игра</t>
  </si>
  <si>
    <t>босоножки мюли</t>
  </si>
  <si>
    <t>nazatimali</t>
  </si>
  <si>
    <t>браслет бусы</t>
  </si>
  <si>
    <t>bielenda гель</t>
  </si>
  <si>
    <t>цветочный чай</t>
  </si>
  <si>
    <t>игра ерш</t>
  </si>
  <si>
    <t>узи гель</t>
  </si>
  <si>
    <t>брелок спартак</t>
  </si>
  <si>
    <t>лампы h27</t>
  </si>
  <si>
    <t xml:space="preserve">сарафаны женские </t>
  </si>
  <si>
    <t>планшеты хуавей</t>
  </si>
  <si>
    <t>очки прозрачные женские</t>
  </si>
  <si>
    <t>ballare</t>
  </si>
  <si>
    <t>аэратор газонный</t>
  </si>
  <si>
    <t>бранолинд</t>
  </si>
  <si>
    <t>бутсы мужские nike</t>
  </si>
  <si>
    <t>папич</t>
  </si>
  <si>
    <t xml:space="preserve">женские костюмы летние </t>
  </si>
  <si>
    <t>сковорода-гриль</t>
  </si>
  <si>
    <t>антошка</t>
  </si>
  <si>
    <t>зира приправа</t>
  </si>
  <si>
    <t>спрей под подгузник</t>
  </si>
  <si>
    <t>мельница игрушка</t>
  </si>
  <si>
    <t xml:space="preserve">etam </t>
  </si>
  <si>
    <t>постельное белье винкс</t>
  </si>
  <si>
    <t>термос 300 мл</t>
  </si>
  <si>
    <t>32674823</t>
  </si>
  <si>
    <t>57167387</t>
  </si>
  <si>
    <t>pantene интенсивное восстановление</t>
  </si>
  <si>
    <t xml:space="preserve">кровавый пилинг </t>
  </si>
  <si>
    <t>шифоновое платье мини</t>
  </si>
  <si>
    <t xml:space="preserve">stabilo </t>
  </si>
  <si>
    <t>самогонный аппарат дачный</t>
  </si>
  <si>
    <t>шлепанцы женские через палец</t>
  </si>
  <si>
    <t>картина по номерам 2 в 1</t>
  </si>
  <si>
    <t>халат женский банный длинный</t>
  </si>
  <si>
    <t>beneton одежда</t>
  </si>
  <si>
    <t>постельное белье с европростыней 2 спальное</t>
  </si>
  <si>
    <t>очки в дырочку</t>
  </si>
  <si>
    <t>лореаль кондиционер</t>
  </si>
  <si>
    <t>хайо банцхаф</t>
  </si>
  <si>
    <t>защитное стекло на хонор 10 i</t>
  </si>
  <si>
    <t>охота рыбалка костюм демисезонный</t>
  </si>
  <si>
    <t>71934062</t>
  </si>
  <si>
    <t>kapsula одежда</t>
  </si>
  <si>
    <t>sketches обувь</t>
  </si>
  <si>
    <t>панама sela</t>
  </si>
  <si>
    <t xml:space="preserve">набор ложек </t>
  </si>
  <si>
    <t>росток</t>
  </si>
  <si>
    <t>хендерсон обувь</t>
  </si>
  <si>
    <t>бриджи адидас</t>
  </si>
  <si>
    <t>ресницы le mate</t>
  </si>
  <si>
    <t xml:space="preserve">snail </t>
  </si>
  <si>
    <t xml:space="preserve">органайзер на мойку </t>
  </si>
  <si>
    <t>дорожка в ванную</t>
  </si>
  <si>
    <t>лезвие жилет</t>
  </si>
  <si>
    <t>бихамта</t>
  </si>
  <si>
    <t>шорты тай дай</t>
  </si>
  <si>
    <t xml:space="preserve">вивьен сабо блеск </t>
  </si>
  <si>
    <t>14580842</t>
  </si>
  <si>
    <t>очки прозрачные круглые имиджевые</t>
  </si>
  <si>
    <t>крем долгит</t>
  </si>
  <si>
    <t>firefly</t>
  </si>
  <si>
    <t>гель контактный</t>
  </si>
  <si>
    <t>фейри пенка</t>
  </si>
  <si>
    <t>наклейки на веки</t>
  </si>
  <si>
    <t>jadore</t>
  </si>
  <si>
    <t>lego spiderman</t>
  </si>
  <si>
    <t>сковорода газ гриль</t>
  </si>
  <si>
    <t>пуговицы 20 мм</t>
  </si>
  <si>
    <t>полипанель</t>
  </si>
  <si>
    <t>белый воротничок</t>
  </si>
  <si>
    <t>тайтсы пушап</t>
  </si>
  <si>
    <t>27883429</t>
  </si>
  <si>
    <t xml:space="preserve">блэкаут </t>
  </si>
  <si>
    <t>крем дл лица</t>
  </si>
  <si>
    <t>набор махровых полотенец 3шт</t>
  </si>
  <si>
    <t>кресло кравать</t>
  </si>
  <si>
    <t>payton moormeier</t>
  </si>
  <si>
    <t xml:space="preserve">юбка и пиджак </t>
  </si>
  <si>
    <t>пиджак на молнии</t>
  </si>
  <si>
    <t>шар эльза</t>
  </si>
  <si>
    <t>браслет металлический</t>
  </si>
  <si>
    <t>notbad протеин</t>
  </si>
  <si>
    <t>дарсонваль корона</t>
  </si>
  <si>
    <t>консиллер eveline</t>
  </si>
  <si>
    <t>платье со съемными рукавами</t>
  </si>
  <si>
    <t>vanish oxi action</t>
  </si>
  <si>
    <t xml:space="preserve">счастье </t>
  </si>
  <si>
    <t>patriot 12</t>
  </si>
  <si>
    <t>pchelodar</t>
  </si>
  <si>
    <t>мизуно кроссовки мужские волейбол</t>
  </si>
  <si>
    <t>21579714</t>
  </si>
  <si>
    <t>стекло на хонор 8</t>
  </si>
  <si>
    <t>зипка найк</t>
  </si>
  <si>
    <t>героскутр</t>
  </si>
  <si>
    <t>джинсы мужские бананки</t>
  </si>
  <si>
    <t>набор лол</t>
  </si>
  <si>
    <t>магнит на шторы</t>
  </si>
  <si>
    <t>купальник спортивный слитный</t>
  </si>
  <si>
    <t>протертые томаты</t>
  </si>
  <si>
    <t>комбинированное платье</t>
  </si>
  <si>
    <t>кроссовки замшевые</t>
  </si>
  <si>
    <t>ушм makita</t>
  </si>
  <si>
    <t>чехол на наушники honor earbuds</t>
  </si>
  <si>
    <t>настройки</t>
  </si>
  <si>
    <t>13804954</t>
  </si>
  <si>
    <t>доктор санте</t>
  </si>
  <si>
    <t>спасжилет</t>
  </si>
  <si>
    <t>fissman набор</t>
  </si>
  <si>
    <t>носки мужские смешные</t>
  </si>
  <si>
    <t>ветарон</t>
  </si>
  <si>
    <t>velvet cosmetics</t>
  </si>
  <si>
    <t>блузка фонарик</t>
  </si>
  <si>
    <t>шопер клинок рассекающий демонов</t>
  </si>
  <si>
    <t>свет на батарейках</t>
  </si>
  <si>
    <t>брюки трансформеры</t>
  </si>
  <si>
    <t xml:space="preserve">лампа лупа </t>
  </si>
  <si>
    <t>перчатки мужские без пальцев</t>
  </si>
  <si>
    <t>коврик аквариум</t>
  </si>
  <si>
    <t>джинсы женские с бахромой</t>
  </si>
  <si>
    <t>кровать домик накидка</t>
  </si>
  <si>
    <t>тапки войлочные мужские</t>
  </si>
  <si>
    <t>asics skycourt</t>
  </si>
  <si>
    <t>генетик лаб</t>
  </si>
  <si>
    <t>подлокотник приора</t>
  </si>
  <si>
    <t>резиновые ножки</t>
  </si>
  <si>
    <t>вагинальные шарики с вибрацией</t>
  </si>
  <si>
    <t>jelly nails</t>
  </si>
  <si>
    <t>костюм женский  брючный</t>
  </si>
  <si>
    <t>черный турмалин</t>
  </si>
  <si>
    <t xml:space="preserve">ручной культиватор </t>
  </si>
  <si>
    <t>eclat femme</t>
  </si>
  <si>
    <t xml:space="preserve">шторы кухонные </t>
  </si>
  <si>
    <t>кеды 19 размер</t>
  </si>
  <si>
    <t>перец чили сушеный</t>
  </si>
  <si>
    <t>мормышки набор</t>
  </si>
  <si>
    <t>полукомбинезон reima</t>
  </si>
  <si>
    <t>напольные весы xiaomi mi</t>
  </si>
  <si>
    <t>таежный чай</t>
  </si>
  <si>
    <t>омнистрип</t>
  </si>
  <si>
    <t>паровозик томас игрушки</t>
  </si>
  <si>
    <t>игрушка в ванну</t>
  </si>
  <si>
    <t>сумочка клатч через плечо</t>
  </si>
  <si>
    <t>резиновый коврик в багажник</t>
  </si>
  <si>
    <t>дивайн</t>
  </si>
  <si>
    <t>cool maker</t>
  </si>
  <si>
    <t>косметика just</t>
  </si>
  <si>
    <t>воспитание и развитие ребенка</t>
  </si>
  <si>
    <t>дрозжи</t>
  </si>
  <si>
    <t>майка рок</t>
  </si>
  <si>
    <t>айфон 13 про макс телефон</t>
  </si>
  <si>
    <t>контейнер садовый</t>
  </si>
  <si>
    <t>чай липтон в пирамидках</t>
  </si>
  <si>
    <t>брелок в машину мужу</t>
  </si>
  <si>
    <t>жилетка с карманами</t>
  </si>
  <si>
    <t>носки женски</t>
  </si>
  <si>
    <t>мешок военный</t>
  </si>
  <si>
    <t xml:space="preserve">шоппер черный </t>
  </si>
  <si>
    <t>чехлы на реалми</t>
  </si>
  <si>
    <t>26477911</t>
  </si>
  <si>
    <t>mr blade</t>
  </si>
  <si>
    <t>исадора косметика</t>
  </si>
  <si>
    <t>рас</t>
  </si>
  <si>
    <t>мерчи</t>
  </si>
  <si>
    <t>вансы женские</t>
  </si>
  <si>
    <t>mezomatrix</t>
  </si>
  <si>
    <t>туфли принцессы</t>
  </si>
  <si>
    <t>тотачи</t>
  </si>
  <si>
    <t>note тональный крем</t>
  </si>
  <si>
    <t>худи детский</t>
  </si>
  <si>
    <t>торнео</t>
  </si>
  <si>
    <t>аст издательство</t>
  </si>
  <si>
    <t>adidas x9000l1</t>
  </si>
  <si>
    <t>анти</t>
  </si>
  <si>
    <t xml:space="preserve">babe </t>
  </si>
  <si>
    <t>lacoste толстовка</t>
  </si>
  <si>
    <t>красный рюкзак</t>
  </si>
  <si>
    <t xml:space="preserve">томас </t>
  </si>
  <si>
    <t>электролюлька</t>
  </si>
  <si>
    <t>шоппер с карманами</t>
  </si>
  <si>
    <t xml:space="preserve">victoria </t>
  </si>
  <si>
    <t>avent пароварка</t>
  </si>
  <si>
    <t>гринвей крем</t>
  </si>
  <si>
    <t>ватные</t>
  </si>
  <si>
    <t>шоппер марвел</t>
  </si>
  <si>
    <t>штаны under armour</t>
  </si>
  <si>
    <t>чехол хонор 8 лайт</t>
  </si>
  <si>
    <t>держатель проводов в авто</t>
  </si>
  <si>
    <t>поа</t>
  </si>
  <si>
    <t>кроссовки с перфорацией</t>
  </si>
  <si>
    <t>длинный горшок</t>
  </si>
  <si>
    <t>18490067</t>
  </si>
  <si>
    <t>тушь l'oreal</t>
  </si>
  <si>
    <t>33270835</t>
  </si>
  <si>
    <t>пилинг ладор</t>
  </si>
  <si>
    <t>ufeelgood</t>
  </si>
  <si>
    <t>анджей сапковский</t>
  </si>
  <si>
    <t>мужские кроссовки бона</t>
  </si>
  <si>
    <t>cosmoqueen</t>
  </si>
  <si>
    <t>батарейки lr 41</t>
  </si>
  <si>
    <t>защитное стекло samsung a40</t>
  </si>
  <si>
    <t>ева коврики ваз</t>
  </si>
  <si>
    <t>christina косметика тоник</t>
  </si>
  <si>
    <t xml:space="preserve">красовки белые </t>
  </si>
  <si>
    <t>зеркальное полотно</t>
  </si>
  <si>
    <t>касеты джилет</t>
  </si>
  <si>
    <t>нождачка</t>
  </si>
  <si>
    <t>san bernard</t>
  </si>
  <si>
    <t>курта весна лето</t>
  </si>
  <si>
    <t>подлокотник газель</t>
  </si>
  <si>
    <t>пид</t>
  </si>
  <si>
    <t>защитное стекло а51</t>
  </si>
  <si>
    <t>чехол на режим 9с</t>
  </si>
  <si>
    <t xml:space="preserve">кофта сетка </t>
  </si>
  <si>
    <t>костюм веном</t>
  </si>
  <si>
    <t>пол годика</t>
  </si>
  <si>
    <t>фонарики на велосипед</t>
  </si>
  <si>
    <t>плед 170х200</t>
  </si>
  <si>
    <t>шоколад горький коммунарка</t>
  </si>
  <si>
    <t xml:space="preserve">компостер </t>
  </si>
  <si>
    <t>tchibo exclusive</t>
  </si>
  <si>
    <t>vesa 200x200</t>
  </si>
  <si>
    <t>пальто женское голубое</t>
  </si>
  <si>
    <t>gri pwr</t>
  </si>
  <si>
    <t>кросовки dc</t>
  </si>
  <si>
    <t>19939489</t>
  </si>
  <si>
    <t>биг бен</t>
  </si>
  <si>
    <t>weider</t>
  </si>
  <si>
    <t>осцилограф</t>
  </si>
  <si>
    <t>18216635</t>
  </si>
  <si>
    <t>подушки с аниме</t>
  </si>
  <si>
    <t>бумага xerox</t>
  </si>
  <si>
    <t>48814346</t>
  </si>
  <si>
    <t>дозатор стекло</t>
  </si>
  <si>
    <t>шлепанцы летние женские</t>
  </si>
  <si>
    <t>arqa</t>
  </si>
  <si>
    <t>платье 50 р</t>
  </si>
  <si>
    <t>биостоп</t>
  </si>
  <si>
    <t xml:space="preserve">молнии </t>
  </si>
  <si>
    <t>набор кружек 4 шт</t>
  </si>
  <si>
    <t>черные круглые очки</t>
  </si>
  <si>
    <t>джинсы с манжетом</t>
  </si>
  <si>
    <t>кеды детские адидас</t>
  </si>
  <si>
    <t>dove дезодорант минералы</t>
  </si>
  <si>
    <t>шоколадные инструменты</t>
  </si>
  <si>
    <t>keddo демисезон</t>
  </si>
  <si>
    <t>incity свитшот</t>
  </si>
  <si>
    <t>робинс книги</t>
  </si>
  <si>
    <t>постельное белье поплин семейное</t>
  </si>
  <si>
    <t>кигуруми енот</t>
  </si>
  <si>
    <t>молотки</t>
  </si>
  <si>
    <t>samsung zip</t>
  </si>
  <si>
    <t>ковер в гостинную</t>
  </si>
  <si>
    <t>фидерное удилище с катушкой</t>
  </si>
  <si>
    <t>65277785</t>
  </si>
  <si>
    <t>хубба бубба жвачка</t>
  </si>
  <si>
    <t>игрушечный инструментов набор</t>
  </si>
  <si>
    <t>космические игрушки</t>
  </si>
  <si>
    <t>бронепластины</t>
  </si>
  <si>
    <t>девушки сирени книга</t>
  </si>
  <si>
    <t>liberana</t>
  </si>
  <si>
    <t>mono</t>
  </si>
  <si>
    <t>чай пуэр рассыпной</t>
  </si>
  <si>
    <t>xiaomi buds</t>
  </si>
  <si>
    <t>sasha rozhdestvenskaya</t>
  </si>
  <si>
    <t>чехол на tcl</t>
  </si>
  <si>
    <t>подагра</t>
  </si>
  <si>
    <t>ori колготки</t>
  </si>
  <si>
    <t>юбка парео</t>
  </si>
  <si>
    <t>ручки тонкие</t>
  </si>
  <si>
    <t>библиотека</t>
  </si>
  <si>
    <t>huawei y9s чехол</t>
  </si>
  <si>
    <t>adidas кроссовки terrex</t>
  </si>
  <si>
    <t>носки корейские</t>
  </si>
  <si>
    <t>маски косметические</t>
  </si>
  <si>
    <t>коралловые бусы</t>
  </si>
  <si>
    <t>эстрадные динамики</t>
  </si>
  <si>
    <t>bellissima</t>
  </si>
  <si>
    <t>бизиборд дорожный</t>
  </si>
  <si>
    <t>планщет</t>
  </si>
  <si>
    <t>рулонные шторы sola</t>
  </si>
  <si>
    <t>taktual</t>
  </si>
  <si>
    <t>ткань бархат стрейч</t>
  </si>
  <si>
    <t>36752684</t>
  </si>
  <si>
    <t>глитеры</t>
  </si>
  <si>
    <t>леггинсы апрель</t>
  </si>
  <si>
    <t>соколов колье</t>
  </si>
  <si>
    <t>kwc</t>
  </si>
  <si>
    <t>pepsi напиток газированный</t>
  </si>
  <si>
    <t>шоколадный фантан</t>
  </si>
  <si>
    <t>заколка-автомат</t>
  </si>
  <si>
    <t>каффы на ухо</t>
  </si>
  <si>
    <t>eva крем</t>
  </si>
  <si>
    <t xml:space="preserve">фсб </t>
  </si>
  <si>
    <t>дисплей на самсунг а10</t>
  </si>
  <si>
    <t>вы</t>
  </si>
  <si>
    <t xml:space="preserve">сумка седло </t>
  </si>
  <si>
    <t>перчатки целофановые</t>
  </si>
  <si>
    <t>ооджи женские жилетки</t>
  </si>
  <si>
    <t>мармышка</t>
  </si>
  <si>
    <t>наушники redragon</t>
  </si>
  <si>
    <t>vivo y91c чехол</t>
  </si>
  <si>
    <t>super hair dryer</t>
  </si>
  <si>
    <t>карандаш цанговый</t>
  </si>
  <si>
    <t>свечи из соевого воска</t>
  </si>
  <si>
    <t>микролифт</t>
  </si>
  <si>
    <t>bugs killer</t>
  </si>
  <si>
    <t>светильник букет роз</t>
  </si>
  <si>
    <t>набор пробников духов</t>
  </si>
  <si>
    <t>columbia university</t>
  </si>
  <si>
    <t>шарф лен</t>
  </si>
  <si>
    <t>трикотажный костюм женский спортивный утепленный</t>
  </si>
  <si>
    <t>кози хом</t>
  </si>
  <si>
    <t>weleda крем под подгузник</t>
  </si>
  <si>
    <t>резиновые сапоги детские nordman</t>
  </si>
  <si>
    <t>мужские мокасины лето кожа</t>
  </si>
  <si>
    <t>сотрудничество с wildberries</t>
  </si>
  <si>
    <t>relouis хайлайтер</t>
  </si>
  <si>
    <t>салфетки косметические в коробке</t>
  </si>
  <si>
    <t>блестки пищевые</t>
  </si>
  <si>
    <t>диплом воспитателю</t>
  </si>
  <si>
    <t>pekah крем</t>
  </si>
  <si>
    <t>носки тонкие женские</t>
  </si>
  <si>
    <t>чипсы с крабом</t>
  </si>
  <si>
    <t>my loma brand</t>
  </si>
  <si>
    <t xml:space="preserve">сушка </t>
  </si>
  <si>
    <t>кикимора костюм</t>
  </si>
  <si>
    <t>bb крем ханна</t>
  </si>
  <si>
    <t>geforce gt 1030</t>
  </si>
  <si>
    <t>картина по номерам на подрамнике собаки</t>
  </si>
  <si>
    <t>наборы шампунь и бальзам</t>
  </si>
  <si>
    <t>эспадрильи женские кожаные</t>
  </si>
  <si>
    <t>sensor excel</t>
  </si>
  <si>
    <t>пароварки</t>
  </si>
  <si>
    <t>70050078</t>
  </si>
  <si>
    <t>ручки школьные</t>
  </si>
  <si>
    <t>ваз 2123</t>
  </si>
  <si>
    <t>брюки алладины</t>
  </si>
  <si>
    <t>кулон ангел</t>
  </si>
  <si>
    <t>браслет лего</t>
  </si>
  <si>
    <t>прокол обманка</t>
  </si>
  <si>
    <t>чехол redmi 8t</t>
  </si>
  <si>
    <t>вспениватель мыла</t>
  </si>
  <si>
    <t>5300u</t>
  </si>
  <si>
    <t>маленькие полотенца</t>
  </si>
  <si>
    <t xml:space="preserve">свадебный букет </t>
  </si>
  <si>
    <t>шилова</t>
  </si>
  <si>
    <t>гольфы компрессионные женские спортивные</t>
  </si>
  <si>
    <t>трансерфинг реальности 1-5</t>
  </si>
  <si>
    <t>бокс с уходовой косметикой</t>
  </si>
  <si>
    <t>hasbro фигурки</t>
  </si>
  <si>
    <t>rta</t>
  </si>
  <si>
    <t>лебедки ручные</t>
  </si>
  <si>
    <t xml:space="preserve">oppo reno 5 </t>
  </si>
  <si>
    <t>рассказы в картинках</t>
  </si>
  <si>
    <t>таблетки фас</t>
  </si>
  <si>
    <t>детские пинетки летние</t>
  </si>
  <si>
    <t>73584640</t>
  </si>
  <si>
    <t>подушка натуральный пух</t>
  </si>
  <si>
    <t xml:space="preserve">чехол на huawei y8p </t>
  </si>
  <si>
    <t>значок на день победы</t>
  </si>
  <si>
    <t>clinique маска</t>
  </si>
  <si>
    <t>духи женские миниатюры</t>
  </si>
  <si>
    <t>колготки omsa velour</t>
  </si>
  <si>
    <t>43522016</t>
  </si>
  <si>
    <t>шампунь cafe mimi</t>
  </si>
  <si>
    <t>death</t>
  </si>
  <si>
    <t>ollin professional perfect hair</t>
  </si>
  <si>
    <t>fashion gloss</t>
  </si>
  <si>
    <t>compliment пенка</t>
  </si>
  <si>
    <t>свитшот женский бежевый</t>
  </si>
  <si>
    <t>чехол xiaomi 10 pro</t>
  </si>
  <si>
    <t>магистраль</t>
  </si>
  <si>
    <t>чехол на лодочный мотор</t>
  </si>
  <si>
    <t xml:space="preserve">domestos </t>
  </si>
  <si>
    <t>джинсы мужские скинни</t>
  </si>
  <si>
    <t>12345</t>
  </si>
  <si>
    <t xml:space="preserve">капли в нос </t>
  </si>
  <si>
    <t>a71 чехол</t>
  </si>
  <si>
    <t>керамический стакан</t>
  </si>
  <si>
    <t>гольф мужской</t>
  </si>
  <si>
    <t>nl pro</t>
  </si>
  <si>
    <t>27572155</t>
  </si>
  <si>
    <t>72735887</t>
  </si>
  <si>
    <t>sea salt</t>
  </si>
  <si>
    <t>лампочки в габариты</t>
  </si>
  <si>
    <t>костюм наруто с маской</t>
  </si>
  <si>
    <t>блок листов а5</t>
  </si>
  <si>
    <t>саржа ткань</t>
  </si>
  <si>
    <t>автомобильный адаптер</t>
  </si>
  <si>
    <t>коктейльные палочки</t>
  </si>
  <si>
    <t>ninebot by segway</t>
  </si>
  <si>
    <t xml:space="preserve">ланцеты </t>
  </si>
  <si>
    <t>purelife</t>
  </si>
  <si>
    <t>рука чесалка</t>
  </si>
  <si>
    <t>книга гарри поттера</t>
  </si>
  <si>
    <t>игрушка авакадо</t>
  </si>
  <si>
    <t>farm stay коллаген</t>
  </si>
  <si>
    <t>цеолит природный</t>
  </si>
  <si>
    <t>огэ физика 2022</t>
  </si>
  <si>
    <t>коврик в прихожую 90</t>
  </si>
  <si>
    <t>коврик овальный</t>
  </si>
  <si>
    <t>краги зимние</t>
  </si>
  <si>
    <t>синий трактор футболка</t>
  </si>
  <si>
    <t>stop acne</t>
  </si>
  <si>
    <t>молис</t>
  </si>
  <si>
    <t>be free белье</t>
  </si>
  <si>
    <t>кеды armani</t>
  </si>
  <si>
    <t>консилоер</t>
  </si>
  <si>
    <t>сайлентблок</t>
  </si>
  <si>
    <t xml:space="preserve">кофейник </t>
  </si>
  <si>
    <t>колпаки 13</t>
  </si>
  <si>
    <t>65798062</t>
  </si>
  <si>
    <t>перчатки dermagrip high риск</t>
  </si>
  <si>
    <t>детский спортивный костюм из футера</t>
  </si>
  <si>
    <t>фейковые деньги</t>
  </si>
  <si>
    <t>очки светодиодные</t>
  </si>
  <si>
    <t>мужские шорты больших размеров</t>
  </si>
  <si>
    <t>take it brand</t>
  </si>
  <si>
    <t xml:space="preserve">скатерть клеенка </t>
  </si>
  <si>
    <t>пижама с велосипедками</t>
  </si>
  <si>
    <t>reima пуховик</t>
  </si>
  <si>
    <t xml:space="preserve">тумблер </t>
  </si>
  <si>
    <t>детское праздничное платье</t>
  </si>
  <si>
    <t>paper mate</t>
  </si>
  <si>
    <t>обивка</t>
  </si>
  <si>
    <t>пластмассовые шарики</t>
  </si>
  <si>
    <t xml:space="preserve">зонт черный </t>
  </si>
  <si>
    <t>шаровары брюки</t>
  </si>
  <si>
    <t xml:space="preserve">лето в пеонерском галстуке </t>
  </si>
  <si>
    <t>laboratorium гель</t>
  </si>
  <si>
    <t>шорты спортивные женские черные</t>
  </si>
  <si>
    <t>plong</t>
  </si>
  <si>
    <t xml:space="preserve">шины зимние </t>
  </si>
  <si>
    <t>окислитель estel 6%</t>
  </si>
  <si>
    <t>ars</t>
  </si>
  <si>
    <t>отдых на природе мебель и текстиль</t>
  </si>
  <si>
    <t>rendez</t>
  </si>
  <si>
    <t>стекло на vivo y11</t>
  </si>
  <si>
    <t>платье халтер</t>
  </si>
  <si>
    <t>диппер</t>
  </si>
  <si>
    <t>boo boo</t>
  </si>
  <si>
    <t>властелин колец фигурки</t>
  </si>
  <si>
    <t>чехлы на 7+</t>
  </si>
  <si>
    <t>букле ткань</t>
  </si>
  <si>
    <t>ева коврики тойота</t>
  </si>
  <si>
    <t>худи черный мужской</t>
  </si>
  <si>
    <t>форма футбол</t>
  </si>
  <si>
    <t>60449397</t>
  </si>
  <si>
    <t>футболка со звездами</t>
  </si>
  <si>
    <t>myplayroom</t>
  </si>
  <si>
    <t>кабель самсунг</t>
  </si>
  <si>
    <t>lusskiri</t>
  </si>
  <si>
    <t>пароочиститель bort</t>
  </si>
  <si>
    <t>бартоломей</t>
  </si>
  <si>
    <t>трекинговые кросовки</t>
  </si>
  <si>
    <t>белые нитки</t>
  </si>
  <si>
    <t>постельное белье mona liza</t>
  </si>
  <si>
    <t>имплант</t>
  </si>
  <si>
    <t>arkid</t>
  </si>
  <si>
    <t>туфли кроссовки мужские</t>
  </si>
  <si>
    <t>носки детские сетка</t>
  </si>
  <si>
    <t>шары арка</t>
  </si>
  <si>
    <t>nivea men шампунь</t>
  </si>
  <si>
    <t>xiaomi диспенсер</t>
  </si>
  <si>
    <t>тюль плотный</t>
  </si>
  <si>
    <t>miloyd</t>
  </si>
  <si>
    <t>olivvia</t>
  </si>
  <si>
    <t>шампунь кефирный</t>
  </si>
  <si>
    <t>собери урожай</t>
  </si>
  <si>
    <t>royal kitchen посуда</t>
  </si>
  <si>
    <t>marmotte</t>
  </si>
  <si>
    <t>paprika bag italy</t>
  </si>
  <si>
    <t>статуэтки геншин</t>
  </si>
  <si>
    <t>домашних й костюм</t>
  </si>
  <si>
    <t>джемпер голубой женский</t>
  </si>
  <si>
    <t>mark spencer</t>
  </si>
  <si>
    <t>очки курта кобейна</t>
  </si>
  <si>
    <t>тибетский гриб</t>
  </si>
  <si>
    <t>фабрика карнавала</t>
  </si>
  <si>
    <t>го игра</t>
  </si>
  <si>
    <t>mi smart band 4c</t>
  </si>
  <si>
    <t>пакеты с застежкой молнией</t>
  </si>
  <si>
    <t>полиморф плюс</t>
  </si>
  <si>
    <t>stiralit</t>
  </si>
  <si>
    <t>джинсы мужские tommy hilfiger</t>
  </si>
  <si>
    <t>estlabo</t>
  </si>
  <si>
    <t>57650518</t>
  </si>
  <si>
    <t>юбка - шорты</t>
  </si>
  <si>
    <t>юникорн</t>
  </si>
  <si>
    <t>комплекты трусов</t>
  </si>
  <si>
    <t>пепидол детский</t>
  </si>
  <si>
    <t xml:space="preserve">бегуди </t>
  </si>
  <si>
    <t>полка 60 см</t>
  </si>
  <si>
    <t>коробка киндер сюрприз</t>
  </si>
  <si>
    <t>уличные тапочки</t>
  </si>
  <si>
    <t>стекло на honor 20</t>
  </si>
  <si>
    <t>худи без капюшона женское</t>
  </si>
  <si>
    <t>юбка tommy hilfiger</t>
  </si>
  <si>
    <t>крем enough</t>
  </si>
  <si>
    <t>доббль гарри поттер</t>
  </si>
  <si>
    <t>scalp</t>
  </si>
  <si>
    <t>burnettie</t>
  </si>
  <si>
    <t>thrustmaster</t>
  </si>
  <si>
    <t>альфазокс</t>
  </si>
  <si>
    <t>yeezy adidas boost</t>
  </si>
  <si>
    <t>st oliver</t>
  </si>
  <si>
    <t>deli канцтовары</t>
  </si>
  <si>
    <t>kativa</t>
  </si>
  <si>
    <t>allways</t>
  </si>
  <si>
    <t>specialized</t>
  </si>
  <si>
    <t>туфли ботинки</t>
  </si>
  <si>
    <t>ресторанный фарфор</t>
  </si>
  <si>
    <t>кепка джоджо</t>
  </si>
  <si>
    <t>15944460</t>
  </si>
  <si>
    <t>книги про лошадей</t>
  </si>
  <si>
    <t>santa fe</t>
  </si>
  <si>
    <t>трусы lingerie женские infinity</t>
  </si>
  <si>
    <t>брюки широкие летние</t>
  </si>
  <si>
    <t>клей карандаш детский</t>
  </si>
  <si>
    <t>cult джоггеры</t>
  </si>
  <si>
    <t>картины из гобелена</t>
  </si>
  <si>
    <t>трусы брифы</t>
  </si>
  <si>
    <t>статуэтки зайчики</t>
  </si>
  <si>
    <t>детские брюки спортивные</t>
  </si>
  <si>
    <t>облигающее платье</t>
  </si>
  <si>
    <t>лодочки женские туфли бежевые</t>
  </si>
  <si>
    <t>камилек</t>
  </si>
  <si>
    <t xml:space="preserve">электропастух </t>
  </si>
  <si>
    <t xml:space="preserve">свитер с горлом </t>
  </si>
  <si>
    <t>сунь цзы</t>
  </si>
  <si>
    <t>липкие шарики к потолку</t>
  </si>
  <si>
    <t>анти желтый шампунь</t>
  </si>
  <si>
    <t>zic x9 5w-30</t>
  </si>
  <si>
    <t>мастер и маргарита книга</t>
  </si>
  <si>
    <t>говорим правильно в 6-7 лет</t>
  </si>
  <si>
    <t>детские платье</t>
  </si>
  <si>
    <t>ошейник полуудавка</t>
  </si>
  <si>
    <t>фа гель</t>
  </si>
  <si>
    <t xml:space="preserve"> чай</t>
  </si>
  <si>
    <t>костюм тик ток</t>
  </si>
  <si>
    <t>чехол а31</t>
  </si>
  <si>
    <t>палетка хайлайтера</t>
  </si>
  <si>
    <t>43158483</t>
  </si>
  <si>
    <t>soliday kids</t>
  </si>
  <si>
    <t>chic panda</t>
  </si>
  <si>
    <t>ravenol 5w30</t>
  </si>
  <si>
    <t>esthetic house расческа</t>
  </si>
  <si>
    <t>алфавит мамино здоровье</t>
  </si>
  <si>
    <t>donella девочки</t>
  </si>
  <si>
    <t>конфорка плита</t>
  </si>
  <si>
    <t>флорэвиль</t>
  </si>
  <si>
    <t>пломбировочные материалы</t>
  </si>
  <si>
    <t>саундбары jbl</t>
  </si>
  <si>
    <t>кокичи</t>
  </si>
  <si>
    <t>koton пальто</t>
  </si>
  <si>
    <t>рошен конфеты</t>
  </si>
  <si>
    <t>smart tv приставка android</t>
  </si>
  <si>
    <t>diamante heart</t>
  </si>
  <si>
    <t>акриловое кольцо</t>
  </si>
  <si>
    <t>чехол 11 iphone с принтом на</t>
  </si>
  <si>
    <t>eureka</t>
  </si>
  <si>
    <t>часы вотч apple</t>
  </si>
  <si>
    <t>купить пылесос</t>
  </si>
  <si>
    <t>luvis</t>
  </si>
  <si>
    <t>таро призраков</t>
  </si>
  <si>
    <t>наушники беспроводные про</t>
  </si>
  <si>
    <t>пальто женское весна осень драповое</t>
  </si>
  <si>
    <t>пенелопа</t>
  </si>
  <si>
    <t>лоток водоотводный</t>
  </si>
  <si>
    <t>котелок вдв</t>
  </si>
  <si>
    <t>кеды dc shoes мужские</t>
  </si>
  <si>
    <t>36991809</t>
  </si>
  <si>
    <t xml:space="preserve">футболка с рисунком </t>
  </si>
  <si>
    <t>timbaland</t>
  </si>
  <si>
    <t xml:space="preserve">сердечки </t>
  </si>
  <si>
    <t>онихелп</t>
  </si>
  <si>
    <t>вивьен sabo карандаш</t>
  </si>
  <si>
    <t>sennheiser hd 206</t>
  </si>
  <si>
    <t>игра мемори</t>
  </si>
  <si>
    <t>книга виноваты звезды</t>
  </si>
  <si>
    <t>приправы набор</t>
  </si>
  <si>
    <t>подушки на стул круглые</t>
  </si>
  <si>
    <t>lady lux</t>
  </si>
  <si>
    <t>держать телефон</t>
  </si>
  <si>
    <t>b550</t>
  </si>
  <si>
    <t>коллаген иван поле</t>
  </si>
  <si>
    <t>столик корзина</t>
  </si>
  <si>
    <t>rba база</t>
  </si>
  <si>
    <t xml:space="preserve">впитывающие пеленки </t>
  </si>
  <si>
    <t>fornarina</t>
  </si>
  <si>
    <t>мини флешка</t>
  </si>
  <si>
    <t>китайский зонтик</t>
  </si>
  <si>
    <t>чайник заварочный китай</t>
  </si>
  <si>
    <t>набор резиновых игрушек</t>
  </si>
  <si>
    <t>грунт 50л</t>
  </si>
  <si>
    <t>borges extra virgin</t>
  </si>
  <si>
    <t>samsung s9 plus</t>
  </si>
  <si>
    <t>кроссовки adidas изи буст</t>
  </si>
  <si>
    <t>колодки тормозные ваз</t>
  </si>
  <si>
    <t>donna d'oro</t>
  </si>
  <si>
    <t>esr</t>
  </si>
  <si>
    <t>перчатки декоративные</t>
  </si>
  <si>
    <t>рюкзак замшевый женский</t>
  </si>
  <si>
    <t xml:space="preserve">тетрадка </t>
  </si>
  <si>
    <t>туфли тканевые</t>
  </si>
  <si>
    <t>69102092</t>
  </si>
  <si>
    <t>66363916</t>
  </si>
  <si>
    <t>61113767</t>
  </si>
  <si>
    <t>annborg</t>
  </si>
  <si>
    <t>штаны ветрозащитные</t>
  </si>
  <si>
    <t>боксеры мужские трусы комплект</t>
  </si>
  <si>
    <t>карго джоггеры женские</t>
  </si>
  <si>
    <t>мужское полотенце</t>
  </si>
  <si>
    <t>женский жилет трикотажный</t>
  </si>
  <si>
    <t>name baby love</t>
  </si>
  <si>
    <t>мелочница</t>
  </si>
  <si>
    <t>декоративные камни стекло</t>
  </si>
  <si>
    <t>55247020</t>
  </si>
  <si>
    <t>fold 3</t>
  </si>
  <si>
    <t>thomas munz женский</t>
  </si>
  <si>
    <t>телефон без камер</t>
  </si>
  <si>
    <t>кепка авангард</t>
  </si>
  <si>
    <t>наклейка бмв</t>
  </si>
  <si>
    <t>обувь зара</t>
  </si>
  <si>
    <t>valeur</t>
  </si>
  <si>
    <t>проф-пресс</t>
  </si>
  <si>
    <t>электромобили детские</t>
  </si>
  <si>
    <t>велосипед детский 16</t>
  </si>
  <si>
    <t>nezoloto</t>
  </si>
  <si>
    <t>21454200</t>
  </si>
  <si>
    <t>трусики в роддом</t>
  </si>
  <si>
    <t>терафлю препарат от простуды, гриппа и орви</t>
  </si>
  <si>
    <t>компакт диск</t>
  </si>
  <si>
    <t>энн</t>
  </si>
  <si>
    <t>набор сладостей подруге</t>
  </si>
  <si>
    <t>динаметрический ключ</t>
  </si>
  <si>
    <t>носки с авакадо</t>
  </si>
  <si>
    <t>realme c21 стекло</t>
  </si>
  <si>
    <t>софт стиль</t>
  </si>
  <si>
    <t>песочное печенье</t>
  </si>
  <si>
    <t>рулонные шторы блэкаут в детскую</t>
  </si>
  <si>
    <t>чехол на айфон 6 прозрачный</t>
  </si>
  <si>
    <t>rettex</t>
  </si>
  <si>
    <t>кеды blessbox</t>
  </si>
  <si>
    <t xml:space="preserve">форма на последний звонок </t>
  </si>
  <si>
    <t xml:space="preserve">ральф рингер </t>
  </si>
  <si>
    <t>помада ciate glitter flip</t>
  </si>
  <si>
    <t>балетки текстиль</t>
  </si>
  <si>
    <t>cactus.bagshop</t>
  </si>
  <si>
    <t>очки солнце</t>
  </si>
  <si>
    <t>damlaa</t>
  </si>
  <si>
    <t xml:space="preserve">оранжевый </t>
  </si>
  <si>
    <t>манхва книга</t>
  </si>
  <si>
    <t>шампунь axe</t>
  </si>
  <si>
    <t>шапка трикотаж</t>
  </si>
  <si>
    <t>рукавицы рабочие</t>
  </si>
  <si>
    <t>71796925</t>
  </si>
  <si>
    <t>u.s. polo assn</t>
  </si>
  <si>
    <t>foxy expert топ</t>
  </si>
  <si>
    <t>подарочный набор сухофруктов</t>
  </si>
  <si>
    <t>шины летние r14 185 70</t>
  </si>
  <si>
    <t>органайзер в детский сад</t>
  </si>
  <si>
    <t>амонг ас игрушка</t>
  </si>
  <si>
    <t>женские домашние халаты</t>
  </si>
  <si>
    <t>твин</t>
  </si>
  <si>
    <t>шеф повар</t>
  </si>
  <si>
    <t>шорты синие</t>
  </si>
  <si>
    <t>детский спортивный комплекс уличный</t>
  </si>
  <si>
    <t>ковер черный</t>
  </si>
  <si>
    <t>картина по номерам цой</t>
  </si>
  <si>
    <t>контейнер в ванную</t>
  </si>
  <si>
    <t>l-тирозин</t>
  </si>
  <si>
    <t>kensprit джинсы</t>
  </si>
  <si>
    <t>шампунь molecular</t>
  </si>
  <si>
    <t>трюфель продукты</t>
  </si>
  <si>
    <t xml:space="preserve">прикольные подарки </t>
  </si>
  <si>
    <t xml:space="preserve">motul </t>
  </si>
  <si>
    <t>каймак</t>
  </si>
  <si>
    <t>тюлень игрушка</t>
  </si>
  <si>
    <t>духи мини</t>
  </si>
  <si>
    <t>черные штаны клеш</t>
  </si>
  <si>
    <t>кархолдер</t>
  </si>
  <si>
    <t>17700723</t>
  </si>
  <si>
    <t>swenor</t>
  </si>
  <si>
    <t>двд</t>
  </si>
  <si>
    <t>велоцираптор</t>
  </si>
  <si>
    <t>beautyblender</t>
  </si>
  <si>
    <t>иэн макьюэн</t>
  </si>
  <si>
    <t>венок рождественский</t>
  </si>
  <si>
    <t>58016978</t>
  </si>
  <si>
    <t>14139099</t>
  </si>
  <si>
    <t>ray ban солнечные очки женские</t>
  </si>
  <si>
    <t>бело сине белый флаг</t>
  </si>
  <si>
    <t>костюмы больших размеров</t>
  </si>
  <si>
    <t>alikri</t>
  </si>
  <si>
    <t>электрический провод</t>
  </si>
  <si>
    <t>gillette пена</t>
  </si>
  <si>
    <t>подвеска дерево</t>
  </si>
  <si>
    <t>бардаль</t>
  </si>
  <si>
    <t>спортивный костюм мужской тройка</t>
  </si>
  <si>
    <t>civivi</t>
  </si>
  <si>
    <t>футбольные штаны мужские</t>
  </si>
  <si>
    <t>эпл вотч 6</t>
  </si>
  <si>
    <t>сложи квадрат</t>
  </si>
  <si>
    <t>rado часы</t>
  </si>
  <si>
    <t>эстель оксигент</t>
  </si>
  <si>
    <t>msi gf63</t>
  </si>
  <si>
    <t>йода футболка</t>
  </si>
  <si>
    <t>табэкс</t>
  </si>
  <si>
    <t>набор моющих</t>
  </si>
  <si>
    <t>шамиль ахмадуллин 0</t>
  </si>
  <si>
    <t xml:space="preserve">коврик игровой </t>
  </si>
  <si>
    <t>чехол планшет</t>
  </si>
  <si>
    <t>настенное бра</t>
  </si>
  <si>
    <t>масло 10w 40 1 литр</t>
  </si>
  <si>
    <t>nike kyrie</t>
  </si>
  <si>
    <t>подвеска с рубином</t>
  </si>
  <si>
    <t>трусы розовые</t>
  </si>
  <si>
    <t>рулонные шторы 200 см ширина</t>
  </si>
  <si>
    <t>куртка полиции</t>
  </si>
  <si>
    <t>удлиненный свитшот женский</t>
  </si>
  <si>
    <t>шопер с карманами</t>
  </si>
  <si>
    <t xml:space="preserve">сумка с цепочкой </t>
  </si>
  <si>
    <t>pandora цепочка</t>
  </si>
  <si>
    <t>кружк</t>
  </si>
  <si>
    <t>жужа и коровка</t>
  </si>
  <si>
    <t>заколки со стразами</t>
  </si>
  <si>
    <t>монета 25 рублей</t>
  </si>
  <si>
    <t>масло моторное тотал</t>
  </si>
  <si>
    <t>ozdilek</t>
  </si>
  <si>
    <t>тетрадь а5 на кольцах</t>
  </si>
  <si>
    <t>4325646</t>
  </si>
  <si>
    <t>lutik home</t>
  </si>
  <si>
    <t>спонжи набор</t>
  </si>
  <si>
    <t xml:space="preserve">капор женский </t>
  </si>
  <si>
    <t>шлепанцы с закрытым носом</t>
  </si>
  <si>
    <t>пакеты цум</t>
  </si>
  <si>
    <t xml:space="preserve">соусники </t>
  </si>
  <si>
    <t>маркеры поско</t>
  </si>
  <si>
    <t>перчатки горнолыжные женские</t>
  </si>
  <si>
    <t>здоровье витамины и бады</t>
  </si>
  <si>
    <t>кофта декольте</t>
  </si>
  <si>
    <t>xiaomi redmi watch 2</t>
  </si>
  <si>
    <t>флаг великобритании</t>
  </si>
  <si>
    <t>чистотело</t>
  </si>
  <si>
    <t>кроссовки женские на подошве</t>
  </si>
  <si>
    <t>шорты фиолетовые</t>
  </si>
  <si>
    <t>new elegant world</t>
  </si>
  <si>
    <t>имбирный чай в пакетиках</t>
  </si>
  <si>
    <t>кружок</t>
  </si>
  <si>
    <t>подарки молодоженам</t>
  </si>
  <si>
    <t>шнурки желтые</t>
  </si>
  <si>
    <t>карманный блокнот</t>
  </si>
  <si>
    <t>игрушка утенок</t>
  </si>
  <si>
    <t>медвежонок барни</t>
  </si>
  <si>
    <t xml:space="preserve">круэлла </t>
  </si>
  <si>
    <t>виноградные духи</t>
  </si>
  <si>
    <t>нутрилак антирефлюкс</t>
  </si>
  <si>
    <t>профитроли</t>
  </si>
  <si>
    <t>конфета кислинка</t>
  </si>
  <si>
    <t>маркер текстовыделитель</t>
  </si>
  <si>
    <t>платье с брюками</t>
  </si>
  <si>
    <t>фудболка аниме</t>
  </si>
  <si>
    <t>стекло на xs iphone</t>
  </si>
  <si>
    <t>тайтсы женские спортивные</t>
  </si>
  <si>
    <t>футбольные футзалки</t>
  </si>
  <si>
    <t>чехол a12</t>
  </si>
  <si>
    <t>чехол на 11 iphone с ремешком</t>
  </si>
  <si>
    <t>daim конфеты</t>
  </si>
  <si>
    <t>кроссовки женские nike 37</t>
  </si>
  <si>
    <t>красное и черное стендаль</t>
  </si>
  <si>
    <t>блеск loreal</t>
  </si>
  <si>
    <t>nu skin</t>
  </si>
  <si>
    <t>крышка на чайник</t>
  </si>
  <si>
    <t xml:space="preserve">butterfly </t>
  </si>
  <si>
    <t>venus станок</t>
  </si>
  <si>
    <t>детские прыгунки</t>
  </si>
  <si>
    <t>данганронпа игрушки</t>
  </si>
  <si>
    <t>фотозона на выпускной</t>
  </si>
  <si>
    <t>xfqybr</t>
  </si>
  <si>
    <t>алфос</t>
  </si>
  <si>
    <t>чехол поко х3 про</t>
  </si>
  <si>
    <t>открытка с приколом</t>
  </si>
  <si>
    <t>бутыль 10 л</t>
  </si>
  <si>
    <t>рой</t>
  </si>
  <si>
    <t>кеды женские mexx</t>
  </si>
  <si>
    <t>сланцы закрытые</t>
  </si>
  <si>
    <t>худи мужские с капюшоном</t>
  </si>
  <si>
    <t>солнце и луна аниматроники</t>
  </si>
  <si>
    <t>столовые приборы ложки</t>
  </si>
  <si>
    <t>резинки на волосы</t>
  </si>
  <si>
    <t>корзина на липучках</t>
  </si>
  <si>
    <t>тюль вуаль на ленте</t>
  </si>
  <si>
    <t>лавровый лист целый сушеный</t>
  </si>
  <si>
    <t>шорты джинсовые женские на резинке</t>
  </si>
  <si>
    <t>босоножки на массивной подошве</t>
  </si>
  <si>
    <t>фк спартак москва</t>
  </si>
  <si>
    <t>zarina боди</t>
  </si>
  <si>
    <t>кофе oro</t>
  </si>
  <si>
    <t>страна сказок</t>
  </si>
  <si>
    <t>доширак курица</t>
  </si>
  <si>
    <t>foxy-studio</t>
  </si>
  <si>
    <t>свитшот женский красный</t>
  </si>
  <si>
    <t>бейсболка new york yankees</t>
  </si>
  <si>
    <t xml:space="preserve">лунный рыцарь </t>
  </si>
  <si>
    <t>значки bj alex</t>
  </si>
  <si>
    <t xml:space="preserve">сандалии на мальчика </t>
  </si>
  <si>
    <t>cfvjrfn</t>
  </si>
  <si>
    <t>inteteks</t>
  </si>
  <si>
    <t>кроссовки мужские водонепроницаемые</t>
  </si>
  <si>
    <t>чехол а72</t>
  </si>
  <si>
    <t>маты спортивные пазлы</t>
  </si>
  <si>
    <t>лента на выписку из роддома</t>
  </si>
  <si>
    <t>книжка картонка</t>
  </si>
  <si>
    <t>кокошник кожаный</t>
  </si>
  <si>
    <t xml:space="preserve">подгузники хагис </t>
  </si>
  <si>
    <t>садовый декор садовое освещение</t>
  </si>
  <si>
    <t>woman market</t>
  </si>
  <si>
    <t>ишимова</t>
  </si>
  <si>
    <t>декоративный мох на стену</t>
  </si>
  <si>
    <t>кто куда</t>
  </si>
  <si>
    <t>перловка в пакетиках</t>
  </si>
  <si>
    <t>мужские кольца серебро</t>
  </si>
  <si>
    <t>сл</t>
  </si>
  <si>
    <t>набор памперсов</t>
  </si>
  <si>
    <t>new balance 991</t>
  </si>
  <si>
    <t>крымский десерт</t>
  </si>
  <si>
    <t>миф аква пудра</t>
  </si>
  <si>
    <t xml:space="preserve">сима ленд </t>
  </si>
  <si>
    <t>брюки casual</t>
  </si>
  <si>
    <t>bic flex 5</t>
  </si>
  <si>
    <t xml:space="preserve">эрвик </t>
  </si>
  <si>
    <t>жукова азбука</t>
  </si>
  <si>
    <t>джили</t>
  </si>
  <si>
    <t>футболка трикотаж</t>
  </si>
  <si>
    <t>электронный угломер</t>
  </si>
  <si>
    <t>лего монстры</t>
  </si>
  <si>
    <t>лампа e14</t>
  </si>
  <si>
    <t>серьги с фианитами</t>
  </si>
  <si>
    <t>синие кроссовки женские</t>
  </si>
  <si>
    <t>конструктор электрический</t>
  </si>
  <si>
    <t>дезодорант мужской аэрозоль</t>
  </si>
  <si>
    <t>кольцо мужской</t>
  </si>
  <si>
    <t xml:space="preserve">сексуальный костюм </t>
  </si>
  <si>
    <t>кукла беби борн игрушки</t>
  </si>
  <si>
    <t>менструальные чаши s</t>
  </si>
  <si>
    <t>26315789</t>
  </si>
  <si>
    <t>пройслер</t>
  </si>
  <si>
    <t>ев роше</t>
  </si>
  <si>
    <t>мормышинг</t>
  </si>
  <si>
    <t>66583548</t>
  </si>
  <si>
    <t>акпп</t>
  </si>
  <si>
    <t xml:space="preserve">samyun wan </t>
  </si>
  <si>
    <t>сухой бассеин</t>
  </si>
  <si>
    <t xml:space="preserve">носки женские хлопок </t>
  </si>
  <si>
    <t>казан 12 литров</t>
  </si>
  <si>
    <t>леггинсы с эффектом сауны</t>
  </si>
  <si>
    <t>чехлы на гранту седан</t>
  </si>
  <si>
    <t>шарф шелк</t>
  </si>
  <si>
    <t>окислитель ollin</t>
  </si>
  <si>
    <t>весы кухонные электронные стекло</t>
  </si>
  <si>
    <t>blame!</t>
  </si>
  <si>
    <t>taccardi туфли женские t</t>
  </si>
  <si>
    <t>вечернее платье с разрезом</t>
  </si>
  <si>
    <t>чашки на подставке</t>
  </si>
  <si>
    <t>велосипед взрослый женский stels</t>
  </si>
  <si>
    <t>lavr очиститель</t>
  </si>
  <si>
    <t>алиса вышивка крестом</t>
  </si>
  <si>
    <t>magic style</t>
  </si>
  <si>
    <t>часы смарт apple</t>
  </si>
  <si>
    <t>футболка с принтом hello kitty</t>
  </si>
  <si>
    <t>чехол на чемодан 55 см</t>
  </si>
  <si>
    <t>духи корица</t>
  </si>
  <si>
    <t>конфеты ксюша</t>
  </si>
  <si>
    <t>samsung a31 телефон</t>
  </si>
  <si>
    <t>бомбочки своими руками</t>
  </si>
  <si>
    <t>ботинки спецобувь</t>
  </si>
  <si>
    <t>блессбокс</t>
  </si>
  <si>
    <t>балконные огурцы</t>
  </si>
  <si>
    <t xml:space="preserve">самсунг а 52 </t>
  </si>
  <si>
    <t>фифа 2018</t>
  </si>
  <si>
    <t>чехол air pods 3</t>
  </si>
  <si>
    <t>68012135</t>
  </si>
  <si>
    <t>косметика бизорюк</t>
  </si>
  <si>
    <t>штаны с накладными карманами женские</t>
  </si>
  <si>
    <t>редис черриэт</t>
  </si>
  <si>
    <t>louis vuitton браслет</t>
  </si>
  <si>
    <t>open fashion</t>
  </si>
  <si>
    <t>котики игрушки мини</t>
  </si>
  <si>
    <t>згьф</t>
  </si>
  <si>
    <t>арома палочки ваниль</t>
  </si>
  <si>
    <t>столик белый</t>
  </si>
  <si>
    <t>футболка с пикачу</t>
  </si>
  <si>
    <t>юбка плюс сайз</t>
  </si>
  <si>
    <t>липучки в ванную</t>
  </si>
  <si>
    <t>юбка макси на резинке</t>
  </si>
  <si>
    <t>радиаторы</t>
  </si>
  <si>
    <t>держатель в ванную комнату</t>
  </si>
  <si>
    <t>коврик безворсовый</t>
  </si>
  <si>
    <t xml:space="preserve">бюстгальтер кружевной </t>
  </si>
  <si>
    <t>60746610</t>
  </si>
  <si>
    <t>платье в стиле бохо макси женские</t>
  </si>
  <si>
    <t>твое пижама футболка</t>
  </si>
  <si>
    <t>патчи под глаза 60 шт</t>
  </si>
  <si>
    <t>мужской шарф кашемировый</t>
  </si>
  <si>
    <t>хлорокись меди</t>
  </si>
  <si>
    <t>блокнот на холодильник с ручкой</t>
  </si>
  <si>
    <t>массажер nozomi</t>
  </si>
  <si>
    <t>мармелад белевский</t>
  </si>
  <si>
    <t>ушки пикачу</t>
  </si>
  <si>
    <t>мыло в подарок</t>
  </si>
  <si>
    <t>babybunny</t>
  </si>
  <si>
    <t>цветок на руку</t>
  </si>
  <si>
    <t>56653187</t>
  </si>
  <si>
    <t>guess джинсы женские</t>
  </si>
  <si>
    <t>lego vidiyo</t>
  </si>
  <si>
    <t>весна мыло</t>
  </si>
  <si>
    <t>кроссовки весенние женские высокие</t>
  </si>
  <si>
    <t>indola флюид</t>
  </si>
  <si>
    <t>речной жемчуг бусины</t>
  </si>
  <si>
    <t>доф берцы</t>
  </si>
  <si>
    <t>цум пакетики</t>
  </si>
  <si>
    <t>костюм женский на флисе спортивный</t>
  </si>
  <si>
    <t>свитанок трусы</t>
  </si>
  <si>
    <t>ласси обувь</t>
  </si>
  <si>
    <t xml:space="preserve">боди с вырезом </t>
  </si>
  <si>
    <t>чехлы на хонор 7а</t>
  </si>
  <si>
    <t>крымский бальзам</t>
  </si>
  <si>
    <t>шары на 1 год</t>
  </si>
  <si>
    <t>набор рыболовных принадлежностей</t>
  </si>
  <si>
    <t>shoko</t>
  </si>
  <si>
    <t>zelda игра</t>
  </si>
  <si>
    <t>ангидрин</t>
  </si>
  <si>
    <t xml:space="preserve">кремний </t>
  </si>
  <si>
    <t>джинсы мужские левис 501</t>
  </si>
  <si>
    <t>набор столовых вилок</t>
  </si>
  <si>
    <t>горменгаст</t>
  </si>
  <si>
    <t>sweet skin system</t>
  </si>
  <si>
    <t>kogarashi</t>
  </si>
  <si>
    <t>18875683</t>
  </si>
  <si>
    <t>укрепление ногтей под шеллаком</t>
  </si>
  <si>
    <t>трещетки</t>
  </si>
  <si>
    <t>кофта под пиджак</t>
  </si>
  <si>
    <t xml:space="preserve">дверные карты </t>
  </si>
  <si>
    <t>honor х8</t>
  </si>
  <si>
    <t>ершик в туалет</t>
  </si>
  <si>
    <t>фотокубик</t>
  </si>
  <si>
    <t>чехол на ноутбук 13</t>
  </si>
  <si>
    <t>liu jo кеды</t>
  </si>
  <si>
    <t>топ декор краситель</t>
  </si>
  <si>
    <t>чехол книжка на айфон 12</t>
  </si>
  <si>
    <t>old spice deep sea</t>
  </si>
  <si>
    <t>джинсы большие размеры женские с высокой посадкой</t>
  </si>
  <si>
    <t>пмджак</t>
  </si>
  <si>
    <t xml:space="preserve">вышиванка </t>
  </si>
  <si>
    <t>блютус bluetooth</t>
  </si>
  <si>
    <t>фигурки декоративные</t>
  </si>
  <si>
    <t>sogo одежда</t>
  </si>
  <si>
    <t>ipad mini 5 2019</t>
  </si>
  <si>
    <t>кеды адилас</t>
  </si>
  <si>
    <t>чехлы на 12 про</t>
  </si>
  <si>
    <t>собачка сиба ину</t>
  </si>
  <si>
    <t>носки капроновые с рисунком женские</t>
  </si>
  <si>
    <t xml:space="preserve">стайлинг </t>
  </si>
  <si>
    <t>стиль лофт</t>
  </si>
  <si>
    <t>отче наш</t>
  </si>
  <si>
    <t>спорт платье</t>
  </si>
  <si>
    <t>коллаген 3д</t>
  </si>
  <si>
    <t>royal kuchen посуда и инвентарь</t>
  </si>
  <si>
    <t>кремло</t>
  </si>
  <si>
    <t>душистый табак</t>
  </si>
  <si>
    <t>роборок</t>
  </si>
  <si>
    <t>полка в клетку</t>
  </si>
  <si>
    <t>жидкие матовые тени</t>
  </si>
  <si>
    <t>art fact набор</t>
  </si>
  <si>
    <t>fixprice</t>
  </si>
  <si>
    <t>axwild посуда и инвентарь</t>
  </si>
  <si>
    <t>настенный стол</t>
  </si>
  <si>
    <t>а4 бокс</t>
  </si>
  <si>
    <t>сарафан женский офисный черный</t>
  </si>
  <si>
    <t>антипресперант</t>
  </si>
  <si>
    <t>ременс</t>
  </si>
  <si>
    <t>58001290</t>
  </si>
  <si>
    <t>монограмма на свадьбу</t>
  </si>
  <si>
    <t>мистик паста</t>
  </si>
  <si>
    <t>футболки asics</t>
  </si>
  <si>
    <t>помада эвелин</t>
  </si>
  <si>
    <t>сарафан трикотажный</t>
  </si>
  <si>
    <t xml:space="preserve">штаны кюлоты </t>
  </si>
  <si>
    <t>халат женский кимоно</t>
  </si>
  <si>
    <t>redmi 6</t>
  </si>
  <si>
    <t>тапочки животные</t>
  </si>
  <si>
    <t>baraka масло</t>
  </si>
  <si>
    <t xml:space="preserve">3d </t>
  </si>
  <si>
    <t>чулки секс</t>
  </si>
  <si>
    <t>книга рецептов на каждый день</t>
  </si>
  <si>
    <t>тпс кабель</t>
  </si>
  <si>
    <t xml:space="preserve">остин футболка </t>
  </si>
  <si>
    <t>женские летние туфли на низком каблуке</t>
  </si>
  <si>
    <t>джоггеры женские с высокой посадкой</t>
  </si>
  <si>
    <t>пластиковый бокс</t>
  </si>
  <si>
    <t>наклейки на посуду</t>
  </si>
  <si>
    <t>туфли ботильоны</t>
  </si>
  <si>
    <t>духи байредо</t>
  </si>
  <si>
    <t>датчик кислорода</t>
  </si>
  <si>
    <t>терра вита</t>
  </si>
  <si>
    <t>экзюпери</t>
  </si>
  <si>
    <t>силиконовые вставки</t>
  </si>
  <si>
    <t>ethic</t>
  </si>
  <si>
    <t>perfect hair ollin</t>
  </si>
  <si>
    <t>универсальный стилус</t>
  </si>
  <si>
    <t>рюкзак с единорогом маленький</t>
  </si>
  <si>
    <t>биконусы</t>
  </si>
  <si>
    <t>чучела</t>
  </si>
  <si>
    <t>женский пиджак белый</t>
  </si>
  <si>
    <t>curl me on</t>
  </si>
  <si>
    <t>бусины красные</t>
  </si>
  <si>
    <t>казан уличный</t>
  </si>
  <si>
    <t>стол круглый раздвижной</t>
  </si>
  <si>
    <t>игрушки утка</t>
  </si>
  <si>
    <t>alien mugler</t>
  </si>
  <si>
    <t>шорты асикс женские спортивные</t>
  </si>
  <si>
    <t>кардиган на лето</t>
  </si>
  <si>
    <t>кофе пеле</t>
  </si>
  <si>
    <t>масло моторное elf 5w40</t>
  </si>
  <si>
    <t>футболка с погонами</t>
  </si>
  <si>
    <t xml:space="preserve">пижамный костюм </t>
  </si>
  <si>
    <t>narciso rodriguez poudree</t>
  </si>
  <si>
    <t>стекло на айфон 6с</t>
  </si>
  <si>
    <t>masaki</t>
  </si>
  <si>
    <t>детский супермаркет</t>
  </si>
  <si>
    <t>чехол s20 fe</t>
  </si>
  <si>
    <t>кора мусс</t>
  </si>
  <si>
    <t>микро usb разъем</t>
  </si>
  <si>
    <t>стразы сердечки</t>
  </si>
  <si>
    <t>milk kids</t>
  </si>
  <si>
    <t>худи марвел</t>
  </si>
  <si>
    <t>шампунь от желтизны matrix</t>
  </si>
  <si>
    <t>кобо абэ</t>
  </si>
  <si>
    <t>пакетики прозрачные</t>
  </si>
  <si>
    <t>одноразовые баночки</t>
  </si>
  <si>
    <t>литературное чтение 4 класс</t>
  </si>
  <si>
    <t>кадиллак</t>
  </si>
  <si>
    <t>измельчитель травы</t>
  </si>
  <si>
    <t>часы redmi</t>
  </si>
  <si>
    <t>фары на велосипед</t>
  </si>
  <si>
    <t>маркиратор</t>
  </si>
  <si>
    <t>qd</t>
  </si>
  <si>
    <t>ежедневник 2022 датированный</t>
  </si>
  <si>
    <t>накидка на гладильную доску</t>
  </si>
  <si>
    <t>ланком духи idole</t>
  </si>
  <si>
    <t>30544253</t>
  </si>
  <si>
    <t>женские штаны спортивные летние</t>
  </si>
  <si>
    <t>luckylak</t>
  </si>
  <si>
    <t>кальций глюконат таблетки</t>
  </si>
  <si>
    <t>карандаш маскирующий</t>
  </si>
  <si>
    <t>смартфон samsung galaxy a22</t>
  </si>
  <si>
    <t>бленлер</t>
  </si>
  <si>
    <t>детские пазлы с 4 лет</t>
  </si>
  <si>
    <t>эрих фром</t>
  </si>
  <si>
    <t>фитбол 45 см</t>
  </si>
  <si>
    <t xml:space="preserve">ддинсы </t>
  </si>
  <si>
    <t>39259443</t>
  </si>
  <si>
    <t>33145731</t>
  </si>
  <si>
    <t>постфильтр</t>
  </si>
  <si>
    <t>ложка бутылочка</t>
  </si>
  <si>
    <t>шорты на лето женские</t>
  </si>
  <si>
    <t>idealist</t>
  </si>
  <si>
    <t>брелок клевер</t>
  </si>
  <si>
    <t>наполнитель впитывающий</t>
  </si>
  <si>
    <t>lilo консилер</t>
  </si>
  <si>
    <t>vivo смартфон</t>
  </si>
  <si>
    <t>эдисон перец худи</t>
  </si>
  <si>
    <t>мебельный маркер</t>
  </si>
  <si>
    <t>средство от плесени в стиральной машине</t>
  </si>
  <si>
    <t>aux usb</t>
  </si>
  <si>
    <t>одежда nike</t>
  </si>
  <si>
    <t xml:space="preserve">исповедь барыги </t>
  </si>
  <si>
    <t>пенао</t>
  </si>
  <si>
    <t>помода</t>
  </si>
  <si>
    <t>костюм синий женский деловой</t>
  </si>
  <si>
    <t>37962158</t>
  </si>
  <si>
    <t>36315912</t>
  </si>
  <si>
    <t>guerlain пудра</t>
  </si>
  <si>
    <t>крем леврана</t>
  </si>
  <si>
    <t>детский стул икеа</t>
  </si>
  <si>
    <t>губка салтон</t>
  </si>
  <si>
    <t>татшар</t>
  </si>
  <si>
    <t>чипсы китай</t>
  </si>
  <si>
    <t>212 vip мужские</t>
  </si>
  <si>
    <t>юбка с воланом внизу</t>
  </si>
  <si>
    <t>обувь барука</t>
  </si>
  <si>
    <t>летний образ</t>
  </si>
  <si>
    <t>масло моторное газпромнефть</t>
  </si>
  <si>
    <t>adidas лонгслив спортивный</t>
  </si>
  <si>
    <t>pepe jeans кроссовки мужские</t>
  </si>
  <si>
    <t>niti niti</t>
  </si>
  <si>
    <t>тюмень</t>
  </si>
  <si>
    <t>финансовый ликбез</t>
  </si>
  <si>
    <t>часы воспитателю</t>
  </si>
  <si>
    <t xml:space="preserve">чаванпраш </t>
  </si>
  <si>
    <t>куртка бохо</t>
  </si>
  <si>
    <t>шампунь на каждый день</t>
  </si>
  <si>
    <t>irinaa</t>
  </si>
  <si>
    <t>картриджи бруско</t>
  </si>
  <si>
    <t>сексуальный интеллект</t>
  </si>
  <si>
    <t>набор под специи</t>
  </si>
  <si>
    <t>marcuss джинсы</t>
  </si>
  <si>
    <t>амбушюры jbl</t>
  </si>
  <si>
    <t>street caps</t>
  </si>
  <si>
    <t>oxion</t>
  </si>
  <si>
    <t xml:space="preserve">самокат дерзкий </t>
  </si>
  <si>
    <t>двухсторонний скотч строительный</t>
  </si>
  <si>
    <t>широкий скотч</t>
  </si>
  <si>
    <t xml:space="preserve">мебельный щит </t>
  </si>
  <si>
    <t>стержень parker</t>
  </si>
  <si>
    <t>блонд пепельный</t>
  </si>
  <si>
    <t>белье с чулками</t>
  </si>
  <si>
    <t>подставки под мебель</t>
  </si>
  <si>
    <t>трусы с хвостом</t>
  </si>
  <si>
    <t>дождивик детский</t>
  </si>
  <si>
    <t>трусы женские 52 размер</t>
  </si>
  <si>
    <t>66931885</t>
  </si>
  <si>
    <t>krause</t>
  </si>
  <si>
    <t>платье женское праздничное короткое</t>
  </si>
  <si>
    <t>nerolab</t>
  </si>
  <si>
    <t>lofty</t>
  </si>
  <si>
    <t>10384136</t>
  </si>
  <si>
    <t>избм</t>
  </si>
  <si>
    <t>блузки и рубашки белые женские</t>
  </si>
  <si>
    <t>косметика chocolatte</t>
  </si>
  <si>
    <t>халат женский теплый длинный</t>
  </si>
  <si>
    <t>спортивный костюм весенний</t>
  </si>
  <si>
    <t>urban jungle</t>
  </si>
  <si>
    <t xml:space="preserve">весенние кроссовки </t>
  </si>
  <si>
    <t>samsung s7</t>
  </si>
  <si>
    <t>памперсы мерис 2</t>
  </si>
  <si>
    <t>marsello</t>
  </si>
  <si>
    <t>doglike</t>
  </si>
  <si>
    <t xml:space="preserve"> вейп</t>
  </si>
  <si>
    <t>перчатк</t>
  </si>
  <si>
    <t>рождество</t>
  </si>
  <si>
    <t>синий джемпер</t>
  </si>
  <si>
    <t>одежд</t>
  </si>
  <si>
    <t>топ гимнастический</t>
  </si>
  <si>
    <t>платье вечерние на выпускной</t>
  </si>
  <si>
    <t>бюстгальтеры без чашек</t>
  </si>
  <si>
    <t>казан чугунный с крышкой 8 литров</t>
  </si>
  <si>
    <t>свечи розовые</t>
  </si>
  <si>
    <t xml:space="preserve">туфли со стразами </t>
  </si>
  <si>
    <t>парик из натуральных волос русый</t>
  </si>
  <si>
    <t>костюм мужской puma</t>
  </si>
  <si>
    <t>pavone фарфор</t>
  </si>
  <si>
    <t xml:space="preserve">самбуфер </t>
  </si>
  <si>
    <t>мурена</t>
  </si>
  <si>
    <t>наборы полотенец</t>
  </si>
  <si>
    <t>гемаплекс</t>
  </si>
  <si>
    <t>foxtrot</t>
  </si>
  <si>
    <t>reebok flexagon</t>
  </si>
  <si>
    <t>серьги из стали</t>
  </si>
  <si>
    <t>enef</t>
  </si>
  <si>
    <t>кооссовки женские</t>
  </si>
  <si>
    <t>игрушка дельфин</t>
  </si>
  <si>
    <t xml:space="preserve">gorenje </t>
  </si>
  <si>
    <t>балакоава</t>
  </si>
  <si>
    <t>купальник с пайетками</t>
  </si>
  <si>
    <t xml:space="preserve"> пенал</t>
  </si>
  <si>
    <t xml:space="preserve">топ со стразами </t>
  </si>
  <si>
    <t xml:space="preserve">мартини </t>
  </si>
  <si>
    <t>штаны мужские клетчатые</t>
  </si>
  <si>
    <t>книга про психологию</t>
  </si>
  <si>
    <t>чехол redmi 10 pro</t>
  </si>
  <si>
    <t>летние костюмы с юбкой</t>
  </si>
  <si>
    <t>чехол на хонор 7 с</t>
  </si>
  <si>
    <t>шоколад розовый</t>
  </si>
  <si>
    <t xml:space="preserve">глюкоза </t>
  </si>
  <si>
    <t xml:space="preserve">nasa </t>
  </si>
  <si>
    <t>mexx black woman</t>
  </si>
  <si>
    <t>мото гарнитура</t>
  </si>
  <si>
    <t>ведьмак крещение огнем</t>
  </si>
  <si>
    <t>стоматолог набор</t>
  </si>
  <si>
    <t>тоннели уши</t>
  </si>
  <si>
    <t>кеды такарди</t>
  </si>
  <si>
    <t>пальто меховое</t>
  </si>
  <si>
    <t>phyris</t>
  </si>
  <si>
    <t>баленсиага мужские</t>
  </si>
  <si>
    <t>плед муслиновый детский</t>
  </si>
  <si>
    <t>meitoku</t>
  </si>
  <si>
    <t>импала</t>
  </si>
  <si>
    <t>носки с подошвой детские</t>
  </si>
  <si>
    <t>адидас мужские кросовки</t>
  </si>
  <si>
    <t>чехол на meizu</t>
  </si>
  <si>
    <t>полочка на присосках</t>
  </si>
  <si>
    <t>лодочки кожа</t>
  </si>
  <si>
    <t>эротический костюм медсестры</t>
  </si>
  <si>
    <t>телефон радио</t>
  </si>
  <si>
    <t>духи dilis женские</t>
  </si>
  <si>
    <t xml:space="preserve">черное пальто </t>
  </si>
  <si>
    <t>15640690</t>
  </si>
  <si>
    <t>штаны зимние</t>
  </si>
  <si>
    <t>велосипед bmw</t>
  </si>
  <si>
    <t>костюм в бельевом стиле</t>
  </si>
  <si>
    <t>sony playstation 3 приставка</t>
  </si>
  <si>
    <t xml:space="preserve">держатели </t>
  </si>
  <si>
    <t>детский ремень безопасности</t>
  </si>
  <si>
    <t>фиксатор голеностопный</t>
  </si>
  <si>
    <t>футболка лаванда</t>
  </si>
  <si>
    <t>сережки хеллоу китти</t>
  </si>
  <si>
    <t>триммер детский</t>
  </si>
  <si>
    <t>домкрат электрический</t>
  </si>
  <si>
    <t>игрушки на мобиль</t>
  </si>
  <si>
    <t>кеды adidas superstar</t>
  </si>
  <si>
    <t>платье органза</t>
  </si>
  <si>
    <t xml:space="preserve">котенок </t>
  </si>
  <si>
    <t>коврики в прихожую резиновые</t>
  </si>
  <si>
    <t>диск playstation 4</t>
  </si>
  <si>
    <t>стаканчики одноразовые 500 мл</t>
  </si>
  <si>
    <t>туфли женские фиолетовые</t>
  </si>
  <si>
    <t xml:space="preserve">плед на выписку </t>
  </si>
  <si>
    <t>чехол на 11 iphone желтый</t>
  </si>
  <si>
    <t>пенка consly</t>
  </si>
  <si>
    <t>свеча 9 лет</t>
  </si>
  <si>
    <t>юбка больших размеров плиссе</t>
  </si>
  <si>
    <t xml:space="preserve">shell </t>
  </si>
  <si>
    <t>персид</t>
  </si>
  <si>
    <t xml:space="preserve">dnk </t>
  </si>
  <si>
    <t>ленали</t>
  </si>
  <si>
    <t>tangle teezer the wet detangler</t>
  </si>
  <si>
    <t>надувной молоток</t>
  </si>
  <si>
    <t>кумкумади масло</t>
  </si>
  <si>
    <t>шампунь tresseme</t>
  </si>
  <si>
    <t>джинсы мужские carrot</t>
  </si>
  <si>
    <t>картины по номерам на дереве</t>
  </si>
  <si>
    <t>natura kamchatka пенка</t>
  </si>
  <si>
    <t>65350794</t>
  </si>
  <si>
    <t xml:space="preserve">лосины на девочку </t>
  </si>
  <si>
    <t>дикстроза</t>
  </si>
  <si>
    <t>одноразовые стаканчики бумажные</t>
  </si>
  <si>
    <t>novosvit тоник</t>
  </si>
  <si>
    <t>синий трактор пазл</t>
  </si>
  <si>
    <t xml:space="preserve">you </t>
  </si>
  <si>
    <t>seido</t>
  </si>
  <si>
    <t>браслет мусульманский</t>
  </si>
  <si>
    <t xml:space="preserve">айфон x </t>
  </si>
  <si>
    <t>насадка лейка на бутылку</t>
  </si>
  <si>
    <t>тортила</t>
  </si>
  <si>
    <t>лаковые полоски top lak</t>
  </si>
  <si>
    <t>самокат 200 мм</t>
  </si>
  <si>
    <t>nike кроссовки баскетбольные</t>
  </si>
  <si>
    <t>цифра шар 2</t>
  </si>
  <si>
    <t>книга динозавры</t>
  </si>
  <si>
    <t>рюкзак 20 литров</t>
  </si>
  <si>
    <t>лего домик</t>
  </si>
  <si>
    <t>snail truecica</t>
  </si>
  <si>
    <t>фсо с пультом</t>
  </si>
  <si>
    <t>купальник монокини женский</t>
  </si>
  <si>
    <t>платье чернок</t>
  </si>
  <si>
    <t>дезодорант дорожный</t>
  </si>
  <si>
    <t>кошелек портмоне мужской</t>
  </si>
  <si>
    <t>пудра колаген</t>
  </si>
  <si>
    <t>эльза игрушки</t>
  </si>
  <si>
    <t>work sharp</t>
  </si>
  <si>
    <t>редми нот 10т</t>
  </si>
  <si>
    <t xml:space="preserve">пшено </t>
  </si>
  <si>
    <t>солнечные мужские очки</t>
  </si>
  <si>
    <t xml:space="preserve">куртки детские </t>
  </si>
  <si>
    <t>салфетки рулонные</t>
  </si>
  <si>
    <t>adidas deerupt runner</t>
  </si>
  <si>
    <t>флаг чеченской республики</t>
  </si>
  <si>
    <t>gamora</t>
  </si>
  <si>
    <t>50529504</t>
  </si>
  <si>
    <t>л карнитин спортивное питание и косметика</t>
  </si>
  <si>
    <t xml:space="preserve">kiss me again </t>
  </si>
  <si>
    <t>rick and morty футболка</t>
  </si>
  <si>
    <t>пано из можжевельника</t>
  </si>
  <si>
    <t>диф автомат</t>
  </si>
  <si>
    <t>полина сухова</t>
  </si>
  <si>
    <t>ремень женский гуччи</t>
  </si>
  <si>
    <t xml:space="preserve">покерный набор </t>
  </si>
  <si>
    <t>александрит ювелирные серьги</t>
  </si>
  <si>
    <t>36762430</t>
  </si>
  <si>
    <t>веном комикс</t>
  </si>
  <si>
    <t>watchme</t>
  </si>
  <si>
    <t>сумки гуччи</t>
  </si>
  <si>
    <t>тарелк</t>
  </si>
  <si>
    <t>чехол на бутылку 19</t>
  </si>
  <si>
    <t>vic mati e'</t>
  </si>
  <si>
    <t>purevision 2</t>
  </si>
  <si>
    <t>66376467</t>
  </si>
  <si>
    <t>купальник с юбочкой</t>
  </si>
  <si>
    <t>тушь golden rose</t>
  </si>
  <si>
    <t>синий галстук</t>
  </si>
  <si>
    <t>29384373</t>
  </si>
  <si>
    <t>уход за кожей лица очищение увлажнение</t>
  </si>
  <si>
    <t xml:space="preserve">алмаг </t>
  </si>
  <si>
    <t>тапочки женские домашние обувь adanex</t>
  </si>
  <si>
    <t>guess чехол на 11</t>
  </si>
  <si>
    <t>розы цветы</t>
  </si>
  <si>
    <t>be-el-ma</t>
  </si>
  <si>
    <t>bioaqua pure pearls</t>
  </si>
  <si>
    <t>inyesir</t>
  </si>
  <si>
    <t>сайлид постельное белье 1,5</t>
  </si>
  <si>
    <t>лисьи ушки</t>
  </si>
  <si>
    <t>71612323</t>
  </si>
  <si>
    <t>трусы мужские zolla</t>
  </si>
  <si>
    <t>парик белые волосы</t>
  </si>
  <si>
    <t>накидка на авто</t>
  </si>
  <si>
    <t>соколов цепочки</t>
  </si>
  <si>
    <t>cretacolor</t>
  </si>
  <si>
    <t xml:space="preserve">кус кус </t>
  </si>
  <si>
    <t>чай черный цейлонский</t>
  </si>
  <si>
    <t>bacardi</t>
  </si>
  <si>
    <t>vocaloid</t>
  </si>
  <si>
    <t>чехол на blackview</t>
  </si>
  <si>
    <t>семейные игры</t>
  </si>
  <si>
    <t xml:space="preserve">eo laboratorie </t>
  </si>
  <si>
    <t>v.o.v.a бюстгальтер</t>
  </si>
  <si>
    <t>тапочки женские домашние войлочные</t>
  </si>
  <si>
    <t>холст 40 60</t>
  </si>
  <si>
    <t>треска</t>
  </si>
  <si>
    <t xml:space="preserve">морс </t>
  </si>
  <si>
    <t>baggy</t>
  </si>
  <si>
    <t>тутовый дошаб</t>
  </si>
  <si>
    <t>светильник накладной светодиодный</t>
  </si>
  <si>
    <t>67131881</t>
  </si>
  <si>
    <t>шары фольгированные с надписью</t>
  </si>
  <si>
    <t>уберите рыбу</t>
  </si>
  <si>
    <t>чехол на самсунг а 21</t>
  </si>
  <si>
    <t>духи женские арабские</t>
  </si>
  <si>
    <t>декупаж салфетки</t>
  </si>
  <si>
    <t>чехол на i12</t>
  </si>
  <si>
    <t>пионино</t>
  </si>
  <si>
    <t>очки солнечные женские стекло</t>
  </si>
  <si>
    <t>туфли красные лодочки</t>
  </si>
  <si>
    <t>футболка лето</t>
  </si>
  <si>
    <t>трусы мужские сексуальные</t>
  </si>
  <si>
    <t>тубероза</t>
  </si>
  <si>
    <t>чехол на хонор 8 x</t>
  </si>
  <si>
    <t>кто нибудь видел</t>
  </si>
  <si>
    <t>cloma pharma</t>
  </si>
  <si>
    <t>штаны широкие с разрезом</t>
  </si>
  <si>
    <t>сомат порошок</t>
  </si>
  <si>
    <t>анисима</t>
  </si>
  <si>
    <t>batty</t>
  </si>
  <si>
    <t>брюки белые на мальчика</t>
  </si>
  <si>
    <t>самсунг а 40</t>
  </si>
  <si>
    <t>гарден</t>
  </si>
  <si>
    <t>маникюра</t>
  </si>
  <si>
    <t>колпак на колесо 15 радиус</t>
  </si>
  <si>
    <t>maxpedition</t>
  </si>
  <si>
    <t>карта микро сд</t>
  </si>
  <si>
    <t>16068163</t>
  </si>
  <si>
    <t>ветрока</t>
  </si>
  <si>
    <t>шапки на девочку</t>
  </si>
  <si>
    <t>армейский нож</t>
  </si>
  <si>
    <t>чарон беби плюс</t>
  </si>
  <si>
    <t xml:space="preserve">моргенштерн </t>
  </si>
  <si>
    <t>ламинирование ресниц клей</t>
  </si>
  <si>
    <t>12 сторис</t>
  </si>
  <si>
    <t>чехол на honor 6c pro</t>
  </si>
  <si>
    <t>горшок детский складной</t>
  </si>
  <si>
    <t>chicco стульчик</t>
  </si>
  <si>
    <t>71202380</t>
  </si>
  <si>
    <t>no brend sorry</t>
  </si>
  <si>
    <t>stradivarius платье</t>
  </si>
  <si>
    <t>очиститель обивки салона</t>
  </si>
  <si>
    <t>оранжевые очки</t>
  </si>
  <si>
    <t xml:space="preserve">питание </t>
  </si>
  <si>
    <t>респираторы от пыли</t>
  </si>
  <si>
    <t>шоколад бери</t>
  </si>
  <si>
    <t>женские зимние костюмы с мембранные</t>
  </si>
  <si>
    <t>бомбер love republic</t>
  </si>
  <si>
    <t>защитное стекло на часы xiaomi</t>
  </si>
  <si>
    <t>магнитные застежки</t>
  </si>
  <si>
    <t xml:space="preserve">контроллер </t>
  </si>
  <si>
    <t>fanstuff</t>
  </si>
  <si>
    <t>аэрогриль redmond</t>
  </si>
  <si>
    <t>с завышенной талией</t>
  </si>
  <si>
    <t>дьютибокс</t>
  </si>
  <si>
    <t>honor 8 x</t>
  </si>
  <si>
    <t>топ телесный</t>
  </si>
  <si>
    <t>londa color краска</t>
  </si>
  <si>
    <t>8098093</t>
  </si>
  <si>
    <t xml:space="preserve">телефон redmi </t>
  </si>
  <si>
    <t>укороченный топ женский одежда</t>
  </si>
  <si>
    <t>pink enot</t>
  </si>
  <si>
    <t>ветровка пеликан</t>
  </si>
  <si>
    <t>26914920</t>
  </si>
  <si>
    <t>естель оксид</t>
  </si>
  <si>
    <t>панкейк</t>
  </si>
  <si>
    <t>11471302</t>
  </si>
  <si>
    <t>насадка philips</t>
  </si>
  <si>
    <t>набор тазов</t>
  </si>
  <si>
    <t>крутые носки</t>
  </si>
  <si>
    <t xml:space="preserve">джегенсы </t>
  </si>
  <si>
    <t xml:space="preserve">мечта </t>
  </si>
  <si>
    <t>columbia кроссовки женские</t>
  </si>
  <si>
    <t xml:space="preserve">суфле </t>
  </si>
  <si>
    <t>сенсорный песок</t>
  </si>
  <si>
    <t>бейсболка с кольцами на козырьке</t>
  </si>
  <si>
    <t>корзина под белье</t>
  </si>
  <si>
    <t xml:space="preserve">свитшот адидас </t>
  </si>
  <si>
    <t>22555969</t>
  </si>
  <si>
    <t>44348332</t>
  </si>
  <si>
    <t>штифт винтовой</t>
  </si>
  <si>
    <t>платье  белое</t>
  </si>
  <si>
    <t>12045016</t>
  </si>
  <si>
    <t>детский магазин игрушка</t>
  </si>
  <si>
    <t>rowenta sf 4412</t>
  </si>
  <si>
    <t xml:space="preserve">папка а3 </t>
  </si>
  <si>
    <t>войлочные тапочки домашние женские</t>
  </si>
  <si>
    <t>перекус в школу</t>
  </si>
  <si>
    <t>hugo одежда boss</t>
  </si>
  <si>
    <t>10806378</t>
  </si>
  <si>
    <t>бандаж кистевой</t>
  </si>
  <si>
    <t>табакорезка</t>
  </si>
  <si>
    <t>бабушка со знаменем</t>
  </si>
  <si>
    <t>feelz куртка</t>
  </si>
  <si>
    <t>мужские джинсы levis</t>
  </si>
  <si>
    <t>тако</t>
  </si>
  <si>
    <t>sp 1</t>
  </si>
  <si>
    <t>#43743599</t>
  </si>
  <si>
    <t>apparel</t>
  </si>
  <si>
    <t>люстра бронза</t>
  </si>
  <si>
    <t>платье чехол</t>
  </si>
  <si>
    <t xml:space="preserve">зина </t>
  </si>
  <si>
    <t>freza</t>
  </si>
  <si>
    <t xml:space="preserve">замок врезной </t>
  </si>
  <si>
    <t xml:space="preserve">adidas кроссовки детские </t>
  </si>
  <si>
    <t>детский тир</t>
  </si>
  <si>
    <t>шнурки с люрексом</t>
  </si>
  <si>
    <t>метрот посуда</t>
  </si>
  <si>
    <t>чехол самсунг а30s</t>
  </si>
  <si>
    <t>51650888</t>
  </si>
  <si>
    <t>светильник гарри поттер</t>
  </si>
  <si>
    <t>рейки книги</t>
  </si>
  <si>
    <t>беговые мужские кроссовки</t>
  </si>
  <si>
    <t>пальто двубортное</t>
  </si>
  <si>
    <t>легинсы мужские</t>
  </si>
  <si>
    <t>organicum</t>
  </si>
  <si>
    <t>крючок на вакуумной присоске</t>
  </si>
  <si>
    <t>спортивные рукава</t>
  </si>
  <si>
    <t>топ женский бифри</t>
  </si>
  <si>
    <t xml:space="preserve">дверной замок </t>
  </si>
  <si>
    <t>барсетки nike</t>
  </si>
  <si>
    <t>10665537</t>
  </si>
  <si>
    <t>20862006</t>
  </si>
  <si>
    <t>блютуз наушники с микрофоном</t>
  </si>
  <si>
    <t>твиттер</t>
  </si>
  <si>
    <t xml:space="preserve">yoko </t>
  </si>
  <si>
    <t>длинные ногти</t>
  </si>
  <si>
    <t>рубашки лен мужские</t>
  </si>
  <si>
    <t>10371326</t>
  </si>
  <si>
    <t>юбка рыбка</t>
  </si>
  <si>
    <t>espiga костюм брючный</t>
  </si>
  <si>
    <t>полка самолет</t>
  </si>
  <si>
    <t>наклейка на авто восклицательный знак</t>
  </si>
  <si>
    <t>лосьон автозагар</t>
  </si>
  <si>
    <t>следики мужские</t>
  </si>
  <si>
    <t>hempina</t>
  </si>
  <si>
    <t>noble people платье</t>
  </si>
  <si>
    <t xml:space="preserve">сила в правде </t>
  </si>
  <si>
    <t>картечь</t>
  </si>
  <si>
    <t>резиновый шланг</t>
  </si>
  <si>
    <t>lefard посуда и инвентарь</t>
  </si>
  <si>
    <t>пижама с фламинго</t>
  </si>
  <si>
    <t>туалетный столик с подсветкой</t>
  </si>
  <si>
    <t>бюстгалтер на маленькую грудь</t>
  </si>
  <si>
    <t>сумка рюкзак женский городской кожа</t>
  </si>
  <si>
    <t>чистка кишечника</t>
  </si>
  <si>
    <t xml:space="preserve">чехол iphone 13 pro </t>
  </si>
  <si>
    <t>трубы брюки</t>
  </si>
  <si>
    <t>моторное масло ниссан</t>
  </si>
  <si>
    <t>дифлюкан</t>
  </si>
  <si>
    <t xml:space="preserve">dusha </t>
  </si>
  <si>
    <t>mjolk плед</t>
  </si>
  <si>
    <t>пальто pompa</t>
  </si>
  <si>
    <t>бомж</t>
  </si>
  <si>
    <t>лоферы женские на широкую ногу</t>
  </si>
  <si>
    <t>сахар соль</t>
  </si>
  <si>
    <t xml:space="preserve">самокат двухколесный детский </t>
  </si>
  <si>
    <t>мужской косметический набор</t>
  </si>
  <si>
    <t>футбольные вещи</t>
  </si>
  <si>
    <t>25181519</t>
  </si>
  <si>
    <t>masstige крем</t>
  </si>
  <si>
    <t>балетный купальник</t>
  </si>
  <si>
    <t>hurraw!</t>
  </si>
  <si>
    <t>12 pro max чехол</t>
  </si>
  <si>
    <t>pikool premium</t>
  </si>
  <si>
    <t>сапог</t>
  </si>
  <si>
    <t>vilna</t>
  </si>
  <si>
    <t>jenycord</t>
  </si>
  <si>
    <t>летний женский костюм пиджак шорты</t>
  </si>
  <si>
    <t>bestia</t>
  </si>
  <si>
    <t>ca6903</t>
  </si>
  <si>
    <t>альбина</t>
  </si>
  <si>
    <t>60114636</t>
  </si>
  <si>
    <t>матрас евро</t>
  </si>
  <si>
    <t>олоф</t>
  </si>
  <si>
    <t>сахабы</t>
  </si>
  <si>
    <t>набор домашние животные</t>
  </si>
  <si>
    <t>траурный платок</t>
  </si>
  <si>
    <t>болстер</t>
  </si>
  <si>
    <t>белита-витэкс красота</t>
  </si>
  <si>
    <t>чехол на самсунг s20+</t>
  </si>
  <si>
    <t>туфли весенний</t>
  </si>
  <si>
    <t>детский шарфик</t>
  </si>
  <si>
    <t>неозим</t>
  </si>
  <si>
    <t>духи китти</t>
  </si>
  <si>
    <t>матрас 160</t>
  </si>
  <si>
    <t>чемодан художника</t>
  </si>
  <si>
    <t>canpol пустышка</t>
  </si>
  <si>
    <t>интимной гигиены</t>
  </si>
  <si>
    <t>лавира брюки</t>
  </si>
  <si>
    <t>i style</t>
  </si>
  <si>
    <t>призервотивы</t>
  </si>
  <si>
    <t xml:space="preserve">празител </t>
  </si>
  <si>
    <t xml:space="preserve">черника </t>
  </si>
  <si>
    <t>bosch aerotwin</t>
  </si>
  <si>
    <t>беговые кроссовки мужские asics gel</t>
  </si>
  <si>
    <t>сумка шоппер из кожи</t>
  </si>
  <si>
    <t>mousa 9 платье</t>
  </si>
  <si>
    <t>бейсболка с липучкой</t>
  </si>
  <si>
    <t>детские резиновые сандалии</t>
  </si>
  <si>
    <t>пагоны</t>
  </si>
  <si>
    <t>качалки</t>
  </si>
  <si>
    <t>сега картридж сборник</t>
  </si>
  <si>
    <t>велогон</t>
  </si>
  <si>
    <t>тоник фиолетовый</t>
  </si>
  <si>
    <t>крем тональный лореаль</t>
  </si>
  <si>
    <t>финансовый ежедневник</t>
  </si>
  <si>
    <t>клены в осенних горах</t>
  </si>
  <si>
    <t>marie claire</t>
  </si>
  <si>
    <t>топ бра хлопок</t>
  </si>
  <si>
    <t>чемодан freedom</t>
  </si>
  <si>
    <t>звезда велосипед</t>
  </si>
  <si>
    <t>кепка honda</t>
  </si>
  <si>
    <t>шорты dc</t>
  </si>
  <si>
    <t>17234702</t>
  </si>
  <si>
    <t>видеокарта 2060 super</t>
  </si>
  <si>
    <t>horse</t>
  </si>
  <si>
    <t>дефиле пижама</t>
  </si>
  <si>
    <t>joy jack</t>
  </si>
  <si>
    <t>костюм спортивный женские</t>
  </si>
  <si>
    <t>оконный замок</t>
  </si>
  <si>
    <t>женские кросовки найк</t>
  </si>
  <si>
    <t>volga market</t>
  </si>
  <si>
    <t>пропротен</t>
  </si>
  <si>
    <t>37913021</t>
  </si>
  <si>
    <t>полка в кухню</t>
  </si>
  <si>
    <t xml:space="preserve">скейтборд детский </t>
  </si>
  <si>
    <t>клавиатура аниме</t>
  </si>
  <si>
    <t>книги художественные</t>
  </si>
  <si>
    <t>жилет женский утепленный с капюшоном 54</t>
  </si>
  <si>
    <t>авто лампочки</t>
  </si>
  <si>
    <t>35726078</t>
  </si>
  <si>
    <t xml:space="preserve">памперс 3 </t>
  </si>
  <si>
    <t>защитное стекло redmi</t>
  </si>
  <si>
    <t>фреза конус закругленный</t>
  </si>
  <si>
    <t>футболка размахайка</t>
  </si>
  <si>
    <t xml:space="preserve">mixit крем </t>
  </si>
  <si>
    <t xml:space="preserve">свитшот nike </t>
  </si>
  <si>
    <t>туфли женские замшевые черные</t>
  </si>
  <si>
    <t>весенние куртки женские кожаные</t>
  </si>
  <si>
    <t>кардиган коричневый</t>
  </si>
  <si>
    <t>garnier пенка</t>
  </si>
  <si>
    <t>ойкава</t>
  </si>
  <si>
    <t>42129390</t>
  </si>
  <si>
    <t>выпускнику начальной школы</t>
  </si>
  <si>
    <t>пластиковый чемодан</t>
  </si>
  <si>
    <t>ревумер</t>
  </si>
  <si>
    <t xml:space="preserve">кроссовки на лето </t>
  </si>
  <si>
    <t>dream makers</t>
  </si>
  <si>
    <t>sar 306</t>
  </si>
  <si>
    <t>аниме еда</t>
  </si>
  <si>
    <t>йога книги</t>
  </si>
  <si>
    <t>all saw</t>
  </si>
  <si>
    <t>лего jurassic world</t>
  </si>
  <si>
    <t>59134227</t>
  </si>
  <si>
    <t>disney baby одежда</t>
  </si>
  <si>
    <t xml:space="preserve">сменный блок </t>
  </si>
  <si>
    <t>кавказский целитель</t>
  </si>
  <si>
    <t>платье женское с корсетом</t>
  </si>
  <si>
    <t xml:space="preserve">утюг tefal </t>
  </si>
  <si>
    <t>набор ладор</t>
  </si>
  <si>
    <t>джедайский меч</t>
  </si>
  <si>
    <t>46744357</t>
  </si>
  <si>
    <t>шампуни безсульфатные</t>
  </si>
  <si>
    <t>ржаные отруби</t>
  </si>
  <si>
    <t>rogers трусы</t>
  </si>
  <si>
    <t>рибав</t>
  </si>
  <si>
    <t>незнайка носов</t>
  </si>
  <si>
    <t>кофты с принтом</t>
  </si>
  <si>
    <t>lil peep футболка</t>
  </si>
  <si>
    <t>купальники больших размеров раздельные женские</t>
  </si>
  <si>
    <t>оружие из стандофф</t>
  </si>
  <si>
    <t>джинсы с высокой посадкой широкие</t>
  </si>
  <si>
    <t>буква ю футболка</t>
  </si>
  <si>
    <t>краска ollin n-joy</t>
  </si>
  <si>
    <t>izabella</t>
  </si>
  <si>
    <t>нан3</t>
  </si>
  <si>
    <t>квантум борд</t>
  </si>
  <si>
    <t>шарф плед</t>
  </si>
  <si>
    <t>44098286</t>
  </si>
  <si>
    <t>картина стразы</t>
  </si>
  <si>
    <t>брелок ford</t>
  </si>
  <si>
    <t>dji mini 2 fly more combo</t>
  </si>
  <si>
    <t>подарочный пакет прозрачный</t>
  </si>
  <si>
    <t>tinkiwinki.kids</t>
  </si>
  <si>
    <t>dallas jeans</t>
  </si>
  <si>
    <t>эспрессо</t>
  </si>
  <si>
    <t>палочки арома</t>
  </si>
  <si>
    <t>кварц розовый натуральный</t>
  </si>
  <si>
    <t>чехол samsung s22</t>
  </si>
  <si>
    <t>суровый русский шоколад</t>
  </si>
  <si>
    <t>носки ароматизированные</t>
  </si>
  <si>
    <t>капроновые колготки с рисунком.</t>
  </si>
  <si>
    <t>черные шорты детские</t>
  </si>
  <si>
    <t>the verve</t>
  </si>
  <si>
    <t>этот день книга</t>
  </si>
  <si>
    <t>гриль weber</t>
  </si>
  <si>
    <t>46192531</t>
  </si>
  <si>
    <t>veronese кофе в капсулах</t>
  </si>
  <si>
    <t>vicappy</t>
  </si>
  <si>
    <t>52603062</t>
  </si>
  <si>
    <t>коврик пвх на кухню</t>
  </si>
  <si>
    <t>пуфик трансформер</t>
  </si>
  <si>
    <t>дегедратор</t>
  </si>
  <si>
    <t>наушники беспроводные xiaomi jbl</t>
  </si>
  <si>
    <t>эпсома</t>
  </si>
  <si>
    <t>раковина в ванную комнату с тумбой</t>
  </si>
  <si>
    <t xml:space="preserve">верх от купальника </t>
  </si>
  <si>
    <t>барни с шоколадом</t>
  </si>
  <si>
    <t>подставка под вилки ложки</t>
  </si>
  <si>
    <t>нашивки на шапку</t>
  </si>
  <si>
    <t>oneplus 7 pro чехол</t>
  </si>
  <si>
    <t xml:space="preserve">защитное стекло на айфон 7 </t>
  </si>
  <si>
    <t>мюли белые</t>
  </si>
  <si>
    <t>кроссовки мужские n</t>
  </si>
  <si>
    <t xml:space="preserve">дерби </t>
  </si>
  <si>
    <t>шнурки из страз</t>
  </si>
  <si>
    <t>носки прорезиненные</t>
  </si>
  <si>
    <t xml:space="preserve">топ-бра </t>
  </si>
  <si>
    <t>басик кот игрушка 30 см одежда</t>
  </si>
  <si>
    <t>футболка с мики маусом</t>
  </si>
  <si>
    <t xml:space="preserve">кошачьи ушки </t>
  </si>
  <si>
    <t>чехол на ipad 4</t>
  </si>
  <si>
    <t>uag iphone 11</t>
  </si>
  <si>
    <t>be first протеин</t>
  </si>
  <si>
    <t>мел пиленый</t>
  </si>
  <si>
    <t>соска пустышка 0-6</t>
  </si>
  <si>
    <t xml:space="preserve">хлорка </t>
  </si>
  <si>
    <t>harem's</t>
  </si>
  <si>
    <t>шарф шелк женский</t>
  </si>
  <si>
    <t>kabrita 2</t>
  </si>
  <si>
    <t>пуховик the north face</t>
  </si>
  <si>
    <t>валенки домашние</t>
  </si>
  <si>
    <t>конусы дорожные</t>
  </si>
  <si>
    <t>ножнички детские</t>
  </si>
  <si>
    <t>худи с бабочками</t>
  </si>
  <si>
    <t>mi smart band 5 ремешок</t>
  </si>
  <si>
    <t>поильник нук</t>
  </si>
  <si>
    <t>сумка москино</t>
  </si>
  <si>
    <t>гамак на батарею</t>
  </si>
  <si>
    <t>gogo духи</t>
  </si>
  <si>
    <t>кролики пасхальные</t>
  </si>
  <si>
    <t>детские подгузники трусы</t>
  </si>
  <si>
    <t>шлепанцы леопард</t>
  </si>
  <si>
    <t>охлаждение телефона</t>
  </si>
  <si>
    <t>элараkids</t>
  </si>
  <si>
    <t>светодиодные балки</t>
  </si>
  <si>
    <t>furor пальто</t>
  </si>
  <si>
    <t>by bone</t>
  </si>
  <si>
    <t>самсунг s 20</t>
  </si>
  <si>
    <t>последний из могикан</t>
  </si>
  <si>
    <t>моделирование машин</t>
  </si>
  <si>
    <t>feraud</t>
  </si>
  <si>
    <t>меррел</t>
  </si>
  <si>
    <t>дайвонекс</t>
  </si>
  <si>
    <t>пуф животное</t>
  </si>
  <si>
    <t>поло женское с длинным рукавом</t>
  </si>
  <si>
    <t>свадебный альбом магнитный</t>
  </si>
  <si>
    <t>чудо-кроха</t>
  </si>
  <si>
    <t>сковородка с антипригарным покрытием с крышкой</t>
  </si>
  <si>
    <t>топы кроп майка</t>
  </si>
  <si>
    <t>фен диффузор</t>
  </si>
  <si>
    <t>attivio игрушки</t>
  </si>
  <si>
    <t>artxl</t>
  </si>
  <si>
    <t>здоровые детки</t>
  </si>
  <si>
    <t>медовые соты</t>
  </si>
  <si>
    <t>пехорка детский каприз теплый</t>
  </si>
  <si>
    <t>magic five</t>
  </si>
  <si>
    <t>цветные свечи</t>
  </si>
  <si>
    <t>nazelldo</t>
  </si>
  <si>
    <t>@kt_666?13157158</t>
  </si>
  <si>
    <t>камод пластиковый</t>
  </si>
  <si>
    <t>памперсы goon</t>
  </si>
  <si>
    <t>адам сильвера</t>
  </si>
  <si>
    <t>лонгслиф</t>
  </si>
  <si>
    <t>sherysheff брюки</t>
  </si>
  <si>
    <t>вжик</t>
  </si>
  <si>
    <t>nadle</t>
  </si>
  <si>
    <t>костюмы брючные женские</t>
  </si>
  <si>
    <t>красный жакет</t>
  </si>
  <si>
    <t>чехол книжка на realme c 21</t>
  </si>
  <si>
    <t>подсветка салона авто</t>
  </si>
  <si>
    <t>mi xiaomi</t>
  </si>
  <si>
    <t>платье 1 год</t>
  </si>
  <si>
    <t>letique cosmetics масло</t>
  </si>
  <si>
    <t xml:space="preserve">шорты puma </t>
  </si>
  <si>
    <t>кружки чайные набор</t>
  </si>
  <si>
    <t>тоник спрей</t>
  </si>
  <si>
    <t>корректор ушей</t>
  </si>
  <si>
    <t>aravia жидкие патчи</t>
  </si>
  <si>
    <t>конверт на выписку весна новорожденного</t>
  </si>
  <si>
    <t>подставка бамбук</t>
  </si>
  <si>
    <t>порошок 6кг</t>
  </si>
  <si>
    <t>гербарий цветы</t>
  </si>
  <si>
    <t>сауна костюм мужский</t>
  </si>
  <si>
    <t>плинтус белый</t>
  </si>
  <si>
    <t>от морщин под глазами</t>
  </si>
  <si>
    <t>дмаэ</t>
  </si>
  <si>
    <t>телефоны ксиоми</t>
  </si>
  <si>
    <t>облегающие шорты</t>
  </si>
  <si>
    <t>телефон самсунг а22</t>
  </si>
  <si>
    <t>бейсболка зенит</t>
  </si>
  <si>
    <t>антистресс поп it</t>
  </si>
  <si>
    <t>долче габана</t>
  </si>
  <si>
    <t>посуда рондел</t>
  </si>
  <si>
    <t>редми 9 стекло</t>
  </si>
  <si>
    <t>космос поделка</t>
  </si>
  <si>
    <t>соски avent philips</t>
  </si>
  <si>
    <t>longchamp</t>
  </si>
  <si>
    <t>чистка салона</t>
  </si>
  <si>
    <t>ключ трещеточный</t>
  </si>
  <si>
    <t xml:space="preserve">нити нити </t>
  </si>
  <si>
    <t>корсет кожанный</t>
  </si>
  <si>
    <t>станок женский многоразовый</t>
  </si>
  <si>
    <t xml:space="preserve">комбинезоны женские </t>
  </si>
  <si>
    <t>чехол на iphone xr с картой</t>
  </si>
  <si>
    <t>y&amp;c</t>
  </si>
  <si>
    <t>10031135</t>
  </si>
  <si>
    <t xml:space="preserve">чехол на айфон 11 прозрачный </t>
  </si>
  <si>
    <t>сушка фруктов</t>
  </si>
  <si>
    <t>tchibo.</t>
  </si>
  <si>
    <t>tecno camon 18 чехол</t>
  </si>
  <si>
    <t>остер григорий</t>
  </si>
  <si>
    <t>шар голубь</t>
  </si>
  <si>
    <t>ps vr</t>
  </si>
  <si>
    <t>шлем ls2</t>
  </si>
  <si>
    <t>пудра тафт</t>
  </si>
  <si>
    <t xml:space="preserve">сливочный сыр </t>
  </si>
  <si>
    <t>заваривать чай</t>
  </si>
  <si>
    <t>носки mogzy</t>
  </si>
  <si>
    <t>масло castrol 5w 40</t>
  </si>
  <si>
    <t>кондитерский краситель</t>
  </si>
  <si>
    <t>гончик</t>
  </si>
  <si>
    <t>мастофитон</t>
  </si>
  <si>
    <t>topuz</t>
  </si>
  <si>
    <t>roek minerals</t>
  </si>
  <si>
    <t>ева мозаик карандаш</t>
  </si>
  <si>
    <t>27922838</t>
  </si>
  <si>
    <t>драбкина</t>
  </si>
  <si>
    <t>шапка майнкрафт</t>
  </si>
  <si>
    <t>виноград семена</t>
  </si>
  <si>
    <t>samsung evo</t>
  </si>
  <si>
    <t xml:space="preserve">магнитный </t>
  </si>
  <si>
    <t>рикки тикки тави</t>
  </si>
  <si>
    <t>бутылочка 0+</t>
  </si>
  <si>
    <t>18029951</t>
  </si>
  <si>
    <t>хрустальный колокольчик</t>
  </si>
  <si>
    <t>70759822</t>
  </si>
  <si>
    <t>картридж на смок</t>
  </si>
  <si>
    <t>накладки на зеркала авто</t>
  </si>
  <si>
    <t>shary сыворотка</t>
  </si>
  <si>
    <t>ножовка по дереву gross</t>
  </si>
  <si>
    <t>бейсболки кепки мужские спортивные</t>
  </si>
  <si>
    <t>игрушка антистресс собака</t>
  </si>
  <si>
    <t>стаканы с надписью</t>
  </si>
  <si>
    <t>коробка цилиндр</t>
  </si>
  <si>
    <t>женские трико</t>
  </si>
  <si>
    <t xml:space="preserve">кожаный пиджак женский </t>
  </si>
  <si>
    <t>тени пигмент</t>
  </si>
  <si>
    <t>бокал член</t>
  </si>
  <si>
    <t xml:space="preserve">нарукавник </t>
  </si>
  <si>
    <t xml:space="preserve">картина на кухню </t>
  </si>
  <si>
    <t>чехол на samsung a12 с принтом</t>
  </si>
  <si>
    <t xml:space="preserve">газовый счетчик </t>
  </si>
  <si>
    <t>аниме дакимакура</t>
  </si>
  <si>
    <t>платье черное повседневное</t>
  </si>
  <si>
    <t xml:space="preserve">enigma </t>
  </si>
  <si>
    <t>сандали тотта</t>
  </si>
  <si>
    <t>ze lines</t>
  </si>
  <si>
    <t>женские кроссовки кожаные белые</t>
  </si>
  <si>
    <t>комплект покрывало и наволочки на кровать</t>
  </si>
  <si>
    <t>кольцо железное</t>
  </si>
  <si>
    <t>oral b pro</t>
  </si>
  <si>
    <t>esp</t>
  </si>
  <si>
    <t>constant delight 12</t>
  </si>
  <si>
    <t>кровати надувные</t>
  </si>
  <si>
    <t>тепличка</t>
  </si>
  <si>
    <t>рюкзак guess школьный</t>
  </si>
  <si>
    <t xml:space="preserve">транспондер </t>
  </si>
  <si>
    <t>50720440</t>
  </si>
  <si>
    <t>стол разделочный</t>
  </si>
  <si>
    <t>чехол реалми с 21</t>
  </si>
  <si>
    <t>72683707</t>
  </si>
  <si>
    <t>в бассейн</t>
  </si>
  <si>
    <t>чай tarlton</t>
  </si>
  <si>
    <t>масло 5w30 4л</t>
  </si>
  <si>
    <t>женские кеды на липучках</t>
  </si>
  <si>
    <t>масло био оил</t>
  </si>
  <si>
    <t>chi масло</t>
  </si>
  <si>
    <t>gloria jeans спортивные штаны</t>
  </si>
  <si>
    <t>банное полотенце с застежкой</t>
  </si>
  <si>
    <t>майка с z</t>
  </si>
  <si>
    <t>олеофобное покрытие жидкость</t>
  </si>
  <si>
    <t>топ майка женский</t>
  </si>
  <si>
    <t>натура сиберика тоник</t>
  </si>
  <si>
    <t>сумка из вельвета</t>
  </si>
  <si>
    <t xml:space="preserve">ducray </t>
  </si>
  <si>
    <t>разогрелка</t>
  </si>
  <si>
    <t>nikol djumon</t>
  </si>
  <si>
    <t>бальзам щербет</t>
  </si>
  <si>
    <t>авточехол на машину</t>
  </si>
  <si>
    <t>pantene масло</t>
  </si>
  <si>
    <t>39167170</t>
  </si>
  <si>
    <t>снегоуборщик электрический 50 см 2000 вт</t>
  </si>
  <si>
    <t>детский топ на бретельках</t>
  </si>
  <si>
    <t>medi flower</t>
  </si>
  <si>
    <t>тучка</t>
  </si>
  <si>
    <t xml:space="preserve">destra </t>
  </si>
  <si>
    <t>белый тюль</t>
  </si>
  <si>
    <t>пуси</t>
  </si>
  <si>
    <t>комедоны</t>
  </si>
  <si>
    <t>кепки z</t>
  </si>
  <si>
    <t xml:space="preserve">бос </t>
  </si>
  <si>
    <t>lucky -shop</t>
  </si>
  <si>
    <t>mystic порошок</t>
  </si>
  <si>
    <t>шильдик ваз</t>
  </si>
  <si>
    <t>игрушки мальчику</t>
  </si>
  <si>
    <t xml:space="preserve">куртка весна осень </t>
  </si>
  <si>
    <t>kyxnya_maryam</t>
  </si>
  <si>
    <t>сверло 1 мм</t>
  </si>
  <si>
    <t>овайд тотал</t>
  </si>
  <si>
    <t>повесть о рыжей девочке</t>
  </si>
  <si>
    <t xml:space="preserve">estel спрей </t>
  </si>
  <si>
    <t>sergio manchot</t>
  </si>
  <si>
    <t>стекло на айфон 8+</t>
  </si>
  <si>
    <t>платье золла женское</t>
  </si>
  <si>
    <t>выкройка спортивного костюма</t>
  </si>
  <si>
    <t>piena by kaplan</t>
  </si>
  <si>
    <t>конструктор вертолет</t>
  </si>
  <si>
    <t>roblox коды</t>
  </si>
  <si>
    <t>комбинезон хлопок</t>
  </si>
  <si>
    <t>51857600</t>
  </si>
  <si>
    <t>плетеный стул</t>
  </si>
  <si>
    <t>брюки флис</t>
  </si>
  <si>
    <t xml:space="preserve">джинсы женские с разрезами </t>
  </si>
  <si>
    <t>сервиз чайный с чайником</t>
  </si>
  <si>
    <t>55021342</t>
  </si>
  <si>
    <t>в раковину коврик</t>
  </si>
  <si>
    <t>нож с огнивом</t>
  </si>
  <si>
    <t>синергетик от засоров</t>
  </si>
  <si>
    <t>классический мужской костюм</t>
  </si>
  <si>
    <t xml:space="preserve">щербет </t>
  </si>
  <si>
    <t>60099180</t>
  </si>
  <si>
    <t>marti derm</t>
  </si>
  <si>
    <t>ремень женский calvin klein</t>
  </si>
  <si>
    <t>gopro 3</t>
  </si>
  <si>
    <t>туфли мужские весна осень</t>
  </si>
  <si>
    <t>jbl wave 200</t>
  </si>
  <si>
    <t>dexron 6</t>
  </si>
  <si>
    <t>jbl t205</t>
  </si>
  <si>
    <t>ecocountry</t>
  </si>
  <si>
    <t>смартфоны хуавей</t>
  </si>
  <si>
    <t>кольцо септум</t>
  </si>
  <si>
    <t>резец</t>
  </si>
  <si>
    <t>комплект серебро кольцо серьги</t>
  </si>
  <si>
    <t>слепок ножки</t>
  </si>
  <si>
    <t>чай althaus</t>
  </si>
  <si>
    <t>компютор</t>
  </si>
  <si>
    <t>samsung смартфон galaxy</t>
  </si>
  <si>
    <t>parallel pen</t>
  </si>
  <si>
    <t>платок на шею однотонный</t>
  </si>
  <si>
    <t>футболки с принтом оверсайз</t>
  </si>
  <si>
    <t>панама с сеткой</t>
  </si>
  <si>
    <t>16497496</t>
  </si>
  <si>
    <t xml:space="preserve">носки nike мужские </t>
  </si>
  <si>
    <t xml:space="preserve">джынсы </t>
  </si>
  <si>
    <t>каучуковый шнурок на шею</t>
  </si>
  <si>
    <t>газон многолетний</t>
  </si>
  <si>
    <t>full force</t>
  </si>
  <si>
    <t>видеокарта gtx 1050 ti</t>
  </si>
  <si>
    <t>медси</t>
  </si>
  <si>
    <t>65688347</t>
  </si>
  <si>
    <t>incity шорты</t>
  </si>
  <si>
    <t>нолина</t>
  </si>
  <si>
    <t>худи anime</t>
  </si>
  <si>
    <t>предложение джентельмена</t>
  </si>
  <si>
    <t xml:space="preserve">купальники детские </t>
  </si>
  <si>
    <t>оверлоки джаноме</t>
  </si>
  <si>
    <t>женские дутики</t>
  </si>
  <si>
    <t>зарина спортивный костюм</t>
  </si>
  <si>
    <t>нож сапожный</t>
  </si>
  <si>
    <t>шапки на малыша весна</t>
  </si>
  <si>
    <t>bottero</t>
  </si>
  <si>
    <t>кмс</t>
  </si>
  <si>
    <t>айфон 11 про макс 256гб</t>
  </si>
  <si>
    <t xml:space="preserve">самсунг а 32 </t>
  </si>
  <si>
    <t>брюки походные мужские</t>
  </si>
  <si>
    <t>босоножки женские серебристые</t>
  </si>
  <si>
    <t>мини скейт</t>
  </si>
  <si>
    <t>60366230</t>
  </si>
  <si>
    <t>чехол на iphone 7 plus противоударный</t>
  </si>
  <si>
    <t>бумажник magsafe</t>
  </si>
  <si>
    <t>джинсы мом голубые</t>
  </si>
  <si>
    <t>носки с грибами</t>
  </si>
  <si>
    <t>нени</t>
  </si>
  <si>
    <t>шортымужские</t>
  </si>
  <si>
    <t xml:space="preserve">цветок искусственный </t>
  </si>
  <si>
    <t>главный тормозной цилиндр</t>
  </si>
  <si>
    <t>туника с длинным рукавом</t>
  </si>
  <si>
    <t xml:space="preserve"> кофта</t>
  </si>
  <si>
    <t>libero 6</t>
  </si>
  <si>
    <t>мука из тапиоки</t>
  </si>
  <si>
    <t>счастье не за горами</t>
  </si>
  <si>
    <t>самсунг телефон галакси</t>
  </si>
  <si>
    <t>лето платье 110</t>
  </si>
  <si>
    <t>карточки развивашки</t>
  </si>
  <si>
    <t>а51 стекло</t>
  </si>
  <si>
    <t>befree джинсы трубы</t>
  </si>
  <si>
    <t>орбит леденцы</t>
  </si>
  <si>
    <t>полки на стол</t>
  </si>
  <si>
    <t>платье кружевное черное</t>
  </si>
  <si>
    <t xml:space="preserve">чокер на шею женский </t>
  </si>
  <si>
    <t>59293366</t>
  </si>
  <si>
    <t>мазь календула</t>
  </si>
  <si>
    <t>buluggi</t>
  </si>
  <si>
    <t>melitta кофе зерновой</t>
  </si>
  <si>
    <t>dari style</t>
  </si>
  <si>
    <t>fifty two</t>
  </si>
  <si>
    <t>туфли calipso</t>
  </si>
  <si>
    <t>дединсайд</t>
  </si>
  <si>
    <t xml:space="preserve">робин хобб </t>
  </si>
  <si>
    <t>кроссовки женские демисезонные натуральные кожаные</t>
  </si>
  <si>
    <t>телефон tecno spark 7</t>
  </si>
  <si>
    <t>sakura ручка</t>
  </si>
  <si>
    <t>дизель часы</t>
  </si>
  <si>
    <t>15154829</t>
  </si>
  <si>
    <t>ранец erhaft</t>
  </si>
  <si>
    <t>трусы бесшовные 3 шт</t>
  </si>
  <si>
    <t>форд формула</t>
  </si>
  <si>
    <t>подштаники</t>
  </si>
  <si>
    <t>18232469</t>
  </si>
  <si>
    <t>эмалированные миски</t>
  </si>
  <si>
    <t>протупеи</t>
  </si>
  <si>
    <t xml:space="preserve">переключатель </t>
  </si>
  <si>
    <t>fetishe jewelry</t>
  </si>
  <si>
    <t>электрические бигуди</t>
  </si>
  <si>
    <t>recovery</t>
  </si>
  <si>
    <t>платье белое мини</t>
  </si>
  <si>
    <t>искусство и культура</t>
  </si>
  <si>
    <t>романы о любви</t>
  </si>
  <si>
    <t>шланг спиральный</t>
  </si>
  <si>
    <t>instreet лето</t>
  </si>
  <si>
    <t xml:space="preserve">сумка calvin klein </t>
  </si>
  <si>
    <t>чистописание 2 класс</t>
  </si>
  <si>
    <t>камуфлирующие базы</t>
  </si>
  <si>
    <t>26756939</t>
  </si>
  <si>
    <t>byredo mojave ghost</t>
  </si>
  <si>
    <t>раттлин</t>
  </si>
  <si>
    <t>74960630</t>
  </si>
  <si>
    <t>масло matrix</t>
  </si>
  <si>
    <t>ночное белье женское</t>
  </si>
  <si>
    <t>тренч женский голубой</t>
  </si>
  <si>
    <t>дисплей айфон 5s</t>
  </si>
  <si>
    <t>65 лет</t>
  </si>
  <si>
    <t>интим костюм</t>
  </si>
  <si>
    <t>сумка ноутбук</t>
  </si>
  <si>
    <t>la casa de los aromas</t>
  </si>
  <si>
    <t>бордюр бумажный</t>
  </si>
  <si>
    <t>наклейки надписи на стену</t>
  </si>
  <si>
    <t>chanel chance eau fraiche</t>
  </si>
  <si>
    <t>safe and care</t>
  </si>
  <si>
    <t>масло от грибка ногтей</t>
  </si>
  <si>
    <t>apple airtag</t>
  </si>
  <si>
    <t xml:space="preserve">топ на бретельках </t>
  </si>
  <si>
    <t>натур сиберика</t>
  </si>
  <si>
    <t>ultra omega 3</t>
  </si>
  <si>
    <t>68816761</t>
  </si>
  <si>
    <t xml:space="preserve">lador шампунь </t>
  </si>
  <si>
    <t>шнур aux usb</t>
  </si>
  <si>
    <t>резина на автомобиль r14</t>
  </si>
  <si>
    <t>погремушка на присоске</t>
  </si>
  <si>
    <t>носки bts</t>
  </si>
  <si>
    <t>корсет платье</t>
  </si>
  <si>
    <t>лента капельного полива с эмиттерами 30 см</t>
  </si>
  <si>
    <t>стразы крупные</t>
  </si>
  <si>
    <t>грунт по металлу</t>
  </si>
  <si>
    <t>длинные серьги золотые</t>
  </si>
  <si>
    <t>осьминог хаги ваги</t>
  </si>
  <si>
    <t xml:space="preserve">чехол на 8 айфон </t>
  </si>
  <si>
    <t>спортивнве штаны</t>
  </si>
  <si>
    <t xml:space="preserve">платье с белым воротником </t>
  </si>
  <si>
    <t>schwarzkopf professional лак</t>
  </si>
  <si>
    <t>jelly belly bean boozled</t>
  </si>
  <si>
    <t xml:space="preserve">шатер садовый </t>
  </si>
  <si>
    <t>белые брюки с высокой посадкой</t>
  </si>
  <si>
    <t>сарафан летний женский в пол</t>
  </si>
  <si>
    <t>ламбрекен с тюлью</t>
  </si>
  <si>
    <t>almas</t>
  </si>
  <si>
    <t>29400300</t>
  </si>
  <si>
    <t>футболка бруклин</t>
  </si>
  <si>
    <t>тролли мировой тур</t>
  </si>
  <si>
    <t>худи женское sela</t>
  </si>
  <si>
    <t>панк футболка</t>
  </si>
  <si>
    <t>трусы смешные женские</t>
  </si>
  <si>
    <t>поска</t>
  </si>
  <si>
    <t>бинокл</t>
  </si>
  <si>
    <t>кира пластинина одежда</t>
  </si>
  <si>
    <t>сухие платочки</t>
  </si>
  <si>
    <t>пинцет от клещей</t>
  </si>
  <si>
    <t>кроссовки мужские adidas со скидкой</t>
  </si>
  <si>
    <t>24579158</t>
  </si>
  <si>
    <t>dolce &amp; gabbana the one</t>
  </si>
  <si>
    <t>лист пальмы</t>
  </si>
  <si>
    <t>мешок кулинарный</t>
  </si>
  <si>
    <t>пенный очиститель кондиционера</t>
  </si>
  <si>
    <t>wader</t>
  </si>
  <si>
    <t>челен</t>
  </si>
  <si>
    <t>кда</t>
  </si>
  <si>
    <t>часы апл вотч</t>
  </si>
  <si>
    <t>palladium ботинки обувь</t>
  </si>
  <si>
    <t>бумер</t>
  </si>
  <si>
    <t>шампунь 5 л</t>
  </si>
  <si>
    <t>таппер</t>
  </si>
  <si>
    <t>телефоны не дорогой</t>
  </si>
  <si>
    <t>открыто закрыто</t>
  </si>
  <si>
    <t>косме</t>
  </si>
  <si>
    <t>воротник на платье</t>
  </si>
  <si>
    <t>аметрин</t>
  </si>
  <si>
    <t>полотенце кухонное пасха</t>
  </si>
  <si>
    <t>кроссовки мужские adidas беговые</t>
  </si>
  <si>
    <t>перчатки рукопашный бой</t>
  </si>
  <si>
    <t>сумка tamaris</t>
  </si>
  <si>
    <t>37007396</t>
  </si>
  <si>
    <t>стетоскоп игрушечный</t>
  </si>
  <si>
    <t>электро скейт</t>
  </si>
  <si>
    <t>диван выкатной</t>
  </si>
  <si>
    <t>печенье детское без сахара</t>
  </si>
  <si>
    <t>сладкий браслет</t>
  </si>
  <si>
    <t>мини печка</t>
  </si>
  <si>
    <t>q/s</t>
  </si>
  <si>
    <t>papulin</t>
  </si>
  <si>
    <t>толстовка акула</t>
  </si>
  <si>
    <t>средство от кошачьего запаха</t>
  </si>
  <si>
    <t>шлешка</t>
  </si>
  <si>
    <t>шорты рубашка</t>
  </si>
  <si>
    <t>наклейки на бмх</t>
  </si>
  <si>
    <t>чехол tatamia</t>
  </si>
  <si>
    <t>65968937</t>
  </si>
  <si>
    <t>блюдо пасха</t>
  </si>
  <si>
    <t>туфли белые женские свадебные</t>
  </si>
  <si>
    <t>наклейки на туалет</t>
  </si>
  <si>
    <t>футболка с космонавтом</t>
  </si>
  <si>
    <t>светоотражающий гель лак elpaza</t>
  </si>
  <si>
    <t>nail art</t>
  </si>
  <si>
    <t>done deal</t>
  </si>
  <si>
    <t>alento</t>
  </si>
  <si>
    <t>batoxin</t>
  </si>
  <si>
    <t xml:space="preserve">7looks </t>
  </si>
  <si>
    <t>chicolle</t>
  </si>
  <si>
    <t>часы ювелирные</t>
  </si>
  <si>
    <t>манга форма голоса</t>
  </si>
  <si>
    <t>фигурка фортнайт</t>
  </si>
  <si>
    <t>защитный щиток</t>
  </si>
  <si>
    <t>molecule 01</t>
  </si>
  <si>
    <t>кроссовки мужские nike air jordan</t>
  </si>
  <si>
    <t xml:space="preserve">got2b </t>
  </si>
  <si>
    <t>чехол на карточку</t>
  </si>
  <si>
    <t>51262322</t>
  </si>
  <si>
    <t>насадка на тример</t>
  </si>
  <si>
    <t>jones подгузники</t>
  </si>
  <si>
    <t xml:space="preserve">vilenta </t>
  </si>
  <si>
    <t>лаббра сумки</t>
  </si>
  <si>
    <t>mango regina</t>
  </si>
  <si>
    <t>кардиган ажурный</t>
  </si>
  <si>
    <t>магнитные шторы</t>
  </si>
  <si>
    <t>пробковый лист</t>
  </si>
  <si>
    <t>48655258</t>
  </si>
  <si>
    <t>акригель elpaza</t>
  </si>
  <si>
    <t>нитроэмаль</t>
  </si>
  <si>
    <t>кликер титан</t>
  </si>
  <si>
    <t>итана</t>
  </si>
  <si>
    <t>denny rose</t>
  </si>
  <si>
    <t>молочник фарфор</t>
  </si>
  <si>
    <t>сучкорез электрический</t>
  </si>
  <si>
    <t>математика 2 класс моро</t>
  </si>
  <si>
    <t>рост ногтей</t>
  </si>
  <si>
    <t xml:space="preserve">тропический душ </t>
  </si>
  <si>
    <t>повербанк redmi</t>
  </si>
  <si>
    <t>полки на рейлинг</t>
  </si>
  <si>
    <t>ancestry</t>
  </si>
  <si>
    <t>спальное белье 2-х постельное</t>
  </si>
  <si>
    <t>шелковые костюмы</t>
  </si>
  <si>
    <t>гелиевые шары</t>
  </si>
  <si>
    <t>водонепроницаемый комбинезон детский</t>
  </si>
  <si>
    <t>php</t>
  </si>
  <si>
    <t>нитки dor так</t>
  </si>
  <si>
    <t>акафист</t>
  </si>
  <si>
    <t>учебник таро</t>
  </si>
  <si>
    <t>противогрибковый шампунь</t>
  </si>
  <si>
    <t>кулон глаз</t>
  </si>
  <si>
    <t xml:space="preserve">inspire </t>
  </si>
  <si>
    <t>посуда ручной работы</t>
  </si>
  <si>
    <t>чешки взрослые</t>
  </si>
  <si>
    <t>криги</t>
  </si>
  <si>
    <t xml:space="preserve">насадка на пылесос </t>
  </si>
  <si>
    <t>игрушка сосиска</t>
  </si>
  <si>
    <t>книга леди бак и супер кот</t>
  </si>
  <si>
    <t>дневник 6 минут</t>
  </si>
  <si>
    <t>трикотажные штаны клеш</t>
  </si>
  <si>
    <t>barbie челси</t>
  </si>
  <si>
    <t>shineis</t>
  </si>
  <si>
    <t>samsung galaxy a71 чехол</t>
  </si>
  <si>
    <t>сыворотка muto</t>
  </si>
  <si>
    <t>пылесос беспроводной вертикальный redmond</t>
  </si>
  <si>
    <t>кеды пума carina</t>
  </si>
  <si>
    <t>бутылочка с подогревом</t>
  </si>
  <si>
    <t>aliciia</t>
  </si>
  <si>
    <t>luxvisage жидкие тени</t>
  </si>
  <si>
    <t>скейборд</t>
  </si>
  <si>
    <t xml:space="preserve">pharaoh </t>
  </si>
  <si>
    <t>духи версачи красота</t>
  </si>
  <si>
    <t>xiaomi mi band 6 браслет</t>
  </si>
  <si>
    <t>подвесной гамак</t>
  </si>
  <si>
    <t>чупа</t>
  </si>
  <si>
    <t>аспиратор электронный</t>
  </si>
  <si>
    <t>мурлыка</t>
  </si>
  <si>
    <t>на ваз 2110</t>
  </si>
  <si>
    <t>rainbow surprise</t>
  </si>
  <si>
    <t>кухонный нож универсальный</t>
  </si>
  <si>
    <t>galaxy s10 чехол</t>
  </si>
  <si>
    <t>34667009</t>
  </si>
  <si>
    <t>70109997</t>
  </si>
  <si>
    <t>лосины женские твое</t>
  </si>
  <si>
    <t>акс женский</t>
  </si>
  <si>
    <t>колготки женские 40 ден с заниженной талией</t>
  </si>
  <si>
    <t>65780533</t>
  </si>
  <si>
    <t>mavic</t>
  </si>
  <si>
    <t>высокие шорты</t>
  </si>
  <si>
    <t>xray</t>
  </si>
  <si>
    <t>cordiant comfort 2</t>
  </si>
  <si>
    <t>чек лента</t>
  </si>
  <si>
    <t>бтс наклейки</t>
  </si>
  <si>
    <t>дисплей на хонор 10i</t>
  </si>
  <si>
    <t>кроссовки с мехом</t>
  </si>
  <si>
    <t>coifin</t>
  </si>
  <si>
    <t>мама папа</t>
  </si>
  <si>
    <t>xiaomi зонт</t>
  </si>
  <si>
    <t>60791787</t>
  </si>
  <si>
    <t>diesel кроссовки</t>
  </si>
  <si>
    <t>часы водонепроницаемый наручные мужские</t>
  </si>
  <si>
    <t>пакеты подарочные прозрачные</t>
  </si>
  <si>
    <t>линзы разноцветные</t>
  </si>
  <si>
    <t>кожаные джогеры</t>
  </si>
  <si>
    <t>вейгела</t>
  </si>
  <si>
    <t>мосигра</t>
  </si>
  <si>
    <t>sk</t>
  </si>
  <si>
    <t>омега 6</t>
  </si>
  <si>
    <t>25869377</t>
  </si>
  <si>
    <t>frapp</t>
  </si>
  <si>
    <t>тренажер интимных мышц</t>
  </si>
  <si>
    <t>брахикома</t>
  </si>
  <si>
    <t>тофу паста</t>
  </si>
  <si>
    <t>inritm</t>
  </si>
  <si>
    <t>фигурка акрил</t>
  </si>
  <si>
    <t>электронный испаритель brusko</t>
  </si>
  <si>
    <t>35143819</t>
  </si>
  <si>
    <t xml:space="preserve">ремкомплект </t>
  </si>
  <si>
    <t xml:space="preserve">чехол 13 </t>
  </si>
  <si>
    <t>домашний уют</t>
  </si>
  <si>
    <t>каваи</t>
  </si>
  <si>
    <t>joop женщины</t>
  </si>
  <si>
    <t>детский суп</t>
  </si>
  <si>
    <t>префоратор</t>
  </si>
  <si>
    <t>флэт метод</t>
  </si>
  <si>
    <t>свидание</t>
  </si>
  <si>
    <t>форма фсб</t>
  </si>
  <si>
    <t>каша леовит</t>
  </si>
  <si>
    <t>вмп авто</t>
  </si>
  <si>
    <t>маркер автомобильный</t>
  </si>
  <si>
    <t>касторка</t>
  </si>
  <si>
    <t>18747028</t>
  </si>
  <si>
    <t>от колтунов</t>
  </si>
  <si>
    <t>горка качалка</t>
  </si>
  <si>
    <t>зарина женское</t>
  </si>
  <si>
    <t>огэ 2023</t>
  </si>
  <si>
    <t>горшок цветочный 8 литров</t>
  </si>
  <si>
    <t>chiko</t>
  </si>
  <si>
    <t xml:space="preserve">lavelle </t>
  </si>
  <si>
    <t>восстанавливающий крем</t>
  </si>
  <si>
    <t>подножка на велосипед</t>
  </si>
  <si>
    <t>разогревающий скраб</t>
  </si>
  <si>
    <t>сокровища пирата</t>
  </si>
  <si>
    <t>60613386</t>
  </si>
  <si>
    <t>70041119</t>
  </si>
  <si>
    <t xml:space="preserve">розовые туфли </t>
  </si>
  <si>
    <t>увелка каша</t>
  </si>
  <si>
    <t>воздуховод гибкий</t>
  </si>
  <si>
    <t>шторка под ванну</t>
  </si>
  <si>
    <t>средство от запаха в холодильнике</t>
  </si>
  <si>
    <t>картридж luxe q</t>
  </si>
  <si>
    <t>чай с лимоном</t>
  </si>
  <si>
    <t>xiaomi airdots наушники</t>
  </si>
  <si>
    <t>гель от акне</t>
  </si>
  <si>
    <t>чай листовой подарочный</t>
  </si>
  <si>
    <t>buck 110</t>
  </si>
  <si>
    <t>платье весенне</t>
  </si>
  <si>
    <t>прймер</t>
  </si>
  <si>
    <t>колеса на чемодан</t>
  </si>
  <si>
    <t>портупей</t>
  </si>
  <si>
    <t>лоферы красные</t>
  </si>
  <si>
    <t>страховка</t>
  </si>
  <si>
    <t>защитное стекло на часы huawei</t>
  </si>
  <si>
    <t>сетка блузка</t>
  </si>
  <si>
    <t>dini</t>
  </si>
  <si>
    <t>макита запчасти</t>
  </si>
  <si>
    <t xml:space="preserve">фотобумага а4 </t>
  </si>
  <si>
    <t>veip</t>
  </si>
  <si>
    <t>элан</t>
  </si>
  <si>
    <t>39908593</t>
  </si>
  <si>
    <t>триммер moser</t>
  </si>
  <si>
    <t>haylou moripods</t>
  </si>
  <si>
    <t xml:space="preserve"> пальто</t>
  </si>
  <si>
    <t xml:space="preserve">smeg </t>
  </si>
  <si>
    <t>адидас топ</t>
  </si>
  <si>
    <t xml:space="preserve">акула из икеи </t>
  </si>
  <si>
    <t>лук спортивный детский</t>
  </si>
  <si>
    <t>pizduk</t>
  </si>
  <si>
    <t>вешалка на кухню</t>
  </si>
  <si>
    <t>coca cola zero</t>
  </si>
  <si>
    <t>roxy шорты</t>
  </si>
  <si>
    <t>подгузники мепси</t>
  </si>
  <si>
    <t>игра соображарий</t>
  </si>
  <si>
    <t>перчатки человек паук</t>
  </si>
  <si>
    <t>джогеры спортивные</t>
  </si>
  <si>
    <t>челси на каблуке</t>
  </si>
  <si>
    <t xml:space="preserve">белорусский трикотаж </t>
  </si>
  <si>
    <t xml:space="preserve">lelu </t>
  </si>
  <si>
    <t>бандит</t>
  </si>
  <si>
    <t>ручка flair writo-meter</t>
  </si>
  <si>
    <t>az</t>
  </si>
  <si>
    <t>мужские сланцы адидас</t>
  </si>
  <si>
    <t>айпад 2021</t>
  </si>
  <si>
    <t>васеныш</t>
  </si>
  <si>
    <t>samos женский</t>
  </si>
  <si>
    <t>гетеры</t>
  </si>
  <si>
    <t>увлажнение</t>
  </si>
  <si>
    <t>ортопедическое кресло</t>
  </si>
  <si>
    <t>бусы на шею мужские</t>
  </si>
  <si>
    <t>чернокорень</t>
  </si>
  <si>
    <t>смеситель на кухню с гибким изливом</t>
  </si>
  <si>
    <t xml:space="preserve">fit </t>
  </si>
  <si>
    <t>костюм с плиссированной юбкой</t>
  </si>
  <si>
    <t>павр банк</t>
  </si>
  <si>
    <t>цвет хаки</t>
  </si>
  <si>
    <t>сортер цвета</t>
  </si>
  <si>
    <t>крушила</t>
  </si>
  <si>
    <t xml:space="preserve">беспроводные наушники  </t>
  </si>
  <si>
    <t>ддинсы женские</t>
  </si>
  <si>
    <t>туфли женские летние на платформе</t>
  </si>
  <si>
    <t>туристические ножи</t>
  </si>
  <si>
    <t>платье с замком спереди</t>
  </si>
  <si>
    <t>наклейки панини</t>
  </si>
  <si>
    <t>формула души</t>
  </si>
  <si>
    <t>монтессори 0</t>
  </si>
  <si>
    <t>бабочки на стены наклейки</t>
  </si>
  <si>
    <t>дрифт машина</t>
  </si>
  <si>
    <t>30027083</t>
  </si>
  <si>
    <t>тунговое масло</t>
  </si>
  <si>
    <t>велосипедки женские бежевые</t>
  </si>
  <si>
    <t>amiri</t>
  </si>
  <si>
    <t>42049766</t>
  </si>
  <si>
    <t>набор женских футболок</t>
  </si>
  <si>
    <t>пустышки nuk</t>
  </si>
  <si>
    <t>перец черный горошек продукты</t>
  </si>
  <si>
    <t>compeed пластыри здоровье</t>
  </si>
  <si>
    <t xml:space="preserve">платье свадебные </t>
  </si>
  <si>
    <t>наклейка цветы</t>
  </si>
  <si>
    <t>пакет шанель</t>
  </si>
  <si>
    <t>novosvit c</t>
  </si>
  <si>
    <t>elish sananini</t>
  </si>
  <si>
    <t>nova 4</t>
  </si>
  <si>
    <t xml:space="preserve">baby born </t>
  </si>
  <si>
    <t>moor moor</t>
  </si>
  <si>
    <t xml:space="preserve">морозильник </t>
  </si>
  <si>
    <t>19925954</t>
  </si>
  <si>
    <t>фигурки на кулич</t>
  </si>
  <si>
    <t>corner more</t>
  </si>
  <si>
    <t>зажигалка imco</t>
  </si>
  <si>
    <t>рюкзак с корги</t>
  </si>
  <si>
    <t>13746720</t>
  </si>
  <si>
    <t>скатерть 100х140</t>
  </si>
  <si>
    <t>49411148</t>
  </si>
  <si>
    <t>радужные гольфы</t>
  </si>
  <si>
    <t>сумка валентино</t>
  </si>
  <si>
    <t>торфобрикет</t>
  </si>
  <si>
    <t>чехол на honor 30s</t>
  </si>
  <si>
    <t>estrade пигмент</t>
  </si>
  <si>
    <t>электро бигуди</t>
  </si>
  <si>
    <t xml:space="preserve">жидкий дым </t>
  </si>
  <si>
    <t>13 карт карты</t>
  </si>
  <si>
    <t xml:space="preserve">кислинка конфеты </t>
  </si>
  <si>
    <t>пробники шампуней</t>
  </si>
  <si>
    <t>рюкзак в детский сад</t>
  </si>
  <si>
    <t>ультракаин</t>
  </si>
  <si>
    <t>салфетки красные бумажные</t>
  </si>
  <si>
    <t>аквалайн</t>
  </si>
  <si>
    <t>одеколон мужской lacoste</t>
  </si>
  <si>
    <t>65479050</t>
  </si>
  <si>
    <t>фитнес часы женские</t>
  </si>
  <si>
    <t>blue yeti</t>
  </si>
  <si>
    <t>кизиловое варенье</t>
  </si>
  <si>
    <t>туфли коричневые</t>
  </si>
  <si>
    <t>дождевик желтый</t>
  </si>
  <si>
    <t>прозрачный пазл</t>
  </si>
  <si>
    <t>орешки ассорти</t>
  </si>
  <si>
    <t>тим тим</t>
  </si>
  <si>
    <t>штородержатель</t>
  </si>
  <si>
    <t>либридерм сыворотка</t>
  </si>
  <si>
    <t>bielenda dr medica</t>
  </si>
  <si>
    <t xml:space="preserve">умный чайник </t>
  </si>
  <si>
    <t>испаритель чарон бейби</t>
  </si>
  <si>
    <t>befree женский</t>
  </si>
  <si>
    <t>bodo платье</t>
  </si>
  <si>
    <t>босоножки леопардовые</t>
  </si>
  <si>
    <t>манидерм</t>
  </si>
  <si>
    <t>колпак ведьмы</t>
  </si>
  <si>
    <t>лейка с рассеивателем</t>
  </si>
  <si>
    <t>карта мира из дерева с подсветкой</t>
  </si>
  <si>
    <t>чехол на телефон redmi 8a</t>
  </si>
  <si>
    <t>брюки мужские adidas лето</t>
  </si>
  <si>
    <t>love republic лонгслив</t>
  </si>
  <si>
    <t>3291156</t>
  </si>
  <si>
    <t>kamil</t>
  </si>
  <si>
    <t>подарки прикольные</t>
  </si>
  <si>
    <t>брюки флисовые детские</t>
  </si>
  <si>
    <t>слайм большой</t>
  </si>
  <si>
    <t>71387131</t>
  </si>
  <si>
    <t>smeg тостер</t>
  </si>
  <si>
    <t>mini jack</t>
  </si>
  <si>
    <t>кисель профи</t>
  </si>
  <si>
    <t>бодик детский</t>
  </si>
  <si>
    <t>jordan женские обувь</t>
  </si>
  <si>
    <t>спортивный костюм женский вельветовый</t>
  </si>
  <si>
    <t>на кухонный стол</t>
  </si>
  <si>
    <t>saem консилер</t>
  </si>
  <si>
    <t>шарф косынка женский</t>
  </si>
  <si>
    <t>комплект футболка на девочку</t>
  </si>
  <si>
    <t xml:space="preserve">занавески на кухню </t>
  </si>
  <si>
    <t>фк динамо</t>
  </si>
  <si>
    <t>чашки с двойным дном</t>
  </si>
  <si>
    <t>пазлы 1000 элементов города</t>
  </si>
  <si>
    <t>ремень мужской белый</t>
  </si>
  <si>
    <t>из смолы</t>
  </si>
  <si>
    <t>чехол redmi note 7 pro</t>
  </si>
  <si>
    <t>pocox3 pro</t>
  </si>
  <si>
    <t>портативный увлажнитель</t>
  </si>
  <si>
    <t>наматрасники 140х200</t>
  </si>
  <si>
    <t xml:space="preserve">флешка 16 гб </t>
  </si>
  <si>
    <t>магнетрон</t>
  </si>
  <si>
    <t>smashbox праймер</t>
  </si>
  <si>
    <t>romantic</t>
  </si>
  <si>
    <t>nike футзал</t>
  </si>
  <si>
    <t>сумка 40х30х20</t>
  </si>
  <si>
    <t>шары воздушные розовые</t>
  </si>
  <si>
    <t>фемостон 1/10</t>
  </si>
  <si>
    <t>quiksilver рюкзак</t>
  </si>
  <si>
    <t>bioterm</t>
  </si>
  <si>
    <t>poco x3 pro 8 256</t>
  </si>
  <si>
    <t>карандаш lamel 407</t>
  </si>
  <si>
    <t>гидропленка</t>
  </si>
  <si>
    <t>скуик игрушка</t>
  </si>
  <si>
    <t>макароны из цельнозерновой муки</t>
  </si>
  <si>
    <t>машинка монстр трак</t>
  </si>
  <si>
    <t>красный комбинезон женский</t>
  </si>
  <si>
    <t>фламенко</t>
  </si>
  <si>
    <t>картина по номерам волейбол</t>
  </si>
  <si>
    <t>челка на ободке</t>
  </si>
  <si>
    <t>таблички интерьерные</t>
  </si>
  <si>
    <t>ла рош позе липикар</t>
  </si>
  <si>
    <t>ролик с иголками</t>
  </si>
  <si>
    <t>дхо гранта</t>
  </si>
  <si>
    <t>xxxtentacion одежда</t>
  </si>
  <si>
    <t>корнишоны маринованные</t>
  </si>
  <si>
    <t>масло ваниль эфирное</t>
  </si>
  <si>
    <t>elghansa</t>
  </si>
  <si>
    <t>luazon</t>
  </si>
  <si>
    <t>зеркало шкаф в ванную</t>
  </si>
  <si>
    <t xml:space="preserve">перцовый болончик </t>
  </si>
  <si>
    <t>колинс куртка</t>
  </si>
  <si>
    <t>lena kiwa</t>
  </si>
  <si>
    <t>запах чистоты</t>
  </si>
  <si>
    <t>файлы плотные</t>
  </si>
  <si>
    <t>tea berry</t>
  </si>
  <si>
    <t>47565942</t>
  </si>
  <si>
    <t>67529811</t>
  </si>
  <si>
    <t>ссср футболки</t>
  </si>
  <si>
    <t>40653841</t>
  </si>
  <si>
    <t>шторы на окна рулоны</t>
  </si>
  <si>
    <t>vestar шампунь</t>
  </si>
  <si>
    <t>anal</t>
  </si>
  <si>
    <t>подставка под клавиатуру</t>
  </si>
  <si>
    <t>чекер с шипами</t>
  </si>
  <si>
    <t xml:space="preserve">экивоки </t>
  </si>
  <si>
    <t>royal canin mobility</t>
  </si>
  <si>
    <t>lador hydro lpp treatment</t>
  </si>
  <si>
    <t>arno sorel</t>
  </si>
  <si>
    <t>mukunghwa</t>
  </si>
  <si>
    <t>tefal пылесос беспроводной</t>
  </si>
  <si>
    <t>масло черного тмина эфиопское</t>
  </si>
  <si>
    <t>пластиковые контейнеры одноразовые</t>
  </si>
  <si>
    <t>арахис соленый 1 кг</t>
  </si>
  <si>
    <t>biology</t>
  </si>
  <si>
    <t>худи с хелоу кити</t>
  </si>
  <si>
    <t>брюки женские футер</t>
  </si>
  <si>
    <t>кислые палочки</t>
  </si>
  <si>
    <t>подвеска птица</t>
  </si>
  <si>
    <t xml:space="preserve">контекс </t>
  </si>
  <si>
    <t>семена руколы</t>
  </si>
  <si>
    <t>датчик температуры автомобильный</t>
  </si>
  <si>
    <t>wts</t>
  </si>
  <si>
    <t>авто холодильник 12 вольт</t>
  </si>
  <si>
    <t>косметика шик</t>
  </si>
  <si>
    <t>майка бодибилдинг</t>
  </si>
  <si>
    <t>тас постельное белье</t>
  </si>
  <si>
    <t>тонировка пленка</t>
  </si>
  <si>
    <t>искусственные цветы лаванда</t>
  </si>
  <si>
    <t>original ouqidageni</t>
  </si>
  <si>
    <t>тамбуканский крем</t>
  </si>
  <si>
    <t>чистка от шерсти</t>
  </si>
  <si>
    <t>спанбонд 120</t>
  </si>
  <si>
    <t>крем король кожи</t>
  </si>
  <si>
    <t>обручальное кольцо sokolov</t>
  </si>
  <si>
    <t>защитное стекло samsung galaxy a52</t>
  </si>
  <si>
    <t>27860535</t>
  </si>
  <si>
    <t>розетка legrand</t>
  </si>
  <si>
    <t>shaik 32</t>
  </si>
  <si>
    <t>демосистема</t>
  </si>
  <si>
    <t xml:space="preserve">nike cortez </t>
  </si>
  <si>
    <t>ремень резиновый</t>
  </si>
  <si>
    <t>основа под тушь eveline</t>
  </si>
  <si>
    <t>чай гринфилд листовой 200</t>
  </si>
  <si>
    <t>казачки ботинки</t>
  </si>
  <si>
    <t>халат мохровый</t>
  </si>
  <si>
    <t>содиум аскорбат</t>
  </si>
  <si>
    <t>пусеты соколов</t>
  </si>
  <si>
    <t>бейлиз</t>
  </si>
  <si>
    <t>майки женские топы белые футболки</t>
  </si>
  <si>
    <t>юбки белые</t>
  </si>
  <si>
    <t>enjoin кроссовки</t>
  </si>
  <si>
    <t>сабвуфер урал</t>
  </si>
  <si>
    <t>estel otium unique</t>
  </si>
  <si>
    <t>стекло samsung m31</t>
  </si>
  <si>
    <t>сыворотка лифтинг</t>
  </si>
  <si>
    <t xml:space="preserve">рюкзак кожаный женский </t>
  </si>
  <si>
    <t>свеча ангел</t>
  </si>
  <si>
    <t>летние штаны спортивные женские</t>
  </si>
  <si>
    <t>ораторское искусство</t>
  </si>
  <si>
    <t>lump</t>
  </si>
  <si>
    <t>слушай песню ветра</t>
  </si>
  <si>
    <t>чехол на realme 8 i</t>
  </si>
  <si>
    <t>хрен столовый</t>
  </si>
  <si>
    <t>грудное вскармливание</t>
  </si>
  <si>
    <t>12061133</t>
  </si>
  <si>
    <t>кросовки кожа</t>
  </si>
  <si>
    <t>asics trail</t>
  </si>
  <si>
    <t>снегозадержатель</t>
  </si>
  <si>
    <t>обнимашка</t>
  </si>
  <si>
    <t xml:space="preserve">лонглив </t>
  </si>
  <si>
    <t>свитер oversize</t>
  </si>
  <si>
    <t>несквик с клубникой</t>
  </si>
  <si>
    <t>ежедневник датированный 2022 а6</t>
  </si>
  <si>
    <t>purry</t>
  </si>
  <si>
    <t>ms. kram</t>
  </si>
  <si>
    <t>шпильки со стразами</t>
  </si>
  <si>
    <t>granulov</t>
  </si>
  <si>
    <t>красное платье в пол</t>
  </si>
  <si>
    <t>диетические конфеты</t>
  </si>
  <si>
    <t>divur женский</t>
  </si>
  <si>
    <t>тетрадь по английскому</t>
  </si>
  <si>
    <t xml:space="preserve">чехол на хонор 8 а </t>
  </si>
  <si>
    <t>рассекатель на кран</t>
  </si>
  <si>
    <t>бандаж на голень</t>
  </si>
  <si>
    <t>nega</t>
  </si>
  <si>
    <t>jorg weber casual</t>
  </si>
  <si>
    <t>уборка шерсти</t>
  </si>
  <si>
    <t>мотоодежда</t>
  </si>
  <si>
    <t>антисептик 5 литров</t>
  </si>
  <si>
    <t>игра в резиночку</t>
  </si>
  <si>
    <t>topex</t>
  </si>
  <si>
    <t xml:space="preserve">жидкости </t>
  </si>
  <si>
    <t>9899056</t>
  </si>
  <si>
    <t>комплект футболка и лосины</t>
  </si>
  <si>
    <t>aphone</t>
  </si>
  <si>
    <t>synergetic ополаскиватель</t>
  </si>
  <si>
    <t>asics одежда</t>
  </si>
  <si>
    <t>удаление тату</t>
  </si>
  <si>
    <t>51958295</t>
  </si>
  <si>
    <t xml:space="preserve">спортивные женские костюмы </t>
  </si>
  <si>
    <t>фогель</t>
  </si>
  <si>
    <t>топ tommy hilfiger</t>
  </si>
  <si>
    <t>приправа камис</t>
  </si>
  <si>
    <t>etre</t>
  </si>
  <si>
    <t>кармилла</t>
  </si>
  <si>
    <t xml:space="preserve">леггинсы спортивные </t>
  </si>
  <si>
    <t>m 65</t>
  </si>
  <si>
    <t>шлема</t>
  </si>
  <si>
    <t>hot wheels color shifters</t>
  </si>
  <si>
    <t>очки необычной формы</t>
  </si>
  <si>
    <t>mini brends</t>
  </si>
  <si>
    <t>колготки женские с сердечками</t>
  </si>
  <si>
    <t>шаль шарф</t>
  </si>
  <si>
    <t>аниме лампа</t>
  </si>
  <si>
    <t>рыбацкий набор</t>
  </si>
  <si>
    <t>rossini roberto</t>
  </si>
  <si>
    <t>лонгслив найк женский</t>
  </si>
  <si>
    <t>нейлоновые нитки</t>
  </si>
  <si>
    <t>кровать с бортиком</t>
  </si>
  <si>
    <t>набор шаров на годик</t>
  </si>
  <si>
    <t>плащ женский стеганный</t>
  </si>
  <si>
    <t>костюм брючный спортивный</t>
  </si>
  <si>
    <t xml:space="preserve">платье а силуэт </t>
  </si>
  <si>
    <t>худи принт</t>
  </si>
  <si>
    <t>гуашь луч 500 мл</t>
  </si>
  <si>
    <t>logitech g29</t>
  </si>
  <si>
    <t>хвойный концентрат</t>
  </si>
  <si>
    <t>карандаш тени</t>
  </si>
  <si>
    <t>худи пивозавр</t>
  </si>
  <si>
    <t>32842676</t>
  </si>
  <si>
    <t>2xu</t>
  </si>
  <si>
    <t>змеиный бальзам</t>
  </si>
  <si>
    <t>закофальк</t>
  </si>
  <si>
    <t>level up</t>
  </si>
  <si>
    <t>щетинистое покрытие</t>
  </si>
  <si>
    <t>рюкзак с рисунками</t>
  </si>
  <si>
    <t>испахан</t>
  </si>
  <si>
    <t>брючный костюм тройка</t>
  </si>
  <si>
    <t>футболки белые оверсайз</t>
  </si>
  <si>
    <t>кожаные мокасины женские</t>
  </si>
  <si>
    <t>крем сустарад</t>
  </si>
  <si>
    <t>кабельканал</t>
  </si>
  <si>
    <t>саша всегда прав</t>
  </si>
  <si>
    <t>картина по номерам на холсте животные</t>
  </si>
  <si>
    <t>барбекю решетка</t>
  </si>
  <si>
    <t xml:space="preserve">casio часы </t>
  </si>
  <si>
    <t>mass</t>
  </si>
  <si>
    <t>melissa &amp; doug</t>
  </si>
  <si>
    <t>got2b мусс</t>
  </si>
  <si>
    <t>прикуриватель type c</t>
  </si>
  <si>
    <t>картина в ванную комнату</t>
  </si>
  <si>
    <t>бейс</t>
  </si>
  <si>
    <t>кольцо серебро женское</t>
  </si>
  <si>
    <t>витамины д3 и к2</t>
  </si>
  <si>
    <t>lefard пасха</t>
  </si>
  <si>
    <t>стекло на samsung а12</t>
  </si>
  <si>
    <t>bombbar джем</t>
  </si>
  <si>
    <t>сандалии женские резиновые</t>
  </si>
  <si>
    <t>светодиоды на велосипед</t>
  </si>
  <si>
    <t xml:space="preserve">этюдник </t>
  </si>
  <si>
    <t>накладные ногти миндаль</t>
  </si>
  <si>
    <t>12510091</t>
  </si>
  <si>
    <t>sluban город</t>
  </si>
  <si>
    <t>кроссовки серебристые женские</t>
  </si>
  <si>
    <t>sokolov серьги кольца</t>
  </si>
  <si>
    <t>17785622</t>
  </si>
  <si>
    <t xml:space="preserve">моторное масло 10w 40 </t>
  </si>
  <si>
    <t>сахао</t>
  </si>
  <si>
    <t>укороченные штаны</t>
  </si>
  <si>
    <t>сетка от насекомых на дверь</t>
  </si>
  <si>
    <t>медицинские штаны джоггеры</t>
  </si>
  <si>
    <t>дезодорант мужской ахе</t>
  </si>
  <si>
    <t>блузка жен</t>
  </si>
  <si>
    <t>моно масло ши</t>
  </si>
  <si>
    <t>jontam</t>
  </si>
  <si>
    <t xml:space="preserve">чехол на самсунг а 22 </t>
  </si>
  <si>
    <t>urban scooter</t>
  </si>
  <si>
    <t>наклейки на карту аниме</t>
  </si>
  <si>
    <t>лаванда сухоцвет</t>
  </si>
  <si>
    <t>книга после глава 1</t>
  </si>
  <si>
    <t>значки джоджо</t>
  </si>
  <si>
    <t>micro mini самокат</t>
  </si>
  <si>
    <t>53281998</t>
  </si>
  <si>
    <t>ламинирование бровей innovator</t>
  </si>
  <si>
    <t>очки военные</t>
  </si>
  <si>
    <t>джинсы женские темно синие</t>
  </si>
  <si>
    <t>чайник керамика заварочный</t>
  </si>
  <si>
    <t>кольцв</t>
  </si>
  <si>
    <t>кроссовки летние мужские адидас</t>
  </si>
  <si>
    <t>кофта из искусственного меха</t>
  </si>
  <si>
    <t>беспроводные наушники вкладыши</t>
  </si>
  <si>
    <t>капитан шарки</t>
  </si>
  <si>
    <t>шарф хомут женский весна</t>
  </si>
  <si>
    <t>светильник шар пластик</t>
  </si>
  <si>
    <t>рубашечные кнопки</t>
  </si>
  <si>
    <t>lalaloopsy</t>
  </si>
  <si>
    <t xml:space="preserve">женский костюм брючный </t>
  </si>
  <si>
    <t>лампа на монитор</t>
  </si>
  <si>
    <t>чехол на оппо а54</t>
  </si>
  <si>
    <t xml:space="preserve">жилет спортивный женский </t>
  </si>
  <si>
    <t>redmi 5 plus чехол</t>
  </si>
  <si>
    <t>44265166</t>
  </si>
  <si>
    <t>брюки женские стрейч классические</t>
  </si>
  <si>
    <t>мокрый эффект</t>
  </si>
  <si>
    <t>смартфон redmi 9t</t>
  </si>
  <si>
    <t>44268436</t>
  </si>
  <si>
    <t>хлеб из зеленой гречки</t>
  </si>
  <si>
    <t>шоколатье</t>
  </si>
  <si>
    <t>венок похоронный</t>
  </si>
  <si>
    <t>платье женское повседневное весна</t>
  </si>
  <si>
    <t>merrylock</t>
  </si>
  <si>
    <t>айфон про</t>
  </si>
  <si>
    <t>tonymoly крем</t>
  </si>
  <si>
    <t xml:space="preserve">чехол на айфон 12 про макс </t>
  </si>
  <si>
    <t>книга ужасы</t>
  </si>
  <si>
    <t>воблеры rapala</t>
  </si>
  <si>
    <t>мука 1 сорт</t>
  </si>
  <si>
    <t xml:space="preserve">замок свадебный </t>
  </si>
  <si>
    <t>м 65 одежда</t>
  </si>
  <si>
    <t>советский союз</t>
  </si>
  <si>
    <t>сладости необычные</t>
  </si>
  <si>
    <t>шолохов тихий дон</t>
  </si>
  <si>
    <t>переноска на колесах</t>
  </si>
  <si>
    <t>духи рафаэлло</t>
  </si>
  <si>
    <t>фиолетовый худи</t>
  </si>
  <si>
    <t>clairefontaine</t>
  </si>
  <si>
    <t>64947470</t>
  </si>
  <si>
    <t>энерджи</t>
  </si>
  <si>
    <t xml:space="preserve">аниме аксессуары </t>
  </si>
  <si>
    <t>рэй</t>
  </si>
  <si>
    <t>44658422</t>
  </si>
  <si>
    <t>огурцы партнер</t>
  </si>
  <si>
    <t>svs company эко</t>
  </si>
  <si>
    <t xml:space="preserve">фарфор </t>
  </si>
  <si>
    <t>magtaller</t>
  </si>
  <si>
    <t>брюки мужские zolla</t>
  </si>
  <si>
    <t>динамико</t>
  </si>
  <si>
    <t xml:space="preserve">плинтус потолочный </t>
  </si>
  <si>
    <t>osis пудра</t>
  </si>
  <si>
    <t>баскетбол форма</t>
  </si>
  <si>
    <t>детский гараж</t>
  </si>
  <si>
    <t>glance корм</t>
  </si>
  <si>
    <t>hajime наклейка</t>
  </si>
  <si>
    <t>липучки игра</t>
  </si>
  <si>
    <t xml:space="preserve">daniele patrici </t>
  </si>
  <si>
    <t>коми</t>
  </si>
  <si>
    <t>роликовый гель вокруг глаз</t>
  </si>
  <si>
    <t>платье женское love republic</t>
  </si>
  <si>
    <t>duracell aa</t>
  </si>
  <si>
    <t>49633339</t>
  </si>
  <si>
    <t>далай лама</t>
  </si>
  <si>
    <t>маскинг</t>
  </si>
  <si>
    <t>alcon контактные линзы</t>
  </si>
  <si>
    <t>бокс сладкий</t>
  </si>
  <si>
    <t>кукла малыш</t>
  </si>
  <si>
    <t>сухость пудры</t>
  </si>
  <si>
    <t>маркеры 24 цвета</t>
  </si>
  <si>
    <t>штаны с наколенниками</t>
  </si>
  <si>
    <t xml:space="preserve">love republic джинсы </t>
  </si>
  <si>
    <t>мтаби</t>
  </si>
  <si>
    <t>от слова к звуку</t>
  </si>
  <si>
    <t>крем против купероза</t>
  </si>
  <si>
    <t>t sod</t>
  </si>
  <si>
    <t>моти конфеты</t>
  </si>
  <si>
    <t>49460299</t>
  </si>
  <si>
    <t>горный хрусталь серебро</t>
  </si>
  <si>
    <t>ремень на часы mi band 5</t>
  </si>
  <si>
    <t>мужские рубашки с длинным рукавом больших размеров</t>
  </si>
  <si>
    <t>упаковочный фетр</t>
  </si>
  <si>
    <t>lana gatto silk mohair</t>
  </si>
  <si>
    <t>13817235</t>
  </si>
  <si>
    <t>дневник первоклассника</t>
  </si>
  <si>
    <t>шины летние r14 175 65</t>
  </si>
  <si>
    <t>сахаб</t>
  </si>
  <si>
    <t>самсунг м52 телефон</t>
  </si>
  <si>
    <t>носки женские красные</t>
  </si>
  <si>
    <t>63982607</t>
  </si>
  <si>
    <t>innamore бюстгальтер</t>
  </si>
  <si>
    <t>раухтопаз серебро</t>
  </si>
  <si>
    <t>бейсболка вольво</t>
  </si>
  <si>
    <t>набор ароматизаторов</t>
  </si>
  <si>
    <t>havaianas сланцы</t>
  </si>
  <si>
    <t>58338573</t>
  </si>
  <si>
    <t xml:space="preserve">шлем спортивный </t>
  </si>
  <si>
    <t>джинсовые шорты на подростка</t>
  </si>
  <si>
    <t>кекс игра</t>
  </si>
  <si>
    <t>масло 4 тактное</t>
  </si>
  <si>
    <t>joleefee</t>
  </si>
  <si>
    <t>носки хлопок 100 мужские</t>
  </si>
  <si>
    <t>for myself store</t>
  </si>
  <si>
    <t>пинчон</t>
  </si>
  <si>
    <t>духи с ароматом шоколада</t>
  </si>
  <si>
    <t>картридж смок ново 2</t>
  </si>
  <si>
    <t>тюль 150 ширина шторы</t>
  </si>
  <si>
    <t>семечки белые</t>
  </si>
  <si>
    <t>кабель оптический</t>
  </si>
  <si>
    <t>vitaker</t>
  </si>
  <si>
    <t>фигуры из гипса</t>
  </si>
  <si>
    <t>белый кувшин</t>
  </si>
  <si>
    <t>дрим</t>
  </si>
  <si>
    <t>pomorski</t>
  </si>
  <si>
    <t>топ женский с рукавом</t>
  </si>
  <si>
    <t>montblanc explorer</t>
  </si>
  <si>
    <t>клюква бад</t>
  </si>
  <si>
    <t>чехол на аирподс 1</t>
  </si>
  <si>
    <t>кивок</t>
  </si>
  <si>
    <t xml:space="preserve">брюки женские в клетку </t>
  </si>
  <si>
    <t>тату принтер</t>
  </si>
  <si>
    <t xml:space="preserve">костюмы на выпускной </t>
  </si>
  <si>
    <t>швабра с отжимом бабочка</t>
  </si>
  <si>
    <t>алгоритмы</t>
  </si>
  <si>
    <t xml:space="preserve">пончики </t>
  </si>
  <si>
    <t>14527569</t>
  </si>
  <si>
    <t>кроссовки мужские guess</t>
  </si>
  <si>
    <t>original odni</t>
  </si>
  <si>
    <t>серьги звезда</t>
  </si>
  <si>
    <t>камолов</t>
  </si>
  <si>
    <t>63394148</t>
  </si>
  <si>
    <t>выведение шерсти</t>
  </si>
  <si>
    <t>принтер пищевой</t>
  </si>
  <si>
    <t>вкус востока</t>
  </si>
  <si>
    <t>лампа p21w</t>
  </si>
  <si>
    <t>мешок в бочку</t>
  </si>
  <si>
    <t>роза марена</t>
  </si>
  <si>
    <t xml:space="preserve">угловой шкаф </t>
  </si>
  <si>
    <t xml:space="preserve">слайдеры аниме </t>
  </si>
  <si>
    <t>л. дж. шэн</t>
  </si>
  <si>
    <t>кольцо антистресс серебро</t>
  </si>
  <si>
    <t>кольцо знак зодиака</t>
  </si>
  <si>
    <t>сосисочница</t>
  </si>
  <si>
    <t>62607728</t>
  </si>
  <si>
    <t>буква к</t>
  </si>
  <si>
    <t>орехи 1 кг</t>
  </si>
  <si>
    <t xml:space="preserve">рив гош </t>
  </si>
  <si>
    <t>белые кеды adidas</t>
  </si>
  <si>
    <t>чехол на samsung а50</t>
  </si>
  <si>
    <t>uftande</t>
  </si>
  <si>
    <t>ветровка mango</t>
  </si>
  <si>
    <t>большой трактор</t>
  </si>
  <si>
    <t>женские джинсы с завышенной талией</t>
  </si>
  <si>
    <t>кратер моющее средство</t>
  </si>
  <si>
    <t>женский зимний пуховик</t>
  </si>
  <si>
    <t>лили мили</t>
  </si>
  <si>
    <t>поло лонгслив</t>
  </si>
  <si>
    <t>картина по номерам фрукты</t>
  </si>
  <si>
    <t>параскева шторы интерьерные</t>
  </si>
  <si>
    <t>хаки брюки женские</t>
  </si>
  <si>
    <t>puma kids</t>
  </si>
  <si>
    <t>reset</t>
  </si>
  <si>
    <t>фильтр сменный</t>
  </si>
  <si>
    <t>ботинки летние детские</t>
  </si>
  <si>
    <t>кровать алиса</t>
  </si>
  <si>
    <t>avon luminata</t>
  </si>
  <si>
    <t>31986264</t>
  </si>
  <si>
    <t>buypolman</t>
  </si>
  <si>
    <t>смартфон xiaomi redmi note 9 pro</t>
  </si>
  <si>
    <t>одежда на уточку лалафанфан</t>
  </si>
  <si>
    <t>63485990</t>
  </si>
  <si>
    <t>костюм девочки зайки аниме</t>
  </si>
  <si>
    <t>наклейки на клавиатуру apple</t>
  </si>
  <si>
    <t>case iphone 12</t>
  </si>
  <si>
    <t>панама befree</t>
  </si>
  <si>
    <t>ve.nu.s</t>
  </si>
  <si>
    <t>коваль</t>
  </si>
  <si>
    <t>гантели 0 5 кг</t>
  </si>
  <si>
    <t>шкурка на трюковой самокат</t>
  </si>
  <si>
    <t>16403898</t>
  </si>
  <si>
    <t>белоснежка и семь гномов</t>
  </si>
  <si>
    <t>багет потолочный</t>
  </si>
  <si>
    <t>калсо</t>
  </si>
  <si>
    <t>светодиодный светильник на стену</t>
  </si>
  <si>
    <t>кроссовки женские  найк</t>
  </si>
  <si>
    <t xml:space="preserve">наклейки бравл старс </t>
  </si>
  <si>
    <t>31326252</t>
  </si>
  <si>
    <t>чехол samsung j7 2017</t>
  </si>
  <si>
    <t>wash and go</t>
  </si>
  <si>
    <t>тренировка</t>
  </si>
  <si>
    <t>minishop</t>
  </si>
  <si>
    <t>39494294</t>
  </si>
  <si>
    <t>заречье</t>
  </si>
  <si>
    <t>без углеводов</t>
  </si>
  <si>
    <t>мини гольф</t>
  </si>
  <si>
    <t>коллагеновые нити</t>
  </si>
  <si>
    <t>свечи в торт высокие</t>
  </si>
  <si>
    <t>тональный крем 01</t>
  </si>
  <si>
    <t>icon scin</t>
  </si>
  <si>
    <t>пальто женские демисезонные</t>
  </si>
  <si>
    <t>pro iphone 13</t>
  </si>
  <si>
    <t>текстильные тапочки</t>
  </si>
  <si>
    <t>сумка тренд 2022</t>
  </si>
  <si>
    <t>наушники с ушами кошки</t>
  </si>
  <si>
    <t>швабра фрекен бок</t>
  </si>
  <si>
    <t>лайтстик</t>
  </si>
  <si>
    <t>lanbena маска</t>
  </si>
  <si>
    <t>бывают папы разные</t>
  </si>
  <si>
    <t>daria krasovskaya</t>
  </si>
  <si>
    <t>гетры красные</t>
  </si>
  <si>
    <t>fairy platinum plus</t>
  </si>
  <si>
    <t>подушка сосиска</t>
  </si>
  <si>
    <t>топ с цепью</t>
  </si>
  <si>
    <t>корректор груди</t>
  </si>
  <si>
    <t xml:space="preserve">калье </t>
  </si>
  <si>
    <t>пинетки белые</t>
  </si>
  <si>
    <t>элеганза платки шелковые</t>
  </si>
  <si>
    <t>корректор осанки ортопедический</t>
  </si>
  <si>
    <t>воск гранулы 1 кг</t>
  </si>
  <si>
    <t>копильник</t>
  </si>
  <si>
    <t>кардиган подростковый</t>
  </si>
  <si>
    <t>34327455</t>
  </si>
  <si>
    <t>купальник белый раздельный купальник</t>
  </si>
  <si>
    <t>фанка поп гарри поттер</t>
  </si>
  <si>
    <t>emo робот</t>
  </si>
  <si>
    <t>марвис</t>
  </si>
  <si>
    <t>37900072</t>
  </si>
  <si>
    <t>средство от постакне</t>
  </si>
  <si>
    <t>ангелочки фарфоровые статуэтки</t>
  </si>
  <si>
    <t>брита фильтр</t>
  </si>
  <si>
    <t>колье на шею серебро 925</t>
  </si>
  <si>
    <t>mexx fly high woman</t>
  </si>
  <si>
    <t>кабель usb lightning</t>
  </si>
  <si>
    <t>фигурки brawl stars</t>
  </si>
  <si>
    <t>подгузники bella baby happy</t>
  </si>
  <si>
    <t>ремень зеленый</t>
  </si>
  <si>
    <t xml:space="preserve">шпилька </t>
  </si>
  <si>
    <t>покрывал</t>
  </si>
  <si>
    <t xml:space="preserve">косы </t>
  </si>
  <si>
    <t>нв101</t>
  </si>
  <si>
    <t>плюшевый котенок</t>
  </si>
  <si>
    <t>54056807</t>
  </si>
  <si>
    <t>би фри джинсы</t>
  </si>
  <si>
    <t>мебель моби</t>
  </si>
  <si>
    <t>мультидез тефлекс</t>
  </si>
  <si>
    <t>круг лепестковый торцевой</t>
  </si>
  <si>
    <t>статуэтки кошки фигурки</t>
  </si>
  <si>
    <t>полотенца 30 на 50</t>
  </si>
  <si>
    <t>sony плейстейшен 4</t>
  </si>
  <si>
    <t>лед линзы</t>
  </si>
  <si>
    <t>redmi смартфон</t>
  </si>
  <si>
    <t>перчатки нитриловые черные</t>
  </si>
  <si>
    <t>клей neicha</t>
  </si>
  <si>
    <t>футболка вмф</t>
  </si>
  <si>
    <t xml:space="preserve">lyle scott </t>
  </si>
  <si>
    <t>lubby пустышка</t>
  </si>
  <si>
    <t>mulino bianco</t>
  </si>
  <si>
    <t>защитное стекло на редми 7а</t>
  </si>
  <si>
    <t>лавандовый джемпер</t>
  </si>
  <si>
    <t>берцы армада</t>
  </si>
  <si>
    <t>холодильник черный</t>
  </si>
  <si>
    <t>краска пепельный</t>
  </si>
  <si>
    <t>светильник на стол</t>
  </si>
  <si>
    <t>topshopnails</t>
  </si>
  <si>
    <t>29349121</t>
  </si>
  <si>
    <t>чехлы на приора</t>
  </si>
  <si>
    <t>худи летнее мужское</t>
  </si>
  <si>
    <t>туфли на небольшом каблуке</t>
  </si>
  <si>
    <t>наушники haylou</t>
  </si>
  <si>
    <t>стерилизатор зубных щеток</t>
  </si>
  <si>
    <t>пакеты с клеевым краем</t>
  </si>
  <si>
    <t>зуб паста</t>
  </si>
  <si>
    <t xml:space="preserve">касметичка </t>
  </si>
  <si>
    <t>тканевые балетки</t>
  </si>
  <si>
    <t>33754664</t>
  </si>
  <si>
    <t>family and friends 2 workbook</t>
  </si>
  <si>
    <t>seventy женский</t>
  </si>
  <si>
    <t>подарок из дерева</t>
  </si>
  <si>
    <t>nike олимпийка</t>
  </si>
  <si>
    <t>чехол на кресло без оборки</t>
  </si>
  <si>
    <t>платье двухцветное</t>
  </si>
  <si>
    <t>пудровый аромат</t>
  </si>
  <si>
    <t>honor 30i стекло</t>
  </si>
  <si>
    <t>сок мой</t>
  </si>
  <si>
    <t>полотенца банные в подарок</t>
  </si>
  <si>
    <t>свитшот  оверсайз</t>
  </si>
  <si>
    <t>перчатки из кс го</t>
  </si>
  <si>
    <t>sova toys</t>
  </si>
  <si>
    <t>открывашка пистолет</t>
  </si>
  <si>
    <t xml:space="preserve">лдпр </t>
  </si>
  <si>
    <t xml:space="preserve">грибница </t>
  </si>
  <si>
    <t>magic cushion</t>
  </si>
  <si>
    <t>кружка 0.5</t>
  </si>
  <si>
    <t>плюшевый котик</t>
  </si>
  <si>
    <t xml:space="preserve">камис </t>
  </si>
  <si>
    <t>cleverly</t>
  </si>
  <si>
    <t>на окна от солнца</t>
  </si>
  <si>
    <t>бердск</t>
  </si>
  <si>
    <t>topping</t>
  </si>
  <si>
    <t>акустический кабель медь</t>
  </si>
  <si>
    <t>топик на брительках</t>
  </si>
  <si>
    <t>барьер фильтр кувшин</t>
  </si>
  <si>
    <t>madam t</t>
  </si>
  <si>
    <t>подставка под спонж</t>
  </si>
  <si>
    <t>твое женские штаны</t>
  </si>
  <si>
    <t>антибородин</t>
  </si>
  <si>
    <t>ds кеды</t>
  </si>
  <si>
    <t>спортивный костюм форвард</t>
  </si>
  <si>
    <t>10169543</t>
  </si>
  <si>
    <t>крем лореаль гиалурон</t>
  </si>
  <si>
    <t>защитное стекло redmi 7a</t>
  </si>
  <si>
    <t>носки с хелоу китти</t>
  </si>
  <si>
    <t>бюстгальтер марк спенсер</t>
  </si>
  <si>
    <t>четки в машину с крестом</t>
  </si>
  <si>
    <t xml:space="preserve">контур </t>
  </si>
  <si>
    <t>zelenka n&amp;m</t>
  </si>
  <si>
    <t>хим защита</t>
  </si>
  <si>
    <t>66411319</t>
  </si>
  <si>
    <t>farmavita шампунь</t>
  </si>
  <si>
    <t>пастель сонет</t>
  </si>
  <si>
    <t>airpods pro 3</t>
  </si>
  <si>
    <t>платье 104</t>
  </si>
  <si>
    <t>штапель платье с карманами</t>
  </si>
  <si>
    <t xml:space="preserve">путеводитель </t>
  </si>
  <si>
    <t>инстрит</t>
  </si>
  <si>
    <t>шалуны одежда девочки</t>
  </si>
  <si>
    <t>40669071</t>
  </si>
  <si>
    <t>куклодомик</t>
  </si>
  <si>
    <t>шанс</t>
  </si>
  <si>
    <t>спрей syoss</t>
  </si>
  <si>
    <t>катетер нелатона</t>
  </si>
  <si>
    <t>ботинки nike</t>
  </si>
  <si>
    <t>lavazza кофе растворимый</t>
  </si>
  <si>
    <t>трусы мужские плавками</t>
  </si>
  <si>
    <t>посыпка сердечки</t>
  </si>
  <si>
    <t>чайник скарлет</t>
  </si>
  <si>
    <t>беговел с ручкой</t>
  </si>
  <si>
    <t>комбо устройство</t>
  </si>
  <si>
    <t>летние брюки мужские лен</t>
  </si>
  <si>
    <t>15796716</t>
  </si>
  <si>
    <t>levis джинсы 512</t>
  </si>
  <si>
    <t>ssd wd</t>
  </si>
  <si>
    <t>кран на еврокуб</t>
  </si>
  <si>
    <t>sugar free</t>
  </si>
  <si>
    <t>косы канекалон</t>
  </si>
  <si>
    <t>пенал школьный девочки</t>
  </si>
  <si>
    <t>мужские обувь лето</t>
  </si>
  <si>
    <t xml:space="preserve">книги классика </t>
  </si>
  <si>
    <t>форма роналду</t>
  </si>
  <si>
    <t>milky boost</t>
  </si>
  <si>
    <t>бактофит</t>
  </si>
  <si>
    <t>wd 40 смазки автомобильные</t>
  </si>
  <si>
    <t>светильник из дерева</t>
  </si>
  <si>
    <t>полуботинки белые женские</t>
  </si>
  <si>
    <t>39749880</t>
  </si>
  <si>
    <t>штаны серые женские</t>
  </si>
  <si>
    <t>emble</t>
  </si>
  <si>
    <t xml:space="preserve">детский кошелек </t>
  </si>
  <si>
    <t>туфли на тонком каблуке</t>
  </si>
  <si>
    <t>dafna</t>
  </si>
  <si>
    <t xml:space="preserve">скор </t>
  </si>
  <si>
    <t xml:space="preserve">xiaomi redmi note 10 pro </t>
  </si>
  <si>
    <t>футболки оверсайз с аниме</t>
  </si>
  <si>
    <t>morgan платье</t>
  </si>
  <si>
    <t>amazfit bip u pro аксессуары</t>
  </si>
  <si>
    <t>тюль 230</t>
  </si>
  <si>
    <t>скетч блокнот</t>
  </si>
  <si>
    <t>элайв</t>
  </si>
  <si>
    <t>kyros</t>
  </si>
  <si>
    <t>чехол на honor 8 x</t>
  </si>
  <si>
    <t>гномики в колпачках</t>
  </si>
  <si>
    <t xml:space="preserve">cherry </t>
  </si>
  <si>
    <t>светильник настенный бра дом</t>
  </si>
  <si>
    <t>нурге</t>
  </si>
  <si>
    <t>бабам игрушки</t>
  </si>
  <si>
    <t>амон ас</t>
  </si>
  <si>
    <t>малина саженцы</t>
  </si>
  <si>
    <t>ангел шампунь</t>
  </si>
  <si>
    <t>шоколад merci</t>
  </si>
  <si>
    <t>дуглас адамс</t>
  </si>
  <si>
    <t>tommy hilfiger кошелек</t>
  </si>
  <si>
    <t>сандали девочке</t>
  </si>
  <si>
    <t>кофта со скелетом</t>
  </si>
  <si>
    <t>рулонные шторы ширина 90</t>
  </si>
  <si>
    <t>коврик в ванную 100</t>
  </si>
  <si>
    <t>fulton зонт</t>
  </si>
  <si>
    <t>скрабирующие салфетки</t>
  </si>
  <si>
    <t>кабель интернет 10 м</t>
  </si>
  <si>
    <t>komax</t>
  </si>
  <si>
    <t>victorinox rangergrip</t>
  </si>
  <si>
    <t>30187848</t>
  </si>
  <si>
    <t>футболка drain</t>
  </si>
  <si>
    <t>златоуст</t>
  </si>
  <si>
    <t>земной шар</t>
  </si>
  <si>
    <t>объектив nikon</t>
  </si>
  <si>
    <t xml:space="preserve">sisi </t>
  </si>
  <si>
    <t>распродажа детской одежды</t>
  </si>
  <si>
    <t>коробка под кулич</t>
  </si>
  <si>
    <t>max factor корректор</t>
  </si>
  <si>
    <t>наклейки стендов</t>
  </si>
  <si>
    <t>квадро</t>
  </si>
  <si>
    <t>66934652</t>
  </si>
  <si>
    <t>jbl t210</t>
  </si>
  <si>
    <t>игрушки собаки</t>
  </si>
  <si>
    <t>уличный термометр электронный</t>
  </si>
  <si>
    <t>ключница из дерева</t>
  </si>
  <si>
    <t>чехол росо х3 про</t>
  </si>
  <si>
    <t>носки женские белые с рисунком</t>
  </si>
  <si>
    <t>smoant santi pod</t>
  </si>
  <si>
    <t>55280600</t>
  </si>
  <si>
    <t>trendy home</t>
  </si>
  <si>
    <t>re:sesso</t>
  </si>
  <si>
    <t>berta muzis</t>
  </si>
  <si>
    <t>долорес</t>
  </si>
  <si>
    <t>зеркало автомобильное боковое</t>
  </si>
  <si>
    <t>пилка 180/240</t>
  </si>
  <si>
    <t>раскраска винкс</t>
  </si>
  <si>
    <t xml:space="preserve">кровать домик </t>
  </si>
  <si>
    <t>спортивный костюм с короткой кофтой</t>
  </si>
  <si>
    <t>24704041</t>
  </si>
  <si>
    <t>13673245</t>
  </si>
  <si>
    <t>кт</t>
  </si>
  <si>
    <t>трусы николетта</t>
  </si>
  <si>
    <t>44567049</t>
  </si>
  <si>
    <t>ремень голубой</t>
  </si>
  <si>
    <t>телефон realme 8</t>
  </si>
  <si>
    <t>беспроводные наушники хуавей</t>
  </si>
  <si>
    <t>maskoholic точечный гель</t>
  </si>
  <si>
    <t>luxes гель-лак</t>
  </si>
  <si>
    <t>рокамболь</t>
  </si>
  <si>
    <t>монескин</t>
  </si>
  <si>
    <t>кислородный баллончик медицинский</t>
  </si>
  <si>
    <t>ваза сердце</t>
  </si>
  <si>
    <t>little big</t>
  </si>
  <si>
    <t xml:space="preserve">морилка </t>
  </si>
  <si>
    <t>кола без сахара</t>
  </si>
  <si>
    <t>71201589</t>
  </si>
  <si>
    <t>грузило свинец</t>
  </si>
  <si>
    <t>примиджи</t>
  </si>
  <si>
    <t>домик когтеточка кошек</t>
  </si>
  <si>
    <t>туфли женские марко</t>
  </si>
  <si>
    <t>геранд</t>
  </si>
  <si>
    <t>бюстгалтер со стразами</t>
  </si>
  <si>
    <t>15361350</t>
  </si>
  <si>
    <t>тобот магма 6</t>
  </si>
  <si>
    <t>63923004</t>
  </si>
  <si>
    <t>вышивание бисером иконы</t>
  </si>
  <si>
    <t xml:space="preserve">lime футболка </t>
  </si>
  <si>
    <t>пальто трикотажное</t>
  </si>
  <si>
    <t>смартфон iphone 13 mini</t>
  </si>
  <si>
    <t>oneplus 10 pro</t>
  </si>
  <si>
    <t>пельгорский</t>
  </si>
  <si>
    <t>мед мамдеевых</t>
  </si>
  <si>
    <t>тюль 245</t>
  </si>
  <si>
    <t>ароматизатор бмв</t>
  </si>
  <si>
    <t>диодный прожектор</t>
  </si>
  <si>
    <t>халат женский длинный хлопок</t>
  </si>
  <si>
    <t>asix</t>
  </si>
  <si>
    <t>tucino обувь</t>
  </si>
  <si>
    <t>часы женские сталь</t>
  </si>
  <si>
    <t>бета чай</t>
  </si>
  <si>
    <t>шарики пластиковые в бассейн</t>
  </si>
  <si>
    <t>home time</t>
  </si>
  <si>
    <t>шампунь hair company</t>
  </si>
  <si>
    <t xml:space="preserve">тактические брюки </t>
  </si>
  <si>
    <t>ручка стиручка</t>
  </si>
  <si>
    <t>акцент тагаз</t>
  </si>
  <si>
    <t>пилка баф</t>
  </si>
  <si>
    <t>развиваем внимание 2-3 года</t>
  </si>
  <si>
    <t>inecto</t>
  </si>
  <si>
    <t>andersen</t>
  </si>
  <si>
    <t xml:space="preserve">полина </t>
  </si>
  <si>
    <t>сахарозаменители спортивное питание и косметика</t>
  </si>
  <si>
    <t>кожаные кюлоты</t>
  </si>
  <si>
    <t>apieu маска</t>
  </si>
  <si>
    <t>eseni'sa</t>
  </si>
  <si>
    <t>трусы armani</t>
  </si>
  <si>
    <t>skoda yeti</t>
  </si>
  <si>
    <t>rolf 5w30</t>
  </si>
  <si>
    <t>брюки классические мужские зауженные</t>
  </si>
  <si>
    <t>платок шелковый женский белый</t>
  </si>
  <si>
    <t>моторное масло шелл 5w40</t>
  </si>
  <si>
    <t>текстурол</t>
  </si>
  <si>
    <t>билет</t>
  </si>
  <si>
    <t>джинсы от бедра</t>
  </si>
  <si>
    <t>весы складные</t>
  </si>
  <si>
    <t>косметика буржуа</t>
  </si>
  <si>
    <t>наушники котик</t>
  </si>
  <si>
    <t>пуховик длинный зимний женский</t>
  </si>
  <si>
    <t>обои птицы</t>
  </si>
  <si>
    <t>серги золотые соколов</t>
  </si>
  <si>
    <t>топ с перчатками</t>
  </si>
  <si>
    <t>бумага формат а 4</t>
  </si>
  <si>
    <t>бутсы адидас детские футбольные</t>
  </si>
  <si>
    <t>садовый тент</t>
  </si>
  <si>
    <t>коврик под компьютерное кресло</t>
  </si>
  <si>
    <t>service line</t>
  </si>
  <si>
    <t>хаги ваги в горшке</t>
  </si>
  <si>
    <t>белье в сеточку</t>
  </si>
  <si>
    <t xml:space="preserve">люк ревизионный </t>
  </si>
  <si>
    <t>браслет под шармы</t>
  </si>
  <si>
    <t>пирамида стаканчики</t>
  </si>
  <si>
    <t>тарелки с кроликами</t>
  </si>
  <si>
    <t>сушеные розы</t>
  </si>
  <si>
    <t>one per day</t>
  </si>
  <si>
    <t>almandi life</t>
  </si>
  <si>
    <t>щетка с натуральной щетиной</t>
  </si>
  <si>
    <t>косметика divage</t>
  </si>
  <si>
    <t>кожаные штаны женские mango</t>
  </si>
  <si>
    <t>49200629</t>
  </si>
  <si>
    <t>британский флаг</t>
  </si>
  <si>
    <t>sheily</t>
  </si>
  <si>
    <t xml:space="preserve">виниловые обои </t>
  </si>
  <si>
    <t>навес мебельный</t>
  </si>
  <si>
    <t>sliva</t>
  </si>
  <si>
    <t>кольцо мужские</t>
  </si>
  <si>
    <t xml:space="preserve">цепочки женские </t>
  </si>
  <si>
    <t>бандаж тазобедренный</t>
  </si>
  <si>
    <t>64090749</t>
  </si>
  <si>
    <t>бумажные коврики в машину</t>
  </si>
  <si>
    <t>кийосаки</t>
  </si>
  <si>
    <t>умные очки</t>
  </si>
  <si>
    <t>dana</t>
  </si>
  <si>
    <t>ремешок huawei</t>
  </si>
  <si>
    <t xml:space="preserve">белый спортивный костюм </t>
  </si>
  <si>
    <t>трусы шорты женские спортивные</t>
  </si>
  <si>
    <t>кофта с разрезами</t>
  </si>
  <si>
    <t>tramontina нож кухонный</t>
  </si>
  <si>
    <t>кашпо дерево</t>
  </si>
  <si>
    <t>набор творчества</t>
  </si>
  <si>
    <t>футболка с лавровым</t>
  </si>
  <si>
    <t>секретка</t>
  </si>
  <si>
    <t>тонзиллит</t>
  </si>
  <si>
    <t>нанопластика волос</t>
  </si>
  <si>
    <t>sens</t>
  </si>
  <si>
    <t>70133381</t>
  </si>
  <si>
    <t>rockit</t>
  </si>
  <si>
    <t>vereteya</t>
  </si>
  <si>
    <t>блузки женские больших размеров</t>
  </si>
  <si>
    <t xml:space="preserve">сорочка и халат </t>
  </si>
  <si>
    <t>dexshell</t>
  </si>
  <si>
    <t xml:space="preserve"> пиджак</t>
  </si>
  <si>
    <t xml:space="preserve">yoya </t>
  </si>
  <si>
    <t>колонки большие</t>
  </si>
  <si>
    <t>пустышка 6-18 avent</t>
  </si>
  <si>
    <t>images маска</t>
  </si>
  <si>
    <t>порошок спортивный</t>
  </si>
  <si>
    <t>коробка органайзер</t>
  </si>
  <si>
    <t>брюки флисовые</t>
  </si>
  <si>
    <t xml:space="preserve">обувь на мальчика </t>
  </si>
  <si>
    <t xml:space="preserve">платье с принтом </t>
  </si>
  <si>
    <t>dikson маска</t>
  </si>
  <si>
    <t>джинсовый корсет</t>
  </si>
  <si>
    <t>медали военные</t>
  </si>
  <si>
    <t>праймер catrice</t>
  </si>
  <si>
    <t>велюровый комбинезон</t>
  </si>
  <si>
    <t xml:space="preserve">пиналы </t>
  </si>
  <si>
    <t>уличный вазон</t>
  </si>
  <si>
    <t>michael kors одежда</t>
  </si>
  <si>
    <t>compliment пилинг-скатка</t>
  </si>
  <si>
    <t>керамическое кольцо sokolov</t>
  </si>
  <si>
    <t>сертификаты</t>
  </si>
  <si>
    <t>дачник 1</t>
  </si>
  <si>
    <t xml:space="preserve">прокладки женские always </t>
  </si>
  <si>
    <t>безопасные ножницы</t>
  </si>
  <si>
    <t>kitfort увлажнитель</t>
  </si>
  <si>
    <t>восстановление волос маска</t>
  </si>
  <si>
    <t>хот виллс</t>
  </si>
  <si>
    <t xml:space="preserve">мужские кроссовки reebok </t>
  </si>
  <si>
    <t>щепокол</t>
  </si>
  <si>
    <t>60716427</t>
  </si>
  <si>
    <t>фейри капсулы</t>
  </si>
  <si>
    <t>лак термоэффект</t>
  </si>
  <si>
    <t>сарафан натали</t>
  </si>
  <si>
    <t>лампа от желтушки</t>
  </si>
  <si>
    <t>артефакт косметика</t>
  </si>
  <si>
    <t>стол в машину</t>
  </si>
  <si>
    <t>ленивец fisher</t>
  </si>
  <si>
    <t>футболка локомотив</t>
  </si>
  <si>
    <t>сад и дача мангалы грили, мангалы и барбекю</t>
  </si>
  <si>
    <t>илона лунден</t>
  </si>
  <si>
    <t>куртки adidas</t>
  </si>
  <si>
    <t>макет человека</t>
  </si>
  <si>
    <t>waggon</t>
  </si>
  <si>
    <t>чехол на редко 9 с</t>
  </si>
  <si>
    <t>bikkembergs сумка</t>
  </si>
  <si>
    <t>миска на клетку</t>
  </si>
  <si>
    <t>кошачий глаз гель лак серебро</t>
  </si>
  <si>
    <t>защитное стекло redmi 7a xiaomi</t>
  </si>
  <si>
    <t>простопостер</t>
  </si>
  <si>
    <t>d-манноза</t>
  </si>
  <si>
    <t>твои суперспособности</t>
  </si>
  <si>
    <t xml:space="preserve"> dior</t>
  </si>
  <si>
    <t>гастроемкость пластик</t>
  </si>
  <si>
    <t>журавль</t>
  </si>
  <si>
    <t>помпоны из бумаги</t>
  </si>
  <si>
    <t>длинные ресницы</t>
  </si>
  <si>
    <t>макароны в виде члена</t>
  </si>
  <si>
    <t>mella mia</t>
  </si>
  <si>
    <t>спируларин</t>
  </si>
  <si>
    <t>daribar</t>
  </si>
  <si>
    <t xml:space="preserve">baby go трусики </t>
  </si>
  <si>
    <t>часы мужские seiko</t>
  </si>
  <si>
    <t>16284804</t>
  </si>
  <si>
    <t>xp orx</t>
  </si>
  <si>
    <t>носки неделька</t>
  </si>
  <si>
    <t>35551965</t>
  </si>
  <si>
    <t>живой продукт урбеч</t>
  </si>
  <si>
    <t>кот фигурка</t>
  </si>
  <si>
    <t>бутылка спрей</t>
  </si>
  <si>
    <t>крестильные носочки</t>
  </si>
  <si>
    <t>arctic hunter.</t>
  </si>
  <si>
    <t>масажка</t>
  </si>
  <si>
    <t>кружки геншин</t>
  </si>
  <si>
    <t>туфли в сетку</t>
  </si>
  <si>
    <t>накладные ногти квадрат</t>
  </si>
  <si>
    <t>эфизел</t>
  </si>
  <si>
    <t>адидас лосины женские</t>
  </si>
  <si>
    <t>brawl stars значки</t>
  </si>
  <si>
    <t>newlife home</t>
  </si>
  <si>
    <t>опрыскиватель умница 8л</t>
  </si>
  <si>
    <t>линзы цветные 0.00</t>
  </si>
  <si>
    <t>манчестер</t>
  </si>
  <si>
    <t>кремовый контуринг в стике</t>
  </si>
  <si>
    <t xml:space="preserve">катушки рыболовные </t>
  </si>
  <si>
    <t>аромадифузор</t>
  </si>
  <si>
    <t>nb 574</t>
  </si>
  <si>
    <t>симпл димпл брелок</t>
  </si>
  <si>
    <t>бархатный купальник</t>
  </si>
  <si>
    <t>perseia</t>
  </si>
  <si>
    <t>карта видео захвата</t>
  </si>
  <si>
    <t>кроссовки женские на высокой платформе летние</t>
  </si>
  <si>
    <t>плазменный телевизор большой</t>
  </si>
  <si>
    <t>acoola рюкзак</t>
  </si>
  <si>
    <t>лоток горизонтальный</t>
  </si>
  <si>
    <t>ботинки текстильные женские</t>
  </si>
  <si>
    <t>диффузор ароматический с аромат</t>
  </si>
  <si>
    <t>concept пигмент</t>
  </si>
  <si>
    <t>плойка самокрутка</t>
  </si>
  <si>
    <t xml:space="preserve">coccinelle </t>
  </si>
  <si>
    <t>61926412</t>
  </si>
  <si>
    <t>купальники бикини</t>
  </si>
  <si>
    <t>игра майнкрафт</t>
  </si>
  <si>
    <t>шелковые пижамы</t>
  </si>
  <si>
    <t>kalyan</t>
  </si>
  <si>
    <t>kenzo aqua</t>
  </si>
  <si>
    <t>подследники мужские с силиконом</t>
  </si>
  <si>
    <t>levante колготки</t>
  </si>
  <si>
    <t>велосипедный фонарь задний</t>
  </si>
  <si>
    <t>trash</t>
  </si>
  <si>
    <t>belle bagnino</t>
  </si>
  <si>
    <t>luxio coy</t>
  </si>
  <si>
    <t>толстовки женские с капюшоном</t>
  </si>
  <si>
    <t>наклейки с гарри поттером</t>
  </si>
  <si>
    <t>джисы</t>
  </si>
  <si>
    <t>37357459</t>
  </si>
  <si>
    <t>glera</t>
  </si>
  <si>
    <t xml:space="preserve">анальные бусы </t>
  </si>
  <si>
    <t>18097897</t>
  </si>
  <si>
    <t>34158546</t>
  </si>
  <si>
    <t>мини блокноты</t>
  </si>
  <si>
    <t xml:space="preserve">кроссовки nike детские </t>
  </si>
  <si>
    <t>eco way</t>
  </si>
  <si>
    <t>7437841</t>
  </si>
  <si>
    <t>посуда чешский гусь</t>
  </si>
  <si>
    <t>куртка sherysheff</t>
  </si>
  <si>
    <t>пуэр 357</t>
  </si>
  <si>
    <t xml:space="preserve">подарки на пасху </t>
  </si>
  <si>
    <t>revolution makeup палетка</t>
  </si>
  <si>
    <t>лежачий полицейский</t>
  </si>
  <si>
    <t>новогодние наклейки</t>
  </si>
  <si>
    <t>подвеска в машину с гравировкой</t>
  </si>
  <si>
    <t>кардиган длинный женский на пуговицах</t>
  </si>
  <si>
    <t>айфон 7 стекло</t>
  </si>
  <si>
    <t xml:space="preserve">азерчай </t>
  </si>
  <si>
    <t>3892654</t>
  </si>
  <si>
    <t>футболки мужские рибок</t>
  </si>
  <si>
    <t>37586301</t>
  </si>
  <si>
    <t>престижитатор</t>
  </si>
  <si>
    <t xml:space="preserve">выжигатель </t>
  </si>
  <si>
    <t>туфли пьер карден</t>
  </si>
  <si>
    <t>кеды женские с перфорацией</t>
  </si>
  <si>
    <t>уточка из тик тока</t>
  </si>
  <si>
    <t>спортивный женский костюм оверсайз</t>
  </si>
  <si>
    <t>картина по номерам бисером</t>
  </si>
  <si>
    <t>сарафан красный женский</t>
  </si>
  <si>
    <t>oh!donna</t>
  </si>
  <si>
    <t>nazi</t>
  </si>
  <si>
    <t>relouis nude matte</t>
  </si>
  <si>
    <t>ла рош крем</t>
  </si>
  <si>
    <t>брюки из вельвета женские</t>
  </si>
  <si>
    <t xml:space="preserve">чехол хонор 9х </t>
  </si>
  <si>
    <t>keml</t>
  </si>
  <si>
    <t xml:space="preserve">вибратор маленький </t>
  </si>
  <si>
    <t>топ спортивный удлиненный</t>
  </si>
  <si>
    <t>радиола</t>
  </si>
  <si>
    <t>kent</t>
  </si>
  <si>
    <t>зимние кроссовки женские кожаные</t>
  </si>
  <si>
    <t>dior lip</t>
  </si>
  <si>
    <t>helena rubinstein</t>
  </si>
  <si>
    <t>netis</t>
  </si>
  <si>
    <t>джинсы defacto</t>
  </si>
  <si>
    <t>34588936</t>
  </si>
  <si>
    <t xml:space="preserve">одежда на мальчика </t>
  </si>
  <si>
    <t>глифовит</t>
  </si>
  <si>
    <t>сковорода satoshi</t>
  </si>
  <si>
    <t>пасхальные формочки</t>
  </si>
  <si>
    <t>камера 360</t>
  </si>
  <si>
    <t>сумка майнкрафт</t>
  </si>
  <si>
    <t>туфли на шпильке с ремешком</t>
  </si>
  <si>
    <t>декор настенный металлический</t>
  </si>
  <si>
    <t>конверт на выписку зимний</t>
  </si>
  <si>
    <t>63687948</t>
  </si>
  <si>
    <t>отдушки ароматизатор</t>
  </si>
  <si>
    <t>орифлейм каталог</t>
  </si>
  <si>
    <t>алкобарьер</t>
  </si>
  <si>
    <t>блютуз наушники xiaomi</t>
  </si>
  <si>
    <t>клепка</t>
  </si>
  <si>
    <t>кольца пандора</t>
  </si>
  <si>
    <t xml:space="preserve">платье горничной </t>
  </si>
  <si>
    <t>zaiki-mishki</t>
  </si>
  <si>
    <t>плед 220 на 220</t>
  </si>
  <si>
    <t>штаны с драконом</t>
  </si>
  <si>
    <t>mayskana</t>
  </si>
  <si>
    <t>переходник наушники</t>
  </si>
  <si>
    <t>горнолыжный шлем</t>
  </si>
  <si>
    <t>туфли женские черные на низком каблуке</t>
  </si>
  <si>
    <t>топ с велосипедами</t>
  </si>
  <si>
    <t>indigo kids сандалии</t>
  </si>
  <si>
    <t>стамеска пчеловода</t>
  </si>
  <si>
    <t>moltini гель</t>
  </si>
  <si>
    <t>75078959</t>
  </si>
  <si>
    <t xml:space="preserve">lexus </t>
  </si>
  <si>
    <t>платье белое в пол</t>
  </si>
  <si>
    <t>тестер автомобильный универсальный</t>
  </si>
  <si>
    <t>marka wear</t>
  </si>
  <si>
    <t>значок наруто</t>
  </si>
  <si>
    <t>кроссовки на платформе детские</t>
  </si>
  <si>
    <t>набор ножей столовых</t>
  </si>
  <si>
    <t>белорусский трикотаж костюмы</t>
  </si>
  <si>
    <t>essence mousse</t>
  </si>
  <si>
    <t>стекло на самсунг а11</t>
  </si>
  <si>
    <t>клаксон на машину</t>
  </si>
  <si>
    <t>чехол на nokia</t>
  </si>
  <si>
    <t>babyline гель</t>
  </si>
  <si>
    <t>force обувь</t>
  </si>
  <si>
    <t>isadora пудра</t>
  </si>
  <si>
    <t>кроссовки мужские adidas reebok</t>
  </si>
  <si>
    <t>салмин е.с. ип</t>
  </si>
  <si>
    <t xml:space="preserve">метательные ножи </t>
  </si>
  <si>
    <t>ручки геншин</t>
  </si>
  <si>
    <t>семена балконное чудо</t>
  </si>
  <si>
    <t>полупальто с капюшоном</t>
  </si>
  <si>
    <t>люминарк кружки</t>
  </si>
  <si>
    <t>адидас террекс</t>
  </si>
  <si>
    <t>телефон книжка</t>
  </si>
  <si>
    <t xml:space="preserve">лада приора </t>
  </si>
  <si>
    <t>монощетка</t>
  </si>
  <si>
    <t>агуша фруктовое пюре</t>
  </si>
  <si>
    <t>r7s</t>
  </si>
  <si>
    <t>держатель шланга</t>
  </si>
  <si>
    <t>микродозинг мухомор</t>
  </si>
  <si>
    <t>купальник ретро</t>
  </si>
  <si>
    <t>шифр</t>
  </si>
  <si>
    <t>чайник и сахарница набор</t>
  </si>
  <si>
    <t>комбинезон smail</t>
  </si>
  <si>
    <t xml:space="preserve">шорты хлопок </t>
  </si>
  <si>
    <t>чай в пакетиках липтон</t>
  </si>
  <si>
    <t>духи масленные</t>
  </si>
  <si>
    <t>ромашки искусственные</t>
  </si>
  <si>
    <t>амортизирующие стельки</t>
  </si>
  <si>
    <t>mobi711</t>
  </si>
  <si>
    <t>матрас на круглую кроватку</t>
  </si>
  <si>
    <t>светильник беспроводной светодиодный</t>
  </si>
  <si>
    <t>adidas harden stepback 2</t>
  </si>
  <si>
    <t>браслет из гематита</t>
  </si>
  <si>
    <t>порошок сомат</t>
  </si>
  <si>
    <t>52322883</t>
  </si>
  <si>
    <t>бриджи на девочек</t>
  </si>
  <si>
    <t>ваза на стол</t>
  </si>
  <si>
    <t>nines d'onil кукла</t>
  </si>
  <si>
    <t>honda civic 4d</t>
  </si>
  <si>
    <t>рюкзак милый</t>
  </si>
  <si>
    <t>woole</t>
  </si>
  <si>
    <t>с годовщиной свадьбы</t>
  </si>
  <si>
    <t>самсунг а32 стекло</t>
  </si>
  <si>
    <t>53480725</t>
  </si>
  <si>
    <t>защитное стекло на apple вотч</t>
  </si>
  <si>
    <t>кепи демисезонные</t>
  </si>
  <si>
    <t>резиновые сапоги детские котофей</t>
  </si>
  <si>
    <t>катетер урологический женский</t>
  </si>
  <si>
    <t>нож раскладной охотничий</t>
  </si>
  <si>
    <t>фото обои детские</t>
  </si>
  <si>
    <t>kapous порошок</t>
  </si>
  <si>
    <t>тюль 180</t>
  </si>
  <si>
    <t>conte prestige</t>
  </si>
  <si>
    <t>41689358</t>
  </si>
  <si>
    <t>panilada</t>
  </si>
  <si>
    <t>детские подарочные пакеты</t>
  </si>
  <si>
    <t>пылеотвод</t>
  </si>
  <si>
    <t>поднос круглый пластик</t>
  </si>
  <si>
    <t xml:space="preserve">франко поп </t>
  </si>
  <si>
    <t>бюст топ</t>
  </si>
  <si>
    <t>линщы</t>
  </si>
  <si>
    <t>кашпо лейка</t>
  </si>
  <si>
    <t>трюковой велик</t>
  </si>
  <si>
    <t>крючки на гардину</t>
  </si>
  <si>
    <t>фрэнч</t>
  </si>
  <si>
    <t>кот на стекло авто</t>
  </si>
  <si>
    <t>иван поле коллаген</t>
  </si>
  <si>
    <t xml:space="preserve">туфли мужские летние </t>
  </si>
  <si>
    <t>шакал игра</t>
  </si>
  <si>
    <t>чехол книжка на samsung galaxy s20</t>
  </si>
  <si>
    <t>happy monkey</t>
  </si>
  <si>
    <t>шорты комплект</t>
  </si>
  <si>
    <t>автомобильный скотч</t>
  </si>
  <si>
    <t>подвеска наруто</t>
  </si>
  <si>
    <t xml:space="preserve">набор бижутерии </t>
  </si>
  <si>
    <t>фарфоровый кролик</t>
  </si>
  <si>
    <t>шампунь гель</t>
  </si>
  <si>
    <t>iphone se 2020 защитное стекло</t>
  </si>
  <si>
    <t>сова с пледом внутри дормео</t>
  </si>
  <si>
    <t>perfect petzzz</t>
  </si>
  <si>
    <t>perzoni женский</t>
  </si>
  <si>
    <t>магнитик на холодильник</t>
  </si>
  <si>
    <t xml:space="preserve"> дезодорант</t>
  </si>
  <si>
    <t>длинные рубашки женские туники</t>
  </si>
  <si>
    <t>romantic image</t>
  </si>
  <si>
    <t>топик без бретелек</t>
  </si>
  <si>
    <t>органайзер в туалет</t>
  </si>
  <si>
    <t>domeo</t>
  </si>
  <si>
    <t>буквы игрушки</t>
  </si>
  <si>
    <t>майка леопард</t>
  </si>
  <si>
    <t>босоножки женские летние белые</t>
  </si>
  <si>
    <t>зонт мужской полуавтомат</t>
  </si>
  <si>
    <t>набор китайских сладостей</t>
  </si>
  <si>
    <t>табличка на дверь с номером</t>
  </si>
  <si>
    <t xml:space="preserve">иголка </t>
  </si>
  <si>
    <t>крем корейский от морщин</t>
  </si>
  <si>
    <t xml:space="preserve">рыжий кот </t>
  </si>
  <si>
    <t>пазл 3д</t>
  </si>
  <si>
    <t>нуга бест</t>
  </si>
  <si>
    <t>mazal</t>
  </si>
  <si>
    <t>aravia от вросших волос</t>
  </si>
  <si>
    <t>уселитель звука</t>
  </si>
  <si>
    <t>24704549</t>
  </si>
  <si>
    <t>pietra di passione</t>
  </si>
  <si>
    <t>чайник эмалированный 3 литра</t>
  </si>
  <si>
    <t>barbie футболка</t>
  </si>
  <si>
    <t>горжетка</t>
  </si>
  <si>
    <t>вспененный полиэтилен</t>
  </si>
  <si>
    <t>масло чистотела</t>
  </si>
  <si>
    <t>поршневые кольца</t>
  </si>
  <si>
    <t>папка скоросшиватель а5</t>
  </si>
  <si>
    <t>71861131</t>
  </si>
  <si>
    <t xml:space="preserve">игрушка динозавр </t>
  </si>
  <si>
    <t>гитара yamaha f310</t>
  </si>
  <si>
    <t>чехол на самокат</t>
  </si>
  <si>
    <t>первокласснику подарок</t>
  </si>
  <si>
    <t>бутсы adidas шиповки</t>
  </si>
  <si>
    <t>платье рубашка джинс</t>
  </si>
  <si>
    <t>superfood fructis</t>
  </si>
  <si>
    <t xml:space="preserve">чарон плюс </t>
  </si>
  <si>
    <t>сенсорный смеситель</t>
  </si>
  <si>
    <t xml:space="preserve">экшн-камера </t>
  </si>
  <si>
    <t>женский жакет пиджак</t>
  </si>
  <si>
    <t xml:space="preserve">deoproce </t>
  </si>
  <si>
    <t>снул</t>
  </si>
  <si>
    <t xml:space="preserve">подставка под чайник </t>
  </si>
  <si>
    <t>шапка с волосами</t>
  </si>
  <si>
    <t>parmalat безлактозное</t>
  </si>
  <si>
    <t>чехол на хонор 9 x</t>
  </si>
  <si>
    <t xml:space="preserve">на велосипед </t>
  </si>
  <si>
    <t>стать продавцом</t>
  </si>
  <si>
    <t>свадебные туфли на шпильке</t>
  </si>
  <si>
    <t>тбль</t>
  </si>
  <si>
    <t>olesia fashion боди</t>
  </si>
  <si>
    <t>kracie шампунь</t>
  </si>
  <si>
    <t>платье mango kids</t>
  </si>
  <si>
    <t>amo</t>
  </si>
  <si>
    <t>garnier fructis шампунь</t>
  </si>
  <si>
    <t>29015632</t>
  </si>
  <si>
    <t>букет из клубники</t>
  </si>
  <si>
    <t>бальзам tefia</t>
  </si>
  <si>
    <t>трирегол</t>
  </si>
  <si>
    <t>66543738</t>
  </si>
  <si>
    <t>футболка xxl</t>
  </si>
  <si>
    <t>шампунь секреты бабушки агафьи</t>
  </si>
  <si>
    <t>электрогрили</t>
  </si>
  <si>
    <t>ассасин крид</t>
  </si>
  <si>
    <t>рюкзак мармалато</t>
  </si>
  <si>
    <t>saphir пропитка</t>
  </si>
  <si>
    <t>lada 2107</t>
  </si>
  <si>
    <t>юбка деним</t>
  </si>
  <si>
    <t>кольцо с сердоликом</t>
  </si>
  <si>
    <t>женские спортивные кофты</t>
  </si>
  <si>
    <t>сар</t>
  </si>
  <si>
    <t>12 в1</t>
  </si>
  <si>
    <t>zte blade l210</t>
  </si>
  <si>
    <t>конфеты рачки</t>
  </si>
  <si>
    <t>блузка из натурального шелка</t>
  </si>
  <si>
    <t>37711989</t>
  </si>
  <si>
    <t>ravesk</t>
  </si>
  <si>
    <t>зубные пасты зеленого цвета</t>
  </si>
  <si>
    <t>легкие кеды</t>
  </si>
  <si>
    <t>дарина резиновые сапоги</t>
  </si>
  <si>
    <t>цифровое золото книга</t>
  </si>
  <si>
    <t>дольче</t>
  </si>
  <si>
    <t>xelone</t>
  </si>
  <si>
    <t>лецитин now</t>
  </si>
  <si>
    <t>affari</t>
  </si>
  <si>
    <t>64983287</t>
  </si>
  <si>
    <t>куртка из искуственной кожи</t>
  </si>
  <si>
    <t>автозагао</t>
  </si>
  <si>
    <t>смурфик</t>
  </si>
  <si>
    <t>платье спандекс</t>
  </si>
  <si>
    <t>резина 16</t>
  </si>
  <si>
    <t>антижир eva</t>
  </si>
  <si>
    <t>низ от купальника</t>
  </si>
  <si>
    <t>time my hair</t>
  </si>
  <si>
    <t>катана ренгоку</t>
  </si>
  <si>
    <t>кувшин тапервер</t>
  </si>
  <si>
    <t>parlux фен</t>
  </si>
  <si>
    <t>40440203</t>
  </si>
  <si>
    <t>трусы conte elegant</t>
  </si>
  <si>
    <t>дом который построил джек</t>
  </si>
  <si>
    <t>72808149</t>
  </si>
  <si>
    <t xml:space="preserve">adidas breaknet </t>
  </si>
  <si>
    <t>ельфбар</t>
  </si>
  <si>
    <t>корейские футболки</t>
  </si>
  <si>
    <t xml:space="preserve">термометр комнатный </t>
  </si>
  <si>
    <t>моторколесо</t>
  </si>
  <si>
    <t>боди с замком</t>
  </si>
  <si>
    <t>женские кожаные кеды</t>
  </si>
  <si>
    <t>health code</t>
  </si>
  <si>
    <t xml:space="preserve">marvel legends </t>
  </si>
  <si>
    <t>церковные книги</t>
  </si>
  <si>
    <t>репитер xiaomi</t>
  </si>
  <si>
    <t>гур</t>
  </si>
  <si>
    <t>34785176</t>
  </si>
  <si>
    <t>панно из дерева</t>
  </si>
  <si>
    <t>гарньер крем</t>
  </si>
  <si>
    <t>галстук карнавальный</t>
  </si>
  <si>
    <t>длинные юбки больших размеров женские</t>
  </si>
  <si>
    <t xml:space="preserve">zina гель </t>
  </si>
  <si>
    <t>16763226</t>
  </si>
  <si>
    <t>one thing</t>
  </si>
  <si>
    <t>бак пищевой</t>
  </si>
  <si>
    <t>типсы на кольце квадрат</t>
  </si>
  <si>
    <t>худи с майкой</t>
  </si>
  <si>
    <t xml:space="preserve">hemp </t>
  </si>
  <si>
    <t xml:space="preserve">герметик силиконовый </t>
  </si>
  <si>
    <t>ostin топ</t>
  </si>
  <si>
    <t>платье женское 54 размер</t>
  </si>
  <si>
    <t>mogamo женский</t>
  </si>
  <si>
    <t>платье из кружева</t>
  </si>
  <si>
    <t>секси топ</t>
  </si>
  <si>
    <t>ликоподий</t>
  </si>
  <si>
    <t>кроссовки асикс детские</t>
  </si>
  <si>
    <t>соска на бутылку nuk</t>
  </si>
  <si>
    <t>аквариум игрушка</t>
  </si>
  <si>
    <t>68136663</t>
  </si>
  <si>
    <t>красавки мужские осень</t>
  </si>
  <si>
    <t xml:space="preserve">массажный пистолет </t>
  </si>
  <si>
    <t>купальник гимнастический женский</t>
  </si>
  <si>
    <t>чехол книжка redmi 9c</t>
  </si>
  <si>
    <t>osis professional</t>
  </si>
  <si>
    <t>в6</t>
  </si>
  <si>
    <t>украина конфеты</t>
  </si>
  <si>
    <t>dewal краска</t>
  </si>
  <si>
    <t>тапочки с помпоном</t>
  </si>
  <si>
    <t>беби ситтер</t>
  </si>
  <si>
    <t>13 карт значки</t>
  </si>
  <si>
    <t>snake</t>
  </si>
  <si>
    <t>штаны polo</t>
  </si>
  <si>
    <t xml:space="preserve">пистолет детский </t>
  </si>
  <si>
    <t>широкие спортивки мужские</t>
  </si>
  <si>
    <t>сковорода с крышкой 24 см</t>
  </si>
  <si>
    <t>универсальный секатор</t>
  </si>
  <si>
    <t>n.1 косметика</t>
  </si>
  <si>
    <t>ночник сердце</t>
  </si>
  <si>
    <t>телефон за 5000 рублей</t>
  </si>
  <si>
    <t>ремень кожа женский</t>
  </si>
  <si>
    <t>стакан с собой</t>
  </si>
  <si>
    <t>футболка в школу</t>
  </si>
  <si>
    <t>футболки с прикольными принтами</t>
  </si>
  <si>
    <t>туфли с застежкой на лодыжке женские</t>
  </si>
  <si>
    <t xml:space="preserve">припой </t>
  </si>
  <si>
    <t>найк костюмы женские</t>
  </si>
  <si>
    <t>розовый стич</t>
  </si>
  <si>
    <t>nika nagel гель</t>
  </si>
  <si>
    <t>трубка домофона метаком</t>
  </si>
  <si>
    <t>книги 12 лет</t>
  </si>
  <si>
    <t>лучшее в нас</t>
  </si>
  <si>
    <t>блузка поло</t>
  </si>
  <si>
    <t>блокнот мастера маникюра</t>
  </si>
  <si>
    <t>mone косметика</t>
  </si>
  <si>
    <t>паста синергетик</t>
  </si>
  <si>
    <t>серьги ромашка</t>
  </si>
  <si>
    <t>первый учитель</t>
  </si>
  <si>
    <t>mary kay пудра</t>
  </si>
  <si>
    <t>топпер декоративный</t>
  </si>
  <si>
    <t>орехи жареные</t>
  </si>
  <si>
    <t>сумочка с цепочкой</t>
  </si>
  <si>
    <t xml:space="preserve">фруктис шампунь </t>
  </si>
  <si>
    <t>гель от прыщей точечный</t>
  </si>
  <si>
    <t>значок zakka</t>
  </si>
  <si>
    <t>avon лосьон</t>
  </si>
  <si>
    <t>носкиженские</t>
  </si>
  <si>
    <t>объемные серьги</t>
  </si>
  <si>
    <t>pull bear штаны</t>
  </si>
  <si>
    <t>лифчик купальный</t>
  </si>
  <si>
    <t>полотенце женское</t>
  </si>
  <si>
    <t>34547511</t>
  </si>
  <si>
    <t>coshome</t>
  </si>
  <si>
    <t xml:space="preserve">лиф купальный </t>
  </si>
  <si>
    <t>юлькин дом</t>
  </si>
  <si>
    <t>шорты подростковые летние</t>
  </si>
  <si>
    <t xml:space="preserve">эскадрильи </t>
  </si>
  <si>
    <t xml:space="preserve">картье </t>
  </si>
  <si>
    <t>босоножки женские со шнуровкой</t>
  </si>
  <si>
    <t>омега now</t>
  </si>
  <si>
    <t>гель-лак с блестками</t>
  </si>
  <si>
    <t>туфли девочке на праздник</t>
  </si>
  <si>
    <t>bnc</t>
  </si>
  <si>
    <t>зеркалр</t>
  </si>
  <si>
    <t>71714846</t>
  </si>
  <si>
    <t>топпер свадебный</t>
  </si>
  <si>
    <t>сертификат о профилактических прививках</t>
  </si>
  <si>
    <t>лук чернушка</t>
  </si>
  <si>
    <t>asics gel pulse 13</t>
  </si>
  <si>
    <t>три кита</t>
  </si>
  <si>
    <t>43086024</t>
  </si>
  <si>
    <t>сигареты с фильтром</t>
  </si>
  <si>
    <t xml:space="preserve">летние штаны мужские </t>
  </si>
  <si>
    <t>семена чеснок</t>
  </si>
  <si>
    <t xml:space="preserve">мыло кусковое </t>
  </si>
  <si>
    <t>ватные палочки ультратонкие</t>
  </si>
  <si>
    <t>шорты с майкой женские</t>
  </si>
  <si>
    <t>desert масло</t>
  </si>
  <si>
    <t>от кошачьего запаха</t>
  </si>
  <si>
    <t>подвеска близнецы</t>
  </si>
  <si>
    <t>ногтерезка</t>
  </si>
  <si>
    <t xml:space="preserve">стоп сигнал </t>
  </si>
  <si>
    <t>порошок ariel 3 кг</t>
  </si>
  <si>
    <t>перчатки плотные</t>
  </si>
  <si>
    <t>холли полли</t>
  </si>
  <si>
    <t>se 2020 iphone чехол</t>
  </si>
  <si>
    <t>freeul</t>
  </si>
  <si>
    <t>жилет calvin klein</t>
  </si>
  <si>
    <t>ожерелье чокер</t>
  </si>
  <si>
    <t>космос светильник</t>
  </si>
  <si>
    <t>la france</t>
  </si>
  <si>
    <t>saw shop</t>
  </si>
  <si>
    <t xml:space="preserve">жакеты </t>
  </si>
  <si>
    <t>подстаканник автомобильный</t>
  </si>
  <si>
    <t>бод</t>
  </si>
  <si>
    <t>зеркало на шкаф</t>
  </si>
  <si>
    <t>54594641</t>
  </si>
  <si>
    <t>215096655</t>
  </si>
  <si>
    <t>35360218</t>
  </si>
  <si>
    <t>коврик массажный детский</t>
  </si>
  <si>
    <t>масло моторное idemitsu</t>
  </si>
  <si>
    <t>бомбочки в ванну</t>
  </si>
  <si>
    <t>kilpi</t>
  </si>
  <si>
    <t>67844730</t>
  </si>
  <si>
    <t>лютики</t>
  </si>
  <si>
    <t>набор ключей дело техники</t>
  </si>
  <si>
    <t>спортивный костюм с брюками клеш</t>
  </si>
  <si>
    <t>18385952</t>
  </si>
  <si>
    <t>тиски ручные</t>
  </si>
  <si>
    <t>befree кеды</t>
  </si>
  <si>
    <t>milomoor платье</t>
  </si>
  <si>
    <t>длинные носки белые</t>
  </si>
  <si>
    <t>водолазка с квадратным вырезом</t>
  </si>
  <si>
    <t>кмиз фрезы</t>
  </si>
  <si>
    <t>футболка helly hansen</t>
  </si>
  <si>
    <t>follow me</t>
  </si>
  <si>
    <t>кабель на самсунг</t>
  </si>
  <si>
    <t>стол мраморный</t>
  </si>
  <si>
    <t xml:space="preserve">military </t>
  </si>
  <si>
    <t>смазка велосипед</t>
  </si>
  <si>
    <t>воздушные шары большие</t>
  </si>
  <si>
    <t>милые заколки</t>
  </si>
  <si>
    <t>детские комбинезоны флисовые</t>
  </si>
  <si>
    <t>bruder трактор</t>
  </si>
  <si>
    <t>нутрилайт</t>
  </si>
  <si>
    <t>матовый тинт</t>
  </si>
  <si>
    <t>mascotte босоножки</t>
  </si>
  <si>
    <t>38372290</t>
  </si>
  <si>
    <t>крем art&amp;fact.</t>
  </si>
  <si>
    <t>стационарный телефон беспроводной</t>
  </si>
  <si>
    <t>термокастрюли</t>
  </si>
  <si>
    <t>джинсы мужчкие</t>
  </si>
  <si>
    <t>вечерние женские комбинезоны</t>
  </si>
  <si>
    <t>высокие челси</t>
  </si>
  <si>
    <t>дрифт кар машинка</t>
  </si>
  <si>
    <t>starz.beauty</t>
  </si>
  <si>
    <t>костюм изумрудного цвета</t>
  </si>
  <si>
    <t>посейвлас</t>
  </si>
  <si>
    <t>сафиты</t>
  </si>
  <si>
    <t>9335616</t>
  </si>
  <si>
    <t>баблс</t>
  </si>
  <si>
    <t>атлас 7 класс дрофа</t>
  </si>
  <si>
    <t>электрические свечи</t>
  </si>
  <si>
    <t>fiat albea</t>
  </si>
  <si>
    <t>от дерматита</t>
  </si>
  <si>
    <t>pittsburgh penguins</t>
  </si>
  <si>
    <t>чайник прозрачный с подставкой</t>
  </si>
  <si>
    <t>ласины детские</t>
  </si>
  <si>
    <t>шорник</t>
  </si>
  <si>
    <t>palm angel</t>
  </si>
  <si>
    <t>6216517</t>
  </si>
  <si>
    <t>magic mixis</t>
  </si>
  <si>
    <t>нумератор автоматический</t>
  </si>
  <si>
    <t>apple se 2020 iphone</t>
  </si>
  <si>
    <t>bertholth бейсболка</t>
  </si>
  <si>
    <t>айфон мини 12</t>
  </si>
  <si>
    <t>футболка киллуа</t>
  </si>
  <si>
    <t>бров паста</t>
  </si>
  <si>
    <t>моющее средство прогресс</t>
  </si>
  <si>
    <t xml:space="preserve">батуты </t>
  </si>
  <si>
    <t>лиловые брюки</t>
  </si>
  <si>
    <t>прикольный подарок мужу</t>
  </si>
  <si>
    <t>9268406</t>
  </si>
  <si>
    <t>постельное поплин евро белье</t>
  </si>
  <si>
    <t>игрушки roblox</t>
  </si>
  <si>
    <t>рамка под номерной знак с надписью</t>
  </si>
  <si>
    <t>кафта</t>
  </si>
  <si>
    <t>liv 52</t>
  </si>
  <si>
    <t>айфон 8 телефон</t>
  </si>
  <si>
    <t>парные браслеты на магнитах</t>
  </si>
  <si>
    <t>химик</t>
  </si>
  <si>
    <t>комбинезон ласси</t>
  </si>
  <si>
    <t>косточкоудалитель</t>
  </si>
  <si>
    <t>шнурки 110 см</t>
  </si>
  <si>
    <t>длинные футболки с разрезами по бокам больших размеров</t>
  </si>
  <si>
    <t>шифоновое летнее платье</t>
  </si>
  <si>
    <t>подшлемник горнолыжный</t>
  </si>
  <si>
    <t xml:space="preserve">вещи на лето </t>
  </si>
  <si>
    <t>борнер терка</t>
  </si>
  <si>
    <t>лирика таблетки</t>
  </si>
  <si>
    <t>mishma</t>
  </si>
  <si>
    <t>шоппер волейбол</t>
  </si>
  <si>
    <t>футболка вагнер</t>
  </si>
  <si>
    <t>резиновые кроссовки мужские</t>
  </si>
  <si>
    <t>26351449</t>
  </si>
  <si>
    <t>лоадер</t>
  </si>
  <si>
    <t>krossmarket</t>
  </si>
  <si>
    <t>переходник наушников iphone</t>
  </si>
  <si>
    <t>вв крем миша</t>
  </si>
  <si>
    <t>платье женское хаки</t>
  </si>
  <si>
    <t>аконит</t>
  </si>
  <si>
    <t>meluna</t>
  </si>
  <si>
    <t>64653420</t>
  </si>
  <si>
    <t>жилет женский эко кожа</t>
  </si>
  <si>
    <t>чехлы на табуретки без спинки квадратные</t>
  </si>
  <si>
    <t>forlife</t>
  </si>
  <si>
    <t>taccardi шлепанцы</t>
  </si>
  <si>
    <t>значок мир</t>
  </si>
  <si>
    <t>талеб</t>
  </si>
  <si>
    <t>женские носки набор короткие хлопок</t>
  </si>
  <si>
    <t>штаны синие</t>
  </si>
  <si>
    <t xml:space="preserve">турецкий кофе </t>
  </si>
  <si>
    <t>детские легинсы</t>
  </si>
  <si>
    <t>rtx3080</t>
  </si>
  <si>
    <t>vaporesso target pm80</t>
  </si>
  <si>
    <t>твое том и джерри</t>
  </si>
  <si>
    <t>virgo clo</t>
  </si>
  <si>
    <t>платье голубое офисное</t>
  </si>
  <si>
    <t xml:space="preserve">бритвенные станки </t>
  </si>
  <si>
    <t>мойчай</t>
  </si>
  <si>
    <t>конструктор аналог лего</t>
  </si>
  <si>
    <t>джинсы мужские слим</t>
  </si>
  <si>
    <t>ститч</t>
  </si>
  <si>
    <t>mi max 3</t>
  </si>
  <si>
    <t>манго без сахара 1 кг</t>
  </si>
  <si>
    <t>evebloom</t>
  </si>
  <si>
    <t>мальчики</t>
  </si>
  <si>
    <t>пистолет на керхер</t>
  </si>
  <si>
    <t xml:space="preserve">артпостель </t>
  </si>
  <si>
    <t>пенал канкен</t>
  </si>
  <si>
    <t>хлорамин</t>
  </si>
  <si>
    <t>renata</t>
  </si>
  <si>
    <t>safia home</t>
  </si>
  <si>
    <t>постельное белье 2-х спальное</t>
  </si>
  <si>
    <t>женские летние блузки больших размеров</t>
  </si>
  <si>
    <t>турецкие костюмы со стразами</t>
  </si>
  <si>
    <t>жзл книги</t>
  </si>
  <si>
    <t>trend shop</t>
  </si>
  <si>
    <t>зимние шины</t>
  </si>
  <si>
    <t>подкладочный материал</t>
  </si>
  <si>
    <t>магнит на дверь</t>
  </si>
  <si>
    <t>гидроагрегат</t>
  </si>
  <si>
    <t>сабвуфер 12</t>
  </si>
  <si>
    <t xml:space="preserve">pro series </t>
  </si>
  <si>
    <t>вьюнок</t>
  </si>
  <si>
    <t>converse кеды мужские</t>
  </si>
  <si>
    <t>игрушка фламинго</t>
  </si>
  <si>
    <t>бритва gillette fusion</t>
  </si>
  <si>
    <t>тайна коко</t>
  </si>
  <si>
    <t>57158747</t>
  </si>
  <si>
    <t>джоан харрис</t>
  </si>
  <si>
    <t xml:space="preserve">рюкзак в клетку </t>
  </si>
  <si>
    <t>трайфлы</t>
  </si>
  <si>
    <t>elasun презервативы</t>
  </si>
  <si>
    <t>картридж 652</t>
  </si>
  <si>
    <t>домашние штаны женские твое</t>
  </si>
  <si>
    <t>костюм в стиле шанель</t>
  </si>
  <si>
    <t>divage bb</t>
  </si>
  <si>
    <t xml:space="preserve">увеличение губ </t>
  </si>
  <si>
    <t>магнитол</t>
  </si>
  <si>
    <t>joom</t>
  </si>
  <si>
    <t>сетка на радиатор</t>
  </si>
  <si>
    <t>вертолет полесье</t>
  </si>
  <si>
    <t>чехол xiaomi 11 lite 5g</t>
  </si>
  <si>
    <t>легко дупло</t>
  </si>
  <si>
    <t>джоггеры черные</t>
  </si>
  <si>
    <t>духи strawberry</t>
  </si>
  <si>
    <t>телефон трубка стационарный</t>
  </si>
  <si>
    <t>zibelino</t>
  </si>
  <si>
    <t>порошок персил 6 кг</t>
  </si>
  <si>
    <t>защитное стекло на хонор 7с</t>
  </si>
  <si>
    <t>android tv приставка</t>
  </si>
  <si>
    <t>mi 360 camera</t>
  </si>
  <si>
    <t>lipo life</t>
  </si>
  <si>
    <t>габриэль гарсиа маркес книги</t>
  </si>
  <si>
    <t>сушеные манго</t>
  </si>
  <si>
    <t>фотоаппарат с печатью</t>
  </si>
  <si>
    <t xml:space="preserve">адреком </t>
  </si>
  <si>
    <t xml:space="preserve">фотообои 3d </t>
  </si>
  <si>
    <t>пластырь салипод</t>
  </si>
  <si>
    <t>атмосфера постельное белье</t>
  </si>
  <si>
    <t>трусы с аниме</t>
  </si>
  <si>
    <t>белый чехол iphone 11</t>
  </si>
  <si>
    <t>донской кормовой баланс</t>
  </si>
  <si>
    <t>шорты рабочие</t>
  </si>
  <si>
    <t xml:space="preserve">бычий корень </t>
  </si>
  <si>
    <t>редми ноут 8</t>
  </si>
  <si>
    <t>электрический самокат с сиденьем</t>
  </si>
  <si>
    <t>vtsepy</t>
  </si>
  <si>
    <t>стрелок</t>
  </si>
  <si>
    <t>кардишан</t>
  </si>
  <si>
    <t>морбиус</t>
  </si>
  <si>
    <t>dumoon</t>
  </si>
  <si>
    <t>боди латекс</t>
  </si>
  <si>
    <t>адидас малыши</t>
  </si>
  <si>
    <t>юбка брюки с запахом</t>
  </si>
  <si>
    <t>матрасы надувные синего цвета</t>
  </si>
  <si>
    <t>кардиган пальто женский</t>
  </si>
  <si>
    <t>костюмы аниме</t>
  </si>
  <si>
    <t>19694689</t>
  </si>
  <si>
    <t>топ летний твое</t>
  </si>
  <si>
    <t>футболка деду</t>
  </si>
  <si>
    <t>четыресезона</t>
  </si>
  <si>
    <t xml:space="preserve">ортоковрик </t>
  </si>
  <si>
    <t>станок одноразовый</t>
  </si>
  <si>
    <t>zain рюкзак женский</t>
  </si>
  <si>
    <t>ghost hat</t>
  </si>
  <si>
    <t>ботинки низкие</t>
  </si>
  <si>
    <t>антибактериальные стельки</t>
  </si>
  <si>
    <t xml:space="preserve">батарейки ааа </t>
  </si>
  <si>
    <t>nfs</t>
  </si>
  <si>
    <t>магнитный картхолдер</t>
  </si>
  <si>
    <t>пиж</t>
  </si>
  <si>
    <t>golden silva</t>
  </si>
  <si>
    <t>эстель вита</t>
  </si>
  <si>
    <t>jeta safety</t>
  </si>
  <si>
    <t xml:space="preserve">домкрат автомобильный </t>
  </si>
  <si>
    <t>грибочки игрушки</t>
  </si>
  <si>
    <t>33725629</t>
  </si>
  <si>
    <t>обесцвечивающий крем</t>
  </si>
  <si>
    <t>раствор пероксидный</t>
  </si>
  <si>
    <t>спортивный костюм с принтом</t>
  </si>
  <si>
    <t>dressyes</t>
  </si>
  <si>
    <t>30305140</t>
  </si>
  <si>
    <t>street player</t>
  </si>
  <si>
    <t>контактные линзы -3,5</t>
  </si>
  <si>
    <t>пленка в шкаф</t>
  </si>
  <si>
    <t>40658048</t>
  </si>
  <si>
    <t>tonak берет</t>
  </si>
  <si>
    <t>ежедневник маленький</t>
  </si>
  <si>
    <t>платье кимано</t>
  </si>
  <si>
    <t>халат и ночнушка</t>
  </si>
  <si>
    <t>спортивный косюм</t>
  </si>
  <si>
    <t>фильтр нера</t>
  </si>
  <si>
    <t xml:space="preserve">чехол хонор 10 лайт </t>
  </si>
  <si>
    <t>68776459</t>
  </si>
  <si>
    <t>ногти накладные на руки френч</t>
  </si>
  <si>
    <t>на замке кофта</t>
  </si>
  <si>
    <t>джинсы микки маус</t>
  </si>
  <si>
    <t>антицарапки на мебель</t>
  </si>
  <si>
    <t xml:space="preserve">50 дней до моего самоубийства </t>
  </si>
  <si>
    <t>mia amore пижама</t>
  </si>
  <si>
    <t>трусы женские эрот</t>
  </si>
  <si>
    <t>наклейка лада</t>
  </si>
  <si>
    <t>брелок милый</t>
  </si>
  <si>
    <t>папки-сумки</t>
  </si>
  <si>
    <t>пудра b.</t>
  </si>
  <si>
    <t>кофе баварский шоколад</t>
  </si>
  <si>
    <t>наполнитель cats step</t>
  </si>
  <si>
    <t>48298464</t>
  </si>
  <si>
    <t>кроссовки ботинки</t>
  </si>
  <si>
    <t>охлаждение воздуха</t>
  </si>
  <si>
    <t>акварель луч</t>
  </si>
  <si>
    <t>нестажен 2</t>
  </si>
  <si>
    <t>sharon</t>
  </si>
  <si>
    <t>флакон 1 мл</t>
  </si>
  <si>
    <t>цинка цитрат</t>
  </si>
  <si>
    <t>oosc</t>
  </si>
  <si>
    <t>чаджан</t>
  </si>
  <si>
    <t>батарейка на часы</t>
  </si>
  <si>
    <t>vovchenko.shop</t>
  </si>
  <si>
    <t>чехол на реалии 8i</t>
  </si>
  <si>
    <t>костюм десантника</t>
  </si>
  <si>
    <t>платье в пол с рукавами</t>
  </si>
  <si>
    <t>фиксатор головы</t>
  </si>
  <si>
    <t>полнолуние</t>
  </si>
  <si>
    <t>товарные чеки</t>
  </si>
  <si>
    <t>chlorofresh</t>
  </si>
  <si>
    <t>светильник кухонный</t>
  </si>
  <si>
    <t>хадунок</t>
  </si>
  <si>
    <t>зарубин</t>
  </si>
  <si>
    <t>booblik</t>
  </si>
  <si>
    <t>elf bar bc</t>
  </si>
  <si>
    <t>кашпо навесное</t>
  </si>
  <si>
    <t>yandex алиса</t>
  </si>
  <si>
    <t>мора</t>
  </si>
  <si>
    <t>минисан</t>
  </si>
  <si>
    <t xml:space="preserve">туфли женские на низком каблуке </t>
  </si>
  <si>
    <t>goldtex</t>
  </si>
  <si>
    <t xml:space="preserve">айкас </t>
  </si>
  <si>
    <t>татына</t>
  </si>
  <si>
    <t>48657331</t>
  </si>
  <si>
    <t>бутылка с трубкой</t>
  </si>
  <si>
    <t>нутрилон гипоалергенный</t>
  </si>
  <si>
    <t>корзины из ротанга</t>
  </si>
  <si>
    <t>тени хайлайтер</t>
  </si>
  <si>
    <t>конфеты нальчик жако</t>
  </si>
  <si>
    <t>диксон</t>
  </si>
  <si>
    <t>65019514</t>
  </si>
  <si>
    <t>ilife v50</t>
  </si>
  <si>
    <t xml:space="preserve">дивандеки </t>
  </si>
  <si>
    <t>villeroy</t>
  </si>
  <si>
    <t>медальница плавание</t>
  </si>
  <si>
    <t>телефон samsung с 20</t>
  </si>
  <si>
    <t>чипсы из овощей</t>
  </si>
  <si>
    <t>дорожка кольцо</t>
  </si>
  <si>
    <t>прозрачный чехол iphone 13</t>
  </si>
  <si>
    <t>тачки mattel</t>
  </si>
  <si>
    <t>серьги zarina</t>
  </si>
  <si>
    <t>кеды air force</t>
  </si>
  <si>
    <t>восковой набор</t>
  </si>
  <si>
    <t>гель лак nr</t>
  </si>
  <si>
    <t>artway</t>
  </si>
  <si>
    <t>часы двухсторонние</t>
  </si>
  <si>
    <t>нитки шелковые</t>
  </si>
  <si>
    <t>головка на 19</t>
  </si>
  <si>
    <t>anneke</t>
  </si>
  <si>
    <t>штаны джоггеры детские</t>
  </si>
  <si>
    <t>соска градусник</t>
  </si>
  <si>
    <t xml:space="preserve">eveline пудра </t>
  </si>
  <si>
    <t>clariss</t>
  </si>
  <si>
    <t>очки солнечные женские mango</t>
  </si>
  <si>
    <t>кольцо лезвие</t>
  </si>
  <si>
    <t>солгар цинк</t>
  </si>
  <si>
    <t>цветы из силикона искусственные</t>
  </si>
  <si>
    <t>аттестат выпускника</t>
  </si>
  <si>
    <t>джинсы женские зауженные светлые</t>
  </si>
  <si>
    <t>молокосос</t>
  </si>
  <si>
    <t>italtrike</t>
  </si>
  <si>
    <t>50527320</t>
  </si>
  <si>
    <t>мегашапка</t>
  </si>
  <si>
    <t>ottogi</t>
  </si>
  <si>
    <t>украшение на голову невесте</t>
  </si>
  <si>
    <t>estel only looks</t>
  </si>
  <si>
    <t>серьги цепочки серебро</t>
  </si>
  <si>
    <t xml:space="preserve">honor 9x </t>
  </si>
  <si>
    <t xml:space="preserve">улитка </t>
  </si>
  <si>
    <t>marks &amp; spencer дети</t>
  </si>
  <si>
    <t>краска 3 в 1</t>
  </si>
  <si>
    <t xml:space="preserve">носки с сердечками </t>
  </si>
  <si>
    <t>средство от запаха</t>
  </si>
  <si>
    <t>чехол на росо м3</t>
  </si>
  <si>
    <t>коврик автомобильный в багажник</t>
  </si>
  <si>
    <t>джаггер</t>
  </si>
  <si>
    <t>shimano deore</t>
  </si>
  <si>
    <t>immune 4</t>
  </si>
  <si>
    <t>набор чайник и чашки</t>
  </si>
  <si>
    <t>штаны рик и морти</t>
  </si>
  <si>
    <t xml:space="preserve">брюки  мужские </t>
  </si>
  <si>
    <t>сапоги резиновые с вкладышем</t>
  </si>
  <si>
    <t>lillko</t>
  </si>
  <si>
    <t>игрушки фиксики</t>
  </si>
  <si>
    <t>фруктовый лаваш</t>
  </si>
  <si>
    <t>architect demidoff</t>
  </si>
  <si>
    <t xml:space="preserve">карандашница </t>
  </si>
  <si>
    <t>art&amp;fact. набор</t>
  </si>
  <si>
    <t xml:space="preserve">найк футболка </t>
  </si>
  <si>
    <t>le roche</t>
  </si>
  <si>
    <t>fulli</t>
  </si>
  <si>
    <t>настольный штатив</t>
  </si>
  <si>
    <t>наборы орехов</t>
  </si>
  <si>
    <t>сладости из разных стран</t>
  </si>
  <si>
    <t>12798643</t>
  </si>
  <si>
    <t xml:space="preserve">женские кепки </t>
  </si>
  <si>
    <t>uriage bariederm</t>
  </si>
  <si>
    <t>флаг росии</t>
  </si>
  <si>
    <t>детский магний</t>
  </si>
  <si>
    <t>колготки женские 20</t>
  </si>
  <si>
    <t>11063809</t>
  </si>
  <si>
    <t>elfarma</t>
  </si>
  <si>
    <t>триколор флаг</t>
  </si>
  <si>
    <t>реснички пучки накладные</t>
  </si>
  <si>
    <t>халва ротфронт</t>
  </si>
  <si>
    <t xml:space="preserve">эмолент </t>
  </si>
  <si>
    <t>кофта с длинным рукавом оверсайз</t>
  </si>
  <si>
    <t xml:space="preserve">мужские штаны спортивные </t>
  </si>
  <si>
    <t>45</t>
  </si>
  <si>
    <t>мужские брюки домашние</t>
  </si>
  <si>
    <t>прозрачный крабик</t>
  </si>
  <si>
    <t>рубашка с коротким рукавом на мальчика</t>
  </si>
  <si>
    <t>мохер голд</t>
  </si>
  <si>
    <t>фамиран</t>
  </si>
  <si>
    <t>пылесос мощный</t>
  </si>
  <si>
    <t>dtkjcbgtl</t>
  </si>
  <si>
    <t>шторы блэкаут детские</t>
  </si>
  <si>
    <t>synergetic подгузники детские</t>
  </si>
  <si>
    <t>лапачо</t>
  </si>
  <si>
    <t>фланелевый халат женский</t>
  </si>
  <si>
    <t>стокман</t>
  </si>
  <si>
    <t>чехол iphone 12 pro max с принтом</t>
  </si>
  <si>
    <t>hair shop</t>
  </si>
  <si>
    <t>сумка маскотт</t>
  </si>
  <si>
    <t>туфли женские на широкую стопу</t>
  </si>
  <si>
    <t>салфетки солнце и луна</t>
  </si>
  <si>
    <t>майки белые</t>
  </si>
  <si>
    <t>patrol кроссовки женские</t>
  </si>
  <si>
    <t xml:space="preserve">микродозинг </t>
  </si>
  <si>
    <t>ролик многоразовый</t>
  </si>
  <si>
    <t>65610987</t>
  </si>
  <si>
    <t>xiaomi mi watch lite ремешок</t>
  </si>
  <si>
    <t>сумка mark jacobs</t>
  </si>
  <si>
    <t>бриджи хлопок</t>
  </si>
  <si>
    <t xml:space="preserve">форма голоса </t>
  </si>
  <si>
    <t>женские бермуды летние</t>
  </si>
  <si>
    <t>ножи складные швейцарии</t>
  </si>
  <si>
    <t>омега 3 950 мг</t>
  </si>
  <si>
    <t>ритуальный венок</t>
  </si>
  <si>
    <t>плащ женский утепленный демисезонные</t>
  </si>
  <si>
    <t>убить билла</t>
  </si>
  <si>
    <t>женские туфли на широкую ногу</t>
  </si>
  <si>
    <t xml:space="preserve">replay </t>
  </si>
  <si>
    <t>постное печенье</t>
  </si>
  <si>
    <t>18475716</t>
  </si>
  <si>
    <t>цифры плакат</t>
  </si>
  <si>
    <t>xprinter xp-420b</t>
  </si>
  <si>
    <t>фило тесто</t>
  </si>
  <si>
    <t>скраб с блестками</t>
  </si>
  <si>
    <t>дцп</t>
  </si>
  <si>
    <t>makarova</t>
  </si>
  <si>
    <t>ролтер</t>
  </si>
  <si>
    <t>леденец вагина</t>
  </si>
  <si>
    <t>тампоны ола</t>
  </si>
  <si>
    <t>почерк</t>
  </si>
  <si>
    <t>тунец в масле</t>
  </si>
  <si>
    <t>детский постельное белье в кроватка 1.5</t>
  </si>
  <si>
    <t>сыворотка от черных точек</t>
  </si>
  <si>
    <t>arris</t>
  </si>
  <si>
    <t>zip пакет</t>
  </si>
  <si>
    <t>дип</t>
  </si>
  <si>
    <t>чехол на хонор 30 про плюс</t>
  </si>
  <si>
    <t>бутси</t>
  </si>
  <si>
    <t>купальники раздельные с высокой талией</t>
  </si>
  <si>
    <t>пальто electrastyle</t>
  </si>
  <si>
    <t>67601317</t>
  </si>
  <si>
    <t>thb</t>
  </si>
  <si>
    <t>джинсовка оверсайз с капюшоном</t>
  </si>
  <si>
    <t>твои границы</t>
  </si>
  <si>
    <t>bizzarro одежда</t>
  </si>
  <si>
    <t>пищевой краситель в таблетках</t>
  </si>
  <si>
    <t>bmc</t>
  </si>
  <si>
    <t>siammsiamm</t>
  </si>
  <si>
    <t>gostamp</t>
  </si>
  <si>
    <t>гинекологическое зеркало</t>
  </si>
  <si>
    <t>лопасти</t>
  </si>
  <si>
    <t>туш eveline</t>
  </si>
  <si>
    <t>подмор</t>
  </si>
  <si>
    <t>ремешок на часы женские</t>
  </si>
  <si>
    <t>брючный костюм на выпускной женский</t>
  </si>
  <si>
    <t>автоматический мастурбатор</t>
  </si>
  <si>
    <t>27892114</t>
  </si>
  <si>
    <t>расширители</t>
  </si>
  <si>
    <t xml:space="preserve">руль детский </t>
  </si>
  <si>
    <t>маркер выделитель</t>
  </si>
  <si>
    <t>миф порошок стиральный</t>
  </si>
  <si>
    <t>колготки зеленые</t>
  </si>
  <si>
    <t>шторы рулонные ширина 160 см</t>
  </si>
  <si>
    <t>прокладки кэфри</t>
  </si>
  <si>
    <t>детские шахматы</t>
  </si>
  <si>
    <t>sammybeauty</t>
  </si>
  <si>
    <t>лего автомат</t>
  </si>
  <si>
    <t>платье женское с декольте</t>
  </si>
  <si>
    <t>альтушка</t>
  </si>
  <si>
    <t>классический костюм с шортами женский</t>
  </si>
  <si>
    <t>кухонный диспансер</t>
  </si>
  <si>
    <t>aravia тональный крем</t>
  </si>
  <si>
    <t>36837660</t>
  </si>
  <si>
    <t>ботинки с шипами</t>
  </si>
  <si>
    <t>под конфеты</t>
  </si>
  <si>
    <t>чехол на айфон 12про</t>
  </si>
  <si>
    <t>si armani</t>
  </si>
  <si>
    <t>азот фосфор калий</t>
  </si>
  <si>
    <t>zolla тапочки</t>
  </si>
  <si>
    <t>оптидермал</t>
  </si>
  <si>
    <t>высечки</t>
  </si>
  <si>
    <t>монталь ваниль</t>
  </si>
  <si>
    <t>антиспирант</t>
  </si>
  <si>
    <t xml:space="preserve">чехол на honor 20 </t>
  </si>
  <si>
    <t>швабра easy clean</t>
  </si>
  <si>
    <t>шприц от тараканов</t>
  </si>
  <si>
    <t>пнд муфта</t>
  </si>
  <si>
    <t>чехол на tecno spark 8p</t>
  </si>
  <si>
    <t>топ спортивный с поддержкой</t>
  </si>
  <si>
    <t xml:space="preserve">женский спортивный костюм летний </t>
  </si>
  <si>
    <t>уеды</t>
  </si>
  <si>
    <t>катрис основа</t>
  </si>
  <si>
    <t>платье люрекс</t>
  </si>
  <si>
    <t>паззлы 1000</t>
  </si>
  <si>
    <t>примеры по математике 1 класс</t>
  </si>
  <si>
    <t>чехол книжка на realme 8</t>
  </si>
  <si>
    <t>штаны брюки женские</t>
  </si>
  <si>
    <t>кампрал</t>
  </si>
  <si>
    <t>медицинский сплав серьги</t>
  </si>
  <si>
    <t>стул компьютерный на колесиках</t>
  </si>
  <si>
    <t>самокат 3х колесный</t>
  </si>
  <si>
    <t>one plus nord 2</t>
  </si>
  <si>
    <t>трикотаж масло</t>
  </si>
  <si>
    <t>deko набор инструментов</t>
  </si>
  <si>
    <t>свитшот мужской серый</t>
  </si>
  <si>
    <t>wmc tools</t>
  </si>
  <si>
    <t>софиста</t>
  </si>
  <si>
    <t>ушки шапка</t>
  </si>
  <si>
    <t>платье на пасху</t>
  </si>
  <si>
    <t>мультфильмы диск</t>
  </si>
  <si>
    <t>голубой купальник</t>
  </si>
  <si>
    <t>теплосчетчики</t>
  </si>
  <si>
    <t>lovular l</t>
  </si>
  <si>
    <t>наушники sennheiser беспроводные</t>
  </si>
  <si>
    <t>шорты демикс</t>
  </si>
  <si>
    <t>68984781</t>
  </si>
  <si>
    <t>ipod nano 6</t>
  </si>
  <si>
    <t>dalinda</t>
  </si>
  <si>
    <t>smart deti</t>
  </si>
  <si>
    <t>поке</t>
  </si>
  <si>
    <t>hqd жижа</t>
  </si>
  <si>
    <t>capriz</t>
  </si>
  <si>
    <t>торторезка</t>
  </si>
  <si>
    <t>18382121</t>
  </si>
  <si>
    <t>медаль 2 место</t>
  </si>
  <si>
    <t>простынь на резинке 140 на 200</t>
  </si>
  <si>
    <t>sega картридж сборник</t>
  </si>
  <si>
    <t>штаны бежевые мужские</t>
  </si>
  <si>
    <t>атласное платье мини</t>
  </si>
  <si>
    <t>pupa 002</t>
  </si>
  <si>
    <t>спортивный костюи</t>
  </si>
  <si>
    <t>джордон</t>
  </si>
  <si>
    <t>масштабные модели машин</t>
  </si>
  <si>
    <t>евангелион значок</t>
  </si>
  <si>
    <t>ваза золото</t>
  </si>
  <si>
    <t>метро 2033 игра</t>
  </si>
  <si>
    <t>daians</t>
  </si>
  <si>
    <t>многоразовые</t>
  </si>
  <si>
    <t>концентрат сывороточного белка протеин</t>
  </si>
  <si>
    <t>датчик распредвала</t>
  </si>
  <si>
    <t>ursa nano картридж</t>
  </si>
  <si>
    <t>очиститель дисков и кузова</t>
  </si>
  <si>
    <t>мурацид</t>
  </si>
  <si>
    <t>серьги треугольник</t>
  </si>
  <si>
    <t xml:space="preserve">коврик в ванную детский </t>
  </si>
  <si>
    <t>красовки бона</t>
  </si>
  <si>
    <t>rebook кроссовки</t>
  </si>
  <si>
    <t>мазаика</t>
  </si>
  <si>
    <t>isotine</t>
  </si>
  <si>
    <t>изи слайд</t>
  </si>
  <si>
    <t>духи пуазон</t>
  </si>
  <si>
    <t>rafinad</t>
  </si>
  <si>
    <t>детские часы настенные</t>
  </si>
  <si>
    <t>джинсы на новорожденных</t>
  </si>
  <si>
    <t>бритвы одноразовые venus</t>
  </si>
  <si>
    <t>парогенератор филипс</t>
  </si>
  <si>
    <t xml:space="preserve">андрей </t>
  </si>
  <si>
    <t>защитное стекло на samsung a30 s</t>
  </si>
  <si>
    <t>кардицепс</t>
  </si>
  <si>
    <t>redmi power bank</t>
  </si>
  <si>
    <t>крючок паучок</t>
  </si>
  <si>
    <t xml:space="preserve">футболка puma </t>
  </si>
  <si>
    <t xml:space="preserve">снегокат </t>
  </si>
  <si>
    <t>монопод xiaomi</t>
  </si>
  <si>
    <t>65844435</t>
  </si>
  <si>
    <t>штора 1 шт</t>
  </si>
  <si>
    <t>sputnik</t>
  </si>
  <si>
    <t>пессарий маточный</t>
  </si>
  <si>
    <t>ss</t>
  </si>
  <si>
    <t>байкерские перчатки</t>
  </si>
  <si>
    <t>костюм крокид</t>
  </si>
  <si>
    <t>типс</t>
  </si>
  <si>
    <t>приволжский ювелир</t>
  </si>
  <si>
    <t>комплект кухонных полотенец</t>
  </si>
  <si>
    <t>подвеска из эпоксидной смолы</t>
  </si>
  <si>
    <t>рулоновые шторы</t>
  </si>
  <si>
    <t>тетрадь а 4 клетка</t>
  </si>
  <si>
    <t>шокалад</t>
  </si>
  <si>
    <t>смарт приставка xiaomi</t>
  </si>
  <si>
    <t>крем жиросжигатель</t>
  </si>
  <si>
    <t>серьги с жемчугом соколов</t>
  </si>
  <si>
    <t>самокат трюковой стрит</t>
  </si>
  <si>
    <t>ленточки выпускные</t>
  </si>
  <si>
    <t>нагреватель бутылочек</t>
  </si>
  <si>
    <t>увлажнитель deerma</t>
  </si>
  <si>
    <t>комплект пижамы</t>
  </si>
  <si>
    <t>60598379</t>
  </si>
  <si>
    <t>46015369</t>
  </si>
  <si>
    <t>gugas</t>
  </si>
  <si>
    <t>valera фен</t>
  </si>
  <si>
    <t>6500xt</t>
  </si>
  <si>
    <t>семена чиа белые</t>
  </si>
  <si>
    <t xml:space="preserve">бюстгальтер спортивный </t>
  </si>
  <si>
    <t>белорусские спортивные костюмы</t>
  </si>
  <si>
    <t>свитшот puma мужской</t>
  </si>
  <si>
    <t>pleasex</t>
  </si>
  <si>
    <t xml:space="preserve">шнурки черные </t>
  </si>
  <si>
    <t>кисть спонж</t>
  </si>
  <si>
    <t>игрушки оружие</t>
  </si>
  <si>
    <t>токийский гуль 5</t>
  </si>
  <si>
    <t>набор аксессуаров в ванную</t>
  </si>
  <si>
    <t>силли билли</t>
  </si>
  <si>
    <t>кардиганы больших размеров</t>
  </si>
  <si>
    <t>step in style</t>
  </si>
  <si>
    <t>пульт lg смарт тв</t>
  </si>
  <si>
    <t>nutrilak 1</t>
  </si>
  <si>
    <t>женские джеггинсы с высокой посадкой</t>
  </si>
  <si>
    <t>manowar</t>
  </si>
  <si>
    <t>алкатель</t>
  </si>
  <si>
    <t>28489841</t>
  </si>
  <si>
    <t>фигурки marvel</t>
  </si>
  <si>
    <t>сканер принтер</t>
  </si>
  <si>
    <t>лавацца оро</t>
  </si>
  <si>
    <t>мужские прокладки урологические</t>
  </si>
  <si>
    <t>боди  женское</t>
  </si>
  <si>
    <t>обувь таккарди</t>
  </si>
  <si>
    <t>ковалевич</t>
  </si>
  <si>
    <t>електрошокер</t>
  </si>
  <si>
    <t>обувнийа</t>
  </si>
  <si>
    <t>эстилодез спрей</t>
  </si>
  <si>
    <t>гурмет голд</t>
  </si>
  <si>
    <t>женственное платье</t>
  </si>
  <si>
    <t>розетка с пультом</t>
  </si>
  <si>
    <t>рыболовный экран</t>
  </si>
  <si>
    <t>pontoon21</t>
  </si>
  <si>
    <t>костюм тора</t>
  </si>
  <si>
    <t>тетрациклин</t>
  </si>
  <si>
    <t>платье твое одежда</t>
  </si>
  <si>
    <t>к школе</t>
  </si>
  <si>
    <t>колготки коричневые женские</t>
  </si>
  <si>
    <t>декатлон футболка</t>
  </si>
  <si>
    <t>смартфон редми 9</t>
  </si>
  <si>
    <t>ручка шпоргалка</t>
  </si>
  <si>
    <t>негр в пене</t>
  </si>
  <si>
    <t>пеньюар эротический</t>
  </si>
  <si>
    <t>белорусский лен банное полотенце</t>
  </si>
  <si>
    <t>biker кроссовки</t>
  </si>
  <si>
    <t>надувной аквапарк</t>
  </si>
  <si>
    <t>костюм горнолыжный мужской зимний</t>
  </si>
  <si>
    <t>гробница</t>
  </si>
  <si>
    <t>джинсы carrot</t>
  </si>
  <si>
    <t>вагинальные конусы</t>
  </si>
  <si>
    <t>костюм женский топ и штаны</t>
  </si>
  <si>
    <t>тюль штора</t>
  </si>
  <si>
    <t xml:space="preserve">ангел и демон духи </t>
  </si>
  <si>
    <t>фарадей берцы</t>
  </si>
  <si>
    <t>насадки на триммер philips</t>
  </si>
  <si>
    <t>надписи на торт</t>
  </si>
  <si>
    <t>belmil ранец</t>
  </si>
  <si>
    <t>maribel kids</t>
  </si>
  <si>
    <t xml:space="preserve">термос кружка </t>
  </si>
  <si>
    <t>худи скелет</t>
  </si>
  <si>
    <t>подстилка на диван</t>
  </si>
  <si>
    <t>платье на выпускной 11 лет</t>
  </si>
  <si>
    <t>куба</t>
  </si>
  <si>
    <t>lenovo legion 7</t>
  </si>
  <si>
    <t>54659282</t>
  </si>
  <si>
    <t>русский сувенир</t>
  </si>
  <si>
    <t>кожаный тренч женский</t>
  </si>
  <si>
    <t>крокид платье</t>
  </si>
  <si>
    <t>spf 15</t>
  </si>
  <si>
    <t>бейсболки адидас мужские</t>
  </si>
  <si>
    <t>оттеночный шампунь эстель</t>
  </si>
  <si>
    <t>piccolo</t>
  </si>
  <si>
    <t xml:space="preserve">махровый халат </t>
  </si>
  <si>
    <t>меч звездные войны</t>
  </si>
  <si>
    <t>ножевой блок</t>
  </si>
  <si>
    <t>14409196</t>
  </si>
  <si>
    <t xml:space="preserve">кружевные перчатки </t>
  </si>
  <si>
    <t>manto мужской</t>
  </si>
  <si>
    <t>вечерний корсет</t>
  </si>
  <si>
    <t>soundbar</t>
  </si>
  <si>
    <t>боевые роботы</t>
  </si>
  <si>
    <t>подушка love is</t>
  </si>
  <si>
    <t>простынь на резинке 100х200</t>
  </si>
  <si>
    <t>серьги сапфир</t>
  </si>
  <si>
    <t>ремень на фитнес браслет</t>
  </si>
  <si>
    <t>капучино дольче густо</t>
  </si>
  <si>
    <t>психоанализ</t>
  </si>
  <si>
    <t>рюкзак thule</t>
  </si>
  <si>
    <t>clapp</t>
  </si>
  <si>
    <t>марки почтовые набор</t>
  </si>
  <si>
    <t>принтер наклеек</t>
  </si>
  <si>
    <t>labaratorium</t>
  </si>
  <si>
    <t>lime crime тени</t>
  </si>
  <si>
    <t>худи желтое женское</t>
  </si>
  <si>
    <t>bp-4l</t>
  </si>
  <si>
    <t>презервативы маленькие</t>
  </si>
  <si>
    <t>york швабра</t>
  </si>
  <si>
    <t>divage скульптор</t>
  </si>
  <si>
    <t>мидаспро</t>
  </si>
  <si>
    <t>предсказатель погоды</t>
  </si>
  <si>
    <t>длинный сарафан женский</t>
  </si>
  <si>
    <t>жирафик виви</t>
  </si>
  <si>
    <t>кружка с черепом</t>
  </si>
  <si>
    <t>костюм флисовый женский спортивный</t>
  </si>
  <si>
    <t>китфорт миксер</t>
  </si>
  <si>
    <t>спортивные трико женские</t>
  </si>
  <si>
    <t>nioxin 3</t>
  </si>
  <si>
    <t>жакет женский джинсовый</t>
  </si>
  <si>
    <t>19957485</t>
  </si>
  <si>
    <t xml:space="preserve">спиртометр </t>
  </si>
  <si>
    <t>семена огурцы кураж</t>
  </si>
  <si>
    <t>свечи автомобильные иридиевые</t>
  </si>
  <si>
    <t>маманейл</t>
  </si>
  <si>
    <t>бриджертоны книга</t>
  </si>
  <si>
    <t>jayjun koreanbutik</t>
  </si>
  <si>
    <t>свп 1 мм</t>
  </si>
  <si>
    <t>на самокат</t>
  </si>
  <si>
    <t xml:space="preserve">pin up </t>
  </si>
  <si>
    <t>подгузники huggies elite soft 3</t>
  </si>
  <si>
    <t>футболку с надписью о возрасте</t>
  </si>
  <si>
    <t>35527667</t>
  </si>
  <si>
    <t>shein юбки</t>
  </si>
  <si>
    <t>novita</t>
  </si>
  <si>
    <t>76023511</t>
  </si>
  <si>
    <t>68363107</t>
  </si>
  <si>
    <t>тент укрывной</t>
  </si>
  <si>
    <t>ночные этюды манхва</t>
  </si>
  <si>
    <t>галоши на валенки</t>
  </si>
  <si>
    <t>шампунь bionyti</t>
  </si>
  <si>
    <t>пиджак жакет</t>
  </si>
  <si>
    <t>ветрина</t>
  </si>
  <si>
    <t>qbot</t>
  </si>
  <si>
    <t>кофе зерновой lavazza</t>
  </si>
  <si>
    <t>наушники airpods 2 apple</t>
  </si>
  <si>
    <t>наволочка 45 на 45</t>
  </si>
  <si>
    <t>magnesium malate</t>
  </si>
  <si>
    <t>taller набор</t>
  </si>
  <si>
    <t>цынк</t>
  </si>
  <si>
    <t>алмазы</t>
  </si>
  <si>
    <t>just дезодорант</t>
  </si>
  <si>
    <t>ручка пиши стирай авокадо</t>
  </si>
  <si>
    <t>глисс кур спрей</t>
  </si>
  <si>
    <t>аквафор b15</t>
  </si>
  <si>
    <t>панорамные картины</t>
  </si>
  <si>
    <t>столплит</t>
  </si>
  <si>
    <t>уши и хвост</t>
  </si>
  <si>
    <t>кольцо декоративное</t>
  </si>
  <si>
    <t xml:space="preserve">проточный водонагреватель </t>
  </si>
  <si>
    <t>видиорегистратор</t>
  </si>
  <si>
    <t>трусы женские белые хлопок</t>
  </si>
  <si>
    <t>топ zara</t>
  </si>
  <si>
    <t>таро театр кукол</t>
  </si>
  <si>
    <t>джинсы вранглер женские</t>
  </si>
  <si>
    <t>ботильоны лето</t>
  </si>
  <si>
    <t>syoss гель</t>
  </si>
  <si>
    <t xml:space="preserve">l-тироксин </t>
  </si>
  <si>
    <t>чапман сигареты</t>
  </si>
  <si>
    <t>игрушка пульт</t>
  </si>
  <si>
    <t>бос плюс</t>
  </si>
  <si>
    <t>покрышка 27,5</t>
  </si>
  <si>
    <t>telina</t>
  </si>
  <si>
    <t>повторитель поворота</t>
  </si>
  <si>
    <t>рюкзак beckmann</t>
  </si>
  <si>
    <t>teo bebe</t>
  </si>
  <si>
    <t>сандалии antilopa</t>
  </si>
  <si>
    <t>платье-халат с запахом</t>
  </si>
  <si>
    <t>ногтей</t>
  </si>
  <si>
    <t>чехол на телефон xiaomi redmi note 9</t>
  </si>
  <si>
    <t>pop tarts</t>
  </si>
  <si>
    <t>осенние кроссовки женские</t>
  </si>
  <si>
    <t>платье женское лав репаблик</t>
  </si>
  <si>
    <t>липучки от мух</t>
  </si>
  <si>
    <t>ла-кри крем</t>
  </si>
  <si>
    <t>zolla бомбер</t>
  </si>
  <si>
    <t>семейные костюмы</t>
  </si>
  <si>
    <t>13456275</t>
  </si>
  <si>
    <t>mintkids</t>
  </si>
  <si>
    <t>стиральный гель автомат</t>
  </si>
  <si>
    <t>fox &amp; bunny</t>
  </si>
  <si>
    <t>кабель с вилкой</t>
  </si>
  <si>
    <t>13734631</t>
  </si>
  <si>
    <t>зеленые шорты женские</t>
  </si>
  <si>
    <t>батарейка 13</t>
  </si>
  <si>
    <t>aux адаптер</t>
  </si>
  <si>
    <t>provoc 65</t>
  </si>
  <si>
    <t>пудреница</t>
  </si>
  <si>
    <t>браслет на руку из серебра</t>
  </si>
  <si>
    <t xml:space="preserve">дозиметр </t>
  </si>
  <si>
    <t>блузка из экокожи</t>
  </si>
  <si>
    <t>на каблуке замшевые</t>
  </si>
  <si>
    <t>эмвей</t>
  </si>
  <si>
    <t>56460344</t>
  </si>
  <si>
    <t>пазл мимимишки</t>
  </si>
  <si>
    <t>airpods pro амбушюр</t>
  </si>
  <si>
    <t>египетские статуэтки</t>
  </si>
  <si>
    <t>удаление родинок</t>
  </si>
  <si>
    <t>matex</t>
  </si>
  <si>
    <t>обод</t>
  </si>
  <si>
    <t>тонировка лобового стекла</t>
  </si>
  <si>
    <t>подушка плед сова</t>
  </si>
  <si>
    <t>чехол на samsung s10 lite</t>
  </si>
  <si>
    <t>grip pro</t>
  </si>
  <si>
    <t>кофта с бабочками</t>
  </si>
  <si>
    <t>roshe posay</t>
  </si>
  <si>
    <t>белый костюм брючный женский</t>
  </si>
  <si>
    <t>чехол на декоративную подушку</t>
  </si>
  <si>
    <t>60099786</t>
  </si>
  <si>
    <t>духи авон</t>
  </si>
  <si>
    <t>doris</t>
  </si>
  <si>
    <t>ваза из дерева</t>
  </si>
  <si>
    <t>туристический топор</t>
  </si>
  <si>
    <t>сарафан sela</t>
  </si>
  <si>
    <t>воскоплав irisk</t>
  </si>
  <si>
    <t>трактор с прицепом большой</t>
  </si>
  <si>
    <t>джинсы женские том тайлор</t>
  </si>
  <si>
    <t>greymy маска</t>
  </si>
  <si>
    <t>switch nintendo игры</t>
  </si>
  <si>
    <t>подарочный набор beauty box</t>
  </si>
  <si>
    <t>старбакс капсулы</t>
  </si>
  <si>
    <t>футболки мужские ван дамм</t>
  </si>
  <si>
    <t>xnail professional гель</t>
  </si>
  <si>
    <t>гепарин</t>
  </si>
  <si>
    <t>silver fly</t>
  </si>
  <si>
    <t>ручка скоба 128 мм</t>
  </si>
  <si>
    <t>кроссовки мужские пума 42 размер</t>
  </si>
  <si>
    <t>плодосьемник</t>
  </si>
  <si>
    <t>фартук с нарукавниками</t>
  </si>
  <si>
    <t>каптилка</t>
  </si>
  <si>
    <t>детское питание бабушкино лукошко</t>
  </si>
  <si>
    <t>jump конфеты</t>
  </si>
  <si>
    <t>брелок lego</t>
  </si>
  <si>
    <t>фильмы на blu-ray дисках</t>
  </si>
  <si>
    <t>burberry сумка</t>
  </si>
  <si>
    <t xml:space="preserve">игры в дорогу </t>
  </si>
  <si>
    <t>giorgio</t>
  </si>
  <si>
    <t>dailies total 1 90</t>
  </si>
  <si>
    <t>средство от крыс</t>
  </si>
  <si>
    <t>чехлы на подушку</t>
  </si>
  <si>
    <t>13649517</t>
  </si>
  <si>
    <t>бомбер розовый</t>
  </si>
  <si>
    <t>мулинекс блендер</t>
  </si>
  <si>
    <t>матрас волна</t>
  </si>
  <si>
    <t>keddo обувь кеды</t>
  </si>
  <si>
    <t>босоножки кожаные женские</t>
  </si>
  <si>
    <t>вечернее платье черное</t>
  </si>
  <si>
    <t>yagzu</t>
  </si>
  <si>
    <t>брсоножки</t>
  </si>
  <si>
    <t>платье длинное теплое</t>
  </si>
  <si>
    <t>футболка в красную полоску</t>
  </si>
  <si>
    <t>айфон 5с</t>
  </si>
  <si>
    <t>аквалайнер</t>
  </si>
  <si>
    <t>чехол на айфон 11 белый</t>
  </si>
  <si>
    <t>gaciron</t>
  </si>
  <si>
    <t>63284868</t>
  </si>
  <si>
    <t>подарочный набор киндер</t>
  </si>
  <si>
    <t>эластичные колготки женские</t>
  </si>
  <si>
    <t>кубик с позами</t>
  </si>
  <si>
    <t>игрушка картун кет</t>
  </si>
  <si>
    <t>osmal</t>
  </si>
  <si>
    <t>гоблин книга</t>
  </si>
  <si>
    <t>гейзер аллегро</t>
  </si>
  <si>
    <t>защитное стекло xr iphone</t>
  </si>
  <si>
    <t>наматрасник 160х190</t>
  </si>
  <si>
    <t>чайник керамика</t>
  </si>
  <si>
    <t xml:space="preserve">харибо </t>
  </si>
  <si>
    <t>держатель карандаша</t>
  </si>
  <si>
    <t>parole</t>
  </si>
  <si>
    <t>енот ракета</t>
  </si>
  <si>
    <t>султанат в золоте</t>
  </si>
  <si>
    <t>jambo</t>
  </si>
  <si>
    <t>портативный фотопринтер</t>
  </si>
  <si>
    <t>брюки спортивные  женские</t>
  </si>
  <si>
    <t>амортизатор крышки багажника</t>
  </si>
  <si>
    <t>кофта на подростка</t>
  </si>
  <si>
    <t xml:space="preserve">джинсы мужские рваные </t>
  </si>
  <si>
    <t>толстовка в клетку</t>
  </si>
  <si>
    <t>кепка с вышивкой</t>
  </si>
  <si>
    <t>брюки мужские лето</t>
  </si>
  <si>
    <t>робуста</t>
  </si>
  <si>
    <t>набор жевачек</t>
  </si>
  <si>
    <t xml:space="preserve">estel бальзам </t>
  </si>
  <si>
    <t>теплые костюмы женские зимние</t>
  </si>
  <si>
    <t>жилет на рубашку</t>
  </si>
  <si>
    <t>театр на столе</t>
  </si>
  <si>
    <t>orso</t>
  </si>
  <si>
    <t>sangam herbals</t>
  </si>
  <si>
    <t>чай в подарочной коробке</t>
  </si>
  <si>
    <t>shaik 160</t>
  </si>
  <si>
    <t>скотч упаковочный</t>
  </si>
  <si>
    <t>носки гамма</t>
  </si>
  <si>
    <t>лего дупло ферма</t>
  </si>
  <si>
    <t>платье летнее красное</t>
  </si>
  <si>
    <t>xiomi наушники</t>
  </si>
  <si>
    <t xml:space="preserve">экран на батарею </t>
  </si>
  <si>
    <t>tartufi</t>
  </si>
  <si>
    <t>жилетка на девочку 140</t>
  </si>
  <si>
    <t>игрушки из тик тока</t>
  </si>
  <si>
    <t>44111263</t>
  </si>
  <si>
    <t>моруа</t>
  </si>
  <si>
    <t>манга bj alex</t>
  </si>
  <si>
    <t>чемодан большой l</t>
  </si>
  <si>
    <t>дары природы косметика</t>
  </si>
  <si>
    <t>лампочки автомобильные h4 светодиодные</t>
  </si>
  <si>
    <t>ксиоми 11 про</t>
  </si>
  <si>
    <t xml:space="preserve">пруд </t>
  </si>
  <si>
    <t>люк канализационный</t>
  </si>
  <si>
    <t>батарейки 1,5 v</t>
  </si>
  <si>
    <t>12.05.2001</t>
  </si>
  <si>
    <t>скальпель одноразовый</t>
  </si>
  <si>
    <t>ключ тойота</t>
  </si>
  <si>
    <t>i7</t>
  </si>
  <si>
    <t>melon pro</t>
  </si>
  <si>
    <t>устав вооруженных сил</t>
  </si>
  <si>
    <t>wilmax чайник заварочный</t>
  </si>
  <si>
    <t>чай со слоном</t>
  </si>
  <si>
    <t>55480172</t>
  </si>
  <si>
    <t>сложи узор никитина</t>
  </si>
  <si>
    <t>happy moments</t>
  </si>
  <si>
    <t>spencer</t>
  </si>
  <si>
    <t>avon пробники</t>
  </si>
  <si>
    <t>кашка агуша</t>
  </si>
  <si>
    <t>антистресс крутой замес</t>
  </si>
  <si>
    <t>комплект на физкультуру</t>
  </si>
  <si>
    <t xml:space="preserve">моми </t>
  </si>
  <si>
    <t>памперс мерис</t>
  </si>
  <si>
    <t>разрыхлитель без глютена</t>
  </si>
  <si>
    <t xml:space="preserve">паровозик </t>
  </si>
  <si>
    <t>nord face</t>
  </si>
  <si>
    <t xml:space="preserve">кольцо из смолы </t>
  </si>
  <si>
    <t>7394362</t>
  </si>
  <si>
    <t xml:space="preserve">транзистор </t>
  </si>
  <si>
    <t>shot шампунь</t>
  </si>
  <si>
    <t>значки манга</t>
  </si>
  <si>
    <t>galaxy a32 чехол</t>
  </si>
  <si>
    <t>флакон с роликом</t>
  </si>
  <si>
    <t>34615000</t>
  </si>
  <si>
    <t>мужские поло больших размеров</t>
  </si>
  <si>
    <t>георгиевский крест</t>
  </si>
  <si>
    <t>кардиган с бахромой</t>
  </si>
  <si>
    <t>кресло на колесах</t>
  </si>
  <si>
    <t>жилет crockid</t>
  </si>
  <si>
    <t>геншин глаз бога</t>
  </si>
  <si>
    <t>tsa tski</t>
  </si>
  <si>
    <t>гель однофазный</t>
  </si>
  <si>
    <t xml:space="preserve">yves saint laurent </t>
  </si>
  <si>
    <t>maris</t>
  </si>
  <si>
    <t>костюм лесной</t>
  </si>
  <si>
    <t>кофе порционный</t>
  </si>
  <si>
    <t>шоколад белый воздушный</t>
  </si>
  <si>
    <t>серьги кольца пластик</t>
  </si>
  <si>
    <t>fenix style</t>
  </si>
  <si>
    <t>рибав экстра</t>
  </si>
  <si>
    <t>отверженные книга</t>
  </si>
  <si>
    <t>mom i want</t>
  </si>
  <si>
    <t>постер космос</t>
  </si>
  <si>
    <t>mitsubishi outlander 3</t>
  </si>
  <si>
    <t xml:space="preserve">мужские сланцы </t>
  </si>
  <si>
    <t>медицинский контейнер</t>
  </si>
  <si>
    <t>delorean</t>
  </si>
  <si>
    <t>iphone 12 pro 256</t>
  </si>
  <si>
    <t>костюм топ и шорты женский</t>
  </si>
  <si>
    <t>fire maple</t>
  </si>
  <si>
    <t>наклейки на бак мотоцикла</t>
  </si>
  <si>
    <t>70110004</t>
  </si>
  <si>
    <t>полотенца бумажные zewa</t>
  </si>
  <si>
    <t>62129503</t>
  </si>
  <si>
    <t>рюкзак xiaomi mi</t>
  </si>
  <si>
    <t>джогеры женские летние</t>
  </si>
  <si>
    <t>34886822</t>
  </si>
  <si>
    <t>sonnenblume</t>
  </si>
  <si>
    <t>костюм с широкими брюками классический</t>
  </si>
  <si>
    <t>брюки хб женские</t>
  </si>
  <si>
    <t>коломбо</t>
  </si>
  <si>
    <t>зма</t>
  </si>
  <si>
    <t>купальник  раздельный</t>
  </si>
  <si>
    <t xml:space="preserve">l carnitine </t>
  </si>
  <si>
    <t>самсунг гелакси а12</t>
  </si>
  <si>
    <t>сыночек</t>
  </si>
  <si>
    <t>плед в кроватку</t>
  </si>
  <si>
    <t>водоросли косметические</t>
  </si>
  <si>
    <t>держатель тарелок</t>
  </si>
  <si>
    <t>memory stick</t>
  </si>
  <si>
    <t>zeri одежда</t>
  </si>
  <si>
    <t>сетчатые носки</t>
  </si>
  <si>
    <t>37007942</t>
  </si>
  <si>
    <t xml:space="preserve">папка а4 </t>
  </si>
  <si>
    <t xml:space="preserve">miss x </t>
  </si>
  <si>
    <t>medela calma</t>
  </si>
  <si>
    <t>17199129</t>
  </si>
  <si>
    <t>лист смородины</t>
  </si>
  <si>
    <t>индол брокколи</t>
  </si>
  <si>
    <t>loro</t>
  </si>
  <si>
    <t>фоторамка 30 на 45</t>
  </si>
  <si>
    <t>duraline</t>
  </si>
  <si>
    <t>тамое</t>
  </si>
  <si>
    <t>петли береша</t>
  </si>
  <si>
    <t>брюки кожаные мужские</t>
  </si>
  <si>
    <t>4 сезона</t>
  </si>
  <si>
    <t xml:space="preserve">кроссовки на платформе женские </t>
  </si>
  <si>
    <t>набор кухонных лопаток</t>
  </si>
  <si>
    <t>paulig classic</t>
  </si>
  <si>
    <t>адаптер hdmi</t>
  </si>
  <si>
    <t>lipolife</t>
  </si>
  <si>
    <t>блузки твое</t>
  </si>
  <si>
    <t>xpress control 4d</t>
  </si>
  <si>
    <t>joice женский</t>
  </si>
  <si>
    <t>diesel куртка</t>
  </si>
  <si>
    <t>футболка с гипюром</t>
  </si>
  <si>
    <t>62528503</t>
  </si>
  <si>
    <t>шорты женские большой размер</t>
  </si>
  <si>
    <t>блузка с коротким рукавом с кружевом</t>
  </si>
  <si>
    <t>чай успокоительный</t>
  </si>
  <si>
    <t>гель лак красный с блестками</t>
  </si>
  <si>
    <t>ноутбук acer nitro 5</t>
  </si>
  <si>
    <t xml:space="preserve">детский дождевик </t>
  </si>
  <si>
    <t>детские весенние шапки</t>
  </si>
  <si>
    <t>футболка с текстом</t>
  </si>
  <si>
    <t>пространственное мышление</t>
  </si>
  <si>
    <t>кондиционер matrix</t>
  </si>
  <si>
    <t>термобелье мужское зимнее</t>
  </si>
  <si>
    <t>топ-бюстье</t>
  </si>
  <si>
    <t>tretinoin</t>
  </si>
  <si>
    <t>наполнитель силикогелевый</t>
  </si>
  <si>
    <t>tuscany leather</t>
  </si>
  <si>
    <t xml:space="preserve">sd карта </t>
  </si>
  <si>
    <t>комбенизон нательный</t>
  </si>
  <si>
    <t>кокосовый йогурт</t>
  </si>
  <si>
    <t>demix шорты</t>
  </si>
  <si>
    <t>кроссовки мужские аниме</t>
  </si>
  <si>
    <t>термокрудка</t>
  </si>
  <si>
    <t>вьюны</t>
  </si>
  <si>
    <t>кроссовки puma bmw</t>
  </si>
  <si>
    <t>alessio обувь nesca</t>
  </si>
  <si>
    <t>костюм полицейского на мальчика</t>
  </si>
  <si>
    <t>33373736</t>
  </si>
  <si>
    <t>полотенце лен 100%</t>
  </si>
  <si>
    <t>cloud concept</t>
  </si>
  <si>
    <t>крем набор</t>
  </si>
  <si>
    <t>худи аниме волейбол</t>
  </si>
  <si>
    <t>купальник женский шорты</t>
  </si>
  <si>
    <t>футболка  с принтом</t>
  </si>
  <si>
    <t>floresan крем</t>
  </si>
  <si>
    <t>2293326</t>
  </si>
  <si>
    <t>металлоискатель фишер</t>
  </si>
  <si>
    <t>точильный брусок</t>
  </si>
  <si>
    <t xml:space="preserve">воздухоочиститель </t>
  </si>
  <si>
    <t>канекалон изи</t>
  </si>
  <si>
    <t>tavitta</t>
  </si>
  <si>
    <t>leti</t>
  </si>
  <si>
    <t>iphone8</t>
  </si>
  <si>
    <t>befree панама</t>
  </si>
  <si>
    <t>мыловарение набор</t>
  </si>
  <si>
    <t>пальто женское тонкое</t>
  </si>
  <si>
    <t xml:space="preserve">adidas кеды мужские </t>
  </si>
  <si>
    <t>мозг книга</t>
  </si>
  <si>
    <t>шоколад 85%</t>
  </si>
  <si>
    <t>чехол на телефон honor 8 а про</t>
  </si>
  <si>
    <t>тю</t>
  </si>
  <si>
    <t>сыры</t>
  </si>
  <si>
    <t>3deluxe</t>
  </si>
  <si>
    <t>электросамокат ninebot</t>
  </si>
  <si>
    <t>библиотека ароматов</t>
  </si>
  <si>
    <t>фурикакэ</t>
  </si>
  <si>
    <t>kenan</t>
  </si>
  <si>
    <t>трусы послеродовые одноразовые</t>
  </si>
  <si>
    <t>шопер с геншином</t>
  </si>
  <si>
    <t>модные образы</t>
  </si>
  <si>
    <t>olympea</t>
  </si>
  <si>
    <t>чехлы iphone 13</t>
  </si>
  <si>
    <t>зеленый тренч</t>
  </si>
  <si>
    <t>стаканы с двойным дном набор</t>
  </si>
  <si>
    <t>отпариватель скарлет</t>
  </si>
  <si>
    <t>смеситель с выдвижной лейкой</t>
  </si>
  <si>
    <t>olin флюид</t>
  </si>
  <si>
    <t>schick quattro</t>
  </si>
  <si>
    <t>altezze</t>
  </si>
  <si>
    <t>s20 ultra</t>
  </si>
  <si>
    <t xml:space="preserve">стигмалион </t>
  </si>
  <si>
    <t>белый кот дом</t>
  </si>
  <si>
    <t>алибастр</t>
  </si>
  <si>
    <t>тампоны об</t>
  </si>
  <si>
    <t>сислей</t>
  </si>
  <si>
    <t>купальник женский раздельные с пушапом</t>
  </si>
  <si>
    <t>compo sana универсальный</t>
  </si>
  <si>
    <t>палетка eveline</t>
  </si>
  <si>
    <t>авто звук колонки</t>
  </si>
  <si>
    <t>молд шарики</t>
  </si>
  <si>
    <t>полумаска</t>
  </si>
  <si>
    <t>стол сервировочный на колесиках</t>
  </si>
  <si>
    <t>тоник без спирта</t>
  </si>
  <si>
    <t>испаритель novo 4</t>
  </si>
  <si>
    <t>воскоплавы</t>
  </si>
  <si>
    <t>парфюмированный дезодорант</t>
  </si>
  <si>
    <t>70430599</t>
  </si>
  <si>
    <t>крышки пластиковые</t>
  </si>
  <si>
    <t>весенние костюмы</t>
  </si>
  <si>
    <t>трансформер машинка</t>
  </si>
  <si>
    <t xml:space="preserve">dnc </t>
  </si>
  <si>
    <t>lediana</t>
  </si>
  <si>
    <t>антистресс в сетке</t>
  </si>
  <si>
    <t>filtron</t>
  </si>
  <si>
    <t>набор косметических кистей</t>
  </si>
  <si>
    <t>ирис луковицы</t>
  </si>
  <si>
    <t>чехол vivo y33s</t>
  </si>
  <si>
    <t xml:space="preserve">машинка на радиоуправлении </t>
  </si>
  <si>
    <t>фартук кухонный мужской прикольный</t>
  </si>
  <si>
    <t>полупальто в клетку</t>
  </si>
  <si>
    <t>туфли мальчик</t>
  </si>
  <si>
    <t>disney обувь</t>
  </si>
  <si>
    <t>ткань 3 метра</t>
  </si>
  <si>
    <t>купить кроссовки</t>
  </si>
  <si>
    <t>духи ariana grande</t>
  </si>
  <si>
    <t>fiat</t>
  </si>
  <si>
    <t>эколенд</t>
  </si>
  <si>
    <t>miss blumarine</t>
  </si>
  <si>
    <t xml:space="preserve">малыш </t>
  </si>
  <si>
    <t>чистоцвет</t>
  </si>
  <si>
    <t>пруток полипропиленовый</t>
  </si>
  <si>
    <t>кроссовки женские черные кожа</t>
  </si>
  <si>
    <t>обувь в сетку</t>
  </si>
  <si>
    <t>льюис кэрролл</t>
  </si>
  <si>
    <t>corol</t>
  </si>
  <si>
    <t>uf4m</t>
  </si>
  <si>
    <t>barex маска</t>
  </si>
  <si>
    <t xml:space="preserve">массажный </t>
  </si>
  <si>
    <t>sber box</t>
  </si>
  <si>
    <t>patek philippe</t>
  </si>
  <si>
    <t>чехол книжка айфон 7</t>
  </si>
  <si>
    <t>малыш грогу</t>
  </si>
  <si>
    <t xml:space="preserve">набор животных </t>
  </si>
  <si>
    <t>носки женские спортивные белые</t>
  </si>
  <si>
    <t>тюль на люверсах высота 270</t>
  </si>
  <si>
    <t>босоножки квадратный нос</t>
  </si>
  <si>
    <t>игра гравити фолс</t>
  </si>
  <si>
    <t>чистый сад</t>
  </si>
  <si>
    <t>simply</t>
  </si>
  <si>
    <t>farfetch</t>
  </si>
  <si>
    <t>green apple</t>
  </si>
  <si>
    <t>22 hangers</t>
  </si>
  <si>
    <t>кеды мужские лето</t>
  </si>
  <si>
    <t>овчинка</t>
  </si>
  <si>
    <t>hoco ew05</t>
  </si>
  <si>
    <t>бипласт</t>
  </si>
  <si>
    <t>ricca vittoria</t>
  </si>
  <si>
    <t xml:space="preserve">скобы </t>
  </si>
  <si>
    <t xml:space="preserve">пакеты с ручками </t>
  </si>
  <si>
    <t>agatha ruiz de la prada baby</t>
  </si>
  <si>
    <t xml:space="preserve">сега </t>
  </si>
  <si>
    <t>чехол huawei nova 8</t>
  </si>
  <si>
    <t>ателье органик</t>
  </si>
  <si>
    <t>толстовка zolla</t>
  </si>
  <si>
    <t>сестра звезд</t>
  </si>
  <si>
    <t>шпак</t>
  </si>
  <si>
    <t>vill van</t>
  </si>
  <si>
    <t>лиф купальника большой размер</t>
  </si>
  <si>
    <t>полукомбинезон демисезонный</t>
  </si>
  <si>
    <t>плойка dewal</t>
  </si>
  <si>
    <t>40410009</t>
  </si>
  <si>
    <t>насадки oral-b сменные</t>
  </si>
  <si>
    <t>тапки войлок</t>
  </si>
  <si>
    <t>35563067</t>
  </si>
  <si>
    <t>instax mini 11 набор</t>
  </si>
  <si>
    <t>фонарик велосипедный задний</t>
  </si>
  <si>
    <t>кеды мужские летние белые</t>
  </si>
  <si>
    <t>38836656</t>
  </si>
  <si>
    <t>asics tiger gel</t>
  </si>
  <si>
    <t>светильнтк</t>
  </si>
  <si>
    <t xml:space="preserve">loreal помада </t>
  </si>
  <si>
    <t>hello kitty рюкзак</t>
  </si>
  <si>
    <t>комплект трусов женские</t>
  </si>
  <si>
    <t>медальон на цепочке</t>
  </si>
  <si>
    <t>samsung s21 fe чехол</t>
  </si>
  <si>
    <t>kosmmil</t>
  </si>
  <si>
    <t>кроссовки женские 43 размер</t>
  </si>
  <si>
    <t>часы honor band 5</t>
  </si>
  <si>
    <t>подгузники трусики памперс 6</t>
  </si>
  <si>
    <t>19410031</t>
  </si>
  <si>
    <t>синий экзорцист</t>
  </si>
  <si>
    <t>69218573</t>
  </si>
  <si>
    <t>calvin klein дети</t>
  </si>
  <si>
    <t>лунаси</t>
  </si>
  <si>
    <t>наука побеждать</t>
  </si>
  <si>
    <t>тенген узуй</t>
  </si>
  <si>
    <t>брюки большие размеры</t>
  </si>
  <si>
    <t>бепантен плюс</t>
  </si>
  <si>
    <t>чулки гольфы</t>
  </si>
  <si>
    <t>нарциссы луковицы</t>
  </si>
  <si>
    <t>колье из бусин</t>
  </si>
  <si>
    <t>ретро купальник</t>
  </si>
  <si>
    <t>47</t>
  </si>
  <si>
    <t>фитнес жгут</t>
  </si>
  <si>
    <t>фигурки клинок</t>
  </si>
  <si>
    <t>gluten free</t>
  </si>
  <si>
    <t>денежные носки</t>
  </si>
  <si>
    <t>gris</t>
  </si>
  <si>
    <t>маленькие конфеты</t>
  </si>
  <si>
    <t xml:space="preserve">fanta </t>
  </si>
  <si>
    <t>на уши</t>
  </si>
  <si>
    <t>68708906</t>
  </si>
  <si>
    <t>очки солнечные женские цветные</t>
  </si>
  <si>
    <t>marselesa</t>
  </si>
  <si>
    <t>бисер 10/0</t>
  </si>
  <si>
    <t>palmashop</t>
  </si>
  <si>
    <t>точило электрическое</t>
  </si>
  <si>
    <t>чехол на samsung a12 красивый</t>
  </si>
  <si>
    <t>полумаска 3м</t>
  </si>
  <si>
    <t>рюкзак кожзам</t>
  </si>
  <si>
    <t>42309251</t>
  </si>
  <si>
    <t>отбеливатели</t>
  </si>
  <si>
    <t xml:space="preserve">браслет силиконовый </t>
  </si>
  <si>
    <t xml:space="preserve">кирпич </t>
  </si>
  <si>
    <t>демисезонный комбинезон детский одежда</t>
  </si>
  <si>
    <t>конструктор маша и медведь</t>
  </si>
  <si>
    <t>платье ж</t>
  </si>
  <si>
    <t>iso whey zero</t>
  </si>
  <si>
    <t>брюки спортивные подростковые adidas</t>
  </si>
  <si>
    <t>мытье полов</t>
  </si>
  <si>
    <t>сетевой фильтр с предохранителем</t>
  </si>
  <si>
    <t xml:space="preserve">вагинальные </t>
  </si>
  <si>
    <t>кроссовки женские бордовые</t>
  </si>
  <si>
    <t>кепка bodo</t>
  </si>
  <si>
    <t>глазки на безопасном креплении</t>
  </si>
  <si>
    <t>футболка доберман</t>
  </si>
  <si>
    <t>clarins солнцезащитный</t>
  </si>
  <si>
    <t xml:space="preserve">деревенские лакомства </t>
  </si>
  <si>
    <t>мфр валик</t>
  </si>
  <si>
    <t>контейнер холодильник</t>
  </si>
  <si>
    <t>носочки белые с кружевами</t>
  </si>
  <si>
    <t>топ винтажный</t>
  </si>
  <si>
    <t>чемоданы на колесиках большие</t>
  </si>
  <si>
    <t>торфогрунт</t>
  </si>
  <si>
    <t>lab of beauty</t>
  </si>
  <si>
    <t>блок iphone</t>
  </si>
  <si>
    <t>измельчитель льда</t>
  </si>
  <si>
    <t>родничок 1 класс</t>
  </si>
  <si>
    <t>galaxy a02</t>
  </si>
  <si>
    <t>картридж udn</t>
  </si>
  <si>
    <t>горенье</t>
  </si>
  <si>
    <t>viplash</t>
  </si>
  <si>
    <t>олин сыворотка</t>
  </si>
  <si>
    <t xml:space="preserve">denim </t>
  </si>
  <si>
    <t>оса оружие</t>
  </si>
  <si>
    <t>белые следки</t>
  </si>
  <si>
    <t xml:space="preserve">clever одежда </t>
  </si>
  <si>
    <t>жилет болоневый женский</t>
  </si>
  <si>
    <t>ковер комнатный овальный</t>
  </si>
  <si>
    <t>pieces</t>
  </si>
  <si>
    <t>тофу паштет</t>
  </si>
  <si>
    <t>dove дезодорант мужской</t>
  </si>
  <si>
    <t>super minds</t>
  </si>
  <si>
    <t>francesco bella женский</t>
  </si>
  <si>
    <t>300401172</t>
  </si>
  <si>
    <t>queenlash</t>
  </si>
  <si>
    <t>чехлы поло седан</t>
  </si>
  <si>
    <t>футболка с длинным руковом</t>
  </si>
  <si>
    <t>тонирующий шампунь блонд</t>
  </si>
  <si>
    <t>xiaomi mi box s 4k</t>
  </si>
  <si>
    <t>костюмы женские худи спортивное и штаны</t>
  </si>
  <si>
    <t>snuff</t>
  </si>
  <si>
    <t>датчик протечки воды</t>
  </si>
  <si>
    <t>топодром</t>
  </si>
  <si>
    <t>лаковые сапоги</t>
  </si>
  <si>
    <t>ботинки грубые</t>
  </si>
  <si>
    <t>костюм военный офисный</t>
  </si>
  <si>
    <t>украшение на рамадан</t>
  </si>
  <si>
    <t xml:space="preserve">джейн остин </t>
  </si>
  <si>
    <t>матовый бисер</t>
  </si>
  <si>
    <t>ручка на присоске</t>
  </si>
  <si>
    <t>витамины аевит</t>
  </si>
  <si>
    <t>ресивер цифровой к телевизору</t>
  </si>
  <si>
    <t>мужское ожерелье</t>
  </si>
  <si>
    <t>светильник ночник детский дом</t>
  </si>
  <si>
    <t xml:space="preserve">интерскол </t>
  </si>
  <si>
    <t>хлебницы из бересты</t>
  </si>
  <si>
    <t>чехлы на honor 8а</t>
  </si>
  <si>
    <t>apple воч часы</t>
  </si>
  <si>
    <t>baby clothes</t>
  </si>
  <si>
    <t xml:space="preserve">швепс </t>
  </si>
  <si>
    <t>мини печи</t>
  </si>
  <si>
    <t>жесткость воды</t>
  </si>
  <si>
    <t>спортивный костюм женский на высоких</t>
  </si>
  <si>
    <t>пазлы 6000 элементов</t>
  </si>
  <si>
    <t>kleenex бумажные салфетки</t>
  </si>
  <si>
    <t>летний домашний костюм</t>
  </si>
  <si>
    <t>pravoce</t>
  </si>
  <si>
    <t>kugoo s3 pro</t>
  </si>
  <si>
    <t>сили вили</t>
  </si>
  <si>
    <t>lavazza без кофеина</t>
  </si>
  <si>
    <t>nix карандаш</t>
  </si>
  <si>
    <t>iseul</t>
  </si>
  <si>
    <t>на кресло чехол</t>
  </si>
  <si>
    <t>хонор 20 лайт чехол</t>
  </si>
  <si>
    <t>парик с кепкой</t>
  </si>
  <si>
    <t xml:space="preserve">alessio nesca </t>
  </si>
  <si>
    <t>платок вискоза</t>
  </si>
  <si>
    <t>чехол на айфон 11 черный</t>
  </si>
  <si>
    <t>табазол</t>
  </si>
  <si>
    <t>порошок детский тайд</t>
  </si>
  <si>
    <t>рубашка  в клетку</t>
  </si>
  <si>
    <t>lacoste кеды мужские</t>
  </si>
  <si>
    <t>60770633</t>
  </si>
  <si>
    <t>твое naruto</t>
  </si>
  <si>
    <t>семена льна продукты</t>
  </si>
  <si>
    <t>мастер блеск</t>
  </si>
  <si>
    <t>gsm</t>
  </si>
  <si>
    <t>чай холодный</t>
  </si>
  <si>
    <t>костюм вельвет оверсайз</t>
  </si>
  <si>
    <t>коврики ваз 2110</t>
  </si>
  <si>
    <t>атака титанов 16</t>
  </si>
  <si>
    <t>браслет с буквами</t>
  </si>
  <si>
    <t>счастливчик</t>
  </si>
  <si>
    <t>61116453</t>
  </si>
  <si>
    <t>купальник с воланом</t>
  </si>
  <si>
    <t>напиток с шариком</t>
  </si>
  <si>
    <t>футболка гта</t>
  </si>
  <si>
    <t>65824437</t>
  </si>
  <si>
    <t>тени бежевые</t>
  </si>
  <si>
    <t>часа</t>
  </si>
  <si>
    <t>карандаш от царапин</t>
  </si>
  <si>
    <t>стул изо</t>
  </si>
  <si>
    <t>фары ваз</t>
  </si>
  <si>
    <t>39422761</t>
  </si>
  <si>
    <t>лосины женские найк</t>
  </si>
  <si>
    <t>лосины с юбкой</t>
  </si>
  <si>
    <t xml:space="preserve">k-pop </t>
  </si>
  <si>
    <t>кросовки саломон</t>
  </si>
  <si>
    <t>платье белорусское</t>
  </si>
  <si>
    <t>джинсы в клетку женские</t>
  </si>
  <si>
    <t>шампунь спрей</t>
  </si>
  <si>
    <t>jansport</t>
  </si>
  <si>
    <t>лак молочный</t>
  </si>
  <si>
    <t>женские джинсовые юбки</t>
  </si>
  <si>
    <t>mi note 10</t>
  </si>
  <si>
    <t>room</t>
  </si>
  <si>
    <t>20885048</t>
  </si>
  <si>
    <t>ustinov</t>
  </si>
  <si>
    <t>щетка на пылесос</t>
  </si>
  <si>
    <t>39343050</t>
  </si>
  <si>
    <t>полка на микроволновку</t>
  </si>
  <si>
    <t>крокс сапоги детские</t>
  </si>
  <si>
    <t>фитнес комбинезон</t>
  </si>
  <si>
    <t>архитектор</t>
  </si>
  <si>
    <t>миата одежда</t>
  </si>
  <si>
    <t>lofbergs кофе молотый</t>
  </si>
  <si>
    <t>plantronics гарнитура</t>
  </si>
  <si>
    <t>бампер на редми 9а</t>
  </si>
  <si>
    <t>блузка хаки</t>
  </si>
  <si>
    <t>молд пельмени</t>
  </si>
  <si>
    <t>savage куртка</t>
  </si>
  <si>
    <t>чехол redmi note 4</t>
  </si>
  <si>
    <t>chicco сандалии</t>
  </si>
  <si>
    <t>спиннинги с катушкой</t>
  </si>
  <si>
    <t>плафон в ванную</t>
  </si>
  <si>
    <t>62902740</t>
  </si>
  <si>
    <t>футболка твок</t>
  </si>
  <si>
    <t>масло черного тмина холодного отжима египет</t>
  </si>
  <si>
    <t>ластик карандаш koh i noor</t>
  </si>
  <si>
    <t>масло smart master</t>
  </si>
  <si>
    <t>65157745</t>
  </si>
  <si>
    <t>подсвечник ангел</t>
  </si>
  <si>
    <t>книги дисней эксмо</t>
  </si>
  <si>
    <t>kleiberit</t>
  </si>
  <si>
    <t>эвкалиптовый веник</t>
  </si>
  <si>
    <t>ремнь</t>
  </si>
  <si>
    <t>полка под посуду</t>
  </si>
  <si>
    <t>чехол samsung a 32</t>
  </si>
  <si>
    <t xml:space="preserve">аниме плакаты </t>
  </si>
  <si>
    <t>от себорейных корочек</t>
  </si>
  <si>
    <t>стыковочный элемент</t>
  </si>
  <si>
    <t>боксерки adidas</t>
  </si>
  <si>
    <t>артикул 45465097</t>
  </si>
  <si>
    <t xml:space="preserve">koch chemie </t>
  </si>
  <si>
    <t>марс конфеты</t>
  </si>
  <si>
    <t>штаны хб</t>
  </si>
  <si>
    <t>лактационный чай</t>
  </si>
  <si>
    <t>свеча женское тело</t>
  </si>
  <si>
    <t>inspiration leya</t>
  </si>
  <si>
    <t>трусы мужские боксеры белые</t>
  </si>
  <si>
    <t>столы кухонный раскладной</t>
  </si>
  <si>
    <t>футболка с ангелом</t>
  </si>
  <si>
    <t>свечи flashback</t>
  </si>
  <si>
    <t>приставка андроид</t>
  </si>
  <si>
    <t>azelaic acid</t>
  </si>
  <si>
    <t>нота бум</t>
  </si>
  <si>
    <t>страны мира</t>
  </si>
  <si>
    <t>мука твердохлеб</t>
  </si>
  <si>
    <t>кератиновый состав</t>
  </si>
  <si>
    <t>70717452</t>
  </si>
  <si>
    <t>самсунг м 31</t>
  </si>
  <si>
    <t>платье гжель</t>
  </si>
  <si>
    <t>кварцевые часы мужские наручные</t>
  </si>
  <si>
    <t>юбки с высокой талией</t>
  </si>
  <si>
    <t>ливайс футболка</t>
  </si>
  <si>
    <t>pergel</t>
  </si>
  <si>
    <t>пиджак бархатный женский</t>
  </si>
  <si>
    <t>gabba</t>
  </si>
  <si>
    <t>медицинские штаны на резинке</t>
  </si>
  <si>
    <t>масло shell 10w 40</t>
  </si>
  <si>
    <t>диск по металлу</t>
  </si>
  <si>
    <t>браслет камни</t>
  </si>
  <si>
    <t>70455396</t>
  </si>
  <si>
    <t>ларец таро</t>
  </si>
  <si>
    <t>гаджеты телефон</t>
  </si>
  <si>
    <t>samsung a7</t>
  </si>
  <si>
    <t>polina&amp;eiterou / сумка</t>
  </si>
  <si>
    <t>духи 212</t>
  </si>
  <si>
    <t>кольцо керамика соколов</t>
  </si>
  <si>
    <t>шоколад термостабильный</t>
  </si>
  <si>
    <t>геншин импакт футболка</t>
  </si>
  <si>
    <t>стира</t>
  </si>
  <si>
    <t>zipka</t>
  </si>
  <si>
    <t>трико мужские брюки хлопок</t>
  </si>
  <si>
    <t>lilo тушь</t>
  </si>
  <si>
    <t>клинок, рассекающий демонов</t>
  </si>
  <si>
    <t>samsung galaxy note 20</t>
  </si>
  <si>
    <t>конфеты польша</t>
  </si>
  <si>
    <t>дисплей на телефон</t>
  </si>
  <si>
    <t>36781223</t>
  </si>
  <si>
    <t xml:space="preserve">honor 50 lite </t>
  </si>
  <si>
    <t>14669226</t>
  </si>
  <si>
    <t>розовое кольцо</t>
  </si>
  <si>
    <t>платье пиво</t>
  </si>
  <si>
    <t>манеж на кровать</t>
  </si>
  <si>
    <t xml:space="preserve">бобродок </t>
  </si>
  <si>
    <t>конфеты merci</t>
  </si>
  <si>
    <t>лапомойки</t>
  </si>
  <si>
    <t>20846339</t>
  </si>
  <si>
    <t>зеленый плащ</t>
  </si>
  <si>
    <t xml:space="preserve">оригами </t>
  </si>
  <si>
    <t>пилинг compliment</t>
  </si>
  <si>
    <t>usb флэш накопитель 32</t>
  </si>
  <si>
    <t>подгузники трусики йокосан</t>
  </si>
  <si>
    <t xml:space="preserve">kari kids </t>
  </si>
  <si>
    <t>cool orange</t>
  </si>
  <si>
    <t>палата 6 книга</t>
  </si>
  <si>
    <t>айфон 14 про макс</t>
  </si>
  <si>
    <t>шуба мутон</t>
  </si>
  <si>
    <t>weet</t>
  </si>
  <si>
    <t>воробей игрушка</t>
  </si>
  <si>
    <t>фиксатор на окно</t>
  </si>
  <si>
    <t>сироп стевии</t>
  </si>
  <si>
    <t>раскраска маша и медведь</t>
  </si>
  <si>
    <t>намордник уточка</t>
  </si>
  <si>
    <t>hot wheels грузовик</t>
  </si>
  <si>
    <t>gloria jeans трусы женские</t>
  </si>
  <si>
    <t>911 бальзам</t>
  </si>
  <si>
    <t>конфеты трюфель без сахара</t>
  </si>
  <si>
    <t>на сиденье авто</t>
  </si>
  <si>
    <t>капли веторон</t>
  </si>
  <si>
    <t>силикогелевый наполнитель</t>
  </si>
  <si>
    <t>прокладка крышки клапанов</t>
  </si>
  <si>
    <t>маска с трубкой</t>
  </si>
  <si>
    <t>боковой краб</t>
  </si>
  <si>
    <t>простынь на резинке 120х200 перкаль</t>
  </si>
  <si>
    <t>игрушка чебурашка</t>
  </si>
  <si>
    <t>край беби кукла с аксессуарами</t>
  </si>
  <si>
    <t>pcp винтовка</t>
  </si>
  <si>
    <t>тоник innature</t>
  </si>
  <si>
    <t>кросовки мужские reebok</t>
  </si>
  <si>
    <t>lamiss</t>
  </si>
  <si>
    <t>шкаф из ткани</t>
  </si>
  <si>
    <t>33184019</t>
  </si>
  <si>
    <t>амир</t>
  </si>
  <si>
    <t>очки мужские солнечные полароид</t>
  </si>
  <si>
    <t>mike</t>
  </si>
  <si>
    <t>замшевые ботинки мужские</t>
  </si>
  <si>
    <t>levis кроссовки</t>
  </si>
  <si>
    <t>стрейчевые джинсы</t>
  </si>
  <si>
    <t>breeze дезодорант</t>
  </si>
  <si>
    <t>жакеты женские пиджаки большие размеры</t>
  </si>
  <si>
    <t>русский мат толковый словарь</t>
  </si>
  <si>
    <t>porsche cayenne</t>
  </si>
  <si>
    <t xml:space="preserve">соты </t>
  </si>
  <si>
    <t xml:space="preserve">сумки через плечо женские </t>
  </si>
  <si>
    <t xml:space="preserve">щит электрический </t>
  </si>
  <si>
    <t xml:space="preserve">tendence </t>
  </si>
  <si>
    <t>kylie помада</t>
  </si>
  <si>
    <t xml:space="preserve">tropikana </t>
  </si>
  <si>
    <t>viva la vika</t>
  </si>
  <si>
    <t>колонка jbl go 2</t>
  </si>
  <si>
    <t>леди формула здоровье</t>
  </si>
  <si>
    <t>значки фнаф</t>
  </si>
  <si>
    <t>набор ковриков в ванную и туалет</t>
  </si>
  <si>
    <t>картина человек паук</t>
  </si>
  <si>
    <t>вкусный подарок</t>
  </si>
  <si>
    <t>шугаринг картридж</t>
  </si>
  <si>
    <t>кира пластинина платье</t>
  </si>
  <si>
    <t>5998300</t>
  </si>
  <si>
    <t>mirderes</t>
  </si>
  <si>
    <t>носки следы женские</t>
  </si>
  <si>
    <t xml:space="preserve">юникло </t>
  </si>
  <si>
    <t>nike pro одежда</t>
  </si>
  <si>
    <t>кепка каска</t>
  </si>
  <si>
    <t>полотенца узбекистан</t>
  </si>
  <si>
    <t>обучение рисованию</t>
  </si>
  <si>
    <t>nosi рюкзак</t>
  </si>
  <si>
    <t xml:space="preserve">заварка </t>
  </si>
  <si>
    <t>pro makeup lab</t>
  </si>
  <si>
    <t>набор насков</t>
  </si>
  <si>
    <t>эпиген интим спрей</t>
  </si>
  <si>
    <t>спортивный мужской костюм nike</t>
  </si>
  <si>
    <t>22/11 косметика</t>
  </si>
  <si>
    <t>от моли защита</t>
  </si>
  <si>
    <t>divoom</t>
  </si>
  <si>
    <t>ветивер масло</t>
  </si>
  <si>
    <t>conte чулки</t>
  </si>
  <si>
    <t>сапоги пенка мужские</t>
  </si>
  <si>
    <t>arau baby</t>
  </si>
  <si>
    <t>брюки на шнуровке</t>
  </si>
  <si>
    <t>протез молочной железы</t>
  </si>
  <si>
    <t>казан чугунный с крышкой 8л</t>
  </si>
  <si>
    <t>xiaomi очиститель воздуха</t>
  </si>
  <si>
    <t>рыбаловные снасти</t>
  </si>
  <si>
    <t>чехол книжка на iphone 5s</t>
  </si>
  <si>
    <t>триган-д</t>
  </si>
  <si>
    <t>линзы -7</t>
  </si>
  <si>
    <t>70041131</t>
  </si>
  <si>
    <t>пирсинг сердечко</t>
  </si>
  <si>
    <t>shiseido пудра</t>
  </si>
  <si>
    <t>тонковка</t>
  </si>
  <si>
    <t>сарафаны и платье из льна</t>
  </si>
  <si>
    <t>25684995</t>
  </si>
  <si>
    <t>бортики заборчик</t>
  </si>
  <si>
    <t>переходник vga на dvi</t>
  </si>
  <si>
    <t>шиповник натуральный растворимый</t>
  </si>
  <si>
    <t>bioderma шампунь</t>
  </si>
  <si>
    <t>зимний костюм детский</t>
  </si>
  <si>
    <t>метла гарри поттера</t>
  </si>
  <si>
    <t>zema секатор</t>
  </si>
  <si>
    <t>подарок ребенку 6 лет</t>
  </si>
  <si>
    <t xml:space="preserve">13 pro max iphone </t>
  </si>
  <si>
    <t>адаптер в прикуриватель usb</t>
  </si>
  <si>
    <t>greg рубашка</t>
  </si>
  <si>
    <t>магний диаспорал</t>
  </si>
  <si>
    <t>knyazeva</t>
  </si>
  <si>
    <t>ap</t>
  </si>
  <si>
    <t>большие вазы</t>
  </si>
  <si>
    <t>adidas postmove</t>
  </si>
  <si>
    <t>мартин вэлс</t>
  </si>
  <si>
    <t>вакуумный контейнер</t>
  </si>
  <si>
    <t>лед лампы н4</t>
  </si>
  <si>
    <t xml:space="preserve">чехол 11 pro </t>
  </si>
  <si>
    <t>кофта с блестками</t>
  </si>
  <si>
    <t>topolino</t>
  </si>
  <si>
    <t>книга мертвых</t>
  </si>
  <si>
    <t>не входить</t>
  </si>
  <si>
    <t>pharaon</t>
  </si>
  <si>
    <t>49468478</t>
  </si>
  <si>
    <t>джоггеры женские хаки</t>
  </si>
  <si>
    <t>магниты маленькие</t>
  </si>
  <si>
    <t>столик трансформер</t>
  </si>
  <si>
    <t>68720365</t>
  </si>
  <si>
    <t xml:space="preserve">с юбилеем </t>
  </si>
  <si>
    <t>перометр</t>
  </si>
  <si>
    <t>свитер с капюшоном</t>
  </si>
  <si>
    <t>лего 4 года</t>
  </si>
  <si>
    <t>менеджмент</t>
  </si>
  <si>
    <t>воронка посуда и инвентарь</t>
  </si>
  <si>
    <t>pralain</t>
  </si>
  <si>
    <t>поптюб</t>
  </si>
  <si>
    <t>комплект пижама</t>
  </si>
  <si>
    <t>полуботинки на танкетке</t>
  </si>
  <si>
    <t>красные женские обувь</t>
  </si>
  <si>
    <t>66916327</t>
  </si>
  <si>
    <t>машина робот трансформер</t>
  </si>
  <si>
    <t>запчасти на ваз 2115</t>
  </si>
  <si>
    <t>rtopr</t>
  </si>
  <si>
    <t>пинетки обувь</t>
  </si>
  <si>
    <t>belletti</t>
  </si>
  <si>
    <t xml:space="preserve">чуковский </t>
  </si>
  <si>
    <t>капуста кейл</t>
  </si>
  <si>
    <t>кружка андрей</t>
  </si>
  <si>
    <t>вилка с выключателем</t>
  </si>
  <si>
    <t>чулки полосатые</t>
  </si>
  <si>
    <t>ultra max</t>
  </si>
  <si>
    <t>контролер</t>
  </si>
  <si>
    <t>комплект мужских футболок</t>
  </si>
  <si>
    <t>футболки черные женские</t>
  </si>
  <si>
    <t>шар 7</t>
  </si>
  <si>
    <t>пиколинат хрома премиум</t>
  </si>
  <si>
    <t>элекрошокер</t>
  </si>
  <si>
    <t>краска aturi</t>
  </si>
  <si>
    <t>9758471</t>
  </si>
  <si>
    <t xml:space="preserve">ssd m2 </t>
  </si>
  <si>
    <t>магнит телескоп</t>
  </si>
  <si>
    <t>косметика катрис</t>
  </si>
  <si>
    <t>70870278</t>
  </si>
  <si>
    <t xml:space="preserve">правда или действие </t>
  </si>
  <si>
    <t>на угловой диван</t>
  </si>
  <si>
    <t>духи гуччи флора</t>
  </si>
  <si>
    <t>60764019</t>
  </si>
  <si>
    <t>active foam pink</t>
  </si>
  <si>
    <t>чайник 1 л</t>
  </si>
  <si>
    <t xml:space="preserve">si </t>
  </si>
  <si>
    <t>пудровый</t>
  </si>
  <si>
    <t>катушка на удочку</t>
  </si>
  <si>
    <t>косметичка в дорогу</t>
  </si>
  <si>
    <t>la tello</t>
  </si>
  <si>
    <t>наушники koss</t>
  </si>
  <si>
    <t>антихрущ</t>
  </si>
  <si>
    <t>domaru</t>
  </si>
  <si>
    <t>ги</t>
  </si>
  <si>
    <t>cliche</t>
  </si>
  <si>
    <t>против клопов</t>
  </si>
  <si>
    <t>эконова</t>
  </si>
  <si>
    <t>клинок рассекающий демонов кружка</t>
  </si>
  <si>
    <t>смесь семечек</t>
  </si>
  <si>
    <t>набор человечков</t>
  </si>
  <si>
    <t>dose</t>
  </si>
  <si>
    <t>коврики автомобильные тойота</t>
  </si>
  <si>
    <t>foot care крем</t>
  </si>
  <si>
    <t>самокат трехколесный подростковый</t>
  </si>
  <si>
    <t>шампунь хеден</t>
  </si>
  <si>
    <t>конструктор пластмассовый</t>
  </si>
  <si>
    <t>оно 2</t>
  </si>
  <si>
    <t>жилет утепленный женский большие размеры</t>
  </si>
  <si>
    <t>lego машины</t>
  </si>
  <si>
    <t>платье народное</t>
  </si>
  <si>
    <t>рюкзак женский черный маленький</t>
  </si>
  <si>
    <t>стекло на а51</t>
  </si>
  <si>
    <t xml:space="preserve">sluban </t>
  </si>
  <si>
    <t>топики спортивные</t>
  </si>
  <si>
    <t>жижа mad</t>
  </si>
  <si>
    <t xml:space="preserve">в полоску </t>
  </si>
  <si>
    <t>шитье кукол</t>
  </si>
  <si>
    <t>восстановление ресниц</t>
  </si>
  <si>
    <t>loungefly</t>
  </si>
  <si>
    <t>vina</t>
  </si>
  <si>
    <t>декоративные зеркала</t>
  </si>
  <si>
    <t>имбирные конфеты</t>
  </si>
  <si>
    <t>8163868</t>
  </si>
  <si>
    <t>сумка томми</t>
  </si>
  <si>
    <t>салфетки влажные гигиенические</t>
  </si>
  <si>
    <t>манго джинсы мужские</t>
  </si>
  <si>
    <t>худи с аниме принтом</t>
  </si>
  <si>
    <t>мужской купальник</t>
  </si>
  <si>
    <t xml:space="preserve"> levis</t>
  </si>
  <si>
    <t>кофты с коротким рукавом</t>
  </si>
  <si>
    <t>приправы и специи мельница</t>
  </si>
  <si>
    <t>шорты мужчкие</t>
  </si>
  <si>
    <t>кружка бочонок</t>
  </si>
  <si>
    <t>батинка</t>
  </si>
  <si>
    <t>капученатор</t>
  </si>
  <si>
    <t>термоштаны мужские</t>
  </si>
  <si>
    <t>рукав татуировка</t>
  </si>
  <si>
    <t>аниме фигурки волейбол</t>
  </si>
  <si>
    <t>фиксатор простыни</t>
  </si>
  <si>
    <t>prime minister</t>
  </si>
  <si>
    <t>cherina</t>
  </si>
  <si>
    <t>ветровка весна осень</t>
  </si>
  <si>
    <t>luchermi</t>
  </si>
  <si>
    <t>боксы косметики</t>
  </si>
  <si>
    <t>yokohama</t>
  </si>
  <si>
    <t>андрей круз</t>
  </si>
  <si>
    <t>royal canin mini adult</t>
  </si>
  <si>
    <t>рисовалка</t>
  </si>
  <si>
    <t>флешка 2гб</t>
  </si>
  <si>
    <t>краска studio</t>
  </si>
  <si>
    <t>armani кепка</t>
  </si>
  <si>
    <t>30305007</t>
  </si>
  <si>
    <t>насадка оралби</t>
  </si>
  <si>
    <t>wow miami</t>
  </si>
  <si>
    <t>разгрузочный материал</t>
  </si>
  <si>
    <t>спец форма</t>
  </si>
  <si>
    <t>мусорка в машину</t>
  </si>
  <si>
    <t>флаг росси</t>
  </si>
  <si>
    <t xml:space="preserve">халат банный женский </t>
  </si>
  <si>
    <t>кимоно адидас</t>
  </si>
  <si>
    <t>скраб натура сиберика</t>
  </si>
  <si>
    <t>нижнее белье без косточек</t>
  </si>
  <si>
    <t>ajour</t>
  </si>
  <si>
    <t>кружева белого цвета</t>
  </si>
  <si>
    <t>морской коллаген витамины</t>
  </si>
  <si>
    <t>набор электроника</t>
  </si>
  <si>
    <t>пакет подарочный бумажный большой</t>
  </si>
  <si>
    <t>21031789</t>
  </si>
  <si>
    <t>карабин маленький</t>
  </si>
  <si>
    <t>7971310</t>
  </si>
  <si>
    <t>накле</t>
  </si>
  <si>
    <t>хондрогард</t>
  </si>
  <si>
    <t>crystal bohemia</t>
  </si>
  <si>
    <t xml:space="preserve">мужские шлепки </t>
  </si>
  <si>
    <t>пакет victoria</t>
  </si>
  <si>
    <t>белый сникерс</t>
  </si>
  <si>
    <t xml:space="preserve">sensai </t>
  </si>
  <si>
    <t>ostin бомбер</t>
  </si>
  <si>
    <t>свитер лапша</t>
  </si>
  <si>
    <t>памперсы екосан</t>
  </si>
  <si>
    <t>искатель</t>
  </si>
  <si>
    <t xml:space="preserve">женские джоггеры </t>
  </si>
  <si>
    <t>ирина семина</t>
  </si>
  <si>
    <t xml:space="preserve">сольница </t>
  </si>
  <si>
    <t>футболка ellesse</t>
  </si>
  <si>
    <t>62919833</t>
  </si>
  <si>
    <t>baellerry сумка</t>
  </si>
  <si>
    <t>chanel тональный</t>
  </si>
  <si>
    <t>азбука манга</t>
  </si>
  <si>
    <t>teamdaze</t>
  </si>
  <si>
    <t>поко х3 про телефон</t>
  </si>
  <si>
    <t>limoni набор</t>
  </si>
  <si>
    <t>usb наушники</t>
  </si>
  <si>
    <t>костюм летний с юбкой миди</t>
  </si>
  <si>
    <t>лыжный спорт</t>
  </si>
  <si>
    <t>300</t>
  </si>
  <si>
    <t>часы с тонометром</t>
  </si>
  <si>
    <t xml:space="preserve">средство от моли </t>
  </si>
  <si>
    <t>юбки ниже колена</t>
  </si>
  <si>
    <t>olsen</t>
  </si>
  <si>
    <t>чайник kelli</t>
  </si>
  <si>
    <t>штаны защитного цвета</t>
  </si>
  <si>
    <t>кашпо ведро</t>
  </si>
  <si>
    <t>2516</t>
  </si>
  <si>
    <t>бодибар 4кг</t>
  </si>
  <si>
    <t>дождевик детский с козырьком</t>
  </si>
  <si>
    <t>виноградный пилинг</t>
  </si>
  <si>
    <t>кольцо с глазом</t>
  </si>
  <si>
    <t>поп ит бабочка</t>
  </si>
  <si>
    <t>marcato</t>
  </si>
  <si>
    <t xml:space="preserve">белка </t>
  </si>
  <si>
    <t xml:space="preserve">макаруны </t>
  </si>
  <si>
    <t>скандинавские боги</t>
  </si>
  <si>
    <t>очки -0.5</t>
  </si>
  <si>
    <t>юбка латекс</t>
  </si>
  <si>
    <t>рулонные шторы 90 см</t>
  </si>
  <si>
    <t xml:space="preserve">insiti </t>
  </si>
  <si>
    <t>удушье</t>
  </si>
  <si>
    <t>платье летние оверсайз женские</t>
  </si>
  <si>
    <t>zeytin</t>
  </si>
  <si>
    <t>hello kitty кроссовки</t>
  </si>
  <si>
    <t>72125879</t>
  </si>
  <si>
    <t>xprinter 365b</t>
  </si>
  <si>
    <t>актоцид</t>
  </si>
  <si>
    <t xml:space="preserve">mason cash </t>
  </si>
  <si>
    <t>наклейка красный крест</t>
  </si>
  <si>
    <t>поли покет</t>
  </si>
  <si>
    <t>макароны со шпинатом</t>
  </si>
  <si>
    <t>биотуалет thetford porta potti 165</t>
  </si>
  <si>
    <t>kotex ultra</t>
  </si>
  <si>
    <t>severnoenebo</t>
  </si>
  <si>
    <t>рейлинги на кухню</t>
  </si>
  <si>
    <t>кукла набор</t>
  </si>
  <si>
    <t>брюки женские lime</t>
  </si>
  <si>
    <t>дорожка на кухню</t>
  </si>
  <si>
    <t xml:space="preserve">брюки женские домашние </t>
  </si>
  <si>
    <t>made wave</t>
  </si>
  <si>
    <t>трусики pampers 4</t>
  </si>
  <si>
    <t>мужские полуботинки весна осень</t>
  </si>
  <si>
    <t xml:space="preserve">gourmet </t>
  </si>
  <si>
    <t>clearblue тест медицинский</t>
  </si>
  <si>
    <t xml:space="preserve">сантехника </t>
  </si>
  <si>
    <t>классические штаны мужские</t>
  </si>
  <si>
    <t>джастин бибер</t>
  </si>
  <si>
    <t>банка с крышкой пластик</t>
  </si>
  <si>
    <t xml:space="preserve">кабошоны </t>
  </si>
  <si>
    <t>59226836</t>
  </si>
  <si>
    <t>слипоны девочки</t>
  </si>
  <si>
    <t>пластырь телесный</t>
  </si>
  <si>
    <t>нож бабочка стандофф</t>
  </si>
  <si>
    <t>рыбка робот</t>
  </si>
  <si>
    <t>метеориты косметика</t>
  </si>
  <si>
    <t>худи feelz</t>
  </si>
  <si>
    <t>xaax</t>
  </si>
  <si>
    <t>шоколад подарочный мужчине</t>
  </si>
  <si>
    <t>кроссовки белве</t>
  </si>
  <si>
    <t>каралки</t>
  </si>
  <si>
    <t>запчасти на ниву</t>
  </si>
  <si>
    <t xml:space="preserve">футболка  оверсайз </t>
  </si>
  <si>
    <t>кобылье молоко</t>
  </si>
  <si>
    <t>constant delight бальзам</t>
  </si>
  <si>
    <t>набор муслиновых пеленок</t>
  </si>
  <si>
    <t xml:space="preserve">самокат городской </t>
  </si>
  <si>
    <t>бриджи с карманами</t>
  </si>
  <si>
    <t>творог обезжиренный</t>
  </si>
  <si>
    <t>набор ногтей</t>
  </si>
  <si>
    <t>кепки reebok</t>
  </si>
  <si>
    <t>supersocks</t>
  </si>
  <si>
    <t xml:space="preserve">перламутр </t>
  </si>
  <si>
    <t>резиновые кубики</t>
  </si>
  <si>
    <t>reebok леггинсы</t>
  </si>
  <si>
    <t>воздушные шары 13 см</t>
  </si>
  <si>
    <t>dr martins</t>
  </si>
  <si>
    <t>pallet</t>
  </si>
  <si>
    <t>пеленки теплые</t>
  </si>
  <si>
    <t>босоножки стразы</t>
  </si>
  <si>
    <t>жилетка на синтепоне</t>
  </si>
  <si>
    <t>мука белес казахстан</t>
  </si>
  <si>
    <t>herbarica</t>
  </si>
  <si>
    <t>гольфы радужные</t>
  </si>
  <si>
    <t>стикеры белые</t>
  </si>
  <si>
    <t>columbia демисезон</t>
  </si>
  <si>
    <t>зинкевич-евстигнеева</t>
  </si>
  <si>
    <t>кожанный шопер</t>
  </si>
  <si>
    <t>дед макар</t>
  </si>
  <si>
    <t>vivo y1s</t>
  </si>
  <si>
    <t>aura магнитола</t>
  </si>
  <si>
    <t>юбка спандекс</t>
  </si>
  <si>
    <t>штанга в шкаф купе</t>
  </si>
  <si>
    <t>43890465</t>
  </si>
  <si>
    <t>8800</t>
  </si>
  <si>
    <t>мотылек книга</t>
  </si>
  <si>
    <t>персик косметика</t>
  </si>
  <si>
    <t>кроссовки сиреневые</t>
  </si>
  <si>
    <t>джинсы трубы с дырками</t>
  </si>
  <si>
    <t>чехол на ксиоми 11 лайт</t>
  </si>
  <si>
    <t>шарошки по дереву</t>
  </si>
  <si>
    <t>лнго</t>
  </si>
  <si>
    <t>healthband</t>
  </si>
  <si>
    <t>сахар цветной</t>
  </si>
  <si>
    <t>пуаро</t>
  </si>
  <si>
    <t>чехол на 11 iphone пластиковый</t>
  </si>
  <si>
    <t>клатч замшевый</t>
  </si>
  <si>
    <t>чехол на samsung galaxy j5 2016</t>
  </si>
  <si>
    <t>бюстгальтер 90c</t>
  </si>
  <si>
    <t>nata kikot</t>
  </si>
  <si>
    <t>женские спортивные штаны утепленные</t>
  </si>
  <si>
    <t>бра женский топ спортивный</t>
  </si>
  <si>
    <t>джинсы guess женские</t>
  </si>
  <si>
    <t>чехол на телефон redmi 5 xiaomi</t>
  </si>
  <si>
    <t>лента антискрип</t>
  </si>
  <si>
    <t xml:space="preserve">платье коктейльное </t>
  </si>
  <si>
    <t>sprincway женский</t>
  </si>
  <si>
    <t>весы напольные электронные скарлет</t>
  </si>
  <si>
    <t>диск полировочный</t>
  </si>
  <si>
    <t>белые детские кеды</t>
  </si>
  <si>
    <t>darling тушь</t>
  </si>
  <si>
    <t>джеко</t>
  </si>
  <si>
    <t>seohwabi</t>
  </si>
  <si>
    <t>сумки женские клатч</t>
  </si>
  <si>
    <t>starcraft</t>
  </si>
  <si>
    <t>аквамозаика 350 бусин.</t>
  </si>
  <si>
    <t>fly одежда</t>
  </si>
  <si>
    <t>babyline палочки</t>
  </si>
  <si>
    <t>меднатур</t>
  </si>
  <si>
    <t>кросовки красные</t>
  </si>
  <si>
    <t>серьги гвоздики золотые</t>
  </si>
  <si>
    <t xml:space="preserve">том и джери </t>
  </si>
  <si>
    <t>амол</t>
  </si>
  <si>
    <t>летние мужские кросовки</t>
  </si>
  <si>
    <t xml:space="preserve">следочки </t>
  </si>
  <si>
    <t>пельмени с индейкой</t>
  </si>
  <si>
    <t>ciciban</t>
  </si>
  <si>
    <t>женский летний костюм спортивный</t>
  </si>
  <si>
    <t>белосалик спрей</t>
  </si>
  <si>
    <t>красивые носочки</t>
  </si>
  <si>
    <t>пуговицы кнопки</t>
  </si>
  <si>
    <t>гель лаки цветные</t>
  </si>
  <si>
    <t>свинка игрушка</t>
  </si>
  <si>
    <t>искусственные овощи</t>
  </si>
  <si>
    <t>школьный словарик</t>
  </si>
  <si>
    <t>костюм спортивный с худи</t>
  </si>
  <si>
    <t>спрей от виктории сикрет</t>
  </si>
  <si>
    <t>намордник с зубами</t>
  </si>
  <si>
    <t>беспроводной домофон</t>
  </si>
  <si>
    <t>чехол на тандыр</t>
  </si>
  <si>
    <t>стирка пуховика</t>
  </si>
  <si>
    <t>арифметика</t>
  </si>
  <si>
    <t>тюрбаны</t>
  </si>
  <si>
    <t>масло афродита</t>
  </si>
  <si>
    <t>науми</t>
  </si>
  <si>
    <t>рамка перевертыш</t>
  </si>
  <si>
    <t xml:space="preserve">костюм вельвет </t>
  </si>
  <si>
    <t>dji mini se</t>
  </si>
  <si>
    <t xml:space="preserve">лосины цветные </t>
  </si>
  <si>
    <t>туфли женские санторини</t>
  </si>
  <si>
    <t>фермуар сумка</t>
  </si>
  <si>
    <t>берцы высокие</t>
  </si>
  <si>
    <t>сухарики пшеничные</t>
  </si>
  <si>
    <t>мое солнышко spf</t>
  </si>
  <si>
    <t>nutrilak 4</t>
  </si>
  <si>
    <t>каарал шампунь</t>
  </si>
  <si>
    <t>s.p.s.m</t>
  </si>
  <si>
    <t>technic</t>
  </si>
  <si>
    <t>кофта  оверсайз</t>
  </si>
  <si>
    <t>муслин одежда</t>
  </si>
  <si>
    <t>штаны бифри</t>
  </si>
  <si>
    <t>schwarzkopf men perfect</t>
  </si>
  <si>
    <t>носки новомосковский трикотаж</t>
  </si>
  <si>
    <t>фитнесс резинка</t>
  </si>
  <si>
    <t>сыну</t>
  </si>
  <si>
    <t>oxide</t>
  </si>
  <si>
    <t>под подгузник крем</t>
  </si>
  <si>
    <t>конек горбунок стул</t>
  </si>
  <si>
    <t>maxis</t>
  </si>
  <si>
    <t>smartstyle</t>
  </si>
  <si>
    <t>завтра была война</t>
  </si>
  <si>
    <t xml:space="preserve">po.co </t>
  </si>
  <si>
    <t>bio mio гель</t>
  </si>
  <si>
    <t>гарри поттер книга 1</t>
  </si>
  <si>
    <t>эмоциональные триггеры</t>
  </si>
  <si>
    <t>колготки женские компрессионные</t>
  </si>
  <si>
    <t>армоль</t>
  </si>
  <si>
    <t>шорты теннисные мужские</t>
  </si>
  <si>
    <t>туристический костюм</t>
  </si>
  <si>
    <t>очки газосварщика</t>
  </si>
  <si>
    <t>платье xs</t>
  </si>
  <si>
    <t>бьюти крем кушон</t>
  </si>
  <si>
    <t>камень аметист</t>
  </si>
  <si>
    <t>женский смокинг</t>
  </si>
  <si>
    <t>ката бинска одежда</t>
  </si>
  <si>
    <t>фильтр пакет</t>
  </si>
  <si>
    <t xml:space="preserve">ночник луна </t>
  </si>
  <si>
    <t>21262442</t>
  </si>
  <si>
    <t>earrings</t>
  </si>
  <si>
    <t>средство от кошачьей мочи</t>
  </si>
  <si>
    <t>34380204</t>
  </si>
  <si>
    <t>наклейки маша и медведь</t>
  </si>
  <si>
    <t>cpi</t>
  </si>
  <si>
    <t>браслет mi band 2</t>
  </si>
  <si>
    <t>мусорный бак 120 литров</t>
  </si>
  <si>
    <t>станок сверлильный зубр</t>
  </si>
  <si>
    <t>летние басаножки</t>
  </si>
  <si>
    <t>кортизол</t>
  </si>
  <si>
    <t>perfect4u масло</t>
  </si>
  <si>
    <t>резинка эспандер</t>
  </si>
  <si>
    <t>lilo cosmic</t>
  </si>
  <si>
    <t>натуральные камни бусы</t>
  </si>
  <si>
    <t>хонор 20 чехол</t>
  </si>
  <si>
    <t>рубашка из футера</t>
  </si>
  <si>
    <t>23</t>
  </si>
  <si>
    <t>кора крушины</t>
  </si>
  <si>
    <t>46599487</t>
  </si>
  <si>
    <t>наушники проводные iphone 8</t>
  </si>
  <si>
    <t>чехол на xiaomi mi 8</t>
  </si>
  <si>
    <t xml:space="preserve">белье нижнее женское </t>
  </si>
  <si>
    <t>leonardo.daivinchik</t>
  </si>
  <si>
    <t>подарочный набор меда</t>
  </si>
  <si>
    <t>полукомбинезоны рабочие</t>
  </si>
  <si>
    <t>клетка triol</t>
  </si>
  <si>
    <t>день и ночь бондибон</t>
  </si>
  <si>
    <t xml:space="preserve">кожаный ремень </t>
  </si>
  <si>
    <t xml:space="preserve">пучковые ресницы </t>
  </si>
  <si>
    <t>blitzwolf</t>
  </si>
  <si>
    <t>джинсы boss</t>
  </si>
  <si>
    <t>берестов мед</t>
  </si>
  <si>
    <t xml:space="preserve">халат женский банный </t>
  </si>
  <si>
    <t xml:space="preserve">спрей от комаров </t>
  </si>
  <si>
    <t>paint marker 15 мм</t>
  </si>
  <si>
    <t xml:space="preserve">хвост русалки </t>
  </si>
  <si>
    <t>упадок искусства лжи</t>
  </si>
  <si>
    <t xml:space="preserve">тактические штаны </t>
  </si>
  <si>
    <t>подиумы ваз</t>
  </si>
  <si>
    <t>ловитель снов</t>
  </si>
  <si>
    <t>мусорное ведро большое</t>
  </si>
  <si>
    <t>нижнее белье ручной работы</t>
  </si>
  <si>
    <t>marqueur</t>
  </si>
  <si>
    <t>eveline cosmetics sparkle</t>
  </si>
  <si>
    <t>платок шелковый на голову</t>
  </si>
  <si>
    <t>детский велосипед 12</t>
  </si>
  <si>
    <t>велоджерси мужской</t>
  </si>
  <si>
    <t>g'less</t>
  </si>
  <si>
    <t>youstore</t>
  </si>
  <si>
    <t>патчи с кофеином</t>
  </si>
  <si>
    <t>лоскут</t>
  </si>
  <si>
    <t>лефортовский фарфор елочное украшение из не</t>
  </si>
  <si>
    <t xml:space="preserve">сидушка на стул </t>
  </si>
  <si>
    <t>garnier спрей</t>
  </si>
  <si>
    <t>dodosha</t>
  </si>
  <si>
    <t>чехол starline a93</t>
  </si>
  <si>
    <t>платье 86 размер</t>
  </si>
  <si>
    <t>очки солнце защитные детские</t>
  </si>
  <si>
    <t>стоунер</t>
  </si>
  <si>
    <t>мультикам форма</t>
  </si>
  <si>
    <t>gt-2000</t>
  </si>
  <si>
    <t>teacher</t>
  </si>
  <si>
    <t xml:space="preserve">лыжероллеры </t>
  </si>
  <si>
    <t>36219566</t>
  </si>
  <si>
    <t xml:space="preserve">шел хеликс </t>
  </si>
  <si>
    <t>detochki</t>
  </si>
  <si>
    <t>приствольные круги</t>
  </si>
  <si>
    <t>матрикс бальзам</t>
  </si>
  <si>
    <t>измельчитель bosch</t>
  </si>
  <si>
    <t>блокнот кожаный</t>
  </si>
  <si>
    <t>шорты лав репаблик</t>
  </si>
  <si>
    <t>цепочка на шею серебро 925</t>
  </si>
  <si>
    <t>липок рук</t>
  </si>
  <si>
    <t>значки с котиками</t>
  </si>
  <si>
    <t>levi's 512</t>
  </si>
  <si>
    <t>календарь-домик</t>
  </si>
  <si>
    <t>набор туши</t>
  </si>
  <si>
    <t>шлепки на лето</t>
  </si>
  <si>
    <t xml:space="preserve">герои в масках </t>
  </si>
  <si>
    <t>костюмный жилет</t>
  </si>
  <si>
    <t>бактерицидный пластырь</t>
  </si>
  <si>
    <t>jayjun cosmetic ilovefurs</t>
  </si>
  <si>
    <t>шлепки в роддом резиновые</t>
  </si>
  <si>
    <t>тима тома игрушки</t>
  </si>
  <si>
    <t>сковорода набор</t>
  </si>
  <si>
    <t>риностоп спрей</t>
  </si>
  <si>
    <t>насадки wahl</t>
  </si>
  <si>
    <t>женьшень улун</t>
  </si>
  <si>
    <t>термос 1 л</t>
  </si>
  <si>
    <t>аркадий паровозов</t>
  </si>
  <si>
    <t>жидкое мыло пенка</t>
  </si>
  <si>
    <t>мармелад лента</t>
  </si>
  <si>
    <t>джинсы мом черные</t>
  </si>
  <si>
    <t>джинсы с вырезанными карманами</t>
  </si>
  <si>
    <t>сарафан платье женское летнее</t>
  </si>
  <si>
    <t>масло моторное 5w30 лукойл</t>
  </si>
  <si>
    <t>футболка газета</t>
  </si>
  <si>
    <t>bulaevich</t>
  </si>
  <si>
    <t>стол длинный</t>
  </si>
  <si>
    <t>бутекс берцы</t>
  </si>
  <si>
    <t>пальто стеганое демисезонное женское большие размеры</t>
  </si>
  <si>
    <t>шримад бхагаватам</t>
  </si>
  <si>
    <t>бесшовные трусы женские большие размеры</t>
  </si>
  <si>
    <t>под жидкое мыло</t>
  </si>
  <si>
    <t>казан ситон</t>
  </si>
  <si>
    <t>экосад</t>
  </si>
  <si>
    <t>шорты беговые женские</t>
  </si>
  <si>
    <t xml:space="preserve">трубы </t>
  </si>
  <si>
    <t>колготки сердце</t>
  </si>
  <si>
    <t>журнал вокруг света</t>
  </si>
  <si>
    <t>обувь весна осень</t>
  </si>
  <si>
    <t>18263863</t>
  </si>
  <si>
    <t>pruv:me</t>
  </si>
  <si>
    <t>чехол realme с11 2021</t>
  </si>
  <si>
    <t>фейрверк</t>
  </si>
  <si>
    <t>наволочка на молнии 70х70</t>
  </si>
  <si>
    <t>светильник с прищепкой</t>
  </si>
  <si>
    <t xml:space="preserve">пылесос samsung </t>
  </si>
  <si>
    <t xml:space="preserve">ural </t>
  </si>
  <si>
    <t>цветы луковичные</t>
  </si>
  <si>
    <t>набор химические опыты</t>
  </si>
  <si>
    <t>полка икеа</t>
  </si>
  <si>
    <t>axe шампунь</t>
  </si>
  <si>
    <t xml:space="preserve">сноуборд </t>
  </si>
  <si>
    <t>фонари автомобильные</t>
  </si>
  <si>
    <t>рексона спрей</t>
  </si>
  <si>
    <t>софилена</t>
  </si>
  <si>
    <t>аналог лего дупло</t>
  </si>
  <si>
    <t>izigo</t>
  </si>
  <si>
    <t xml:space="preserve">кислые </t>
  </si>
  <si>
    <t>виолетта бай манго</t>
  </si>
  <si>
    <t>пилки 180 240</t>
  </si>
  <si>
    <t>bird's nest</t>
  </si>
  <si>
    <t>63020830</t>
  </si>
  <si>
    <t>штаны мужские reebok</t>
  </si>
  <si>
    <t>bossylady</t>
  </si>
  <si>
    <t>пижама девочке 12 лет</t>
  </si>
  <si>
    <t>jbl 225 tws</t>
  </si>
  <si>
    <t>дез раствор</t>
  </si>
  <si>
    <t xml:space="preserve">хонор 10 лайт </t>
  </si>
  <si>
    <t>купальник салатовый</t>
  </si>
  <si>
    <t>клетчатые штаны женские широкие</t>
  </si>
  <si>
    <t>ssd 500</t>
  </si>
  <si>
    <t>anesi</t>
  </si>
  <si>
    <t>босоножки на платформе женские замшевые</t>
  </si>
  <si>
    <t>art kids</t>
  </si>
  <si>
    <t>63403315</t>
  </si>
  <si>
    <t>перчатки эротик</t>
  </si>
  <si>
    <t>статуэтка дерево</t>
  </si>
  <si>
    <t>насадка на швабру бабочка</t>
  </si>
  <si>
    <t>росомз</t>
  </si>
  <si>
    <t>michael kors кошелек</t>
  </si>
  <si>
    <t>клио база</t>
  </si>
  <si>
    <t>revolution блеск</t>
  </si>
  <si>
    <t>пектин порошок</t>
  </si>
  <si>
    <t>парогенератор bosch</t>
  </si>
  <si>
    <t xml:space="preserve">сандали на платформе </t>
  </si>
  <si>
    <t>atoll 202</t>
  </si>
  <si>
    <t>pachuly</t>
  </si>
  <si>
    <t>нин гуан</t>
  </si>
  <si>
    <t>natura siberica спрей</t>
  </si>
  <si>
    <t>москино лов женщинам</t>
  </si>
  <si>
    <t>mona style fashion&amp;design</t>
  </si>
  <si>
    <t>62614418</t>
  </si>
  <si>
    <t>шарф черно белый</t>
  </si>
  <si>
    <t>цепочка с кольцом</t>
  </si>
  <si>
    <t>туфли женские без каблука весна</t>
  </si>
  <si>
    <t>термосы арктика</t>
  </si>
  <si>
    <t>асикс борцовки</t>
  </si>
  <si>
    <t>леггинсы с начесом</t>
  </si>
  <si>
    <t xml:space="preserve">ботинки зимние женские </t>
  </si>
  <si>
    <t>19410211</t>
  </si>
  <si>
    <t>съемник шатунов велосипеда</t>
  </si>
  <si>
    <t>лак противогрибковые</t>
  </si>
  <si>
    <t>герои кружитцу игрушки</t>
  </si>
  <si>
    <t xml:space="preserve">гидрогелевые патчи </t>
  </si>
  <si>
    <t>воздушный насос</t>
  </si>
  <si>
    <t>батарейка 371</t>
  </si>
  <si>
    <t xml:space="preserve">джинмы </t>
  </si>
  <si>
    <t>рыкалина</t>
  </si>
  <si>
    <t>авганка</t>
  </si>
  <si>
    <t>кулер с нижней загрузкой бутыли</t>
  </si>
  <si>
    <t>3 колесный самокат детский</t>
  </si>
  <si>
    <t>подрамник 50х70</t>
  </si>
  <si>
    <t>camelion светильник</t>
  </si>
  <si>
    <t>мука монитоба</t>
  </si>
  <si>
    <t>жи</t>
  </si>
  <si>
    <t>точечный вибратор</t>
  </si>
  <si>
    <t xml:space="preserve">халат вафельный </t>
  </si>
  <si>
    <t>in2beauty</t>
  </si>
  <si>
    <t xml:space="preserve">утенок </t>
  </si>
  <si>
    <t>adidas куртки</t>
  </si>
  <si>
    <t>жилет ostin</t>
  </si>
  <si>
    <t>71651038</t>
  </si>
  <si>
    <t>raulli</t>
  </si>
  <si>
    <t>черные джогеры</t>
  </si>
  <si>
    <t>фильтр салона рено</t>
  </si>
  <si>
    <t>мойдодыр книги детские с твердыми страницами</t>
  </si>
  <si>
    <t>раздаточный материал</t>
  </si>
  <si>
    <t>euros style</t>
  </si>
  <si>
    <t>кнорр</t>
  </si>
  <si>
    <t>колнка</t>
  </si>
  <si>
    <t>душ портативный</t>
  </si>
  <si>
    <t>телефон андройд</t>
  </si>
  <si>
    <t>автол</t>
  </si>
  <si>
    <t>юбки женские джинсовые</t>
  </si>
  <si>
    <t>кукла paola</t>
  </si>
  <si>
    <t>коллауд</t>
  </si>
  <si>
    <t>шлейф машина</t>
  </si>
  <si>
    <t>антистресс суслик</t>
  </si>
  <si>
    <t>свет в аквариум</t>
  </si>
  <si>
    <t>плэй до пицца</t>
  </si>
  <si>
    <t>nellers</t>
  </si>
  <si>
    <t xml:space="preserve">костюм nike </t>
  </si>
  <si>
    <t>ирина пивоварова</t>
  </si>
  <si>
    <t>стаканчик детский</t>
  </si>
  <si>
    <t>букет сладкий</t>
  </si>
  <si>
    <t>набор серег</t>
  </si>
  <si>
    <t>30030698</t>
  </si>
  <si>
    <t>catrice скульптор</t>
  </si>
  <si>
    <t>путин портрет</t>
  </si>
  <si>
    <t>лимфатический сбор</t>
  </si>
  <si>
    <t>оксфорд обувь</t>
  </si>
  <si>
    <t>game stick</t>
  </si>
  <si>
    <t>боди шорты</t>
  </si>
  <si>
    <t>обувь из турции</t>
  </si>
  <si>
    <t xml:space="preserve"> велосипедки</t>
  </si>
  <si>
    <t>игры на ps5</t>
  </si>
  <si>
    <t>казан чугунный с печью</t>
  </si>
  <si>
    <t>мужские джинсы мом</t>
  </si>
  <si>
    <t>21432088</t>
  </si>
  <si>
    <t>шоколад gp</t>
  </si>
  <si>
    <t>64253323</t>
  </si>
  <si>
    <t>тушь lilo</t>
  </si>
  <si>
    <t>шорты bad boy</t>
  </si>
  <si>
    <t>полусапожки мужские</t>
  </si>
  <si>
    <t>очки -5.5</t>
  </si>
  <si>
    <t xml:space="preserve">украшение торта </t>
  </si>
  <si>
    <t>санто стефано</t>
  </si>
  <si>
    <t>band 5</t>
  </si>
  <si>
    <t>шлепанцы летние</t>
  </si>
  <si>
    <t>руколла</t>
  </si>
  <si>
    <t>ж***</t>
  </si>
  <si>
    <t>cmielow</t>
  </si>
  <si>
    <t>набор пакетов подарочных</t>
  </si>
  <si>
    <t>sd карта 128</t>
  </si>
  <si>
    <t>юбка с корсетом</t>
  </si>
  <si>
    <t>avent вкладыши</t>
  </si>
  <si>
    <t>nike женские обувь</t>
  </si>
  <si>
    <t xml:space="preserve">рейки </t>
  </si>
  <si>
    <t>promakeup laboratory lip balm</t>
  </si>
  <si>
    <t>bert toys</t>
  </si>
  <si>
    <t>детский развивающий коврик игрушки</t>
  </si>
  <si>
    <t>adidas малыши</t>
  </si>
  <si>
    <t>шампунь palmolive</t>
  </si>
  <si>
    <t>havvs</t>
  </si>
  <si>
    <t>кондитерские ножницы</t>
  </si>
  <si>
    <t>носки короткие мужские набор</t>
  </si>
  <si>
    <t>malekular</t>
  </si>
  <si>
    <t>игра карточки</t>
  </si>
  <si>
    <t>маска хагги вагги</t>
  </si>
  <si>
    <t>pharma</t>
  </si>
  <si>
    <t>maybelline new york lash sensational</t>
  </si>
  <si>
    <t>mi-mi</t>
  </si>
  <si>
    <t>zaful купальник</t>
  </si>
  <si>
    <t>34218802</t>
  </si>
  <si>
    <t>чехол на редми ноут 10s</t>
  </si>
  <si>
    <t>текстурированные нитки</t>
  </si>
  <si>
    <t>акана корм</t>
  </si>
  <si>
    <t>воротник из меха</t>
  </si>
  <si>
    <t>мусорное ведро узкое</t>
  </si>
  <si>
    <t>пневматический сигнал</t>
  </si>
  <si>
    <t>кофта накидка</t>
  </si>
  <si>
    <t>кроссовки белые женские летние кожаные</t>
  </si>
  <si>
    <t>грецкие орехи чили</t>
  </si>
  <si>
    <t>компрессор товары автомобильные</t>
  </si>
  <si>
    <t>27852020</t>
  </si>
  <si>
    <t>18272999</t>
  </si>
  <si>
    <t>скуп</t>
  </si>
  <si>
    <t>чайник электрический керамика</t>
  </si>
  <si>
    <t>накладки на ручки велосипеда</t>
  </si>
  <si>
    <t>протеин mutant whey</t>
  </si>
  <si>
    <t>шорты декатлон</t>
  </si>
  <si>
    <t>rtx 3090 ti</t>
  </si>
  <si>
    <t>лав рипаблик</t>
  </si>
  <si>
    <t>ахутина</t>
  </si>
  <si>
    <t>экстракт виноградных косточек</t>
  </si>
  <si>
    <t>сережки клинок рассекающий демонов</t>
  </si>
  <si>
    <t>кроссовки с резиновой подошвой</t>
  </si>
  <si>
    <t>маша кукла</t>
  </si>
  <si>
    <t>тими</t>
  </si>
  <si>
    <t xml:space="preserve">стань моим завтра </t>
  </si>
  <si>
    <t>лосины фитнес</t>
  </si>
  <si>
    <t>спортивный костюм женский на молнии тройка</t>
  </si>
  <si>
    <t>стикер паки</t>
  </si>
  <si>
    <t>неоновые ленты</t>
  </si>
  <si>
    <t>38800546</t>
  </si>
  <si>
    <t>ручка шприц</t>
  </si>
  <si>
    <t>книги 1+</t>
  </si>
  <si>
    <t>подушки геншин</t>
  </si>
  <si>
    <t>цветок папоротника</t>
  </si>
  <si>
    <t>пижама дисней</t>
  </si>
  <si>
    <t>шоппер токийский гуль</t>
  </si>
  <si>
    <t>насос авто</t>
  </si>
  <si>
    <t>машинка с прицепом</t>
  </si>
  <si>
    <t>фигурка тигр</t>
  </si>
  <si>
    <t>sarma порошок</t>
  </si>
  <si>
    <t>креатин be first</t>
  </si>
  <si>
    <t>футболка с картиной</t>
  </si>
  <si>
    <t>чоккер</t>
  </si>
  <si>
    <t>летние женские брючные костюмы больших размеров</t>
  </si>
  <si>
    <t>бежевые сапоги</t>
  </si>
  <si>
    <t>защитное стекло honor 7c</t>
  </si>
  <si>
    <t xml:space="preserve">хеден шолдерс </t>
  </si>
  <si>
    <t>clovis женский</t>
  </si>
  <si>
    <t>трикотажные нитки</t>
  </si>
  <si>
    <t>mp 3 плеер</t>
  </si>
  <si>
    <t>charm store</t>
  </si>
  <si>
    <t>керамический кролик</t>
  </si>
  <si>
    <t xml:space="preserve">наклейка на окно </t>
  </si>
  <si>
    <t>тампоны ob normal</t>
  </si>
  <si>
    <t>шампунь cutrin</t>
  </si>
  <si>
    <t>bagi акрилан</t>
  </si>
  <si>
    <t>туфли замшевые черные женские</t>
  </si>
  <si>
    <t>инстакс мини 9 фотоаппарат</t>
  </si>
  <si>
    <t>напильник круглый</t>
  </si>
  <si>
    <t>доктор осьминог</t>
  </si>
  <si>
    <t>кали</t>
  </si>
  <si>
    <t>70160081</t>
  </si>
  <si>
    <t>соус низкокалорийный сладкий</t>
  </si>
  <si>
    <t>wisesonle</t>
  </si>
  <si>
    <t>grinovskaya</t>
  </si>
  <si>
    <t xml:space="preserve">костюм женский тройка </t>
  </si>
  <si>
    <t>shik блеск</t>
  </si>
  <si>
    <t>халатики шелковые</t>
  </si>
  <si>
    <t>cabare</t>
  </si>
  <si>
    <t>squalane</t>
  </si>
  <si>
    <t>аниме джо джо</t>
  </si>
  <si>
    <t>300040172</t>
  </si>
  <si>
    <t>зип худи оверсайз на молнии</t>
  </si>
  <si>
    <t>сланцы с мехом</t>
  </si>
  <si>
    <t>кулон самолет</t>
  </si>
  <si>
    <t>i love hot</t>
  </si>
  <si>
    <t>костюм женский пума</t>
  </si>
  <si>
    <t>28454288</t>
  </si>
  <si>
    <t>когтеточка лежанка</t>
  </si>
  <si>
    <t>хлебцы сладкие</t>
  </si>
  <si>
    <t>тавотница</t>
  </si>
  <si>
    <t>natures own factory шоколад</t>
  </si>
  <si>
    <t>шапки женские зимние комплект</t>
  </si>
  <si>
    <t>олимпийка kappa</t>
  </si>
  <si>
    <t>biofollica</t>
  </si>
  <si>
    <t>дезодорант мужской adidas спрей</t>
  </si>
  <si>
    <t>фреза шарик</t>
  </si>
  <si>
    <t>dekatlon</t>
  </si>
  <si>
    <t>тапочки из овчины домашние женские</t>
  </si>
  <si>
    <t>uniqueness</t>
  </si>
  <si>
    <t xml:space="preserve"> geox</t>
  </si>
  <si>
    <t>кроссовки new balance женские обувь</t>
  </si>
  <si>
    <t>супер клей водостойкий</t>
  </si>
  <si>
    <t>кошачье лакомство</t>
  </si>
  <si>
    <t>patrizia pepe сумка</t>
  </si>
  <si>
    <t>bluepink hearts</t>
  </si>
  <si>
    <t>смарт часы мужские honor</t>
  </si>
  <si>
    <t>йони</t>
  </si>
  <si>
    <t>ddr3 1333</t>
  </si>
  <si>
    <t>d101s</t>
  </si>
  <si>
    <t>футболки ostin</t>
  </si>
  <si>
    <t>детские джинсовые куртки</t>
  </si>
  <si>
    <t>рамка на стену</t>
  </si>
  <si>
    <t>вешалка с зажимами</t>
  </si>
  <si>
    <t>anker наушники</t>
  </si>
  <si>
    <t>бирюзовые туфли</t>
  </si>
  <si>
    <t>женские спортивные штаны большой размер</t>
  </si>
  <si>
    <t>набор отверток torx</t>
  </si>
  <si>
    <t>shell soft</t>
  </si>
  <si>
    <t>75048350</t>
  </si>
  <si>
    <t>mentos pure</t>
  </si>
  <si>
    <t>32300663</t>
  </si>
  <si>
    <t>шлем боксерский с бампером</t>
  </si>
  <si>
    <t>мука топиоки</t>
  </si>
  <si>
    <t>гель лак люксио</t>
  </si>
  <si>
    <t>эмблема форд фокус</t>
  </si>
  <si>
    <t>солнечные зайчики</t>
  </si>
  <si>
    <t>полка под роутер</t>
  </si>
  <si>
    <t>dress dom</t>
  </si>
  <si>
    <t>марихуанна</t>
  </si>
  <si>
    <t>пушистые тапки</t>
  </si>
  <si>
    <t>сабвуфер jbl</t>
  </si>
  <si>
    <t>hexbug</t>
  </si>
  <si>
    <t>чехол на телефон хонор 20 про</t>
  </si>
  <si>
    <t>джинсы темные</t>
  </si>
  <si>
    <t>кофта компота</t>
  </si>
  <si>
    <t>парник гарант</t>
  </si>
  <si>
    <t>фиолетовые</t>
  </si>
  <si>
    <t>балетки мужские</t>
  </si>
  <si>
    <t>milka oreo</t>
  </si>
  <si>
    <t>amazon</t>
  </si>
  <si>
    <t>опора бруса</t>
  </si>
  <si>
    <t>ретинол крем</t>
  </si>
  <si>
    <t>виновато море</t>
  </si>
  <si>
    <t>ресвератрол из винограда</t>
  </si>
  <si>
    <t>925</t>
  </si>
  <si>
    <t>пуховик длинный</t>
  </si>
  <si>
    <t>подвеска с топазом</t>
  </si>
  <si>
    <t>65619945</t>
  </si>
  <si>
    <t>sela девочки платье</t>
  </si>
  <si>
    <t>набор посуды холодное сердце</t>
  </si>
  <si>
    <t>ds обувь</t>
  </si>
  <si>
    <t>inso anion</t>
  </si>
  <si>
    <t>карица</t>
  </si>
  <si>
    <t>женские сланцы обувь</t>
  </si>
  <si>
    <t>салатники набор</t>
  </si>
  <si>
    <t xml:space="preserve">smorodina </t>
  </si>
  <si>
    <t xml:space="preserve">бортик </t>
  </si>
  <si>
    <t>лего слубан</t>
  </si>
  <si>
    <t>стронгер</t>
  </si>
  <si>
    <t>воздуховоды пластиковые</t>
  </si>
  <si>
    <t>жилет спасательный сертифицированный</t>
  </si>
  <si>
    <t>доставка на дом</t>
  </si>
  <si>
    <t>boost 350 yeezy</t>
  </si>
  <si>
    <t>асикс спортивный костюм</t>
  </si>
  <si>
    <t>бритва венус</t>
  </si>
  <si>
    <t>тит бит</t>
  </si>
  <si>
    <t>impression professional</t>
  </si>
  <si>
    <t>стенды</t>
  </si>
  <si>
    <t>maratti</t>
  </si>
  <si>
    <t>барный стул белый</t>
  </si>
  <si>
    <t>converse рюкзак</t>
  </si>
  <si>
    <t>diora.rim босоножки</t>
  </si>
  <si>
    <t>плакат путин</t>
  </si>
  <si>
    <t>подгузники yokosun l</t>
  </si>
  <si>
    <t>скраб mixit</t>
  </si>
  <si>
    <t>браслет мишки</t>
  </si>
  <si>
    <t>рулонные шторы зебра</t>
  </si>
  <si>
    <t>швабра губка</t>
  </si>
  <si>
    <t>hello kitty кружка</t>
  </si>
  <si>
    <t>золотой картон</t>
  </si>
  <si>
    <t>пилот куртка</t>
  </si>
  <si>
    <t>dr jart+</t>
  </si>
  <si>
    <t>чехол книжка на samsung телефон</t>
  </si>
  <si>
    <t>ботинки мужские высокие</t>
  </si>
  <si>
    <t>чернила canon</t>
  </si>
  <si>
    <t>браслет стразы</t>
  </si>
  <si>
    <t>боди женское спортивное</t>
  </si>
  <si>
    <t>заглушки ступицы</t>
  </si>
  <si>
    <t>чайник электрический белый</t>
  </si>
  <si>
    <t>ножоф</t>
  </si>
  <si>
    <t xml:space="preserve">рубашка клетка </t>
  </si>
  <si>
    <t>миф гель</t>
  </si>
  <si>
    <t>футболка со звездой</t>
  </si>
  <si>
    <t>юбка теннис</t>
  </si>
  <si>
    <t>тонировка на лобовое стекло</t>
  </si>
  <si>
    <t>детские коврики пазлы</t>
  </si>
  <si>
    <t>reebok ufc</t>
  </si>
  <si>
    <t>покрывало велюровое</t>
  </si>
  <si>
    <t xml:space="preserve">тогальный крем </t>
  </si>
  <si>
    <t>brosco group</t>
  </si>
  <si>
    <t>28757395</t>
  </si>
  <si>
    <t>madwave</t>
  </si>
  <si>
    <t>кофе в пакетиках нескафе</t>
  </si>
  <si>
    <t>трессы волосы на заколках</t>
  </si>
  <si>
    <t>семена овощей салат</t>
  </si>
  <si>
    <t>home&amp;n</t>
  </si>
  <si>
    <t>responce</t>
  </si>
  <si>
    <t>часы астрономи</t>
  </si>
  <si>
    <t>сумка карл лагерфельд</t>
  </si>
  <si>
    <t>табурет круглый</t>
  </si>
  <si>
    <t>кружка с валерой</t>
  </si>
  <si>
    <t>usb в прикуриватель</t>
  </si>
  <si>
    <t>прозрачный лак с блестками</t>
  </si>
  <si>
    <t xml:space="preserve">туалетный стол </t>
  </si>
  <si>
    <t>51100088</t>
  </si>
  <si>
    <t>new balance кроссовки 574 женские</t>
  </si>
  <si>
    <t xml:space="preserve">панперсы </t>
  </si>
  <si>
    <t xml:space="preserve">полу ботинки </t>
  </si>
  <si>
    <t>юбка эко кожа с завышенной талией</t>
  </si>
  <si>
    <t>пиласос</t>
  </si>
  <si>
    <t>тени pupa vamp</t>
  </si>
  <si>
    <t>ботинки женские весна осень спортивные</t>
  </si>
  <si>
    <t>астерикс</t>
  </si>
  <si>
    <t>брюки на весну</t>
  </si>
  <si>
    <t>ботиночки детские</t>
  </si>
  <si>
    <t>бесшовные хлопковые трусы</t>
  </si>
  <si>
    <t>бибабо</t>
  </si>
  <si>
    <t>рюкзак панда</t>
  </si>
  <si>
    <t>мне 3 годика</t>
  </si>
  <si>
    <t>квадратный мыс</t>
  </si>
  <si>
    <t>елочные игрушки иней</t>
  </si>
  <si>
    <t>сладкий сахар</t>
  </si>
  <si>
    <t>биорепаир</t>
  </si>
  <si>
    <t>бананы штаны женские</t>
  </si>
  <si>
    <t>58437505</t>
  </si>
  <si>
    <t>пылесос машинный</t>
  </si>
  <si>
    <t>крест мужской золотой</t>
  </si>
  <si>
    <t>protein.company</t>
  </si>
  <si>
    <t xml:space="preserve">масло жожоба </t>
  </si>
  <si>
    <t>детские кроссовки adidas 26 размер</t>
  </si>
  <si>
    <t>5cult</t>
  </si>
  <si>
    <t>френч пресс стекло</t>
  </si>
  <si>
    <t>instyle журнал</t>
  </si>
  <si>
    <t>спортивный костюм женский трехнитка</t>
  </si>
  <si>
    <t xml:space="preserve">колпаки на колеса 15 </t>
  </si>
  <si>
    <t>вибратор клиторный</t>
  </si>
  <si>
    <t>наклейки minecraft</t>
  </si>
  <si>
    <t>флаг вв</t>
  </si>
  <si>
    <t>экстракт грейпфрутовых косточек</t>
  </si>
  <si>
    <t>redermic retinol</t>
  </si>
  <si>
    <t>холсты 20х30</t>
  </si>
  <si>
    <t xml:space="preserve">барби кукла </t>
  </si>
  <si>
    <t>постельное белье 160х200</t>
  </si>
  <si>
    <t>колонка jbl party box</t>
  </si>
  <si>
    <t>обувнтца</t>
  </si>
  <si>
    <t>ложка дуршлаг</t>
  </si>
  <si>
    <t xml:space="preserve">сумка пума </t>
  </si>
  <si>
    <t>70303499</t>
  </si>
  <si>
    <t>вансы обувь</t>
  </si>
  <si>
    <t>джинсовый пиджак удлиненный</t>
  </si>
  <si>
    <t>сервер</t>
  </si>
  <si>
    <t>игральный кубик</t>
  </si>
  <si>
    <t>бош техника</t>
  </si>
  <si>
    <t>гольфы капроновые женские в сеточку</t>
  </si>
  <si>
    <t>солнцезащитные очки ray ban</t>
  </si>
  <si>
    <t>пудра хайлайтер</t>
  </si>
  <si>
    <t>gamma бальзам</t>
  </si>
  <si>
    <t xml:space="preserve">шерлок </t>
  </si>
  <si>
    <t>roncato</t>
  </si>
  <si>
    <t>колготки с бабочками</t>
  </si>
  <si>
    <t>телефон часы</t>
  </si>
  <si>
    <t>футболка mark formelle</t>
  </si>
  <si>
    <t>веревка бдсм</t>
  </si>
  <si>
    <t>skillet</t>
  </si>
  <si>
    <t>фен с холодным воздухом</t>
  </si>
  <si>
    <t>костюм  детский</t>
  </si>
  <si>
    <t>чай гринфилд в пакетиках</t>
  </si>
  <si>
    <t>стакан банка</t>
  </si>
  <si>
    <t>костюм с тайтсами</t>
  </si>
  <si>
    <t>кот батон 110</t>
  </si>
  <si>
    <t>мешок амбу</t>
  </si>
  <si>
    <t>шоперв</t>
  </si>
  <si>
    <t>балетки туфли</t>
  </si>
  <si>
    <t>азофос</t>
  </si>
  <si>
    <t>отбеливающие средства</t>
  </si>
  <si>
    <t>karl lagerfeld помада</t>
  </si>
  <si>
    <t>стив</t>
  </si>
  <si>
    <t>активатор роста</t>
  </si>
  <si>
    <t>shell helix ultra 5w40</t>
  </si>
  <si>
    <t>онидзука</t>
  </si>
  <si>
    <t>витамин d 5000</t>
  </si>
  <si>
    <t>гель ракушка</t>
  </si>
  <si>
    <t>наушники защитные</t>
  </si>
  <si>
    <t>дакимакура кадзуха</t>
  </si>
  <si>
    <t>40928287</t>
  </si>
  <si>
    <t>faufilure</t>
  </si>
  <si>
    <t>ночной проектор</t>
  </si>
  <si>
    <t>indigo style бальзам</t>
  </si>
  <si>
    <t>47153104</t>
  </si>
  <si>
    <t>8072230</t>
  </si>
  <si>
    <t>столик балконный</t>
  </si>
  <si>
    <t>спортивный костюм женский на высокий рост</t>
  </si>
  <si>
    <t>stan smith adidas обувь</t>
  </si>
  <si>
    <t>фингерборд турбо</t>
  </si>
  <si>
    <t>ирригатор pecham</t>
  </si>
  <si>
    <t>карты мем</t>
  </si>
  <si>
    <t>колпак праздничный</t>
  </si>
  <si>
    <t xml:space="preserve">костюм лапша женский </t>
  </si>
  <si>
    <t>оттеночный бальзам estel professional</t>
  </si>
  <si>
    <t>franko vahdat</t>
  </si>
  <si>
    <t>подушка espera</t>
  </si>
  <si>
    <t>женский джинсовый пиджак</t>
  </si>
  <si>
    <t>niva chevrolet</t>
  </si>
  <si>
    <t xml:space="preserve">пенниборд </t>
  </si>
  <si>
    <t>оптимист</t>
  </si>
  <si>
    <t>kanz</t>
  </si>
  <si>
    <t>ayoun</t>
  </si>
  <si>
    <t>gillette женские</t>
  </si>
  <si>
    <t>эспандр</t>
  </si>
  <si>
    <t>снегирь</t>
  </si>
  <si>
    <t>vasu</t>
  </si>
  <si>
    <t xml:space="preserve">фиалка </t>
  </si>
  <si>
    <t>napapijri куртка</t>
  </si>
  <si>
    <t>бокалы набор бокалов 6 шт.</t>
  </si>
  <si>
    <t>кепка на мальчика 5 лет</t>
  </si>
  <si>
    <t>63986857</t>
  </si>
  <si>
    <t>автозагар мусс</t>
  </si>
  <si>
    <t>парики женские короткие</t>
  </si>
  <si>
    <t>справочник по литературе</t>
  </si>
  <si>
    <t>халат  женский</t>
  </si>
  <si>
    <t>переходник hdmi rca</t>
  </si>
  <si>
    <t>футболка лол</t>
  </si>
  <si>
    <t>антонио хуан куклы</t>
  </si>
  <si>
    <t>ноутбук леново ideapad</t>
  </si>
  <si>
    <t>5769637.</t>
  </si>
  <si>
    <t>парфюмированный кондиционер</t>
  </si>
  <si>
    <t>13256266</t>
  </si>
  <si>
    <t>тетради бравл</t>
  </si>
  <si>
    <t>27188084</t>
  </si>
  <si>
    <t>крем с центеллой азиатской</t>
  </si>
  <si>
    <t>дисплей хонор 10i</t>
  </si>
  <si>
    <t>51480845</t>
  </si>
  <si>
    <t>lamel гелевый карандаш</t>
  </si>
  <si>
    <t>леди баг футболка</t>
  </si>
  <si>
    <t>чехол на самсунг м 22</t>
  </si>
  <si>
    <t>9689715</t>
  </si>
  <si>
    <t>модный дом</t>
  </si>
  <si>
    <t xml:space="preserve">рыболовные снасти </t>
  </si>
  <si>
    <t xml:space="preserve">saucony кроссовки </t>
  </si>
  <si>
    <t>юбки тенисные</t>
  </si>
  <si>
    <t>zarina жилетка</t>
  </si>
  <si>
    <t>чехлы на матиз</t>
  </si>
  <si>
    <t>поли робокар машинки</t>
  </si>
  <si>
    <t>otem</t>
  </si>
  <si>
    <t>лонгслив облегающий</t>
  </si>
  <si>
    <t>elita</t>
  </si>
  <si>
    <t xml:space="preserve">iphone 6s </t>
  </si>
  <si>
    <t>68966030</t>
  </si>
  <si>
    <t>67257345</t>
  </si>
  <si>
    <t xml:space="preserve">шнур на айфон </t>
  </si>
  <si>
    <t>happy baby luna</t>
  </si>
  <si>
    <t>nobivac</t>
  </si>
  <si>
    <t xml:space="preserve">l'oreal paris </t>
  </si>
  <si>
    <t xml:space="preserve">вибратор на пульте </t>
  </si>
  <si>
    <t>keka lafesta</t>
  </si>
  <si>
    <t>оптовичкофф</t>
  </si>
  <si>
    <t>журавлик шапка шлем</t>
  </si>
  <si>
    <t>катаев</t>
  </si>
  <si>
    <t>игрушечный танк</t>
  </si>
  <si>
    <t>тоби</t>
  </si>
  <si>
    <t>16932111</t>
  </si>
  <si>
    <t>тушь белого цвета</t>
  </si>
  <si>
    <t>clarins база</t>
  </si>
  <si>
    <t>гитара 12 струн</t>
  </si>
  <si>
    <t>покрывало пледы 220х240</t>
  </si>
  <si>
    <t>дженнифер макмахон</t>
  </si>
  <si>
    <t>revitalift</t>
  </si>
  <si>
    <t>a-a awesome apparel</t>
  </si>
  <si>
    <t>архивы дрездена</t>
  </si>
  <si>
    <t>тапки crocs</t>
  </si>
  <si>
    <t>блокнот bts</t>
  </si>
  <si>
    <t>gloria perfume</t>
  </si>
  <si>
    <t xml:space="preserve">чистин </t>
  </si>
  <si>
    <t>садху-доска</t>
  </si>
  <si>
    <t>berchka</t>
  </si>
  <si>
    <t>585 золото серьги кольца</t>
  </si>
  <si>
    <t>тормозные ручки на велосипед</t>
  </si>
  <si>
    <t>kirkland signature</t>
  </si>
  <si>
    <t>chokoi</t>
  </si>
  <si>
    <t>бюстгалтер эротик</t>
  </si>
  <si>
    <t>рыбий коллаген</t>
  </si>
  <si>
    <t>танки из лего</t>
  </si>
  <si>
    <t>крем нега</t>
  </si>
  <si>
    <t xml:space="preserve">папка сумка </t>
  </si>
  <si>
    <t>пальчиковый скейтборд</t>
  </si>
  <si>
    <t>warm whiff плед</t>
  </si>
  <si>
    <t>арника масло</t>
  </si>
  <si>
    <t>jurassic spa шампунь</t>
  </si>
  <si>
    <t>штаны с карманами по бокам мужские</t>
  </si>
  <si>
    <t>водолазки без рукавов</t>
  </si>
  <si>
    <t>lancome помада</t>
  </si>
  <si>
    <t>планшетный компьютер</t>
  </si>
  <si>
    <t>бэтмен лего</t>
  </si>
  <si>
    <t>шары воздушные зеленые</t>
  </si>
  <si>
    <t>сумки тоут</t>
  </si>
  <si>
    <t>пасхальные статуэтки</t>
  </si>
  <si>
    <t>костюм мужской на флисе</t>
  </si>
  <si>
    <t>твое лонгслив женский</t>
  </si>
  <si>
    <t>кукла бэбибон</t>
  </si>
  <si>
    <t>family stories</t>
  </si>
  <si>
    <t>кружка с бравл старс</t>
  </si>
  <si>
    <t>sashapure</t>
  </si>
  <si>
    <t>семена огурцы герман</t>
  </si>
  <si>
    <t>мелоксикам</t>
  </si>
  <si>
    <t>коллаген gls</t>
  </si>
  <si>
    <t>дакимакура данганронпа</t>
  </si>
  <si>
    <t>столики журнальные</t>
  </si>
  <si>
    <t>егэ по математике 2022</t>
  </si>
  <si>
    <t>легинсы кожаные</t>
  </si>
  <si>
    <t>чехол на samsung a31 с магнитом</t>
  </si>
  <si>
    <t>носки мемы</t>
  </si>
  <si>
    <t>кардиганы мужской</t>
  </si>
  <si>
    <t>коврик кондитерский</t>
  </si>
  <si>
    <t>маленький микрофон</t>
  </si>
  <si>
    <t>платье с капюшоном большой размер</t>
  </si>
  <si>
    <t>переходник с телефона на флешку</t>
  </si>
  <si>
    <t xml:space="preserve">детский набор посуды </t>
  </si>
  <si>
    <t>спортивный костюм легкий</t>
  </si>
  <si>
    <t>кардиганы женские трикотажные белорусский</t>
  </si>
  <si>
    <t>50310550</t>
  </si>
  <si>
    <t>юсб колонка</t>
  </si>
  <si>
    <t>fenty</t>
  </si>
  <si>
    <t xml:space="preserve">униформа </t>
  </si>
  <si>
    <t>68635736</t>
  </si>
  <si>
    <t xml:space="preserve">гайтан </t>
  </si>
  <si>
    <t>проglass</t>
  </si>
  <si>
    <t>матрас на пол складной</t>
  </si>
  <si>
    <t>прилипатель</t>
  </si>
  <si>
    <t>красивый подарок</t>
  </si>
  <si>
    <t>зонт в горошек</t>
  </si>
  <si>
    <t xml:space="preserve">хлорофилл жидкий </t>
  </si>
  <si>
    <t>сумка горчичного цвета</t>
  </si>
  <si>
    <t>удобрение весна</t>
  </si>
  <si>
    <t>carandache</t>
  </si>
  <si>
    <t xml:space="preserve">неоновые гель лаки </t>
  </si>
  <si>
    <t>шапка со стразами</t>
  </si>
  <si>
    <t>плед бохо</t>
  </si>
  <si>
    <t>биосил витамины</t>
  </si>
  <si>
    <t>хаски батон</t>
  </si>
  <si>
    <t>incity платье одежда</t>
  </si>
  <si>
    <t>суржа</t>
  </si>
  <si>
    <t>73222157</t>
  </si>
  <si>
    <t>redmi 7 note чехол</t>
  </si>
  <si>
    <t>cube велосипед</t>
  </si>
  <si>
    <t>sbleskom серьги</t>
  </si>
  <si>
    <t>14507160</t>
  </si>
  <si>
    <t>vtope</t>
  </si>
  <si>
    <t>ракетка бадминтон</t>
  </si>
  <si>
    <t>фигурки насекомых</t>
  </si>
  <si>
    <t>платье летнее женское на запах</t>
  </si>
  <si>
    <t>баба на чайник</t>
  </si>
  <si>
    <t>кружевной чокер</t>
  </si>
  <si>
    <t>трэк</t>
  </si>
  <si>
    <t>летний душ переносной</t>
  </si>
  <si>
    <t>костюм спортивный женский найк</t>
  </si>
  <si>
    <t>свитшот женское оверсайз</t>
  </si>
  <si>
    <t>пантовые ванны</t>
  </si>
  <si>
    <t>buro</t>
  </si>
  <si>
    <t>чистить окна</t>
  </si>
  <si>
    <t>торт в коробке</t>
  </si>
  <si>
    <t>ошейник бандана</t>
  </si>
  <si>
    <t xml:space="preserve">lime crime </t>
  </si>
  <si>
    <t>серьги круг</t>
  </si>
  <si>
    <t>шлем мма</t>
  </si>
  <si>
    <t xml:space="preserve">рюкзак в школу </t>
  </si>
  <si>
    <t>38248025</t>
  </si>
  <si>
    <t>защитное стекло самсунг а71</t>
  </si>
  <si>
    <t>пальто мужское удлиненное</t>
  </si>
  <si>
    <t>кроссовки 38 размера</t>
  </si>
  <si>
    <t xml:space="preserve">прикроватный столик </t>
  </si>
  <si>
    <t>икебана</t>
  </si>
  <si>
    <t>лючок пластиковый</t>
  </si>
  <si>
    <t>домашний сарафан летний</t>
  </si>
  <si>
    <t>calvin обувь klein</t>
  </si>
  <si>
    <t>штаны мужские спортивные адидас</t>
  </si>
  <si>
    <t>вратарские перчатки puma</t>
  </si>
  <si>
    <t>cherry blossom</t>
  </si>
  <si>
    <t xml:space="preserve">женское </t>
  </si>
  <si>
    <t>шапки весенние женские</t>
  </si>
  <si>
    <t>джинсы мужские карго</t>
  </si>
  <si>
    <t>араз лоферы</t>
  </si>
  <si>
    <t xml:space="preserve">автоматический карандаш </t>
  </si>
  <si>
    <t>сухой шампунь valori</t>
  </si>
  <si>
    <t>кровать 140 на 200</t>
  </si>
  <si>
    <t xml:space="preserve">fini </t>
  </si>
  <si>
    <t xml:space="preserve"> без сахара</t>
  </si>
  <si>
    <t>салфетки зеленые</t>
  </si>
  <si>
    <t>набор бабушке</t>
  </si>
  <si>
    <t>холст 15х15</t>
  </si>
  <si>
    <t>59905983</t>
  </si>
  <si>
    <t>68073045</t>
  </si>
  <si>
    <t>галстук мвд</t>
  </si>
  <si>
    <t>тетрадь словарь</t>
  </si>
  <si>
    <t>батарейка 2016</t>
  </si>
  <si>
    <t>ковер 2,5 на 3,5</t>
  </si>
  <si>
    <t>простынь на резинке на детскую кроватку</t>
  </si>
  <si>
    <t>beauty bomb масло</t>
  </si>
  <si>
    <t>фото рамка 30*40</t>
  </si>
  <si>
    <t>набор колготок женских</t>
  </si>
  <si>
    <t>амбушюры airpods pro</t>
  </si>
  <si>
    <t>омегамама</t>
  </si>
  <si>
    <t>плакат с юбилеем</t>
  </si>
  <si>
    <t>realme 7 чехлы</t>
  </si>
  <si>
    <t>70642885</t>
  </si>
  <si>
    <t>mariamka</t>
  </si>
  <si>
    <t>подследники женские кружевные</t>
  </si>
  <si>
    <t>люди зимы</t>
  </si>
  <si>
    <t>tony tint</t>
  </si>
  <si>
    <t>samsung s21 аксессуары</t>
  </si>
  <si>
    <t>топ с длинными руковами</t>
  </si>
  <si>
    <t>джинсы женские весна</t>
  </si>
  <si>
    <t>рука манекена</t>
  </si>
  <si>
    <t xml:space="preserve">картридж на vaporesso </t>
  </si>
  <si>
    <t>мужской жилет с капюшоном</t>
  </si>
  <si>
    <t>шапка спартак</t>
  </si>
  <si>
    <t>астронавт</t>
  </si>
  <si>
    <t>а1</t>
  </si>
  <si>
    <t>блузка из шелка</t>
  </si>
  <si>
    <t>43858054</t>
  </si>
  <si>
    <t>моющий пылесос thomas</t>
  </si>
  <si>
    <t>шторы серо голубые</t>
  </si>
  <si>
    <t>чехол на ipad pro 11 2021</t>
  </si>
  <si>
    <t>волосы на клипсах накладные</t>
  </si>
  <si>
    <t>шапка девочка</t>
  </si>
  <si>
    <t>biotech база</t>
  </si>
  <si>
    <t>кепка цифра</t>
  </si>
  <si>
    <t>olaff</t>
  </si>
  <si>
    <t xml:space="preserve">твидовое платье </t>
  </si>
  <si>
    <t>флажок ссср</t>
  </si>
  <si>
    <t>mama mio</t>
  </si>
  <si>
    <t>три кота конструктор</t>
  </si>
  <si>
    <t>женский костюм офисный</t>
  </si>
  <si>
    <t>натура сиберика патчи</t>
  </si>
  <si>
    <t>конфеты без сахара на стевии</t>
  </si>
  <si>
    <t>крестик с цепочкой</t>
  </si>
  <si>
    <t>вакууматор бытовой</t>
  </si>
  <si>
    <t>шот мужской</t>
  </si>
  <si>
    <t>маска 7 дней</t>
  </si>
  <si>
    <t>штаны адидас широкие</t>
  </si>
  <si>
    <t>куртка рубашка твое</t>
  </si>
  <si>
    <t>платье женское ретро</t>
  </si>
  <si>
    <t>гребешки</t>
  </si>
  <si>
    <t>amsoil</t>
  </si>
  <si>
    <t>кеды respect</t>
  </si>
  <si>
    <t>lucas' cosmetics</t>
  </si>
  <si>
    <t>эвалар цинк</t>
  </si>
  <si>
    <t>постер с аниме</t>
  </si>
  <si>
    <t>lovey dovey</t>
  </si>
  <si>
    <t>25957087</t>
  </si>
  <si>
    <t>13703199</t>
  </si>
  <si>
    <t>born</t>
  </si>
  <si>
    <t>gorenje блендер</t>
  </si>
  <si>
    <t>малевичъ скетчбук</t>
  </si>
  <si>
    <t>толстовка lime</t>
  </si>
  <si>
    <t xml:space="preserve">эпл </t>
  </si>
  <si>
    <t>обои флизелин 3д</t>
  </si>
  <si>
    <t>женские бермуды</t>
  </si>
  <si>
    <t>сирена головый игрушка</t>
  </si>
  <si>
    <t>женские джинсы mango</t>
  </si>
  <si>
    <t xml:space="preserve">гель лаки набор </t>
  </si>
  <si>
    <t>постельное белье 1,5 сатин</t>
  </si>
  <si>
    <t>zabota2</t>
  </si>
  <si>
    <t>42366698</t>
  </si>
  <si>
    <t xml:space="preserve">намазники </t>
  </si>
  <si>
    <t>matebook huawei</t>
  </si>
  <si>
    <t>летние детские костюмы</t>
  </si>
  <si>
    <t>футболка рукав фонарик</t>
  </si>
  <si>
    <t>декоретто наклейки</t>
  </si>
  <si>
    <t>кроссовки женские фирменные</t>
  </si>
  <si>
    <t>спортивный костюм мужской весна осень</t>
  </si>
  <si>
    <t>серьги хаги ваги</t>
  </si>
  <si>
    <t>испаритель knight</t>
  </si>
  <si>
    <t>необычные туфли</t>
  </si>
  <si>
    <t>импульс</t>
  </si>
  <si>
    <t>резинка с крючком</t>
  </si>
  <si>
    <t>sergio belotti</t>
  </si>
  <si>
    <t>чехол на хуавей y6</t>
  </si>
  <si>
    <t>эстель тонирующий бальзам</t>
  </si>
  <si>
    <t>украшение на телефон</t>
  </si>
  <si>
    <t>открытки парню</t>
  </si>
  <si>
    <t>финики тунис</t>
  </si>
  <si>
    <t>часы sunlight</t>
  </si>
  <si>
    <t>лен белый</t>
  </si>
  <si>
    <t>футболки демикс</t>
  </si>
  <si>
    <t>набор инструментов ombra</t>
  </si>
  <si>
    <t>чехол рик и морти</t>
  </si>
  <si>
    <t>nesterkash</t>
  </si>
  <si>
    <t>бисер золотистый</t>
  </si>
  <si>
    <t>зарина лонгслив</t>
  </si>
  <si>
    <t>бетмен футболка</t>
  </si>
  <si>
    <t>ложки чайные одноразовые</t>
  </si>
  <si>
    <t>сандали женские белые</t>
  </si>
  <si>
    <t>48667996</t>
  </si>
  <si>
    <t xml:space="preserve">плед  </t>
  </si>
  <si>
    <t>29275603</t>
  </si>
  <si>
    <t>грузовик самосвал</t>
  </si>
  <si>
    <t>antonio banderas the secret</t>
  </si>
  <si>
    <t>миринда</t>
  </si>
  <si>
    <t>маркер 15мм</t>
  </si>
  <si>
    <t>стандофф2</t>
  </si>
  <si>
    <t>топ бра puma</t>
  </si>
  <si>
    <t>стекло на iphone 13 про макс</t>
  </si>
  <si>
    <t>28286673</t>
  </si>
  <si>
    <t>туфли женские на высокой подошве</t>
  </si>
  <si>
    <t>блузка под сарафан</t>
  </si>
  <si>
    <t>пончик игрушка</t>
  </si>
  <si>
    <t>черевички</t>
  </si>
  <si>
    <t>помада eva mosaic</t>
  </si>
  <si>
    <t>eos (evolution of smooth)</t>
  </si>
  <si>
    <t>желчегонное</t>
  </si>
  <si>
    <t>mayoral девочки обувь</t>
  </si>
  <si>
    <t>расческа единорог</t>
  </si>
  <si>
    <t>трикотажные брюки широкие</t>
  </si>
  <si>
    <t>дом из картона дом-раскраска , тачки</t>
  </si>
  <si>
    <t>брюки bershka</t>
  </si>
  <si>
    <t>кофе молотый в растворимом jacobs millicano</t>
  </si>
  <si>
    <t>протеин on</t>
  </si>
  <si>
    <t>almi</t>
  </si>
  <si>
    <t>кеды гучи</t>
  </si>
  <si>
    <t>игры 2+</t>
  </si>
  <si>
    <t>фламинго надувной круг</t>
  </si>
  <si>
    <t>мужские кроссовки без шнурков</t>
  </si>
  <si>
    <t>штаны серые мужские</t>
  </si>
  <si>
    <t>мдф панель</t>
  </si>
  <si>
    <t>шнурок на шею ювелирный</t>
  </si>
  <si>
    <t>viktoria secret белье</t>
  </si>
  <si>
    <t>15508542</t>
  </si>
  <si>
    <t>марина адаменко</t>
  </si>
  <si>
    <t>ветки вербы</t>
  </si>
  <si>
    <t>туники большие размеры женские летние</t>
  </si>
  <si>
    <t>ssd 2.5</t>
  </si>
  <si>
    <t>2 din магнитола</t>
  </si>
  <si>
    <t>shopper kids</t>
  </si>
  <si>
    <t>леопардовый пиджак</t>
  </si>
  <si>
    <t>короткие худи</t>
  </si>
  <si>
    <t>oculus quest</t>
  </si>
  <si>
    <t>цепочка на соску</t>
  </si>
  <si>
    <t>мусорное ведро с педалью 20 л</t>
  </si>
  <si>
    <t>pinup</t>
  </si>
  <si>
    <t>доска из дуба</t>
  </si>
  <si>
    <t>миура</t>
  </si>
  <si>
    <t>пароварка блендер детский</t>
  </si>
  <si>
    <t>66320332</t>
  </si>
  <si>
    <t>велюровый костюм женский спортивный одежда</t>
  </si>
  <si>
    <t xml:space="preserve">эпам </t>
  </si>
  <si>
    <t>фумигатор жидкость</t>
  </si>
  <si>
    <t>elizavecca пенка</t>
  </si>
  <si>
    <t>newa nutrition протеин</t>
  </si>
  <si>
    <t>поло остин</t>
  </si>
  <si>
    <t>чехол хонор 8 х</t>
  </si>
  <si>
    <t>madela</t>
  </si>
  <si>
    <t>халат женский иваново</t>
  </si>
  <si>
    <t>монгольский кашемир</t>
  </si>
  <si>
    <t xml:space="preserve">дивандек </t>
  </si>
  <si>
    <t xml:space="preserve">детские подгузники </t>
  </si>
  <si>
    <t>стойка амортизатор</t>
  </si>
  <si>
    <t>пижама натали</t>
  </si>
  <si>
    <t>carcam</t>
  </si>
  <si>
    <t>хантер х хантер одежда</t>
  </si>
  <si>
    <t>чехлы на samsung</t>
  </si>
  <si>
    <t>top top home</t>
  </si>
  <si>
    <t>фен редмонд</t>
  </si>
  <si>
    <t>liel</t>
  </si>
  <si>
    <t>pamperino влажные салфетки</t>
  </si>
  <si>
    <t>полоски veet</t>
  </si>
  <si>
    <t>мини-холодильники</t>
  </si>
  <si>
    <t>стакан высокий</t>
  </si>
  <si>
    <t>the body shop масло</t>
  </si>
  <si>
    <t xml:space="preserve">костюм адидас мужской </t>
  </si>
  <si>
    <t>глюкозамин хондроитин мсм</t>
  </si>
  <si>
    <t>avon mark</t>
  </si>
  <si>
    <t>кепка дпс</t>
  </si>
  <si>
    <t>her golden secret</t>
  </si>
  <si>
    <t>ваза губы</t>
  </si>
  <si>
    <t>щеточка в колбе</t>
  </si>
  <si>
    <t xml:space="preserve">браслет из натуральных камней </t>
  </si>
  <si>
    <t>кокосовое молоко aroy-d 1 л</t>
  </si>
  <si>
    <t>голубые босоножки</t>
  </si>
  <si>
    <t xml:space="preserve"> ostin</t>
  </si>
  <si>
    <t>bambinic</t>
  </si>
  <si>
    <t>претрен</t>
  </si>
  <si>
    <t>лонгслив татуировка</t>
  </si>
  <si>
    <t>силиконовые кольца</t>
  </si>
  <si>
    <t>чехол на электронную книгу pocketbook</t>
  </si>
  <si>
    <t>геленк нарунг</t>
  </si>
  <si>
    <t>надувной крокодил</t>
  </si>
  <si>
    <t>топы с длинными рукавами</t>
  </si>
  <si>
    <t>чехол на телефон huawei p smart 2019</t>
  </si>
  <si>
    <t>цыганское таро</t>
  </si>
  <si>
    <t>фило</t>
  </si>
  <si>
    <t>fire</t>
  </si>
  <si>
    <t>орехи в йогурте</t>
  </si>
  <si>
    <t>global fashion топ</t>
  </si>
  <si>
    <t>29789657</t>
  </si>
  <si>
    <t>14648457</t>
  </si>
  <si>
    <t>zaka</t>
  </si>
  <si>
    <t>nix помада</t>
  </si>
  <si>
    <t>джинсы том тайлор женские</t>
  </si>
  <si>
    <t>спортивный стиль</t>
  </si>
  <si>
    <t>дамир</t>
  </si>
  <si>
    <t>tekspro</t>
  </si>
  <si>
    <t>satorisan кеды</t>
  </si>
  <si>
    <t>всего лишь полностью раздавлен</t>
  </si>
  <si>
    <t>g-tx</t>
  </si>
  <si>
    <t>на ногу</t>
  </si>
  <si>
    <t>53280288</t>
  </si>
  <si>
    <t>подъюбник женский короткий</t>
  </si>
  <si>
    <t>стекло айфон 13 про макс</t>
  </si>
  <si>
    <t>ромика кроссовки</t>
  </si>
  <si>
    <t>molkamolka</t>
  </si>
  <si>
    <t>ножницы парикмахерские профессиональные филировочные</t>
  </si>
  <si>
    <t xml:space="preserve">боди эротик </t>
  </si>
  <si>
    <t>помповый опрыскиватель</t>
  </si>
  <si>
    <t>чаша тескома</t>
  </si>
  <si>
    <t>релиф свечи</t>
  </si>
  <si>
    <t>футболки лакост</t>
  </si>
  <si>
    <t>лошади фигурки животных</t>
  </si>
  <si>
    <t>фужеры под вино</t>
  </si>
  <si>
    <t>gabor обувь</t>
  </si>
  <si>
    <t>виброгаситель</t>
  </si>
  <si>
    <t>komax носки</t>
  </si>
  <si>
    <t>юничел зима</t>
  </si>
  <si>
    <t>шампунь eco</t>
  </si>
  <si>
    <t>чехол xiaomi 10s</t>
  </si>
  <si>
    <t>джерси хоккей</t>
  </si>
  <si>
    <t>аквафор в6</t>
  </si>
  <si>
    <t>цепочкк</t>
  </si>
  <si>
    <t>пневматическое оружие stalker</t>
  </si>
  <si>
    <t>ободок звезда</t>
  </si>
  <si>
    <t>кроп блузка</t>
  </si>
  <si>
    <t>переходник тайп си на юсб</t>
  </si>
  <si>
    <t>23470247</t>
  </si>
  <si>
    <t>dualsens</t>
  </si>
  <si>
    <t>блузка без плечей</t>
  </si>
  <si>
    <t>кокосовое масло parachute</t>
  </si>
  <si>
    <t>хаггивагги</t>
  </si>
  <si>
    <t>мурманск</t>
  </si>
  <si>
    <t>носки адидас длинные</t>
  </si>
  <si>
    <t>вышивка алиса</t>
  </si>
  <si>
    <t>инфракрасный обогреватель ballu</t>
  </si>
  <si>
    <t>подогреватель автомобильный</t>
  </si>
  <si>
    <t>sifat professional</t>
  </si>
  <si>
    <t>столик письменный</t>
  </si>
  <si>
    <t>мыльные розы набор</t>
  </si>
  <si>
    <t>тенсель ткань</t>
  </si>
  <si>
    <t>тент садовый с москитной сеткой</t>
  </si>
  <si>
    <t>17670845</t>
  </si>
  <si>
    <t>соковыжималки шнековые</t>
  </si>
  <si>
    <t>защита на двери</t>
  </si>
  <si>
    <t>трусы женские кружевные большие размеры</t>
  </si>
  <si>
    <t>телефон samsung а32</t>
  </si>
  <si>
    <t>чехол на samsung a30 s</t>
  </si>
  <si>
    <t>жилет женский утепленный стеганый больших размеров</t>
  </si>
  <si>
    <t>брат incity</t>
  </si>
  <si>
    <t>гедры</t>
  </si>
  <si>
    <t>бусы с буквами</t>
  </si>
  <si>
    <t>tatneft</t>
  </si>
  <si>
    <t>набор мышечной массы</t>
  </si>
  <si>
    <t>прозрачные сабо</t>
  </si>
  <si>
    <t>мини футбол</t>
  </si>
  <si>
    <t>шарик три кота</t>
  </si>
  <si>
    <t>skittles кислые</t>
  </si>
  <si>
    <t>цветное стекло посуда</t>
  </si>
  <si>
    <t>краска маркер</t>
  </si>
  <si>
    <t>каша hipp</t>
  </si>
  <si>
    <t>летние брюки мужские спортивные</t>
  </si>
  <si>
    <t>наклейка ростомер</t>
  </si>
  <si>
    <t>the collagen</t>
  </si>
  <si>
    <t>футболка виктор цой</t>
  </si>
  <si>
    <t>гель против прыщей</t>
  </si>
  <si>
    <t>34557253</t>
  </si>
  <si>
    <t xml:space="preserve">блузка на девочку </t>
  </si>
  <si>
    <t xml:space="preserve">туфли женские на шпильке </t>
  </si>
  <si>
    <t>корм зверюшки</t>
  </si>
  <si>
    <t>зеленка с кисточкой</t>
  </si>
  <si>
    <t>трезель</t>
  </si>
  <si>
    <t>ночник мишка</t>
  </si>
  <si>
    <t>коврик электрический</t>
  </si>
  <si>
    <t>кроп топ с открытой спиной</t>
  </si>
  <si>
    <t>mortal kombat игрушки</t>
  </si>
  <si>
    <t>ami paris</t>
  </si>
  <si>
    <t>кулон овен</t>
  </si>
  <si>
    <t>lara perfume</t>
  </si>
  <si>
    <t>ложки столовые приборы вилки</t>
  </si>
  <si>
    <t>футболки мальчики</t>
  </si>
  <si>
    <t>дивантек</t>
  </si>
  <si>
    <t>mag jeans</t>
  </si>
  <si>
    <t>платье 62-64 размер</t>
  </si>
  <si>
    <t>колечки серьги</t>
  </si>
  <si>
    <t>бессердечный принц</t>
  </si>
  <si>
    <t>чехол айфон11</t>
  </si>
  <si>
    <t>луковицы лилии</t>
  </si>
  <si>
    <t>стомадин</t>
  </si>
  <si>
    <t>сироп черного ореха</t>
  </si>
  <si>
    <t>остин женские джинсы</t>
  </si>
  <si>
    <t>шампунь urban</t>
  </si>
  <si>
    <t>пластиковый лист</t>
  </si>
  <si>
    <t>халат женский летний на пуговицах</t>
  </si>
  <si>
    <t>стойки ваз</t>
  </si>
  <si>
    <t>семена фиалок</t>
  </si>
  <si>
    <t xml:space="preserve">памперс 5 </t>
  </si>
  <si>
    <t>бизнес литература</t>
  </si>
  <si>
    <t>халат женский шелковый большие размеры</t>
  </si>
  <si>
    <t>скатерть пленка на стол</t>
  </si>
  <si>
    <t>ecco мужские ботинки</t>
  </si>
  <si>
    <t>майка фитнес</t>
  </si>
  <si>
    <t>эргономичный рюкзак</t>
  </si>
  <si>
    <t xml:space="preserve">корега </t>
  </si>
  <si>
    <t>the one единственный</t>
  </si>
  <si>
    <t>постельное белье зеленое</t>
  </si>
  <si>
    <t>футболки гранж</t>
  </si>
  <si>
    <t>estel mohito</t>
  </si>
  <si>
    <t>дижа</t>
  </si>
  <si>
    <t>68059589</t>
  </si>
  <si>
    <t>воздух которым ты дышишь книга</t>
  </si>
  <si>
    <t>звонок уличный</t>
  </si>
  <si>
    <t>endorfine</t>
  </si>
  <si>
    <t>активити блокнот</t>
  </si>
  <si>
    <t>меа</t>
  </si>
  <si>
    <t>наборы кастрюль по акции</t>
  </si>
  <si>
    <t>керамика кашпо</t>
  </si>
  <si>
    <t>бейблэйд набор</t>
  </si>
  <si>
    <t>куртки весенние детские на мальчиков</t>
  </si>
  <si>
    <t>аниме фигурки наруто</t>
  </si>
  <si>
    <t>ювелирный комплект</t>
  </si>
  <si>
    <t>миксер philips</t>
  </si>
  <si>
    <t>гель лак uno lux</t>
  </si>
  <si>
    <t>бамбуковое полотно</t>
  </si>
  <si>
    <t>baybee подгузники детские</t>
  </si>
  <si>
    <t>merries 1</t>
  </si>
  <si>
    <t>чехол iphone 10 xs max</t>
  </si>
  <si>
    <t>сухое молоко 1 кг</t>
  </si>
  <si>
    <t>пижама с пандой</t>
  </si>
  <si>
    <t>отбеливатель елезар</t>
  </si>
  <si>
    <t>peach &amp; rich</t>
  </si>
  <si>
    <t>нюхлер</t>
  </si>
  <si>
    <t>l'oreal краска</t>
  </si>
  <si>
    <t>компрессионные перчатки</t>
  </si>
  <si>
    <t>штаны теплые</t>
  </si>
  <si>
    <t xml:space="preserve">машинка от катышков </t>
  </si>
  <si>
    <t>ремешки на apple вотч se</t>
  </si>
  <si>
    <t>good food</t>
  </si>
  <si>
    <t>памперсы актив беби</t>
  </si>
  <si>
    <t>like babiki</t>
  </si>
  <si>
    <t>салатник на ножке</t>
  </si>
  <si>
    <t>59454866</t>
  </si>
  <si>
    <t>фен redmond</t>
  </si>
  <si>
    <t>ручка магнит</t>
  </si>
  <si>
    <t>корчет</t>
  </si>
  <si>
    <t>bonbon</t>
  </si>
  <si>
    <t>торба сумка</t>
  </si>
  <si>
    <t>18361959</t>
  </si>
  <si>
    <t>lien'a</t>
  </si>
  <si>
    <t>все о манюне</t>
  </si>
  <si>
    <t>карточник</t>
  </si>
  <si>
    <t>защитное стекло айфон х</t>
  </si>
  <si>
    <t>штаны светлые женские</t>
  </si>
  <si>
    <t>гидроплан</t>
  </si>
  <si>
    <t>гелениум</t>
  </si>
  <si>
    <t>сказки про эмоции</t>
  </si>
  <si>
    <t>лонгслив твое оверсайз</t>
  </si>
  <si>
    <t>лак с эффектом гель-лака</t>
  </si>
  <si>
    <t>трусики бразилиана</t>
  </si>
  <si>
    <t>доска из пробки</t>
  </si>
  <si>
    <t>evo store</t>
  </si>
  <si>
    <t xml:space="preserve">счетчик </t>
  </si>
  <si>
    <t>18406377</t>
  </si>
  <si>
    <t>колготки ника</t>
  </si>
  <si>
    <t>держатели щитков футбол</t>
  </si>
  <si>
    <t>lorial</t>
  </si>
  <si>
    <t>cozmo робот</t>
  </si>
  <si>
    <t>человек паук игра</t>
  </si>
  <si>
    <t>пудра loreal paris</t>
  </si>
  <si>
    <t>реалми с3</t>
  </si>
  <si>
    <t>ивушка</t>
  </si>
  <si>
    <t>кдм</t>
  </si>
  <si>
    <t>ветеринарные препараты</t>
  </si>
  <si>
    <t>футболка iron maiden</t>
  </si>
  <si>
    <t>статуэтка птичка</t>
  </si>
  <si>
    <t>брелок дом</t>
  </si>
  <si>
    <t>кофемашина бош</t>
  </si>
  <si>
    <t>38527737</t>
  </si>
  <si>
    <t>прокладки урологические tena</t>
  </si>
  <si>
    <t>кеды demix</t>
  </si>
  <si>
    <t>наклейки глазки</t>
  </si>
  <si>
    <t>свитер белый женский с горлом</t>
  </si>
  <si>
    <t>водолазка с вырезом и длинными рукавами</t>
  </si>
  <si>
    <t xml:space="preserve">костюм летний женский с шортами </t>
  </si>
  <si>
    <t>чокер с кольцом</t>
  </si>
  <si>
    <t>ачалуки</t>
  </si>
  <si>
    <t>диане 35</t>
  </si>
  <si>
    <t>lovely girl трусы</t>
  </si>
  <si>
    <t>неспрессо кофе в капсулах</t>
  </si>
  <si>
    <t>галавит</t>
  </si>
  <si>
    <t>55616294</t>
  </si>
  <si>
    <t>bazaka</t>
  </si>
  <si>
    <t>мириада</t>
  </si>
  <si>
    <t>цепочка на шею соколов</t>
  </si>
  <si>
    <t>портмоне из натуральной кожи</t>
  </si>
  <si>
    <t xml:space="preserve">бен </t>
  </si>
  <si>
    <t>куртки женские ветровки новинки</t>
  </si>
  <si>
    <t xml:space="preserve">видеорегистраторы </t>
  </si>
  <si>
    <t>лоферы бежевые женские</t>
  </si>
  <si>
    <t>мыльные пузыри на батарейках</t>
  </si>
  <si>
    <t xml:space="preserve">штаны nike мужские </t>
  </si>
  <si>
    <t>биотерм</t>
  </si>
  <si>
    <t>купальник секси</t>
  </si>
  <si>
    <t>сенсорный коврик</t>
  </si>
  <si>
    <t>набор рыболова</t>
  </si>
  <si>
    <t>молд цыпленок</t>
  </si>
  <si>
    <t>cacharel amor amor</t>
  </si>
  <si>
    <t>доберман игрушка</t>
  </si>
  <si>
    <t>блузки из льна женские</t>
  </si>
  <si>
    <t>aranel</t>
  </si>
  <si>
    <t>сборные модели танков</t>
  </si>
  <si>
    <t>кукла бейби бон</t>
  </si>
  <si>
    <t>танчики</t>
  </si>
  <si>
    <t>повербанк 20000 мач</t>
  </si>
  <si>
    <t>посуда из керамики</t>
  </si>
  <si>
    <t>конфета шипучка</t>
  </si>
  <si>
    <t>geox мокасины</t>
  </si>
  <si>
    <t xml:space="preserve">одноразовые контейнеры </t>
  </si>
  <si>
    <t>прощай оружие</t>
  </si>
  <si>
    <t>vivo наушники</t>
  </si>
  <si>
    <t>магнитола лада веста</t>
  </si>
  <si>
    <t>сварочный держак</t>
  </si>
  <si>
    <t>следующие 100 лет книга</t>
  </si>
  <si>
    <t>куклы инчпнтималс</t>
  </si>
  <si>
    <t>200х220 плед</t>
  </si>
  <si>
    <t xml:space="preserve">церковный платок </t>
  </si>
  <si>
    <t>желешки</t>
  </si>
  <si>
    <t>следствие ведут колобки</t>
  </si>
  <si>
    <t>патчи под глаза от темных кругов</t>
  </si>
  <si>
    <t>лаванда декор</t>
  </si>
  <si>
    <t>bt21 игрушки</t>
  </si>
  <si>
    <t>45713297</t>
  </si>
  <si>
    <t>кандибобер</t>
  </si>
  <si>
    <t>8992988</t>
  </si>
  <si>
    <t>тропический принт</t>
  </si>
  <si>
    <t>кеды зенден</t>
  </si>
  <si>
    <t>змей</t>
  </si>
  <si>
    <t>кольца 2022</t>
  </si>
  <si>
    <t>delta lux</t>
  </si>
  <si>
    <t>baldinini женщинам</t>
  </si>
  <si>
    <t>детские карнавальные костюмы</t>
  </si>
  <si>
    <t>пиджак молочный</t>
  </si>
  <si>
    <t>айпад мини 6</t>
  </si>
  <si>
    <t>adc</t>
  </si>
  <si>
    <t>собака lalafanfan</t>
  </si>
  <si>
    <t>платте женское коктейльное</t>
  </si>
  <si>
    <t>клей эдп</t>
  </si>
  <si>
    <t xml:space="preserve">catrice консилер </t>
  </si>
  <si>
    <t>слитный корректирующий купальник</t>
  </si>
  <si>
    <t>apelsinkonails</t>
  </si>
  <si>
    <t>палисос</t>
  </si>
  <si>
    <t>может быть польша духи</t>
  </si>
  <si>
    <t>2 по цене 1</t>
  </si>
  <si>
    <t>шоколад своими руками</t>
  </si>
  <si>
    <t>сумка под крокодила</t>
  </si>
  <si>
    <t>59405084</t>
  </si>
  <si>
    <t>19079737</t>
  </si>
  <si>
    <t>бусины алфавит</t>
  </si>
  <si>
    <t>64839003</t>
  </si>
  <si>
    <t>блейзеры кроссовки</t>
  </si>
  <si>
    <t>костюм принца</t>
  </si>
  <si>
    <t>платте летнее</t>
  </si>
  <si>
    <t>силиконовый живот</t>
  </si>
  <si>
    <t>картины по номерам на подрамнике 40х50 пионы</t>
  </si>
  <si>
    <t>39797018</t>
  </si>
  <si>
    <t>съедобное несъедобное</t>
  </si>
  <si>
    <t>поильник pigeon</t>
  </si>
  <si>
    <t xml:space="preserve">плащи женские </t>
  </si>
  <si>
    <t>мейбеллин помада</t>
  </si>
  <si>
    <t>шокер фонарь женский</t>
  </si>
  <si>
    <t xml:space="preserve">black </t>
  </si>
  <si>
    <t>антикор defender auto</t>
  </si>
  <si>
    <t>автобусы</t>
  </si>
  <si>
    <t>dafi</t>
  </si>
  <si>
    <t>изумруд натуральный в серебре</t>
  </si>
  <si>
    <t>черные брюки мужские классические</t>
  </si>
  <si>
    <t>кроссовки женские белвест</t>
  </si>
  <si>
    <t>свитшот школьный</t>
  </si>
  <si>
    <t>сумка mexx</t>
  </si>
  <si>
    <t>45238392</t>
  </si>
  <si>
    <t>коил</t>
  </si>
  <si>
    <t xml:space="preserve">лего машины </t>
  </si>
  <si>
    <t>костюм венома детский</t>
  </si>
  <si>
    <t>защитное стекло на poco f3</t>
  </si>
  <si>
    <t>турси</t>
  </si>
  <si>
    <t>кроссовки женские черные с белой подошвой</t>
  </si>
  <si>
    <t xml:space="preserve">перстни </t>
  </si>
  <si>
    <t>2 спальное постельное белье</t>
  </si>
  <si>
    <t>топ бра adidas</t>
  </si>
  <si>
    <t>скоростные цвета игра</t>
  </si>
  <si>
    <t>тайд жидкий</t>
  </si>
  <si>
    <t>dermaheal сыворотка</t>
  </si>
  <si>
    <t>мобиль с проектором</t>
  </si>
  <si>
    <t>30618104</t>
  </si>
  <si>
    <t>чай с кусочками фруктов</t>
  </si>
  <si>
    <t>молоко домик в деревне</t>
  </si>
  <si>
    <t>свитшот оверсайз с надписью</t>
  </si>
  <si>
    <t>72115137</t>
  </si>
  <si>
    <t>kora сыворотка</t>
  </si>
  <si>
    <t>сварочные аппараты ресанта</t>
  </si>
  <si>
    <t>apc</t>
  </si>
  <si>
    <t>костюм поваренка</t>
  </si>
  <si>
    <t>правила торговли</t>
  </si>
  <si>
    <t>снежинки</t>
  </si>
  <si>
    <t xml:space="preserve">лемонграсс </t>
  </si>
  <si>
    <t>шар фигура</t>
  </si>
  <si>
    <t>оптисалт бад</t>
  </si>
  <si>
    <t>от отечности</t>
  </si>
  <si>
    <t>оно одежда</t>
  </si>
  <si>
    <t>asics gel-lyte iii</t>
  </si>
  <si>
    <t>кружка токийские мстители</t>
  </si>
  <si>
    <t>ультра бонд</t>
  </si>
  <si>
    <t>барсук</t>
  </si>
  <si>
    <t>45661329</t>
  </si>
  <si>
    <t>nutridrink лечебное питание</t>
  </si>
  <si>
    <t>краски акварельные медовые</t>
  </si>
  <si>
    <t>бас</t>
  </si>
  <si>
    <t>17765436</t>
  </si>
  <si>
    <t>капор женский осень</t>
  </si>
  <si>
    <t>perfect hair 15 в 1</t>
  </si>
  <si>
    <t>нагель</t>
  </si>
  <si>
    <t>15744228</t>
  </si>
  <si>
    <t>футболки черные оверсайз</t>
  </si>
  <si>
    <t>докхолдер</t>
  </si>
  <si>
    <t>educa</t>
  </si>
  <si>
    <t>promakeup пудра</t>
  </si>
  <si>
    <t>кроссовки фитнеса</t>
  </si>
  <si>
    <t>монета серебро 925</t>
  </si>
  <si>
    <t>стабилизированный букет</t>
  </si>
  <si>
    <t>очки кошачий глаз солнцезащитные женские</t>
  </si>
  <si>
    <t>хаги вагги маленький</t>
  </si>
  <si>
    <t>кушон sunisa</t>
  </si>
  <si>
    <t>art&amp;fact набор</t>
  </si>
  <si>
    <t>джинсы женские большие размеры одежда</t>
  </si>
  <si>
    <t>защитное стекло на iphone se2020</t>
  </si>
  <si>
    <t>мой додыр</t>
  </si>
  <si>
    <t xml:space="preserve">раскраски по номерам </t>
  </si>
  <si>
    <t>овальные очки солнцезащитные</t>
  </si>
  <si>
    <t>муравьин</t>
  </si>
  <si>
    <t>fabao</t>
  </si>
  <si>
    <t>браслеты на часы</t>
  </si>
  <si>
    <t>одноразовые прокладки</t>
  </si>
  <si>
    <t>чиби</t>
  </si>
  <si>
    <t xml:space="preserve">ремень кожаный мужской </t>
  </si>
  <si>
    <t xml:space="preserve">пилотки военные </t>
  </si>
  <si>
    <t>hello sweet</t>
  </si>
  <si>
    <t>слимтекс</t>
  </si>
  <si>
    <t>китагава</t>
  </si>
  <si>
    <t>платье лапша белое</t>
  </si>
  <si>
    <t>шпалеры</t>
  </si>
  <si>
    <t>neosbiolab</t>
  </si>
  <si>
    <t>юбки оджи</t>
  </si>
  <si>
    <t>florans</t>
  </si>
  <si>
    <t>19368917</t>
  </si>
  <si>
    <t>леггинсы джинс</t>
  </si>
  <si>
    <t>кружевные трусы комплект</t>
  </si>
  <si>
    <t>рулонные шторы в детскую комнату</t>
  </si>
  <si>
    <t>dianida женский</t>
  </si>
  <si>
    <t>крепление номерного знака</t>
  </si>
  <si>
    <t>постельное белье 2 спальное шелк</t>
  </si>
  <si>
    <t>сигареты собрание</t>
  </si>
  <si>
    <t>huawei p20</t>
  </si>
  <si>
    <t>датчик температуры авто</t>
  </si>
  <si>
    <t>shaker</t>
  </si>
  <si>
    <t>samsung s10e galaxy чехол</t>
  </si>
  <si>
    <t xml:space="preserve">растворимый кофе </t>
  </si>
  <si>
    <t xml:space="preserve">серги серебро </t>
  </si>
  <si>
    <t>жилет finn flare</t>
  </si>
  <si>
    <t>летние платье женское</t>
  </si>
  <si>
    <t>весы пищевые</t>
  </si>
  <si>
    <t>наклейка флаг</t>
  </si>
  <si>
    <t>шоколадки маленькие</t>
  </si>
  <si>
    <t xml:space="preserve">кофты оверсайз </t>
  </si>
  <si>
    <t>бусины жемчуг натуральный</t>
  </si>
  <si>
    <t>dyson v7</t>
  </si>
  <si>
    <t>audi a4 b5</t>
  </si>
  <si>
    <t>блесна на форель</t>
  </si>
  <si>
    <t>клейковина глютен</t>
  </si>
  <si>
    <t>толстовка tommy</t>
  </si>
  <si>
    <t>пудра max factor facefinity</t>
  </si>
  <si>
    <t>кислородный концентратор армед</t>
  </si>
  <si>
    <t>акупунктурный массаж</t>
  </si>
  <si>
    <t>фигуры света книга</t>
  </si>
  <si>
    <t>чехол на a51</t>
  </si>
  <si>
    <t>пнивмат</t>
  </si>
  <si>
    <t>комбенезон женский</t>
  </si>
  <si>
    <t>ваниль в стручках</t>
  </si>
  <si>
    <t>27721940</t>
  </si>
  <si>
    <t>hot wheels sth</t>
  </si>
  <si>
    <t>гейнер mass</t>
  </si>
  <si>
    <t>адидас мальчики</t>
  </si>
  <si>
    <t>nike кроссовки джорданы</t>
  </si>
  <si>
    <t>саботаж</t>
  </si>
  <si>
    <t>i am happy</t>
  </si>
  <si>
    <t>обои палитра 1363-22</t>
  </si>
  <si>
    <t>парные браслеты аниме</t>
  </si>
  <si>
    <t>grafea</t>
  </si>
  <si>
    <t>черные капроновые колготки</t>
  </si>
  <si>
    <t>маска веном</t>
  </si>
  <si>
    <t xml:space="preserve">мужской кардиган </t>
  </si>
  <si>
    <t>нож бабочкк</t>
  </si>
  <si>
    <t>теле 2 сим карта</t>
  </si>
  <si>
    <t>varda_trend</t>
  </si>
  <si>
    <t>nikastyle демисезон</t>
  </si>
  <si>
    <t>папирус</t>
  </si>
  <si>
    <t>иконки</t>
  </si>
  <si>
    <t>пальто из эко меха</t>
  </si>
  <si>
    <t>комбинезон женский на флисе</t>
  </si>
  <si>
    <t>пуфики складные</t>
  </si>
  <si>
    <t>шорты велосипедные</t>
  </si>
  <si>
    <t>freebuds 3</t>
  </si>
  <si>
    <t>33521718</t>
  </si>
  <si>
    <t>fancy pets</t>
  </si>
  <si>
    <t>galagancha</t>
  </si>
  <si>
    <t>жидкий порошок лоск</t>
  </si>
  <si>
    <t>брюки женские медицинские белые</t>
  </si>
  <si>
    <t>hairway расческа</t>
  </si>
  <si>
    <t>экошуба из овчины</t>
  </si>
  <si>
    <t>эхолот lowrance</t>
  </si>
  <si>
    <t>max co</t>
  </si>
  <si>
    <t>co barre de chocolat</t>
  </si>
  <si>
    <t>костюм беременным</t>
  </si>
  <si>
    <t>носки с вышивкой</t>
  </si>
  <si>
    <t>браслет бохо</t>
  </si>
  <si>
    <t>короткие занавески</t>
  </si>
  <si>
    <t>cassowary</t>
  </si>
  <si>
    <t>tom hilfiger</t>
  </si>
  <si>
    <t>кроссовки asics tiger</t>
  </si>
  <si>
    <t>подгузники трусики многоразовые</t>
  </si>
  <si>
    <t xml:space="preserve">пакеты маленькие </t>
  </si>
  <si>
    <t>12074327</t>
  </si>
  <si>
    <t>масло atf</t>
  </si>
  <si>
    <t>топлаш</t>
  </si>
  <si>
    <t>полковнику никто не пишет</t>
  </si>
  <si>
    <t>колготки стразы</t>
  </si>
  <si>
    <t xml:space="preserve">резиновый браслет </t>
  </si>
  <si>
    <t>19046312</t>
  </si>
  <si>
    <t>белье больших размеров женское нижнее</t>
  </si>
  <si>
    <t>детские вещи футболки</t>
  </si>
  <si>
    <t>prado 120</t>
  </si>
  <si>
    <t>questbar</t>
  </si>
  <si>
    <t>костюм трикотажный женский спортивный с юбкой</t>
  </si>
  <si>
    <t>мыло сирийское</t>
  </si>
  <si>
    <t>женские кеды puma</t>
  </si>
  <si>
    <t>африканский стиль</t>
  </si>
  <si>
    <t>патчи zozu</t>
  </si>
  <si>
    <t>sela девочкам</t>
  </si>
  <si>
    <t>m.panda обувь</t>
  </si>
  <si>
    <t>найк аир форсы</t>
  </si>
  <si>
    <t>турецкие бады</t>
  </si>
  <si>
    <t>obuv.tut</t>
  </si>
  <si>
    <t>pixi glow</t>
  </si>
  <si>
    <t>рюкзак vans черный</t>
  </si>
  <si>
    <t>отпугиватель собак электрошокер</t>
  </si>
  <si>
    <t>таблетки от стресса</t>
  </si>
  <si>
    <t>tangem</t>
  </si>
  <si>
    <t>зонт миниатюрный</t>
  </si>
  <si>
    <t>девчачьи игрушки</t>
  </si>
  <si>
    <t>attack стиральный порошок</t>
  </si>
  <si>
    <t>витамины оптивумен</t>
  </si>
  <si>
    <t>рант</t>
  </si>
  <si>
    <t>matcha latte</t>
  </si>
  <si>
    <t>мини зеркало</t>
  </si>
  <si>
    <t>швейцарский рюкзак</t>
  </si>
  <si>
    <t>лонгслив остин</t>
  </si>
  <si>
    <t>lg телефон</t>
  </si>
  <si>
    <t>чехол с мишками</t>
  </si>
  <si>
    <t>наушники реалми</t>
  </si>
  <si>
    <t>порошок ариель капсулы</t>
  </si>
  <si>
    <t>розовое белье</t>
  </si>
  <si>
    <t>ahmadulina</t>
  </si>
  <si>
    <t>oysho белье</t>
  </si>
  <si>
    <t>чехол на планшет lenovo</t>
  </si>
  <si>
    <t>костюм свадебный женский</t>
  </si>
  <si>
    <t>игра имаджинариум</t>
  </si>
  <si>
    <t>муслиновые пеленки комплект</t>
  </si>
  <si>
    <t>крем лореаль вокруг глаз</t>
  </si>
  <si>
    <t>qbrix фото конструктор</t>
  </si>
  <si>
    <t>апельсиновое дерево</t>
  </si>
  <si>
    <t>yeezy boost 350 женские</t>
  </si>
  <si>
    <t>тени неоновые</t>
  </si>
  <si>
    <t>nerf дробовик</t>
  </si>
  <si>
    <t>женский полувер</t>
  </si>
  <si>
    <t>антитеррор</t>
  </si>
  <si>
    <t>постельное белье турецкое</t>
  </si>
  <si>
    <t>дон крутон</t>
  </si>
  <si>
    <t>чехол iphone11</t>
  </si>
  <si>
    <t>ошейник брезентовый</t>
  </si>
  <si>
    <t>автошампунь с воском</t>
  </si>
  <si>
    <t xml:space="preserve">пальто женские </t>
  </si>
  <si>
    <t>34090743</t>
  </si>
  <si>
    <t xml:space="preserve">гольфы компрессионные </t>
  </si>
  <si>
    <t>jbl 300</t>
  </si>
  <si>
    <t>костюм минни маус</t>
  </si>
  <si>
    <t>молоко отсос</t>
  </si>
  <si>
    <t>кухонный модуль напольный со столешницей</t>
  </si>
  <si>
    <t>жилет стеганный женский</t>
  </si>
  <si>
    <t>джинс клеш</t>
  </si>
  <si>
    <t>28698023</t>
  </si>
  <si>
    <t>flash энергетик</t>
  </si>
  <si>
    <t>hqd 2500</t>
  </si>
  <si>
    <t>полезные мелочи</t>
  </si>
  <si>
    <t>mytopline</t>
  </si>
  <si>
    <t>покрывало муслин</t>
  </si>
  <si>
    <t>матра</t>
  </si>
  <si>
    <t>пупа тушь</t>
  </si>
  <si>
    <t>чехол на самсунг j7</t>
  </si>
  <si>
    <t>кац математика</t>
  </si>
  <si>
    <t>мороженое готовое</t>
  </si>
  <si>
    <t xml:space="preserve">thomas </t>
  </si>
  <si>
    <t>корм кошкам сухой 10 кг</t>
  </si>
  <si>
    <t>комплект ножей</t>
  </si>
  <si>
    <t>чашка с ситечком</t>
  </si>
  <si>
    <t>брюки мужские ostin</t>
  </si>
  <si>
    <t>cr 2016</t>
  </si>
  <si>
    <t xml:space="preserve">soda тинт </t>
  </si>
  <si>
    <t>браслет золотой жесткий</t>
  </si>
  <si>
    <t>mimimi</t>
  </si>
  <si>
    <t>томми хилфигер сумка</t>
  </si>
  <si>
    <t xml:space="preserve">костыль </t>
  </si>
  <si>
    <t xml:space="preserve">фонарь уличный </t>
  </si>
  <si>
    <t>poki</t>
  </si>
  <si>
    <t>пижама bts</t>
  </si>
  <si>
    <t>mi 11 t</t>
  </si>
  <si>
    <t>tembags</t>
  </si>
  <si>
    <t xml:space="preserve">essie </t>
  </si>
  <si>
    <t>плинтус мдф</t>
  </si>
  <si>
    <t>fate</t>
  </si>
  <si>
    <t>голова будды</t>
  </si>
  <si>
    <t>12 storees</t>
  </si>
  <si>
    <t>телевизоры 32 дюйма диагональ</t>
  </si>
  <si>
    <t>monster энергетик</t>
  </si>
  <si>
    <t>куртка orby</t>
  </si>
  <si>
    <t>парные браслеты на троих</t>
  </si>
  <si>
    <t>пальто женское зеленое</t>
  </si>
  <si>
    <t>зейтун масло</t>
  </si>
  <si>
    <t>крестик в машину</t>
  </si>
  <si>
    <t>чехол на джойстик</t>
  </si>
  <si>
    <t>набор в подарок</t>
  </si>
  <si>
    <t>платье летнее длинное большие размеры</t>
  </si>
  <si>
    <t>упаковка крафт</t>
  </si>
  <si>
    <t>набор сервировочных салфеток</t>
  </si>
  <si>
    <t>купить бумагу а4</t>
  </si>
  <si>
    <t xml:space="preserve">кисимиси </t>
  </si>
  <si>
    <t>пшеница сухоцветы</t>
  </si>
  <si>
    <t>пазлы картины</t>
  </si>
  <si>
    <t>estel кондиционер</t>
  </si>
  <si>
    <t>запчасти на ваз 2107</t>
  </si>
  <si>
    <t>микромотор</t>
  </si>
  <si>
    <t>yves rocher бальзам</t>
  </si>
  <si>
    <t>кожаные мужские куртки</t>
  </si>
  <si>
    <t>lama v rame</t>
  </si>
  <si>
    <t>защита шеи</t>
  </si>
  <si>
    <t>кроссовки женские с принтом</t>
  </si>
  <si>
    <t>аэрозоль от тараканов</t>
  </si>
  <si>
    <t>памперсы nishoomi</t>
  </si>
  <si>
    <t>perfection activewear</t>
  </si>
  <si>
    <t>фитбол 55 см с насосом</t>
  </si>
  <si>
    <t>микробы</t>
  </si>
  <si>
    <t>чехол honor 8s с принтом</t>
  </si>
  <si>
    <t>iherb витамин д</t>
  </si>
  <si>
    <t xml:space="preserve">oniq </t>
  </si>
  <si>
    <t>игрушка железный человек</t>
  </si>
  <si>
    <t>презервативы без латекса</t>
  </si>
  <si>
    <t>pixel 4a</t>
  </si>
  <si>
    <t>кеды женскте</t>
  </si>
  <si>
    <t>47886589</t>
  </si>
  <si>
    <t>комбинезон детский летний джинсовый</t>
  </si>
  <si>
    <t>метеоритный дождь</t>
  </si>
  <si>
    <t>оллин флюид</t>
  </si>
  <si>
    <t>уиндем</t>
  </si>
  <si>
    <t>65287460</t>
  </si>
  <si>
    <t>парик с челкой</t>
  </si>
  <si>
    <t>жилет спортивный iceventura</t>
  </si>
  <si>
    <t>стилос</t>
  </si>
  <si>
    <t>кашпо будда</t>
  </si>
  <si>
    <t>сколопендра</t>
  </si>
  <si>
    <t>тапочки банные</t>
  </si>
  <si>
    <t>заварники</t>
  </si>
  <si>
    <t>кимчи соус</t>
  </si>
  <si>
    <t>туфли лодочки женские на низком</t>
  </si>
  <si>
    <t>кларанс набор</t>
  </si>
  <si>
    <t>картон а3 белый</t>
  </si>
  <si>
    <t>42187539</t>
  </si>
  <si>
    <t>вос</t>
  </si>
  <si>
    <t>70051798</t>
  </si>
  <si>
    <t>кроссовки фитнес</t>
  </si>
  <si>
    <t>линейка экг</t>
  </si>
  <si>
    <t>нормадерм виши</t>
  </si>
  <si>
    <t>платье летнее из вискозы</t>
  </si>
  <si>
    <t>черный фартук</t>
  </si>
  <si>
    <t>приставка sup</t>
  </si>
  <si>
    <t>57515239</t>
  </si>
  <si>
    <t>на кресло накидка</t>
  </si>
  <si>
    <t>вермикофе</t>
  </si>
  <si>
    <t>спанч боб игрушка</t>
  </si>
  <si>
    <t>vivo y31 телефон</t>
  </si>
  <si>
    <t>de luxe</t>
  </si>
  <si>
    <t>чистка дымохода</t>
  </si>
  <si>
    <t>рукавичка кесе</t>
  </si>
  <si>
    <t>toptop бомбер</t>
  </si>
  <si>
    <t>igi&amp;co</t>
  </si>
  <si>
    <t>мини духи женские</t>
  </si>
  <si>
    <t>эутирокс таблетки</t>
  </si>
  <si>
    <t>термометр спиртовой</t>
  </si>
  <si>
    <t>перуанский бальзам</t>
  </si>
  <si>
    <t>кальцегарден</t>
  </si>
  <si>
    <t>сухой шампунь шаума</t>
  </si>
  <si>
    <t>гамак на подставке</t>
  </si>
  <si>
    <t>необио</t>
  </si>
  <si>
    <t>блютус</t>
  </si>
  <si>
    <t>арарат</t>
  </si>
  <si>
    <t xml:space="preserve">треугольник </t>
  </si>
  <si>
    <t xml:space="preserve">рубашка на девочку </t>
  </si>
  <si>
    <t>эскмо</t>
  </si>
  <si>
    <t>16750916</t>
  </si>
  <si>
    <t>43217303</t>
  </si>
  <si>
    <t>клинкер</t>
  </si>
  <si>
    <t>обухова</t>
  </si>
  <si>
    <t>лава-лампа</t>
  </si>
  <si>
    <t>dayz</t>
  </si>
  <si>
    <t>набор топиков</t>
  </si>
  <si>
    <t>молочный полигель</t>
  </si>
  <si>
    <t>антиперспирант мужской axe</t>
  </si>
  <si>
    <t>azalia</t>
  </si>
  <si>
    <t>nishoomy</t>
  </si>
  <si>
    <t>щкаф</t>
  </si>
  <si>
    <t>походные столовые приборы</t>
  </si>
  <si>
    <t>пинен</t>
  </si>
  <si>
    <t>купальный костюм слитный</t>
  </si>
  <si>
    <t>сумка кроссбоди кожа</t>
  </si>
  <si>
    <t>dkny футболка</t>
  </si>
  <si>
    <t xml:space="preserve">фартук поварской </t>
  </si>
  <si>
    <t>кресло барбера</t>
  </si>
  <si>
    <t>hard wax</t>
  </si>
  <si>
    <t>сокровища валькирии</t>
  </si>
  <si>
    <t>бумаг</t>
  </si>
  <si>
    <t>elmara</t>
  </si>
  <si>
    <t>дневник книготорговца</t>
  </si>
  <si>
    <t>шары бравл старс</t>
  </si>
  <si>
    <t>redmi 4x стекло</t>
  </si>
  <si>
    <t>шарманте купальник</t>
  </si>
  <si>
    <t>обои белые с рисунком</t>
  </si>
  <si>
    <t>tammy tanyka</t>
  </si>
  <si>
    <t>перчатки панк</t>
  </si>
  <si>
    <t>блендар</t>
  </si>
  <si>
    <t xml:space="preserve">bq </t>
  </si>
  <si>
    <t>браслеты мужские силикон</t>
  </si>
  <si>
    <t>адидас ботинки</t>
  </si>
  <si>
    <t>флер альпин детское питание</t>
  </si>
  <si>
    <t>ультрагель</t>
  </si>
  <si>
    <t>серьги муранское стекло</t>
  </si>
  <si>
    <t>стержень ручку металлический</t>
  </si>
  <si>
    <t>горшок 3 литра</t>
  </si>
  <si>
    <t xml:space="preserve">игровой комплекс </t>
  </si>
  <si>
    <t>подставка под бумагу</t>
  </si>
  <si>
    <t>тутти фрути</t>
  </si>
  <si>
    <t>посуда гипфел</t>
  </si>
  <si>
    <t>39118342</t>
  </si>
  <si>
    <t>кондиционер бытовой</t>
  </si>
  <si>
    <t>подарки с юмором</t>
  </si>
  <si>
    <t>амалаки</t>
  </si>
  <si>
    <t>ппи</t>
  </si>
  <si>
    <t>кьеркегор</t>
  </si>
  <si>
    <t>платье запахом</t>
  </si>
  <si>
    <t>в сетку</t>
  </si>
  <si>
    <t>kevin</t>
  </si>
  <si>
    <t>39828204</t>
  </si>
  <si>
    <t>праздничный декор</t>
  </si>
  <si>
    <t>помадв</t>
  </si>
  <si>
    <t>12839287</t>
  </si>
  <si>
    <t>vesa 100x100</t>
  </si>
  <si>
    <t>спортивные велосипеды</t>
  </si>
  <si>
    <t>брюки спортивные мужские nike</t>
  </si>
  <si>
    <t>аквариум 5 литров</t>
  </si>
  <si>
    <t>ализе дива батик</t>
  </si>
  <si>
    <t>ems</t>
  </si>
  <si>
    <t>картина по номерам скелет</t>
  </si>
  <si>
    <t>платье короткое осень</t>
  </si>
  <si>
    <t>спрей likato</t>
  </si>
  <si>
    <t>телевизор samsung 65</t>
  </si>
  <si>
    <t xml:space="preserve">платье праздничное женское </t>
  </si>
  <si>
    <t xml:space="preserve">телевизор самсунг </t>
  </si>
  <si>
    <t>funday демисезон</t>
  </si>
  <si>
    <t>чехол ручки кпп</t>
  </si>
  <si>
    <t>сумка под рептилию</t>
  </si>
  <si>
    <t>перчатки боксерские 14 унций</t>
  </si>
  <si>
    <t>бейсболка женские</t>
  </si>
  <si>
    <t>велосипед с широкими колесами</t>
  </si>
  <si>
    <t>светильник аквариум</t>
  </si>
  <si>
    <t>возбудитель мужской</t>
  </si>
  <si>
    <t>adi</t>
  </si>
  <si>
    <t>тонировка приора</t>
  </si>
  <si>
    <t xml:space="preserve">маска кошки </t>
  </si>
  <si>
    <t>ambassador platinum</t>
  </si>
  <si>
    <t>лецитин соевый бад</t>
  </si>
  <si>
    <t>худи женское без флиса</t>
  </si>
  <si>
    <t>маркер пищевой</t>
  </si>
  <si>
    <t>подарок логопеду</t>
  </si>
  <si>
    <t xml:space="preserve">асикс мужские кроссовки </t>
  </si>
  <si>
    <t>складной нож брелок</t>
  </si>
  <si>
    <t>защита на окна от солнца</t>
  </si>
  <si>
    <t>pg 445</t>
  </si>
  <si>
    <t>вафли милка</t>
  </si>
  <si>
    <t>клуб неисправимых оптимистов</t>
  </si>
  <si>
    <t>электроинструменты worx</t>
  </si>
  <si>
    <t>костюм двойка лапша</t>
  </si>
  <si>
    <t>3lab</t>
  </si>
  <si>
    <t>селикагелевый наполнитель</t>
  </si>
  <si>
    <t>рубашка в клетку на мальчика</t>
  </si>
  <si>
    <t>шарики массажные</t>
  </si>
  <si>
    <t>джинсы черные женские широкие</t>
  </si>
  <si>
    <t>чайник борк</t>
  </si>
  <si>
    <t>комбинезон велюровый</t>
  </si>
  <si>
    <t>evon</t>
  </si>
  <si>
    <t>канистра 20 л</t>
  </si>
  <si>
    <t>криомассажер</t>
  </si>
  <si>
    <t>клетчатые сумки</t>
  </si>
  <si>
    <t>kella</t>
  </si>
  <si>
    <t>зилли</t>
  </si>
  <si>
    <t xml:space="preserve">ремешки на часы </t>
  </si>
  <si>
    <t>магнитики на холодильник города</t>
  </si>
  <si>
    <t>weleda под подгузник</t>
  </si>
  <si>
    <t>серое покрывало</t>
  </si>
  <si>
    <t>диск отрезной по металлу</t>
  </si>
  <si>
    <t>моторное масло шелл 5w30</t>
  </si>
  <si>
    <t>супер бокс</t>
  </si>
  <si>
    <t>honor choice чехол</t>
  </si>
  <si>
    <t xml:space="preserve">h4 </t>
  </si>
  <si>
    <t xml:space="preserve">лизин </t>
  </si>
  <si>
    <t>мужские шлепки адидас</t>
  </si>
  <si>
    <t>босоножк</t>
  </si>
  <si>
    <t>lada vesta sw cross</t>
  </si>
  <si>
    <t>беафар</t>
  </si>
  <si>
    <t>барцовка</t>
  </si>
  <si>
    <t>бизиборд на стену</t>
  </si>
  <si>
    <t xml:space="preserve">фотоальбом детский </t>
  </si>
  <si>
    <t>кольца на салфетки</t>
  </si>
  <si>
    <t>27074818</t>
  </si>
  <si>
    <t>шампунь жумайсымба</t>
  </si>
  <si>
    <t>вольтер</t>
  </si>
  <si>
    <t>детский маникюрный набор beauty bomb</t>
  </si>
  <si>
    <t>кроссовки оригинал</t>
  </si>
  <si>
    <t>циркуль разметочный</t>
  </si>
  <si>
    <t>трусы с высокой талией кружевные</t>
  </si>
  <si>
    <t>чехол на планшет 10.1 универсальный</t>
  </si>
  <si>
    <t>крем от ожогов</t>
  </si>
  <si>
    <t>сердце кулон</t>
  </si>
  <si>
    <t>петушки</t>
  </si>
  <si>
    <t>аерпотсы наушники чехол</t>
  </si>
  <si>
    <t>инструменты наборы ключей</t>
  </si>
  <si>
    <t>take the bag</t>
  </si>
  <si>
    <t>ключница сова</t>
  </si>
  <si>
    <t xml:space="preserve">мисты </t>
  </si>
  <si>
    <t>пасхальные наклейки на окна</t>
  </si>
  <si>
    <t>термос с колбой</t>
  </si>
  <si>
    <t>лори женский</t>
  </si>
  <si>
    <t>стоп грибок</t>
  </si>
  <si>
    <t>парты детские</t>
  </si>
  <si>
    <t>пенни</t>
  </si>
  <si>
    <t>чижик-пыжик</t>
  </si>
  <si>
    <t>хладагент</t>
  </si>
  <si>
    <t>фигурка ху тао</t>
  </si>
  <si>
    <t>берцы sas</t>
  </si>
  <si>
    <t>арговасна</t>
  </si>
  <si>
    <t>munich бутсы</t>
  </si>
  <si>
    <t>кери</t>
  </si>
  <si>
    <t xml:space="preserve">насекомые </t>
  </si>
  <si>
    <t>холодова юным умникам и умницам</t>
  </si>
  <si>
    <t>f9 tws</t>
  </si>
  <si>
    <t>absolut кофе в капсулах</t>
  </si>
  <si>
    <t xml:space="preserve">свитшот с принтом </t>
  </si>
  <si>
    <t>насадка глушитель</t>
  </si>
  <si>
    <t>кукла с шарнирами</t>
  </si>
  <si>
    <t xml:space="preserve">белые балетки </t>
  </si>
  <si>
    <t>8573298</t>
  </si>
  <si>
    <t>подгузники трусики 15 кг</t>
  </si>
  <si>
    <t>brando</t>
  </si>
  <si>
    <t>бюстгальтер двойной пуш-ап</t>
  </si>
  <si>
    <t>палочка гермионы</t>
  </si>
  <si>
    <t>трусы женские набор 7 шт</t>
  </si>
  <si>
    <t>zola юбка</t>
  </si>
  <si>
    <t>отпариватель ксиоми</t>
  </si>
  <si>
    <t>gorillaz футболка</t>
  </si>
  <si>
    <t>57286393</t>
  </si>
  <si>
    <t xml:space="preserve">фонарик на велосипед </t>
  </si>
  <si>
    <t>7040253</t>
  </si>
  <si>
    <t>мужские бутсы</t>
  </si>
  <si>
    <t>игрушки подвесные</t>
  </si>
  <si>
    <t>вч динамики</t>
  </si>
  <si>
    <t>мобильный телефон с интернетом</t>
  </si>
  <si>
    <t>синие шары</t>
  </si>
  <si>
    <t>подушка на офисное кресло</t>
  </si>
  <si>
    <t>кожаные рюкзаки</t>
  </si>
  <si>
    <t>стекло на самсунг а6</t>
  </si>
  <si>
    <t>штроборез ручной</t>
  </si>
  <si>
    <t>mi band 4 nfc</t>
  </si>
  <si>
    <t>цветочное платье с вырезом</t>
  </si>
  <si>
    <t>трусы стринги женские белье</t>
  </si>
  <si>
    <t>кроссовки кожаные женские белые</t>
  </si>
  <si>
    <t>юбка с футболкой</t>
  </si>
  <si>
    <t>пластик листы</t>
  </si>
  <si>
    <t xml:space="preserve">одноразовые станки </t>
  </si>
  <si>
    <t>47760762</t>
  </si>
  <si>
    <t>носки девочке</t>
  </si>
  <si>
    <t>зефир вдохновение</t>
  </si>
  <si>
    <t>real</t>
  </si>
  <si>
    <t xml:space="preserve">чехол на redmi note 8 pro </t>
  </si>
  <si>
    <t>бокалы bohemia</t>
  </si>
  <si>
    <t>кроссовки мужские gore-tex</t>
  </si>
  <si>
    <t>штаны футер</t>
  </si>
  <si>
    <t>корм farmina</t>
  </si>
  <si>
    <t xml:space="preserve">stels </t>
  </si>
  <si>
    <t xml:space="preserve">хаки </t>
  </si>
  <si>
    <t>красное платье в горох</t>
  </si>
  <si>
    <t>носки мужские теплые набор</t>
  </si>
  <si>
    <t>семена огурца</t>
  </si>
  <si>
    <t>miracles</t>
  </si>
  <si>
    <t>водорастворимое масло</t>
  </si>
  <si>
    <t xml:space="preserve">коса </t>
  </si>
  <si>
    <t>кренк</t>
  </si>
  <si>
    <t>полиуретановый лак строительный</t>
  </si>
  <si>
    <t>защитное стекло редми нот 7</t>
  </si>
  <si>
    <t>vito</t>
  </si>
  <si>
    <t>туфлт</t>
  </si>
  <si>
    <t>шорты мужские джинсовые на резинке</t>
  </si>
  <si>
    <t>золотые серьги с сапфирами</t>
  </si>
  <si>
    <t>колонка микрофон</t>
  </si>
  <si>
    <t>телепузик игрушки</t>
  </si>
  <si>
    <t xml:space="preserve">белый топик </t>
  </si>
  <si>
    <t>little me</t>
  </si>
  <si>
    <t xml:space="preserve">ruby rose </t>
  </si>
  <si>
    <t>poky</t>
  </si>
  <si>
    <t>46625879</t>
  </si>
  <si>
    <t>йод раствор</t>
  </si>
  <si>
    <t>ostin рюкзак</t>
  </si>
  <si>
    <t>большой стакан</t>
  </si>
  <si>
    <t>носки женские набор с принтом</t>
  </si>
  <si>
    <t>vega.salon</t>
  </si>
  <si>
    <t>защитное стекло 11 pro max</t>
  </si>
  <si>
    <t>jasper</t>
  </si>
  <si>
    <t>халат на молнии женский трикотажный</t>
  </si>
  <si>
    <t>honest sunscreen</t>
  </si>
  <si>
    <t>коврик в ванную 80 на 120</t>
  </si>
  <si>
    <t>домашний костюм с брюками женский</t>
  </si>
  <si>
    <t>лего журнал с фигуркой</t>
  </si>
  <si>
    <t xml:space="preserve">calvin klein сумка </t>
  </si>
  <si>
    <t>постельное белье леопард</t>
  </si>
  <si>
    <t>72057738</t>
  </si>
  <si>
    <t>botrois</t>
  </si>
  <si>
    <t xml:space="preserve">bisou </t>
  </si>
  <si>
    <t>детские вратарские перчатки</t>
  </si>
  <si>
    <t>фото камера</t>
  </si>
  <si>
    <t>искусственные цветы свисающие</t>
  </si>
  <si>
    <t>линзы -3.5</t>
  </si>
  <si>
    <t>женские эспадрильи</t>
  </si>
  <si>
    <t>50342007</t>
  </si>
  <si>
    <t>костюм мама дочь</t>
  </si>
  <si>
    <t>широкие брюки с карманами</t>
  </si>
  <si>
    <t>люстра самолет</t>
  </si>
  <si>
    <t>хайлайтер сердце</t>
  </si>
  <si>
    <t>брюки манго женские</t>
  </si>
  <si>
    <t>накладка на телефон samsung</t>
  </si>
  <si>
    <t>мини парфюм</t>
  </si>
  <si>
    <t>чехол на 6 iphone противоударный</t>
  </si>
  <si>
    <t>pride and prejudice</t>
  </si>
  <si>
    <t>alessio nesca женский</t>
  </si>
  <si>
    <t>кроссовки мужские adidas terex</t>
  </si>
  <si>
    <t>кожаные куртки мужские большие размеры</t>
  </si>
  <si>
    <t>mademoiselle духи</t>
  </si>
  <si>
    <t>шампунь балет</t>
  </si>
  <si>
    <t>onitsuka tiger mexico</t>
  </si>
  <si>
    <t>летние рубашки мужские</t>
  </si>
  <si>
    <t>кроп топы майка</t>
  </si>
  <si>
    <t xml:space="preserve">bungly boo! </t>
  </si>
  <si>
    <t>туфли на липучке</t>
  </si>
  <si>
    <t>спиртовой антисептик</t>
  </si>
  <si>
    <t>миси</t>
  </si>
  <si>
    <t>тоник напиток</t>
  </si>
  <si>
    <t>самсунг а72 телефон</t>
  </si>
  <si>
    <t>толстовка микки маус</t>
  </si>
  <si>
    <t>карниз на балкон</t>
  </si>
  <si>
    <t>сухое топливо</t>
  </si>
  <si>
    <t>ben10</t>
  </si>
  <si>
    <t>oh my baby</t>
  </si>
  <si>
    <t>блокнот мини</t>
  </si>
  <si>
    <t>concept anti yellow</t>
  </si>
  <si>
    <t>серебро с позолотой</t>
  </si>
  <si>
    <t>сумки gaude</t>
  </si>
  <si>
    <t>кубики развивающие</t>
  </si>
  <si>
    <t>фасоль лима</t>
  </si>
  <si>
    <t>колготки аниме</t>
  </si>
  <si>
    <t>mate</t>
  </si>
  <si>
    <t xml:space="preserve">синтонимы </t>
  </si>
  <si>
    <t>кулоны мужские</t>
  </si>
  <si>
    <t>набор масел эфирных</t>
  </si>
  <si>
    <t>nike initiator</t>
  </si>
  <si>
    <t>колготки баленсиага</t>
  </si>
  <si>
    <t>bio henna premium</t>
  </si>
  <si>
    <t>хоккейный подарок</t>
  </si>
  <si>
    <t>бассейны большие</t>
  </si>
  <si>
    <t xml:space="preserve">футболка в рубчик </t>
  </si>
  <si>
    <t>кофта мальчик</t>
  </si>
  <si>
    <t>хондрокан</t>
  </si>
  <si>
    <t>ollin 15в1</t>
  </si>
  <si>
    <t>54673076</t>
  </si>
  <si>
    <t>гравитекс</t>
  </si>
  <si>
    <t>клинок рассекающий демонов клинок</t>
  </si>
  <si>
    <t>секатор садовый с храповым механизмом</t>
  </si>
  <si>
    <t>wiwi</t>
  </si>
  <si>
    <t>тени маленькие</t>
  </si>
  <si>
    <t xml:space="preserve">фудболки мужские </t>
  </si>
  <si>
    <t>мужской кроссовка</t>
  </si>
  <si>
    <t>детский инструментов набор</t>
  </si>
  <si>
    <t xml:space="preserve">стол массажный </t>
  </si>
  <si>
    <t>5 10 15</t>
  </si>
  <si>
    <t>чехол самсунг м30s</t>
  </si>
  <si>
    <t>фильтр воздушный ваз</t>
  </si>
  <si>
    <t>челки</t>
  </si>
  <si>
    <t>качели детские комнатные</t>
  </si>
  <si>
    <t>золотое кольцо с топазом</t>
  </si>
  <si>
    <t>редми нот 8 про чехол</t>
  </si>
  <si>
    <t>лампа sun one</t>
  </si>
  <si>
    <t>12134713</t>
  </si>
  <si>
    <t>заправка 214</t>
  </si>
  <si>
    <t>15299083</t>
  </si>
  <si>
    <t>туфли мэри джейн на платформе</t>
  </si>
  <si>
    <t>иксрос</t>
  </si>
  <si>
    <t>керамические зайцы</t>
  </si>
  <si>
    <t>чехол xiaomi note 10s</t>
  </si>
  <si>
    <t>кроссовки мужские молодежные</t>
  </si>
  <si>
    <t>newstore</t>
  </si>
  <si>
    <t>суповой набор</t>
  </si>
  <si>
    <t>пенное мыло</t>
  </si>
  <si>
    <t>бустеры</t>
  </si>
  <si>
    <t>свитшот фиолетовый</t>
  </si>
  <si>
    <t>куртка рубашка из экокожи</t>
  </si>
  <si>
    <t>cbd oil</t>
  </si>
  <si>
    <t>широкие черные штаны</t>
  </si>
  <si>
    <t>лоуэн</t>
  </si>
  <si>
    <t>пальто мужское короткое</t>
  </si>
  <si>
    <t>реквием по мечте</t>
  </si>
  <si>
    <t>ботинки кеды женские</t>
  </si>
  <si>
    <t xml:space="preserve">freestyle libre </t>
  </si>
  <si>
    <t>splat blackwood</t>
  </si>
  <si>
    <t>царь ноготь</t>
  </si>
  <si>
    <t>спальный мешок туристический детский</t>
  </si>
  <si>
    <t>adidas шорты спортивные</t>
  </si>
  <si>
    <t>брелок genshin</t>
  </si>
  <si>
    <t>люстра из дерева</t>
  </si>
  <si>
    <t>карандаш косметика</t>
  </si>
  <si>
    <t>алоэ растение</t>
  </si>
  <si>
    <t>кеды из натуральной</t>
  </si>
  <si>
    <t>adidas low</t>
  </si>
  <si>
    <t>lion king</t>
  </si>
  <si>
    <t>рибок обувь</t>
  </si>
  <si>
    <t>лиловый пиджак</t>
  </si>
  <si>
    <t>шары выпускник детского сада</t>
  </si>
  <si>
    <t>высокий стол</t>
  </si>
  <si>
    <t>stephan обувь</t>
  </si>
  <si>
    <t>complete корм</t>
  </si>
  <si>
    <t>брюки женские карго с карманами</t>
  </si>
  <si>
    <t>сианласу</t>
  </si>
  <si>
    <t>блеск с блестками</t>
  </si>
  <si>
    <t>постельное белте</t>
  </si>
  <si>
    <t>кроссовки эко</t>
  </si>
  <si>
    <t>мини комната</t>
  </si>
  <si>
    <t xml:space="preserve">платье на выпускной 9 класс </t>
  </si>
  <si>
    <t>самоздрав тренажер дыхательный</t>
  </si>
  <si>
    <t>духи miss dior</t>
  </si>
  <si>
    <t>набор самоцветов</t>
  </si>
  <si>
    <t>набор нашивок</t>
  </si>
  <si>
    <t>51181981</t>
  </si>
  <si>
    <t>розочка тролль</t>
  </si>
  <si>
    <t>relouis блеск</t>
  </si>
  <si>
    <t>регецин крем</t>
  </si>
  <si>
    <t>wells</t>
  </si>
  <si>
    <t>аквафор b5</t>
  </si>
  <si>
    <t>гель под глаза</t>
  </si>
  <si>
    <t>имаджинариум союзмультфильм</t>
  </si>
  <si>
    <t>скотч фрегат</t>
  </si>
  <si>
    <t>платье на замке спереди</t>
  </si>
  <si>
    <t>бутсы женские</t>
  </si>
  <si>
    <t>сайга 12</t>
  </si>
  <si>
    <t>боди на девочек</t>
  </si>
  <si>
    <t>метательный самолет</t>
  </si>
  <si>
    <t>lifan solano</t>
  </si>
  <si>
    <t>c21y</t>
  </si>
  <si>
    <t>anatomica</t>
  </si>
  <si>
    <t>жирожигатель</t>
  </si>
  <si>
    <t>определенно голодна</t>
  </si>
  <si>
    <t>тумба дом</t>
  </si>
  <si>
    <t>подушечка</t>
  </si>
  <si>
    <t>плюшевый зайка</t>
  </si>
  <si>
    <t>термокружкп</t>
  </si>
  <si>
    <t xml:space="preserve">от морщин </t>
  </si>
  <si>
    <t>scruff a luvs</t>
  </si>
  <si>
    <t xml:space="preserve">пустышка avent </t>
  </si>
  <si>
    <t>adidas marathon</t>
  </si>
  <si>
    <t>чай индийский со слоном</t>
  </si>
  <si>
    <t>игровой набор кошечки-собачки</t>
  </si>
  <si>
    <t>замок отранто</t>
  </si>
  <si>
    <t>кроссовки с супинатором</t>
  </si>
  <si>
    <t>массажоры</t>
  </si>
  <si>
    <t>эко отбеливатель</t>
  </si>
  <si>
    <t>alcotec</t>
  </si>
  <si>
    <t>обложка на паспорт бтс</t>
  </si>
  <si>
    <t>morocco</t>
  </si>
  <si>
    <t>пингвины</t>
  </si>
  <si>
    <t>пилинг organic</t>
  </si>
  <si>
    <t>66101998</t>
  </si>
  <si>
    <t>kokliang</t>
  </si>
  <si>
    <t>чехол xiaomi redmi 6a</t>
  </si>
  <si>
    <t>спальники</t>
  </si>
  <si>
    <t>гудрон</t>
  </si>
  <si>
    <t>паровоз детский</t>
  </si>
  <si>
    <t>цветы мыльные</t>
  </si>
  <si>
    <t>поночка</t>
  </si>
  <si>
    <t>кленка</t>
  </si>
  <si>
    <t>треккинговые ботинки летние</t>
  </si>
  <si>
    <t>нан4</t>
  </si>
  <si>
    <t>подвеска ангел хранитель</t>
  </si>
  <si>
    <t>кони книга</t>
  </si>
  <si>
    <t>мист с шиммером</t>
  </si>
  <si>
    <t>белое пышное платье</t>
  </si>
  <si>
    <t>вкуссвилл</t>
  </si>
  <si>
    <t>браслет на шею</t>
  </si>
  <si>
    <t>мочалка с мылом</t>
  </si>
  <si>
    <t xml:space="preserve">глейд </t>
  </si>
  <si>
    <t>44044791</t>
  </si>
  <si>
    <t>37984413</t>
  </si>
  <si>
    <t>браслет из аквамарина</t>
  </si>
  <si>
    <t>книга мутный</t>
  </si>
  <si>
    <t xml:space="preserve">zarina блузка </t>
  </si>
  <si>
    <t>подлокотник ваз</t>
  </si>
  <si>
    <t>лампочка е14 теплый свет</t>
  </si>
  <si>
    <t>чехол на redmi 9s</t>
  </si>
  <si>
    <t>полиэфирный шнур 5 мм с сердечником</t>
  </si>
  <si>
    <t>guess 1981 духи</t>
  </si>
  <si>
    <t>yves rocher кокос</t>
  </si>
  <si>
    <t>пало санто premium</t>
  </si>
  <si>
    <t>туфли с узким носом</t>
  </si>
  <si>
    <t>зефир косичка</t>
  </si>
  <si>
    <t>губы давида</t>
  </si>
  <si>
    <t>сумка пакет кожа</t>
  </si>
  <si>
    <t>ботинки весна лето женские</t>
  </si>
  <si>
    <t xml:space="preserve">молочный шоколад </t>
  </si>
  <si>
    <t>arishka</t>
  </si>
  <si>
    <t>бренды одежды</t>
  </si>
  <si>
    <t>emka fashion женский</t>
  </si>
  <si>
    <t>канц товары</t>
  </si>
  <si>
    <t>пени</t>
  </si>
  <si>
    <t>накладка на батарею</t>
  </si>
  <si>
    <t>сантоку нож</t>
  </si>
  <si>
    <t>картина по номерам очень странные дела</t>
  </si>
  <si>
    <t>сетка на двери</t>
  </si>
  <si>
    <t>sven ps-750</t>
  </si>
  <si>
    <t>elevation.118</t>
  </si>
  <si>
    <t>клеш детские</t>
  </si>
  <si>
    <t>краскон</t>
  </si>
  <si>
    <t>чай пиквик</t>
  </si>
  <si>
    <t>вино кагор</t>
  </si>
  <si>
    <t>codyson</t>
  </si>
  <si>
    <t>кабошоны лицо</t>
  </si>
  <si>
    <t>маргаритка семена</t>
  </si>
  <si>
    <t>короткое платье женское</t>
  </si>
  <si>
    <t>15537271</t>
  </si>
  <si>
    <t>лабиринт с шариком</t>
  </si>
  <si>
    <t>женский сарафан джинсовый</t>
  </si>
  <si>
    <t>граненые бусины</t>
  </si>
  <si>
    <t>пиксели</t>
  </si>
  <si>
    <t>динамики jbl</t>
  </si>
  <si>
    <t>рюкзак поход</t>
  </si>
  <si>
    <t>электросамокаты электротранспорт</t>
  </si>
  <si>
    <t>honor 9 стекло</t>
  </si>
  <si>
    <t>джинсы черные женские с высокой посадкой широкие</t>
  </si>
  <si>
    <t>pc-211ev</t>
  </si>
  <si>
    <t>жила была девочка</t>
  </si>
  <si>
    <t>катаифи</t>
  </si>
  <si>
    <t>платье лавира</t>
  </si>
  <si>
    <t>феникс +</t>
  </si>
  <si>
    <t>burcu</t>
  </si>
  <si>
    <t>кувшин и стаканы</t>
  </si>
  <si>
    <t>костюм человека паука мужской</t>
  </si>
  <si>
    <t xml:space="preserve">свитер черный </t>
  </si>
  <si>
    <t>нижнее билье</t>
  </si>
  <si>
    <t>лего тор</t>
  </si>
  <si>
    <t>зонт dolphin</t>
  </si>
  <si>
    <t>бмв е46</t>
  </si>
  <si>
    <t>защита волос от солнца</t>
  </si>
  <si>
    <t>футболка лимонного цвета</t>
  </si>
  <si>
    <t>patafix</t>
  </si>
  <si>
    <t>собери сам</t>
  </si>
  <si>
    <t>61107009</t>
  </si>
  <si>
    <t>banana boat</t>
  </si>
  <si>
    <t>монитор benq</t>
  </si>
  <si>
    <t>genshin impact подушка</t>
  </si>
  <si>
    <t>женские спортивные штаны адидас</t>
  </si>
  <si>
    <t>лак kudo</t>
  </si>
  <si>
    <t>спортивные штаны женские puma</t>
  </si>
  <si>
    <t>кроссовки найк форсы</t>
  </si>
  <si>
    <t>турбозажигалка</t>
  </si>
  <si>
    <t>туфли с каблуком</t>
  </si>
  <si>
    <t>витаминки</t>
  </si>
  <si>
    <t>нимесулид</t>
  </si>
  <si>
    <t>остин женское</t>
  </si>
  <si>
    <t>приправа мельница</t>
  </si>
  <si>
    <t>клей клеопатра</t>
  </si>
  <si>
    <t>джинсы  твое</t>
  </si>
  <si>
    <t>нан комфорт</t>
  </si>
  <si>
    <t>плед гобеленовый</t>
  </si>
  <si>
    <t>отбор книга</t>
  </si>
  <si>
    <t>only &amp; sons</t>
  </si>
  <si>
    <t>трековый светильник шина</t>
  </si>
  <si>
    <t>гель лак оранжевый неон</t>
  </si>
  <si>
    <t>контекст</t>
  </si>
  <si>
    <t>гайдар рассказы</t>
  </si>
  <si>
    <t>ложкин</t>
  </si>
  <si>
    <t>паста элмекс</t>
  </si>
  <si>
    <t>женские трусы хлопок высокие</t>
  </si>
  <si>
    <t>флаг россии 90 135</t>
  </si>
  <si>
    <t>провод с вилкой</t>
  </si>
  <si>
    <t>love moschino женщинам</t>
  </si>
  <si>
    <t>швабра vileda turbo</t>
  </si>
  <si>
    <t>адидас женские кеды</t>
  </si>
  <si>
    <t>баллистические очки</t>
  </si>
  <si>
    <t>сухие розы</t>
  </si>
  <si>
    <t>рисуем наклейками по номерам</t>
  </si>
  <si>
    <t>италвакс воск</t>
  </si>
  <si>
    <t>доска пиши стирай</t>
  </si>
  <si>
    <t>женские сумки кожаные</t>
  </si>
  <si>
    <t>жвачка turbo</t>
  </si>
  <si>
    <t>мики маус футболка</t>
  </si>
  <si>
    <t>велосипед novatrack</t>
  </si>
  <si>
    <t>фломастеры 80 цветов</t>
  </si>
  <si>
    <t>microsoft 365</t>
  </si>
  <si>
    <t>спортивные костюмы женские больших размеров</t>
  </si>
  <si>
    <t>футболка юность</t>
  </si>
  <si>
    <t>46313896</t>
  </si>
  <si>
    <t>8598612</t>
  </si>
  <si>
    <t xml:space="preserve">балончик с краской </t>
  </si>
  <si>
    <t>y3</t>
  </si>
  <si>
    <t xml:space="preserve">детские трусики </t>
  </si>
  <si>
    <t xml:space="preserve">серьги кольца серебро </t>
  </si>
  <si>
    <t>дампа</t>
  </si>
  <si>
    <t>стендофф 2 пистолеты</t>
  </si>
  <si>
    <t>union</t>
  </si>
  <si>
    <t xml:space="preserve">нос </t>
  </si>
  <si>
    <t>сыворотка пилинг</t>
  </si>
  <si>
    <t>порошок amway</t>
  </si>
  <si>
    <t>зеркала ваз 2110</t>
  </si>
  <si>
    <t xml:space="preserve">нагараку </t>
  </si>
  <si>
    <t>acosma</t>
  </si>
  <si>
    <t>kipish</t>
  </si>
  <si>
    <t>кархарт</t>
  </si>
  <si>
    <t xml:space="preserve">speedway </t>
  </si>
  <si>
    <t>цветы хлопка декор</t>
  </si>
  <si>
    <t>модис платье</t>
  </si>
  <si>
    <t>hiss</t>
  </si>
  <si>
    <t>стримеры</t>
  </si>
  <si>
    <t>hqd mega</t>
  </si>
  <si>
    <t>шампунь шампту</t>
  </si>
  <si>
    <t>средство против прыщей</t>
  </si>
  <si>
    <t>тапки летние мужские</t>
  </si>
  <si>
    <t xml:space="preserve">морозник </t>
  </si>
  <si>
    <t>keune краситель</t>
  </si>
  <si>
    <t>скет</t>
  </si>
  <si>
    <t>clariti 1 day</t>
  </si>
  <si>
    <t>таблетнтца</t>
  </si>
  <si>
    <t>трусы мужские fila</t>
  </si>
  <si>
    <t>живые животные</t>
  </si>
  <si>
    <t>кашпо ведерко</t>
  </si>
  <si>
    <t>мозаика по фото</t>
  </si>
  <si>
    <t>коврики массажные</t>
  </si>
  <si>
    <t>guriya</t>
  </si>
  <si>
    <t>ronnefeldt чай</t>
  </si>
  <si>
    <t>лав репаблик шорты</t>
  </si>
  <si>
    <t>лавка гудвина</t>
  </si>
  <si>
    <t>акриловый органайзер</t>
  </si>
  <si>
    <t xml:space="preserve">асиксы </t>
  </si>
  <si>
    <t>cocoland</t>
  </si>
  <si>
    <t>зип пакетики</t>
  </si>
  <si>
    <t>montserrat</t>
  </si>
  <si>
    <t>павлин игрушка</t>
  </si>
  <si>
    <t>tree</t>
  </si>
  <si>
    <t>дакимакура томое</t>
  </si>
  <si>
    <t>42331320</t>
  </si>
  <si>
    <t>боттилини</t>
  </si>
  <si>
    <t>54788048</t>
  </si>
  <si>
    <t>спортивные коврики</t>
  </si>
  <si>
    <t>тюль 260 высота ширина 300</t>
  </si>
  <si>
    <t>кашалот</t>
  </si>
  <si>
    <t>энерген аква</t>
  </si>
  <si>
    <t>пингвин 18+</t>
  </si>
  <si>
    <t>костюм свитшот и штаны</t>
  </si>
  <si>
    <t>гигрометр с датчиком</t>
  </si>
  <si>
    <t>подголовник в машину</t>
  </si>
  <si>
    <t>белые полотенца банные</t>
  </si>
  <si>
    <t>new tone estel</t>
  </si>
  <si>
    <t>мартинс</t>
  </si>
  <si>
    <t>сады луны книга</t>
  </si>
  <si>
    <t>мусорные баки</t>
  </si>
  <si>
    <t>ecotex подушка</t>
  </si>
  <si>
    <t>xiaomi 10 pro телефон</t>
  </si>
  <si>
    <t>декоративные</t>
  </si>
  <si>
    <t>sela лонгслив женский</t>
  </si>
  <si>
    <t>кубик головоломка</t>
  </si>
  <si>
    <t>оджи шорты</t>
  </si>
  <si>
    <t>аметист подвеска</t>
  </si>
  <si>
    <t xml:space="preserve">светильник ночник </t>
  </si>
  <si>
    <t>чехол 12 pro iphone</t>
  </si>
  <si>
    <t>неман сандали</t>
  </si>
  <si>
    <t>1881</t>
  </si>
  <si>
    <t>штаны с надписью</t>
  </si>
  <si>
    <t>полуи</t>
  </si>
  <si>
    <t>death nut</t>
  </si>
  <si>
    <t>вратарские перчатки adidas predator</t>
  </si>
  <si>
    <t>пинетки туфельки</t>
  </si>
  <si>
    <t>10766978</t>
  </si>
  <si>
    <t>vans мужские</t>
  </si>
  <si>
    <t>13690945</t>
  </si>
  <si>
    <t>36437625</t>
  </si>
  <si>
    <t>кубики днд</t>
  </si>
  <si>
    <t>пилы</t>
  </si>
  <si>
    <t>джоггеры мужские хаки</t>
  </si>
  <si>
    <t>мибэнд часы</t>
  </si>
  <si>
    <t>носки с приколом женские</t>
  </si>
  <si>
    <t>ревень сладкий</t>
  </si>
  <si>
    <t>ar.sa</t>
  </si>
  <si>
    <t>gillette станок</t>
  </si>
  <si>
    <t>тактические ножницы</t>
  </si>
  <si>
    <t>джинсы мужские с манжетами</t>
  </si>
  <si>
    <t>административный кодекс</t>
  </si>
  <si>
    <t>садовый набор мини</t>
  </si>
  <si>
    <t>лабрет в ухо пирсинг</t>
  </si>
  <si>
    <t>голубые шары</t>
  </si>
  <si>
    <t>рубашка деним</t>
  </si>
  <si>
    <t>подставки под свечи</t>
  </si>
  <si>
    <t>emsa термокружка</t>
  </si>
  <si>
    <t>крем с защитой от солнца</t>
  </si>
  <si>
    <t>набор милка</t>
  </si>
  <si>
    <t xml:space="preserve">clarins дезодорант </t>
  </si>
  <si>
    <t>освежающий спрей</t>
  </si>
  <si>
    <t>бакучиол крем</t>
  </si>
  <si>
    <t>защита шеи хоккей</t>
  </si>
  <si>
    <t xml:space="preserve">наш лецитин </t>
  </si>
  <si>
    <t>44676013</t>
  </si>
  <si>
    <t>xiaomi mi 11 lite телефон</t>
  </si>
  <si>
    <t>zola женщинам брюки</t>
  </si>
  <si>
    <t>комод мори</t>
  </si>
  <si>
    <t>kapous набор</t>
  </si>
  <si>
    <t xml:space="preserve">металлург </t>
  </si>
  <si>
    <t>ем колбаски</t>
  </si>
  <si>
    <t>ozozylo</t>
  </si>
  <si>
    <t>джони</t>
  </si>
  <si>
    <t xml:space="preserve">белые </t>
  </si>
  <si>
    <t>тарелки фарфоровые белые</t>
  </si>
  <si>
    <t>очки от пыли</t>
  </si>
  <si>
    <t>выдавливание прыщей</t>
  </si>
  <si>
    <t>34761668</t>
  </si>
  <si>
    <t>36195413</t>
  </si>
  <si>
    <t>64983286</t>
  </si>
  <si>
    <t>маркеры двусторонние фломастеры</t>
  </si>
  <si>
    <t>baden босоножки</t>
  </si>
  <si>
    <t>24711476</t>
  </si>
  <si>
    <t xml:space="preserve"> семена</t>
  </si>
  <si>
    <t>костюм тройка спортивный женский</t>
  </si>
  <si>
    <t>юбки джинсовые женские</t>
  </si>
  <si>
    <t>пуховый платок серый</t>
  </si>
  <si>
    <t>лоферы taccardi</t>
  </si>
  <si>
    <t>29777934</t>
  </si>
  <si>
    <t>redmi9</t>
  </si>
  <si>
    <t>чехол на redmi note 6 pro</t>
  </si>
  <si>
    <t>ключница в прихожую</t>
  </si>
  <si>
    <t xml:space="preserve">mi 11 lite </t>
  </si>
  <si>
    <t>носки длинные nike</t>
  </si>
  <si>
    <t>косметика kora</t>
  </si>
  <si>
    <t>nautilus</t>
  </si>
  <si>
    <t>протеин whey gold standard</t>
  </si>
  <si>
    <t>point оттеночный</t>
  </si>
  <si>
    <t>черный чехол на iphone 11</t>
  </si>
  <si>
    <t>luxart</t>
  </si>
  <si>
    <t>бмв е34</t>
  </si>
  <si>
    <t>предатор</t>
  </si>
  <si>
    <t>чехол на реалми с 25</t>
  </si>
  <si>
    <t>книга нажималка</t>
  </si>
  <si>
    <t>чехол хонор лайт</t>
  </si>
  <si>
    <t>туфли женские на каблуке розовые</t>
  </si>
  <si>
    <t>автомобильный чехол</t>
  </si>
  <si>
    <t>носки короткие набор</t>
  </si>
  <si>
    <t>burberry очки</t>
  </si>
  <si>
    <t>artspace</t>
  </si>
  <si>
    <t>белес</t>
  </si>
  <si>
    <t>свечи чайные 50 шт</t>
  </si>
  <si>
    <t>скотч автомобильный 3м</t>
  </si>
  <si>
    <t>наполнитель селикагель</t>
  </si>
  <si>
    <t>тренч женский zarina</t>
  </si>
  <si>
    <t>полотенце махровое детское с уголком</t>
  </si>
  <si>
    <t>кулон venzen</t>
  </si>
  <si>
    <t>соски на бутылку</t>
  </si>
  <si>
    <t>костюм косметолога</t>
  </si>
  <si>
    <t>антенна тв</t>
  </si>
  <si>
    <t>51368283</t>
  </si>
  <si>
    <t>чехол на iphone 8 plus с надписью</t>
  </si>
  <si>
    <t>ветрозащитный костюм</t>
  </si>
  <si>
    <t>флешка usb type c</t>
  </si>
  <si>
    <t>58318189</t>
  </si>
  <si>
    <t xml:space="preserve">ждинсы </t>
  </si>
  <si>
    <t>часы swarovski</t>
  </si>
  <si>
    <t>omoikiri смеситель</t>
  </si>
  <si>
    <t>колечки из глины</t>
  </si>
  <si>
    <t>чехол хонор 9х лайт</t>
  </si>
  <si>
    <t>toyota ae86</t>
  </si>
  <si>
    <t>топ с узлом</t>
  </si>
  <si>
    <t>стельки ортопедические кожаные</t>
  </si>
  <si>
    <t>набор посуды тарелки кружки</t>
  </si>
  <si>
    <t>детские ключи</t>
  </si>
  <si>
    <t xml:space="preserve">точильный камень </t>
  </si>
  <si>
    <t>turuso</t>
  </si>
  <si>
    <t>мазь от герпеса</t>
  </si>
  <si>
    <t>ароматизатор кофе</t>
  </si>
  <si>
    <t>javascript книга</t>
  </si>
  <si>
    <t>макароны трубочки</t>
  </si>
  <si>
    <t>чехол на 11 iphone мужской</t>
  </si>
  <si>
    <t>брелки с аниме</t>
  </si>
  <si>
    <t>тонометры omron</t>
  </si>
  <si>
    <t>ampoule</t>
  </si>
  <si>
    <t>шар трактор</t>
  </si>
  <si>
    <t>бифри топы</t>
  </si>
  <si>
    <t>stellary brow</t>
  </si>
  <si>
    <t>масло neste</t>
  </si>
  <si>
    <t>ранцевый опрыскиватель</t>
  </si>
  <si>
    <t>кружка мемы</t>
  </si>
  <si>
    <t>уменьшитель размера обуви</t>
  </si>
  <si>
    <t xml:space="preserve">джегинсы женские </t>
  </si>
  <si>
    <t>чудо шланг xhose</t>
  </si>
  <si>
    <t>защитное стекло на honor</t>
  </si>
  <si>
    <t>40248088</t>
  </si>
  <si>
    <t>занавеска тюль</t>
  </si>
  <si>
    <t>крем антикупероз</t>
  </si>
  <si>
    <t>45937450</t>
  </si>
  <si>
    <t>шоппер с авокадо</t>
  </si>
  <si>
    <t xml:space="preserve">рубашка твое </t>
  </si>
  <si>
    <t>volvo s80</t>
  </si>
  <si>
    <t>бандаж при опущении внутренних органов</t>
  </si>
  <si>
    <t>intimidea трусы</t>
  </si>
  <si>
    <t>тераксин</t>
  </si>
  <si>
    <t>серьги фрукты</t>
  </si>
  <si>
    <t>бп</t>
  </si>
  <si>
    <t>жилет красный</t>
  </si>
  <si>
    <t>край бэби</t>
  </si>
  <si>
    <t>лореаль тени</t>
  </si>
  <si>
    <t>брелок медицинский</t>
  </si>
  <si>
    <t>тинт kiss me</t>
  </si>
  <si>
    <t>buy buy</t>
  </si>
  <si>
    <t>nike futura tape</t>
  </si>
  <si>
    <t xml:space="preserve">защитное стекло на камеру </t>
  </si>
  <si>
    <t>вкйп</t>
  </si>
  <si>
    <t>пароварка тефаль</t>
  </si>
  <si>
    <t>xiaomi airdots 3</t>
  </si>
  <si>
    <t>моховичок</t>
  </si>
  <si>
    <t>36323134</t>
  </si>
  <si>
    <t xml:space="preserve">прокладки женские урологические </t>
  </si>
  <si>
    <t xml:space="preserve">форсы женские </t>
  </si>
  <si>
    <t>одежда с буквой z</t>
  </si>
  <si>
    <t>ручки с авокадо</t>
  </si>
  <si>
    <t>замшевые полусапожки</t>
  </si>
  <si>
    <t>перчатки детские спортивные</t>
  </si>
  <si>
    <t>зеленый дом</t>
  </si>
  <si>
    <t>носки антибактериальные</t>
  </si>
  <si>
    <t>motospeed k87s</t>
  </si>
  <si>
    <t xml:space="preserve">эротические игрушки </t>
  </si>
  <si>
    <t>космолак гель</t>
  </si>
  <si>
    <t>18572102</t>
  </si>
  <si>
    <t xml:space="preserve">куральник </t>
  </si>
  <si>
    <t>беби браш</t>
  </si>
  <si>
    <t>34293945</t>
  </si>
  <si>
    <t>кофта мальчику</t>
  </si>
  <si>
    <t>неспрессо капсулы</t>
  </si>
  <si>
    <t>плед 220 240</t>
  </si>
  <si>
    <t>роблокс брелок</t>
  </si>
  <si>
    <t>ева графова</t>
  </si>
  <si>
    <t>шампунь concept blond anti yellow</t>
  </si>
  <si>
    <t>7398724</t>
  </si>
  <si>
    <t>сумка через плечо на цепочке</t>
  </si>
  <si>
    <t>кукла лола</t>
  </si>
  <si>
    <t>сумка фитнеса</t>
  </si>
  <si>
    <t>платье летнее штапель</t>
  </si>
  <si>
    <t>шильдик на багажник</t>
  </si>
  <si>
    <t>16307154</t>
  </si>
  <si>
    <t xml:space="preserve">кожаные куртки мужские </t>
  </si>
  <si>
    <t>маленький мольберт</t>
  </si>
  <si>
    <t>скрапбукинг альбом</t>
  </si>
  <si>
    <t>гель мое солнышко</t>
  </si>
  <si>
    <t>мастерица</t>
  </si>
  <si>
    <t>футболки оверзайз</t>
  </si>
  <si>
    <t>карандаши faber-castell</t>
  </si>
  <si>
    <t>трикотажные брюки женские спортивные утепленные</t>
  </si>
  <si>
    <t xml:space="preserve">футболки летние </t>
  </si>
  <si>
    <t>вазелин медицинский</t>
  </si>
  <si>
    <t>hyperlook</t>
  </si>
  <si>
    <t>горка мужской костюм</t>
  </si>
  <si>
    <t>игры на ps</t>
  </si>
  <si>
    <t>dolche gusto капсулы</t>
  </si>
  <si>
    <t>inci secret</t>
  </si>
  <si>
    <t>шнур резиновый</t>
  </si>
  <si>
    <t>кожаные шлепки мужские</t>
  </si>
  <si>
    <t>каффы золото</t>
  </si>
  <si>
    <t xml:space="preserve">наволочка 40х40 </t>
  </si>
  <si>
    <t>серьги кольца конго</t>
  </si>
  <si>
    <t xml:space="preserve">от плесени </t>
  </si>
  <si>
    <t>бутылка с соской</t>
  </si>
  <si>
    <t>джинсовка со стразами</t>
  </si>
  <si>
    <t>карты тарро</t>
  </si>
  <si>
    <t xml:space="preserve">боди мист </t>
  </si>
  <si>
    <t>эливит</t>
  </si>
  <si>
    <t>тупак</t>
  </si>
  <si>
    <t>trapa</t>
  </si>
  <si>
    <t>laletti</t>
  </si>
  <si>
    <t>плеер с радио</t>
  </si>
  <si>
    <t>сказки андерсена</t>
  </si>
  <si>
    <t>my sining monsters</t>
  </si>
  <si>
    <t>25640523</t>
  </si>
  <si>
    <t>hsk</t>
  </si>
  <si>
    <t>элидел крем</t>
  </si>
  <si>
    <t>gkfo</t>
  </si>
  <si>
    <t>бархатные шорты</t>
  </si>
  <si>
    <t>кроссовки женские yeezy</t>
  </si>
  <si>
    <t>чай успокаивающий на ночь</t>
  </si>
  <si>
    <t>30301324</t>
  </si>
  <si>
    <t>bakemeshop</t>
  </si>
  <si>
    <t xml:space="preserve">спортивный костюм с шортами </t>
  </si>
  <si>
    <t>37640640</t>
  </si>
  <si>
    <t>ты мое счастье</t>
  </si>
  <si>
    <t xml:space="preserve">радикальное прощение </t>
  </si>
  <si>
    <t>строби фунгицид</t>
  </si>
  <si>
    <t>ботинки на широкую ногу</t>
  </si>
  <si>
    <t>x man</t>
  </si>
  <si>
    <t>статуэтка руки</t>
  </si>
  <si>
    <t>мульти пекарь</t>
  </si>
  <si>
    <t>пады</t>
  </si>
  <si>
    <t>метабокс</t>
  </si>
  <si>
    <t xml:space="preserve">купальник шорты </t>
  </si>
  <si>
    <t>аппликатор кузнецова тибетский</t>
  </si>
  <si>
    <t>мальчик на вершине горы</t>
  </si>
  <si>
    <t>топ полосатый</t>
  </si>
  <si>
    <t xml:space="preserve">белый бисер </t>
  </si>
  <si>
    <t xml:space="preserve">смесь на козьем молоке </t>
  </si>
  <si>
    <t>чехол на xr iphone противоударный</t>
  </si>
  <si>
    <t>лампочка алиса</t>
  </si>
  <si>
    <t>накидка от солнца</t>
  </si>
  <si>
    <t>куртка-жилет</t>
  </si>
  <si>
    <t>подгузник каспер</t>
  </si>
  <si>
    <t>робот козмо</t>
  </si>
  <si>
    <t>стимбифид</t>
  </si>
  <si>
    <t>накладки на бампер</t>
  </si>
  <si>
    <t>худи комплект</t>
  </si>
  <si>
    <t>ботинки женские на весну</t>
  </si>
  <si>
    <t xml:space="preserve">бесплатно </t>
  </si>
  <si>
    <t>кроссовки женские теннисные</t>
  </si>
  <si>
    <t>очки солнцезащитные vogue женские</t>
  </si>
  <si>
    <t>2833869</t>
  </si>
  <si>
    <t>tuya smart</t>
  </si>
  <si>
    <t>пиджак лен женский летний</t>
  </si>
  <si>
    <t>крио обертывание</t>
  </si>
  <si>
    <t>экран на хонор 10 лайт</t>
  </si>
  <si>
    <t>samsung galaxy s9</t>
  </si>
  <si>
    <t>сумки женские большие на плечо</t>
  </si>
  <si>
    <t>динозавры игрушки резиновые</t>
  </si>
  <si>
    <t>рубашка из льна и шорты</t>
  </si>
  <si>
    <t>шампунь syoss набор</t>
  </si>
  <si>
    <t>флейта дерево</t>
  </si>
  <si>
    <t>геоанимо</t>
  </si>
  <si>
    <t>окно мойка</t>
  </si>
  <si>
    <t>tognana посуда</t>
  </si>
  <si>
    <t>жакет красный</t>
  </si>
  <si>
    <t>тора книга</t>
  </si>
  <si>
    <t>ткань лайкра</t>
  </si>
  <si>
    <t>concept blond explosion оттеночный бальзам</t>
  </si>
  <si>
    <t>мужские черные брюки</t>
  </si>
  <si>
    <t>браслет на смарт часы band 4</t>
  </si>
  <si>
    <t>тейпы 5 см</t>
  </si>
  <si>
    <t>duraphat</t>
  </si>
  <si>
    <t>кольца золотые обручальные</t>
  </si>
  <si>
    <t>книга коллекционер</t>
  </si>
  <si>
    <t>novo x</t>
  </si>
  <si>
    <t>metabo перфоратор</t>
  </si>
  <si>
    <t>подушка перо 70*70</t>
  </si>
  <si>
    <t>стоп интим</t>
  </si>
  <si>
    <t>фетра</t>
  </si>
  <si>
    <t>a50 стекло</t>
  </si>
  <si>
    <t>корнивин</t>
  </si>
  <si>
    <t>шорты муржские</t>
  </si>
  <si>
    <t>ветровка на мальчика 86</t>
  </si>
  <si>
    <t>2207350001</t>
  </si>
  <si>
    <t>подарки мужчинам другу</t>
  </si>
  <si>
    <t>10670179</t>
  </si>
  <si>
    <t>redmi airdots наушники xiaomi</t>
  </si>
  <si>
    <t>кольцо волк</t>
  </si>
  <si>
    <t>беспроводной дверной звонок</t>
  </si>
  <si>
    <t>сланцы женские летние</t>
  </si>
  <si>
    <t>папоротник семена</t>
  </si>
  <si>
    <t xml:space="preserve">серьги из серебра </t>
  </si>
  <si>
    <t>чай нахальный фрукт</t>
  </si>
  <si>
    <t>туфли женские с острым носом</t>
  </si>
  <si>
    <t xml:space="preserve">платье голубое женское </t>
  </si>
  <si>
    <t>кабель аудио</t>
  </si>
  <si>
    <t>часы полет</t>
  </si>
  <si>
    <t>оксиметр на палец</t>
  </si>
  <si>
    <t>кольуа</t>
  </si>
  <si>
    <t>спицы чулочные гибкие</t>
  </si>
  <si>
    <t xml:space="preserve">строгий ошейник </t>
  </si>
  <si>
    <t>пинцет металлический</t>
  </si>
  <si>
    <t>456789</t>
  </si>
  <si>
    <t>хлопковые футболки</t>
  </si>
  <si>
    <t>bbcos</t>
  </si>
  <si>
    <t>плиткорезы</t>
  </si>
  <si>
    <t>печенье три кота</t>
  </si>
  <si>
    <t>брюки с карманами мужские</t>
  </si>
  <si>
    <t>25784662</t>
  </si>
  <si>
    <t>отбеливатель synergetic</t>
  </si>
  <si>
    <t>honor pad v6</t>
  </si>
  <si>
    <t>62825970</t>
  </si>
  <si>
    <t>nino</t>
  </si>
  <si>
    <t>трусы атласные</t>
  </si>
  <si>
    <t>кроссовки кожаные белые</t>
  </si>
  <si>
    <t>экокожа одежда</t>
  </si>
  <si>
    <t>чехол на каску</t>
  </si>
  <si>
    <t>спецодежда охранника</t>
  </si>
  <si>
    <t>batik демисезон</t>
  </si>
  <si>
    <t>32899227</t>
  </si>
  <si>
    <t>носки султан</t>
  </si>
  <si>
    <t xml:space="preserve">ситцевое платье </t>
  </si>
  <si>
    <t>vivo y 31</t>
  </si>
  <si>
    <t>тазик пластиковый пищевой</t>
  </si>
  <si>
    <t>кофты на пуговицах</t>
  </si>
  <si>
    <t>партупей</t>
  </si>
  <si>
    <t>примерочные</t>
  </si>
  <si>
    <t>духовой шкаф электрический встроенный</t>
  </si>
  <si>
    <t>колонки 16 см</t>
  </si>
  <si>
    <t>опал в серебре</t>
  </si>
  <si>
    <t>берестов а.с.</t>
  </si>
  <si>
    <t>хлебопечка редмонд 1908</t>
  </si>
  <si>
    <t>бокс рыболовный</t>
  </si>
  <si>
    <t>geozon часы</t>
  </si>
  <si>
    <t>шторы в детскую комнату блэкаут</t>
  </si>
  <si>
    <t>белье мила</t>
  </si>
  <si>
    <t>кашао</t>
  </si>
  <si>
    <t>394 569 24</t>
  </si>
  <si>
    <t>чехлы на рено сандеро</t>
  </si>
  <si>
    <t>essence бронзер</t>
  </si>
  <si>
    <t xml:space="preserve">miko </t>
  </si>
  <si>
    <t>пижама vienetta secret</t>
  </si>
  <si>
    <t xml:space="preserve">туалетный столик с зеркалом </t>
  </si>
  <si>
    <t>спортивный костюм красный</t>
  </si>
  <si>
    <t>стирки</t>
  </si>
  <si>
    <t>сушенные фрукты</t>
  </si>
  <si>
    <t>дистанционный выключатель</t>
  </si>
  <si>
    <t>цемент белый</t>
  </si>
  <si>
    <t>адидас женские кросовки</t>
  </si>
  <si>
    <t>wileda</t>
  </si>
  <si>
    <t>куртка coach</t>
  </si>
  <si>
    <t>рубашка guess</t>
  </si>
  <si>
    <t>ботинки светлые</t>
  </si>
  <si>
    <t>крем ланолин</t>
  </si>
  <si>
    <t>моногарнитура</t>
  </si>
  <si>
    <t>relouis pro тени</t>
  </si>
  <si>
    <t>лего пластины</t>
  </si>
  <si>
    <t>чехол на телефон sony xperia</t>
  </si>
  <si>
    <t>сковорода 32 см</t>
  </si>
  <si>
    <t>футболка  nike</t>
  </si>
  <si>
    <t>пюре из чернослива</t>
  </si>
  <si>
    <t>оптический аудио кабель</t>
  </si>
  <si>
    <t>luteks</t>
  </si>
  <si>
    <t>6170053</t>
  </si>
  <si>
    <t>la luna baby</t>
  </si>
  <si>
    <t>эмоции карточки</t>
  </si>
  <si>
    <t>шнур электрический</t>
  </si>
  <si>
    <t xml:space="preserve">drag nano </t>
  </si>
  <si>
    <t>bgt</t>
  </si>
  <si>
    <t>64761899</t>
  </si>
  <si>
    <t>tokio</t>
  </si>
  <si>
    <t>35489942</t>
  </si>
  <si>
    <t>фитбол 65 см антивзрыв</t>
  </si>
  <si>
    <t>кроссовки nike air женские</t>
  </si>
  <si>
    <t>журнал холодное сердце</t>
  </si>
  <si>
    <t>сыворотка коллаген</t>
  </si>
  <si>
    <t>mango gala</t>
  </si>
  <si>
    <t>духи narciso rodriguez</t>
  </si>
  <si>
    <t>smoant charon baby pod kit</t>
  </si>
  <si>
    <t>14013663</t>
  </si>
  <si>
    <t>детский планшет электроника</t>
  </si>
  <si>
    <t>чехол на телефон хуавей y6</t>
  </si>
  <si>
    <t>нашивка сталкер</t>
  </si>
  <si>
    <t>нижнее белье женское 4шт</t>
  </si>
  <si>
    <t>суперсуп</t>
  </si>
  <si>
    <t>брюки узкие женские черные</t>
  </si>
  <si>
    <t>a22 чехол</t>
  </si>
  <si>
    <t>босоножки женские черные на каблуке</t>
  </si>
  <si>
    <t>67929357</t>
  </si>
  <si>
    <t xml:space="preserve">наборы подарочные </t>
  </si>
  <si>
    <t>siskin dress</t>
  </si>
  <si>
    <t>пигменты face</t>
  </si>
  <si>
    <t>тапочки на мальчика</t>
  </si>
  <si>
    <t>defacto топ</t>
  </si>
  <si>
    <t>носки куриные лапки</t>
  </si>
  <si>
    <t>бэй блэйд</t>
  </si>
  <si>
    <t>нашивка череп</t>
  </si>
  <si>
    <t>автолак</t>
  </si>
  <si>
    <t>лего сиреноголовый</t>
  </si>
  <si>
    <t xml:space="preserve">одноразовые салфетки </t>
  </si>
  <si>
    <t>бустгалтер</t>
  </si>
  <si>
    <t>побег от гудини</t>
  </si>
  <si>
    <t>лиф сетка</t>
  </si>
  <si>
    <t>54037666</t>
  </si>
  <si>
    <t>36468383</t>
  </si>
  <si>
    <t>слип с шапочкой</t>
  </si>
  <si>
    <t>ушм зубр</t>
  </si>
  <si>
    <t>футболка finn flare</t>
  </si>
  <si>
    <t>шумофф герметон</t>
  </si>
  <si>
    <t xml:space="preserve">jardin </t>
  </si>
  <si>
    <t>furor</t>
  </si>
  <si>
    <t>кольцо fuck off</t>
  </si>
  <si>
    <t>60310484</t>
  </si>
  <si>
    <t>ео</t>
  </si>
  <si>
    <t>флакон с кисточкой</t>
  </si>
  <si>
    <t>prenan</t>
  </si>
  <si>
    <t>levrana череда</t>
  </si>
  <si>
    <t>халаты больших размеров</t>
  </si>
  <si>
    <t>пила зубр</t>
  </si>
  <si>
    <t xml:space="preserve">чехлы на наушники </t>
  </si>
  <si>
    <t>кроссовки найк мужские летние</t>
  </si>
  <si>
    <t xml:space="preserve">блейзер женский </t>
  </si>
  <si>
    <t>19698104</t>
  </si>
  <si>
    <t>lameila</t>
  </si>
  <si>
    <t>велопокрышка 29</t>
  </si>
  <si>
    <t>чехлы на realme</t>
  </si>
  <si>
    <t xml:space="preserve">скотч 3м </t>
  </si>
  <si>
    <t>snow buddy</t>
  </si>
  <si>
    <t>защитное стекло хонор 8 х</t>
  </si>
  <si>
    <t>выкройка юбки</t>
  </si>
  <si>
    <t>очки неоновые</t>
  </si>
  <si>
    <t xml:space="preserve">мака </t>
  </si>
  <si>
    <t>41755880</t>
  </si>
  <si>
    <t>куртка termit</t>
  </si>
  <si>
    <t>lc waikiki джинсы</t>
  </si>
  <si>
    <t>активные игры</t>
  </si>
  <si>
    <t>kalos</t>
  </si>
  <si>
    <t>ободок кошка</t>
  </si>
  <si>
    <t xml:space="preserve">телефоны самсунг </t>
  </si>
  <si>
    <t>мерседес машинка</t>
  </si>
  <si>
    <t>жакет лав репаблик</t>
  </si>
  <si>
    <t>tatis</t>
  </si>
  <si>
    <t>планшет самсунг tab a7</t>
  </si>
  <si>
    <t>порошок стиральный 5 кг</t>
  </si>
  <si>
    <t>huawei p smart 2018</t>
  </si>
  <si>
    <t>вельветовые брюки женские на резинке</t>
  </si>
  <si>
    <t>кубики буквы</t>
  </si>
  <si>
    <t>наклейка на окна</t>
  </si>
  <si>
    <t xml:space="preserve">клюшка </t>
  </si>
  <si>
    <t>джем натуральный</t>
  </si>
  <si>
    <t>modema</t>
  </si>
  <si>
    <t>хна nila</t>
  </si>
  <si>
    <t>холодное сердце куклы</t>
  </si>
  <si>
    <t>кольцо 15 размер</t>
  </si>
  <si>
    <t>tur stil</t>
  </si>
  <si>
    <t>пакеты биоразлагаемые</t>
  </si>
  <si>
    <t>банданв</t>
  </si>
  <si>
    <t>менопауза</t>
  </si>
  <si>
    <t>джинсы женские клеш с разрезами</t>
  </si>
  <si>
    <t>женские брюки большой размер летние</t>
  </si>
  <si>
    <t xml:space="preserve">ювелирный браслет </t>
  </si>
  <si>
    <t>защитное стекло на zte blade 20 smart</t>
  </si>
  <si>
    <t>полотенце сушитель электрический</t>
  </si>
  <si>
    <t>футболка funday</t>
  </si>
  <si>
    <t>ariete vintage</t>
  </si>
  <si>
    <t>1890538</t>
  </si>
  <si>
    <t>тостер gorenje</t>
  </si>
  <si>
    <t xml:space="preserve">свитер детский </t>
  </si>
  <si>
    <t>чайник ретро</t>
  </si>
  <si>
    <t>тапочки из войлока женские</t>
  </si>
  <si>
    <t>hyaluron elixir</t>
  </si>
  <si>
    <t>масло арахисовое</t>
  </si>
  <si>
    <t>костюм из футера оверсайз</t>
  </si>
  <si>
    <t xml:space="preserve">тональный крем maybelline </t>
  </si>
  <si>
    <t>плащ демисезонный на девочку</t>
  </si>
  <si>
    <t>avemod женский</t>
  </si>
  <si>
    <t>футболка ticle</t>
  </si>
  <si>
    <t>платье 90-х</t>
  </si>
  <si>
    <t>чехол на самсунг галакси а52</t>
  </si>
  <si>
    <t>philips блендер</t>
  </si>
  <si>
    <t xml:space="preserve">памперс трусики 4 </t>
  </si>
  <si>
    <t xml:space="preserve">лубрикант на водной основе </t>
  </si>
  <si>
    <t>платок шарф</t>
  </si>
  <si>
    <t>триметилглицин</t>
  </si>
  <si>
    <t>каблуке женские на высоком туфли</t>
  </si>
  <si>
    <t>лонгслив желтый</t>
  </si>
  <si>
    <t>command крючок настенный</t>
  </si>
  <si>
    <t>дозатор 1000 мл</t>
  </si>
  <si>
    <t>стекло на redmi</t>
  </si>
  <si>
    <t>16614710</t>
  </si>
  <si>
    <t>картина по номерам брат</t>
  </si>
  <si>
    <t>презервативы kimono</t>
  </si>
  <si>
    <t>пустые желатиновые капсулы</t>
  </si>
  <si>
    <t>бюстгальтер женский с кружевами</t>
  </si>
  <si>
    <t>обд сканер</t>
  </si>
  <si>
    <t>немецкий шоколад</t>
  </si>
  <si>
    <t>розовые гольфы</t>
  </si>
  <si>
    <t>decor</t>
  </si>
  <si>
    <t>47366327</t>
  </si>
  <si>
    <t>черно белый костюм</t>
  </si>
  <si>
    <t>авг.76</t>
  </si>
  <si>
    <t>платье 122</t>
  </si>
  <si>
    <t>электротриммер садовый</t>
  </si>
  <si>
    <t>ключ трещоточный</t>
  </si>
  <si>
    <t>деван</t>
  </si>
  <si>
    <t>28303899</t>
  </si>
  <si>
    <t>футболка og buda</t>
  </si>
  <si>
    <t xml:space="preserve">juicy couture </t>
  </si>
  <si>
    <t>шорты reebok женские</t>
  </si>
  <si>
    <t>38891724</t>
  </si>
  <si>
    <t>кофта с длинными рукавами</t>
  </si>
  <si>
    <t xml:space="preserve">аромамасло </t>
  </si>
  <si>
    <t>anernuo</t>
  </si>
  <si>
    <t>комплект сорочка и халат</t>
  </si>
  <si>
    <t>57952761</t>
  </si>
  <si>
    <t>naomi campbell</t>
  </si>
  <si>
    <t>плед 300</t>
  </si>
  <si>
    <t>профелактин</t>
  </si>
  <si>
    <t>сыр чиз</t>
  </si>
  <si>
    <t>trodat</t>
  </si>
  <si>
    <t xml:space="preserve">набор дозаторов </t>
  </si>
  <si>
    <t>набор косметики женский</t>
  </si>
  <si>
    <t>47499859</t>
  </si>
  <si>
    <t>41185596</t>
  </si>
  <si>
    <t>трусы clever wear</t>
  </si>
  <si>
    <t>чай подарок</t>
  </si>
  <si>
    <t>самоделкин</t>
  </si>
  <si>
    <t>защитное стекло samsung a30s</t>
  </si>
  <si>
    <t>штаны карра</t>
  </si>
  <si>
    <t>vilado</t>
  </si>
  <si>
    <t>верю не верю игра</t>
  </si>
  <si>
    <t>чехол на телефон huawei p30 lite</t>
  </si>
  <si>
    <t>кеды женские на танкетке</t>
  </si>
  <si>
    <t>костюмы с широкими штанами</t>
  </si>
  <si>
    <t>наклейки интерьерные домики</t>
  </si>
  <si>
    <t>термос 1.5</t>
  </si>
  <si>
    <t>чай нури высокогорный</t>
  </si>
  <si>
    <t>галантус</t>
  </si>
  <si>
    <t>шампанское безалкогольное</t>
  </si>
  <si>
    <t>очищающий порошок мистик</t>
  </si>
  <si>
    <t>куртка малышу</t>
  </si>
  <si>
    <t>carissa</t>
  </si>
  <si>
    <t>nbn-shoes</t>
  </si>
  <si>
    <t>прозрачный плащ</t>
  </si>
  <si>
    <t>стекло на honor 9a</t>
  </si>
  <si>
    <t>халат хлопок женский банный</t>
  </si>
  <si>
    <t>шампунь и маска</t>
  </si>
  <si>
    <t>желтый пиджак летний женский</t>
  </si>
  <si>
    <t>osis термозащита</t>
  </si>
  <si>
    <t>увеличитель экрана смартфона</t>
  </si>
  <si>
    <t>30305284</t>
  </si>
  <si>
    <t>тональный крем elian</t>
  </si>
  <si>
    <t>платье helmidge</t>
  </si>
  <si>
    <t>sf</t>
  </si>
  <si>
    <t>детский комбинезон с начесом</t>
  </si>
  <si>
    <t>milway</t>
  </si>
  <si>
    <t>женский кожаный пиджак</t>
  </si>
  <si>
    <t>карнавальный костюм военный</t>
  </si>
  <si>
    <t>скидка белье сатин евро пастельное</t>
  </si>
  <si>
    <t>парик без челки</t>
  </si>
  <si>
    <t>карандаш графитовый</t>
  </si>
  <si>
    <t>huawei watch gt 3 pro</t>
  </si>
  <si>
    <t>кофемашина nivona</t>
  </si>
  <si>
    <t>miralux</t>
  </si>
  <si>
    <t>открытка мужчине</t>
  </si>
  <si>
    <t>чехол на сигнализацию шерхан</t>
  </si>
  <si>
    <t>тюль 400 на 270</t>
  </si>
  <si>
    <t>одноразовые пластиковые контейнеры</t>
  </si>
  <si>
    <t>t.taccardi сандалии</t>
  </si>
  <si>
    <t>рыболовный садок</t>
  </si>
  <si>
    <t>часы q&amp;q</t>
  </si>
  <si>
    <t>спортинг</t>
  </si>
  <si>
    <t>solis home</t>
  </si>
  <si>
    <t>tomaris ботинки</t>
  </si>
  <si>
    <t>юбка toptop</t>
  </si>
  <si>
    <t>6283780</t>
  </si>
  <si>
    <t>тюль 230 см</t>
  </si>
  <si>
    <t>acoola блузка</t>
  </si>
  <si>
    <t>david rio</t>
  </si>
  <si>
    <t>сипаратор</t>
  </si>
  <si>
    <t>ручной пеногенератор</t>
  </si>
  <si>
    <t xml:space="preserve">босоножки женские на платформе </t>
  </si>
  <si>
    <t>черный смеситель</t>
  </si>
  <si>
    <t>bombbar энергетический напиток</t>
  </si>
  <si>
    <t>костюм шортами женский</t>
  </si>
  <si>
    <t>fitrule</t>
  </si>
  <si>
    <t>а5 бумага</t>
  </si>
  <si>
    <t>капитан</t>
  </si>
  <si>
    <t>клексан</t>
  </si>
  <si>
    <t>r. o. c. s</t>
  </si>
  <si>
    <t>xiomi часы</t>
  </si>
  <si>
    <t>духи табак ваниль</t>
  </si>
  <si>
    <t>ipad 1</t>
  </si>
  <si>
    <t>кеды с блестками</t>
  </si>
  <si>
    <t>13250948</t>
  </si>
  <si>
    <t>утюг тефаль fv</t>
  </si>
  <si>
    <t>экофус</t>
  </si>
  <si>
    <t>дима зицер</t>
  </si>
  <si>
    <t>ковер сканди</t>
  </si>
  <si>
    <t>brendtech</t>
  </si>
  <si>
    <t>qplay nova</t>
  </si>
  <si>
    <t>ti gi</t>
  </si>
  <si>
    <t>поп и ты</t>
  </si>
  <si>
    <t>стекло на xiaomi redmi note 8 pro</t>
  </si>
  <si>
    <t>51160208</t>
  </si>
  <si>
    <t>mikiviki</t>
  </si>
  <si>
    <t>new ballance</t>
  </si>
  <si>
    <t>женский медицинский костюм хлопок</t>
  </si>
  <si>
    <t>летающий спинер</t>
  </si>
  <si>
    <t>пчелазан</t>
  </si>
  <si>
    <t>резак газовый</t>
  </si>
  <si>
    <t>постельное детское белье</t>
  </si>
  <si>
    <t>играй с умом</t>
  </si>
  <si>
    <t>ид аль фитр</t>
  </si>
  <si>
    <t>тапперваре</t>
  </si>
  <si>
    <t>волосы в носу</t>
  </si>
  <si>
    <t>спрей avsystems</t>
  </si>
  <si>
    <t xml:space="preserve">ботинки демисезонные женские </t>
  </si>
  <si>
    <t>набор по уходу за обувью</t>
  </si>
  <si>
    <t xml:space="preserve">sela женское </t>
  </si>
  <si>
    <t>магниты игрушки</t>
  </si>
  <si>
    <t>дезинфицирующее</t>
  </si>
  <si>
    <t>костюм сороки</t>
  </si>
  <si>
    <t>чехол на realme xt</t>
  </si>
  <si>
    <t>graff</t>
  </si>
  <si>
    <t>ломаев антон</t>
  </si>
  <si>
    <t>тинт ватные палочки</t>
  </si>
  <si>
    <t>резинки на наушники</t>
  </si>
  <si>
    <t>кепки ny</t>
  </si>
  <si>
    <t>черные легинсы</t>
  </si>
  <si>
    <t>пенопластовые панели</t>
  </si>
  <si>
    <t>17711391</t>
  </si>
  <si>
    <t>оружие с пульками</t>
  </si>
  <si>
    <t>конструктор ракета</t>
  </si>
  <si>
    <t xml:space="preserve">подцветка </t>
  </si>
  <si>
    <t>кевин мерфи</t>
  </si>
  <si>
    <t>блюр крем</t>
  </si>
  <si>
    <t>гранта fl</t>
  </si>
  <si>
    <t>чай с шиповником</t>
  </si>
  <si>
    <t>женский вечерний костюм</t>
  </si>
  <si>
    <t>40693829</t>
  </si>
  <si>
    <t xml:space="preserve">рюкзак guess </t>
  </si>
  <si>
    <t>english for everyone</t>
  </si>
  <si>
    <t>ремни на часы</t>
  </si>
  <si>
    <t>selofan толстовка</t>
  </si>
  <si>
    <t>петушок золотой гребешок</t>
  </si>
  <si>
    <t>edding маркер</t>
  </si>
  <si>
    <t>разделители пальцев</t>
  </si>
  <si>
    <t>тексмастер</t>
  </si>
  <si>
    <t>майн крафт игрушки</t>
  </si>
  <si>
    <t>женские трусы шорты хлопок</t>
  </si>
  <si>
    <t>бандаж дородовый</t>
  </si>
  <si>
    <t>prostokosmos</t>
  </si>
  <si>
    <t>енот футболка</t>
  </si>
  <si>
    <t>diciotto</t>
  </si>
  <si>
    <t>game</t>
  </si>
  <si>
    <t>nice view помада</t>
  </si>
  <si>
    <t xml:space="preserve">нож выкидной </t>
  </si>
  <si>
    <t>диван в коридор</t>
  </si>
  <si>
    <t>смесь детское питание малыш</t>
  </si>
  <si>
    <t>штаны мембрана</t>
  </si>
  <si>
    <t>маша рупасова</t>
  </si>
  <si>
    <t>givenchy play</t>
  </si>
  <si>
    <t>китайские прописи</t>
  </si>
  <si>
    <t>алоэ сок</t>
  </si>
  <si>
    <t>сто рецептов красоты крем</t>
  </si>
  <si>
    <t>антонио бандерос духи</t>
  </si>
  <si>
    <t>оптинол</t>
  </si>
  <si>
    <t xml:space="preserve">внешний диск </t>
  </si>
  <si>
    <t>шнурки эластичные с фиксатором</t>
  </si>
  <si>
    <t xml:space="preserve">тушонка </t>
  </si>
  <si>
    <t>27379808</t>
  </si>
  <si>
    <t>totachi 5w40</t>
  </si>
  <si>
    <t>трусы панталоны женские хлопок</t>
  </si>
  <si>
    <t>светодиодные линзы</t>
  </si>
  <si>
    <t>бекари</t>
  </si>
  <si>
    <t>закидушка</t>
  </si>
  <si>
    <t>шоппер с рисунком</t>
  </si>
  <si>
    <t>fiore гель</t>
  </si>
  <si>
    <t>мукосат</t>
  </si>
  <si>
    <t>футболка мишка</t>
  </si>
  <si>
    <t>тени loreal</t>
  </si>
  <si>
    <t>dex</t>
  </si>
  <si>
    <t>грандаксин</t>
  </si>
  <si>
    <t>медсестра белье</t>
  </si>
  <si>
    <t>женский спортивный костюм nike</t>
  </si>
  <si>
    <t>steelpower протеин</t>
  </si>
  <si>
    <t>экран радиатора</t>
  </si>
  <si>
    <t>зонт единорог</t>
  </si>
  <si>
    <t>военные конструкторы</t>
  </si>
  <si>
    <t>машина конструктор с отверткой</t>
  </si>
  <si>
    <t>набор туалетной воды</t>
  </si>
  <si>
    <t xml:space="preserve">чехол на карту </t>
  </si>
  <si>
    <t>elena belle</t>
  </si>
  <si>
    <t>стульчик садовый</t>
  </si>
  <si>
    <t>твое толстовка на молнии</t>
  </si>
  <si>
    <t>43027937</t>
  </si>
  <si>
    <t>набор посуды три кота</t>
  </si>
  <si>
    <t xml:space="preserve">конверт бумажный </t>
  </si>
  <si>
    <t>шины r 15</t>
  </si>
  <si>
    <t xml:space="preserve">чехол хонор 10 </t>
  </si>
  <si>
    <t>27187154</t>
  </si>
  <si>
    <t>matrix color obsessed</t>
  </si>
  <si>
    <t>basewear</t>
  </si>
  <si>
    <t>сушеные</t>
  </si>
  <si>
    <t>брюки юбка осень зима</t>
  </si>
  <si>
    <t>греча 5 кг</t>
  </si>
  <si>
    <t>43606906</t>
  </si>
  <si>
    <t>домашнее женское платье</t>
  </si>
  <si>
    <t>кросс-боди широким ремнем</t>
  </si>
  <si>
    <t>трусы с рисунком женские</t>
  </si>
  <si>
    <t>etude house скраб</t>
  </si>
  <si>
    <t>mishka</t>
  </si>
  <si>
    <t>сексуальное белье женское</t>
  </si>
  <si>
    <t>маска сужение пор</t>
  </si>
  <si>
    <t>водонепроницаемые штаны детские</t>
  </si>
  <si>
    <t>трубочки со сгущенкой</t>
  </si>
  <si>
    <t>клеенка рулон</t>
  </si>
  <si>
    <t>макарыч</t>
  </si>
  <si>
    <t>блузка разлетайка</t>
  </si>
  <si>
    <t>масло моторное кастрол</t>
  </si>
  <si>
    <t>телевизор hartens</t>
  </si>
  <si>
    <t>духи пур бланка</t>
  </si>
  <si>
    <t>леди тайга</t>
  </si>
  <si>
    <t>ganelletto</t>
  </si>
  <si>
    <t>витамин b12 метилкобаламин</t>
  </si>
  <si>
    <t>пентафурил</t>
  </si>
  <si>
    <t>бейсболка томми</t>
  </si>
  <si>
    <t>united</t>
  </si>
  <si>
    <t>патчи с авокадо</t>
  </si>
  <si>
    <t>santo stefano</t>
  </si>
  <si>
    <t>annete</t>
  </si>
  <si>
    <t>нож бабочка легаси</t>
  </si>
  <si>
    <t>вьюнки</t>
  </si>
  <si>
    <t>hilzz</t>
  </si>
  <si>
    <t>фанарь налобный</t>
  </si>
  <si>
    <t>помпон из ниток</t>
  </si>
  <si>
    <t>лимонное платье</t>
  </si>
  <si>
    <t>16659474</t>
  </si>
  <si>
    <t>лаббра</t>
  </si>
  <si>
    <t>рыболовные удочки летние</t>
  </si>
  <si>
    <t>маска вокруг глаз</t>
  </si>
  <si>
    <t>сарафан женский белый</t>
  </si>
  <si>
    <t>aravia тальк</t>
  </si>
  <si>
    <t>кора солнцезащитный</t>
  </si>
  <si>
    <t>petrova</t>
  </si>
  <si>
    <t>салман рушди</t>
  </si>
  <si>
    <t>модерн</t>
  </si>
  <si>
    <t>платье бершка</t>
  </si>
  <si>
    <t>сандали reima</t>
  </si>
  <si>
    <t>45887257</t>
  </si>
  <si>
    <t>angel heart</t>
  </si>
  <si>
    <t>толстовка с черепом</t>
  </si>
  <si>
    <t>фоамеран</t>
  </si>
  <si>
    <t xml:space="preserve">lamel тени </t>
  </si>
  <si>
    <t>bb brand</t>
  </si>
  <si>
    <t>karl lagerfeld кеды</t>
  </si>
  <si>
    <t>с доступом</t>
  </si>
  <si>
    <t>серьги с сердцем</t>
  </si>
  <si>
    <t>куртка женскач</t>
  </si>
  <si>
    <t>norr</t>
  </si>
  <si>
    <t>46409269</t>
  </si>
  <si>
    <t>часовые отвертки</t>
  </si>
  <si>
    <t>estel чистый цвет</t>
  </si>
  <si>
    <t>кеды лето женские</t>
  </si>
  <si>
    <t>сито пластиковые</t>
  </si>
  <si>
    <t>узник азкабана</t>
  </si>
  <si>
    <t>гель эксфолиант</t>
  </si>
  <si>
    <t>свитшот оверсайз однотонный</t>
  </si>
  <si>
    <t>джем низкокалорийный</t>
  </si>
  <si>
    <t>печем дома кекс</t>
  </si>
  <si>
    <t>брошь керамика</t>
  </si>
  <si>
    <t>ne lak</t>
  </si>
  <si>
    <t xml:space="preserve">машина на пульте </t>
  </si>
  <si>
    <t>galaxy buds 2 чехол</t>
  </si>
  <si>
    <t>личные дневники</t>
  </si>
  <si>
    <t>сковород</t>
  </si>
  <si>
    <t>духи с запахом</t>
  </si>
  <si>
    <t>etto</t>
  </si>
  <si>
    <t>свитер на пуговицах женский</t>
  </si>
  <si>
    <t>тарелка под торт</t>
  </si>
  <si>
    <t>ps3 джойстик</t>
  </si>
  <si>
    <t>мишки бусины</t>
  </si>
  <si>
    <t>кангавитес</t>
  </si>
  <si>
    <t>леопардовый боди</t>
  </si>
  <si>
    <t>,evfuf</t>
  </si>
  <si>
    <t>амбушуры</t>
  </si>
  <si>
    <t>футболка с широкими рукавами</t>
  </si>
  <si>
    <t>подружки невесты</t>
  </si>
  <si>
    <t>iphone 6 дисплей</t>
  </si>
  <si>
    <t>wet n wild пудра</t>
  </si>
  <si>
    <t>одноразовые курилки</t>
  </si>
  <si>
    <t>рени 329</t>
  </si>
  <si>
    <t>масло форд формула</t>
  </si>
  <si>
    <t>духи отливант оригинала</t>
  </si>
  <si>
    <t>кроссовки мужские nike беговые</t>
  </si>
  <si>
    <t>чехол на iphone 11 с надписью</t>
  </si>
  <si>
    <t>телефон iphone 5</t>
  </si>
  <si>
    <t>zorka</t>
  </si>
  <si>
    <t xml:space="preserve">нутрилон премиум </t>
  </si>
  <si>
    <t>шапка какашка</t>
  </si>
  <si>
    <t>личный дневник на замке</t>
  </si>
  <si>
    <t>фломастеры акварельные</t>
  </si>
  <si>
    <t xml:space="preserve">кушетки </t>
  </si>
  <si>
    <t>39652418</t>
  </si>
  <si>
    <t>candy bar</t>
  </si>
  <si>
    <t>сумка треугольник</t>
  </si>
  <si>
    <t xml:space="preserve">крем отбеливающий </t>
  </si>
  <si>
    <t>tashe пилинг</t>
  </si>
  <si>
    <t>лимонадик</t>
  </si>
  <si>
    <t>мыло ароматное</t>
  </si>
  <si>
    <t>подушка с кисточками</t>
  </si>
  <si>
    <t>легкое</t>
  </si>
  <si>
    <t>топ спортивный с длинным рукавом</t>
  </si>
  <si>
    <t>отбеливатель ace</t>
  </si>
  <si>
    <t>набор дезодорантов</t>
  </si>
  <si>
    <t>магические атрибуты</t>
  </si>
  <si>
    <t>солгар омега 3</t>
  </si>
  <si>
    <t>ольга бузова дизайн</t>
  </si>
  <si>
    <t>marco buffon</t>
  </si>
  <si>
    <t>e.l.f</t>
  </si>
  <si>
    <t>14683764</t>
  </si>
  <si>
    <t>игрушки липучки</t>
  </si>
  <si>
    <t>ap jeans</t>
  </si>
  <si>
    <t>игрушка дразнилка</t>
  </si>
  <si>
    <t>красный корень таблетки</t>
  </si>
  <si>
    <t>silvini</t>
  </si>
  <si>
    <t>жирозжигатель</t>
  </si>
  <si>
    <t>xbox one s консоль</t>
  </si>
  <si>
    <t>shell 5w30</t>
  </si>
  <si>
    <t xml:space="preserve">кролики </t>
  </si>
  <si>
    <t xml:space="preserve">сиреневое платье </t>
  </si>
  <si>
    <t>fun shop</t>
  </si>
  <si>
    <t>goodmood</t>
  </si>
  <si>
    <t>в шоколаде</t>
  </si>
  <si>
    <t>color way</t>
  </si>
  <si>
    <t>балетки кожаные женские летние</t>
  </si>
  <si>
    <t>scarface</t>
  </si>
  <si>
    <t>электрошпатель</t>
  </si>
  <si>
    <t>туфли на узкую ногу</t>
  </si>
  <si>
    <t xml:space="preserve">стельки кожаные </t>
  </si>
  <si>
    <t>avon pure</t>
  </si>
  <si>
    <t>жалет</t>
  </si>
  <si>
    <t>монгольские носки</t>
  </si>
  <si>
    <t>пеньюар женский атласный</t>
  </si>
  <si>
    <t xml:space="preserve">уз мойка </t>
  </si>
  <si>
    <t>видеокарты 1060</t>
  </si>
  <si>
    <t>57841821</t>
  </si>
  <si>
    <t>66</t>
  </si>
  <si>
    <t>eekid</t>
  </si>
  <si>
    <t>йода малыш</t>
  </si>
  <si>
    <t>шнурок кожаный</t>
  </si>
  <si>
    <t>блиц корм</t>
  </si>
  <si>
    <t>чай калмыцкий</t>
  </si>
  <si>
    <t>глазурь пудов</t>
  </si>
  <si>
    <t>туманообразователь</t>
  </si>
  <si>
    <t>ночнушка шелк</t>
  </si>
  <si>
    <t>рибок костюм</t>
  </si>
  <si>
    <t>73171360\n\n48</t>
  </si>
  <si>
    <t>молчание костей</t>
  </si>
  <si>
    <t>украина футболка</t>
  </si>
  <si>
    <t>кеды черные кожаные</t>
  </si>
  <si>
    <t>скала</t>
  </si>
  <si>
    <t>zapf creation baby born</t>
  </si>
  <si>
    <t>левито мадре</t>
  </si>
  <si>
    <t>костюм-сауна</t>
  </si>
  <si>
    <t>куклы сказочный патруль игрушки</t>
  </si>
  <si>
    <t>плащ детский дождевик</t>
  </si>
  <si>
    <t xml:space="preserve">полуавтомат </t>
  </si>
  <si>
    <t>bitch</t>
  </si>
  <si>
    <t>чайник нержавейка со свистком</t>
  </si>
  <si>
    <t>индийское сари</t>
  </si>
  <si>
    <t>spectrum</t>
  </si>
  <si>
    <t>37729465</t>
  </si>
  <si>
    <t xml:space="preserve">farage </t>
  </si>
  <si>
    <t>пакеты картонные</t>
  </si>
  <si>
    <t>asic s9</t>
  </si>
  <si>
    <t xml:space="preserve">хипсит </t>
  </si>
  <si>
    <t>helvi</t>
  </si>
  <si>
    <t>шкаф двухдверный</t>
  </si>
  <si>
    <t>чехол на диван без подлокотников плюшевый</t>
  </si>
  <si>
    <t>фитосвечи дорогова</t>
  </si>
  <si>
    <t>vagabond кеды</t>
  </si>
  <si>
    <t>молоко питьевое</t>
  </si>
  <si>
    <t>картина по номерам знаменитости</t>
  </si>
  <si>
    <t>marc jacob</t>
  </si>
  <si>
    <t>17131747</t>
  </si>
  <si>
    <t xml:space="preserve">ежедневные прокладки гигиенические </t>
  </si>
  <si>
    <t>ооdji</t>
  </si>
  <si>
    <t xml:space="preserve">сахар тростниковый </t>
  </si>
  <si>
    <t>nike defy all day</t>
  </si>
  <si>
    <t>freshlook</t>
  </si>
  <si>
    <t>atf ws</t>
  </si>
  <si>
    <t>детские электронные часы</t>
  </si>
  <si>
    <t>73416679</t>
  </si>
  <si>
    <t>перфоратор metabo</t>
  </si>
  <si>
    <t>пробники пустые</t>
  </si>
  <si>
    <t>57829927</t>
  </si>
  <si>
    <t>спортивные брюки оверсайз</t>
  </si>
  <si>
    <t>кожаные шнурки</t>
  </si>
  <si>
    <t>пассатижи электрика</t>
  </si>
  <si>
    <t>желчегонные таблетки</t>
  </si>
  <si>
    <t>книга гоблин</t>
  </si>
  <si>
    <t>покрышка велосипедные 26 1.95</t>
  </si>
  <si>
    <t>босоножки черные кожаные женские</t>
  </si>
  <si>
    <t>резина р14</t>
  </si>
  <si>
    <t>амега</t>
  </si>
  <si>
    <t>часы будильник детский</t>
  </si>
  <si>
    <t xml:space="preserve">пишмание </t>
  </si>
  <si>
    <t>книга стивен кинг</t>
  </si>
  <si>
    <t>de lis kids</t>
  </si>
  <si>
    <t>китайский перец с арахисом</t>
  </si>
  <si>
    <t>uniform</t>
  </si>
  <si>
    <t>asics bnd</t>
  </si>
  <si>
    <t>чай и кофе кофе и цикорий</t>
  </si>
  <si>
    <t>revaluation</t>
  </si>
  <si>
    <t>кофты зип</t>
  </si>
  <si>
    <t>рюкзак вельвет</t>
  </si>
  <si>
    <t>футболка на кнопках</t>
  </si>
  <si>
    <t xml:space="preserve">кеды  </t>
  </si>
  <si>
    <t>сумки zolla</t>
  </si>
  <si>
    <t>плед пушистый дом и дача</t>
  </si>
  <si>
    <t>счастлив по собственному желанию</t>
  </si>
  <si>
    <t xml:space="preserve">стол туалетный </t>
  </si>
  <si>
    <t>айзелит</t>
  </si>
  <si>
    <t>ремешок на хонор бенд 6</t>
  </si>
  <si>
    <t>catrice hd</t>
  </si>
  <si>
    <t>гавайский костюм</t>
  </si>
  <si>
    <t>серьги valtera</t>
  </si>
  <si>
    <t>носки черные высокие</t>
  </si>
  <si>
    <t>солнцезащитный лосьон</t>
  </si>
  <si>
    <t>узбекский нож</t>
  </si>
  <si>
    <t>грабли gardena</t>
  </si>
  <si>
    <t>наматрасник непромокаемый 80х190</t>
  </si>
  <si>
    <t>худи синий</t>
  </si>
  <si>
    <t>кле</t>
  </si>
  <si>
    <t>галстук красный детский</t>
  </si>
  <si>
    <t>наши танки</t>
  </si>
  <si>
    <t>citadel</t>
  </si>
  <si>
    <t>levis женское джинсы</t>
  </si>
  <si>
    <t>33888250</t>
  </si>
  <si>
    <t>max factor miracle</t>
  </si>
  <si>
    <t>комбинезон женский манго</t>
  </si>
  <si>
    <t>ismail</t>
  </si>
  <si>
    <t>9109708</t>
  </si>
  <si>
    <t>азбука желаний</t>
  </si>
  <si>
    <t xml:space="preserve">подушка валик </t>
  </si>
  <si>
    <t>помадка конфеты</t>
  </si>
  <si>
    <t>minimi чулки</t>
  </si>
  <si>
    <t>15882571</t>
  </si>
  <si>
    <t>буксировочный крюк</t>
  </si>
  <si>
    <t>подгузники pampers 2</t>
  </si>
  <si>
    <t xml:space="preserve">ботинки на мальчика </t>
  </si>
  <si>
    <t>amazonica</t>
  </si>
  <si>
    <t>соска philips avent</t>
  </si>
  <si>
    <t xml:space="preserve">халат в роддом </t>
  </si>
  <si>
    <t>штаны с полоской</t>
  </si>
  <si>
    <t>нож фискарс</t>
  </si>
  <si>
    <t>lucky land галоши</t>
  </si>
  <si>
    <t>планинг ежедневник</t>
  </si>
  <si>
    <t>артур хейли аэропорт</t>
  </si>
  <si>
    <t>желтые шнурки</t>
  </si>
  <si>
    <t>11775564</t>
  </si>
  <si>
    <t>коэльо</t>
  </si>
  <si>
    <t>migo</t>
  </si>
  <si>
    <t>патчм</t>
  </si>
  <si>
    <t>маленький домик</t>
  </si>
  <si>
    <t>босоножки белые кожаные</t>
  </si>
  <si>
    <t>кириешки сухарики</t>
  </si>
  <si>
    <t>книги медицина литература</t>
  </si>
  <si>
    <t>от темных кругов</t>
  </si>
  <si>
    <t>босоножки экко</t>
  </si>
  <si>
    <t>бампер на iphone 6s</t>
  </si>
  <si>
    <t>коледино</t>
  </si>
  <si>
    <t>thrustmaster t300</t>
  </si>
  <si>
    <t>кошелек мужской кожаный портмоне</t>
  </si>
  <si>
    <t>электрооткрывалка</t>
  </si>
  <si>
    <t>сухомлинский</t>
  </si>
  <si>
    <t>удобрение форте</t>
  </si>
  <si>
    <t>бюстгальтер пуш-ап белый</t>
  </si>
  <si>
    <t>мельница на флоссе</t>
  </si>
  <si>
    <t>сербги</t>
  </si>
  <si>
    <t>отпугиватель мышей мангуст</t>
  </si>
  <si>
    <t>органайзер металлический</t>
  </si>
  <si>
    <t>адаптер тайп си</t>
  </si>
  <si>
    <t>sa400s37</t>
  </si>
  <si>
    <t>gress</t>
  </si>
  <si>
    <t>сандалии на шнурках</t>
  </si>
  <si>
    <t>уточка фан-фан</t>
  </si>
  <si>
    <t>чехол samsung galaxy a10</t>
  </si>
  <si>
    <t>видеорегистратор зеркало с радаром</t>
  </si>
  <si>
    <t>kilay</t>
  </si>
  <si>
    <t>книга женщина у которой есть план</t>
  </si>
  <si>
    <t>салита</t>
  </si>
  <si>
    <t>халат единорог</t>
  </si>
  <si>
    <t xml:space="preserve">macan </t>
  </si>
  <si>
    <t>детский кровать</t>
  </si>
  <si>
    <t>wonderfit bb</t>
  </si>
  <si>
    <t xml:space="preserve">платок косынка </t>
  </si>
  <si>
    <t xml:space="preserve">чехол на realme 8i </t>
  </si>
  <si>
    <t xml:space="preserve">iherb </t>
  </si>
  <si>
    <t>кулон оберег</t>
  </si>
  <si>
    <t>платье рубашка джинсовое</t>
  </si>
  <si>
    <t>гей товары</t>
  </si>
  <si>
    <t>samsung galaxy a11</t>
  </si>
  <si>
    <t>обувь туфли</t>
  </si>
  <si>
    <t>мантра</t>
  </si>
  <si>
    <t>бронепленка на iphone 11</t>
  </si>
  <si>
    <t xml:space="preserve">орхидеи </t>
  </si>
  <si>
    <t>подъюбник пышный</t>
  </si>
  <si>
    <t>розовый какаду</t>
  </si>
  <si>
    <t>интим смазка гель</t>
  </si>
  <si>
    <t>19883403</t>
  </si>
  <si>
    <t>чистик</t>
  </si>
  <si>
    <t>dior homme intense</t>
  </si>
  <si>
    <t>корм дог чау</t>
  </si>
  <si>
    <t>леггинсы с лампасами</t>
  </si>
  <si>
    <t>68554302</t>
  </si>
  <si>
    <t>чехлы на ниву 2131</t>
  </si>
  <si>
    <t>босоножки и сандалии каприз</t>
  </si>
  <si>
    <t>картина по номерам поп арт</t>
  </si>
  <si>
    <t>ecco рюкзак</t>
  </si>
  <si>
    <t>стекло на ipad 10.2</t>
  </si>
  <si>
    <t>хонда срв</t>
  </si>
  <si>
    <t>мини трактор</t>
  </si>
  <si>
    <t>29025328</t>
  </si>
  <si>
    <t>мужские печатки из золота</t>
  </si>
  <si>
    <t>mango женское топ</t>
  </si>
  <si>
    <t>дракон статуэтка</t>
  </si>
  <si>
    <t>шарф футбольный</t>
  </si>
  <si>
    <t>haruharu</t>
  </si>
  <si>
    <t>cp-1 сыворотка</t>
  </si>
  <si>
    <t>dark dress</t>
  </si>
  <si>
    <t>жилетка love republic</t>
  </si>
  <si>
    <t xml:space="preserve">kiki </t>
  </si>
  <si>
    <t>algo tox</t>
  </si>
  <si>
    <t>шторы цветы</t>
  </si>
  <si>
    <t xml:space="preserve">ipad pro </t>
  </si>
  <si>
    <t>ведро 20 л</t>
  </si>
  <si>
    <t>сухой лак</t>
  </si>
  <si>
    <t>подгузники пикуль</t>
  </si>
  <si>
    <t>дин винчестер</t>
  </si>
  <si>
    <t>лего перчатка бесконечности</t>
  </si>
  <si>
    <t>sepultura</t>
  </si>
  <si>
    <t>луковичное растение</t>
  </si>
  <si>
    <t xml:space="preserve">бирет </t>
  </si>
  <si>
    <t>меф</t>
  </si>
  <si>
    <t xml:space="preserve">мультивитамины </t>
  </si>
  <si>
    <t>пуховое пальто женское</t>
  </si>
  <si>
    <t>бадментон</t>
  </si>
  <si>
    <t>шоппер женский белый</t>
  </si>
  <si>
    <t>genevie</t>
  </si>
  <si>
    <t>leto</t>
  </si>
  <si>
    <t>резиновые кроксы</t>
  </si>
  <si>
    <t>nappy подгузники</t>
  </si>
  <si>
    <t>духи 15 мл</t>
  </si>
  <si>
    <t>простынь 150 200</t>
  </si>
  <si>
    <t>женский купальник слитный</t>
  </si>
  <si>
    <t>очки с прозрачными линзами круглые</t>
  </si>
  <si>
    <t>natura siberica oblepikha</t>
  </si>
  <si>
    <t>29226655</t>
  </si>
  <si>
    <t>18479503</t>
  </si>
  <si>
    <t xml:space="preserve">1001 dress </t>
  </si>
  <si>
    <t>резиновые сапоги капика</t>
  </si>
  <si>
    <t>кашпо lechuza</t>
  </si>
  <si>
    <t>рэборн</t>
  </si>
  <si>
    <t>хрюшка</t>
  </si>
  <si>
    <t>аминорост органик микс</t>
  </si>
  <si>
    <t>картина мотиватор</t>
  </si>
  <si>
    <t>постеры эстетичные</t>
  </si>
  <si>
    <t>платье женское гипюровое</t>
  </si>
  <si>
    <t xml:space="preserve">шетка </t>
  </si>
  <si>
    <t>huawei роутер</t>
  </si>
  <si>
    <t>чехол самсунг м 32</t>
  </si>
  <si>
    <t>neybrf</t>
  </si>
  <si>
    <t>миксер детский игрушка</t>
  </si>
  <si>
    <t>дорожный набор столовых приборов</t>
  </si>
  <si>
    <t>наушники проводные panasonic</t>
  </si>
  <si>
    <t>кроссовки мужские детские</t>
  </si>
  <si>
    <t>контейнер 10 литров</t>
  </si>
  <si>
    <t xml:space="preserve">софтшелл </t>
  </si>
  <si>
    <t>72575036</t>
  </si>
  <si>
    <t>воздушный</t>
  </si>
  <si>
    <t>тарелки красивые</t>
  </si>
  <si>
    <t xml:space="preserve">ваз 2112 </t>
  </si>
  <si>
    <t>панты</t>
  </si>
  <si>
    <t>гелентваген</t>
  </si>
  <si>
    <t>летние платье больших размеров длинные</t>
  </si>
  <si>
    <t>игрушки подушки</t>
  </si>
  <si>
    <t>motion</t>
  </si>
  <si>
    <t>бинты боксерские эластичные</t>
  </si>
  <si>
    <t>колготки гламур</t>
  </si>
  <si>
    <t>джонджоли</t>
  </si>
  <si>
    <t xml:space="preserve">хаги ваги большой </t>
  </si>
  <si>
    <t>пропан</t>
  </si>
  <si>
    <t>костюм nino kids</t>
  </si>
  <si>
    <t>себорин</t>
  </si>
  <si>
    <t>коврик welcome</t>
  </si>
  <si>
    <t>выколотки</t>
  </si>
  <si>
    <t>чехол на xiaomi 10</t>
  </si>
  <si>
    <t>хундай</t>
  </si>
  <si>
    <t>фломастеры 36 цветов</t>
  </si>
  <si>
    <t xml:space="preserve">minikan </t>
  </si>
  <si>
    <t>крючки металлические</t>
  </si>
  <si>
    <t>топ мужской</t>
  </si>
  <si>
    <t>h 11 led</t>
  </si>
  <si>
    <t>mi 10</t>
  </si>
  <si>
    <t>косилон</t>
  </si>
  <si>
    <t>антиперспирант без отдушек</t>
  </si>
  <si>
    <t xml:space="preserve">матрац надувной </t>
  </si>
  <si>
    <t>топ декольте</t>
  </si>
  <si>
    <t>кондитерский мешок силиконовый многоразовый</t>
  </si>
  <si>
    <t>польские блузки</t>
  </si>
  <si>
    <t>фоторамка 13х18 см</t>
  </si>
  <si>
    <t>динозавры наклейки</t>
  </si>
  <si>
    <t>napkins</t>
  </si>
  <si>
    <t>эффект матильды</t>
  </si>
  <si>
    <t>душистый целитель</t>
  </si>
  <si>
    <t>маникюрные ножницы zinger</t>
  </si>
  <si>
    <t>аквалор беби аспиратор</t>
  </si>
  <si>
    <t>терракот</t>
  </si>
  <si>
    <t>вышибашки</t>
  </si>
  <si>
    <t>простынь на резинке 90х200 сатин</t>
  </si>
  <si>
    <t xml:space="preserve">сотка на все случаи жизни </t>
  </si>
  <si>
    <t>сетевой фильтр 3 розетки</t>
  </si>
  <si>
    <t>кеды nike jordan</t>
  </si>
  <si>
    <t>одри</t>
  </si>
  <si>
    <t>легкий сарафан</t>
  </si>
  <si>
    <t>ssd adata</t>
  </si>
  <si>
    <t>repute</t>
  </si>
  <si>
    <t>брошь лев</t>
  </si>
  <si>
    <t>бабл гам ароматизатор</t>
  </si>
  <si>
    <t>кеды kakadu</t>
  </si>
  <si>
    <t>сотейник с крышкой</t>
  </si>
  <si>
    <t>35951388</t>
  </si>
  <si>
    <t>щепцы</t>
  </si>
  <si>
    <t xml:space="preserve">мужское </t>
  </si>
  <si>
    <t>шприц 200 мл</t>
  </si>
  <si>
    <t>alberto casiano</t>
  </si>
  <si>
    <t>комплект топов</t>
  </si>
  <si>
    <t>машинка уаз</t>
  </si>
  <si>
    <t>elseda крем</t>
  </si>
  <si>
    <t>ручки стиручки</t>
  </si>
  <si>
    <t>дейзи</t>
  </si>
  <si>
    <t>пастэль</t>
  </si>
  <si>
    <t>sis гель</t>
  </si>
  <si>
    <t>черный рюкзак мужской</t>
  </si>
  <si>
    <t>именные линейки</t>
  </si>
  <si>
    <t>магний калий</t>
  </si>
  <si>
    <t>trixy</t>
  </si>
  <si>
    <t>kong манго</t>
  </si>
  <si>
    <t>штаны и футболка</t>
  </si>
  <si>
    <t>l;tvgth</t>
  </si>
  <si>
    <t>штора дождик</t>
  </si>
  <si>
    <t>ажур</t>
  </si>
  <si>
    <t>levi's женское</t>
  </si>
  <si>
    <t>игрушки растущие в воде</t>
  </si>
  <si>
    <t>экшн фигурки</t>
  </si>
  <si>
    <t xml:space="preserve">кеды конверсы </t>
  </si>
  <si>
    <t xml:space="preserve">карточки stray kids </t>
  </si>
  <si>
    <t>подвеска на зеркало</t>
  </si>
  <si>
    <t>велосипед детский 14</t>
  </si>
  <si>
    <t>8558890</t>
  </si>
  <si>
    <t>сухоцветы набор</t>
  </si>
  <si>
    <t>трусы мужские intimissimi</t>
  </si>
  <si>
    <t>шнурки бордовые</t>
  </si>
  <si>
    <t>приправа к кофе</t>
  </si>
  <si>
    <t>boss royal viagra</t>
  </si>
  <si>
    <t xml:space="preserve">найк шорты </t>
  </si>
  <si>
    <t>серьги пластины</t>
  </si>
  <si>
    <t>34201118693</t>
  </si>
  <si>
    <t>браслет с магнитом</t>
  </si>
  <si>
    <t>тату боди</t>
  </si>
  <si>
    <t>шорты мужские gap</t>
  </si>
  <si>
    <t>18813597</t>
  </si>
  <si>
    <t>фаза</t>
  </si>
  <si>
    <t>ava удобрение</t>
  </si>
  <si>
    <t xml:space="preserve">толстовки на молнии </t>
  </si>
  <si>
    <t>бусы чокер</t>
  </si>
  <si>
    <t>детектор углекислого газа</t>
  </si>
  <si>
    <t>металлоискатель garrett ace apex</t>
  </si>
  <si>
    <t>органайзер в садик в шкафчик</t>
  </si>
  <si>
    <t>одежда на лалафанфан</t>
  </si>
  <si>
    <t>рюкзак кожанный женский</t>
  </si>
  <si>
    <t>варежки зимние</t>
  </si>
  <si>
    <t>платье миди шифон</t>
  </si>
  <si>
    <t>женские очки солнечные</t>
  </si>
  <si>
    <t xml:space="preserve">кофты на молнии женские </t>
  </si>
  <si>
    <t>di torino</t>
  </si>
  <si>
    <t>красное постельное белье</t>
  </si>
  <si>
    <t>kedo туфли</t>
  </si>
  <si>
    <t>полидекс</t>
  </si>
  <si>
    <t>спортивный костюм хаки</t>
  </si>
  <si>
    <t>amira женский</t>
  </si>
  <si>
    <t>набор головок 108 предметов</t>
  </si>
  <si>
    <t>девушка с татуировкой дракона книга</t>
  </si>
  <si>
    <t>шеврон сталкер</t>
  </si>
  <si>
    <t>пальто весна лето</t>
  </si>
  <si>
    <t>матрас 90</t>
  </si>
  <si>
    <t>крестовник роули</t>
  </si>
  <si>
    <t>чайный набор фарфор</t>
  </si>
  <si>
    <t>usb otg</t>
  </si>
  <si>
    <t>эльбар</t>
  </si>
  <si>
    <t>детские маникюрные ножницы</t>
  </si>
  <si>
    <t>trussardi джинсы мужские</t>
  </si>
  <si>
    <t>джинсы loose mom</t>
  </si>
  <si>
    <t>сибирское здоровье витамин д</t>
  </si>
  <si>
    <t>часы ксиоми ми бенд</t>
  </si>
  <si>
    <t xml:space="preserve">серена валентино </t>
  </si>
  <si>
    <t>вйфон</t>
  </si>
  <si>
    <t>clever платье</t>
  </si>
  <si>
    <t>колье с подвеской</t>
  </si>
  <si>
    <t>обувь капитошка</t>
  </si>
  <si>
    <t>спортивные штаны мужские оверсайз</t>
  </si>
  <si>
    <t>тетради в линейку 48 листов</t>
  </si>
  <si>
    <t>scholl стельки</t>
  </si>
  <si>
    <t>secret key патчи</t>
  </si>
  <si>
    <t>котики игра</t>
  </si>
  <si>
    <t>авто шампунь grass</t>
  </si>
  <si>
    <t>покрышка велосипедные 28</t>
  </si>
  <si>
    <t>молдинг на авто</t>
  </si>
  <si>
    <t>попкорм</t>
  </si>
  <si>
    <t>плавки арена</t>
  </si>
  <si>
    <t xml:space="preserve">кофта лапша </t>
  </si>
  <si>
    <t>уличные горшки</t>
  </si>
  <si>
    <t>шопер с бтс</t>
  </si>
  <si>
    <t>маркеры двухсторонние</t>
  </si>
  <si>
    <t>полотенце банное набор</t>
  </si>
  <si>
    <t>набор настойки</t>
  </si>
  <si>
    <t xml:space="preserve">телефон стационарный </t>
  </si>
  <si>
    <t>tommy hilfiger свитшот</t>
  </si>
  <si>
    <t>маркеры touchfive</t>
  </si>
  <si>
    <t>электрический чайник с подсветкой</t>
  </si>
  <si>
    <t>защита обуви</t>
  </si>
  <si>
    <t>календарь с игрушками</t>
  </si>
  <si>
    <t>раскраска домик картонный</t>
  </si>
  <si>
    <t>шахматы шашки</t>
  </si>
  <si>
    <t>рюкзак текстиль взрослый</t>
  </si>
  <si>
    <t>ткань пайетками</t>
  </si>
  <si>
    <t>светоотражающие лаки</t>
  </si>
  <si>
    <t>редис селеста</t>
  </si>
  <si>
    <t>революшен про</t>
  </si>
  <si>
    <t xml:space="preserve"> lego</t>
  </si>
  <si>
    <t>карта в детский сад</t>
  </si>
  <si>
    <t>зайчик белый игрушка</t>
  </si>
  <si>
    <t>туфли замшевые женские натуральные черные</t>
  </si>
  <si>
    <t>фуражка мвд</t>
  </si>
  <si>
    <t>чай в пакетиках зеленый</t>
  </si>
  <si>
    <t>ол</t>
  </si>
  <si>
    <t>руллоные шторы</t>
  </si>
  <si>
    <t>tamiya клей</t>
  </si>
  <si>
    <t>барби куклы</t>
  </si>
  <si>
    <t>капитошка сандалии</t>
  </si>
  <si>
    <t>универсальные полотенца</t>
  </si>
  <si>
    <t>медали на выпускной детского сада</t>
  </si>
  <si>
    <t>альбом мой первый год</t>
  </si>
  <si>
    <t>выключатель на шнур</t>
  </si>
  <si>
    <t>швейторг</t>
  </si>
  <si>
    <t>ежедневник подарочный</t>
  </si>
  <si>
    <t>бонд тач</t>
  </si>
  <si>
    <t xml:space="preserve">роба </t>
  </si>
  <si>
    <t>телефоны андроид</t>
  </si>
  <si>
    <t xml:space="preserve">зева </t>
  </si>
  <si>
    <t>darling velvet</t>
  </si>
  <si>
    <t>домик бизиборд</t>
  </si>
  <si>
    <t>кейа</t>
  </si>
  <si>
    <t>великолепный век кружка</t>
  </si>
  <si>
    <t>уточка в шлеме в машину</t>
  </si>
  <si>
    <t>халат детский флисовый</t>
  </si>
  <si>
    <t>74492954</t>
  </si>
  <si>
    <t>апрель демисезон</t>
  </si>
  <si>
    <t>русские традиции</t>
  </si>
  <si>
    <t>пос 61</t>
  </si>
  <si>
    <t>пеленка на липучке</t>
  </si>
  <si>
    <t>хонор 9 х лайт</t>
  </si>
  <si>
    <t>eyebrow</t>
  </si>
  <si>
    <t>футболка воротник стойка</t>
  </si>
  <si>
    <t>кенийский чай</t>
  </si>
  <si>
    <t>redmi 9 xiaomi</t>
  </si>
  <si>
    <t>конвертики</t>
  </si>
  <si>
    <t>shaik 195</t>
  </si>
  <si>
    <t>дочке</t>
  </si>
  <si>
    <t>ножи танто</t>
  </si>
  <si>
    <t>трусики pikool</t>
  </si>
  <si>
    <t>tupperware масленка</t>
  </si>
  <si>
    <t>босоножка</t>
  </si>
  <si>
    <t>евангелион худи</t>
  </si>
  <si>
    <t>40255612</t>
  </si>
  <si>
    <t>подушка 70?70</t>
  </si>
  <si>
    <t>рибок костюм спортивный</t>
  </si>
  <si>
    <t>ваниль духи</t>
  </si>
  <si>
    <t>очки gloria jeans</t>
  </si>
  <si>
    <t>багеты</t>
  </si>
  <si>
    <t>оксигент эстель</t>
  </si>
  <si>
    <t>треножор осанки вектор</t>
  </si>
  <si>
    <t>звоночек</t>
  </si>
  <si>
    <t>49638866</t>
  </si>
  <si>
    <t>39487118</t>
  </si>
  <si>
    <t>пумба</t>
  </si>
  <si>
    <t>хай джек</t>
  </si>
  <si>
    <t>длинное кашпо</t>
  </si>
  <si>
    <t>кроссовки мужски adidas</t>
  </si>
  <si>
    <t xml:space="preserve">american tourister </t>
  </si>
  <si>
    <t>сумка с мехом</t>
  </si>
  <si>
    <t>taiyan</t>
  </si>
  <si>
    <t>слингомайка</t>
  </si>
  <si>
    <t>beauugreen патчи</t>
  </si>
  <si>
    <t>кепка stars brawl</t>
  </si>
  <si>
    <t>чехол s22 ultra</t>
  </si>
  <si>
    <t>рюкзак на плечо</t>
  </si>
  <si>
    <t>шезлонг лежак</t>
  </si>
  <si>
    <t>кофта скелет</t>
  </si>
  <si>
    <t>сапоги на девочку</t>
  </si>
  <si>
    <t>15245125</t>
  </si>
  <si>
    <t>стим панк</t>
  </si>
  <si>
    <t>сплитер</t>
  </si>
  <si>
    <t>семена полыни</t>
  </si>
  <si>
    <t>резиновое кольцо</t>
  </si>
  <si>
    <t>a400</t>
  </si>
  <si>
    <t>штаны черно белые</t>
  </si>
  <si>
    <t>очки с двойными линзами</t>
  </si>
  <si>
    <t>cropp town</t>
  </si>
  <si>
    <t>yunusova aliya</t>
  </si>
  <si>
    <t>скажи иначе</t>
  </si>
  <si>
    <t>moony nb</t>
  </si>
  <si>
    <t>розовый платок</t>
  </si>
  <si>
    <t>шуроповерт макита</t>
  </si>
  <si>
    <t>jbl live 460nc</t>
  </si>
  <si>
    <t>l.o.l</t>
  </si>
  <si>
    <t>палео</t>
  </si>
  <si>
    <t>лоф</t>
  </si>
  <si>
    <t>непромокаемые простыни</t>
  </si>
  <si>
    <t>универсальный коврик</t>
  </si>
  <si>
    <t>свечин книги</t>
  </si>
  <si>
    <t>sq beauty</t>
  </si>
  <si>
    <t>фантазеры</t>
  </si>
  <si>
    <t>чехол на айфон 5с</t>
  </si>
  <si>
    <t>тейп 5 см</t>
  </si>
  <si>
    <t>белый свитер женский с горлом</t>
  </si>
  <si>
    <t>13195522</t>
  </si>
  <si>
    <t>power bank 5000</t>
  </si>
  <si>
    <t>шампунь селектив</t>
  </si>
  <si>
    <t>дакимакура 18+</t>
  </si>
  <si>
    <t>стекло на samsung m31</t>
  </si>
  <si>
    <t>плед 150х220</t>
  </si>
  <si>
    <t>сумрак</t>
  </si>
  <si>
    <t>t.taccardi мужской</t>
  </si>
  <si>
    <t xml:space="preserve">фартук одноразовый </t>
  </si>
  <si>
    <t>артдеко тени</t>
  </si>
  <si>
    <t>кеды мужские convers</t>
  </si>
  <si>
    <t>мужские джинсы с высокой посадкой</t>
  </si>
  <si>
    <t>письменный стол складной</t>
  </si>
  <si>
    <t>шарики на палочке</t>
  </si>
  <si>
    <t>joint flex</t>
  </si>
  <si>
    <t>жаккардовый жакет</t>
  </si>
  <si>
    <t xml:space="preserve">спортивный костюм адидас женский </t>
  </si>
  <si>
    <t>сумка gues</t>
  </si>
  <si>
    <t>наполнитель древесный 10 кг</t>
  </si>
  <si>
    <t>накидка на компьютерный стул</t>
  </si>
  <si>
    <t>рулонные шторы на окно блекаут</t>
  </si>
  <si>
    <t>honor 8a телефон</t>
  </si>
  <si>
    <t>40454538</t>
  </si>
  <si>
    <t>шейкер с контейнером</t>
  </si>
  <si>
    <t>бета-аланин</t>
  </si>
  <si>
    <t>пыжи</t>
  </si>
  <si>
    <t>чехол на 6 s</t>
  </si>
  <si>
    <t>а71</t>
  </si>
  <si>
    <t xml:space="preserve">космофен </t>
  </si>
  <si>
    <t xml:space="preserve">супер кот </t>
  </si>
  <si>
    <t xml:space="preserve">ватный матрас </t>
  </si>
  <si>
    <t>elbar</t>
  </si>
  <si>
    <t>girls can do anything</t>
  </si>
  <si>
    <t>beauty style маска</t>
  </si>
  <si>
    <t xml:space="preserve">жидкий стиральный порошок </t>
  </si>
  <si>
    <t>короткий тюль</t>
  </si>
  <si>
    <t>miracle shop</t>
  </si>
  <si>
    <t>задние габариты</t>
  </si>
  <si>
    <t>часы интерьерные настольные</t>
  </si>
  <si>
    <t>arrtx маркер</t>
  </si>
  <si>
    <t>мужские летние брюки спортивные</t>
  </si>
  <si>
    <t>mamaprotein</t>
  </si>
  <si>
    <t>wahl шейвер</t>
  </si>
  <si>
    <t>воздушные шары выпускник</t>
  </si>
  <si>
    <t>бусы бисер</t>
  </si>
  <si>
    <t>панч болл</t>
  </si>
  <si>
    <t>книга преступление и наказание</t>
  </si>
  <si>
    <t>science of jewelry</t>
  </si>
  <si>
    <t>dr mayer</t>
  </si>
  <si>
    <t>40441190</t>
  </si>
  <si>
    <t>готический стиль</t>
  </si>
  <si>
    <t>i5 12400</t>
  </si>
  <si>
    <t>каша хайнц детское питание</t>
  </si>
  <si>
    <t>сахараджа</t>
  </si>
  <si>
    <t>мужские летние футболки</t>
  </si>
  <si>
    <t>прорасо</t>
  </si>
  <si>
    <t>мешочек бархатный</t>
  </si>
  <si>
    <t>63857183</t>
  </si>
  <si>
    <t xml:space="preserve">пенелопа дуглас испорченный </t>
  </si>
  <si>
    <t>glober</t>
  </si>
  <si>
    <t>34894866</t>
  </si>
  <si>
    <t>pixel рюкзак</t>
  </si>
  <si>
    <t>samoon by gerry weber женский</t>
  </si>
  <si>
    <t>катер игрушки</t>
  </si>
  <si>
    <t>поро</t>
  </si>
  <si>
    <t>honor 10 lite чехол с рисунком</t>
  </si>
  <si>
    <t xml:space="preserve">электрические зубные щетки </t>
  </si>
  <si>
    <t>комбинезон детский непромокаемый</t>
  </si>
  <si>
    <t>белое платье длинное свадебное</t>
  </si>
  <si>
    <t>volcante</t>
  </si>
  <si>
    <t>кольца серьги золотые</t>
  </si>
  <si>
    <t>демпферы</t>
  </si>
  <si>
    <t>мир динозавров</t>
  </si>
  <si>
    <t xml:space="preserve">постеры аниме </t>
  </si>
  <si>
    <t>чехол на 11 iphone z</t>
  </si>
  <si>
    <t>мочалка спонж</t>
  </si>
  <si>
    <t>серьги с мишкой</t>
  </si>
  <si>
    <t>театро</t>
  </si>
  <si>
    <t>cr1616</t>
  </si>
  <si>
    <t>ibd</t>
  </si>
  <si>
    <t>спортивный костюм с шортами мужской</t>
  </si>
  <si>
    <t>полуботинки женские весенние</t>
  </si>
  <si>
    <t>40010925</t>
  </si>
  <si>
    <t>сандалии crocs женские</t>
  </si>
  <si>
    <t>столик декоративный</t>
  </si>
  <si>
    <t>электролобзики</t>
  </si>
  <si>
    <t>фнаф футболка</t>
  </si>
  <si>
    <t>колье с кулоном</t>
  </si>
  <si>
    <t>фнаф 9 фигурки</t>
  </si>
  <si>
    <t>майки женские оверсайз</t>
  </si>
  <si>
    <t>хролофил</t>
  </si>
  <si>
    <t>классические книги</t>
  </si>
  <si>
    <t>пауербанк</t>
  </si>
  <si>
    <t>косметичка на молнии</t>
  </si>
  <si>
    <t>ниссан тиида</t>
  </si>
  <si>
    <t>пиджак женскиц</t>
  </si>
  <si>
    <t>планшет а4</t>
  </si>
  <si>
    <t>шторы блэкаут 2 шт</t>
  </si>
  <si>
    <t>вошер</t>
  </si>
  <si>
    <t>loncq</t>
  </si>
  <si>
    <t>велосипед 5 лет</t>
  </si>
  <si>
    <t>чемодан сумка</t>
  </si>
  <si>
    <t>r15</t>
  </si>
  <si>
    <t>лада гранта машинка</t>
  </si>
  <si>
    <t>плаье</t>
  </si>
  <si>
    <t>серьги женские гвоздики</t>
  </si>
  <si>
    <t>лейка с длинным носиком</t>
  </si>
  <si>
    <t>джемпер короткий рукав</t>
  </si>
  <si>
    <t>афганский казан 10</t>
  </si>
  <si>
    <t>избушка на курьих ножках</t>
  </si>
  <si>
    <t>лова</t>
  </si>
  <si>
    <t>рюкзак школьный черный</t>
  </si>
  <si>
    <t>вищитница</t>
  </si>
  <si>
    <t>фаду</t>
  </si>
  <si>
    <t>40565691</t>
  </si>
  <si>
    <t>botu-cure</t>
  </si>
  <si>
    <t>леопардовый костюм женский</t>
  </si>
  <si>
    <t>polonika</t>
  </si>
  <si>
    <t>золотые крестики ювелирные</t>
  </si>
  <si>
    <t>костюм брючный с жилетом</t>
  </si>
  <si>
    <t>колпак бумажный</t>
  </si>
  <si>
    <t>электро сигареты</t>
  </si>
  <si>
    <t>летние мужские рубашки</t>
  </si>
  <si>
    <t>29080551</t>
  </si>
  <si>
    <t>кружки пластик</t>
  </si>
  <si>
    <t>62885052</t>
  </si>
  <si>
    <t>сказка о царе салтане</t>
  </si>
  <si>
    <t>трусы с хелоу кити</t>
  </si>
  <si>
    <t>детский трикотаж турецкий</t>
  </si>
  <si>
    <t>ланком тушь</t>
  </si>
  <si>
    <t>кукольный театр колобок</t>
  </si>
  <si>
    <t>ботинки походные мужские</t>
  </si>
  <si>
    <t>шлепки медицинские</t>
  </si>
  <si>
    <t>детское полотенце с уголком махровое</t>
  </si>
  <si>
    <t>костюм мужской спорт</t>
  </si>
  <si>
    <t>слаймы игрушки</t>
  </si>
  <si>
    <t>блузка с кружевами</t>
  </si>
  <si>
    <t>трусы панталоны</t>
  </si>
  <si>
    <t>атлантик</t>
  </si>
  <si>
    <t>sharm</t>
  </si>
  <si>
    <t>белье постельное 2 спальное</t>
  </si>
  <si>
    <t>махровые простыни на резинке</t>
  </si>
  <si>
    <t>jojo футболка</t>
  </si>
  <si>
    <t>37743186</t>
  </si>
  <si>
    <t>нескафе в пакетиках</t>
  </si>
  <si>
    <t>колонка с флешкой</t>
  </si>
  <si>
    <t>9274722</t>
  </si>
  <si>
    <t>каротин</t>
  </si>
  <si>
    <t>шуйские ситцы постельное белье 2</t>
  </si>
  <si>
    <t>posh lash</t>
  </si>
  <si>
    <t>ре зеро</t>
  </si>
  <si>
    <t>mi band 6 часы</t>
  </si>
  <si>
    <t>спрей матрикс</t>
  </si>
  <si>
    <t xml:space="preserve">dl audio </t>
  </si>
  <si>
    <t>шоколад с марципаном</t>
  </si>
  <si>
    <t>перфоратор инструменты строительные</t>
  </si>
  <si>
    <t>gel-excite 8</t>
  </si>
  <si>
    <t>оверсайз аниме</t>
  </si>
  <si>
    <t>genshin impact игрушка</t>
  </si>
  <si>
    <t>puma девочки</t>
  </si>
  <si>
    <t>reton group</t>
  </si>
  <si>
    <t>трикотажный комбинезон женский</t>
  </si>
  <si>
    <t>шарики антистресс</t>
  </si>
  <si>
    <t>драг s</t>
  </si>
  <si>
    <t>ckbgjys</t>
  </si>
  <si>
    <t>подгузники м</t>
  </si>
  <si>
    <t>may</t>
  </si>
  <si>
    <t>dr jart cicapair</t>
  </si>
  <si>
    <t>китикет влажный</t>
  </si>
  <si>
    <t>geforce rtx 3080</t>
  </si>
  <si>
    <t xml:space="preserve">туфли вечерние </t>
  </si>
  <si>
    <t>костюм на младенца</t>
  </si>
  <si>
    <t>белые вешалки</t>
  </si>
  <si>
    <t>стекло айфон se 2020</t>
  </si>
  <si>
    <t>овощное пюре детское</t>
  </si>
  <si>
    <t>соска чико</t>
  </si>
  <si>
    <t>шапк</t>
  </si>
  <si>
    <t>картридж hp 305 черный</t>
  </si>
  <si>
    <t>браслет женский из металла</t>
  </si>
  <si>
    <t>наматрасник 120х200 хлопок</t>
  </si>
  <si>
    <t>пастила шармэль</t>
  </si>
  <si>
    <t>сердце пармы</t>
  </si>
  <si>
    <t>ойша</t>
  </si>
  <si>
    <t>жилетка женскач</t>
  </si>
  <si>
    <t>телефон редми 8</t>
  </si>
  <si>
    <t>пиджак цветной</t>
  </si>
  <si>
    <t>бальзам лореаль</t>
  </si>
  <si>
    <t>георгий сидоров</t>
  </si>
  <si>
    <t>alpex демисезон</t>
  </si>
  <si>
    <t>гиалурон крем</t>
  </si>
  <si>
    <t>телевизор samsung 50 дюймов</t>
  </si>
  <si>
    <t>стул ингольф</t>
  </si>
  <si>
    <t>кружка конструктор</t>
  </si>
  <si>
    <t>блефаролосьон</t>
  </si>
  <si>
    <t>сварочный полуавтомат ресанта</t>
  </si>
  <si>
    <t>подарки на новый год</t>
  </si>
  <si>
    <t>anlipool</t>
  </si>
  <si>
    <t>чупа чупс на палочке</t>
  </si>
  <si>
    <t>футболка wrangler</t>
  </si>
  <si>
    <t>перчатки кожаные мужские осенние</t>
  </si>
  <si>
    <t>постельное белье 140 на 200</t>
  </si>
  <si>
    <t>под платье</t>
  </si>
  <si>
    <t>мангал торнадика</t>
  </si>
  <si>
    <t>набор бусинок</t>
  </si>
  <si>
    <t>wiqo</t>
  </si>
  <si>
    <t>платок ситцевый головной</t>
  </si>
  <si>
    <t>фиолетовые шары</t>
  </si>
  <si>
    <t>bielenda good skin</t>
  </si>
  <si>
    <t xml:space="preserve">ночные шторы </t>
  </si>
  <si>
    <t>форма силикон</t>
  </si>
  <si>
    <t>какиш</t>
  </si>
  <si>
    <t>каприз одежда</t>
  </si>
  <si>
    <t>питьевой гель алоэ вера</t>
  </si>
  <si>
    <t>клинок рассекающий демонов серьги</t>
  </si>
  <si>
    <t xml:space="preserve">стул пластиковый </t>
  </si>
  <si>
    <t>магнитный конструктор деталей</t>
  </si>
  <si>
    <t>спрей охлаждающий</t>
  </si>
  <si>
    <t xml:space="preserve">водолазка с коротким рукавом </t>
  </si>
  <si>
    <t>вкладыш в спальник</t>
  </si>
  <si>
    <t>комбинезон демисезонный детский</t>
  </si>
  <si>
    <t>ps plus подписка</t>
  </si>
  <si>
    <t>кто как говорит</t>
  </si>
  <si>
    <t>polikarp brand</t>
  </si>
  <si>
    <t>игрушечный микрофон</t>
  </si>
  <si>
    <t>твое кросовки</t>
  </si>
  <si>
    <t>белые носки женские хлопок</t>
  </si>
  <si>
    <t>чехол на айфон 7 аниме</t>
  </si>
  <si>
    <t>пальто женское приталенное</t>
  </si>
  <si>
    <t>пластырь глазной</t>
  </si>
  <si>
    <t>мужские часы casio черные</t>
  </si>
  <si>
    <t>эквалайзер заднее стекло</t>
  </si>
  <si>
    <t>парогенератор браун</t>
  </si>
  <si>
    <t>49411132</t>
  </si>
  <si>
    <t>мьельнир</t>
  </si>
  <si>
    <t>тримино игра</t>
  </si>
  <si>
    <t>16877190</t>
  </si>
  <si>
    <t xml:space="preserve">nike шорты мужские </t>
  </si>
  <si>
    <t>слайдеры наруто</t>
  </si>
  <si>
    <t>джинсы 164</t>
  </si>
  <si>
    <t>покрывало на кровать 90х200</t>
  </si>
  <si>
    <t>бесплодные земли</t>
  </si>
  <si>
    <t>экстракт прополиса водный</t>
  </si>
  <si>
    <t>картина по номерам руки</t>
  </si>
  <si>
    <t>фломастер пищевой</t>
  </si>
  <si>
    <t>balaloum бюстгальтер</t>
  </si>
  <si>
    <t>бархатное платье детское</t>
  </si>
  <si>
    <t>пивас будет? футболка</t>
  </si>
  <si>
    <t>avon full speed</t>
  </si>
  <si>
    <t xml:space="preserve">прокладки милана </t>
  </si>
  <si>
    <t>чехол на телефон realme c11 2021</t>
  </si>
  <si>
    <t xml:space="preserve">папе </t>
  </si>
  <si>
    <t>baby cosy</t>
  </si>
  <si>
    <t>кукла на чайник</t>
  </si>
  <si>
    <t>мужские кроссовки ромика</t>
  </si>
  <si>
    <t>перкуссионный массажер xiaomi</t>
  </si>
  <si>
    <t>пфклерос</t>
  </si>
  <si>
    <t>стринг</t>
  </si>
  <si>
    <t>apple airpods 2</t>
  </si>
  <si>
    <t>splat паста</t>
  </si>
  <si>
    <t>now омега</t>
  </si>
  <si>
    <t>наклейки на упаковку</t>
  </si>
  <si>
    <t>40992497</t>
  </si>
  <si>
    <t>рутиловый кварц</t>
  </si>
  <si>
    <t>ретривер</t>
  </si>
  <si>
    <t>одежда окон</t>
  </si>
  <si>
    <t>костюм кальмара</t>
  </si>
  <si>
    <t>топ-бра reebok</t>
  </si>
  <si>
    <t>туфли на весну женские</t>
  </si>
  <si>
    <t>хонор 20 лайт стекло</t>
  </si>
  <si>
    <t>русские народные костюмы</t>
  </si>
  <si>
    <t>иоанн златоуст</t>
  </si>
  <si>
    <t>женские сабо кожаные</t>
  </si>
  <si>
    <t>пылесос bosh</t>
  </si>
  <si>
    <t>pasito2</t>
  </si>
  <si>
    <t>фидерное удилище в сборе</t>
  </si>
  <si>
    <t>шары сердечки</t>
  </si>
  <si>
    <t>ультра фиолетовый фонарик</t>
  </si>
  <si>
    <t xml:space="preserve">чехол на xiaomi 11 lite </t>
  </si>
  <si>
    <t>пинетки сандали</t>
  </si>
  <si>
    <t>набор сверл и бит</t>
  </si>
  <si>
    <t>оксид бронсан</t>
  </si>
  <si>
    <t>боксерские груши</t>
  </si>
  <si>
    <t>юбка с молнией сзади</t>
  </si>
  <si>
    <t>килт женский</t>
  </si>
  <si>
    <t>цепь со стразами</t>
  </si>
  <si>
    <t>пылесос промышленный</t>
  </si>
  <si>
    <t>art-a</t>
  </si>
  <si>
    <t>браслеты с надписью</t>
  </si>
  <si>
    <t>овощерезка с контейнером</t>
  </si>
  <si>
    <t>niod</t>
  </si>
  <si>
    <t>алмазные бруски</t>
  </si>
  <si>
    <t>tervolina мужской</t>
  </si>
  <si>
    <t>hi bye kids</t>
  </si>
  <si>
    <t>умка отбеливатель</t>
  </si>
  <si>
    <t>44287211</t>
  </si>
  <si>
    <t>подсластитель пребиосвит</t>
  </si>
  <si>
    <t>кольцо с агатом серебро</t>
  </si>
  <si>
    <t>пылевой фильтр</t>
  </si>
  <si>
    <t>economical packaging</t>
  </si>
  <si>
    <t>брошки серебро</t>
  </si>
  <si>
    <t>irs шапки</t>
  </si>
  <si>
    <t>папка с файлами а3</t>
  </si>
  <si>
    <t xml:space="preserve">комбенезон </t>
  </si>
  <si>
    <t xml:space="preserve">детские коврики </t>
  </si>
  <si>
    <t>флешка 3.0</t>
  </si>
  <si>
    <t>чехлы на хр</t>
  </si>
  <si>
    <t>серьги серебро позолоченное</t>
  </si>
  <si>
    <t>костюм асикс спортивный</t>
  </si>
  <si>
    <t>принтер цветной мфу</t>
  </si>
  <si>
    <t>лофтеры</t>
  </si>
  <si>
    <t>queens collection</t>
  </si>
  <si>
    <t xml:space="preserve">лоферы женские замшевые </t>
  </si>
  <si>
    <t>носки женские со стразами</t>
  </si>
  <si>
    <t>с декольте</t>
  </si>
  <si>
    <t>чехол realme c 25</t>
  </si>
  <si>
    <t>банки антицеллюлитный</t>
  </si>
  <si>
    <t>freycoo</t>
  </si>
  <si>
    <t>тени призматик</t>
  </si>
  <si>
    <t>firecore</t>
  </si>
  <si>
    <t>tornadica</t>
  </si>
  <si>
    <t>10360635</t>
  </si>
  <si>
    <t>ekito</t>
  </si>
  <si>
    <t>духи коко шанель</t>
  </si>
  <si>
    <t>sielei белье нижнее</t>
  </si>
  <si>
    <t>guru!</t>
  </si>
  <si>
    <t>сумка кейс</t>
  </si>
  <si>
    <t>pepe jeans мужчины</t>
  </si>
  <si>
    <t>одежда mango</t>
  </si>
  <si>
    <t>easy work</t>
  </si>
  <si>
    <t>монстры тревора хендерсона</t>
  </si>
  <si>
    <t>футболка мужскач</t>
  </si>
  <si>
    <t>платье милитари женское</t>
  </si>
  <si>
    <t>одежда майнкрафт</t>
  </si>
  <si>
    <t>кукуруза зерно</t>
  </si>
  <si>
    <t>betsy лоферы</t>
  </si>
  <si>
    <t>призрак</t>
  </si>
  <si>
    <t>grl pwr шопер</t>
  </si>
  <si>
    <t>картины по номерам девушка</t>
  </si>
  <si>
    <t>туфли на низком каблуке женские кожи из натуральной</t>
  </si>
  <si>
    <t>обманки</t>
  </si>
  <si>
    <t>хлебцы в шоколаде</t>
  </si>
  <si>
    <t>68708905</t>
  </si>
  <si>
    <t>миниатюрный домик</t>
  </si>
  <si>
    <t>мобиль тини лав</t>
  </si>
  <si>
    <t>пежамы</t>
  </si>
  <si>
    <t>картриджи барьер</t>
  </si>
  <si>
    <t>ahava крем</t>
  </si>
  <si>
    <t xml:space="preserve">гигиеничка </t>
  </si>
  <si>
    <t>голод</t>
  </si>
  <si>
    <t>nuts шоколад</t>
  </si>
  <si>
    <t>yodeyma parfum</t>
  </si>
  <si>
    <t>книга комикс</t>
  </si>
  <si>
    <t>кофе растворимый lavazza</t>
  </si>
  <si>
    <t>спальный мешок туристический двухместный</t>
  </si>
  <si>
    <t>парфюмированный мист</t>
  </si>
  <si>
    <t>полотенце 70*140</t>
  </si>
  <si>
    <t>кажанка</t>
  </si>
  <si>
    <t>sticker</t>
  </si>
  <si>
    <t>блочный конструктор</t>
  </si>
  <si>
    <t>ariel pods</t>
  </si>
  <si>
    <t>raspiv</t>
  </si>
  <si>
    <t>adele fashion</t>
  </si>
  <si>
    <t>anti social social club</t>
  </si>
  <si>
    <t>фиксик</t>
  </si>
  <si>
    <t>storeez</t>
  </si>
  <si>
    <t>купальник в полоску</t>
  </si>
  <si>
    <t>кеды рибок мужские</t>
  </si>
  <si>
    <t>коврик кулинарный</t>
  </si>
  <si>
    <t>брюки бежевые классические</t>
  </si>
  <si>
    <t>молоток кровельщика</t>
  </si>
  <si>
    <t>хлебопечки все</t>
  </si>
  <si>
    <t>браслеты биба и боба</t>
  </si>
  <si>
    <t>значки с геншином</t>
  </si>
  <si>
    <t>мазь бепантен</t>
  </si>
  <si>
    <t>o.two.o. красота</t>
  </si>
  <si>
    <t>карта мира пазл</t>
  </si>
  <si>
    <t>спиннинг kaida</t>
  </si>
  <si>
    <t>17862947</t>
  </si>
  <si>
    <t>жидкость мишка</t>
  </si>
  <si>
    <t>карты игральные черные</t>
  </si>
  <si>
    <t>женские кожаные туфли</t>
  </si>
  <si>
    <t>гнездышко</t>
  </si>
  <si>
    <t>matteo malichelli</t>
  </si>
  <si>
    <t>маргаритки семена</t>
  </si>
  <si>
    <t>поддержка спины</t>
  </si>
  <si>
    <t>замшевые ботильоны женские</t>
  </si>
  <si>
    <t>коробка пластик</t>
  </si>
  <si>
    <t>торические линзы</t>
  </si>
  <si>
    <t>значки тетрадь смерти</t>
  </si>
  <si>
    <t xml:space="preserve">бравл </t>
  </si>
  <si>
    <t>21101916</t>
  </si>
  <si>
    <t>развивающие книги от 2 лет</t>
  </si>
  <si>
    <t>ручка ружье</t>
  </si>
  <si>
    <t>кроссовки мужские premiata</t>
  </si>
  <si>
    <t>адам кей</t>
  </si>
  <si>
    <t>микраволновка</t>
  </si>
  <si>
    <t>магнитный кубик рубика 3х3</t>
  </si>
  <si>
    <t>брелок nissan</t>
  </si>
  <si>
    <t>часы с шагомером умные</t>
  </si>
  <si>
    <t>рр</t>
  </si>
  <si>
    <t>avon attraction rush</t>
  </si>
  <si>
    <t>op com</t>
  </si>
  <si>
    <t>джемпер женский манго</t>
  </si>
  <si>
    <t>белые футболки детские</t>
  </si>
  <si>
    <t>электрокамины</t>
  </si>
  <si>
    <t>дакимакура genshin</t>
  </si>
  <si>
    <t>cum</t>
  </si>
  <si>
    <t>фитбол 85</t>
  </si>
  <si>
    <t>книга сумерки стефани майер</t>
  </si>
  <si>
    <t>джинсы женские укороченные на резинке</t>
  </si>
  <si>
    <t>кабель сетевой</t>
  </si>
  <si>
    <t>масло маранды</t>
  </si>
  <si>
    <t>la rosh</t>
  </si>
  <si>
    <t>moschino love сумка аксессуары</t>
  </si>
  <si>
    <t>туфли с сеточкой</t>
  </si>
  <si>
    <t xml:space="preserve">tammy </t>
  </si>
  <si>
    <t>сухой шампунь 7 days</t>
  </si>
  <si>
    <t>asics майка</t>
  </si>
  <si>
    <t xml:space="preserve">носки авокадо </t>
  </si>
  <si>
    <t>чай с бергамотом рассыпной</t>
  </si>
  <si>
    <t>топы больших размеров</t>
  </si>
  <si>
    <t>секаторы с храповым механизмом</t>
  </si>
  <si>
    <t>маска от купероза</t>
  </si>
  <si>
    <t>спортивные костюмы найк</t>
  </si>
  <si>
    <t>костюм одноразовый</t>
  </si>
  <si>
    <t>вагинальные тренажеры</t>
  </si>
  <si>
    <t>medplanta</t>
  </si>
  <si>
    <t>rowenta brush activ</t>
  </si>
  <si>
    <t>футболка егор крид</t>
  </si>
  <si>
    <t>стоп паразит</t>
  </si>
  <si>
    <t>нашивка охрана</t>
  </si>
  <si>
    <t>игрушки хагги вагги</t>
  </si>
  <si>
    <t>матрас топпер 90х200</t>
  </si>
  <si>
    <t>гений и муза</t>
  </si>
  <si>
    <t>ароматизатор eikosha</t>
  </si>
  <si>
    <t>брелок глобус</t>
  </si>
  <si>
    <t>стартер ваз</t>
  </si>
  <si>
    <t>фигурки джоджо</t>
  </si>
  <si>
    <t>смесь симилак 1</t>
  </si>
  <si>
    <t>derma maison</t>
  </si>
  <si>
    <t>женские летние кофты</t>
  </si>
  <si>
    <t>средство от педикулеза</t>
  </si>
  <si>
    <t>собери слово</t>
  </si>
  <si>
    <t>люверсы 8 мм</t>
  </si>
  <si>
    <t xml:space="preserve">экстракт монарды </t>
  </si>
  <si>
    <t>bronsun оксидант</t>
  </si>
  <si>
    <t>вратарский свитер</t>
  </si>
  <si>
    <t>аланин бета</t>
  </si>
  <si>
    <t>советские учебники начальных классов</t>
  </si>
  <si>
    <t>64057862</t>
  </si>
  <si>
    <t>шины р15</t>
  </si>
  <si>
    <t>постельное сатин евро белье</t>
  </si>
  <si>
    <t>обои 1 метр</t>
  </si>
  <si>
    <t>масло малины</t>
  </si>
  <si>
    <t xml:space="preserve">споты </t>
  </si>
  <si>
    <t>термотрусы</t>
  </si>
  <si>
    <t>31304335</t>
  </si>
  <si>
    <t>защитное стекло на самсунг а30</t>
  </si>
  <si>
    <t>cicito</t>
  </si>
  <si>
    <t>платье 128</t>
  </si>
  <si>
    <t>suga</t>
  </si>
  <si>
    <t>керасис маска</t>
  </si>
  <si>
    <t>короткое женское платье</t>
  </si>
  <si>
    <t>автомасла shell</t>
  </si>
  <si>
    <t>облепиховый бальзам</t>
  </si>
  <si>
    <t>стик корректор</t>
  </si>
  <si>
    <t>зонт три кота</t>
  </si>
  <si>
    <t>костюм шорты с футболкой женский</t>
  </si>
  <si>
    <t>товары из чешской республики</t>
  </si>
  <si>
    <t xml:space="preserve">костюм женский вечерний </t>
  </si>
  <si>
    <t>женский костюм с пиджаком</t>
  </si>
  <si>
    <t>туфли капика</t>
  </si>
  <si>
    <t>платье женское повседневное большой размер</t>
  </si>
  <si>
    <t>28095058</t>
  </si>
  <si>
    <t>rizzle</t>
  </si>
  <si>
    <t>лак с эффектом гель лака</t>
  </si>
  <si>
    <t>сполер</t>
  </si>
  <si>
    <t>костюм женский брючный классический летний</t>
  </si>
  <si>
    <t>черные очки солнцезащитные квадратные</t>
  </si>
  <si>
    <t>газ 66</t>
  </si>
  <si>
    <t>куклы интерьерные</t>
  </si>
  <si>
    <t>кофты женские летние</t>
  </si>
  <si>
    <t>chupa chups духи</t>
  </si>
  <si>
    <t>войлочный круг</t>
  </si>
  <si>
    <t>детские вещи на мальчика</t>
  </si>
  <si>
    <t>кружка 500мл</t>
  </si>
  <si>
    <t>кардиган  женский</t>
  </si>
  <si>
    <t>бумажные стаканы 400 мл</t>
  </si>
  <si>
    <t>копалка</t>
  </si>
  <si>
    <t xml:space="preserve">volume </t>
  </si>
  <si>
    <t>колготы в горошек</t>
  </si>
  <si>
    <t>плюшевый</t>
  </si>
  <si>
    <t>праймер organic</t>
  </si>
  <si>
    <t>большие тарелки</t>
  </si>
  <si>
    <t>vinci 2</t>
  </si>
  <si>
    <t xml:space="preserve">розы саженцы </t>
  </si>
  <si>
    <t>бусины акрил</t>
  </si>
  <si>
    <t>очки happy baby</t>
  </si>
  <si>
    <t>наушники xiaomi беспроводные беспроводные</t>
  </si>
  <si>
    <t>king boots</t>
  </si>
  <si>
    <t>laura palanti</t>
  </si>
  <si>
    <t>подушка genshin impact</t>
  </si>
  <si>
    <t>вкладыш в сапог</t>
  </si>
  <si>
    <t>американ крю</t>
  </si>
  <si>
    <t>духи caramel</t>
  </si>
  <si>
    <t>лейка на бутылку</t>
  </si>
  <si>
    <t>вокруг глаз крем</t>
  </si>
  <si>
    <t>41608339</t>
  </si>
  <si>
    <t>bellyou</t>
  </si>
  <si>
    <t>угольник магнитный</t>
  </si>
  <si>
    <t>aisha bozor</t>
  </si>
  <si>
    <t>31237351</t>
  </si>
  <si>
    <t xml:space="preserve">очки мужские солнечные </t>
  </si>
  <si>
    <t>57598104</t>
  </si>
  <si>
    <t>lion style</t>
  </si>
  <si>
    <t>ручка с запахом</t>
  </si>
  <si>
    <t>42150346</t>
  </si>
  <si>
    <t>saxar</t>
  </si>
  <si>
    <t>рыболовные блесна</t>
  </si>
  <si>
    <t>элегантный костюм</t>
  </si>
  <si>
    <t>newcom</t>
  </si>
  <si>
    <t>бандерос</t>
  </si>
  <si>
    <t>измеритель температуры и влажности</t>
  </si>
  <si>
    <t>farmavita маска</t>
  </si>
  <si>
    <t>штангетки женские</t>
  </si>
  <si>
    <t>18228833</t>
  </si>
  <si>
    <t>конструктор lego duplo</t>
  </si>
  <si>
    <t>37676910</t>
  </si>
  <si>
    <t>wizardi</t>
  </si>
  <si>
    <t>семена пеларгонии ампельной</t>
  </si>
  <si>
    <t>54023488</t>
  </si>
  <si>
    <t>памперсы2</t>
  </si>
  <si>
    <t>шоп</t>
  </si>
  <si>
    <t>калибратор</t>
  </si>
  <si>
    <t>блузка большого размера</t>
  </si>
  <si>
    <t>blue wizard</t>
  </si>
  <si>
    <t>часы математика</t>
  </si>
  <si>
    <t>туалет туристический</t>
  </si>
  <si>
    <t>полочки в шкафчик</t>
  </si>
  <si>
    <t>лада игрушка</t>
  </si>
  <si>
    <t>китайский халат</t>
  </si>
  <si>
    <t>holy land lactolan</t>
  </si>
  <si>
    <t>смар часы женские</t>
  </si>
  <si>
    <t>глобусы с подсветкой</t>
  </si>
  <si>
    <t>килиан духи</t>
  </si>
  <si>
    <t>винер</t>
  </si>
  <si>
    <t>чебпро</t>
  </si>
  <si>
    <t>zielinski and rozen black pepper</t>
  </si>
  <si>
    <t>meriko</t>
  </si>
  <si>
    <t>оstin</t>
  </si>
  <si>
    <t xml:space="preserve">детский альбом </t>
  </si>
  <si>
    <t>calipso туфли</t>
  </si>
  <si>
    <t>часы шагомер калории</t>
  </si>
  <si>
    <t>магнит большой</t>
  </si>
  <si>
    <t>крем 3</t>
  </si>
  <si>
    <t>конфеты цитрон</t>
  </si>
  <si>
    <t>носки с собачками</t>
  </si>
  <si>
    <t>датчик воздуха</t>
  </si>
  <si>
    <t>латексный комбинезон</t>
  </si>
  <si>
    <t>сабо кожа женские</t>
  </si>
  <si>
    <t>футболки большого размера женские длинные</t>
  </si>
  <si>
    <t>меланжер</t>
  </si>
  <si>
    <t>миска с поилкой</t>
  </si>
  <si>
    <t>nike free</t>
  </si>
  <si>
    <t>prabos</t>
  </si>
  <si>
    <t>bressano</t>
  </si>
  <si>
    <t>babo botanicals</t>
  </si>
  <si>
    <t>консиллер фит ми</t>
  </si>
  <si>
    <t>locoloco</t>
  </si>
  <si>
    <t>назад в 90-е</t>
  </si>
  <si>
    <t>чудо бальзам дымок</t>
  </si>
  <si>
    <t>2b</t>
  </si>
  <si>
    <t>moowear</t>
  </si>
  <si>
    <t>узмультибренд</t>
  </si>
  <si>
    <t>птичка в клетке</t>
  </si>
  <si>
    <t>удлинитель xiaomi</t>
  </si>
  <si>
    <t>клешь</t>
  </si>
  <si>
    <t>запах ног</t>
  </si>
  <si>
    <t>воск азулен</t>
  </si>
  <si>
    <t>fill</t>
  </si>
  <si>
    <t>наушники на 11 айфон</t>
  </si>
  <si>
    <t>бубновский сергей михайлович</t>
  </si>
  <si>
    <t>рута</t>
  </si>
  <si>
    <t>48527150</t>
  </si>
  <si>
    <t>itel a25</t>
  </si>
  <si>
    <t>игры разума</t>
  </si>
  <si>
    <t>ручка на магните</t>
  </si>
  <si>
    <t>nattou</t>
  </si>
  <si>
    <t>поднос с ручками</t>
  </si>
  <si>
    <t>gtx 1030</t>
  </si>
  <si>
    <t>двойка кофта</t>
  </si>
  <si>
    <t>подвесные светильники в спальню</t>
  </si>
  <si>
    <t>captain fawcett</t>
  </si>
  <si>
    <t>nakama</t>
  </si>
  <si>
    <t>лакалют ополаскиватель</t>
  </si>
  <si>
    <t>архив мурзилки</t>
  </si>
  <si>
    <t>твое рубашки</t>
  </si>
  <si>
    <t>dim нижнее белье</t>
  </si>
  <si>
    <t xml:space="preserve">мармеладки кислые </t>
  </si>
  <si>
    <t>true religion</t>
  </si>
  <si>
    <t>магнитола электроника</t>
  </si>
  <si>
    <t>маска с черепом</t>
  </si>
  <si>
    <t xml:space="preserve">эспадрильи мужские </t>
  </si>
  <si>
    <t>брелок на флешку</t>
  </si>
  <si>
    <t>гель лак oly</t>
  </si>
  <si>
    <t>со спущенными плечами</t>
  </si>
  <si>
    <t>керхер насадка</t>
  </si>
  <si>
    <t xml:space="preserve">куртки мужские весна </t>
  </si>
  <si>
    <t>обложка на дневник</t>
  </si>
  <si>
    <t>пиджак офисный женский</t>
  </si>
  <si>
    <t xml:space="preserve">футы </t>
  </si>
  <si>
    <t>чехол на реалии с21</t>
  </si>
  <si>
    <t>уазик</t>
  </si>
  <si>
    <t>острые предметы</t>
  </si>
  <si>
    <t>стиральный порошок автомат 5 кг</t>
  </si>
  <si>
    <t>поднос на подушке</t>
  </si>
  <si>
    <t>22063530</t>
  </si>
  <si>
    <t>москвич 412</t>
  </si>
  <si>
    <t>чайный сервиз посуда и инвентарь</t>
  </si>
  <si>
    <t>jbl party box 310</t>
  </si>
  <si>
    <t>ведьмак медальон</t>
  </si>
  <si>
    <t>ключ выкидной</t>
  </si>
  <si>
    <t xml:space="preserve">женское вечернее платье </t>
  </si>
  <si>
    <t>m36 plus</t>
  </si>
  <si>
    <t>платье лолиты</t>
  </si>
  <si>
    <t>насадка керхер</t>
  </si>
  <si>
    <t>дорожные бутылочки</t>
  </si>
  <si>
    <t>цепочка на леске</t>
  </si>
  <si>
    <t>значки stray kids</t>
  </si>
  <si>
    <t>христианские книги</t>
  </si>
  <si>
    <t>47557849</t>
  </si>
  <si>
    <t>платье силуэт а</t>
  </si>
  <si>
    <t>снежный шар новогодний</t>
  </si>
  <si>
    <t>infinix zero x pro</t>
  </si>
  <si>
    <t>кепка субару</t>
  </si>
  <si>
    <t>кас</t>
  </si>
  <si>
    <t>чезол</t>
  </si>
  <si>
    <t>крахмал жидкий</t>
  </si>
  <si>
    <t>сережка септум</t>
  </si>
  <si>
    <t xml:space="preserve">ваз 2106 </t>
  </si>
  <si>
    <t>chance chanel</t>
  </si>
  <si>
    <t>тинт clarins</t>
  </si>
  <si>
    <t>модельные машинки</t>
  </si>
  <si>
    <t>dtkjcbgtlrb</t>
  </si>
  <si>
    <t>сумка багкт</t>
  </si>
  <si>
    <t>брюки из хлопка</t>
  </si>
  <si>
    <t>покрывало на кровать 200х220 из микрофибры</t>
  </si>
  <si>
    <t>белые летние кроссовки женские</t>
  </si>
  <si>
    <t>мужской жилет утепленный с капюшоном</t>
  </si>
  <si>
    <t>red ball</t>
  </si>
  <si>
    <t>nike air zoom pegasus</t>
  </si>
  <si>
    <t>трусики екосан</t>
  </si>
  <si>
    <t>navitel</t>
  </si>
  <si>
    <t>стакан пластиковый 500 мл одноразовый</t>
  </si>
  <si>
    <t>маркер строительный белый</t>
  </si>
  <si>
    <t>косметика лимони</t>
  </si>
  <si>
    <t xml:space="preserve">термометр кулинарный </t>
  </si>
  <si>
    <t>чайный стол</t>
  </si>
  <si>
    <t>пожарные машины</t>
  </si>
  <si>
    <t>пограничный берет</t>
  </si>
  <si>
    <t>31390738</t>
  </si>
  <si>
    <t>милые штучки</t>
  </si>
  <si>
    <t>сетчатое нижнее белье</t>
  </si>
  <si>
    <t>26351427</t>
  </si>
  <si>
    <t>сапоги резиновые детские из эва</t>
  </si>
  <si>
    <t>красовки адидас женские</t>
  </si>
  <si>
    <t>женские футболки апрель</t>
  </si>
  <si>
    <t>pinme</t>
  </si>
  <si>
    <t>подсветка кухонной зоны</t>
  </si>
  <si>
    <t>дерево модульное</t>
  </si>
  <si>
    <t>тапочки кожа</t>
  </si>
  <si>
    <t>ободок единорожка</t>
  </si>
  <si>
    <t>металлические головоломки</t>
  </si>
  <si>
    <t>куртка теди</t>
  </si>
  <si>
    <t xml:space="preserve">колготки со стразами </t>
  </si>
  <si>
    <t>аниме тетрадь смерти</t>
  </si>
  <si>
    <t>ложка заварник</t>
  </si>
  <si>
    <t>puma st runner v2</t>
  </si>
  <si>
    <t xml:space="preserve">aux кабель </t>
  </si>
  <si>
    <t>миксер polaris</t>
  </si>
  <si>
    <t>изотоник r-line</t>
  </si>
  <si>
    <t>divage карандаш</t>
  </si>
  <si>
    <t>feelz бомбер</t>
  </si>
  <si>
    <t>лонгслив манго</t>
  </si>
  <si>
    <t>шторы рулонные светонепроницаемые</t>
  </si>
  <si>
    <t>стол туристический усиленный</t>
  </si>
  <si>
    <t>шапка на новорожденного</t>
  </si>
  <si>
    <t>собака фигурка</t>
  </si>
  <si>
    <t xml:space="preserve">резак </t>
  </si>
  <si>
    <t>6966568</t>
  </si>
  <si>
    <t>l- тироксин</t>
  </si>
  <si>
    <t>мотострелковые войска</t>
  </si>
  <si>
    <t>zmee</t>
  </si>
  <si>
    <t>масло кукурузное холодного отжима</t>
  </si>
  <si>
    <t>nintendo switch joy con</t>
  </si>
  <si>
    <t>45835251</t>
  </si>
  <si>
    <t>10344565</t>
  </si>
  <si>
    <t>туфли на горке</t>
  </si>
  <si>
    <t>кулон волк</t>
  </si>
  <si>
    <t>фигурки на пасху</t>
  </si>
  <si>
    <t>кроссовки bos</t>
  </si>
  <si>
    <t>proteinrex печенье</t>
  </si>
  <si>
    <t>кроссовки женские ральф рингер</t>
  </si>
  <si>
    <t>вафли с начинкой</t>
  </si>
  <si>
    <t>мужской спортивный костюм найк</t>
  </si>
  <si>
    <t>рюкзак женский спортивный большой</t>
  </si>
  <si>
    <t>сью</t>
  </si>
  <si>
    <t>monami professional гель-лак</t>
  </si>
  <si>
    <t>чехол samsung a51 белый</t>
  </si>
  <si>
    <t>шармы детские</t>
  </si>
  <si>
    <t>hublot lux часы наручные</t>
  </si>
  <si>
    <t>holy land bio repair</t>
  </si>
  <si>
    <t>футболка с глазами</t>
  </si>
  <si>
    <t>акриловый стенд</t>
  </si>
  <si>
    <t>футболка мона лиза</t>
  </si>
  <si>
    <t>костюм мужской пума</t>
  </si>
  <si>
    <t>круша</t>
  </si>
  <si>
    <t>53127953</t>
  </si>
  <si>
    <t>ленорман книга</t>
  </si>
  <si>
    <t>женские цепочки</t>
  </si>
  <si>
    <t>puffins</t>
  </si>
  <si>
    <t>туфли mary jane</t>
  </si>
  <si>
    <t>брюки школьные женские</t>
  </si>
  <si>
    <t>ручка с именем</t>
  </si>
  <si>
    <t>механический карандаш 0,5</t>
  </si>
  <si>
    <t>65416135</t>
  </si>
  <si>
    <t>одежда на 1 годик</t>
  </si>
  <si>
    <t>alexander mcqueen обувь</t>
  </si>
  <si>
    <t>шорта</t>
  </si>
  <si>
    <t>женское платье на запах</t>
  </si>
  <si>
    <t>трусики happy</t>
  </si>
  <si>
    <t>гель сорти</t>
  </si>
  <si>
    <t>lik</t>
  </si>
  <si>
    <t>уход за авто</t>
  </si>
  <si>
    <t>шарлатаны из кведлинбурга</t>
  </si>
  <si>
    <t>футболка символ z</t>
  </si>
  <si>
    <t>сандроп</t>
  </si>
  <si>
    <t>usb c lightning</t>
  </si>
  <si>
    <t>moman</t>
  </si>
  <si>
    <t xml:space="preserve">массаж лица </t>
  </si>
  <si>
    <t>бомбер весна</t>
  </si>
  <si>
    <t>кориандр целый</t>
  </si>
  <si>
    <t>tonymoly тинт</t>
  </si>
  <si>
    <t>marccain</t>
  </si>
  <si>
    <t>куртка на мальчика ветровка</t>
  </si>
  <si>
    <t>imou</t>
  </si>
  <si>
    <t>защитное стекло хонор 9</t>
  </si>
  <si>
    <t>защита цепи</t>
  </si>
  <si>
    <t>растирка от простуды</t>
  </si>
  <si>
    <t>ортодонтический ершик</t>
  </si>
  <si>
    <t>сапоги мужские резиновые зимние</t>
  </si>
  <si>
    <t>тапки резиновые сабо</t>
  </si>
  <si>
    <t>денежное дерево семена</t>
  </si>
  <si>
    <t>оружие из майнкрафта</t>
  </si>
  <si>
    <t>44759427</t>
  </si>
  <si>
    <t>весенние полуботинки женские</t>
  </si>
  <si>
    <t>деловой костюм женский с пиджаком</t>
  </si>
  <si>
    <t>пиджак с капюшоном</t>
  </si>
  <si>
    <t>протеин r-line</t>
  </si>
  <si>
    <t>бутсы kelme</t>
  </si>
  <si>
    <t>моррис</t>
  </si>
  <si>
    <t>шайн</t>
  </si>
  <si>
    <t xml:space="preserve">adidas кеды женские </t>
  </si>
  <si>
    <t>женские сабо резиновые</t>
  </si>
  <si>
    <t>шины 185 65 14</t>
  </si>
  <si>
    <t>love is cherry kiss</t>
  </si>
  <si>
    <t>фриллис</t>
  </si>
  <si>
    <t xml:space="preserve">iphone 13 про макс </t>
  </si>
  <si>
    <t>grazi</t>
  </si>
  <si>
    <t>весь</t>
  </si>
  <si>
    <t xml:space="preserve">пробники духов </t>
  </si>
  <si>
    <t>паровоз томас</t>
  </si>
  <si>
    <t>мини дакимакура геншин</t>
  </si>
  <si>
    <t>инвентарь спортивный</t>
  </si>
  <si>
    <t>автомобильные салфетки</t>
  </si>
  <si>
    <t>топ с американской проймой</t>
  </si>
  <si>
    <t>бруско под</t>
  </si>
  <si>
    <t>пускатель бейблэйд</t>
  </si>
  <si>
    <t xml:space="preserve">поплавки </t>
  </si>
  <si>
    <t>белые носки женские высокие</t>
  </si>
  <si>
    <t>феромоны мужские</t>
  </si>
  <si>
    <t>костюм маскарадный</t>
  </si>
  <si>
    <t>чехлы на хендай акцент</t>
  </si>
  <si>
    <t xml:space="preserve">полотенце одноразовые </t>
  </si>
  <si>
    <t>modal</t>
  </si>
  <si>
    <t>подставка под аквариум</t>
  </si>
  <si>
    <t>фигурка бравл старс</t>
  </si>
  <si>
    <t>цпг</t>
  </si>
  <si>
    <t>штаны с лампасами спортивные</t>
  </si>
  <si>
    <t>игрушка светофор</t>
  </si>
  <si>
    <t>масло в гур</t>
  </si>
  <si>
    <t>матрас беспружинный 90 на 200</t>
  </si>
  <si>
    <t>книжный шкаф витрина</t>
  </si>
  <si>
    <t>класман</t>
  </si>
  <si>
    <t>а6</t>
  </si>
  <si>
    <t>44728509</t>
  </si>
  <si>
    <t>резиновые накладки на обувь</t>
  </si>
  <si>
    <t>антипсор</t>
  </si>
  <si>
    <t>пиджаки женские кожаный</t>
  </si>
  <si>
    <t>hasbor</t>
  </si>
  <si>
    <t>ни ссы</t>
  </si>
  <si>
    <t xml:space="preserve">джинсы короткие </t>
  </si>
  <si>
    <t xml:space="preserve">майкл корс </t>
  </si>
  <si>
    <t>топ красивый</t>
  </si>
  <si>
    <t>мирный воин</t>
  </si>
  <si>
    <t>клинок рассекающий демонов книга</t>
  </si>
  <si>
    <t>мужские майки с принтом</t>
  </si>
  <si>
    <t>светильник садово-парковый</t>
  </si>
  <si>
    <t>фермент</t>
  </si>
  <si>
    <t>summer time</t>
  </si>
  <si>
    <t>стоматологический воск</t>
  </si>
  <si>
    <t xml:space="preserve">тележка на колесах </t>
  </si>
  <si>
    <t>водолазкин евгений</t>
  </si>
  <si>
    <t>mango платье женское миди</t>
  </si>
  <si>
    <t>кларт</t>
  </si>
  <si>
    <t>финишь</t>
  </si>
  <si>
    <t>жилетк</t>
  </si>
  <si>
    <t>riona</t>
  </si>
  <si>
    <t>american apparel denim джинсы</t>
  </si>
  <si>
    <t>подарок ребенку 4 года</t>
  </si>
  <si>
    <t>semut</t>
  </si>
  <si>
    <t>ps4 геймпад</t>
  </si>
  <si>
    <t>max factor тени</t>
  </si>
  <si>
    <t>устройство видеозахвата</t>
  </si>
  <si>
    <t>чехол на айфон 6 книжка</t>
  </si>
  <si>
    <t>полезные батончики</t>
  </si>
  <si>
    <t>element 8</t>
  </si>
  <si>
    <t>clarins масло блеск</t>
  </si>
  <si>
    <t>14509458</t>
  </si>
  <si>
    <t xml:space="preserve">липикар </t>
  </si>
  <si>
    <t>масло хендай</t>
  </si>
  <si>
    <t>штаны женские хаки</t>
  </si>
  <si>
    <t>дисплей honor 9x</t>
  </si>
  <si>
    <t>рио профи</t>
  </si>
  <si>
    <t>звери</t>
  </si>
  <si>
    <t>кррссовки</t>
  </si>
  <si>
    <t>j.b4</t>
  </si>
  <si>
    <t>громоотвод</t>
  </si>
  <si>
    <t>shock печенье</t>
  </si>
  <si>
    <t>имхо</t>
  </si>
  <si>
    <t xml:space="preserve">джинсы с вырезами </t>
  </si>
  <si>
    <t>джоггеры женские серые</t>
  </si>
  <si>
    <t>ресанта 250</t>
  </si>
  <si>
    <t>селенцин бальзам</t>
  </si>
  <si>
    <t>чепчик медицинский одноразовый</t>
  </si>
  <si>
    <t>фасовочный пакет</t>
  </si>
  <si>
    <t>рюкзак мужской через плечо</t>
  </si>
  <si>
    <t>кольца ху тао</t>
  </si>
  <si>
    <t>матрац на кушетку</t>
  </si>
  <si>
    <t>пантин 3 в 1</t>
  </si>
  <si>
    <t>луи витон аксессуары</t>
  </si>
  <si>
    <t>gorod_k</t>
  </si>
  <si>
    <t>басик и ко игрушки</t>
  </si>
  <si>
    <t xml:space="preserve">death note </t>
  </si>
  <si>
    <t>смартфон ayya</t>
  </si>
  <si>
    <t>кроссовые очки</t>
  </si>
  <si>
    <t>canva</t>
  </si>
  <si>
    <t>юбки женские больших размеров длинные</t>
  </si>
  <si>
    <t>грунт автомобильный аэрозоль</t>
  </si>
  <si>
    <t>шоколад веган</t>
  </si>
  <si>
    <t>estet</t>
  </si>
  <si>
    <t>nd корм</t>
  </si>
  <si>
    <t>тональный флюид крем</t>
  </si>
  <si>
    <t>толсовка</t>
  </si>
  <si>
    <t>mode class</t>
  </si>
  <si>
    <t>ждинсы женские</t>
  </si>
  <si>
    <t>бомбер толстовка</t>
  </si>
  <si>
    <t>брошь рыбка</t>
  </si>
  <si>
    <t>формула мечты книга</t>
  </si>
  <si>
    <t>крем 35+</t>
  </si>
  <si>
    <t>текстильные сандалии детские</t>
  </si>
  <si>
    <t>светло русый пепельный</t>
  </si>
  <si>
    <t>21440924</t>
  </si>
  <si>
    <t>ползунки с носочками</t>
  </si>
  <si>
    <t>платье emse</t>
  </si>
  <si>
    <t>хлоргексидин спирт</t>
  </si>
  <si>
    <t>ведро 3 литра</t>
  </si>
  <si>
    <t>лего майнкрафт дом</t>
  </si>
  <si>
    <t>рюкзак небольшой</t>
  </si>
  <si>
    <t>сапоги kaury</t>
  </si>
  <si>
    <t>мини чайник малыш</t>
  </si>
  <si>
    <t>yammyyammy</t>
  </si>
  <si>
    <t>ванилин жидкий</t>
  </si>
  <si>
    <t>kingseven</t>
  </si>
  <si>
    <t xml:space="preserve">домашние брюки </t>
  </si>
  <si>
    <t>естель шампунь набор</t>
  </si>
  <si>
    <t>манга атака титанов все книги</t>
  </si>
  <si>
    <t>средство от тараканов global</t>
  </si>
  <si>
    <t>птицы в городе книга</t>
  </si>
  <si>
    <t xml:space="preserve">костюм женский  </t>
  </si>
  <si>
    <t>блэкаут в комнату</t>
  </si>
  <si>
    <t>хлеб цельнозерновой</t>
  </si>
  <si>
    <t>коуч куртка</t>
  </si>
  <si>
    <t>пуфик мешок велюр</t>
  </si>
  <si>
    <t>васнецов</t>
  </si>
  <si>
    <t>максимайзер</t>
  </si>
  <si>
    <t xml:space="preserve">подъюбник женский </t>
  </si>
  <si>
    <t>фотобумага lomond</t>
  </si>
  <si>
    <t>тату мужские</t>
  </si>
  <si>
    <t>рулетка 10 м</t>
  </si>
  <si>
    <t>кроссовки nike air max 90</t>
  </si>
  <si>
    <t>жакет удлиненный женский пиджак</t>
  </si>
  <si>
    <t>белые блузы и рубашки</t>
  </si>
  <si>
    <t>кофта с бабочкой</t>
  </si>
  <si>
    <t>ветровка из экокожи</t>
  </si>
  <si>
    <t>пластиковые карандаши</t>
  </si>
  <si>
    <t>тетрадки в линейку 18 листов</t>
  </si>
  <si>
    <t>колготки капроновые 40 ден женские</t>
  </si>
  <si>
    <t>топ в цветок</t>
  </si>
  <si>
    <t>apple iphone se</t>
  </si>
  <si>
    <t>43636298</t>
  </si>
  <si>
    <t>детский самокат 3-колесный складной</t>
  </si>
  <si>
    <t>серьги серебро sokolov</t>
  </si>
  <si>
    <t>кожаный фартук</t>
  </si>
  <si>
    <t>кроссовки соломон</t>
  </si>
  <si>
    <t>бокал детский</t>
  </si>
  <si>
    <t>snoopy футболка</t>
  </si>
  <si>
    <t>кукольный детский домик</t>
  </si>
  <si>
    <t>резиновые сапоги kaury</t>
  </si>
  <si>
    <t>утепленный плащ женский</t>
  </si>
  <si>
    <t>диафон</t>
  </si>
  <si>
    <t>32742728</t>
  </si>
  <si>
    <t>гель тайд</t>
  </si>
  <si>
    <t xml:space="preserve">portal </t>
  </si>
  <si>
    <t>marmalato купальник</t>
  </si>
  <si>
    <t>умные весы xiaomi mi body composition scale 2</t>
  </si>
  <si>
    <t>подушка мешок</t>
  </si>
  <si>
    <t>концентрат мыльных пузырей</t>
  </si>
  <si>
    <t>стилажи</t>
  </si>
  <si>
    <t>цепь на шею с замком</t>
  </si>
  <si>
    <t>кружево широкое</t>
  </si>
  <si>
    <t>холст 40х40</t>
  </si>
  <si>
    <t>чехол на планшет samsung galaxy tab а8</t>
  </si>
  <si>
    <t>брюки детские демисезонные</t>
  </si>
  <si>
    <t>ors oro</t>
  </si>
  <si>
    <t xml:space="preserve">шорты найк мужские </t>
  </si>
  <si>
    <t>41777866</t>
  </si>
  <si>
    <t xml:space="preserve">женское платье летнее </t>
  </si>
  <si>
    <t>брелок на авто</t>
  </si>
  <si>
    <t>dazzle</t>
  </si>
  <si>
    <t>kari лоферы</t>
  </si>
  <si>
    <t>перепелиный топ</t>
  </si>
  <si>
    <t>промывка топливной системы</t>
  </si>
  <si>
    <t>шорты милитари мужские</t>
  </si>
  <si>
    <t>68206633</t>
  </si>
  <si>
    <t>кигуруми скелет</t>
  </si>
  <si>
    <t>накладки на стол</t>
  </si>
  <si>
    <t>часы черные</t>
  </si>
  <si>
    <t>сырные конфеты</t>
  </si>
  <si>
    <t>46233694</t>
  </si>
  <si>
    <t>кольца карабины</t>
  </si>
  <si>
    <t>садовые галоши</t>
  </si>
  <si>
    <t>миникан вейп</t>
  </si>
  <si>
    <t>снайпер игрушка</t>
  </si>
  <si>
    <t>date</t>
  </si>
  <si>
    <t>туфли женские низкий каблук</t>
  </si>
  <si>
    <t>товархит</t>
  </si>
  <si>
    <t>doeco</t>
  </si>
  <si>
    <t xml:space="preserve">face </t>
  </si>
  <si>
    <t>кольцо серебро мужское</t>
  </si>
  <si>
    <t>бокалы хрустальные</t>
  </si>
  <si>
    <t>laxmi</t>
  </si>
  <si>
    <t>чехол на матрас 140*200</t>
  </si>
  <si>
    <t>женский  костюм</t>
  </si>
  <si>
    <t>constant delight спрей</t>
  </si>
  <si>
    <t>прокладки каждый день</t>
  </si>
  <si>
    <t>гопро</t>
  </si>
  <si>
    <t>ural tea company чай</t>
  </si>
  <si>
    <t>carmore</t>
  </si>
  <si>
    <t>тоник пилинг</t>
  </si>
  <si>
    <t xml:space="preserve">угольник </t>
  </si>
  <si>
    <t>масло тотачи</t>
  </si>
  <si>
    <t>asti</t>
  </si>
  <si>
    <t>снеки из овощей</t>
  </si>
  <si>
    <t>анимотроники</t>
  </si>
  <si>
    <t>шина r14</t>
  </si>
  <si>
    <t xml:space="preserve">эригатор </t>
  </si>
  <si>
    <t>браслет на часы хонор 5</t>
  </si>
  <si>
    <t>слайм геншин</t>
  </si>
  <si>
    <t>cc крем estrade</t>
  </si>
  <si>
    <t>водительские перчатки</t>
  </si>
  <si>
    <t>ручка автомат</t>
  </si>
  <si>
    <t>асос</t>
  </si>
  <si>
    <t>34183243</t>
  </si>
  <si>
    <t>печенье с предсказанием</t>
  </si>
  <si>
    <t>конфетница хрусталь</t>
  </si>
  <si>
    <t>принтер цветной canon</t>
  </si>
  <si>
    <t>paese тени</t>
  </si>
  <si>
    <t>amberry</t>
  </si>
  <si>
    <t xml:space="preserve">стеганое пальто </t>
  </si>
  <si>
    <t>тетрадь на пружине а4</t>
  </si>
  <si>
    <t>цветы хлопка сухие</t>
  </si>
  <si>
    <t>royal groom</t>
  </si>
  <si>
    <t>твое спортивные брюки женские</t>
  </si>
  <si>
    <t>гигрометр xiaomi</t>
  </si>
  <si>
    <t>гроза 3</t>
  </si>
  <si>
    <t>элетросамокат</t>
  </si>
  <si>
    <t>отправитель ручной</t>
  </si>
  <si>
    <t>белое мини платье</t>
  </si>
  <si>
    <t>кепка томми</t>
  </si>
  <si>
    <t>za style</t>
  </si>
  <si>
    <t>часы мужские электронные спортивные недорого</t>
  </si>
  <si>
    <t>botaniq</t>
  </si>
  <si>
    <t>значки с котами</t>
  </si>
  <si>
    <t>футболка cs go</t>
  </si>
  <si>
    <t>женские туфли каблуке на низком</t>
  </si>
  <si>
    <t xml:space="preserve">чай липтон </t>
  </si>
  <si>
    <t>хип хоп костюм</t>
  </si>
  <si>
    <t>кофейный ликер</t>
  </si>
  <si>
    <t>термокостюм детский</t>
  </si>
  <si>
    <t>сарафан на молнии</t>
  </si>
  <si>
    <t>обои папоротник</t>
  </si>
  <si>
    <t>24805718</t>
  </si>
  <si>
    <t>ханма</t>
  </si>
  <si>
    <t>долихос</t>
  </si>
  <si>
    <t>колин типпинг</t>
  </si>
  <si>
    <t>диско шар с музыкой</t>
  </si>
  <si>
    <t>кожанка косуха</t>
  </si>
  <si>
    <t>помада estrade</t>
  </si>
  <si>
    <t>blonde me</t>
  </si>
  <si>
    <t>дезсредство</t>
  </si>
  <si>
    <t xml:space="preserve">квасцы </t>
  </si>
  <si>
    <t xml:space="preserve">чехол на ipad </t>
  </si>
  <si>
    <t>канекалон ками</t>
  </si>
  <si>
    <t>пиратский корабль игрушка</t>
  </si>
  <si>
    <t>органайзер в дорогу</t>
  </si>
  <si>
    <t>теплые тапочки домашние</t>
  </si>
  <si>
    <t>термокольцо</t>
  </si>
  <si>
    <t>сингапур костюм</t>
  </si>
  <si>
    <t>электропровода</t>
  </si>
  <si>
    <t>8 лет</t>
  </si>
  <si>
    <t>черные юбки</t>
  </si>
  <si>
    <t>17275909</t>
  </si>
  <si>
    <t>индийский хлопок</t>
  </si>
  <si>
    <t>mag wood</t>
  </si>
  <si>
    <t>36973649</t>
  </si>
  <si>
    <t>колесо заднее</t>
  </si>
  <si>
    <t>чехол на 11 с рисунком</t>
  </si>
  <si>
    <t>nokia g10</t>
  </si>
  <si>
    <t xml:space="preserve">белый фартук </t>
  </si>
  <si>
    <t>кофе давыдов</t>
  </si>
  <si>
    <t>белые штаны детские</t>
  </si>
  <si>
    <t>бтс цепочка</t>
  </si>
  <si>
    <t>гитарный лист</t>
  </si>
  <si>
    <t>тарелки набор 6 шт</t>
  </si>
  <si>
    <t>зип худ</t>
  </si>
  <si>
    <t>adidas кроссовки женские 40</t>
  </si>
  <si>
    <t>серебристые босоножки женские</t>
  </si>
  <si>
    <t>диабетик</t>
  </si>
  <si>
    <t>43903088</t>
  </si>
  <si>
    <t>тоник eo laboratorie</t>
  </si>
  <si>
    <t>кошачий наполнитель соевый</t>
  </si>
  <si>
    <t>charmstore женский</t>
  </si>
  <si>
    <t>nokia c01 plus</t>
  </si>
  <si>
    <t>карма любви</t>
  </si>
  <si>
    <t>разъем автомобильный</t>
  </si>
  <si>
    <t>purmat</t>
  </si>
  <si>
    <t>светочъ</t>
  </si>
  <si>
    <t>бункер игра</t>
  </si>
  <si>
    <t>4613432</t>
  </si>
  <si>
    <t>сплошной купальник женский черный</t>
  </si>
  <si>
    <t>акрил по ткани декола</t>
  </si>
  <si>
    <t>гори попа</t>
  </si>
  <si>
    <t>тостовка на молнии</t>
  </si>
  <si>
    <t>мистраль обувь</t>
  </si>
  <si>
    <t xml:space="preserve">чехол honor 10 </t>
  </si>
  <si>
    <t>16863976</t>
  </si>
  <si>
    <t>набор одежды</t>
  </si>
  <si>
    <t>чехол honor 10 lite книжка</t>
  </si>
  <si>
    <t>серьги султанит</t>
  </si>
  <si>
    <t>чехол книжка на хонор 7а</t>
  </si>
  <si>
    <t>wrangler texas</t>
  </si>
  <si>
    <t>булочка с корицей</t>
  </si>
  <si>
    <t>ремень michael kors</t>
  </si>
  <si>
    <t>27562838</t>
  </si>
  <si>
    <t>миксер поларис</t>
  </si>
  <si>
    <t>напольный отпариватель</t>
  </si>
  <si>
    <t>куртка декатлон</t>
  </si>
  <si>
    <t>puma suede classic</t>
  </si>
  <si>
    <t>оддис</t>
  </si>
  <si>
    <t>искусственные гвоздики</t>
  </si>
  <si>
    <t>чай пекое</t>
  </si>
  <si>
    <t>балет бальзам</t>
  </si>
  <si>
    <t>мюли на шпильке</t>
  </si>
  <si>
    <t>мидримакс</t>
  </si>
  <si>
    <t>джогеоы</t>
  </si>
  <si>
    <t>19</t>
  </si>
  <si>
    <t xml:space="preserve">костюм  </t>
  </si>
  <si>
    <t>эсцивин</t>
  </si>
  <si>
    <t>треко адидас</t>
  </si>
  <si>
    <t>дарсонваль ультратек сд 199</t>
  </si>
  <si>
    <t xml:space="preserve">kerasys шампунь </t>
  </si>
  <si>
    <t xml:space="preserve">бюбхен </t>
  </si>
  <si>
    <t>кроссовки pull and bear</t>
  </si>
  <si>
    <t>платье летнее в полоску</t>
  </si>
  <si>
    <t xml:space="preserve">8 марта </t>
  </si>
  <si>
    <t>гжель тигр</t>
  </si>
  <si>
    <t>чехлы на машину hyundai</t>
  </si>
  <si>
    <t xml:space="preserve">кросовки на платформе </t>
  </si>
  <si>
    <t xml:space="preserve">balea </t>
  </si>
  <si>
    <t>12340739</t>
  </si>
  <si>
    <t>маленький скетчбук</t>
  </si>
  <si>
    <t>шалфей таблетки</t>
  </si>
  <si>
    <t>tecno pova 2 стекло</t>
  </si>
  <si>
    <t>лосины с принтом</t>
  </si>
  <si>
    <t>instagirl</t>
  </si>
  <si>
    <t>переходник micro usb</t>
  </si>
  <si>
    <t>кофта без плеч</t>
  </si>
  <si>
    <t>сиди карта</t>
  </si>
  <si>
    <t>гантели 30 кг</t>
  </si>
  <si>
    <t>59436806</t>
  </si>
  <si>
    <t>пуховик женский демисезонный</t>
  </si>
  <si>
    <t>футболка с канеки</t>
  </si>
  <si>
    <t>карго мужские штаны</t>
  </si>
  <si>
    <t>полоски бандажные</t>
  </si>
  <si>
    <t>зефир пастухова</t>
  </si>
  <si>
    <t>кожа материал</t>
  </si>
  <si>
    <t>лампочки авто</t>
  </si>
  <si>
    <t>73108719</t>
  </si>
  <si>
    <t>игра в кальмара игрушки</t>
  </si>
  <si>
    <t>косметика из кореи</t>
  </si>
  <si>
    <t>тетради в линейку 24 листа</t>
  </si>
  <si>
    <t>лунный календарь</t>
  </si>
  <si>
    <t>дио</t>
  </si>
  <si>
    <t>royal canin neutered</t>
  </si>
  <si>
    <t>жезл дпс</t>
  </si>
  <si>
    <t xml:space="preserve">california </t>
  </si>
  <si>
    <t xml:space="preserve">minimen </t>
  </si>
  <si>
    <t>кроссовки мужские красные 42</t>
  </si>
  <si>
    <t>колбасы</t>
  </si>
  <si>
    <t>духи  женские</t>
  </si>
  <si>
    <t>52002458</t>
  </si>
  <si>
    <t>дроссель</t>
  </si>
  <si>
    <t>картина по номерам лев и львица</t>
  </si>
  <si>
    <t>luna.fire</t>
  </si>
  <si>
    <t>носки звездные воины</t>
  </si>
  <si>
    <t>ангельские глазки лампы</t>
  </si>
  <si>
    <t>fracap</t>
  </si>
  <si>
    <t>видеокамера wi-fi</t>
  </si>
  <si>
    <t>защитное стекло на хонор 9</t>
  </si>
  <si>
    <t>бархатцы тонколистные</t>
  </si>
  <si>
    <t>68744675</t>
  </si>
  <si>
    <t xml:space="preserve">детские жилетки </t>
  </si>
  <si>
    <t>аэрограф посуда</t>
  </si>
  <si>
    <t xml:space="preserve">чехол на honor x8 </t>
  </si>
  <si>
    <t>даошэн</t>
  </si>
  <si>
    <t>befree брюки мужские</t>
  </si>
  <si>
    <t>столпы земли</t>
  </si>
  <si>
    <t>m16 plus</t>
  </si>
  <si>
    <t>покрывало 2 спальное на кровать</t>
  </si>
  <si>
    <t>вратарские шорты</t>
  </si>
  <si>
    <t>сказки и истории</t>
  </si>
  <si>
    <t>adele женский</t>
  </si>
  <si>
    <t>,jnbyrb</t>
  </si>
  <si>
    <t>микроток</t>
  </si>
  <si>
    <t>ваз 2112 игрушка</t>
  </si>
  <si>
    <t>дыхательный тренажер фролова</t>
  </si>
  <si>
    <t>матрас на комод</t>
  </si>
  <si>
    <t>фужеры хрусталь</t>
  </si>
  <si>
    <t>резиновые собаки</t>
  </si>
  <si>
    <t>текстиль иваново</t>
  </si>
  <si>
    <t>вверх по причуди</t>
  </si>
  <si>
    <t>платье letto</t>
  </si>
  <si>
    <t>чехол на 12 mini</t>
  </si>
  <si>
    <t>47354012</t>
  </si>
  <si>
    <t>топ под юбку</t>
  </si>
  <si>
    <t>картье аксессуары</t>
  </si>
  <si>
    <t>трусы большие размеры женские</t>
  </si>
  <si>
    <t>methyldrene</t>
  </si>
  <si>
    <t>интерскол дрель</t>
  </si>
  <si>
    <t>сороконожка</t>
  </si>
  <si>
    <t>перекладина в шкаф</t>
  </si>
  <si>
    <t>pugovka doll</t>
  </si>
  <si>
    <t>linen life</t>
  </si>
  <si>
    <t>берантен</t>
  </si>
  <si>
    <t>картина по номерам lori</t>
  </si>
  <si>
    <t xml:space="preserve">рюкзак подростковый </t>
  </si>
  <si>
    <t>шапочка arena</t>
  </si>
  <si>
    <t>seni lady extra</t>
  </si>
  <si>
    <t xml:space="preserve">honor earbuds 2 lite </t>
  </si>
  <si>
    <t>коврик придверный в прихожую 60х90</t>
  </si>
  <si>
    <t>кама евро</t>
  </si>
  <si>
    <t>постельное белье евро на молнии</t>
  </si>
  <si>
    <t>термом</t>
  </si>
  <si>
    <t>bono4ka</t>
  </si>
  <si>
    <t>телефон редми 9c</t>
  </si>
  <si>
    <t>shansita</t>
  </si>
  <si>
    <t>чехол на 11 про iphone</t>
  </si>
  <si>
    <t>куртка весна мальчик</t>
  </si>
  <si>
    <t>рюкзак tigernu</t>
  </si>
  <si>
    <t>парные игрушки</t>
  </si>
  <si>
    <t>семена незабудки</t>
  </si>
  <si>
    <t>пэчворк книга</t>
  </si>
  <si>
    <t>yoder</t>
  </si>
  <si>
    <t>манжетка</t>
  </si>
  <si>
    <t>гюго виктор</t>
  </si>
  <si>
    <t>защитное стекло на самсунг а03</t>
  </si>
  <si>
    <t>женские шарфы и палантины</t>
  </si>
  <si>
    <t>юбочка</t>
  </si>
  <si>
    <t>small world</t>
  </si>
  <si>
    <t xml:space="preserve">пиджак на мальчика </t>
  </si>
  <si>
    <t>фруктовое пюре без сахара</t>
  </si>
  <si>
    <t>набор 90</t>
  </si>
  <si>
    <t>платье на выпуск</t>
  </si>
  <si>
    <t>халат после душа</t>
  </si>
  <si>
    <t>футболка ленин</t>
  </si>
  <si>
    <t>антистресс банан</t>
  </si>
  <si>
    <t>домашние тапочки на широкую ногу</t>
  </si>
  <si>
    <t>набор чокеров</t>
  </si>
  <si>
    <t>kanebo</t>
  </si>
  <si>
    <t>marchelas</t>
  </si>
  <si>
    <t>incanto-rus</t>
  </si>
  <si>
    <t>манго тренч</t>
  </si>
  <si>
    <t>бутылочка спрей</t>
  </si>
  <si>
    <t>леовит чай</t>
  </si>
  <si>
    <t>защитное стекло на huawei p smart 2019</t>
  </si>
  <si>
    <t>подушка гарри поттер</t>
  </si>
  <si>
    <t>тайкон</t>
  </si>
  <si>
    <t>бампы адидас</t>
  </si>
  <si>
    <t>линейка бровиста</t>
  </si>
  <si>
    <t>тамаки</t>
  </si>
  <si>
    <t>эва коврики ваз</t>
  </si>
  <si>
    <t>лонгслив женский зеленый</t>
  </si>
  <si>
    <t>сал</t>
  </si>
  <si>
    <t>53892922</t>
  </si>
  <si>
    <t>panpastel</t>
  </si>
  <si>
    <t>d.moro</t>
  </si>
  <si>
    <t>босоножки kapika</t>
  </si>
  <si>
    <t>наклейка инстаграм</t>
  </si>
  <si>
    <t>провод пвс</t>
  </si>
  <si>
    <t>юна крем</t>
  </si>
  <si>
    <t>михаил фишман</t>
  </si>
  <si>
    <t>digger gel</t>
  </si>
  <si>
    <t>23147851</t>
  </si>
  <si>
    <t xml:space="preserve">gloria jean's </t>
  </si>
  <si>
    <t>чепер</t>
  </si>
  <si>
    <t>z fold</t>
  </si>
  <si>
    <t>qooni</t>
  </si>
  <si>
    <t>полукомбинезон непромокайка</t>
  </si>
  <si>
    <t>31016521</t>
  </si>
  <si>
    <t>66474621</t>
  </si>
  <si>
    <t>смартфон xiaomi redmi 9t</t>
  </si>
  <si>
    <t>подгузник 1</t>
  </si>
  <si>
    <t>dkny парфюм</t>
  </si>
  <si>
    <t>50 honor</t>
  </si>
  <si>
    <t>68960922</t>
  </si>
  <si>
    <t xml:space="preserve">короны </t>
  </si>
  <si>
    <t>замок внутренний</t>
  </si>
  <si>
    <t>nachos</t>
  </si>
  <si>
    <t>54421046</t>
  </si>
  <si>
    <t>пинеточки</t>
  </si>
  <si>
    <t>кора шампунь</t>
  </si>
  <si>
    <t>аналог apple</t>
  </si>
  <si>
    <t>костюм юбочный летний</t>
  </si>
  <si>
    <t>сказочный патруль аленка</t>
  </si>
  <si>
    <t>белье женское беларусь</t>
  </si>
  <si>
    <t>хаги ваги кружка</t>
  </si>
  <si>
    <t>сувенир сова</t>
  </si>
  <si>
    <t>kati</t>
  </si>
  <si>
    <t xml:space="preserve">xiaomi pad 5 </t>
  </si>
  <si>
    <t>лобстер</t>
  </si>
  <si>
    <t>книга коралина</t>
  </si>
  <si>
    <t>шнурки на резинке</t>
  </si>
  <si>
    <t>асикс костюмы</t>
  </si>
  <si>
    <t xml:space="preserve">ролл </t>
  </si>
  <si>
    <t>nike мужские обувь</t>
  </si>
  <si>
    <t>умножение</t>
  </si>
  <si>
    <t>защитное стекло на самсунг а11</t>
  </si>
  <si>
    <t>жиросжигающий</t>
  </si>
  <si>
    <t>масло оливковое 5 литров</t>
  </si>
  <si>
    <t>roller</t>
  </si>
  <si>
    <t>dav&amp;dm</t>
  </si>
  <si>
    <t>пылесос самсунг sc4520</t>
  </si>
  <si>
    <t>тонкий маркер</t>
  </si>
  <si>
    <t>подводка 7days</t>
  </si>
  <si>
    <t>база под маникюр</t>
  </si>
  <si>
    <t>бессульфатный бальзам</t>
  </si>
  <si>
    <t>special</t>
  </si>
  <si>
    <t>матрас топпер 150х200</t>
  </si>
  <si>
    <t>тоторо футболка</t>
  </si>
  <si>
    <t>теплые штаны</t>
  </si>
  <si>
    <t>джерси мотокросс</t>
  </si>
  <si>
    <t>штанишки на малыша</t>
  </si>
  <si>
    <t>водолазка лапша рубчик</t>
  </si>
  <si>
    <t>футболка replay</t>
  </si>
  <si>
    <t>reebok lite plus</t>
  </si>
  <si>
    <t>величие сатурна</t>
  </si>
  <si>
    <t xml:space="preserve">скин кап </t>
  </si>
  <si>
    <t>lipicar</t>
  </si>
  <si>
    <t>чехол redmi 8 pro</t>
  </si>
  <si>
    <t>сетчатые брюки</t>
  </si>
  <si>
    <t>ран хайтани</t>
  </si>
  <si>
    <t>конструктор 3+</t>
  </si>
  <si>
    <t>мелок портновский</t>
  </si>
  <si>
    <t>max factor косметика</t>
  </si>
  <si>
    <t>пиксельные наклейки</t>
  </si>
  <si>
    <t>садовые фигурки из пластика</t>
  </si>
  <si>
    <t>правила по охране труда при эксплуатации электроустановок</t>
  </si>
  <si>
    <t>халат именной</t>
  </si>
  <si>
    <t>антинагар</t>
  </si>
  <si>
    <t>кросовки nb</t>
  </si>
  <si>
    <t>сумка  guess</t>
  </si>
  <si>
    <t>26514385</t>
  </si>
  <si>
    <t>член из мыла</t>
  </si>
  <si>
    <t>capslab</t>
  </si>
  <si>
    <t>полик</t>
  </si>
  <si>
    <t>57210317</t>
  </si>
  <si>
    <t xml:space="preserve">sagami </t>
  </si>
  <si>
    <t>datsun on do</t>
  </si>
  <si>
    <t>крем комплимент</t>
  </si>
  <si>
    <t>33190473</t>
  </si>
  <si>
    <t>серьги с белым камнем</t>
  </si>
  <si>
    <t xml:space="preserve">i heart revolution </t>
  </si>
  <si>
    <t>железо витамины солгар</t>
  </si>
  <si>
    <t>белье женское нижнее бесшовное</t>
  </si>
  <si>
    <t>14424915</t>
  </si>
  <si>
    <t>очки аксессуары солнцезащитные мужские</t>
  </si>
  <si>
    <t>лампа солнечный свет</t>
  </si>
  <si>
    <t>clariti elite</t>
  </si>
  <si>
    <t>молд лего</t>
  </si>
  <si>
    <t>2rbina 2rista</t>
  </si>
  <si>
    <t>цейлонский чай</t>
  </si>
  <si>
    <t>набор dolce milk</t>
  </si>
  <si>
    <t xml:space="preserve">apple watch se </t>
  </si>
  <si>
    <t>liora brand</t>
  </si>
  <si>
    <t>issimo</t>
  </si>
  <si>
    <t>бензопила huter</t>
  </si>
  <si>
    <t>медицинское оборудование</t>
  </si>
  <si>
    <t>спортивные брюки мужские пума</t>
  </si>
  <si>
    <t>джинсы стразы</t>
  </si>
  <si>
    <t>плакат на стену аниме</t>
  </si>
  <si>
    <t>подсветка на унитаз</t>
  </si>
  <si>
    <t>салфетки с рисунком</t>
  </si>
  <si>
    <t>тинго</t>
  </si>
  <si>
    <t>205 60 r16 лето</t>
  </si>
  <si>
    <t>btreel</t>
  </si>
  <si>
    <t>джинсы клеш укороченные</t>
  </si>
  <si>
    <t>полусапожки женские осенние на каблуке</t>
  </si>
  <si>
    <t>gran turismo</t>
  </si>
  <si>
    <t>36332355</t>
  </si>
  <si>
    <t>quiksilver худи</t>
  </si>
  <si>
    <t>тотта демисезон</t>
  </si>
  <si>
    <t>костюм спортивный с шортами мужской</t>
  </si>
  <si>
    <t>спортивныц костюм</t>
  </si>
  <si>
    <t>peachy sky</t>
  </si>
  <si>
    <t>ремонт москитной сетки</t>
  </si>
  <si>
    <t>бог мелочей</t>
  </si>
  <si>
    <t>знак начинающий водитель на присоске</t>
  </si>
  <si>
    <t>книга космос</t>
  </si>
  <si>
    <t>контейнер с ложкой</t>
  </si>
  <si>
    <t>телефон samsung galaxy s20</t>
  </si>
  <si>
    <t>18921028</t>
  </si>
  <si>
    <t>рюкзак туристический 100 литров</t>
  </si>
  <si>
    <t>балетки женские бежевые</t>
  </si>
  <si>
    <t>плейстейшен сони 4</t>
  </si>
  <si>
    <t>брюки reebok женские спортивные</t>
  </si>
  <si>
    <t>total 5w40</t>
  </si>
  <si>
    <t>вилки и ложки</t>
  </si>
  <si>
    <t>хонор 8x max</t>
  </si>
  <si>
    <t xml:space="preserve">playboy </t>
  </si>
  <si>
    <t>жзл</t>
  </si>
  <si>
    <t>костюм с юбкой плиссе</t>
  </si>
  <si>
    <t>джагеры</t>
  </si>
  <si>
    <t>skullgirls</t>
  </si>
  <si>
    <t xml:space="preserve">ксилит </t>
  </si>
  <si>
    <t>фритюрное масло</t>
  </si>
  <si>
    <t>gyeon</t>
  </si>
  <si>
    <t>crep protect</t>
  </si>
  <si>
    <t>кепки женские драповые</t>
  </si>
  <si>
    <t>чехол с медведем</t>
  </si>
  <si>
    <t>плитки потолочные</t>
  </si>
  <si>
    <t>12326446</t>
  </si>
  <si>
    <t>мангал с шампурами</t>
  </si>
  <si>
    <t>хайлайтер soda</t>
  </si>
  <si>
    <t>туфли на каблуке с ремешком</t>
  </si>
  <si>
    <t>контактные линзы -3</t>
  </si>
  <si>
    <t>чики и брики</t>
  </si>
  <si>
    <t>шорты мужскте</t>
  </si>
  <si>
    <t>поп ит осьминог</t>
  </si>
  <si>
    <t>прикольные трусы</t>
  </si>
  <si>
    <t>шлем женский</t>
  </si>
  <si>
    <t>miis</t>
  </si>
  <si>
    <t>защитное стекло honor 20 lite</t>
  </si>
  <si>
    <t>кот батон 100</t>
  </si>
  <si>
    <t>спортивные серые штаны женские</t>
  </si>
  <si>
    <t>обувь декатлон</t>
  </si>
  <si>
    <t>бензиновый опрыскиватель</t>
  </si>
  <si>
    <t>бмв е60</t>
  </si>
  <si>
    <t>маскировка тату</t>
  </si>
  <si>
    <t>смартфон redmi note 9</t>
  </si>
  <si>
    <t>пиджак зара</t>
  </si>
  <si>
    <t>эдарби кло</t>
  </si>
  <si>
    <t>чехол на samsung а8 плюс</t>
  </si>
  <si>
    <t xml:space="preserve"> твое </t>
  </si>
  <si>
    <t>носки с кружевами</t>
  </si>
  <si>
    <t>милитари куртка</t>
  </si>
  <si>
    <t>урбеч из арахиса</t>
  </si>
  <si>
    <t>zak design</t>
  </si>
  <si>
    <t>трусы женские с высокой посадкой набор</t>
  </si>
  <si>
    <t>пасха кулич</t>
  </si>
  <si>
    <t>ipad pro 2020</t>
  </si>
  <si>
    <t>кофе растворимый 1000</t>
  </si>
  <si>
    <t>штаны спортивные летние</t>
  </si>
  <si>
    <t>красавки мужские адидас</t>
  </si>
  <si>
    <t>ветровка классика</t>
  </si>
  <si>
    <t>задний переключатель</t>
  </si>
  <si>
    <t>zolla белье</t>
  </si>
  <si>
    <t>кофе ирландский ликер</t>
  </si>
  <si>
    <t>davidoff кофе</t>
  </si>
  <si>
    <t>панталоны детские</t>
  </si>
  <si>
    <t>чулки сетка эротик</t>
  </si>
  <si>
    <t>64188503</t>
  </si>
  <si>
    <t>alberto</t>
  </si>
  <si>
    <t>скатерть на стол 200</t>
  </si>
  <si>
    <t>аттак</t>
  </si>
  <si>
    <t>босоножки женские на резинке</t>
  </si>
  <si>
    <t>велосипед bentley</t>
  </si>
  <si>
    <t>велозеркало</t>
  </si>
  <si>
    <t>спортивный топ найк</t>
  </si>
  <si>
    <t>без каблука белые</t>
  </si>
  <si>
    <t>led фонарик</t>
  </si>
  <si>
    <t>печка гриль</t>
  </si>
  <si>
    <t>денги</t>
  </si>
  <si>
    <t>страйп-сатин</t>
  </si>
  <si>
    <t>джинсовые бриджи женские больших размеров</t>
  </si>
  <si>
    <t>экран на батарею 120</t>
  </si>
  <si>
    <t>крона 9v</t>
  </si>
  <si>
    <t>масло моторное мазда</t>
  </si>
  <si>
    <t>на руку браслет</t>
  </si>
  <si>
    <t>мусульманские духи</t>
  </si>
  <si>
    <t>часы жен</t>
  </si>
  <si>
    <t>шамунь</t>
  </si>
  <si>
    <t>брюки экокожа женские mango</t>
  </si>
  <si>
    <t>алоэ семена</t>
  </si>
  <si>
    <t>oni</t>
  </si>
  <si>
    <t>женские зонты полные автоматы</t>
  </si>
  <si>
    <t>тефаль пылесос</t>
  </si>
  <si>
    <t>пасха поделка</t>
  </si>
  <si>
    <t>костюмы женские лето</t>
  </si>
  <si>
    <t>трусики merries подгузники</t>
  </si>
  <si>
    <t>кружка с силиконовой крышкой</t>
  </si>
  <si>
    <t>28298363</t>
  </si>
  <si>
    <t>o well</t>
  </si>
  <si>
    <t>spa набор</t>
  </si>
  <si>
    <t>портативный dvd плеер</t>
  </si>
  <si>
    <t>полки над унитазом</t>
  </si>
  <si>
    <t>лонда профессиональный краска</t>
  </si>
  <si>
    <t>планер детский</t>
  </si>
  <si>
    <t>карамельный член</t>
  </si>
  <si>
    <t>лосины сетка</t>
  </si>
  <si>
    <t>чокеры из натуральных камней</t>
  </si>
  <si>
    <t>туфли с бантами</t>
  </si>
  <si>
    <t>лаванда цветы декор</t>
  </si>
  <si>
    <t>рюмки с пулей</t>
  </si>
  <si>
    <t xml:space="preserve">лото детское </t>
  </si>
  <si>
    <t>чайник на газ</t>
  </si>
  <si>
    <t>сандалии детские ортопедические</t>
  </si>
  <si>
    <t>базы</t>
  </si>
  <si>
    <t>бинни</t>
  </si>
  <si>
    <t>akrapovic</t>
  </si>
  <si>
    <t>palm angels свитшот</t>
  </si>
  <si>
    <t>волна</t>
  </si>
  <si>
    <t>stresscom</t>
  </si>
  <si>
    <t>yndx-00020</t>
  </si>
  <si>
    <t>халаты мужские</t>
  </si>
  <si>
    <t>68136424</t>
  </si>
  <si>
    <t>usb микрофон</t>
  </si>
  <si>
    <t>лонгслив боди</t>
  </si>
  <si>
    <t>балдахин на детскую кроватку</t>
  </si>
  <si>
    <t>кросовки n</t>
  </si>
  <si>
    <t>бальзам natura siberica</t>
  </si>
  <si>
    <t>eazy boost</t>
  </si>
  <si>
    <t>visible repair</t>
  </si>
  <si>
    <t>anza</t>
  </si>
  <si>
    <t xml:space="preserve">миноксин </t>
  </si>
  <si>
    <t>сланцы найк женские</t>
  </si>
  <si>
    <t>крем от потливости ног</t>
  </si>
  <si>
    <t>кукла марионетка</t>
  </si>
  <si>
    <t>чехол на телефон realme c3</t>
  </si>
  <si>
    <t>детские книги лабиринты</t>
  </si>
  <si>
    <t>очки курт кобейн</t>
  </si>
  <si>
    <t>kotex active</t>
  </si>
  <si>
    <t>basarab обувь</t>
  </si>
  <si>
    <t xml:space="preserve">евелин </t>
  </si>
  <si>
    <t>детские поильники</t>
  </si>
  <si>
    <t xml:space="preserve">зеницу </t>
  </si>
  <si>
    <t>свитшот сиреневый</t>
  </si>
  <si>
    <t>genosys маска</t>
  </si>
  <si>
    <t>гнездо из веток</t>
  </si>
  <si>
    <t>de.co</t>
  </si>
  <si>
    <t>45028405</t>
  </si>
  <si>
    <t>городской рюкзак женский сумка</t>
  </si>
  <si>
    <t xml:space="preserve">крем воск от трещин </t>
  </si>
  <si>
    <t>asics кроссовки мужские беговые gel</t>
  </si>
  <si>
    <t>копилка пикачу</t>
  </si>
  <si>
    <t xml:space="preserve">тактические кроссовки </t>
  </si>
  <si>
    <t>корона эльзы</t>
  </si>
  <si>
    <t>lenovo thinkpad</t>
  </si>
  <si>
    <t>catimini девочки</t>
  </si>
  <si>
    <t>чулки сеточка</t>
  </si>
  <si>
    <t>деловой костюм с шортами</t>
  </si>
  <si>
    <t>союз гжельских мастеров</t>
  </si>
  <si>
    <t>gap пижама</t>
  </si>
  <si>
    <t>куклы русалки</t>
  </si>
  <si>
    <t>70101816</t>
  </si>
  <si>
    <t>zara женское</t>
  </si>
  <si>
    <t>continental 80 adidas</t>
  </si>
  <si>
    <t>3d стикеры miyagi</t>
  </si>
  <si>
    <t>44876205</t>
  </si>
  <si>
    <t>съедобное кружево</t>
  </si>
  <si>
    <t>гель наращивание</t>
  </si>
  <si>
    <t>brembo</t>
  </si>
  <si>
    <t>плиссированное платье миди</t>
  </si>
  <si>
    <t>ультратонкий чехол iphone 12</t>
  </si>
  <si>
    <t>динамики 20</t>
  </si>
  <si>
    <t>антихром</t>
  </si>
  <si>
    <t>подушка бревно</t>
  </si>
  <si>
    <t>waysko</t>
  </si>
  <si>
    <t xml:space="preserve">наушники huawei </t>
  </si>
  <si>
    <t>шторы 4 метра</t>
  </si>
  <si>
    <t>belara</t>
  </si>
  <si>
    <t>самсунг галакси а 32</t>
  </si>
  <si>
    <t>спонж силиконовый</t>
  </si>
  <si>
    <t>переходник с vga на hdmi</t>
  </si>
  <si>
    <t>трусы женские целуй</t>
  </si>
  <si>
    <t>тапочки резиновые адидас</t>
  </si>
  <si>
    <t>chatte</t>
  </si>
  <si>
    <t xml:space="preserve">ostin платье </t>
  </si>
  <si>
    <t>шампунь dudu</t>
  </si>
  <si>
    <t>парламент</t>
  </si>
  <si>
    <t>косплей парик</t>
  </si>
  <si>
    <t xml:space="preserve">stella </t>
  </si>
  <si>
    <t>bugeto</t>
  </si>
  <si>
    <t>удлинитель строительный 50 м</t>
  </si>
  <si>
    <t>нашивка на джинсы</t>
  </si>
  <si>
    <t>спортивный  костюм женский</t>
  </si>
  <si>
    <t>одноразовое полотенце</t>
  </si>
  <si>
    <t>44185192</t>
  </si>
  <si>
    <t>клатч круглый</t>
  </si>
  <si>
    <t xml:space="preserve">костюм женский лапша </t>
  </si>
  <si>
    <t xml:space="preserve">посуда тарелки </t>
  </si>
  <si>
    <t>12stories</t>
  </si>
  <si>
    <t>именные футболки</t>
  </si>
  <si>
    <t xml:space="preserve">фильтр на пылесос </t>
  </si>
  <si>
    <t>ершик подвесной</t>
  </si>
  <si>
    <t>super pogo kids</t>
  </si>
  <si>
    <t>nero кофе</t>
  </si>
  <si>
    <t>48415695</t>
  </si>
  <si>
    <t>пуховик демисезонный</t>
  </si>
  <si>
    <t>серьги золото детские</t>
  </si>
  <si>
    <t>sugar zero</t>
  </si>
  <si>
    <t>человек паук рюкзак</t>
  </si>
  <si>
    <t>sony playstation 2</t>
  </si>
  <si>
    <t>очки реальности</t>
  </si>
  <si>
    <t>кеды венс</t>
  </si>
  <si>
    <t>эко дезодорант</t>
  </si>
  <si>
    <t>босоножкиженские</t>
  </si>
  <si>
    <t>брюки летние на резинке</t>
  </si>
  <si>
    <t>гель пилинг</t>
  </si>
  <si>
    <t>кроссы черные женские</t>
  </si>
  <si>
    <t>кпт 8</t>
  </si>
  <si>
    <t>dakota</t>
  </si>
  <si>
    <t>брюки женские белые классические</t>
  </si>
  <si>
    <t>nike air force детские</t>
  </si>
  <si>
    <t>daily vits</t>
  </si>
  <si>
    <t>luxodor</t>
  </si>
  <si>
    <t>woodypeople</t>
  </si>
  <si>
    <t>ведро туалет мини</t>
  </si>
  <si>
    <t xml:space="preserve">звездочка </t>
  </si>
  <si>
    <t>дом страны детей</t>
  </si>
  <si>
    <t>misstyle</t>
  </si>
  <si>
    <t>delux</t>
  </si>
  <si>
    <t>шатер дачный</t>
  </si>
  <si>
    <t xml:space="preserve">купка </t>
  </si>
  <si>
    <t>aveo t300</t>
  </si>
  <si>
    <t>белое детское платье</t>
  </si>
  <si>
    <t>ступки</t>
  </si>
  <si>
    <t>кофта мужска</t>
  </si>
  <si>
    <t>лада приора модель</t>
  </si>
  <si>
    <t>fula</t>
  </si>
  <si>
    <t>пергамент с силиконовым покрытием</t>
  </si>
  <si>
    <t>микро флеш карта</t>
  </si>
  <si>
    <t>обувь cardin pierre</t>
  </si>
  <si>
    <t>футболки акула</t>
  </si>
  <si>
    <t>аарон бейби</t>
  </si>
  <si>
    <t>delina</t>
  </si>
  <si>
    <t>urbanic</t>
  </si>
  <si>
    <t>биозавивка волос</t>
  </si>
  <si>
    <t>модель авто</t>
  </si>
  <si>
    <t>чипсы из репы</t>
  </si>
  <si>
    <t xml:space="preserve">поднос круглый </t>
  </si>
  <si>
    <t>стакан 0,5</t>
  </si>
  <si>
    <t>команда скелетов</t>
  </si>
  <si>
    <t>lamponi ювелирное украшение</t>
  </si>
  <si>
    <t>видео наблюдение</t>
  </si>
  <si>
    <t>sony камера</t>
  </si>
  <si>
    <t xml:space="preserve">нитки ирис </t>
  </si>
  <si>
    <t>бальзам loreal</t>
  </si>
  <si>
    <t>таре</t>
  </si>
  <si>
    <t>свой орешник</t>
  </si>
  <si>
    <t>джемпер  женский</t>
  </si>
  <si>
    <t>блеск nyx</t>
  </si>
  <si>
    <t>чехол на ноутбук huawei</t>
  </si>
  <si>
    <t>фантанчик</t>
  </si>
  <si>
    <t xml:space="preserve">монталь </t>
  </si>
  <si>
    <t>poco 3x</t>
  </si>
  <si>
    <t>айфон 12 про мах телефон</t>
  </si>
  <si>
    <t>психологич</t>
  </si>
  <si>
    <t>ланцеты onetouch</t>
  </si>
  <si>
    <t>трусы детские боксеры</t>
  </si>
  <si>
    <t>подростковые кроссовки</t>
  </si>
  <si>
    <t>круглые магниты</t>
  </si>
  <si>
    <t>слипоеы</t>
  </si>
  <si>
    <t>бантик на волосы</t>
  </si>
  <si>
    <t>спортивный костюм муж</t>
  </si>
  <si>
    <t>victoria's secret мист</t>
  </si>
  <si>
    <t>galaxy s10</t>
  </si>
  <si>
    <t>витамин c сыворотка</t>
  </si>
  <si>
    <t>пазл майнкрафт</t>
  </si>
  <si>
    <t>37509643</t>
  </si>
  <si>
    <t>вейп ашка</t>
  </si>
  <si>
    <t>муму 2</t>
  </si>
  <si>
    <t>мужские кеды adidas</t>
  </si>
  <si>
    <t>кисть manly pro</t>
  </si>
  <si>
    <t>elfa</t>
  </si>
  <si>
    <t>браветко</t>
  </si>
  <si>
    <t>бутон</t>
  </si>
  <si>
    <t>коврик в мойку</t>
  </si>
  <si>
    <t>набор посуды игрушки</t>
  </si>
  <si>
    <t>серьги с лазуритом</t>
  </si>
  <si>
    <t xml:space="preserve">jmsolution </t>
  </si>
  <si>
    <t>наматрасник 160 200</t>
  </si>
  <si>
    <t>халат женский большой размер</t>
  </si>
  <si>
    <t>украшение на уши</t>
  </si>
  <si>
    <t>этот глупый свин</t>
  </si>
  <si>
    <t>luissante</t>
  </si>
  <si>
    <t>бежевый бюстгалтер</t>
  </si>
  <si>
    <t>набор тарелок 18 штук</t>
  </si>
  <si>
    <t>ароматизатор в туалет</t>
  </si>
  <si>
    <t>бандаж большого пальца ноги</t>
  </si>
  <si>
    <t>стандоф</t>
  </si>
  <si>
    <t>reggina</t>
  </si>
  <si>
    <t>салазки</t>
  </si>
  <si>
    <t>трусы женские трикотажные</t>
  </si>
  <si>
    <t>мастер кит</t>
  </si>
  <si>
    <t>фемастон</t>
  </si>
  <si>
    <t>огнетушитель бар</t>
  </si>
  <si>
    <t>разбавитель косметики</t>
  </si>
  <si>
    <t>mango джинсы mom 90</t>
  </si>
  <si>
    <t>64932769</t>
  </si>
  <si>
    <t>раскраски набор</t>
  </si>
  <si>
    <t xml:space="preserve">будильник детский </t>
  </si>
  <si>
    <t xml:space="preserve">адидас красовки </t>
  </si>
  <si>
    <t>джинсы черные мужские зауженные</t>
  </si>
  <si>
    <t>ирина хлебникова</t>
  </si>
  <si>
    <t>lotos</t>
  </si>
  <si>
    <t>леопардовые лоферы</t>
  </si>
  <si>
    <t>сверхъестественное картина</t>
  </si>
  <si>
    <t>дезодоран</t>
  </si>
  <si>
    <t>игры в ванной</t>
  </si>
  <si>
    <t>наклейки на колеса авто</t>
  </si>
  <si>
    <t>шиншила</t>
  </si>
  <si>
    <t>масло johnson's baby</t>
  </si>
  <si>
    <t>москитные сетки на окна</t>
  </si>
  <si>
    <t>корыто садовое</t>
  </si>
  <si>
    <t>adidas run 60s</t>
  </si>
  <si>
    <t>botanicals fresh care</t>
  </si>
  <si>
    <t>самосвал игрушки</t>
  </si>
  <si>
    <t>детские зубные пасты</t>
  </si>
  <si>
    <t>протеин notbad</t>
  </si>
  <si>
    <t>банчемс</t>
  </si>
  <si>
    <t xml:space="preserve">бейзболка </t>
  </si>
  <si>
    <t>презервативы luxe</t>
  </si>
  <si>
    <t xml:space="preserve">спиртовые маркеры </t>
  </si>
  <si>
    <t>одежда с хеллоу китти</t>
  </si>
  <si>
    <t xml:space="preserve">смартфон realme </t>
  </si>
  <si>
    <t>аква слайм</t>
  </si>
  <si>
    <t>юбка миди на запах</t>
  </si>
  <si>
    <t>часы подростковые</t>
  </si>
  <si>
    <t>маска с гиалуроновой кислотой</t>
  </si>
  <si>
    <t xml:space="preserve">omgod from nechaev </t>
  </si>
  <si>
    <t>кухонный пенал</t>
  </si>
  <si>
    <t>тональный крем zozu</t>
  </si>
  <si>
    <t>aravia спрей</t>
  </si>
  <si>
    <t>stella mccartney сумка</t>
  </si>
  <si>
    <t>дневник гравити фолз 3</t>
  </si>
  <si>
    <t>17090547</t>
  </si>
  <si>
    <t>qwerty</t>
  </si>
  <si>
    <t>58954347</t>
  </si>
  <si>
    <t>чернографитные карандаши</t>
  </si>
  <si>
    <t>бусины от сглаза</t>
  </si>
  <si>
    <t>т.а.т.+</t>
  </si>
  <si>
    <t>стринги бежевые</t>
  </si>
  <si>
    <t>samsung s 21 fe</t>
  </si>
  <si>
    <t>тампонодержатель</t>
  </si>
  <si>
    <t>ирригатор детский</t>
  </si>
  <si>
    <t>ваза на пол</t>
  </si>
  <si>
    <t>beauty sleep подушка</t>
  </si>
  <si>
    <t>упор противооткатный</t>
  </si>
  <si>
    <t>самсунг галакси м12</t>
  </si>
  <si>
    <t>dorothy</t>
  </si>
  <si>
    <t>andreeva natalia</t>
  </si>
  <si>
    <t>мужской кардиган длинный</t>
  </si>
  <si>
    <t>nhecs ;tycrbt</t>
  </si>
  <si>
    <t>картридж на santi</t>
  </si>
  <si>
    <t xml:space="preserve">мохито </t>
  </si>
  <si>
    <t>томаты балконное чудо</t>
  </si>
  <si>
    <t>жилет женские</t>
  </si>
  <si>
    <t xml:space="preserve">худи женское твое </t>
  </si>
  <si>
    <t>джемпер guess</t>
  </si>
  <si>
    <t>staleks pro expert</t>
  </si>
  <si>
    <t>xiaomi redmi 4x чехол</t>
  </si>
  <si>
    <t>vance</t>
  </si>
  <si>
    <t>печь казан</t>
  </si>
  <si>
    <t>лакме</t>
  </si>
  <si>
    <t>likato крем</t>
  </si>
  <si>
    <t>pierre cardin женские</t>
  </si>
  <si>
    <t>кружка с пандой</t>
  </si>
  <si>
    <t>затычка в ванну</t>
  </si>
  <si>
    <t xml:space="preserve">тату переводные </t>
  </si>
  <si>
    <t>orthoboom сандалии</t>
  </si>
  <si>
    <t>железные дороги</t>
  </si>
  <si>
    <t>fila кросовки</t>
  </si>
  <si>
    <t>тональный крем shaka</t>
  </si>
  <si>
    <t>весенние ботинки на высокой подошве</t>
  </si>
  <si>
    <t>полки в ванную комнату</t>
  </si>
  <si>
    <t xml:space="preserve">подушка аскона </t>
  </si>
  <si>
    <t>kitchen стакан</t>
  </si>
  <si>
    <t>tailwhiprus</t>
  </si>
  <si>
    <t>халат молодежный</t>
  </si>
  <si>
    <t>дневник с аниме</t>
  </si>
  <si>
    <t>кружка с егором кридом</t>
  </si>
  <si>
    <t>жилетки мужские трикотажные</t>
  </si>
  <si>
    <t>redmond сумка</t>
  </si>
  <si>
    <t>cherrymom</t>
  </si>
  <si>
    <t>knorr чашка супа</t>
  </si>
  <si>
    <t>mellow одежда</t>
  </si>
  <si>
    <t>ксиоми редми 9</t>
  </si>
  <si>
    <t>lкарнитин</t>
  </si>
  <si>
    <t>футболка с принтом бабочки</t>
  </si>
  <si>
    <t>сахарница набор посуда и инвентарь</t>
  </si>
  <si>
    <t>женский топ бра спортивный</t>
  </si>
  <si>
    <t xml:space="preserve">гайвань </t>
  </si>
  <si>
    <t>аквашузы с резиновой подошвой</t>
  </si>
  <si>
    <t xml:space="preserve">тонирующий шампунь </t>
  </si>
  <si>
    <t>водонагреватель проточный газовый</t>
  </si>
  <si>
    <t>dumle</t>
  </si>
  <si>
    <t>asics волейбольные кроссовки мужские</t>
  </si>
  <si>
    <t>пирсинг губы</t>
  </si>
  <si>
    <t>35511306</t>
  </si>
  <si>
    <t>28488579</t>
  </si>
  <si>
    <t>лодочки розовые</t>
  </si>
  <si>
    <t>ночь нежна семейный</t>
  </si>
  <si>
    <t>savage джинсы</t>
  </si>
  <si>
    <t>monny</t>
  </si>
  <si>
    <t>laboratory katrin</t>
  </si>
  <si>
    <t>игра постельные дела</t>
  </si>
  <si>
    <t>holi pop</t>
  </si>
  <si>
    <t>luminarc сервизы столовые</t>
  </si>
  <si>
    <t>черон беби</t>
  </si>
  <si>
    <t xml:space="preserve">вечернее платье длинное </t>
  </si>
  <si>
    <t>539670500</t>
  </si>
  <si>
    <t>облодка на паспорт</t>
  </si>
  <si>
    <t>els27</t>
  </si>
  <si>
    <t>плододержатель borner</t>
  </si>
  <si>
    <t>asics женский</t>
  </si>
  <si>
    <t xml:space="preserve">чехол на iphone 5s </t>
  </si>
  <si>
    <t>кофе ореховый</t>
  </si>
  <si>
    <t>nyx глиттер</t>
  </si>
  <si>
    <t>карты тарр</t>
  </si>
  <si>
    <t>глозман</t>
  </si>
  <si>
    <t>коньки хоккейные bauer</t>
  </si>
  <si>
    <t>сутеев все сказки</t>
  </si>
  <si>
    <t>ветровки на мальчиков</t>
  </si>
  <si>
    <t>серега-мастер</t>
  </si>
  <si>
    <t>шапка artel</t>
  </si>
  <si>
    <t>adidas изи буст</t>
  </si>
  <si>
    <t>шторы лофт</t>
  </si>
  <si>
    <t xml:space="preserve">нунчаки </t>
  </si>
  <si>
    <t>6980065</t>
  </si>
  <si>
    <t>фал</t>
  </si>
  <si>
    <t>редька семена</t>
  </si>
  <si>
    <t>мыло жидкое синергетик</t>
  </si>
  <si>
    <t>столик металлический</t>
  </si>
  <si>
    <t>кюлоты на девочку</t>
  </si>
  <si>
    <t>носки с пандой</t>
  </si>
  <si>
    <t>поводок-рулетка</t>
  </si>
  <si>
    <t>воздушный шар единорог</t>
  </si>
  <si>
    <t>композиции из цветов</t>
  </si>
  <si>
    <t>illuminate me</t>
  </si>
  <si>
    <t>madwave купальник</t>
  </si>
  <si>
    <t>химический источник света</t>
  </si>
  <si>
    <t>чай в сашетах</t>
  </si>
  <si>
    <t>сок с трубочкой</t>
  </si>
  <si>
    <t>виво y53s</t>
  </si>
  <si>
    <t>30350225</t>
  </si>
  <si>
    <t>книга коран на русском</t>
  </si>
  <si>
    <t>ниссоран</t>
  </si>
  <si>
    <t>love republic платье миди</t>
  </si>
  <si>
    <t>лавацца кофе молотый</t>
  </si>
  <si>
    <t>depiltouch professional</t>
  </si>
  <si>
    <t>asics бейсболка</t>
  </si>
  <si>
    <t>eggs m</t>
  </si>
  <si>
    <t>пиджак женский летний жакет</t>
  </si>
  <si>
    <t>леггинсы с топом</t>
  </si>
  <si>
    <t xml:space="preserve">шоппер белый </t>
  </si>
  <si>
    <t>рузком</t>
  </si>
  <si>
    <t>сувенирный нож</t>
  </si>
  <si>
    <t>ботинки экко</t>
  </si>
  <si>
    <t>магнитные пуговицы</t>
  </si>
  <si>
    <t xml:space="preserve">футболки длинные </t>
  </si>
  <si>
    <t>louis</t>
  </si>
  <si>
    <t>shatavari</t>
  </si>
  <si>
    <t xml:space="preserve">сандали ортопедические </t>
  </si>
  <si>
    <t>ps3 геймпад</t>
  </si>
  <si>
    <t>кукурузные макароны</t>
  </si>
  <si>
    <t>ступица ваз</t>
  </si>
  <si>
    <t>jannat</t>
  </si>
  <si>
    <t>динамик сабвуфера</t>
  </si>
  <si>
    <t>русалочка барби</t>
  </si>
  <si>
    <t>купальник фиолетовый</t>
  </si>
  <si>
    <t>твое а4</t>
  </si>
  <si>
    <t>говорилки</t>
  </si>
  <si>
    <t>электронный микроскоп</t>
  </si>
  <si>
    <t>divines</t>
  </si>
  <si>
    <t>миними носки</t>
  </si>
  <si>
    <t>sava</t>
  </si>
  <si>
    <t>инфинити надо волчки стакинг</t>
  </si>
  <si>
    <t>кепка gloria</t>
  </si>
  <si>
    <t>dj пульт</t>
  </si>
  <si>
    <t>мишка валера</t>
  </si>
  <si>
    <t>шкурки</t>
  </si>
  <si>
    <t>samsung a12 смартфон стекло</t>
  </si>
  <si>
    <t>эрпоцы наушники чехол</t>
  </si>
  <si>
    <t>14482367</t>
  </si>
  <si>
    <t>жизнивек чай очищающий</t>
  </si>
  <si>
    <t>fingerlings</t>
  </si>
  <si>
    <t>shaik 540</t>
  </si>
  <si>
    <t>кроссовки timejump женские</t>
  </si>
  <si>
    <t>стекло honor 7a</t>
  </si>
  <si>
    <t>шнур джутовый</t>
  </si>
  <si>
    <t>благословение небожителей книга</t>
  </si>
  <si>
    <t>victoria kuksina</t>
  </si>
  <si>
    <t xml:space="preserve">пирожные </t>
  </si>
  <si>
    <t>носки из собачьей шерсти</t>
  </si>
  <si>
    <t>наволочки на декоративные подушки 40х40</t>
  </si>
  <si>
    <t>момсы</t>
  </si>
  <si>
    <t>платье иваново</t>
  </si>
  <si>
    <t>кукла попи</t>
  </si>
  <si>
    <t>шуба из норки</t>
  </si>
  <si>
    <t>лукашинские продукты</t>
  </si>
  <si>
    <t>жилет стеганый с капюшоном</t>
  </si>
  <si>
    <t>слепоны</t>
  </si>
  <si>
    <t>желатин кондитерский</t>
  </si>
  <si>
    <t>mur amour</t>
  </si>
  <si>
    <t>женские брюки белые летние</t>
  </si>
  <si>
    <t>полуботинки tendance</t>
  </si>
  <si>
    <t>am4</t>
  </si>
  <si>
    <t>серебристые босоножки</t>
  </si>
  <si>
    <t>baver</t>
  </si>
  <si>
    <t xml:space="preserve">основа </t>
  </si>
  <si>
    <t>саратов</t>
  </si>
  <si>
    <t>тв смарт</t>
  </si>
  <si>
    <t>тенисные шарики</t>
  </si>
  <si>
    <t>белорусские брючные костюмы</t>
  </si>
  <si>
    <t>жаккардовые покрывало</t>
  </si>
  <si>
    <t xml:space="preserve">христос воскрес </t>
  </si>
  <si>
    <t>8 марта подарок маме</t>
  </si>
  <si>
    <t>48035929</t>
  </si>
  <si>
    <t>горшок под орхидею</t>
  </si>
  <si>
    <t>by plotnikova</t>
  </si>
  <si>
    <t>42044428</t>
  </si>
  <si>
    <t>патчи consly</t>
  </si>
  <si>
    <t>лампа аквариум</t>
  </si>
  <si>
    <t>акварин цветочный</t>
  </si>
  <si>
    <t>джинсы 92</t>
  </si>
  <si>
    <t>свитер легкий</t>
  </si>
  <si>
    <t>juice to cleanse</t>
  </si>
  <si>
    <t>фиксатор головы ребенка в автокресло</t>
  </si>
  <si>
    <t>подставка под чай</t>
  </si>
  <si>
    <t>фигурки пасхальные</t>
  </si>
  <si>
    <t>шоколадный велюр</t>
  </si>
  <si>
    <t>3 д ручки</t>
  </si>
  <si>
    <t>блузка с валанами</t>
  </si>
  <si>
    <t>кетоша</t>
  </si>
  <si>
    <t>креатив</t>
  </si>
  <si>
    <t>повэрбанк</t>
  </si>
  <si>
    <t>весенние куртки оверсайз</t>
  </si>
  <si>
    <t>24825679</t>
  </si>
  <si>
    <t>праздничный колпак</t>
  </si>
  <si>
    <t>жавельон дезинфицирующее средство</t>
  </si>
  <si>
    <t>demix лосины</t>
  </si>
  <si>
    <t>салфетки маникюрные</t>
  </si>
  <si>
    <t>самокат трюковой спорт активный</t>
  </si>
  <si>
    <t>тренажер велосипед</t>
  </si>
  <si>
    <t>браслет из белого золота</t>
  </si>
  <si>
    <t>одежда с вышивкой</t>
  </si>
  <si>
    <t>чехлы на хонор 10x lite</t>
  </si>
  <si>
    <t>храмокей</t>
  </si>
  <si>
    <t>набор посуды стекло</t>
  </si>
  <si>
    <t>туфли на каблуке бежевые женские</t>
  </si>
  <si>
    <t>нитки лавсан</t>
  </si>
  <si>
    <t xml:space="preserve">графины </t>
  </si>
  <si>
    <t>трусики goon</t>
  </si>
  <si>
    <t>цветы на балкон</t>
  </si>
  <si>
    <t>phillips one blade</t>
  </si>
  <si>
    <t>compliment гоммаж</t>
  </si>
  <si>
    <t>соколиный глаз камень</t>
  </si>
  <si>
    <t>косметические кисточки</t>
  </si>
  <si>
    <t>арахис в сахарной глазури</t>
  </si>
  <si>
    <t>щетка против целлюлита</t>
  </si>
  <si>
    <t>саженцы розы</t>
  </si>
  <si>
    <t>barex joc</t>
  </si>
  <si>
    <t>красивые шторы</t>
  </si>
  <si>
    <t>футболка манчестер юнайтед</t>
  </si>
  <si>
    <t>samsung galaxy s7 edge</t>
  </si>
  <si>
    <t>термопоты электрический</t>
  </si>
  <si>
    <t>зонт хамелеон</t>
  </si>
  <si>
    <t>игрушка динозавр на пульте</t>
  </si>
  <si>
    <t>этажерка под обувь</t>
  </si>
  <si>
    <t>белые детские кроссовки</t>
  </si>
  <si>
    <t>шопер с рисунком</t>
  </si>
  <si>
    <t>дикий робот</t>
  </si>
  <si>
    <t>бифри штаны</t>
  </si>
  <si>
    <t>roscote</t>
  </si>
  <si>
    <t>перманентные маркеры</t>
  </si>
  <si>
    <t>сапоги-чулки обувь</t>
  </si>
  <si>
    <t>парень</t>
  </si>
  <si>
    <t xml:space="preserve">галстук бабочка </t>
  </si>
  <si>
    <t>сладости гарри поттер</t>
  </si>
  <si>
    <t>диффузор насадка</t>
  </si>
  <si>
    <t>esko</t>
  </si>
  <si>
    <t>постельное белье 1.5 простынь на резинке</t>
  </si>
  <si>
    <t>поло длинный рукав</t>
  </si>
  <si>
    <t>охолощенный пистолет</t>
  </si>
  <si>
    <t>спанбонд укрывной 100</t>
  </si>
  <si>
    <t>телевизор 50 smart tv</t>
  </si>
  <si>
    <t>туфли в сеточку</t>
  </si>
  <si>
    <t>cobalt</t>
  </si>
  <si>
    <t>чехол 8 айфон</t>
  </si>
  <si>
    <t>прозрачный чехол на айфон</t>
  </si>
  <si>
    <t>весь курс начальной школы</t>
  </si>
  <si>
    <t>колаген морской</t>
  </si>
  <si>
    <t>comforma</t>
  </si>
  <si>
    <t>приколы в машину</t>
  </si>
  <si>
    <t>вырасти</t>
  </si>
  <si>
    <t xml:space="preserve">валик массажный </t>
  </si>
  <si>
    <t>свитшот тай дай</t>
  </si>
  <si>
    <t>генеалогическое дерево</t>
  </si>
  <si>
    <t>силен</t>
  </si>
  <si>
    <t>кофе в зернах 1000 г</t>
  </si>
  <si>
    <t>samsung galaxy а52</t>
  </si>
  <si>
    <t>линзы aquamax</t>
  </si>
  <si>
    <t>станки gillette fusion</t>
  </si>
  <si>
    <t>резиновые кроссовки</t>
  </si>
  <si>
    <t>игра на двоих</t>
  </si>
  <si>
    <t>cheron</t>
  </si>
  <si>
    <t>кардиган с цветами</t>
  </si>
  <si>
    <t>блузка трикотаж</t>
  </si>
  <si>
    <t>69065239</t>
  </si>
  <si>
    <t xml:space="preserve">brita </t>
  </si>
  <si>
    <t>бузина плоды</t>
  </si>
  <si>
    <t>43663793</t>
  </si>
  <si>
    <t>лейка с турбонадувом</t>
  </si>
  <si>
    <t>анабель арто</t>
  </si>
  <si>
    <t>битодержатель</t>
  </si>
  <si>
    <t xml:space="preserve">realme 8i чехол </t>
  </si>
  <si>
    <t>aryusa</t>
  </si>
  <si>
    <t>москофе</t>
  </si>
  <si>
    <t>омса носки женские</t>
  </si>
  <si>
    <t>крем присыпка</t>
  </si>
  <si>
    <t>шоколад молочный callebaut</t>
  </si>
  <si>
    <t>кубики детские с картинками</t>
  </si>
  <si>
    <t>носки длиные</t>
  </si>
  <si>
    <t>менее спид стик</t>
  </si>
  <si>
    <t>st friday</t>
  </si>
  <si>
    <t>велостпедки</t>
  </si>
  <si>
    <t>от следов прыщей</t>
  </si>
  <si>
    <t>артур кларк</t>
  </si>
  <si>
    <t>nan порошок</t>
  </si>
  <si>
    <t xml:space="preserve">прозрачные стикеры </t>
  </si>
  <si>
    <t>платье хлопок шитье</t>
  </si>
  <si>
    <t>lucky shoes</t>
  </si>
  <si>
    <t>видиокарты</t>
  </si>
  <si>
    <t>лактоза</t>
  </si>
  <si>
    <t>компостер садовый prosperplast</t>
  </si>
  <si>
    <t>платье женское летнее больших размеров штапель</t>
  </si>
  <si>
    <t>фонарик походный</t>
  </si>
  <si>
    <t>17037872</t>
  </si>
  <si>
    <t>perfeqtue</t>
  </si>
  <si>
    <t>destra обувь</t>
  </si>
  <si>
    <t>электрический чайник 1.7 л</t>
  </si>
  <si>
    <t>подвеска водолей</t>
  </si>
  <si>
    <t>eva mosaic бронзер</t>
  </si>
  <si>
    <t>туристические палатки</t>
  </si>
  <si>
    <t>мужские джинсы монтана</t>
  </si>
  <si>
    <t>крафтовый картон</t>
  </si>
  <si>
    <t xml:space="preserve">футболка мчс </t>
  </si>
  <si>
    <t>коврик на резиновой основе в прихожую</t>
  </si>
  <si>
    <t>от белокрылки</t>
  </si>
  <si>
    <t>чистка телефона</t>
  </si>
  <si>
    <t>держатель провода мыши</t>
  </si>
  <si>
    <t>игрушка подушка котик</t>
  </si>
  <si>
    <t xml:space="preserve">cd </t>
  </si>
  <si>
    <t>anis</t>
  </si>
  <si>
    <t>бсса</t>
  </si>
  <si>
    <t>kevin aucoin</t>
  </si>
  <si>
    <t>rjce[f</t>
  </si>
  <si>
    <t>бюстгальтер летний</t>
  </si>
  <si>
    <t>кожаные брюки женские клеш</t>
  </si>
  <si>
    <t>caykur</t>
  </si>
  <si>
    <t>adrenalin</t>
  </si>
  <si>
    <t>женские брюки укороченные</t>
  </si>
  <si>
    <t xml:space="preserve">3д принтер </t>
  </si>
  <si>
    <t>65658994</t>
  </si>
  <si>
    <t>содовый скраб</t>
  </si>
  <si>
    <t>eyeshadow palette</t>
  </si>
  <si>
    <t>metta</t>
  </si>
  <si>
    <t>игрушка гитара</t>
  </si>
  <si>
    <t>dark souls 3</t>
  </si>
  <si>
    <t>подводка с штампом</t>
  </si>
  <si>
    <t>велокамера 27.5</t>
  </si>
  <si>
    <t>антистул</t>
  </si>
  <si>
    <t>gk hair</t>
  </si>
  <si>
    <t>кофта открытые плечи</t>
  </si>
  <si>
    <t>пистолет сигнальный</t>
  </si>
  <si>
    <t>рюкзак коричневый</t>
  </si>
  <si>
    <t>трусики бикини</t>
  </si>
  <si>
    <t>чехол на телефон huawei p40 lite</t>
  </si>
  <si>
    <t>adidas жилеты мужские</t>
  </si>
  <si>
    <t>бумага а</t>
  </si>
  <si>
    <t>сухой корм феликс</t>
  </si>
  <si>
    <t>украшение интерьера</t>
  </si>
  <si>
    <t>подарок выпускнику сада</t>
  </si>
  <si>
    <t>рузам</t>
  </si>
  <si>
    <t>браслет бтс</t>
  </si>
  <si>
    <t>pig-clear</t>
  </si>
  <si>
    <t>игрушки животных фигурки</t>
  </si>
  <si>
    <t>46678062</t>
  </si>
  <si>
    <t>кеды geox женские</t>
  </si>
  <si>
    <t>тв приставки</t>
  </si>
  <si>
    <t>фотоальбом под вклейку</t>
  </si>
  <si>
    <t>платье летнее love republic</t>
  </si>
  <si>
    <t>тапки овчина</t>
  </si>
  <si>
    <t xml:space="preserve">золотые сережки </t>
  </si>
  <si>
    <t>крышка на банку</t>
  </si>
  <si>
    <t>очиститель обивки</t>
  </si>
  <si>
    <t>свечи восковые черные</t>
  </si>
  <si>
    <t>jerado</t>
  </si>
  <si>
    <t>zaya</t>
  </si>
  <si>
    <t>кулон звезда</t>
  </si>
  <si>
    <t>сеточные перчатки</t>
  </si>
  <si>
    <t>пони пинки пай</t>
  </si>
  <si>
    <t>рис воздушный</t>
  </si>
  <si>
    <t xml:space="preserve">антонио бандерас </t>
  </si>
  <si>
    <t>академика масло</t>
  </si>
  <si>
    <t>скраб манго</t>
  </si>
  <si>
    <t>семена фруктов</t>
  </si>
  <si>
    <t>проверочные работы</t>
  </si>
  <si>
    <t>кадарика</t>
  </si>
  <si>
    <t>lavari</t>
  </si>
  <si>
    <t>mobil super 3000</t>
  </si>
  <si>
    <t>чехол на орро рено 5</t>
  </si>
  <si>
    <t>кардиган без застежки</t>
  </si>
  <si>
    <t>фильмы на dvd дисках</t>
  </si>
  <si>
    <t>maternity</t>
  </si>
  <si>
    <t>платье красное в горох</t>
  </si>
  <si>
    <t>58294345</t>
  </si>
  <si>
    <t>футболка с фламинго</t>
  </si>
  <si>
    <t>посуда с зайцем</t>
  </si>
  <si>
    <t>48709317</t>
  </si>
  <si>
    <t>kabrita 1</t>
  </si>
  <si>
    <t>тетрадь с черными листами</t>
  </si>
  <si>
    <t>bebakids</t>
  </si>
  <si>
    <t>спортивный костюм gap</t>
  </si>
  <si>
    <t>11428790</t>
  </si>
  <si>
    <t>чехол на самсунг галакси м12</t>
  </si>
  <si>
    <t>estrada скульптор</t>
  </si>
  <si>
    <t>приволжский ювелир серебро</t>
  </si>
  <si>
    <t>корм brooksfield</t>
  </si>
  <si>
    <t xml:space="preserve">aravia шампунь </t>
  </si>
  <si>
    <t>золетил</t>
  </si>
  <si>
    <t>аниме белье</t>
  </si>
  <si>
    <t>эконика балетки</t>
  </si>
  <si>
    <t>шары золото</t>
  </si>
  <si>
    <t xml:space="preserve">маска дракона </t>
  </si>
  <si>
    <t>стриптиз одежда</t>
  </si>
  <si>
    <t>капли адвокат</t>
  </si>
  <si>
    <t>салфетки джонсонс</t>
  </si>
  <si>
    <t>маска страйкбол</t>
  </si>
  <si>
    <t>свечи восковые белые</t>
  </si>
  <si>
    <t xml:space="preserve">корейские </t>
  </si>
  <si>
    <t>камера заднего</t>
  </si>
  <si>
    <t>нут консервы</t>
  </si>
  <si>
    <t>metal polish</t>
  </si>
  <si>
    <t>шорты из футера женские</t>
  </si>
  <si>
    <t xml:space="preserve">вечерний костюм </t>
  </si>
  <si>
    <t>пистолет оружие</t>
  </si>
  <si>
    <t>масло гхи атман</t>
  </si>
  <si>
    <t>66322623</t>
  </si>
  <si>
    <t>55616293</t>
  </si>
  <si>
    <t>металлоискатель тх 850</t>
  </si>
  <si>
    <t>авточехлы экокожа</t>
  </si>
  <si>
    <t>агрикола аква</t>
  </si>
  <si>
    <t>кубик рубика 5 на 5</t>
  </si>
  <si>
    <t>ves tes</t>
  </si>
  <si>
    <t>синельников книги</t>
  </si>
  <si>
    <t>анализатор воздуха</t>
  </si>
  <si>
    <t>манжеты на школьное платье</t>
  </si>
  <si>
    <t>постельное белье спальное детское 15</t>
  </si>
  <si>
    <t>трусы макси</t>
  </si>
  <si>
    <t>гимнастический рюкзак</t>
  </si>
  <si>
    <t>толкатор</t>
  </si>
  <si>
    <t>ружье пневматическое детское</t>
  </si>
  <si>
    <t>13317378</t>
  </si>
  <si>
    <t>подгузники каспер 5</t>
  </si>
  <si>
    <t>презервативы гороскоп</t>
  </si>
  <si>
    <t>8 марта подарок подруге</t>
  </si>
  <si>
    <t>ободок бабочка</t>
  </si>
  <si>
    <t xml:space="preserve">масло топленое </t>
  </si>
  <si>
    <t>цепь с жемчугом</t>
  </si>
  <si>
    <t>оранжевые брюки женские</t>
  </si>
  <si>
    <t>манго плащ женский</t>
  </si>
  <si>
    <t>линзы -3,25</t>
  </si>
  <si>
    <t>cottosha</t>
  </si>
  <si>
    <t>liquid camouflage catrice</t>
  </si>
  <si>
    <t>совок wear</t>
  </si>
  <si>
    <t xml:space="preserve">huawei watch fit </t>
  </si>
  <si>
    <t>платье с лифом</t>
  </si>
  <si>
    <t>водонагреватели 30л</t>
  </si>
  <si>
    <t>53897571</t>
  </si>
  <si>
    <t>lakme маска</t>
  </si>
  <si>
    <t>майка алкашка</t>
  </si>
  <si>
    <t>активатор роста бровей</t>
  </si>
  <si>
    <t>cerruti 1881 духи</t>
  </si>
  <si>
    <t>шторы рулоные</t>
  </si>
  <si>
    <t>беспроводные наушники сони</t>
  </si>
  <si>
    <t>крокид куртка</t>
  </si>
  <si>
    <t>умывашки</t>
  </si>
  <si>
    <t>офломелид</t>
  </si>
  <si>
    <t>шары марвел</t>
  </si>
  <si>
    <t>only you духи</t>
  </si>
  <si>
    <t>hasbro трансформеры</t>
  </si>
  <si>
    <t>20903041</t>
  </si>
  <si>
    <t>leather</t>
  </si>
  <si>
    <t>aen,jkrf ve;crfz</t>
  </si>
  <si>
    <t>айрподс про</t>
  </si>
  <si>
    <t>советское платье</t>
  </si>
  <si>
    <t>юбка с разрезом сбоку</t>
  </si>
  <si>
    <t>lena nena</t>
  </si>
  <si>
    <t>школьный дневник 5 11 класс</t>
  </si>
  <si>
    <t>crossfit reebok</t>
  </si>
  <si>
    <t>makita ушм</t>
  </si>
  <si>
    <t>платье с воротником белым</t>
  </si>
  <si>
    <t>пилотка и галстук пионерский</t>
  </si>
  <si>
    <t>ваниш голд</t>
  </si>
  <si>
    <t>увлажнение волос спрей</t>
  </si>
  <si>
    <t>нестожен3</t>
  </si>
  <si>
    <t xml:space="preserve">nike pegasus </t>
  </si>
  <si>
    <t>artel комбинезон</t>
  </si>
  <si>
    <t>хокаге</t>
  </si>
  <si>
    <t>source naturals</t>
  </si>
  <si>
    <t xml:space="preserve">шары белые </t>
  </si>
  <si>
    <t>greenplast</t>
  </si>
  <si>
    <t>вышивка на ткани</t>
  </si>
  <si>
    <t>подвеска на авто</t>
  </si>
  <si>
    <t>сумка на калесах</t>
  </si>
  <si>
    <t>глис кур краска</t>
  </si>
  <si>
    <t>вал</t>
  </si>
  <si>
    <t>тенниска на мальчика</t>
  </si>
  <si>
    <t>edge динамики</t>
  </si>
  <si>
    <t>мото перчатки женские</t>
  </si>
  <si>
    <t xml:space="preserve">клеш джинсы </t>
  </si>
  <si>
    <t>адидас шорты женские</t>
  </si>
  <si>
    <t>nyx soft matte</t>
  </si>
  <si>
    <t>стекло на телефон xiaomi redmi note 9</t>
  </si>
  <si>
    <t>mm yoursmile</t>
  </si>
  <si>
    <t>милавица комплект</t>
  </si>
  <si>
    <t>чехлы на redmi note 9</t>
  </si>
  <si>
    <t>шины велосипедные</t>
  </si>
  <si>
    <t>замок на куртку</t>
  </si>
  <si>
    <t>термодизайн</t>
  </si>
  <si>
    <t>юным умникам и умницам 2 класс</t>
  </si>
  <si>
    <t>сапоги зима женские</t>
  </si>
  <si>
    <t>roblox футболка</t>
  </si>
  <si>
    <t>липкие стикеры</t>
  </si>
  <si>
    <t>plank 200</t>
  </si>
  <si>
    <t xml:space="preserve">подставка под ножи </t>
  </si>
  <si>
    <t>флип</t>
  </si>
  <si>
    <t>септима</t>
  </si>
  <si>
    <t>шнауцер</t>
  </si>
  <si>
    <t>игрушка змейка</t>
  </si>
  <si>
    <t>5582655</t>
  </si>
  <si>
    <t>2 х спальное постельное белье комплект</t>
  </si>
  <si>
    <t>folate</t>
  </si>
  <si>
    <t>gold kili</t>
  </si>
  <si>
    <t>худи без начеса женское</t>
  </si>
  <si>
    <t>белорусский лен скатерть</t>
  </si>
  <si>
    <t>molipants</t>
  </si>
  <si>
    <t>юбки длиные</t>
  </si>
  <si>
    <t>туника с карманами</t>
  </si>
  <si>
    <t>31169579</t>
  </si>
  <si>
    <t>комплексное минеральное удобрение</t>
  </si>
  <si>
    <t>max factor facefinity</t>
  </si>
  <si>
    <t>drew</t>
  </si>
  <si>
    <t>маникюрные ножницы профессиональные</t>
  </si>
  <si>
    <t>джинсы широкие и клеш женские</t>
  </si>
  <si>
    <t>транзисторы</t>
  </si>
  <si>
    <t xml:space="preserve">шерсть </t>
  </si>
  <si>
    <t>хеагами</t>
  </si>
  <si>
    <t>отпариватель ручной дорожный</t>
  </si>
  <si>
    <t>тент туристический декатлон</t>
  </si>
  <si>
    <t>47365141</t>
  </si>
  <si>
    <t>rhino</t>
  </si>
  <si>
    <t>порно игрушки</t>
  </si>
  <si>
    <t>тарелка под сыр</t>
  </si>
  <si>
    <t>джинсы женские mavi</t>
  </si>
  <si>
    <t>тоник sendo</t>
  </si>
  <si>
    <t>28481609</t>
  </si>
  <si>
    <t>чулок</t>
  </si>
  <si>
    <t>гель силкар</t>
  </si>
  <si>
    <t>натуральный мармелад</t>
  </si>
  <si>
    <t>полка подставка</t>
  </si>
  <si>
    <t>russian mode</t>
  </si>
  <si>
    <t>шапки тонкие детские</t>
  </si>
  <si>
    <t>печать с телефона</t>
  </si>
  <si>
    <t>ключворды</t>
  </si>
  <si>
    <t>складной ножик</t>
  </si>
  <si>
    <t>avene клинанс</t>
  </si>
  <si>
    <t>рюкзак женский стеганый</t>
  </si>
  <si>
    <t>нахальный принц</t>
  </si>
  <si>
    <t>кенгу джампс</t>
  </si>
  <si>
    <t>консилер beauty bomb</t>
  </si>
  <si>
    <t>фреза аппарат</t>
  </si>
  <si>
    <t>bio cosmetics</t>
  </si>
  <si>
    <t>тон catrice</t>
  </si>
  <si>
    <t>crybabies</t>
  </si>
  <si>
    <t>шапка на выписку</t>
  </si>
  <si>
    <t>шарф под пальто</t>
  </si>
  <si>
    <t>континент</t>
  </si>
  <si>
    <t>майка sela</t>
  </si>
  <si>
    <t>смешные открытки</t>
  </si>
  <si>
    <t>45543869</t>
  </si>
  <si>
    <t>эм бокаши</t>
  </si>
  <si>
    <t>pashabahce</t>
  </si>
  <si>
    <t>шнур разметочный</t>
  </si>
  <si>
    <t xml:space="preserve">лесной бальзам </t>
  </si>
  <si>
    <t>патчи гидрогелевые от морщин</t>
  </si>
  <si>
    <t>соната</t>
  </si>
  <si>
    <t>h&amp;i</t>
  </si>
  <si>
    <t>gloria jeans велосипедки</t>
  </si>
  <si>
    <t>юбки с запахом</t>
  </si>
  <si>
    <t>наклейка на машину дети</t>
  </si>
  <si>
    <t>шип ремонтный</t>
  </si>
  <si>
    <t>lol twins</t>
  </si>
  <si>
    <t>сетка боди</t>
  </si>
  <si>
    <t>ореганос</t>
  </si>
  <si>
    <t>ассиметричный жилет</t>
  </si>
  <si>
    <t>покрывало гобеленовое 2 спальное</t>
  </si>
  <si>
    <t>цепочка шнурок</t>
  </si>
  <si>
    <t xml:space="preserve">люминарк </t>
  </si>
  <si>
    <t>эхофон</t>
  </si>
  <si>
    <t>алоэ цветок</t>
  </si>
  <si>
    <t>платье с бантом сзади</t>
  </si>
  <si>
    <t>шоколад победа вкуса</t>
  </si>
  <si>
    <t>джинсы женские wrangler</t>
  </si>
  <si>
    <t>уголок на выписку в конверт</t>
  </si>
  <si>
    <t>израиль косметика</t>
  </si>
  <si>
    <t>костюмы лето</t>
  </si>
  <si>
    <t>келв</t>
  </si>
  <si>
    <t xml:space="preserve">фенечка </t>
  </si>
  <si>
    <t xml:space="preserve">мужские джоггеры </t>
  </si>
  <si>
    <t>брошь ежик</t>
  </si>
  <si>
    <t>одежда 90х</t>
  </si>
  <si>
    <t>трусы мужские хлопок 100</t>
  </si>
  <si>
    <t>найк кросовки женские</t>
  </si>
  <si>
    <t>le mousee</t>
  </si>
  <si>
    <t>игрушка том</t>
  </si>
  <si>
    <t>зимние пальто пуховики женские</t>
  </si>
  <si>
    <t>brums детский</t>
  </si>
  <si>
    <t>aravia крем сыворотка</t>
  </si>
  <si>
    <t>англо-русский умный словарь</t>
  </si>
  <si>
    <t>гуттаперчевые штифты</t>
  </si>
  <si>
    <t>сталинские учебники</t>
  </si>
  <si>
    <t>libre духи</t>
  </si>
  <si>
    <t>grohe душ</t>
  </si>
  <si>
    <t>термощащита</t>
  </si>
  <si>
    <t>защитное стекло honor 9</t>
  </si>
  <si>
    <t>держатель кружек</t>
  </si>
  <si>
    <t>фоторамка 40*50</t>
  </si>
  <si>
    <t>колготки женские calzedonia</t>
  </si>
  <si>
    <t>чехол на детский матрас</t>
  </si>
  <si>
    <t>хлеб той зимы книга</t>
  </si>
  <si>
    <t>джинсы женские на резинке брюки</t>
  </si>
  <si>
    <t>escada taj sunset</t>
  </si>
  <si>
    <t>джинсовый костюм с юбкой</t>
  </si>
  <si>
    <t>ведро 30 литров</t>
  </si>
  <si>
    <t>two stories</t>
  </si>
  <si>
    <t>кулир</t>
  </si>
  <si>
    <t>авто лампы h4</t>
  </si>
  <si>
    <t>горшок в дорогу</t>
  </si>
  <si>
    <t>серый свитер женский</t>
  </si>
  <si>
    <t>носки дрейн</t>
  </si>
  <si>
    <t>атипас</t>
  </si>
  <si>
    <t>appolo</t>
  </si>
  <si>
    <t>костюм с джинсами</t>
  </si>
  <si>
    <t>испаритель 0.6</t>
  </si>
  <si>
    <t>сумка из соломки</t>
  </si>
  <si>
    <t>термос 750 мл</t>
  </si>
  <si>
    <t>сумка с карманами</t>
  </si>
  <si>
    <t>sumki-shine</t>
  </si>
  <si>
    <t xml:space="preserve">og buda </t>
  </si>
  <si>
    <t>muesli</t>
  </si>
  <si>
    <t>arkada</t>
  </si>
  <si>
    <t>трусы lovular</t>
  </si>
  <si>
    <t>развивающие игры 2+</t>
  </si>
  <si>
    <t>шампунь глисс кур</t>
  </si>
  <si>
    <t>семена лаватера</t>
  </si>
  <si>
    <t>брокколька</t>
  </si>
  <si>
    <t>стол массажный 190х70</t>
  </si>
  <si>
    <t>adapter</t>
  </si>
  <si>
    <t>платье альт</t>
  </si>
  <si>
    <t>картина по номерам круэлла</t>
  </si>
  <si>
    <t>женские черные брюки</t>
  </si>
  <si>
    <t>miyami</t>
  </si>
  <si>
    <t>свитер денский</t>
  </si>
  <si>
    <t>маска от пигментации</t>
  </si>
  <si>
    <t>жакет zolla</t>
  </si>
  <si>
    <t xml:space="preserve">футболка с мишкой </t>
  </si>
  <si>
    <t>подвеска ножка</t>
  </si>
  <si>
    <t>кортексин</t>
  </si>
  <si>
    <t>43643367</t>
  </si>
  <si>
    <t>перкаль евро</t>
  </si>
  <si>
    <t>asics trabuco</t>
  </si>
  <si>
    <t xml:space="preserve"> bb balm</t>
  </si>
  <si>
    <t xml:space="preserve">трусы женские большие размеры </t>
  </si>
  <si>
    <t>леон костюм</t>
  </si>
  <si>
    <t>pop&amp;popl</t>
  </si>
  <si>
    <t>уточка в очках lalafanfan lalafanfan medical</t>
  </si>
  <si>
    <t>кресло гамак капелька</t>
  </si>
  <si>
    <t>блеск чупа чупс</t>
  </si>
  <si>
    <t>кеды голубые</t>
  </si>
  <si>
    <t>lol игрушки</t>
  </si>
  <si>
    <t>макс фактор стик</t>
  </si>
  <si>
    <t>семена партнер набор</t>
  </si>
  <si>
    <t>нож с фиксированным клинком</t>
  </si>
  <si>
    <t>наушники айфона</t>
  </si>
  <si>
    <t>alberto guardiani</t>
  </si>
  <si>
    <t>липецкий бювет</t>
  </si>
  <si>
    <t>ymiteam</t>
  </si>
  <si>
    <t>wella professionals fusion</t>
  </si>
  <si>
    <t>wireless charger</t>
  </si>
  <si>
    <t>артрит</t>
  </si>
  <si>
    <t>дрессируем духи</t>
  </si>
  <si>
    <t>jessnail</t>
  </si>
  <si>
    <t>sunset</t>
  </si>
  <si>
    <t>r-studio</t>
  </si>
  <si>
    <t>чехол guess 11</t>
  </si>
  <si>
    <t>малютка3</t>
  </si>
  <si>
    <t>laroom</t>
  </si>
  <si>
    <t>витамины сша</t>
  </si>
  <si>
    <t>чехол на реалми с21y</t>
  </si>
  <si>
    <t>телефон нокиа кнопочный</t>
  </si>
  <si>
    <t>гильзы 16 калибра</t>
  </si>
  <si>
    <t>воздушный шар 90 см</t>
  </si>
  <si>
    <t>braun электробритва</t>
  </si>
  <si>
    <t>powerup</t>
  </si>
  <si>
    <t>сапоги высокие женские осенние кожаные</t>
  </si>
  <si>
    <t>cotton gold</t>
  </si>
  <si>
    <t xml:space="preserve">колечки парные </t>
  </si>
  <si>
    <t>термометр домашний</t>
  </si>
  <si>
    <t>фильтр пружинка</t>
  </si>
  <si>
    <t>банан заколка</t>
  </si>
  <si>
    <t xml:space="preserve">стекло на айфон 6 </t>
  </si>
  <si>
    <t>обои с аниме</t>
  </si>
  <si>
    <t>серьги золотые женские</t>
  </si>
  <si>
    <t>бургеры</t>
  </si>
  <si>
    <t>дети с небес</t>
  </si>
  <si>
    <t>серьги серебро крестики</t>
  </si>
  <si>
    <t>richman чай</t>
  </si>
  <si>
    <t>куртки sela</t>
  </si>
  <si>
    <t>раздвижной стол</t>
  </si>
  <si>
    <t>comodita женский</t>
  </si>
  <si>
    <t>костюм манго</t>
  </si>
  <si>
    <t>платье  черное</t>
  </si>
  <si>
    <t>фунгин</t>
  </si>
  <si>
    <t xml:space="preserve">изи пизи </t>
  </si>
  <si>
    <t>дети домой</t>
  </si>
  <si>
    <t>onli</t>
  </si>
  <si>
    <t>ботинки женские берцы</t>
  </si>
  <si>
    <t>краски сонет</t>
  </si>
  <si>
    <t>family supps</t>
  </si>
  <si>
    <t>70908498</t>
  </si>
  <si>
    <t>хенд мейд</t>
  </si>
  <si>
    <t>neya beauty</t>
  </si>
  <si>
    <t>o shade босоножки</t>
  </si>
  <si>
    <t>zn</t>
  </si>
  <si>
    <t>страшные истории</t>
  </si>
  <si>
    <t>кошелек женский на магните</t>
  </si>
  <si>
    <t>шпильки маленькие</t>
  </si>
  <si>
    <t>онегин</t>
  </si>
  <si>
    <t>wella термозащитный</t>
  </si>
  <si>
    <t>reebok детские кроссовки</t>
  </si>
  <si>
    <t>джинсы без ширинки</t>
  </si>
  <si>
    <t>толстовка nasa</t>
  </si>
  <si>
    <t>дачные калоши</t>
  </si>
  <si>
    <t>китайский чайник</t>
  </si>
  <si>
    <t>флаконы с дозатором</t>
  </si>
  <si>
    <t>стул вырастайка</t>
  </si>
  <si>
    <t>булавы pastorelli</t>
  </si>
  <si>
    <t>брюки женские лен белорусские</t>
  </si>
  <si>
    <t>пш метр</t>
  </si>
  <si>
    <t>детский костюм adidas</t>
  </si>
  <si>
    <t>сладкий чили соус</t>
  </si>
  <si>
    <t>warm&amp;cozy</t>
  </si>
  <si>
    <t>пальто женское зимнее с мехом</t>
  </si>
  <si>
    <t>гель лак с крупными блестками</t>
  </si>
  <si>
    <t>кроссовки большие</t>
  </si>
  <si>
    <t>power pro протеин</t>
  </si>
  <si>
    <t>20931877</t>
  </si>
  <si>
    <t>pappado</t>
  </si>
  <si>
    <t>чай с мелиссой</t>
  </si>
  <si>
    <t>платье жатка</t>
  </si>
  <si>
    <t xml:space="preserve">valiant </t>
  </si>
  <si>
    <t>шопер экокожа</t>
  </si>
  <si>
    <t>kasumi</t>
  </si>
  <si>
    <t>krasa mira</t>
  </si>
  <si>
    <t>арабское мыло</t>
  </si>
  <si>
    <t>серьги буквы</t>
  </si>
  <si>
    <t>наклейки водостойкие</t>
  </si>
  <si>
    <t>блузка на кулиске</t>
  </si>
  <si>
    <t>мерцающее масло</t>
  </si>
  <si>
    <t>maskotte</t>
  </si>
  <si>
    <t xml:space="preserve">елизор </t>
  </si>
  <si>
    <t>bocage</t>
  </si>
  <si>
    <t>пазл на подложке</t>
  </si>
  <si>
    <t>42849161</t>
  </si>
  <si>
    <t>пдидас</t>
  </si>
  <si>
    <t>hyaluron</t>
  </si>
  <si>
    <t>хранение приправ</t>
  </si>
  <si>
    <t>тонирующий крем</t>
  </si>
  <si>
    <t>косметика тоналка</t>
  </si>
  <si>
    <t>70135596</t>
  </si>
  <si>
    <t>мадонна</t>
  </si>
  <si>
    <t>агуша компот</t>
  </si>
  <si>
    <t>бусы из граната</t>
  </si>
  <si>
    <t>маленький комод</t>
  </si>
  <si>
    <t>кабель пвс</t>
  </si>
  <si>
    <t>брюки женские туристические</t>
  </si>
  <si>
    <t>самалет</t>
  </si>
  <si>
    <t>тюрьма</t>
  </si>
  <si>
    <t>чехлы автомобильные киа</t>
  </si>
  <si>
    <t>полотенце махровое черное</t>
  </si>
  <si>
    <t>гель-краска</t>
  </si>
  <si>
    <t>марутака</t>
  </si>
  <si>
    <t>рита бравуро</t>
  </si>
  <si>
    <t>californication</t>
  </si>
  <si>
    <t>тюль отрез</t>
  </si>
  <si>
    <t>balviten</t>
  </si>
  <si>
    <t>молд кольцо</t>
  </si>
  <si>
    <t>koton дети</t>
  </si>
  <si>
    <t>парик эльзы</t>
  </si>
  <si>
    <t>платье кожзам</t>
  </si>
  <si>
    <t>33300189</t>
  </si>
  <si>
    <t>супер фосфат</t>
  </si>
  <si>
    <t>альпина дети</t>
  </si>
  <si>
    <t>наклейки на велик</t>
  </si>
  <si>
    <t>trekko</t>
  </si>
  <si>
    <t>юбки классические женские</t>
  </si>
  <si>
    <t>свитер зебра</t>
  </si>
  <si>
    <t>кофта рик и морти</t>
  </si>
  <si>
    <t>40351205</t>
  </si>
  <si>
    <t>billcee</t>
  </si>
  <si>
    <t>брюки горнолыжные мужские</t>
  </si>
  <si>
    <t>наклейки девочкам</t>
  </si>
  <si>
    <t>велик скоростной</t>
  </si>
  <si>
    <t>арт визаж тени</t>
  </si>
  <si>
    <t xml:space="preserve">kilian </t>
  </si>
  <si>
    <t>wolmar winsome</t>
  </si>
  <si>
    <t>тюль в горох</t>
  </si>
  <si>
    <t>сказочный патруль алиса</t>
  </si>
  <si>
    <t>браустарс</t>
  </si>
  <si>
    <t>топ женский кожаный</t>
  </si>
  <si>
    <t>нож волк</t>
  </si>
  <si>
    <t>sofi</t>
  </si>
  <si>
    <t>кислородный балон</t>
  </si>
  <si>
    <t>чемодан на колесиках детский</t>
  </si>
  <si>
    <t>сух паек россии</t>
  </si>
  <si>
    <t>53785863</t>
  </si>
  <si>
    <t>каприз обувь</t>
  </si>
  <si>
    <t>рок гитара</t>
  </si>
  <si>
    <t>marvel носки</t>
  </si>
  <si>
    <t>собиратель шерсти</t>
  </si>
  <si>
    <t>витамин с 1000</t>
  </si>
  <si>
    <t>sleeping mask</t>
  </si>
  <si>
    <t>свистульки</t>
  </si>
  <si>
    <t>mcr</t>
  </si>
  <si>
    <t>защитное стекло на xiaomi redmi</t>
  </si>
  <si>
    <t>4f женский</t>
  </si>
  <si>
    <t>боди gloria jeans</t>
  </si>
  <si>
    <t>чехол на телефон хуавей p smart</t>
  </si>
  <si>
    <t>nike air forse</t>
  </si>
  <si>
    <t>панели на стены</t>
  </si>
  <si>
    <t xml:space="preserve">нарцисс </t>
  </si>
  <si>
    <t>зеркало круглое с подсветкой</t>
  </si>
  <si>
    <t>игрушка перчатка на руку</t>
  </si>
  <si>
    <t>20978526</t>
  </si>
  <si>
    <t>кросовки женские кожанные</t>
  </si>
  <si>
    <t>краска в балоне</t>
  </si>
  <si>
    <t>шторы ниточки</t>
  </si>
  <si>
    <t>кожаный сарафан женский</t>
  </si>
  <si>
    <t>дарсонваль насадки</t>
  </si>
  <si>
    <t>молекула 04</t>
  </si>
  <si>
    <t>магни</t>
  </si>
  <si>
    <t>купальник на полных</t>
  </si>
  <si>
    <t>принцесса ебанесса</t>
  </si>
  <si>
    <t>резина 185 65 15</t>
  </si>
  <si>
    <t>колтца</t>
  </si>
  <si>
    <t>настойка черного ореха</t>
  </si>
  <si>
    <t>зимний пуховик мужской</t>
  </si>
  <si>
    <t>dr.puerlab</t>
  </si>
  <si>
    <t>наукасити</t>
  </si>
  <si>
    <t>костюмы летние женские с брюками большие размеры</t>
  </si>
  <si>
    <t>джинсы женские на высоких</t>
  </si>
  <si>
    <t>gor</t>
  </si>
  <si>
    <t>mazda cx 5</t>
  </si>
  <si>
    <t>котик в кигуруми</t>
  </si>
  <si>
    <t>чехлы на редми нот 9</t>
  </si>
  <si>
    <t>dekorama</t>
  </si>
  <si>
    <t>tyvek</t>
  </si>
  <si>
    <t>платье свитер оверсайз</t>
  </si>
  <si>
    <t>кора гидрофильное масло</t>
  </si>
  <si>
    <t>платье пиджак с запахом</t>
  </si>
  <si>
    <t>топ женский желтый</t>
  </si>
  <si>
    <t>корейские витамины</t>
  </si>
  <si>
    <t>соевый соус 1 л</t>
  </si>
  <si>
    <t>ukjhbz l;byc</t>
  </si>
  <si>
    <t>классный уголок пластик</t>
  </si>
  <si>
    <t>автомат из дерева</t>
  </si>
  <si>
    <t>good fluro power</t>
  </si>
  <si>
    <t xml:space="preserve">заколки детские </t>
  </si>
  <si>
    <t>спортивные штаны с лампасами женские</t>
  </si>
  <si>
    <t>набор avon</t>
  </si>
  <si>
    <t>bonda</t>
  </si>
  <si>
    <t>джогеры белые</t>
  </si>
  <si>
    <t>спица</t>
  </si>
  <si>
    <t>треники детские</t>
  </si>
  <si>
    <t>свадебное платье невесты пышное</t>
  </si>
  <si>
    <t>жилет женский твое</t>
  </si>
  <si>
    <t>pilasso beauty</t>
  </si>
  <si>
    <t>носки белые мужские 10 пар</t>
  </si>
  <si>
    <t>тональный крем миша миша</t>
  </si>
  <si>
    <t>телефон маленький</t>
  </si>
  <si>
    <t>сапоги со шнуровкой</t>
  </si>
  <si>
    <t>босоножки kari</t>
  </si>
  <si>
    <t xml:space="preserve">садок рыболовный </t>
  </si>
  <si>
    <t xml:space="preserve">пилки одноразовые </t>
  </si>
  <si>
    <t>тривит</t>
  </si>
  <si>
    <t>бабина</t>
  </si>
  <si>
    <t>legion lenovo</t>
  </si>
  <si>
    <t>синичка скраб</t>
  </si>
  <si>
    <t>отслеживание</t>
  </si>
  <si>
    <t>толстовка на меху</t>
  </si>
  <si>
    <t>средства от грибка</t>
  </si>
  <si>
    <t>очки корригирующие -4.0</t>
  </si>
  <si>
    <t>xiaomi redmi 8 pro чехол</t>
  </si>
  <si>
    <t>солнечные очки vogue женские</t>
  </si>
  <si>
    <t>канат тренировочный</t>
  </si>
  <si>
    <t>hp принтер</t>
  </si>
  <si>
    <t>духи в ручке</t>
  </si>
  <si>
    <t>створки фасоли</t>
  </si>
  <si>
    <t>ножи кс го</t>
  </si>
  <si>
    <t xml:space="preserve">смарт часы самсунг </t>
  </si>
  <si>
    <t>перекидные четки</t>
  </si>
  <si>
    <t>волчок одежда</t>
  </si>
  <si>
    <t>knyazeva ksenia одежда</t>
  </si>
  <si>
    <t>денежный пазл</t>
  </si>
  <si>
    <t>чинос женские</t>
  </si>
  <si>
    <t>корсет осанки ортопедический</t>
  </si>
  <si>
    <t>наколенники мужские</t>
  </si>
  <si>
    <t xml:space="preserve">неспортивное поведение </t>
  </si>
  <si>
    <t>обувь мокасины женские</t>
  </si>
  <si>
    <t>качалка радуга</t>
  </si>
  <si>
    <t>статистика и котики</t>
  </si>
  <si>
    <t>usa футболка</t>
  </si>
  <si>
    <t>флеш накопитель 64</t>
  </si>
  <si>
    <t>pomi d'oro</t>
  </si>
  <si>
    <t xml:space="preserve">чехол на айфон 13 про макс </t>
  </si>
  <si>
    <t>хонор 10 телефон</t>
  </si>
  <si>
    <t>серьги стекло</t>
  </si>
  <si>
    <t>магнитный календарь на холодильник</t>
  </si>
  <si>
    <t>empireo cosmetics</t>
  </si>
  <si>
    <t>курок</t>
  </si>
  <si>
    <t>юбка джинсова</t>
  </si>
  <si>
    <t>кукла врач</t>
  </si>
  <si>
    <t>saemmul</t>
  </si>
  <si>
    <t>41672998</t>
  </si>
  <si>
    <t>48375659</t>
  </si>
  <si>
    <t>normapads</t>
  </si>
  <si>
    <t>шлепанцы твое</t>
  </si>
  <si>
    <t>чтение 1 класс</t>
  </si>
  <si>
    <t>сыр фета</t>
  </si>
  <si>
    <t>золотой шелк filler</t>
  </si>
  <si>
    <t>норбеков</t>
  </si>
  <si>
    <t>lanbena сыворотка</t>
  </si>
  <si>
    <t>53928725</t>
  </si>
  <si>
    <t>сережки с крестиком</t>
  </si>
  <si>
    <t>estel 9/76</t>
  </si>
  <si>
    <t>viktoria secret мист</t>
  </si>
  <si>
    <t>кольцо на рождение ребенка</t>
  </si>
  <si>
    <t>l'oreal men expert</t>
  </si>
  <si>
    <t>подушка холлофайбер</t>
  </si>
  <si>
    <t>кеды 2022</t>
  </si>
  <si>
    <t>9-ка стопразит</t>
  </si>
  <si>
    <t>аризона</t>
  </si>
  <si>
    <t>aurora borealis</t>
  </si>
  <si>
    <t>чехол со шнурком</t>
  </si>
  <si>
    <t>батарейки аааа</t>
  </si>
  <si>
    <t>ключи рожковые</t>
  </si>
  <si>
    <t>сетки пищевые</t>
  </si>
  <si>
    <t>silk plaster жидкие обои</t>
  </si>
  <si>
    <t>наклейки на мотоцикл yamaha</t>
  </si>
  <si>
    <t>l.a. girl</t>
  </si>
  <si>
    <t>сыворотка lador</t>
  </si>
  <si>
    <t>эутирокс 50</t>
  </si>
  <si>
    <t>полировка ногтей</t>
  </si>
  <si>
    <t>калмагон</t>
  </si>
  <si>
    <t xml:space="preserve">cat chow </t>
  </si>
  <si>
    <t>пиалы с двойным стеклом</t>
  </si>
  <si>
    <t>куртка pelican</t>
  </si>
  <si>
    <t>монетник</t>
  </si>
  <si>
    <t>ренессанс</t>
  </si>
  <si>
    <t>сарафан белый женский короткий</t>
  </si>
  <si>
    <t>масло олин</t>
  </si>
  <si>
    <t>пульверизаторы парикмахерские</t>
  </si>
  <si>
    <t>чехлы на iphone 6s с рисунками</t>
  </si>
  <si>
    <t>мемные носки</t>
  </si>
  <si>
    <t>urban tiger женский</t>
  </si>
  <si>
    <t>монитор 144</t>
  </si>
  <si>
    <t xml:space="preserve">eyfel </t>
  </si>
  <si>
    <t>72773950</t>
  </si>
  <si>
    <t>авангард спецодежда</t>
  </si>
  <si>
    <t>шары лол</t>
  </si>
  <si>
    <t>черемша семена</t>
  </si>
  <si>
    <t>ожерелье с мишкой</t>
  </si>
  <si>
    <t>брюки шифоновые</t>
  </si>
  <si>
    <t>50222267</t>
  </si>
  <si>
    <t>носки короткие с принтом</t>
  </si>
  <si>
    <t>косатка</t>
  </si>
  <si>
    <t>new balance 570</t>
  </si>
  <si>
    <t xml:space="preserve">fissman </t>
  </si>
  <si>
    <t>размахайка</t>
  </si>
  <si>
    <t>rex брауни</t>
  </si>
  <si>
    <t>купаль</t>
  </si>
  <si>
    <t>нью тон</t>
  </si>
  <si>
    <t>мука черемухи</t>
  </si>
  <si>
    <t>18648369</t>
  </si>
  <si>
    <t>монстры игрушки</t>
  </si>
  <si>
    <t>журнал непоседа</t>
  </si>
  <si>
    <t>злата текс</t>
  </si>
  <si>
    <t>подгузники трусики 5 каспер</t>
  </si>
  <si>
    <t>папоротник на мотоцикл</t>
  </si>
  <si>
    <t>кофе 1кг</t>
  </si>
  <si>
    <t>женские брюки с лампасами</t>
  </si>
  <si>
    <t>чехол galaxy s21</t>
  </si>
  <si>
    <t>renault arkana</t>
  </si>
  <si>
    <t>вечернее черное платье</t>
  </si>
  <si>
    <t>affect</t>
  </si>
  <si>
    <t>премиум бренды</t>
  </si>
  <si>
    <t>митио каку</t>
  </si>
  <si>
    <t>защитное стекло samsung a5 2017</t>
  </si>
  <si>
    <t>функо поп</t>
  </si>
  <si>
    <t>етта</t>
  </si>
  <si>
    <t>браслет ксиоми</t>
  </si>
  <si>
    <t>джинсовк</t>
  </si>
  <si>
    <t>духи зебра</t>
  </si>
  <si>
    <t>куго электросамокат</t>
  </si>
  <si>
    <t>рюкзак самбо</t>
  </si>
  <si>
    <t>провод медный</t>
  </si>
  <si>
    <t>мужские джинсы джоггеры</t>
  </si>
  <si>
    <t>кружка с гарри поттером</t>
  </si>
  <si>
    <t>кольцо-карабин</t>
  </si>
  <si>
    <t>просто делай делай просто</t>
  </si>
  <si>
    <t>пластиковый таз</t>
  </si>
  <si>
    <t>rukman</t>
  </si>
  <si>
    <t>пуговица на ножке</t>
  </si>
  <si>
    <t>толстовка на кулиске</t>
  </si>
  <si>
    <t xml:space="preserve">туфли без каблука </t>
  </si>
  <si>
    <t>камышинский</t>
  </si>
  <si>
    <t>поворотный кронштейн</t>
  </si>
  <si>
    <t>картина по номерам лсп</t>
  </si>
  <si>
    <t>3004172</t>
  </si>
  <si>
    <t>pugovkin</t>
  </si>
  <si>
    <t>гриль tefal optigrill</t>
  </si>
  <si>
    <t>nishane</t>
  </si>
  <si>
    <t>vaporesso extra</t>
  </si>
  <si>
    <t>sesderma сыворотка</t>
  </si>
  <si>
    <t>фигурка зайчик</t>
  </si>
  <si>
    <t>фит парад карамель</t>
  </si>
  <si>
    <t>голубые кроссовки</t>
  </si>
  <si>
    <t>машинка с пультом</t>
  </si>
  <si>
    <t>моногидрат креатин</t>
  </si>
  <si>
    <t>грунт универсальный 10 л</t>
  </si>
  <si>
    <t>оттеночный бальзам блонд</t>
  </si>
  <si>
    <t xml:space="preserve">olivia garden </t>
  </si>
  <si>
    <t>фабер мазлиш</t>
  </si>
  <si>
    <t>манга хантер</t>
  </si>
  <si>
    <t>moonwoo</t>
  </si>
  <si>
    <t>эксцентрик велосипедный</t>
  </si>
  <si>
    <t>1918</t>
  </si>
  <si>
    <t>брюки синие мужские</t>
  </si>
  <si>
    <t>мундштуки</t>
  </si>
  <si>
    <t>кудри ариэль</t>
  </si>
  <si>
    <t>комбез летний</t>
  </si>
  <si>
    <t>замшевые туфли лодочки</t>
  </si>
  <si>
    <t>вивиан сабо</t>
  </si>
  <si>
    <t>шампунь next</t>
  </si>
  <si>
    <t>платье с коротким рукавом женское</t>
  </si>
  <si>
    <t>черные джинсы скини</t>
  </si>
  <si>
    <t>летние мужские кроссовки сетчатые</t>
  </si>
  <si>
    <t>лэшмейкер</t>
  </si>
  <si>
    <t>65735851</t>
  </si>
  <si>
    <t>agenda женский</t>
  </si>
  <si>
    <t>advent календарь</t>
  </si>
  <si>
    <t>картина по номерам москва</t>
  </si>
  <si>
    <t>my siberia</t>
  </si>
  <si>
    <t>перчатки зимние женские</t>
  </si>
  <si>
    <t>белое вечернее платье в пол</t>
  </si>
  <si>
    <t>браслет с агатом</t>
  </si>
  <si>
    <t>камень дезодорант</t>
  </si>
  <si>
    <t>пальто koton</t>
  </si>
  <si>
    <t>летнее платье лен</t>
  </si>
  <si>
    <t>vanille caramel</t>
  </si>
  <si>
    <t>рубашка польто</t>
  </si>
  <si>
    <t>анемометры</t>
  </si>
  <si>
    <t>14982446</t>
  </si>
  <si>
    <t>трафарет рамадан</t>
  </si>
  <si>
    <t>капризе одежда</t>
  </si>
  <si>
    <t>lc.lab</t>
  </si>
  <si>
    <t>лего сталкер</t>
  </si>
  <si>
    <t>omorovicza</t>
  </si>
  <si>
    <t>ollin curl</t>
  </si>
  <si>
    <t>стринги женские большие размеры</t>
  </si>
  <si>
    <t xml:space="preserve">сепаратор </t>
  </si>
  <si>
    <t>color mask</t>
  </si>
  <si>
    <t>футболка сердце</t>
  </si>
  <si>
    <t>подгузники трусики беби гоу</t>
  </si>
  <si>
    <t>41145082</t>
  </si>
  <si>
    <t>umka детский</t>
  </si>
  <si>
    <t>фильтр аквафор модуль</t>
  </si>
  <si>
    <t>забродные ботинки</t>
  </si>
  <si>
    <t>lemongrass house</t>
  </si>
  <si>
    <t>мобильный телефон без камеры</t>
  </si>
  <si>
    <t>масло сухое</t>
  </si>
  <si>
    <t xml:space="preserve">пупси </t>
  </si>
  <si>
    <t>honor am61</t>
  </si>
  <si>
    <t>зов ночной птицы</t>
  </si>
  <si>
    <t xml:space="preserve">летние женские кроссовки </t>
  </si>
  <si>
    <t>длинные шары</t>
  </si>
  <si>
    <t>бассейн каркасный 122</t>
  </si>
  <si>
    <t>стенки</t>
  </si>
  <si>
    <t>63485914</t>
  </si>
  <si>
    <t>очиститель кузова</t>
  </si>
  <si>
    <t>карамель рот фронт</t>
  </si>
  <si>
    <t>вибр</t>
  </si>
  <si>
    <t>teacoroom</t>
  </si>
  <si>
    <t>наклейки в садик</t>
  </si>
  <si>
    <t>фартук флориста</t>
  </si>
  <si>
    <t>дкхи</t>
  </si>
  <si>
    <t>pasteroni</t>
  </si>
  <si>
    <t>impenaturial</t>
  </si>
  <si>
    <t>летний сарафан длинный</t>
  </si>
  <si>
    <t>omen</t>
  </si>
  <si>
    <t>санлайт браслет</t>
  </si>
  <si>
    <t>спортивные штаны женские kappa</t>
  </si>
  <si>
    <t>блуза корсет</t>
  </si>
  <si>
    <t>декоративные салфетки</t>
  </si>
  <si>
    <t>кофе nescafe gold 500</t>
  </si>
  <si>
    <t>63771378</t>
  </si>
  <si>
    <t>peeling gel</t>
  </si>
  <si>
    <t>razer kraken x</t>
  </si>
  <si>
    <t>vivienne sabo volume 03</t>
  </si>
  <si>
    <t>тестирование дот ком</t>
  </si>
  <si>
    <t>топ женский футболка</t>
  </si>
  <si>
    <t>rubber</t>
  </si>
  <si>
    <t>халк футболка</t>
  </si>
  <si>
    <t>сковорода нержавейка</t>
  </si>
  <si>
    <t>ароматизатор в машину молекула</t>
  </si>
  <si>
    <t>приключение электроника</t>
  </si>
  <si>
    <t>excellence dry</t>
  </si>
  <si>
    <t>эмпайр фоллз</t>
  </si>
  <si>
    <t>дисплей samsung a50</t>
  </si>
  <si>
    <t>жень шень</t>
  </si>
  <si>
    <t>motorola razr</t>
  </si>
  <si>
    <t>пальто женское на молнии</t>
  </si>
  <si>
    <t>кросовки 2022</t>
  </si>
  <si>
    <t>hfc</t>
  </si>
  <si>
    <t>не беси</t>
  </si>
  <si>
    <t>arctic hunter</t>
  </si>
  <si>
    <t>дубленка весна</t>
  </si>
  <si>
    <t>книга 0+</t>
  </si>
  <si>
    <t>66520297</t>
  </si>
  <si>
    <t>презервативы playboy</t>
  </si>
  <si>
    <t>фигурка клинок</t>
  </si>
  <si>
    <t>мыло красивое</t>
  </si>
  <si>
    <t>шары выпускник</t>
  </si>
  <si>
    <t>color палетка</t>
  </si>
  <si>
    <t>дрожжи спиртовые брагман</t>
  </si>
  <si>
    <t>платье женское хлопок длинное летнее</t>
  </si>
  <si>
    <t>шнур usb usb</t>
  </si>
  <si>
    <t>иссоп семена</t>
  </si>
  <si>
    <t>блузки зарина</t>
  </si>
  <si>
    <t>картридж на instax</t>
  </si>
  <si>
    <t>кристалон цветочный</t>
  </si>
  <si>
    <t>сладасти</t>
  </si>
  <si>
    <t>loro pianos одежда</t>
  </si>
  <si>
    <t>динозавр трансформер</t>
  </si>
  <si>
    <t>jbl tune 760nc</t>
  </si>
  <si>
    <t>розовые обои</t>
  </si>
  <si>
    <t>tiny brook</t>
  </si>
  <si>
    <t>realme c 11 2021</t>
  </si>
  <si>
    <t>духи chloe</t>
  </si>
  <si>
    <t>wood room</t>
  </si>
  <si>
    <t>купальник хаки</t>
  </si>
  <si>
    <t>веник дубовый</t>
  </si>
  <si>
    <t xml:space="preserve">xiaomi mi </t>
  </si>
  <si>
    <t>rise</t>
  </si>
  <si>
    <t xml:space="preserve">лосины найк </t>
  </si>
  <si>
    <t>everty</t>
  </si>
  <si>
    <t>корейский скраб</t>
  </si>
  <si>
    <t>mi bend 6 часы</t>
  </si>
  <si>
    <t>шумофф м3</t>
  </si>
  <si>
    <t>между надо и хочу</t>
  </si>
  <si>
    <t>брюки fila</t>
  </si>
  <si>
    <t xml:space="preserve"> майка</t>
  </si>
  <si>
    <t>sintec антифриз</t>
  </si>
  <si>
    <t>отпуск</t>
  </si>
  <si>
    <t>fuzzy boom</t>
  </si>
  <si>
    <t>пулелейка</t>
  </si>
  <si>
    <t>велосипедные грипсы</t>
  </si>
  <si>
    <t xml:space="preserve">g.love </t>
  </si>
  <si>
    <t>фигуры геометрические</t>
  </si>
  <si>
    <t>как устроен космос</t>
  </si>
  <si>
    <t>лена баско</t>
  </si>
  <si>
    <t>dearest 818</t>
  </si>
  <si>
    <t>басик лили</t>
  </si>
  <si>
    <t>дарульхадис</t>
  </si>
  <si>
    <t>шорты hugo</t>
  </si>
  <si>
    <t>крем против купероза на лице</t>
  </si>
  <si>
    <t>кольцо с ониксом</t>
  </si>
  <si>
    <t>happy pasta</t>
  </si>
  <si>
    <t>декор спальни</t>
  </si>
  <si>
    <t xml:space="preserve">a4 </t>
  </si>
  <si>
    <t>чехол honor 8s книжка</t>
  </si>
  <si>
    <t>компютеры</t>
  </si>
  <si>
    <t>белые носочки женские</t>
  </si>
  <si>
    <t>сумка лабра</t>
  </si>
  <si>
    <t>туфли каблук 4 см</t>
  </si>
  <si>
    <t>омыватель стекол</t>
  </si>
  <si>
    <t>чайник мулинекс</t>
  </si>
  <si>
    <t>вещи на мальчика</t>
  </si>
  <si>
    <t>жемчуг речной</t>
  </si>
  <si>
    <t>шредер игрушка</t>
  </si>
  <si>
    <t>zte blade v2020 smart чехол</t>
  </si>
  <si>
    <t>vitateka</t>
  </si>
  <si>
    <t>сендвич</t>
  </si>
  <si>
    <t>66524131</t>
  </si>
  <si>
    <t>пеленка ситец</t>
  </si>
  <si>
    <t>планшет samsung galaxy tab s6</t>
  </si>
  <si>
    <t xml:space="preserve">настольное зеркало </t>
  </si>
  <si>
    <t>реалми 9 про</t>
  </si>
  <si>
    <t>витражные гель лаки</t>
  </si>
  <si>
    <t>плащ женский тренч</t>
  </si>
  <si>
    <t>гель лак masura</t>
  </si>
  <si>
    <t>12864785</t>
  </si>
  <si>
    <t>pantene набор</t>
  </si>
  <si>
    <t>opti-women</t>
  </si>
  <si>
    <t xml:space="preserve">домик раскраска </t>
  </si>
  <si>
    <t>гель лау</t>
  </si>
  <si>
    <t>футболист</t>
  </si>
  <si>
    <t>камень лунный</t>
  </si>
  <si>
    <t>лопатка посуда и инвентарь</t>
  </si>
  <si>
    <t>леопардовые леггинсы</t>
  </si>
  <si>
    <t>куклы монстер хай оригинальные</t>
  </si>
  <si>
    <t>переходник usb aux</t>
  </si>
  <si>
    <t xml:space="preserve">летний костюм с шортами </t>
  </si>
  <si>
    <t>la laine</t>
  </si>
  <si>
    <t>роберт шекли</t>
  </si>
  <si>
    <t>enrico coveri</t>
  </si>
  <si>
    <t>кристина генри</t>
  </si>
  <si>
    <t>сексуальные шорты</t>
  </si>
  <si>
    <t>285a</t>
  </si>
  <si>
    <t>кроссовки pablosky</t>
  </si>
  <si>
    <t>худи мужское с надписью</t>
  </si>
  <si>
    <t xml:space="preserve">silver </t>
  </si>
  <si>
    <t>elite soft 1</t>
  </si>
  <si>
    <t>65698020</t>
  </si>
  <si>
    <t>лезвие venus</t>
  </si>
  <si>
    <t>unaffected шорты</t>
  </si>
  <si>
    <t>держатель сковородок</t>
  </si>
  <si>
    <t>asics беговые кроссовки</t>
  </si>
  <si>
    <t>68509715</t>
  </si>
  <si>
    <t>макраме настенное</t>
  </si>
  <si>
    <t>съедобное золото</t>
  </si>
  <si>
    <t>геоткань</t>
  </si>
  <si>
    <t>нори листы</t>
  </si>
  <si>
    <t>допа мукуна</t>
  </si>
  <si>
    <t>спортивный костюм бежевый</t>
  </si>
  <si>
    <t>holyland</t>
  </si>
  <si>
    <t>трусы с шреком</t>
  </si>
  <si>
    <t>джо</t>
  </si>
  <si>
    <t>худи со штанами женское</t>
  </si>
  <si>
    <t>солнцезащитный экран</t>
  </si>
  <si>
    <t>mixit спрей</t>
  </si>
  <si>
    <t>iconic косметика</t>
  </si>
  <si>
    <t>18797113</t>
  </si>
  <si>
    <t>иноферт бад</t>
  </si>
  <si>
    <t>мини набор</t>
  </si>
  <si>
    <t xml:space="preserve">птичка </t>
  </si>
  <si>
    <t>51164938</t>
  </si>
  <si>
    <t>loccitane шампунь</t>
  </si>
  <si>
    <t>тональный крем ревлон</t>
  </si>
  <si>
    <t>vw polo sedan</t>
  </si>
  <si>
    <t>православный платок</t>
  </si>
  <si>
    <t>цветки липы</t>
  </si>
  <si>
    <t>стиральный порошок sarma</t>
  </si>
  <si>
    <t>шолковое платье</t>
  </si>
  <si>
    <t>нитки полиэстер</t>
  </si>
  <si>
    <t>очки женские круглые солнцезащитные</t>
  </si>
  <si>
    <t>noama</t>
  </si>
  <si>
    <t>bliz matrix</t>
  </si>
  <si>
    <t>69048881</t>
  </si>
  <si>
    <t>16611381</t>
  </si>
  <si>
    <t>смартфон iphone 8</t>
  </si>
  <si>
    <t>макароны ролтон</t>
  </si>
  <si>
    <t>джинсы палацо</t>
  </si>
  <si>
    <t>капкейк</t>
  </si>
  <si>
    <t>носки космос</t>
  </si>
  <si>
    <t>повербанк 10000 mah</t>
  </si>
  <si>
    <t>nadin dragana</t>
  </si>
  <si>
    <t>наволочки 50 70</t>
  </si>
  <si>
    <t>весеннее женское стеганое</t>
  </si>
  <si>
    <t>ошо любовь</t>
  </si>
  <si>
    <t>леска резинка</t>
  </si>
  <si>
    <t>masaki matsushima shiro</t>
  </si>
  <si>
    <t>термометр цифровой с выносным датчиком</t>
  </si>
  <si>
    <t>укороченные блузки</t>
  </si>
  <si>
    <t>salvia organic</t>
  </si>
  <si>
    <t>чехол redmi 5a</t>
  </si>
  <si>
    <t>плойка дайсон</t>
  </si>
  <si>
    <t>наушники беспроводные redmi</t>
  </si>
  <si>
    <t>пилинг пэды с кислотами</t>
  </si>
  <si>
    <t>айфон 15</t>
  </si>
  <si>
    <t>куртка - рубашка</t>
  </si>
  <si>
    <t>кольцо тройное</t>
  </si>
  <si>
    <t>аир подс 2</t>
  </si>
  <si>
    <t>лато</t>
  </si>
  <si>
    <t>карточки k-pop</t>
  </si>
  <si>
    <t>айфон 11чехол</t>
  </si>
  <si>
    <t>nokia 5310</t>
  </si>
  <si>
    <t>шторы цветочный узор</t>
  </si>
  <si>
    <t>наволочка 30 50</t>
  </si>
  <si>
    <t>часы умные мужские</t>
  </si>
  <si>
    <t xml:space="preserve">gopro </t>
  </si>
  <si>
    <t>соколиный глаз</t>
  </si>
  <si>
    <t>кофе дрип</t>
  </si>
  <si>
    <t>аквафор кн</t>
  </si>
  <si>
    <t>леди спидстик</t>
  </si>
  <si>
    <t xml:space="preserve">xiaomi 12 </t>
  </si>
  <si>
    <t>repashy</t>
  </si>
  <si>
    <t>суп харчо</t>
  </si>
  <si>
    <t>suanda ardan</t>
  </si>
  <si>
    <t>детские бассейны из винила</t>
  </si>
  <si>
    <t>стикеры коты</t>
  </si>
  <si>
    <t>холодильник бош</t>
  </si>
  <si>
    <t>стикеры наклейки на стену</t>
  </si>
  <si>
    <t>фантастические существа</t>
  </si>
  <si>
    <t>комбинезон детский из футера</t>
  </si>
  <si>
    <t>лапочка крем</t>
  </si>
  <si>
    <t xml:space="preserve">футболки женские больших размеров </t>
  </si>
  <si>
    <t>элис юбка</t>
  </si>
  <si>
    <t>shana style</t>
  </si>
  <si>
    <t>насок</t>
  </si>
  <si>
    <t>подгузники  трусики</t>
  </si>
  <si>
    <t>lumene тушь</t>
  </si>
  <si>
    <t>сланцы мужские puma</t>
  </si>
  <si>
    <t>обувной рожок</t>
  </si>
  <si>
    <t>fabiani сумка</t>
  </si>
  <si>
    <t xml:space="preserve">стойки стабилизатора </t>
  </si>
  <si>
    <t>евангелион кружка</t>
  </si>
  <si>
    <t>наушники airpods проводные</t>
  </si>
  <si>
    <t>чехол на iphone 12 про со стразами</t>
  </si>
  <si>
    <t>ipad со стилусом</t>
  </si>
  <si>
    <t>трусы женские леопардовые</t>
  </si>
  <si>
    <t>чайник с алисой</t>
  </si>
  <si>
    <t>брелок перчатки</t>
  </si>
  <si>
    <t>жихарка</t>
  </si>
  <si>
    <t>tonton</t>
  </si>
  <si>
    <t>keen окислитель</t>
  </si>
  <si>
    <t>футболка 122</t>
  </si>
  <si>
    <t>чехол на samsung a7 2018</t>
  </si>
  <si>
    <t>55359203</t>
  </si>
  <si>
    <t>музыкальный микрофон игрушка</t>
  </si>
  <si>
    <t>стеллажи полки</t>
  </si>
  <si>
    <t>костюм антигнус</t>
  </si>
  <si>
    <t>15 в1</t>
  </si>
  <si>
    <t>платье с рюшами женское</t>
  </si>
  <si>
    <t>брошь ромашка</t>
  </si>
  <si>
    <t>джинсы мужские момы</t>
  </si>
  <si>
    <t>миг</t>
  </si>
  <si>
    <t>термоса</t>
  </si>
  <si>
    <t>65268155</t>
  </si>
  <si>
    <t>студенческий</t>
  </si>
  <si>
    <t>защита сидений</t>
  </si>
  <si>
    <t>джинсы мужские colins</t>
  </si>
  <si>
    <t>април</t>
  </si>
  <si>
    <t>брюки офисные мужские</t>
  </si>
  <si>
    <t>бальзам белый тигр</t>
  </si>
  <si>
    <t>sugar paste</t>
  </si>
  <si>
    <t>дилд</t>
  </si>
  <si>
    <t>крючки пластиковые</t>
  </si>
  <si>
    <t>борцовское трико детское</t>
  </si>
  <si>
    <t>булычев кир</t>
  </si>
  <si>
    <t>топ белый с рукавами</t>
  </si>
  <si>
    <t>лонгслив с кружевом</t>
  </si>
  <si>
    <t>эмаль kudo</t>
  </si>
  <si>
    <t>жидкое мыло 500 мл</t>
  </si>
  <si>
    <t>ненни смесь</t>
  </si>
  <si>
    <t>фильтр осмос</t>
  </si>
  <si>
    <t>протеиновые коктели</t>
  </si>
  <si>
    <t>зайчик статуэтка</t>
  </si>
  <si>
    <t>happystyle</t>
  </si>
  <si>
    <t>12769028</t>
  </si>
  <si>
    <t>10282277</t>
  </si>
  <si>
    <t>киплинг сказки</t>
  </si>
  <si>
    <t>граната макет</t>
  </si>
  <si>
    <t>бом бар</t>
  </si>
  <si>
    <t>король лев книга</t>
  </si>
  <si>
    <t>пальто жакет женское</t>
  </si>
  <si>
    <t>malina store</t>
  </si>
  <si>
    <t>белые майки женские футболки топы</t>
  </si>
  <si>
    <t>худи оверсайз длинное</t>
  </si>
  <si>
    <t>japan formula</t>
  </si>
  <si>
    <t>футболка с бульдогом</t>
  </si>
  <si>
    <t>мужские носки найк</t>
  </si>
  <si>
    <t>голубой плащ</t>
  </si>
  <si>
    <t>куртки демисезонные</t>
  </si>
  <si>
    <t>звезда на погоны</t>
  </si>
  <si>
    <t>kroyyork</t>
  </si>
  <si>
    <t>походный душ туалет</t>
  </si>
  <si>
    <t>крем uriage</t>
  </si>
  <si>
    <t>american eagle</t>
  </si>
  <si>
    <t xml:space="preserve">чешки белые </t>
  </si>
  <si>
    <t>5675517</t>
  </si>
  <si>
    <t>тетради с кольцами</t>
  </si>
  <si>
    <t>чаггингтон</t>
  </si>
  <si>
    <t>34969216</t>
  </si>
  <si>
    <t>бутылка адидас</t>
  </si>
  <si>
    <t>pro doza</t>
  </si>
  <si>
    <t>стричь игрушка</t>
  </si>
  <si>
    <t>рюкзак в первый класс</t>
  </si>
  <si>
    <t>костюм рыбалка охота женский</t>
  </si>
  <si>
    <t>духи мужские hugo boss</t>
  </si>
  <si>
    <t xml:space="preserve">bref </t>
  </si>
  <si>
    <t>детские серьги из золота</t>
  </si>
  <si>
    <t xml:space="preserve">надувные шары </t>
  </si>
  <si>
    <t>sajda мужской</t>
  </si>
  <si>
    <t>комод настольный</t>
  </si>
  <si>
    <t>tapki</t>
  </si>
  <si>
    <t xml:space="preserve">женские сумки через плечо </t>
  </si>
  <si>
    <t>красные стаканчики</t>
  </si>
  <si>
    <t>флоггер</t>
  </si>
  <si>
    <t>мерный стакан 100 мл</t>
  </si>
  <si>
    <t xml:space="preserve">наконечник </t>
  </si>
  <si>
    <t>always classic</t>
  </si>
  <si>
    <t xml:space="preserve">кроссовки женские зимние </t>
  </si>
  <si>
    <t>подшипник 6202</t>
  </si>
  <si>
    <t>боб</t>
  </si>
  <si>
    <t>fitomatic</t>
  </si>
  <si>
    <t>плакаты бтс</t>
  </si>
  <si>
    <t>плед мохнатый</t>
  </si>
  <si>
    <t>honey studio</t>
  </si>
  <si>
    <t>71366970</t>
  </si>
  <si>
    <t>24v</t>
  </si>
  <si>
    <t>шугарин</t>
  </si>
  <si>
    <t>кофеварка гейзер</t>
  </si>
  <si>
    <t>игрушка самосвал</t>
  </si>
  <si>
    <t>futurino mama</t>
  </si>
  <si>
    <t>анатомический матрас на кушетку</t>
  </si>
  <si>
    <t>кубок пластиковый</t>
  </si>
  <si>
    <t xml:space="preserve">kinetics </t>
  </si>
  <si>
    <t>женское пальто оверсайз</t>
  </si>
  <si>
    <t>платье с разрезами сбоку</t>
  </si>
  <si>
    <t>калимба 21 нота</t>
  </si>
  <si>
    <t>симпсон</t>
  </si>
  <si>
    <t>драг x</t>
  </si>
  <si>
    <t>оранжевый чехол на iphone</t>
  </si>
  <si>
    <t>летние сабо</t>
  </si>
  <si>
    <t>65013995</t>
  </si>
  <si>
    <t>кв</t>
  </si>
  <si>
    <t>59882301</t>
  </si>
  <si>
    <t>подушка 70x70</t>
  </si>
  <si>
    <t>полуудавка</t>
  </si>
  <si>
    <t>vaptio</t>
  </si>
  <si>
    <t>полубусины клеевые</t>
  </si>
  <si>
    <t>asics gel venture 6</t>
  </si>
  <si>
    <t xml:space="preserve">обложка на студенческий билет </t>
  </si>
  <si>
    <t>49836470</t>
  </si>
  <si>
    <t>тапелер</t>
  </si>
  <si>
    <t>ноутбуки acer</t>
  </si>
  <si>
    <t>тапочки летние детские</t>
  </si>
  <si>
    <t>granta lada</t>
  </si>
  <si>
    <t xml:space="preserve">вакуумный очиститель пор </t>
  </si>
  <si>
    <t>туфли женские серые</t>
  </si>
  <si>
    <t>скрапхит</t>
  </si>
  <si>
    <t>кеды дс</t>
  </si>
  <si>
    <t>45429152</t>
  </si>
  <si>
    <t>спрей спф</t>
  </si>
  <si>
    <t>соусы полезные</t>
  </si>
  <si>
    <t>boto</t>
  </si>
  <si>
    <t>топинамбур сироп</t>
  </si>
  <si>
    <t>69297774</t>
  </si>
  <si>
    <t>мультибустер</t>
  </si>
  <si>
    <t>зеркало с полочкой в ванную</t>
  </si>
  <si>
    <t>обложка фсб</t>
  </si>
  <si>
    <t>чулки без кружева</t>
  </si>
  <si>
    <t>botavikos тинт</t>
  </si>
  <si>
    <t>детские замки</t>
  </si>
  <si>
    <t>сапоги женские осень</t>
  </si>
  <si>
    <t>sinta</t>
  </si>
  <si>
    <t>керамический кувшин</t>
  </si>
  <si>
    <t>чехол oppo reno 5 lite</t>
  </si>
  <si>
    <t>джоггеры джинсовые</t>
  </si>
  <si>
    <t>экомебель</t>
  </si>
  <si>
    <t>полка на липучках</t>
  </si>
  <si>
    <t>посуда дерево</t>
  </si>
  <si>
    <t>ручка с авокадо</t>
  </si>
  <si>
    <t>кликбот</t>
  </si>
  <si>
    <t>вышивка крестом наборы иконы</t>
  </si>
  <si>
    <t>mcloths женский</t>
  </si>
  <si>
    <t>спирулина хлорелла</t>
  </si>
  <si>
    <t>молочный улун чай зеленый в пакетиках</t>
  </si>
  <si>
    <t>кепка мужска</t>
  </si>
  <si>
    <t>освежитель воздуха в машину женский</t>
  </si>
  <si>
    <t xml:space="preserve">кроссовки adidas мужские обувь </t>
  </si>
  <si>
    <t>котофей валенки</t>
  </si>
  <si>
    <t>кольцо с турмалином</t>
  </si>
  <si>
    <t>подарок подружке</t>
  </si>
  <si>
    <t>кромогексал</t>
  </si>
  <si>
    <t>30030456</t>
  </si>
  <si>
    <t>джинсы mom fit с высокой талией</t>
  </si>
  <si>
    <t>свитер в полоску мужской</t>
  </si>
  <si>
    <t>серьги кольца толстые</t>
  </si>
  <si>
    <t xml:space="preserve">ночник аниме </t>
  </si>
  <si>
    <t>iphone 10 xs max</t>
  </si>
  <si>
    <t xml:space="preserve">kote </t>
  </si>
  <si>
    <t>холст и краски</t>
  </si>
  <si>
    <t>грызть ногти</t>
  </si>
  <si>
    <t>kartopu</t>
  </si>
  <si>
    <t>amees</t>
  </si>
  <si>
    <t>штаны спортивные женские найк</t>
  </si>
  <si>
    <t>сухой поек</t>
  </si>
  <si>
    <t xml:space="preserve">crocs сабо </t>
  </si>
  <si>
    <t>юбка на запах мини летний</t>
  </si>
  <si>
    <t>беговел 1+</t>
  </si>
  <si>
    <t xml:space="preserve">квадрокоптер с камерой </t>
  </si>
  <si>
    <t>catrice volumizing extreme</t>
  </si>
  <si>
    <t>рубит защита от насекомых</t>
  </si>
  <si>
    <t xml:space="preserve">кроссовки бежевые </t>
  </si>
  <si>
    <t>miss eva</t>
  </si>
  <si>
    <t>кеды  vans</t>
  </si>
  <si>
    <t>пустышки бибс</t>
  </si>
  <si>
    <t>демисезонные женские куртки</t>
  </si>
  <si>
    <t>rocs junior</t>
  </si>
  <si>
    <t xml:space="preserve">кольцо аниме </t>
  </si>
  <si>
    <t>калоши резиновые женские</t>
  </si>
  <si>
    <t xml:space="preserve">типсы на кольце </t>
  </si>
  <si>
    <t>зукко</t>
  </si>
  <si>
    <t>шоколад оптом</t>
  </si>
  <si>
    <t>боди спорт</t>
  </si>
  <si>
    <t>slaughter to prevail</t>
  </si>
  <si>
    <t>11382490</t>
  </si>
  <si>
    <t>порошок index</t>
  </si>
  <si>
    <t>чехол zte blade a31</t>
  </si>
  <si>
    <t>топ  твое</t>
  </si>
  <si>
    <t>декор куличей</t>
  </si>
  <si>
    <t>костюм двойка с юбкой женский</t>
  </si>
  <si>
    <t>шампунь lador keratin</t>
  </si>
  <si>
    <t>зайчик сева не хочет идти в детский сад</t>
  </si>
  <si>
    <t>топ с воротом</t>
  </si>
  <si>
    <t>алюр хом спорт</t>
  </si>
  <si>
    <t>alpashop</t>
  </si>
  <si>
    <t>vian дезодорант</t>
  </si>
  <si>
    <t>дорохедоро</t>
  </si>
  <si>
    <t>nikastyle девочки</t>
  </si>
  <si>
    <t>наклейки на электрощит</t>
  </si>
  <si>
    <t>кашпо с подставкой</t>
  </si>
  <si>
    <t>12992281</t>
  </si>
  <si>
    <t>куснапы</t>
  </si>
  <si>
    <t xml:space="preserve">бон пари </t>
  </si>
  <si>
    <t>пастила брейк</t>
  </si>
  <si>
    <t>kia ceed jd</t>
  </si>
  <si>
    <t>59310324</t>
  </si>
  <si>
    <t>полуботинки timejump</t>
  </si>
  <si>
    <t>белое летнее платье женское</t>
  </si>
  <si>
    <t>декоративные шарики</t>
  </si>
  <si>
    <t>ветровка в стиле 80</t>
  </si>
  <si>
    <t>ангельские глазки bmw</t>
  </si>
  <si>
    <t>air wick pure</t>
  </si>
  <si>
    <t>ezzevika</t>
  </si>
  <si>
    <t>патч на липучке флаг</t>
  </si>
  <si>
    <t>57271541</t>
  </si>
  <si>
    <t>брелок brawl star</t>
  </si>
  <si>
    <t>линзы авто</t>
  </si>
  <si>
    <t>полотенце 30 на 30</t>
  </si>
  <si>
    <t>комар</t>
  </si>
  <si>
    <t>зубные пасты рокс</t>
  </si>
  <si>
    <t>57829611</t>
  </si>
  <si>
    <t>кабель тв</t>
  </si>
  <si>
    <t>черенки цветов</t>
  </si>
  <si>
    <t>антифриз g11</t>
  </si>
  <si>
    <t>клинок рассекающий демонов дакимакура</t>
  </si>
  <si>
    <t>костюм в офис</t>
  </si>
  <si>
    <t>шарики космос</t>
  </si>
  <si>
    <t xml:space="preserve">духи с ферамонами </t>
  </si>
  <si>
    <t>к себе недно</t>
  </si>
  <si>
    <t>shell 5w 40</t>
  </si>
  <si>
    <t>полуботинки женские бежевые</t>
  </si>
  <si>
    <t>мебельдом</t>
  </si>
  <si>
    <t>jonsons</t>
  </si>
  <si>
    <t>dream home</t>
  </si>
  <si>
    <t>сапоги резиновые утепленные женские</t>
  </si>
  <si>
    <t xml:space="preserve">су джок </t>
  </si>
  <si>
    <t>vinsall</t>
  </si>
  <si>
    <t>франкенштейн книга</t>
  </si>
  <si>
    <t>халат женский шелк</t>
  </si>
  <si>
    <t>костюм спортивный женский большого размера</t>
  </si>
  <si>
    <t>кремень очистки воды</t>
  </si>
  <si>
    <t>шустрик</t>
  </si>
  <si>
    <t>триада</t>
  </si>
  <si>
    <t>щитки найк</t>
  </si>
  <si>
    <t>выдра игрушка</t>
  </si>
  <si>
    <t>летние сумка кожаный светлый</t>
  </si>
  <si>
    <t>18746419</t>
  </si>
  <si>
    <t>spitsina</t>
  </si>
  <si>
    <t>brooklynboss</t>
  </si>
  <si>
    <t>ежик соник</t>
  </si>
  <si>
    <t>бра женское</t>
  </si>
  <si>
    <t>31996076</t>
  </si>
  <si>
    <t>книга дети леса</t>
  </si>
  <si>
    <t>огородные инструменты</t>
  </si>
  <si>
    <t>тюль круги</t>
  </si>
  <si>
    <t>массажер yamaguchi</t>
  </si>
  <si>
    <t>levis футболки</t>
  </si>
  <si>
    <t>поезервативы</t>
  </si>
  <si>
    <t>brooman</t>
  </si>
  <si>
    <t>комбинезон zolla</t>
  </si>
  <si>
    <t>трусы женские белые кружевные</t>
  </si>
  <si>
    <t>jewelrytanya</t>
  </si>
  <si>
    <t>женские ботиночки</t>
  </si>
  <si>
    <t>kids kari</t>
  </si>
  <si>
    <t>фигурка лев</t>
  </si>
  <si>
    <t>63665756</t>
  </si>
  <si>
    <t>детский велосипедный шлем</t>
  </si>
  <si>
    <t>66690972</t>
  </si>
  <si>
    <t>magic kegel</t>
  </si>
  <si>
    <t>italwax selfie</t>
  </si>
  <si>
    <t>35521722</t>
  </si>
  <si>
    <t>пылесос вертикальный со шнуром</t>
  </si>
  <si>
    <t>home костюм</t>
  </si>
  <si>
    <t>календарь настенный 2022 год</t>
  </si>
  <si>
    <t xml:space="preserve">поло мужские </t>
  </si>
  <si>
    <t>антибактериальное мыло жидкое</t>
  </si>
  <si>
    <t>картридж чарон бейби</t>
  </si>
  <si>
    <t>34356311</t>
  </si>
  <si>
    <t xml:space="preserve">чехол на айфон 5 </t>
  </si>
  <si>
    <t>манишка рубашка</t>
  </si>
  <si>
    <t xml:space="preserve">пластиковые тарелки </t>
  </si>
  <si>
    <t>tom tailor футболка</t>
  </si>
  <si>
    <t>uno лак</t>
  </si>
  <si>
    <t>джинсы на мальчика зауженные</t>
  </si>
  <si>
    <t>лосины puma женские</t>
  </si>
  <si>
    <t>61639045</t>
  </si>
  <si>
    <t>palada белье</t>
  </si>
  <si>
    <t>save you</t>
  </si>
  <si>
    <t>мыльница на кухню</t>
  </si>
  <si>
    <t>наволочка 50 50</t>
  </si>
  <si>
    <t>кожанный ремень мужской</t>
  </si>
  <si>
    <t>магнитола аура</t>
  </si>
  <si>
    <t>детский руль в машину</t>
  </si>
  <si>
    <t>пигеон</t>
  </si>
  <si>
    <t>майки борцовки</t>
  </si>
  <si>
    <t>брюки палаццо в рубчик</t>
  </si>
  <si>
    <t>буквы на автомобиль</t>
  </si>
  <si>
    <t>серьги красные женские</t>
  </si>
  <si>
    <t>пижама топ и штаны</t>
  </si>
  <si>
    <t>моторное масло ford formula f 5w-30</t>
  </si>
  <si>
    <t>черный ершик</t>
  </si>
  <si>
    <t>кружка с тигром</t>
  </si>
  <si>
    <t xml:space="preserve">видеорегистратор автомобильный </t>
  </si>
  <si>
    <t>busy bee</t>
  </si>
  <si>
    <t>чаи крыма</t>
  </si>
  <si>
    <t>велосипедки ниже колена</t>
  </si>
  <si>
    <t>головной микрофон</t>
  </si>
  <si>
    <t>marina and pau</t>
  </si>
  <si>
    <t>сковорода с мраморным покрытием</t>
  </si>
  <si>
    <t>bio botanical</t>
  </si>
  <si>
    <t>одежда полиции</t>
  </si>
  <si>
    <t>самсунг а8 2018</t>
  </si>
  <si>
    <t>мужское портмоне из натуральной кожи</t>
  </si>
  <si>
    <t>эрих фромм искусство любить</t>
  </si>
  <si>
    <t>pin ap</t>
  </si>
  <si>
    <t>чай с ананасом</t>
  </si>
  <si>
    <t>кроссовки мужские летние асикс</t>
  </si>
  <si>
    <t>станок джилет</t>
  </si>
  <si>
    <t>700</t>
  </si>
  <si>
    <t>женские трикотажные шорты</t>
  </si>
  <si>
    <t>мужской зонтик</t>
  </si>
  <si>
    <t>rimmel косметика</t>
  </si>
  <si>
    <t>постельное белье в клеточку</t>
  </si>
  <si>
    <t>evars</t>
  </si>
  <si>
    <t>лосины со штрипками в рубчик</t>
  </si>
  <si>
    <t>55001014</t>
  </si>
  <si>
    <t>настольное ведро</t>
  </si>
  <si>
    <t>мочалка щетка</t>
  </si>
  <si>
    <t>realmi c3</t>
  </si>
  <si>
    <t>блузы летние</t>
  </si>
  <si>
    <t>londa professional бальзам</t>
  </si>
  <si>
    <t xml:space="preserve">зонт маленький </t>
  </si>
  <si>
    <t>nude помада</t>
  </si>
  <si>
    <t>по слогам</t>
  </si>
  <si>
    <t>lacoste шлепанцы</t>
  </si>
  <si>
    <t>бражник</t>
  </si>
  <si>
    <t>фингерборды турбо</t>
  </si>
  <si>
    <t>пакеты плотные</t>
  </si>
  <si>
    <t>mad косметика</t>
  </si>
  <si>
    <t>кофе зерновой 250</t>
  </si>
  <si>
    <t>lime лосины</t>
  </si>
  <si>
    <t>финтрейл</t>
  </si>
  <si>
    <t>идеальный парень книга</t>
  </si>
  <si>
    <t>менталист</t>
  </si>
  <si>
    <t>кассеты venus женские</t>
  </si>
  <si>
    <t>пуговицы синие</t>
  </si>
  <si>
    <t>топ женский бесшовный</t>
  </si>
  <si>
    <t>65989619</t>
  </si>
  <si>
    <t>ароматизатор гелевый</t>
  </si>
  <si>
    <t>obladaet</t>
  </si>
  <si>
    <t>сумки prada</t>
  </si>
  <si>
    <t>сахарное драже</t>
  </si>
  <si>
    <t>милавица купальник</t>
  </si>
  <si>
    <t>46744524</t>
  </si>
  <si>
    <t>аниме безумный азарт</t>
  </si>
  <si>
    <t>кафка замок</t>
  </si>
  <si>
    <t>пирожки</t>
  </si>
  <si>
    <t>dripworld</t>
  </si>
  <si>
    <t>волокуша</t>
  </si>
  <si>
    <t>фото тюль в гостиную</t>
  </si>
  <si>
    <t>пиджеон</t>
  </si>
  <si>
    <t>съедобные духи</t>
  </si>
  <si>
    <t>качели в сад</t>
  </si>
  <si>
    <t xml:space="preserve">блузка с воротником </t>
  </si>
  <si>
    <t>сумки zain</t>
  </si>
  <si>
    <t>глайдинг диски</t>
  </si>
  <si>
    <t>заколка с волосами</t>
  </si>
  <si>
    <t>z значек</t>
  </si>
  <si>
    <t>izi pro</t>
  </si>
  <si>
    <t>ветровки оверсайз</t>
  </si>
  <si>
    <t>коврик вырезной</t>
  </si>
  <si>
    <t>reebok брюки мужские</t>
  </si>
  <si>
    <t>a52 стекло</t>
  </si>
  <si>
    <t>страуд</t>
  </si>
  <si>
    <t>grass пенка</t>
  </si>
  <si>
    <t>550</t>
  </si>
  <si>
    <t>тетрадь блоком со сменным</t>
  </si>
  <si>
    <t>adidas adilette</t>
  </si>
  <si>
    <t>свитшот и шорты</t>
  </si>
  <si>
    <t>рубашка поло с длинным рукавом</t>
  </si>
  <si>
    <t>юбка из шелка</t>
  </si>
  <si>
    <t>летние женские балетки</t>
  </si>
  <si>
    <t>шампунь эсвицин</t>
  </si>
  <si>
    <t>брендовые аксессуары</t>
  </si>
  <si>
    <t>трансботы буквы</t>
  </si>
  <si>
    <t>go! pets</t>
  </si>
  <si>
    <t>вертел</t>
  </si>
  <si>
    <t>fresca design</t>
  </si>
  <si>
    <t>бампер на хонор х8</t>
  </si>
  <si>
    <t>пудра artdeco</t>
  </si>
  <si>
    <t>от прыщей на попе</t>
  </si>
  <si>
    <t>часодеи часовой ключ</t>
  </si>
  <si>
    <t>чехол на самсунг а22s 5g</t>
  </si>
  <si>
    <t>medisana</t>
  </si>
  <si>
    <t>kinetic sand</t>
  </si>
  <si>
    <t>hudi</t>
  </si>
  <si>
    <t>светильник в стиле лофт</t>
  </si>
  <si>
    <t>чайник френч пресс 1000 мл</t>
  </si>
  <si>
    <t>kapika кеды</t>
  </si>
  <si>
    <t>1st home плед</t>
  </si>
  <si>
    <t>11787817</t>
  </si>
  <si>
    <t>амбре</t>
  </si>
  <si>
    <t>арзоли</t>
  </si>
  <si>
    <t>спортивный костюм женский модный</t>
  </si>
  <si>
    <t>сувенир на пасху</t>
  </si>
  <si>
    <t>dino romano</t>
  </si>
  <si>
    <t>voronoi</t>
  </si>
  <si>
    <t>груша манекен</t>
  </si>
  <si>
    <t>megafood</t>
  </si>
  <si>
    <t xml:space="preserve">губы </t>
  </si>
  <si>
    <t>джемпер бежевый</t>
  </si>
  <si>
    <t>now eve</t>
  </si>
  <si>
    <t>42972011</t>
  </si>
  <si>
    <t xml:space="preserve">маски одноразовые </t>
  </si>
  <si>
    <t>как быть стоиком</t>
  </si>
  <si>
    <t>фотообои 200х150</t>
  </si>
  <si>
    <t>либресс прокладки</t>
  </si>
  <si>
    <t xml:space="preserve">dressroom </t>
  </si>
  <si>
    <t>love planet</t>
  </si>
  <si>
    <t>латексное боди</t>
  </si>
  <si>
    <t>кроссовки женские терволина</t>
  </si>
  <si>
    <t>5106290</t>
  </si>
  <si>
    <t>стекло huawei p40 lite e</t>
  </si>
  <si>
    <t>tornador</t>
  </si>
  <si>
    <t>сапоги на широкую голень</t>
  </si>
  <si>
    <t>мыло душистое</t>
  </si>
  <si>
    <t xml:space="preserve">palette </t>
  </si>
  <si>
    <t>скатерть мрамор</t>
  </si>
  <si>
    <t>elf bar 2000</t>
  </si>
  <si>
    <t>кроссовки детские на липучке</t>
  </si>
  <si>
    <t>money and you</t>
  </si>
  <si>
    <t>чехлы на iphone 6s</t>
  </si>
  <si>
    <t>33190446</t>
  </si>
  <si>
    <t>mothercare джинсы</t>
  </si>
  <si>
    <t>пальто женское драповое с капюшоном</t>
  </si>
  <si>
    <t>sunlight часы наручные</t>
  </si>
  <si>
    <t>парик зеленый</t>
  </si>
  <si>
    <t>mixers рубашка</t>
  </si>
  <si>
    <t>джонсон беби молочко</t>
  </si>
  <si>
    <t xml:space="preserve">кроссовки мужские зимние </t>
  </si>
  <si>
    <t>мужские джинсы утепленные зимние</t>
  </si>
  <si>
    <t>свитер радужный</t>
  </si>
  <si>
    <t>шампунь козье молоко</t>
  </si>
  <si>
    <t>сады россии семена</t>
  </si>
  <si>
    <t>бордовый костюм</t>
  </si>
  <si>
    <t>брюки коричневые мужские</t>
  </si>
  <si>
    <t>масло генезис</t>
  </si>
  <si>
    <t>щетка массажер</t>
  </si>
  <si>
    <t>колготки шанель</t>
  </si>
  <si>
    <t>кроссовки женские 34 размер</t>
  </si>
  <si>
    <t>маска дали</t>
  </si>
  <si>
    <t>белый чай парфюм</t>
  </si>
  <si>
    <t>white house</t>
  </si>
  <si>
    <t>платье sovalina</t>
  </si>
  <si>
    <t>zuko набор</t>
  </si>
  <si>
    <t>постельные белье 1.5</t>
  </si>
  <si>
    <t>фила кроссовки мужские</t>
  </si>
  <si>
    <t>куртка only</t>
  </si>
  <si>
    <t>куртки осень</t>
  </si>
  <si>
    <t>afnan perfumes</t>
  </si>
  <si>
    <t>4yourkids</t>
  </si>
  <si>
    <t>шалфей трава</t>
  </si>
  <si>
    <t>матовое защитное стекло на samsung</t>
  </si>
  <si>
    <t>рыболовные удилища</t>
  </si>
  <si>
    <t>браслет фитнес xiaomi 6</t>
  </si>
  <si>
    <t>чехол oppo a55</t>
  </si>
  <si>
    <t xml:space="preserve">керасис </t>
  </si>
  <si>
    <t>красный клевер семена</t>
  </si>
  <si>
    <t>66529503</t>
  </si>
  <si>
    <t>бочка 50 л</t>
  </si>
  <si>
    <t>серые шнурки</t>
  </si>
  <si>
    <t>estel шампунь детский</t>
  </si>
  <si>
    <t>jesus</t>
  </si>
  <si>
    <t>nissan almera g15</t>
  </si>
  <si>
    <t>паштет гурме</t>
  </si>
  <si>
    <t>водный пылесос</t>
  </si>
  <si>
    <t xml:space="preserve">женские кофточки </t>
  </si>
  <si>
    <t>зеленый платок</t>
  </si>
  <si>
    <t>riwa</t>
  </si>
  <si>
    <t>injustice</t>
  </si>
  <si>
    <t>постельное белье сайлид евро</t>
  </si>
  <si>
    <t>куртка oldos</t>
  </si>
  <si>
    <t>justin bieber</t>
  </si>
  <si>
    <t>радужный единорог</t>
  </si>
  <si>
    <t>redverg</t>
  </si>
  <si>
    <t>belwest обувь</t>
  </si>
  <si>
    <t>куклы своими руками</t>
  </si>
  <si>
    <t>fila куртка</t>
  </si>
  <si>
    <t>оконный кондиционер</t>
  </si>
  <si>
    <t>funky pop</t>
  </si>
  <si>
    <t>пародонтакс без фтора</t>
  </si>
  <si>
    <t>шоколадный мишка</t>
  </si>
  <si>
    <t>магний бад</t>
  </si>
  <si>
    <t>19906271</t>
  </si>
  <si>
    <t>zefir</t>
  </si>
  <si>
    <t>плюшевый фредди</t>
  </si>
  <si>
    <t>кратос</t>
  </si>
  <si>
    <t>трусики 3 подгузники</t>
  </si>
  <si>
    <t>адвент календарь с конфетами</t>
  </si>
  <si>
    <t>дублик</t>
  </si>
  <si>
    <t>almondy</t>
  </si>
  <si>
    <t xml:space="preserve">ободок с цветами </t>
  </si>
  <si>
    <t>гольфы 15 ден</t>
  </si>
  <si>
    <t>бюстгалтер минимайзер</t>
  </si>
  <si>
    <t>молд перо</t>
  </si>
  <si>
    <t>маленькие шары</t>
  </si>
  <si>
    <t>канюли</t>
  </si>
  <si>
    <t>туфли ральф рингер женские</t>
  </si>
  <si>
    <t xml:space="preserve">дезодорант женский спрей </t>
  </si>
  <si>
    <t>вуаль с рисунком</t>
  </si>
  <si>
    <t xml:space="preserve">лонгслив с вырезом </t>
  </si>
  <si>
    <t>бортик облако</t>
  </si>
  <si>
    <t>dentissimo</t>
  </si>
  <si>
    <t>штаны на высокой талии</t>
  </si>
  <si>
    <t>48363715</t>
  </si>
  <si>
    <t>штаны зимние женские</t>
  </si>
  <si>
    <t>38437596</t>
  </si>
  <si>
    <t>junama</t>
  </si>
  <si>
    <t>джеггинсы белые</t>
  </si>
  <si>
    <t>уловитель шерсти</t>
  </si>
  <si>
    <t>46020626</t>
  </si>
  <si>
    <t>lorac</t>
  </si>
  <si>
    <t>natural beauty</t>
  </si>
  <si>
    <t>колготки женские осенние</t>
  </si>
  <si>
    <t xml:space="preserve">футбольные шорты </t>
  </si>
  <si>
    <t>чехол vivo 1820</t>
  </si>
  <si>
    <t>zengintex</t>
  </si>
  <si>
    <t>карты таро с книгой с раскладами</t>
  </si>
  <si>
    <t xml:space="preserve">футболка бифри </t>
  </si>
  <si>
    <t>пенополистирол наполнитель 100</t>
  </si>
  <si>
    <t>эффезель</t>
  </si>
  <si>
    <t>70498646</t>
  </si>
  <si>
    <t>минни маус игрушка</t>
  </si>
  <si>
    <t>зеленый плед</t>
  </si>
  <si>
    <t>платье гетсби</t>
  </si>
  <si>
    <t>hygge аромат</t>
  </si>
  <si>
    <t>v- образный вырез</t>
  </si>
  <si>
    <t>топпер цифра</t>
  </si>
  <si>
    <t>зеркало мертвой зоны круглое</t>
  </si>
  <si>
    <t xml:space="preserve">иж </t>
  </si>
  <si>
    <t>созвездие красоты</t>
  </si>
  <si>
    <t>тумба под зеркало</t>
  </si>
  <si>
    <t>сашера-мед</t>
  </si>
  <si>
    <t>обои rasch</t>
  </si>
  <si>
    <t>berger велосипед</t>
  </si>
  <si>
    <t>колье из кожи</t>
  </si>
  <si>
    <t>чехол на realme c 21 y</t>
  </si>
  <si>
    <t xml:space="preserve">телевизор смарт </t>
  </si>
  <si>
    <t>шторки экран солнцезащитные</t>
  </si>
  <si>
    <t>паста парадонтакс</t>
  </si>
  <si>
    <t>sal-man</t>
  </si>
  <si>
    <t xml:space="preserve">футболки короткие </t>
  </si>
  <si>
    <t>евангелион чехол</t>
  </si>
  <si>
    <t xml:space="preserve">фартук кухонный на стену </t>
  </si>
  <si>
    <t>ложка в ладошке пюре</t>
  </si>
  <si>
    <t>телефон philips</t>
  </si>
  <si>
    <t>вымпел в машину</t>
  </si>
  <si>
    <t>носки мужские 3 пары</t>
  </si>
  <si>
    <t>фредди фигурки</t>
  </si>
  <si>
    <t>презервативы 36 шт</t>
  </si>
  <si>
    <t>вермишель паутинка</t>
  </si>
  <si>
    <t>pump your nut</t>
  </si>
  <si>
    <t>эко мех</t>
  </si>
  <si>
    <t>62804920</t>
  </si>
  <si>
    <t>на присоске</t>
  </si>
  <si>
    <t>garnier sos восстановление</t>
  </si>
  <si>
    <t>плащ lime</t>
  </si>
  <si>
    <t>набор салатниц</t>
  </si>
  <si>
    <t>лестница табурет</t>
  </si>
  <si>
    <t>чехлы на самсунг а50</t>
  </si>
  <si>
    <t>черный брючный костюм</t>
  </si>
  <si>
    <t>кислородный отбеливатель элизар</t>
  </si>
  <si>
    <t>холистики</t>
  </si>
  <si>
    <t>резиновые сапоги crocs обувь</t>
  </si>
  <si>
    <t>костюм адидас спортивный мужской</t>
  </si>
  <si>
    <t>63982635</t>
  </si>
  <si>
    <t>atto колготки</t>
  </si>
  <si>
    <t>гель лак lianail</t>
  </si>
  <si>
    <t>хлебница из нержавеющей стали</t>
  </si>
  <si>
    <t>лактомин</t>
  </si>
  <si>
    <t>трюкач</t>
  </si>
  <si>
    <t>бутекс мангуст</t>
  </si>
  <si>
    <t>экстракт герани</t>
  </si>
  <si>
    <t>baby charon</t>
  </si>
  <si>
    <t>определение пола</t>
  </si>
  <si>
    <t>картины по номерам рик и морти</t>
  </si>
  <si>
    <t>высший вкус</t>
  </si>
  <si>
    <t>много разовые подгузники</t>
  </si>
  <si>
    <t>нагрудный пульсометр</t>
  </si>
  <si>
    <t>royal canin recovery</t>
  </si>
  <si>
    <t>эм-био</t>
  </si>
  <si>
    <t>пиво 0</t>
  </si>
  <si>
    <t xml:space="preserve">жирафики </t>
  </si>
  <si>
    <t>огненные очки</t>
  </si>
  <si>
    <t xml:space="preserve">лазерный нивелир </t>
  </si>
  <si>
    <t>футболка с космосом</t>
  </si>
  <si>
    <t>веки наклейки</t>
  </si>
  <si>
    <t>платье на пуговках</t>
  </si>
  <si>
    <t>батарейки пальчиковые energizer</t>
  </si>
  <si>
    <t>пледы и покрывала 200*220</t>
  </si>
  <si>
    <t>66399549</t>
  </si>
  <si>
    <t>deoproce тонер</t>
  </si>
  <si>
    <t>постельное белье tac евро</t>
  </si>
  <si>
    <t>foreo luna mini</t>
  </si>
  <si>
    <t>huawei band 4</t>
  </si>
  <si>
    <t>мука кассавы</t>
  </si>
  <si>
    <t>26187418</t>
  </si>
  <si>
    <t>колготки женские 150 ден</t>
  </si>
  <si>
    <t xml:space="preserve">футболка guess </t>
  </si>
  <si>
    <t>набор детский доктора</t>
  </si>
  <si>
    <t xml:space="preserve">брюки пижамные </t>
  </si>
  <si>
    <t>кепка рыбалка</t>
  </si>
  <si>
    <t>электротранспорт</t>
  </si>
  <si>
    <t>best multibrand</t>
  </si>
  <si>
    <t xml:space="preserve">найк кофта </t>
  </si>
  <si>
    <t>футболка суетолог</t>
  </si>
  <si>
    <t>кассардим</t>
  </si>
  <si>
    <t>academy косметика</t>
  </si>
  <si>
    <t>фастум гель</t>
  </si>
  <si>
    <t>олди</t>
  </si>
  <si>
    <t>тифал</t>
  </si>
  <si>
    <t>66526515</t>
  </si>
  <si>
    <t>nokia 8000</t>
  </si>
  <si>
    <t>магнитный антистресс</t>
  </si>
  <si>
    <t>платье на брительках женское</t>
  </si>
  <si>
    <t>бутылочка mam</t>
  </si>
  <si>
    <t>maria</t>
  </si>
  <si>
    <t>худи с воротником</t>
  </si>
  <si>
    <t>защита на автомобильное кресло</t>
  </si>
  <si>
    <t>шоколапки</t>
  </si>
  <si>
    <t>stilaggo</t>
  </si>
  <si>
    <t>портсигар с зажигалкой usb</t>
  </si>
  <si>
    <t>superga</t>
  </si>
  <si>
    <t xml:space="preserve">женские трусы набор </t>
  </si>
  <si>
    <t>9445271</t>
  </si>
  <si>
    <t>холодильник однокамерный с морозильной</t>
  </si>
  <si>
    <t>конфеты кавказские</t>
  </si>
  <si>
    <t>стар варс</t>
  </si>
  <si>
    <t>пластмассовые цветы</t>
  </si>
  <si>
    <t>lovely girl</t>
  </si>
  <si>
    <t xml:space="preserve">лунница </t>
  </si>
  <si>
    <t>11032761</t>
  </si>
  <si>
    <t>шланг напорно-всасывающий</t>
  </si>
  <si>
    <t>жидкий шоколад</t>
  </si>
  <si>
    <t>книга оригами</t>
  </si>
  <si>
    <t>пастельное белье 2</t>
  </si>
  <si>
    <t>подпруга</t>
  </si>
  <si>
    <t xml:space="preserve">vox </t>
  </si>
  <si>
    <t>автодом</t>
  </si>
  <si>
    <t>quantum</t>
  </si>
  <si>
    <t>прополол</t>
  </si>
  <si>
    <t>шотры женские</t>
  </si>
  <si>
    <t xml:space="preserve">комбинезон джинсовый женский </t>
  </si>
  <si>
    <t>басс</t>
  </si>
  <si>
    <t>этоново</t>
  </si>
  <si>
    <t>adidas roguera</t>
  </si>
  <si>
    <t>belt rnd</t>
  </si>
  <si>
    <t>шарик маша и медведь</t>
  </si>
  <si>
    <t>витамины vplab</t>
  </si>
  <si>
    <t>постельное белье из сатина</t>
  </si>
  <si>
    <t>топ elpaza</t>
  </si>
  <si>
    <t>чехол на samsung s20fe</t>
  </si>
  <si>
    <t>спрей с кератином</t>
  </si>
  <si>
    <t>выкидной нож автоматический по кнопке</t>
  </si>
  <si>
    <t>раскладные ножи</t>
  </si>
  <si>
    <t>подушка 50х70 хлопок</t>
  </si>
  <si>
    <t>lassie комплект зимний</t>
  </si>
  <si>
    <t>тетрадь а4 в линейку</t>
  </si>
  <si>
    <t>qiwy</t>
  </si>
  <si>
    <t>тодороки</t>
  </si>
  <si>
    <t>чайный сервиз 12 персон</t>
  </si>
  <si>
    <t>кроссовки белые женские адидас</t>
  </si>
  <si>
    <t xml:space="preserve">кожаный рюкзак женский </t>
  </si>
  <si>
    <t>gloria-jeans платье детское</t>
  </si>
  <si>
    <t>art visage lip glam</t>
  </si>
  <si>
    <t>маго маркет</t>
  </si>
  <si>
    <t>volumix fiberlast</t>
  </si>
  <si>
    <t>печеньки без сахара</t>
  </si>
  <si>
    <t>кардиганы женские с капюшоном</t>
  </si>
  <si>
    <t>schleich животные</t>
  </si>
  <si>
    <t>чай в пакетиках curtis</t>
  </si>
  <si>
    <t xml:space="preserve">брезент </t>
  </si>
  <si>
    <t>маска гарньер</t>
  </si>
  <si>
    <t>свеча силуэт</t>
  </si>
  <si>
    <t xml:space="preserve">рашгард мужской спортивный </t>
  </si>
  <si>
    <t>спивакъ масло</t>
  </si>
  <si>
    <t>беймакс</t>
  </si>
  <si>
    <t>увеличение члена гель</t>
  </si>
  <si>
    <t>футболки с динозаврами</t>
  </si>
  <si>
    <t>16025272</t>
  </si>
  <si>
    <t>атласные пижамы</t>
  </si>
  <si>
    <t>ковер турецкий</t>
  </si>
  <si>
    <t>шоколад линдт</t>
  </si>
  <si>
    <t>тапки эва</t>
  </si>
  <si>
    <t>51841850</t>
  </si>
  <si>
    <t>гель лак newtone</t>
  </si>
  <si>
    <t>schipper картина по номерам</t>
  </si>
  <si>
    <t>quiksilver куртка</t>
  </si>
  <si>
    <t xml:space="preserve">линзы карие </t>
  </si>
  <si>
    <t>60395524</t>
  </si>
  <si>
    <t>босоножки юничел</t>
  </si>
  <si>
    <t>диван лофт</t>
  </si>
  <si>
    <t>пульт came</t>
  </si>
  <si>
    <t>brilliance</t>
  </si>
  <si>
    <t>elenok_brand</t>
  </si>
  <si>
    <t>манговый чай</t>
  </si>
  <si>
    <t>штанги пирсинг</t>
  </si>
  <si>
    <t>массажер перкусионный</t>
  </si>
  <si>
    <t>серьги зеленого цвета</t>
  </si>
  <si>
    <t>36719324</t>
  </si>
  <si>
    <t>желает мужской</t>
  </si>
  <si>
    <t>кольцо модное</t>
  </si>
  <si>
    <t>штора в душ</t>
  </si>
  <si>
    <t>трусы недельки</t>
  </si>
  <si>
    <t>брюки puma мужские</t>
  </si>
  <si>
    <t>книга испорченный</t>
  </si>
  <si>
    <t>lotto кроссовки</t>
  </si>
  <si>
    <t>серьги спички</t>
  </si>
  <si>
    <t>ручка на входную дверь</t>
  </si>
  <si>
    <t>блэкаут ткань</t>
  </si>
  <si>
    <t>футболка кока кола</t>
  </si>
  <si>
    <t>21288185</t>
  </si>
  <si>
    <t>китайский айфон 11</t>
  </si>
  <si>
    <t>puma женские штаны</t>
  </si>
  <si>
    <t>широкий женский ремень</t>
  </si>
  <si>
    <t>хаги лаги</t>
  </si>
  <si>
    <t>наклейка pride</t>
  </si>
  <si>
    <t>кепка usa california</t>
  </si>
  <si>
    <t xml:space="preserve">pure </t>
  </si>
  <si>
    <t>ваза 30 см</t>
  </si>
  <si>
    <t>игрушка мышь</t>
  </si>
  <si>
    <t>жилет женский утепленный белый</t>
  </si>
  <si>
    <t>задние фары ваз 2114</t>
  </si>
  <si>
    <t>жвачки кислые</t>
  </si>
  <si>
    <t>agv</t>
  </si>
  <si>
    <t>замок сердечко</t>
  </si>
  <si>
    <t>71376475</t>
  </si>
  <si>
    <t>брошь очки</t>
  </si>
  <si>
    <t>торнадо отпугиватель животных и насекомых</t>
  </si>
  <si>
    <t>дуршлаг миска</t>
  </si>
  <si>
    <t>клетчатка какао</t>
  </si>
  <si>
    <t>32940529</t>
  </si>
  <si>
    <t>зеленый купальник</t>
  </si>
  <si>
    <t>coco tropic</t>
  </si>
  <si>
    <t>darvin</t>
  </si>
  <si>
    <t>часы apple watch 7</t>
  </si>
  <si>
    <t>fitnes</t>
  </si>
  <si>
    <t>чехол на реалми с21у</t>
  </si>
  <si>
    <t>toyota avensis</t>
  </si>
  <si>
    <t>держатель на телефон на палец</t>
  </si>
  <si>
    <t>форма зайчик</t>
  </si>
  <si>
    <t>оттеночный шампунь тоника</t>
  </si>
  <si>
    <t>ремонт очков</t>
  </si>
  <si>
    <t>magic grain</t>
  </si>
  <si>
    <t>блузки больших размеров туники рубашки,</t>
  </si>
  <si>
    <t xml:space="preserve">luna </t>
  </si>
  <si>
    <t>алан пиз</t>
  </si>
  <si>
    <t>15673161</t>
  </si>
  <si>
    <t xml:space="preserve">зеленский </t>
  </si>
  <si>
    <t>flip 6</t>
  </si>
  <si>
    <t xml:space="preserve">ведерко </t>
  </si>
  <si>
    <t>хранение специй в пакетиках</t>
  </si>
  <si>
    <t>мука белес</t>
  </si>
  <si>
    <t>женский белый топ</t>
  </si>
  <si>
    <t>canali</t>
  </si>
  <si>
    <t>холст на подрамнике 80х100</t>
  </si>
  <si>
    <t>sayanti</t>
  </si>
  <si>
    <t>нестареющий мозг</t>
  </si>
  <si>
    <t>датчик парктроника</t>
  </si>
  <si>
    <t>long lasting gel lip liner</t>
  </si>
  <si>
    <t>make kali</t>
  </si>
  <si>
    <t>топ с застежкой спереди</t>
  </si>
  <si>
    <t xml:space="preserve">сланцы адидас </t>
  </si>
  <si>
    <t>контекс лубрикант</t>
  </si>
  <si>
    <t>барабан игрушка</t>
  </si>
  <si>
    <t xml:space="preserve">quechua </t>
  </si>
  <si>
    <t>пинцет зингер</t>
  </si>
  <si>
    <t>джеймс хэрриот книги</t>
  </si>
  <si>
    <t>new balance бейсболка</t>
  </si>
  <si>
    <t>раскраска антистресс как все</t>
  </si>
  <si>
    <t>станок винус</t>
  </si>
  <si>
    <t>обувь новорожденным</t>
  </si>
  <si>
    <t xml:space="preserve">фонарь на велосипед </t>
  </si>
  <si>
    <t>детский микрофон умка</t>
  </si>
  <si>
    <t>футболка dkny</t>
  </si>
  <si>
    <t>кокодрило</t>
  </si>
  <si>
    <t>nancare</t>
  </si>
  <si>
    <t>фитнес браслет часы смарт</t>
  </si>
  <si>
    <t>карельский шунгит</t>
  </si>
  <si>
    <t>корм кошачий влажный</t>
  </si>
  <si>
    <t>валберес</t>
  </si>
  <si>
    <t>pepe jeans платье</t>
  </si>
  <si>
    <t>бант лента</t>
  </si>
  <si>
    <t>мочалка кесе</t>
  </si>
  <si>
    <t>15349622</t>
  </si>
  <si>
    <t>трусы женские вискоза</t>
  </si>
  <si>
    <t>игра резиночки</t>
  </si>
  <si>
    <t>игры на playstation 3</t>
  </si>
  <si>
    <t>подставка под иконы</t>
  </si>
  <si>
    <t>wella shockwaves</t>
  </si>
  <si>
    <t>хэмингуэй</t>
  </si>
  <si>
    <t>муслиновые штаны</t>
  </si>
  <si>
    <t>lastore</t>
  </si>
  <si>
    <t xml:space="preserve">линзы однодневные </t>
  </si>
  <si>
    <t>три сестры</t>
  </si>
  <si>
    <t>oleve бюстгальтер</t>
  </si>
  <si>
    <t>bose наушники</t>
  </si>
  <si>
    <t>часы xiaomi умные</t>
  </si>
  <si>
    <t>ноч</t>
  </si>
  <si>
    <t>70050458</t>
  </si>
  <si>
    <t>тапочки детские летние</t>
  </si>
  <si>
    <t>газ баллон</t>
  </si>
  <si>
    <t>постельное белье 1.5 комплект</t>
  </si>
  <si>
    <t>gingerbon</t>
  </si>
  <si>
    <t>каштанка</t>
  </si>
  <si>
    <t>блокнот в точку на пружине</t>
  </si>
  <si>
    <t>50405794</t>
  </si>
  <si>
    <t>халат хлопок большие размеры женский</t>
  </si>
  <si>
    <t>коробка упаковка</t>
  </si>
  <si>
    <t>климмикс</t>
  </si>
  <si>
    <t>чехол на реалми 8 i</t>
  </si>
  <si>
    <t>hipp смесь</t>
  </si>
  <si>
    <t>диор обувь</t>
  </si>
  <si>
    <t>головки torx</t>
  </si>
  <si>
    <t>картина по номерам жираф</t>
  </si>
  <si>
    <t>костюм ввз</t>
  </si>
  <si>
    <t>высокие носки nike</t>
  </si>
  <si>
    <t>ненси дрю</t>
  </si>
  <si>
    <t>линзы dailies</t>
  </si>
  <si>
    <t>свитлогорье</t>
  </si>
  <si>
    <t>артроз коленного сустава</t>
  </si>
  <si>
    <t>бейби борн</t>
  </si>
  <si>
    <t>берцы мужские bizon</t>
  </si>
  <si>
    <t>шорты мужские аниме</t>
  </si>
  <si>
    <t>элизар порошок</t>
  </si>
  <si>
    <t>полки настенные под телевизор</t>
  </si>
  <si>
    <t>мужское полупальто</t>
  </si>
  <si>
    <t>конверт на молнии</t>
  </si>
  <si>
    <t>regenyal</t>
  </si>
  <si>
    <t xml:space="preserve">стилусы </t>
  </si>
  <si>
    <t>polnolunie женский</t>
  </si>
  <si>
    <t>платье с разрезами по бокам</t>
  </si>
  <si>
    <t>32478057</t>
  </si>
  <si>
    <t>раковина мойка</t>
  </si>
  <si>
    <t>чехол galaxy m12</t>
  </si>
  <si>
    <t>гелевые перчатки</t>
  </si>
  <si>
    <t>эльфы</t>
  </si>
  <si>
    <t>3182881</t>
  </si>
  <si>
    <t>34563061</t>
  </si>
  <si>
    <t xml:space="preserve">ева коврик </t>
  </si>
  <si>
    <t>топ с пушап</t>
  </si>
  <si>
    <t>пульт альфа</t>
  </si>
  <si>
    <t>john lemon</t>
  </si>
  <si>
    <t>часы электронные женские наручные</t>
  </si>
  <si>
    <t>esthetic house сыворотка</t>
  </si>
  <si>
    <t>51483550</t>
  </si>
  <si>
    <t>ozkan</t>
  </si>
  <si>
    <t>остин сумка аксессуары</t>
  </si>
  <si>
    <t>68397671</t>
  </si>
  <si>
    <t>пуфик складной</t>
  </si>
  <si>
    <t>кофемашины рожковые</t>
  </si>
  <si>
    <t>масло моторное elf</t>
  </si>
  <si>
    <t xml:space="preserve">единорог игрушка </t>
  </si>
  <si>
    <t>ag3</t>
  </si>
  <si>
    <t>браслет с фианитами</t>
  </si>
  <si>
    <t xml:space="preserve">атласный топ </t>
  </si>
  <si>
    <t>кеды высокие детские</t>
  </si>
  <si>
    <t>носки со смайликами</t>
  </si>
  <si>
    <t>green days</t>
  </si>
  <si>
    <t>легинсы с штрипками</t>
  </si>
  <si>
    <t>зеркало настольное круглое</t>
  </si>
  <si>
    <t>зонт складной компактный</t>
  </si>
  <si>
    <t>32459282</t>
  </si>
  <si>
    <t>60448060</t>
  </si>
  <si>
    <t>костюм бриджи футболка женский спортивный</t>
  </si>
  <si>
    <t>спрей шиммер</t>
  </si>
  <si>
    <t>9300747</t>
  </si>
  <si>
    <t>рюкзак eastpak</t>
  </si>
  <si>
    <t>манго мальчики</t>
  </si>
  <si>
    <t>картонный конструктор</t>
  </si>
  <si>
    <t>под посуду</t>
  </si>
  <si>
    <t>фанка поп фредди</t>
  </si>
  <si>
    <t>линзы цветные аниме</t>
  </si>
  <si>
    <t>блендер браун multiquick</t>
  </si>
  <si>
    <t>твое футболка с вырезом</t>
  </si>
  <si>
    <t>buggykids</t>
  </si>
  <si>
    <t>wifi модем</t>
  </si>
  <si>
    <t>пушкин евгений онегин</t>
  </si>
  <si>
    <t>hitt сковорода</t>
  </si>
  <si>
    <t>мед с кедровым орехом</t>
  </si>
  <si>
    <t>barbie fashionistas</t>
  </si>
  <si>
    <t>adidas terex</t>
  </si>
  <si>
    <t>aliber</t>
  </si>
  <si>
    <t>масло моранды</t>
  </si>
  <si>
    <t>бортик в кровать</t>
  </si>
  <si>
    <t xml:space="preserve">чемодан маленький </t>
  </si>
  <si>
    <t>скелеты</t>
  </si>
  <si>
    <t>love spell</t>
  </si>
  <si>
    <t>фоам роллер</t>
  </si>
  <si>
    <t>журнал учета работы</t>
  </si>
  <si>
    <t>лазерный уровень 4d</t>
  </si>
  <si>
    <t>dear molly</t>
  </si>
  <si>
    <t>значок лгбт</t>
  </si>
  <si>
    <t>smoant santi испаритель</t>
  </si>
  <si>
    <t>игрушки my singing monsters</t>
  </si>
  <si>
    <t>onzo</t>
  </si>
  <si>
    <t>под ложку</t>
  </si>
  <si>
    <t>кератин волос</t>
  </si>
  <si>
    <t>ollin blond</t>
  </si>
  <si>
    <t>sonner</t>
  </si>
  <si>
    <t>отличник</t>
  </si>
  <si>
    <t>пиджак женский клетка</t>
  </si>
  <si>
    <t>чехол samsung s21fe</t>
  </si>
  <si>
    <t>тонирующие маски</t>
  </si>
  <si>
    <t>наклейки путин</t>
  </si>
  <si>
    <t>шурум-бурум</t>
  </si>
  <si>
    <t>кубик проектор</t>
  </si>
  <si>
    <t>редми10</t>
  </si>
  <si>
    <t>джеггинсы укороченные</t>
  </si>
  <si>
    <t>элеутерококка экстракт</t>
  </si>
  <si>
    <t>футболка невеста</t>
  </si>
  <si>
    <t>garnier шампунь botanic therapy</t>
  </si>
  <si>
    <t xml:space="preserve">чехол хонор 50 </t>
  </si>
  <si>
    <t>солезаменитель</t>
  </si>
  <si>
    <t>масло cbd</t>
  </si>
  <si>
    <t>наклейки спасибо за заказ</t>
  </si>
  <si>
    <t xml:space="preserve">огурцы семена </t>
  </si>
  <si>
    <t xml:space="preserve">набор дорожный </t>
  </si>
  <si>
    <t>носки мужски</t>
  </si>
  <si>
    <t>пистолетик</t>
  </si>
  <si>
    <t>wltoys</t>
  </si>
  <si>
    <t>брюки женские свободные с высокой</t>
  </si>
  <si>
    <t>подгузники трусики babygo</t>
  </si>
  <si>
    <t>платок guess</t>
  </si>
  <si>
    <t>дефлектор воздуховода</t>
  </si>
  <si>
    <t>гокшура</t>
  </si>
  <si>
    <t xml:space="preserve">шарики на выпускной </t>
  </si>
  <si>
    <t>adidas пуховик</t>
  </si>
  <si>
    <t>семена марихуаны</t>
  </si>
  <si>
    <t>косуза</t>
  </si>
  <si>
    <t>обувь кеддо</t>
  </si>
  <si>
    <t>27431630</t>
  </si>
  <si>
    <t xml:space="preserve">стикерпак </t>
  </si>
  <si>
    <t>сладости пп</t>
  </si>
  <si>
    <t>74148522</t>
  </si>
  <si>
    <t>непромокаемые сапоги</t>
  </si>
  <si>
    <t>леди баг и супер кот талисманы</t>
  </si>
  <si>
    <t>цветные маркеры</t>
  </si>
  <si>
    <t>солнцезащитные очки ray женские ban</t>
  </si>
  <si>
    <t xml:space="preserve">ninelle </t>
  </si>
  <si>
    <t>измеритель кислотности</t>
  </si>
  <si>
    <t xml:space="preserve">чехол honor 9x </t>
  </si>
  <si>
    <t>турецкие носки</t>
  </si>
  <si>
    <t>flip 4</t>
  </si>
  <si>
    <t>сменный испаритель</t>
  </si>
  <si>
    <t>67773414</t>
  </si>
  <si>
    <t>72052285</t>
  </si>
  <si>
    <t>красный блеск</t>
  </si>
  <si>
    <t>rcr cristalleria italiana</t>
  </si>
  <si>
    <t>мусорное ведро навесное</t>
  </si>
  <si>
    <t>лапша вок</t>
  </si>
  <si>
    <t xml:space="preserve">vintage </t>
  </si>
  <si>
    <t>кламп</t>
  </si>
  <si>
    <t>гуччи сумки</t>
  </si>
  <si>
    <t>сковордка</t>
  </si>
  <si>
    <t>latrenda plus size</t>
  </si>
  <si>
    <t>hot машинка wheels</t>
  </si>
  <si>
    <t>крем теймурова</t>
  </si>
  <si>
    <t>чехол книжка на iphone 6s</t>
  </si>
  <si>
    <t>рубашка двойка</t>
  </si>
  <si>
    <t>платок носовой детский</t>
  </si>
  <si>
    <t>plump</t>
  </si>
  <si>
    <t>fancl</t>
  </si>
  <si>
    <t>замшевые сапоги</t>
  </si>
  <si>
    <t>stenser брюки</t>
  </si>
  <si>
    <t>мототехника</t>
  </si>
  <si>
    <t>женские рубашки манго</t>
  </si>
  <si>
    <t>сарафан love republic</t>
  </si>
  <si>
    <t>пиджаки джинсовые</t>
  </si>
  <si>
    <t>32395004</t>
  </si>
  <si>
    <t>набор бит bosch</t>
  </si>
  <si>
    <t>кроссовки беговые nike</t>
  </si>
  <si>
    <t xml:space="preserve">платье с цветочным принтом </t>
  </si>
  <si>
    <t>карандаши brauberg</t>
  </si>
  <si>
    <t>divage forbidden fruit</t>
  </si>
  <si>
    <t>спортивн</t>
  </si>
  <si>
    <t xml:space="preserve">ушки зайчика </t>
  </si>
  <si>
    <t>топ коди</t>
  </si>
  <si>
    <t>сертификат открытка</t>
  </si>
  <si>
    <t>брюки домашние детские</t>
  </si>
  <si>
    <t xml:space="preserve">картина по номерам на холсте на подрамнике </t>
  </si>
  <si>
    <t>маркер граффити</t>
  </si>
  <si>
    <t>contour ts</t>
  </si>
  <si>
    <t>tupperware кувшин</t>
  </si>
  <si>
    <t>картина по номерам 40 х 50</t>
  </si>
  <si>
    <t>закрытые туфли женские осень</t>
  </si>
  <si>
    <t>купальник family look</t>
  </si>
  <si>
    <t>one plus 7 pro</t>
  </si>
  <si>
    <t>кофе dolce albero</t>
  </si>
  <si>
    <t>линзы контактные цветные</t>
  </si>
  <si>
    <t>шампунь tresemme красота</t>
  </si>
  <si>
    <t>re-boost</t>
  </si>
  <si>
    <t xml:space="preserve">пенал аниме </t>
  </si>
  <si>
    <t>костюм деловой с юбкой</t>
  </si>
  <si>
    <t>босоножки на плотформе</t>
  </si>
  <si>
    <t>smoant baby</t>
  </si>
  <si>
    <t>garnier mineral</t>
  </si>
  <si>
    <t>чарушин рассказы</t>
  </si>
  <si>
    <t>cloud nine</t>
  </si>
  <si>
    <t>caramel полотенце</t>
  </si>
  <si>
    <t>элегантное вечернее платье</t>
  </si>
  <si>
    <t>цифра 8 фольга</t>
  </si>
  <si>
    <t>галоши теплые</t>
  </si>
  <si>
    <t>st luce</t>
  </si>
  <si>
    <t>21518089</t>
  </si>
  <si>
    <t>65746371</t>
  </si>
  <si>
    <t>собачка в автомобиль</t>
  </si>
  <si>
    <t>fitbuy</t>
  </si>
  <si>
    <t>крокс сапоги</t>
  </si>
  <si>
    <t>хранение муки</t>
  </si>
  <si>
    <t>халаты женские на молнии 50-52 домашние</t>
  </si>
  <si>
    <t>сланци</t>
  </si>
  <si>
    <t>лаваж маткевича</t>
  </si>
  <si>
    <t>чехол vivo y53s</t>
  </si>
  <si>
    <t>head shoulders шампунь</t>
  </si>
  <si>
    <t>накладки на руль велосипеда</t>
  </si>
  <si>
    <t>loco</t>
  </si>
  <si>
    <t>милана grass</t>
  </si>
  <si>
    <t>turtle</t>
  </si>
  <si>
    <t>russian garden</t>
  </si>
  <si>
    <t xml:space="preserve">рюкзачок </t>
  </si>
  <si>
    <t>beaver</t>
  </si>
  <si>
    <t>сумка zarina аксессуары</t>
  </si>
  <si>
    <t>семечки полосатые</t>
  </si>
  <si>
    <t>корректор от прыщей</t>
  </si>
  <si>
    <t>оттоманка</t>
  </si>
  <si>
    <t>телефон айфон 11 про макс</t>
  </si>
  <si>
    <t>сладости из азии</t>
  </si>
  <si>
    <t>жатка белье постельное</t>
  </si>
  <si>
    <t>посуда kukmara</t>
  </si>
  <si>
    <t xml:space="preserve">цепи на шею </t>
  </si>
  <si>
    <t>шампунь в саше</t>
  </si>
  <si>
    <t>носки супергерои</t>
  </si>
  <si>
    <t>повседневный костюм женский</t>
  </si>
  <si>
    <t>розовый кварц бусины</t>
  </si>
  <si>
    <t>лапсанг сушонг</t>
  </si>
  <si>
    <t>набор пробойников</t>
  </si>
  <si>
    <t>пуховик женский с мехом</t>
  </si>
  <si>
    <t>юбка с лампасами</t>
  </si>
  <si>
    <t>кофта пиджак</t>
  </si>
  <si>
    <t>женские футболки больших размеров вискоза</t>
  </si>
  <si>
    <t>70055284</t>
  </si>
  <si>
    <t>смарт-часы xiaomi</t>
  </si>
  <si>
    <t>кастрюли из нержавейки</t>
  </si>
  <si>
    <t xml:space="preserve">картонный домик </t>
  </si>
  <si>
    <t>донат вода</t>
  </si>
  <si>
    <t xml:space="preserve">стул со спинкой </t>
  </si>
  <si>
    <t>вешалка в ванну</t>
  </si>
  <si>
    <t xml:space="preserve">холст маленький </t>
  </si>
  <si>
    <t>переходник lightning type c</t>
  </si>
  <si>
    <t>формы кулинарные</t>
  </si>
  <si>
    <t>ifc</t>
  </si>
  <si>
    <t>4566013</t>
  </si>
  <si>
    <t>сумка с короткой ручкой</t>
  </si>
  <si>
    <t>насадки на пароочиститель керхер</t>
  </si>
  <si>
    <t>наклейки с бравл старс</t>
  </si>
  <si>
    <t>кеды tombi</t>
  </si>
  <si>
    <t>домашний батут</t>
  </si>
  <si>
    <t>папка конверт а5</t>
  </si>
  <si>
    <t>кроссоки</t>
  </si>
  <si>
    <t>54664369</t>
  </si>
  <si>
    <t>gtx 1650 super</t>
  </si>
  <si>
    <t>посуда икеа</t>
  </si>
  <si>
    <t>сироп с дозатором</t>
  </si>
  <si>
    <t>o'stin брюки женские</t>
  </si>
  <si>
    <t>набор парню</t>
  </si>
  <si>
    <t>кеды зимние женские</t>
  </si>
  <si>
    <t>бабочки на занавески</t>
  </si>
  <si>
    <t>потолочные светильники настенные</t>
  </si>
  <si>
    <t>чехол ipad 2018</t>
  </si>
  <si>
    <t>шампунь пантин про ви</t>
  </si>
  <si>
    <t>alutech</t>
  </si>
  <si>
    <t>кеды мужские puma обувь</t>
  </si>
  <si>
    <t>палантин однотонный</t>
  </si>
  <si>
    <t>футболка хелоу kitty</t>
  </si>
  <si>
    <t xml:space="preserve">твое костюм </t>
  </si>
  <si>
    <t>босоножки женские ортопедические</t>
  </si>
  <si>
    <t>пииспи</t>
  </si>
  <si>
    <t>zact</t>
  </si>
  <si>
    <t>босоножки женские на каблуке с закрытым носом</t>
  </si>
  <si>
    <t>пиклера</t>
  </si>
  <si>
    <t xml:space="preserve">пайта </t>
  </si>
  <si>
    <t>свеча ваниль</t>
  </si>
  <si>
    <t>shaik 154</t>
  </si>
  <si>
    <t>реклинатор детский</t>
  </si>
  <si>
    <t>серьги джекеты серебро</t>
  </si>
  <si>
    <t>сарафан женский вельветовый</t>
  </si>
  <si>
    <t xml:space="preserve">эустома </t>
  </si>
  <si>
    <t>socolor</t>
  </si>
  <si>
    <t>площадка</t>
  </si>
  <si>
    <t>штаны reima</t>
  </si>
  <si>
    <t>таджвид</t>
  </si>
  <si>
    <t>толкиен книги</t>
  </si>
  <si>
    <t>шарф диор</t>
  </si>
  <si>
    <t>сандали спортивные детские</t>
  </si>
  <si>
    <t>charon baby plus система нагрева</t>
  </si>
  <si>
    <t>miranda</t>
  </si>
  <si>
    <t>kinsmart машинка</t>
  </si>
  <si>
    <t>шпильки босоножки</t>
  </si>
  <si>
    <t>коврик 100х200</t>
  </si>
  <si>
    <t>луи виттон платок</t>
  </si>
  <si>
    <t>сапоги кожаные женские осенние</t>
  </si>
  <si>
    <t>тонометр b.well pro-33</t>
  </si>
  <si>
    <t>костюм спортивный утепленный женский</t>
  </si>
  <si>
    <t>jo malone london</t>
  </si>
  <si>
    <t>шоппер bj alex</t>
  </si>
  <si>
    <t>тм праздник</t>
  </si>
  <si>
    <t>носов незнайка</t>
  </si>
  <si>
    <t>раскраска бравл старс</t>
  </si>
  <si>
    <t>клинок рассекающий демонов картина</t>
  </si>
  <si>
    <t>усилитель звука hi fi</t>
  </si>
  <si>
    <t>so special</t>
  </si>
  <si>
    <t>часы наручные мужские электронные</t>
  </si>
  <si>
    <t>cafe cafe</t>
  </si>
  <si>
    <t>очки стрекоза</t>
  </si>
  <si>
    <t>детский триммер</t>
  </si>
  <si>
    <t>жизнь замечательных детей</t>
  </si>
  <si>
    <t>тетрадь в кружочек</t>
  </si>
  <si>
    <t>лоферы весна</t>
  </si>
  <si>
    <t>цепочки золотые из золота</t>
  </si>
  <si>
    <t>слайдер аниме</t>
  </si>
  <si>
    <t>тестер качества воды</t>
  </si>
  <si>
    <t>подвеска буква д</t>
  </si>
  <si>
    <t>монголки унты</t>
  </si>
  <si>
    <t>бомбер женский белый</t>
  </si>
  <si>
    <t>lime женское</t>
  </si>
  <si>
    <t>38975346</t>
  </si>
  <si>
    <t>klepach.pro пигменты</t>
  </si>
  <si>
    <t>аравиа сыворотка</t>
  </si>
  <si>
    <t>чехол iphone 8 плюс силикон</t>
  </si>
  <si>
    <t>пастилушки фруктовые</t>
  </si>
  <si>
    <t xml:space="preserve">collins </t>
  </si>
  <si>
    <t>цинк 50 мг</t>
  </si>
  <si>
    <t>чехол на oppo a91</t>
  </si>
  <si>
    <t>51815993</t>
  </si>
  <si>
    <t>наирит</t>
  </si>
  <si>
    <t>пастила с орехами</t>
  </si>
  <si>
    <t>мужские кроссовки беговые</t>
  </si>
  <si>
    <t>мини ручка</t>
  </si>
  <si>
    <t>yeezy 450</t>
  </si>
  <si>
    <t>доломит</t>
  </si>
  <si>
    <t>кукла paola reina без одежды</t>
  </si>
  <si>
    <t>строительные машинки</t>
  </si>
  <si>
    <t>lakai</t>
  </si>
  <si>
    <t>bio aqua</t>
  </si>
  <si>
    <t>костюм служанки</t>
  </si>
  <si>
    <t>satan</t>
  </si>
  <si>
    <t>oleos масло</t>
  </si>
  <si>
    <t>уход за бородой и усами. масло репейное.</t>
  </si>
  <si>
    <t>цепочка крестик</t>
  </si>
  <si>
    <t>поклонник анна джейн</t>
  </si>
  <si>
    <t>дисплей iphone se</t>
  </si>
  <si>
    <t>брелок genshin impact</t>
  </si>
  <si>
    <t>корзина на присосках</t>
  </si>
  <si>
    <t>фартук медицинский</t>
  </si>
  <si>
    <t>костюм мужской оверсайз</t>
  </si>
  <si>
    <t>станок шлифовальный</t>
  </si>
  <si>
    <t>краска тоник</t>
  </si>
  <si>
    <t xml:space="preserve">pokemon </t>
  </si>
  <si>
    <t>джинсы кюлоты черные</t>
  </si>
  <si>
    <t>vealike</t>
  </si>
  <si>
    <t>обложка на учебник</t>
  </si>
  <si>
    <t>пенка dr.jart+</t>
  </si>
  <si>
    <t>70034084</t>
  </si>
  <si>
    <t>hqd одноразовые</t>
  </si>
  <si>
    <t>ботинки рикер</t>
  </si>
  <si>
    <t>kerasys salon care</t>
  </si>
  <si>
    <t>strawberry wild</t>
  </si>
  <si>
    <t xml:space="preserve">крупы </t>
  </si>
  <si>
    <t>туфли серые</t>
  </si>
  <si>
    <t>торсунов</t>
  </si>
  <si>
    <t>mle крем</t>
  </si>
  <si>
    <t>воротник на мойку</t>
  </si>
  <si>
    <t>женское белье нижнее</t>
  </si>
  <si>
    <t>чехол на redmi note 4</t>
  </si>
  <si>
    <t>свеча сердце</t>
  </si>
  <si>
    <t>браслет подружки невесты</t>
  </si>
  <si>
    <t>стол детский со стулом</t>
  </si>
  <si>
    <t>кофта лето</t>
  </si>
  <si>
    <t>евангелион фигурки</t>
  </si>
  <si>
    <t>подушкп</t>
  </si>
  <si>
    <t>смартфон iphone 10</t>
  </si>
  <si>
    <t>штаны спортивные твое женские</t>
  </si>
  <si>
    <t>перцовый балончик шпага</t>
  </si>
  <si>
    <t>воздушные шары розовые</t>
  </si>
  <si>
    <t>визуал</t>
  </si>
  <si>
    <t>нита проуз</t>
  </si>
  <si>
    <t>59277475</t>
  </si>
  <si>
    <t xml:space="preserve">фигурка геншин </t>
  </si>
  <si>
    <t>lacosma</t>
  </si>
  <si>
    <t>кигуруми женское</t>
  </si>
  <si>
    <t>чехол poco m4 pro 5g</t>
  </si>
  <si>
    <t>palada трусы</t>
  </si>
  <si>
    <t>антиварикозные гольфы</t>
  </si>
  <si>
    <t>пистолет подкачки шин</t>
  </si>
  <si>
    <t>ботинки женские спортивные весна осень</t>
  </si>
  <si>
    <t>юбка и кофта</t>
  </si>
  <si>
    <t>momento mori</t>
  </si>
  <si>
    <t>кулон лев</t>
  </si>
  <si>
    <t>сапоги кожаные женские весна</t>
  </si>
  <si>
    <t>57789858</t>
  </si>
  <si>
    <t xml:space="preserve"> sammy</t>
  </si>
  <si>
    <t>5511034</t>
  </si>
  <si>
    <t>boreal</t>
  </si>
  <si>
    <t>сабо черные</t>
  </si>
  <si>
    <t>браслет из бирюзы</t>
  </si>
  <si>
    <t>повести белкина</t>
  </si>
  <si>
    <t xml:space="preserve">джинсы бананки </t>
  </si>
  <si>
    <t>чехол samsung а52</t>
  </si>
  <si>
    <t>тетрадь в клетку 24 листов</t>
  </si>
  <si>
    <t>воротник меховой</t>
  </si>
  <si>
    <t>колба с пробкой</t>
  </si>
  <si>
    <t>rice day</t>
  </si>
  <si>
    <t xml:space="preserve">пирсинг на магните </t>
  </si>
  <si>
    <t>питомцы</t>
  </si>
  <si>
    <t>консильер</t>
  </si>
  <si>
    <t>кроссовки мужские эко</t>
  </si>
  <si>
    <t>мужской свитер на молнии</t>
  </si>
  <si>
    <t>джинсы дудочки</t>
  </si>
  <si>
    <t>chapman сигареты</t>
  </si>
  <si>
    <t xml:space="preserve">abc кондиционер </t>
  </si>
  <si>
    <t>колготы женские 20 ден</t>
  </si>
  <si>
    <t>спицы knit pro</t>
  </si>
  <si>
    <t>mufc adidas</t>
  </si>
  <si>
    <t>шапка пума</t>
  </si>
  <si>
    <t>дезодорант ахе</t>
  </si>
  <si>
    <t>кольца сережки</t>
  </si>
  <si>
    <t>микрозелень брокколи</t>
  </si>
  <si>
    <t>лосины с корсетом</t>
  </si>
  <si>
    <t>масло художественное набор</t>
  </si>
  <si>
    <t>аниматроник солнце</t>
  </si>
  <si>
    <t>волейбольные кроссовки женские</t>
  </si>
  <si>
    <t>лего френдс дом</t>
  </si>
  <si>
    <t>стеллаж металлический практик</t>
  </si>
  <si>
    <t>диск по металлу 125</t>
  </si>
  <si>
    <t>led лампочка</t>
  </si>
  <si>
    <t>грипсы bmx</t>
  </si>
  <si>
    <t>дубинки</t>
  </si>
  <si>
    <t>e27 светодиодные лампочки</t>
  </si>
  <si>
    <t>кроссовки мужские найки</t>
  </si>
  <si>
    <t>bouletta</t>
  </si>
  <si>
    <t>дождеватель осциллирующий</t>
  </si>
  <si>
    <t>fedego</t>
  </si>
  <si>
    <t>парные брелки паре</t>
  </si>
  <si>
    <t>пластырь от шипиц</t>
  </si>
  <si>
    <t>фокина</t>
  </si>
  <si>
    <t>поатье-рубашка</t>
  </si>
  <si>
    <t>лангустины</t>
  </si>
  <si>
    <t>чехол с куроми</t>
  </si>
  <si>
    <t>11756070</t>
  </si>
  <si>
    <t>oversize куртка</t>
  </si>
  <si>
    <t>накидка на машину</t>
  </si>
  <si>
    <t>15464461</t>
  </si>
  <si>
    <t>gillette mach 3 turbo</t>
  </si>
  <si>
    <t>укулеле алена швец</t>
  </si>
  <si>
    <t xml:space="preserve">чистаун </t>
  </si>
  <si>
    <t>аромосвеча</t>
  </si>
  <si>
    <t>стекло на смарт часы</t>
  </si>
  <si>
    <t>от чешуйниц</t>
  </si>
  <si>
    <t>перчатки лапы</t>
  </si>
  <si>
    <t>игрушка альпака</t>
  </si>
  <si>
    <t>skinny</t>
  </si>
  <si>
    <t>пакет dior</t>
  </si>
  <si>
    <t>простынь на резинке 120х200 поплин</t>
  </si>
  <si>
    <t>кроссовки детские 25 размер</t>
  </si>
  <si>
    <t>белый летний сарафан</t>
  </si>
  <si>
    <t>голова дракона</t>
  </si>
  <si>
    <t>биолит крем</t>
  </si>
  <si>
    <t>белый зонт</t>
  </si>
  <si>
    <t>манекен головы</t>
  </si>
  <si>
    <t>косметика кларанс</t>
  </si>
  <si>
    <t>кунай из наруто</t>
  </si>
  <si>
    <t>неглиже халат</t>
  </si>
  <si>
    <t>помада maybelline new york красного цвета</t>
  </si>
  <si>
    <t>венок из цветов на голову</t>
  </si>
  <si>
    <t>москитол детский</t>
  </si>
  <si>
    <t>11860250</t>
  </si>
  <si>
    <t>клатч конверт</t>
  </si>
  <si>
    <t xml:space="preserve">кружка с принтом </t>
  </si>
  <si>
    <t>рейма ветровка</t>
  </si>
  <si>
    <t>подушки 70 на 70</t>
  </si>
  <si>
    <t>поп ит ананас</t>
  </si>
  <si>
    <t>мыло бархатные ручки</t>
  </si>
  <si>
    <t xml:space="preserve"> lacoste</t>
  </si>
  <si>
    <t>12748494</t>
  </si>
  <si>
    <t>vexso</t>
  </si>
  <si>
    <t xml:space="preserve">футболка сетка </t>
  </si>
  <si>
    <t>гель dolce milk</t>
  </si>
  <si>
    <t>саймон</t>
  </si>
  <si>
    <t>артопедические стельки</t>
  </si>
  <si>
    <t>ботинки лакированные женские</t>
  </si>
  <si>
    <t>очиститель катализатора</t>
  </si>
  <si>
    <t>gillette mach3 бритва</t>
  </si>
  <si>
    <t xml:space="preserve">moon </t>
  </si>
  <si>
    <t>страна кукол беларусь</t>
  </si>
  <si>
    <t>серьги соколов серебро эмаль</t>
  </si>
  <si>
    <t>освежитель воздуха автомобильный</t>
  </si>
  <si>
    <t>памперсы хаггис 2</t>
  </si>
  <si>
    <t>кувшин tupperware</t>
  </si>
  <si>
    <t>камушки декоративные</t>
  </si>
  <si>
    <t>сетка сушилка</t>
  </si>
  <si>
    <t>vanda</t>
  </si>
  <si>
    <t>на диван плед</t>
  </si>
  <si>
    <t xml:space="preserve">сталекс </t>
  </si>
  <si>
    <t>иппликатор кузнецова</t>
  </si>
  <si>
    <t xml:space="preserve">чабрец </t>
  </si>
  <si>
    <t>замок электромеханический</t>
  </si>
  <si>
    <t>пикника на 4 персоны</t>
  </si>
  <si>
    <t>детский отбеливатель</t>
  </si>
  <si>
    <t>25749439</t>
  </si>
  <si>
    <t>sebastian dark oil</t>
  </si>
  <si>
    <t>наборы ножей кухонных</t>
  </si>
  <si>
    <t>sun flower</t>
  </si>
  <si>
    <t xml:space="preserve">краска эмаль </t>
  </si>
  <si>
    <t>джинн</t>
  </si>
  <si>
    <t>фруктовый сахар</t>
  </si>
  <si>
    <t>9274756</t>
  </si>
  <si>
    <t>чехол xiaomi redmi 10s</t>
  </si>
  <si>
    <t xml:space="preserve">ушки эльфа </t>
  </si>
  <si>
    <t>батарейка на айфон 7</t>
  </si>
  <si>
    <t>блеск жидкое стекло</t>
  </si>
  <si>
    <t>концентрированный лимонный сок</t>
  </si>
  <si>
    <t>керамика серьги</t>
  </si>
  <si>
    <t>резиновые сапоги каури</t>
  </si>
  <si>
    <t xml:space="preserve">косплей геншин </t>
  </si>
  <si>
    <t>aplle 12 mini</t>
  </si>
  <si>
    <t>томми хилфигер кепка</t>
  </si>
  <si>
    <t>пижама шортами</t>
  </si>
  <si>
    <t>бизболка</t>
  </si>
  <si>
    <t>пеленальный доска</t>
  </si>
  <si>
    <t>donatto</t>
  </si>
  <si>
    <t>saijun</t>
  </si>
  <si>
    <t>антистресс слайм</t>
  </si>
  <si>
    <t>принтер моментальной печати</t>
  </si>
  <si>
    <t>сафари вечеринка</t>
  </si>
  <si>
    <t>кросовки муж</t>
  </si>
  <si>
    <t>orliman</t>
  </si>
  <si>
    <t>63200330</t>
  </si>
  <si>
    <t>сырный рамен</t>
  </si>
  <si>
    <t>полка на пол</t>
  </si>
  <si>
    <t>riccardo donati</t>
  </si>
  <si>
    <t>city nail</t>
  </si>
  <si>
    <t>дзен пазл</t>
  </si>
  <si>
    <t>кликер в нос</t>
  </si>
  <si>
    <t>unique home</t>
  </si>
  <si>
    <t>воздушный тир</t>
  </si>
  <si>
    <t>michael michael kors сумка</t>
  </si>
  <si>
    <t>костюм спортивныц</t>
  </si>
  <si>
    <t>йодо</t>
  </si>
  <si>
    <t>удобрение борофоска</t>
  </si>
  <si>
    <t>браслет из нефрита</t>
  </si>
  <si>
    <t>сковорода fissman</t>
  </si>
  <si>
    <t>тыква декор</t>
  </si>
  <si>
    <t>секс платье</t>
  </si>
  <si>
    <t>ассам листовой</t>
  </si>
  <si>
    <t>часы электронные детские</t>
  </si>
  <si>
    <t>aero</t>
  </si>
  <si>
    <t>el tempo лето</t>
  </si>
  <si>
    <t>слип с коротким рукавом</t>
  </si>
  <si>
    <t>adidas racer</t>
  </si>
  <si>
    <t>milky garden постельное белье</t>
  </si>
  <si>
    <t>сахарозаменитель фитпарад</t>
  </si>
  <si>
    <t xml:space="preserve">наушники проводные с микрофоном </t>
  </si>
  <si>
    <t xml:space="preserve">мытье окон </t>
  </si>
  <si>
    <t>ozmo</t>
  </si>
  <si>
    <t xml:space="preserve">халат шелковый </t>
  </si>
  <si>
    <t>халат детский на молнии</t>
  </si>
  <si>
    <t>стол на одной ножке</t>
  </si>
  <si>
    <t>сырок творожный глазированный</t>
  </si>
  <si>
    <t>70858106</t>
  </si>
  <si>
    <t>блич манга</t>
  </si>
  <si>
    <t>53717351</t>
  </si>
  <si>
    <t>minifit pod 3 ea</t>
  </si>
  <si>
    <t>куроми одежда</t>
  </si>
  <si>
    <t>неоновый свет</t>
  </si>
  <si>
    <t>камера 27.5</t>
  </si>
  <si>
    <t>кеды 36 размер</t>
  </si>
  <si>
    <t>крафтовый пакет маленький</t>
  </si>
  <si>
    <t>кроссовки бежевые кожаные женские</t>
  </si>
  <si>
    <t xml:space="preserve">rainbow </t>
  </si>
  <si>
    <t>баскетбол футболка</t>
  </si>
  <si>
    <t>наборы к 8 марта</t>
  </si>
  <si>
    <t>наклейки в скетчбук</t>
  </si>
  <si>
    <t>прокалывать ухо</t>
  </si>
  <si>
    <t>уна харт</t>
  </si>
  <si>
    <t>инфекционные болезни</t>
  </si>
  <si>
    <t>infiniti нижнее белье</t>
  </si>
  <si>
    <t>тетради на пружине</t>
  </si>
  <si>
    <t>медицинский костюм трикотаж</t>
  </si>
  <si>
    <t>maybelin</t>
  </si>
  <si>
    <t>слипы обувь</t>
  </si>
  <si>
    <t>mousuf</t>
  </si>
  <si>
    <t>детский бассейн надувной с навесом</t>
  </si>
  <si>
    <t xml:space="preserve">himalaya dolphin baby </t>
  </si>
  <si>
    <t>шарики с гелием</t>
  </si>
  <si>
    <t>гель охлаждающий</t>
  </si>
  <si>
    <t>спрей прикорневой объем</t>
  </si>
  <si>
    <t>картина лес</t>
  </si>
  <si>
    <t>студио</t>
  </si>
  <si>
    <t>33</t>
  </si>
  <si>
    <t>платье жизель</t>
  </si>
  <si>
    <t>nike  кеды</t>
  </si>
  <si>
    <t>шкаф маленький</t>
  </si>
  <si>
    <t>53951383</t>
  </si>
  <si>
    <t>чехол iphone 6s плюс</t>
  </si>
  <si>
    <t>oclean x pro elite</t>
  </si>
  <si>
    <t>31227472</t>
  </si>
  <si>
    <t xml:space="preserve">геншин наклейки </t>
  </si>
  <si>
    <t>тюль с бусинами</t>
  </si>
  <si>
    <t>жидкий металл</t>
  </si>
  <si>
    <t>благословение</t>
  </si>
  <si>
    <t>шампунь дав мужской</t>
  </si>
  <si>
    <t>big станки</t>
  </si>
  <si>
    <t>stefany</t>
  </si>
  <si>
    <t>барби мини</t>
  </si>
  <si>
    <t>шиацу массажер</t>
  </si>
  <si>
    <t>49548236</t>
  </si>
  <si>
    <t>кремер</t>
  </si>
  <si>
    <t>велосипед электро</t>
  </si>
  <si>
    <t>стульчик туристический</t>
  </si>
  <si>
    <t>робот пылесос polaris pvcr 0726w</t>
  </si>
  <si>
    <t>купальник женский слитные с чашками</t>
  </si>
  <si>
    <t>чехол s20</t>
  </si>
  <si>
    <t>ключ шевроле круз</t>
  </si>
  <si>
    <t>платье шифоновое мини</t>
  </si>
  <si>
    <t xml:space="preserve">vegan </t>
  </si>
  <si>
    <t>clutch</t>
  </si>
  <si>
    <t>защита дивана от когтей</t>
  </si>
  <si>
    <t>марзей</t>
  </si>
  <si>
    <t>футболка баскетболиста</t>
  </si>
  <si>
    <t>картина стразами алмазными на подрамнике</t>
  </si>
  <si>
    <t>автомат м4</t>
  </si>
  <si>
    <t>мужские брюки твое</t>
  </si>
  <si>
    <t>21302563</t>
  </si>
  <si>
    <t>ls</t>
  </si>
  <si>
    <t>игрушечный мотоцикл</t>
  </si>
  <si>
    <t>обложка на паспорт мрамор</t>
  </si>
  <si>
    <t>момент кристалл 125</t>
  </si>
  <si>
    <t xml:space="preserve">чехол на табурет </t>
  </si>
  <si>
    <t>телефон zte blade</t>
  </si>
  <si>
    <t>17220359</t>
  </si>
  <si>
    <t xml:space="preserve">подставка под монитор </t>
  </si>
  <si>
    <t>обложка на паспорт рик и морти</t>
  </si>
  <si>
    <t>gardenia</t>
  </si>
  <si>
    <t>складной стакан с крышкой</t>
  </si>
  <si>
    <t>okean store</t>
  </si>
  <si>
    <t>xiaomi 11т</t>
  </si>
  <si>
    <t>свитер в рубчик</t>
  </si>
  <si>
    <t>sienna</t>
  </si>
  <si>
    <t>50314098</t>
  </si>
  <si>
    <t>тени в стике</t>
  </si>
  <si>
    <t>уплотнитель авто</t>
  </si>
  <si>
    <t>splat биокальций</t>
  </si>
  <si>
    <t>джогеры подростковые</t>
  </si>
  <si>
    <t xml:space="preserve">voltage </t>
  </si>
  <si>
    <t>аюрслим</t>
  </si>
  <si>
    <t>кофе crema</t>
  </si>
  <si>
    <t>bts кольцо</t>
  </si>
  <si>
    <t>босоножки красные кожаные женские</t>
  </si>
  <si>
    <t>кружка 1л</t>
  </si>
  <si>
    <t>пустышка со стразами</t>
  </si>
  <si>
    <t>конвертор</t>
  </si>
  <si>
    <t>40702540</t>
  </si>
  <si>
    <t>женские джинсы с вышивкой</t>
  </si>
  <si>
    <t>49258222</t>
  </si>
  <si>
    <t>мыльница ксиоми</t>
  </si>
  <si>
    <t>переплетный картон а4</t>
  </si>
  <si>
    <t>планшет 10.1</t>
  </si>
  <si>
    <t>костюм сетка с доступом</t>
  </si>
  <si>
    <t>защитное стекло xiaomi redmi 9c</t>
  </si>
  <si>
    <t>hard wax beans</t>
  </si>
  <si>
    <t>алтай эко</t>
  </si>
  <si>
    <t xml:space="preserve">ортопедические подушки </t>
  </si>
  <si>
    <t>босоножки с плетением</t>
  </si>
  <si>
    <t>альвитек</t>
  </si>
  <si>
    <t>бабаевский шоколад</t>
  </si>
  <si>
    <t>75030132</t>
  </si>
  <si>
    <t>детский шампунь без слез</t>
  </si>
  <si>
    <t>donna doro</t>
  </si>
  <si>
    <t>svoboda крем</t>
  </si>
  <si>
    <t>спортивный костюм женский с замком</t>
  </si>
  <si>
    <t>чистый том</t>
  </si>
  <si>
    <t xml:space="preserve">елезар </t>
  </si>
  <si>
    <t>наклейки птицы</t>
  </si>
  <si>
    <t>конфеты оптом</t>
  </si>
  <si>
    <t>honor 9s стекло</t>
  </si>
  <si>
    <t>minecraft фигурка-игрушка</t>
  </si>
  <si>
    <t>большой хагги вагги</t>
  </si>
  <si>
    <t>туфли женские кожаные на каблуке</t>
  </si>
  <si>
    <t>штаны широкие детские</t>
  </si>
  <si>
    <t>basconi женский</t>
  </si>
  <si>
    <t xml:space="preserve">спф крем </t>
  </si>
  <si>
    <t>аниме декор</t>
  </si>
  <si>
    <t>ремешок xiaomi mi band 4</t>
  </si>
  <si>
    <t>перчатки резиновые черные</t>
  </si>
  <si>
    <t>нескафе капсулы</t>
  </si>
  <si>
    <t xml:space="preserve">купальники слитные </t>
  </si>
  <si>
    <t>духи в виде мишки</t>
  </si>
  <si>
    <t>domingo</t>
  </si>
  <si>
    <t>калимба arcanum</t>
  </si>
  <si>
    <t>ботинки reima обувь</t>
  </si>
  <si>
    <t>изибуст</t>
  </si>
  <si>
    <t>рюкзак детский в садик</t>
  </si>
  <si>
    <t>соль магний</t>
  </si>
  <si>
    <t>длинное платье на бретельках</t>
  </si>
  <si>
    <t>наклейки standoff 2</t>
  </si>
  <si>
    <t>магнитные 3д кубики</t>
  </si>
  <si>
    <t>вакуумный очиститель пор upskin</t>
  </si>
  <si>
    <t>schoolformat</t>
  </si>
  <si>
    <t>ппу</t>
  </si>
  <si>
    <t>поло henderson</t>
  </si>
  <si>
    <t>кольцо пантера</t>
  </si>
  <si>
    <t>дарена</t>
  </si>
  <si>
    <t>персиковый</t>
  </si>
  <si>
    <t>venom фигурка</t>
  </si>
  <si>
    <t>внеклассное чтение 4 класс</t>
  </si>
  <si>
    <t>половник маленький</t>
  </si>
  <si>
    <t>заменитель сахара жидкий</t>
  </si>
  <si>
    <t>пауч детский</t>
  </si>
  <si>
    <t>43237472</t>
  </si>
  <si>
    <t>46117903</t>
  </si>
  <si>
    <t>духи турецкие</t>
  </si>
  <si>
    <t>wow.fabrics</t>
  </si>
  <si>
    <t>платье летнее женский</t>
  </si>
  <si>
    <t xml:space="preserve">lumene cc </t>
  </si>
  <si>
    <t>перфоратор bosch 2-26</t>
  </si>
  <si>
    <t>духи шариковые</t>
  </si>
  <si>
    <t>босоножки keddo</t>
  </si>
  <si>
    <t>диск литой</t>
  </si>
  <si>
    <t>добропаровъ</t>
  </si>
  <si>
    <t>shil</t>
  </si>
  <si>
    <t>неопреновые ботинки</t>
  </si>
  <si>
    <t>курок книга</t>
  </si>
  <si>
    <t>69545599</t>
  </si>
  <si>
    <t>16853650</t>
  </si>
  <si>
    <t>mi smart band 4</t>
  </si>
  <si>
    <t>сони пс5 консоль</t>
  </si>
  <si>
    <t>синий трактор шарик</t>
  </si>
  <si>
    <t>iphone se 2</t>
  </si>
  <si>
    <t>астау</t>
  </si>
  <si>
    <t>картина по номерам майнкрафт</t>
  </si>
  <si>
    <t>литиевые батарейки 18650</t>
  </si>
  <si>
    <t>женский брючный костюм деловой однотонный</t>
  </si>
  <si>
    <t>apple watch se 44</t>
  </si>
  <si>
    <t>yos design</t>
  </si>
  <si>
    <t>51380945</t>
  </si>
  <si>
    <t>духи эйван</t>
  </si>
  <si>
    <t>aquaclean</t>
  </si>
  <si>
    <t>кресло релакс</t>
  </si>
  <si>
    <t>лега майнкрафт</t>
  </si>
  <si>
    <t>iphone 11 чехол с кольцом</t>
  </si>
  <si>
    <t>13528039</t>
  </si>
  <si>
    <t>fianeta</t>
  </si>
  <si>
    <t>безпроводной пылесос</t>
  </si>
  <si>
    <t xml:space="preserve">smok novo 2 </t>
  </si>
  <si>
    <t>кукла пупс интерактивный</t>
  </si>
  <si>
    <t>туфли с цепью</t>
  </si>
  <si>
    <t>антистресс набор</t>
  </si>
  <si>
    <t>кофемолка bosch , белый</t>
  </si>
  <si>
    <t xml:space="preserve">шорты женские черные </t>
  </si>
  <si>
    <t>фонарь с магнитом</t>
  </si>
  <si>
    <t>блузка декольте</t>
  </si>
  <si>
    <t>rever</t>
  </si>
  <si>
    <t>hogwarts</t>
  </si>
  <si>
    <t xml:space="preserve">тарелки набор посуды </t>
  </si>
  <si>
    <t>игра колечки в воде</t>
  </si>
  <si>
    <t>кусочки ткани</t>
  </si>
  <si>
    <t>bombbar соус</t>
  </si>
  <si>
    <t>школьный сарафан с фартуком</t>
  </si>
  <si>
    <t>серьги простые</t>
  </si>
  <si>
    <t>chicco polly</t>
  </si>
  <si>
    <t>желтый свитер женский</t>
  </si>
  <si>
    <t>бомбер школьный</t>
  </si>
  <si>
    <t>бензапила</t>
  </si>
  <si>
    <t>полиамид</t>
  </si>
  <si>
    <t xml:space="preserve">tarte </t>
  </si>
  <si>
    <t>lamel 404</t>
  </si>
  <si>
    <t>beat that</t>
  </si>
  <si>
    <t>мультиплеер</t>
  </si>
  <si>
    <t xml:space="preserve">нечаева </t>
  </si>
  <si>
    <t>red wing</t>
  </si>
  <si>
    <t>orbit леденцы</t>
  </si>
  <si>
    <t>16144451</t>
  </si>
  <si>
    <t>накидки на кресла гобеленовые</t>
  </si>
  <si>
    <t>таро казановы</t>
  </si>
  <si>
    <t>инструмент52</t>
  </si>
  <si>
    <t>семь возрастов смерти</t>
  </si>
  <si>
    <t>серые туфли женские</t>
  </si>
  <si>
    <t>moulinex блендер</t>
  </si>
  <si>
    <t>автокресло 0+</t>
  </si>
  <si>
    <t>70338775</t>
  </si>
  <si>
    <t>puma roma</t>
  </si>
  <si>
    <t>плойка конус</t>
  </si>
  <si>
    <t>костюмы двойка</t>
  </si>
  <si>
    <t>трусы стринги мужские</t>
  </si>
  <si>
    <t>stabilo point 88</t>
  </si>
  <si>
    <t>стекло на poco f3</t>
  </si>
  <si>
    <t>3189265450</t>
  </si>
  <si>
    <t>платье горчичного цвета</t>
  </si>
  <si>
    <t>плотные лосины</t>
  </si>
  <si>
    <t>canon картридж</t>
  </si>
  <si>
    <t>брюки клеш летние</t>
  </si>
  <si>
    <t>clicbot</t>
  </si>
  <si>
    <t>colin's футболки</t>
  </si>
  <si>
    <t xml:space="preserve">жидкий пластырь </t>
  </si>
  <si>
    <t xml:space="preserve">белый корсет </t>
  </si>
  <si>
    <t xml:space="preserve">диски ватные </t>
  </si>
  <si>
    <t>mondsub</t>
  </si>
  <si>
    <t>65617651</t>
  </si>
  <si>
    <t>лента гимнастика</t>
  </si>
  <si>
    <t>женские футболки белые</t>
  </si>
  <si>
    <t>боди купальник</t>
  </si>
  <si>
    <t xml:space="preserve">манта </t>
  </si>
  <si>
    <t>palm angels толстовка</t>
  </si>
  <si>
    <t>skos fashion мужской</t>
  </si>
  <si>
    <t>платье летнее кружевное</t>
  </si>
  <si>
    <t>crack it</t>
  </si>
  <si>
    <t>шпинель серебро 925</t>
  </si>
  <si>
    <t>адидас суперстар кеды</t>
  </si>
  <si>
    <t>bubchen масло</t>
  </si>
  <si>
    <t>8163837</t>
  </si>
  <si>
    <t>70694882</t>
  </si>
  <si>
    <t>anello</t>
  </si>
  <si>
    <t xml:space="preserve">медицина </t>
  </si>
  <si>
    <t>защитное стекло на redmi</t>
  </si>
  <si>
    <t>marks &amp; spencer трусы женские</t>
  </si>
  <si>
    <t>бокс с масками</t>
  </si>
  <si>
    <t>vasuta</t>
  </si>
  <si>
    <t>37597627</t>
  </si>
  <si>
    <t>летние штаны на мальчика</t>
  </si>
  <si>
    <t>вольфрамовые головки</t>
  </si>
  <si>
    <t>мамсы</t>
  </si>
  <si>
    <t>биокаскад</t>
  </si>
  <si>
    <t>антифриз феликс</t>
  </si>
  <si>
    <t>костюм флисовый женский с воротником</t>
  </si>
  <si>
    <t>репка сказка</t>
  </si>
  <si>
    <t>моми подгузники</t>
  </si>
  <si>
    <t>урбеч из кунжута белого</t>
  </si>
  <si>
    <t>чехлы на самсунг а31</t>
  </si>
  <si>
    <t>грунт акриловый автомобильный</t>
  </si>
  <si>
    <t>косметика ламель</t>
  </si>
  <si>
    <t>парный кулон половинки</t>
  </si>
  <si>
    <t>академический рисунок</t>
  </si>
  <si>
    <t>манго книга</t>
  </si>
  <si>
    <t>26017232</t>
  </si>
  <si>
    <t>грунтовка под жидкие обои</t>
  </si>
  <si>
    <t>слайм сделай сам</t>
  </si>
  <si>
    <t>13213996</t>
  </si>
  <si>
    <t>афганистан</t>
  </si>
  <si>
    <t>цинк и селен</t>
  </si>
  <si>
    <t>покрывало 160</t>
  </si>
  <si>
    <t>демисезонное пальто женское</t>
  </si>
  <si>
    <t>пасхальные куличи</t>
  </si>
  <si>
    <t>мимимишки книга</t>
  </si>
  <si>
    <t>фотоальбом малыша</t>
  </si>
  <si>
    <t>чехол на zte blade a71</t>
  </si>
  <si>
    <t>кроссовки adidas niteball</t>
  </si>
  <si>
    <t>клинок рассекающий демонов хаори</t>
  </si>
  <si>
    <t>напульсник спортивные аксессуары</t>
  </si>
  <si>
    <t>bastana</t>
  </si>
  <si>
    <t>эстель блонд</t>
  </si>
  <si>
    <t>37777234</t>
  </si>
  <si>
    <t xml:space="preserve">русское лото </t>
  </si>
  <si>
    <t>стекло vivo y31</t>
  </si>
  <si>
    <t>натрий</t>
  </si>
  <si>
    <t>мыло grass milana</t>
  </si>
  <si>
    <t>баранчик</t>
  </si>
  <si>
    <t xml:space="preserve">constant </t>
  </si>
  <si>
    <t>62161081</t>
  </si>
  <si>
    <t>vaseline лосьон</t>
  </si>
  <si>
    <t>набор нюдовых карандашей</t>
  </si>
  <si>
    <t>lo scarabeo</t>
  </si>
  <si>
    <t>бершка футболки</t>
  </si>
  <si>
    <t>браслет аквамарин</t>
  </si>
  <si>
    <t>сенсорные мешочки</t>
  </si>
  <si>
    <t>телефон lg</t>
  </si>
  <si>
    <t>игральные карты аниме</t>
  </si>
  <si>
    <t>сумка пикачу</t>
  </si>
  <si>
    <t>юбка макси с вырезом</t>
  </si>
  <si>
    <t>боксы аниме</t>
  </si>
  <si>
    <t xml:space="preserve">чупа-чупс </t>
  </si>
  <si>
    <t>кроссовки экко мужские</t>
  </si>
  <si>
    <t>можно до и после 6</t>
  </si>
  <si>
    <t>keedo</t>
  </si>
  <si>
    <t>тейп спортивный кинезио товар</t>
  </si>
  <si>
    <t>обложка на автодокументы и паспорт</t>
  </si>
  <si>
    <t>eurodom</t>
  </si>
  <si>
    <t xml:space="preserve"> spf</t>
  </si>
  <si>
    <t>наклейки таро</t>
  </si>
  <si>
    <t>grace дезодорант</t>
  </si>
  <si>
    <t>костюмы юбка пиджак</t>
  </si>
  <si>
    <t>брызговики универсальные передние</t>
  </si>
  <si>
    <t>штаны штапель</t>
  </si>
  <si>
    <t>mi&amp;ko шампунь</t>
  </si>
  <si>
    <t>жилет мужской рабочий</t>
  </si>
  <si>
    <t>guabi</t>
  </si>
  <si>
    <t>спортивные штаны летние мужские</t>
  </si>
  <si>
    <t>baldinini очки</t>
  </si>
  <si>
    <t>18333580</t>
  </si>
  <si>
    <t>милое нижнее белье</t>
  </si>
  <si>
    <t>realme gt neo 2t</t>
  </si>
  <si>
    <t>воздуходув</t>
  </si>
  <si>
    <t>круглый кухонный стол</t>
  </si>
  <si>
    <t>лампочка свеча на ветру</t>
  </si>
  <si>
    <t xml:space="preserve">дорожные знаки </t>
  </si>
  <si>
    <t>blm</t>
  </si>
  <si>
    <t>футболки крутые</t>
  </si>
  <si>
    <t xml:space="preserve">zolla куртка </t>
  </si>
  <si>
    <t>русский цикорий</t>
  </si>
  <si>
    <t>непотейка</t>
  </si>
  <si>
    <t>брошь медицина</t>
  </si>
  <si>
    <t>andisi</t>
  </si>
  <si>
    <t>samsung ssd</t>
  </si>
  <si>
    <t>freyja</t>
  </si>
  <si>
    <t>футболка уточка</t>
  </si>
  <si>
    <t>monge hypo</t>
  </si>
  <si>
    <t>солфетница</t>
  </si>
  <si>
    <t>сос восстановление</t>
  </si>
  <si>
    <t>cera v</t>
  </si>
  <si>
    <t>лоток под приборы</t>
  </si>
  <si>
    <t>шампунь+бальзам</t>
  </si>
  <si>
    <t>экостор</t>
  </si>
  <si>
    <t>чай чабрец</t>
  </si>
  <si>
    <t>брюки женские котон</t>
  </si>
  <si>
    <t>премиум сумки</t>
  </si>
  <si>
    <t>гос номер</t>
  </si>
  <si>
    <t>крем здоров</t>
  </si>
  <si>
    <t>maytoni светильник</t>
  </si>
  <si>
    <t>стул детский компьютерный</t>
  </si>
  <si>
    <t>o.n.e</t>
  </si>
  <si>
    <t>репеллент</t>
  </si>
  <si>
    <t xml:space="preserve">erichkrause </t>
  </si>
  <si>
    <t>кроссовки адидас на мальчика</t>
  </si>
  <si>
    <t>микрофон беспроводной блютуз</t>
  </si>
  <si>
    <t>битлджус</t>
  </si>
  <si>
    <t>крылова работа с текстом</t>
  </si>
  <si>
    <t>rodos</t>
  </si>
  <si>
    <t>74834074</t>
  </si>
  <si>
    <t xml:space="preserve">carrot </t>
  </si>
  <si>
    <t>парное худи</t>
  </si>
  <si>
    <t>рок браслет</t>
  </si>
  <si>
    <t>обувь на платформе женские сникеры</t>
  </si>
  <si>
    <t>vivien sabo тушь</t>
  </si>
  <si>
    <t>женские поло футболки</t>
  </si>
  <si>
    <t>бюстгальтер sielei</t>
  </si>
  <si>
    <t>окружающий мир 1 класс 2 часть</t>
  </si>
  <si>
    <t>бутылочки с дозатором</t>
  </si>
  <si>
    <t>пиджак женский хлопок</t>
  </si>
  <si>
    <t>распечатки</t>
  </si>
  <si>
    <t>заварник пресс</t>
  </si>
  <si>
    <t>26948831</t>
  </si>
  <si>
    <t>адамекс</t>
  </si>
  <si>
    <t>жвачки турбо</t>
  </si>
  <si>
    <t>плащ манго женский</t>
  </si>
  <si>
    <t>pontoon 21 блесна</t>
  </si>
  <si>
    <t xml:space="preserve">аниме брелки </t>
  </si>
  <si>
    <t>xd design рюкзак</t>
  </si>
  <si>
    <t>наклейка в машине ребенок</t>
  </si>
  <si>
    <t>57444002</t>
  </si>
  <si>
    <t>kukmara granit ultra</t>
  </si>
  <si>
    <t>vika</t>
  </si>
  <si>
    <t>топ в полоску женский</t>
  </si>
  <si>
    <t>постельное белье из сатина 2-х</t>
  </si>
  <si>
    <t>шапка с единорогом</t>
  </si>
  <si>
    <t>крем bb тональный</t>
  </si>
  <si>
    <t>металлические миски</t>
  </si>
  <si>
    <t>паровой пылесос kitfort</t>
  </si>
  <si>
    <t>серьги пусеты золото 585</t>
  </si>
  <si>
    <t>монголки</t>
  </si>
  <si>
    <t xml:space="preserve">аминорост </t>
  </si>
  <si>
    <t>jana обувь</t>
  </si>
  <si>
    <t>такса игрушка</t>
  </si>
  <si>
    <t>красивые женские футболки</t>
  </si>
  <si>
    <t>aroma republic</t>
  </si>
  <si>
    <t>beer pong</t>
  </si>
  <si>
    <t>hconcept</t>
  </si>
  <si>
    <t>флешка 1тб</t>
  </si>
  <si>
    <t>помада новинки</t>
  </si>
  <si>
    <t>чехол на брелок сигнализации starline a93</t>
  </si>
  <si>
    <t>тейпы кинезио</t>
  </si>
  <si>
    <t>borussia</t>
  </si>
  <si>
    <t>планшет windows</t>
  </si>
  <si>
    <t>шорты хб</t>
  </si>
  <si>
    <t>кехо</t>
  </si>
  <si>
    <t>свечи восковые медовые</t>
  </si>
  <si>
    <t>гелевый дезодорант old spice</t>
  </si>
  <si>
    <t xml:space="preserve">ресанта </t>
  </si>
  <si>
    <t>stels navigator 900</t>
  </si>
  <si>
    <t>белые джинсы рваные</t>
  </si>
  <si>
    <t>чехол из эпоксидной смолы</t>
  </si>
  <si>
    <t>баск</t>
  </si>
  <si>
    <t>брюки спортивные твое женские</t>
  </si>
  <si>
    <t>люстры в зал</t>
  </si>
  <si>
    <t>мыло sarma</t>
  </si>
  <si>
    <t>игра в классики</t>
  </si>
  <si>
    <t>капитан блэк</t>
  </si>
  <si>
    <t>schere nagel</t>
  </si>
  <si>
    <t>фотошторы в детскую девочек</t>
  </si>
  <si>
    <t>футболка с сердечками</t>
  </si>
  <si>
    <t>de</t>
  </si>
  <si>
    <t>костюм женский сиреневый</t>
  </si>
  <si>
    <t>крем с спф 50</t>
  </si>
  <si>
    <t>карандаши простые пластиковые</t>
  </si>
  <si>
    <t>пинетки на лето</t>
  </si>
  <si>
    <t xml:space="preserve">мини юбки </t>
  </si>
  <si>
    <t>макбук про</t>
  </si>
  <si>
    <t>tafi</t>
  </si>
  <si>
    <t>худи женское большой размер</t>
  </si>
  <si>
    <t>шампунь diane</t>
  </si>
  <si>
    <t>трусы кружево женские</t>
  </si>
  <si>
    <t>сунки</t>
  </si>
  <si>
    <t>нерво-вит</t>
  </si>
  <si>
    <t>затычка в ванную</t>
  </si>
  <si>
    <t>ван гог по номерам</t>
  </si>
  <si>
    <t>цистеин бад</t>
  </si>
  <si>
    <t>пластилин скульптурный гамма</t>
  </si>
  <si>
    <t>наклейки с путиным</t>
  </si>
  <si>
    <t>48343256</t>
  </si>
  <si>
    <t xml:space="preserve">атлас ткань </t>
  </si>
  <si>
    <t>force набор инструментов</t>
  </si>
  <si>
    <t>toptop пиджак</t>
  </si>
  <si>
    <t>музыкальный инструмент калимба</t>
  </si>
  <si>
    <t>жемчужина на цепочке</t>
  </si>
  <si>
    <t>защита от детей на окна</t>
  </si>
  <si>
    <t>набор головоломок</t>
  </si>
  <si>
    <t>кожанные перчатки</t>
  </si>
  <si>
    <t>футболка дедушка</t>
  </si>
  <si>
    <t>платье длинное с капюшоном</t>
  </si>
  <si>
    <t xml:space="preserve">гель лак фиолетовый </t>
  </si>
  <si>
    <t>чехол на 5 se iphone</t>
  </si>
  <si>
    <t>съемный воротник на платье</t>
  </si>
  <si>
    <t>top flop</t>
  </si>
  <si>
    <t>месенджер</t>
  </si>
  <si>
    <t>кошелек женский маленький mango</t>
  </si>
  <si>
    <t>кроссовки найк мужские обувь</t>
  </si>
  <si>
    <t>джинсы женские легкие</t>
  </si>
  <si>
    <t>62107922</t>
  </si>
  <si>
    <t>электронные весы ручные</t>
  </si>
  <si>
    <t>wayfarer</t>
  </si>
  <si>
    <t>сучка</t>
  </si>
  <si>
    <t xml:space="preserve">diamond </t>
  </si>
  <si>
    <t>детские рюкзачки</t>
  </si>
  <si>
    <t>аквомозайка</t>
  </si>
  <si>
    <t>grattol основа</t>
  </si>
  <si>
    <t>covalenki</t>
  </si>
  <si>
    <t xml:space="preserve">бесшовный топ </t>
  </si>
  <si>
    <t>сумки пума</t>
  </si>
  <si>
    <t>elm 327 wifi</t>
  </si>
  <si>
    <t xml:space="preserve">комплект украшений </t>
  </si>
  <si>
    <t>ветровки мужские лето</t>
  </si>
  <si>
    <t xml:space="preserve">костюм женский юбка </t>
  </si>
  <si>
    <t>36125540</t>
  </si>
  <si>
    <t xml:space="preserve">концепт шампунь </t>
  </si>
  <si>
    <t>sorbie</t>
  </si>
  <si>
    <t>чехол на honor 7a с рисунком</t>
  </si>
  <si>
    <t>реборн мальчик 55 см</t>
  </si>
  <si>
    <t>платье 140</t>
  </si>
  <si>
    <t>игрушка грут</t>
  </si>
  <si>
    <t>шарфик на шею</t>
  </si>
  <si>
    <t>футболка динамо</t>
  </si>
  <si>
    <t>новомосковский трикотаж колготки</t>
  </si>
  <si>
    <t xml:space="preserve">эва </t>
  </si>
  <si>
    <t>shiny garage</t>
  </si>
  <si>
    <t>клубничный шоколад</t>
  </si>
  <si>
    <t>футболка с арбузом</t>
  </si>
  <si>
    <t>tupperware кружка</t>
  </si>
  <si>
    <t>сарафан на футболку</t>
  </si>
  <si>
    <t>джинсы  mom</t>
  </si>
  <si>
    <t>нашивка рок</t>
  </si>
  <si>
    <t>модный журнал</t>
  </si>
  <si>
    <t>samsung galaxy a50 защитное стекло</t>
  </si>
  <si>
    <t>сигнализации брелок</t>
  </si>
  <si>
    <t>танцевальные колготки</t>
  </si>
  <si>
    <t>hand made товары</t>
  </si>
  <si>
    <t xml:space="preserve">assassin's creed </t>
  </si>
  <si>
    <t>брюки завышенные</t>
  </si>
  <si>
    <t>ковер прорезиненный</t>
  </si>
  <si>
    <t>туфли с необычным каблуком</t>
  </si>
  <si>
    <t>джинсы плотные</t>
  </si>
  <si>
    <t>активатор замка двери</t>
  </si>
  <si>
    <t>телефон андроид huawei</t>
  </si>
  <si>
    <t>рол штора</t>
  </si>
  <si>
    <t>кубай</t>
  </si>
  <si>
    <t>рис тамаша</t>
  </si>
  <si>
    <t>синий сарафан</t>
  </si>
  <si>
    <t>лего сити новинки</t>
  </si>
  <si>
    <t xml:space="preserve">бойлы </t>
  </si>
  <si>
    <t>клеенки на стол</t>
  </si>
  <si>
    <t>g&amp;s</t>
  </si>
  <si>
    <t>amd radeon</t>
  </si>
  <si>
    <t>полотенца именные</t>
  </si>
  <si>
    <t>микромир</t>
  </si>
  <si>
    <t>искусственные цветы лианы</t>
  </si>
  <si>
    <t>полотенцесушитель в ванную</t>
  </si>
  <si>
    <t>футболка таро</t>
  </si>
  <si>
    <t>благо</t>
  </si>
  <si>
    <t>топ женский с молнией</t>
  </si>
  <si>
    <t>детские книги на английском</t>
  </si>
  <si>
    <t xml:space="preserve">пивные бокалы </t>
  </si>
  <si>
    <t>varitox</t>
  </si>
  <si>
    <t>сумка тубус</t>
  </si>
  <si>
    <t>гламурики колготки</t>
  </si>
  <si>
    <t>нашивка на кепку</t>
  </si>
  <si>
    <t>чехол samsung s20fe</t>
  </si>
  <si>
    <t>наборы игрушек</t>
  </si>
  <si>
    <t>силиконовый чехол на телефон</t>
  </si>
  <si>
    <t>колготки женские розовые</t>
  </si>
  <si>
    <t>гречиха</t>
  </si>
  <si>
    <t>чехол с кольцом держателем</t>
  </si>
  <si>
    <t>пижама bt21</t>
  </si>
  <si>
    <t>корм супер премиум класса</t>
  </si>
  <si>
    <t>топпер наматрасник</t>
  </si>
  <si>
    <t>miniman</t>
  </si>
  <si>
    <t>кольцо радуга</t>
  </si>
  <si>
    <t>кресла офисные</t>
  </si>
  <si>
    <t>вкладыши наушники</t>
  </si>
  <si>
    <t xml:space="preserve">издательство аст </t>
  </si>
  <si>
    <t>systema</t>
  </si>
  <si>
    <t>eldar</t>
  </si>
  <si>
    <t>маски пирамидки</t>
  </si>
  <si>
    <t>victorinox compact</t>
  </si>
  <si>
    <t>incity &amp; deseo</t>
  </si>
  <si>
    <t>пушистый кролик</t>
  </si>
  <si>
    <t xml:space="preserve">преобразователь </t>
  </si>
  <si>
    <t>оформить возврат товара</t>
  </si>
  <si>
    <t>кофе растворимый 500</t>
  </si>
  <si>
    <t>кеды джинсовые мужские</t>
  </si>
  <si>
    <t>газовый монтажный пистолет</t>
  </si>
  <si>
    <t>открытие ведьм</t>
  </si>
  <si>
    <t>эндрю мэтьюз</t>
  </si>
  <si>
    <t>купальник бархатный</t>
  </si>
  <si>
    <t>шебби шик</t>
  </si>
  <si>
    <t>джогеры на девочку</t>
  </si>
  <si>
    <t>красивые салфетки на стол</t>
  </si>
  <si>
    <t xml:space="preserve">утка игрушка </t>
  </si>
  <si>
    <t>вампирина</t>
  </si>
  <si>
    <t xml:space="preserve">чехол 12 pro max </t>
  </si>
  <si>
    <t>эвитест</t>
  </si>
  <si>
    <t>microsd 32</t>
  </si>
  <si>
    <t>боксерки женские</t>
  </si>
  <si>
    <t>guchi</t>
  </si>
  <si>
    <t>умные книжки 3-4 года</t>
  </si>
  <si>
    <t>mixit дезодорант</t>
  </si>
  <si>
    <t>montale vanilla</t>
  </si>
  <si>
    <t>матросова</t>
  </si>
  <si>
    <t>natural formula</t>
  </si>
  <si>
    <t>водонепроницаемые брюки</t>
  </si>
  <si>
    <t>davydov</t>
  </si>
  <si>
    <t>куртка туризм</t>
  </si>
  <si>
    <t>матрас 90 на 180</t>
  </si>
  <si>
    <t xml:space="preserve">локи </t>
  </si>
  <si>
    <t xml:space="preserve">чехол на 12 iphone pro </t>
  </si>
  <si>
    <t>mashup</t>
  </si>
  <si>
    <t>шампунь в тюбике</t>
  </si>
  <si>
    <t>67272880</t>
  </si>
  <si>
    <t xml:space="preserve">подвески на шею </t>
  </si>
  <si>
    <t>дети в цвете</t>
  </si>
  <si>
    <t>тиофан</t>
  </si>
  <si>
    <t>блот топ</t>
  </si>
  <si>
    <t>рис китайский</t>
  </si>
  <si>
    <t xml:space="preserve">перчатки кружевные </t>
  </si>
  <si>
    <t>35084884</t>
  </si>
  <si>
    <t>большой бассейн</t>
  </si>
  <si>
    <t>электронагреватель воды</t>
  </si>
  <si>
    <t>hamburg adidas</t>
  </si>
  <si>
    <t>mascotte кеды</t>
  </si>
  <si>
    <t>защитное стекло iphone se</t>
  </si>
  <si>
    <t>чехол хонор 20с</t>
  </si>
  <si>
    <t>каст экспо</t>
  </si>
  <si>
    <t>1000 островов</t>
  </si>
  <si>
    <t>сандали шанель</t>
  </si>
  <si>
    <t xml:space="preserve">игрушки антистресс </t>
  </si>
  <si>
    <t>карточки животных</t>
  </si>
  <si>
    <t>41303160</t>
  </si>
  <si>
    <t>g23</t>
  </si>
  <si>
    <t>66133578</t>
  </si>
  <si>
    <t>комбинезон спортивный детский</t>
  </si>
  <si>
    <t>encanto духи</t>
  </si>
  <si>
    <t xml:space="preserve">korean </t>
  </si>
  <si>
    <t>пини борт</t>
  </si>
  <si>
    <t>польто мужское</t>
  </si>
  <si>
    <t>dexron</t>
  </si>
  <si>
    <t>coach куртка</t>
  </si>
  <si>
    <t>кигуруми белка</t>
  </si>
  <si>
    <t>adio</t>
  </si>
  <si>
    <t xml:space="preserve">алтарь </t>
  </si>
  <si>
    <t xml:space="preserve">наколенники детские </t>
  </si>
  <si>
    <t>домашний тренажер кардио</t>
  </si>
  <si>
    <t>сказки старого вильнюса</t>
  </si>
  <si>
    <t>серафима</t>
  </si>
  <si>
    <t>gillette лосьон</t>
  </si>
  <si>
    <t>ivkolab</t>
  </si>
  <si>
    <t xml:space="preserve">алина </t>
  </si>
  <si>
    <t>брюки без стрелок</t>
  </si>
  <si>
    <t>колесо вартенберга</t>
  </si>
  <si>
    <t>бумаги а4</t>
  </si>
  <si>
    <t>пельтье</t>
  </si>
  <si>
    <t>селен солгар</t>
  </si>
  <si>
    <t>подкладки</t>
  </si>
  <si>
    <t>кепка champion</t>
  </si>
  <si>
    <t>наследники</t>
  </si>
  <si>
    <t>юбка годе больших размеров</t>
  </si>
  <si>
    <t>хонор 9 лайт чехол</t>
  </si>
  <si>
    <t>кладофора</t>
  </si>
  <si>
    <t>комплект на выписку зима</t>
  </si>
  <si>
    <t>бифри джемпер</t>
  </si>
  <si>
    <t>чехол книжка на samsung a50</t>
  </si>
  <si>
    <t>форвард одежда</t>
  </si>
  <si>
    <t>37132167</t>
  </si>
  <si>
    <t>сумка багет с бабочками</t>
  </si>
  <si>
    <t>ремень мужской армейский</t>
  </si>
  <si>
    <t>хлорела</t>
  </si>
  <si>
    <t>14764367</t>
  </si>
  <si>
    <t xml:space="preserve">чехол на хонор 30i </t>
  </si>
  <si>
    <t>тропики</t>
  </si>
  <si>
    <t>кошелек мужской портмоне кожа</t>
  </si>
  <si>
    <t>красивые тетради</t>
  </si>
  <si>
    <t>краска пульт</t>
  </si>
  <si>
    <t>пума бейсболки</t>
  </si>
  <si>
    <t>купальники женские спорт</t>
  </si>
  <si>
    <t>пуэ</t>
  </si>
  <si>
    <t>подгузники детские joonies</t>
  </si>
  <si>
    <t>tennis</t>
  </si>
  <si>
    <t>трикотажный женский джемпер</t>
  </si>
  <si>
    <t>lanicka демисезон</t>
  </si>
  <si>
    <t>ключи динамометрические</t>
  </si>
  <si>
    <t>хаки цвет</t>
  </si>
  <si>
    <t>спущенные плечи</t>
  </si>
  <si>
    <t>yas женский</t>
  </si>
  <si>
    <t>пицца противень</t>
  </si>
  <si>
    <t>datsun</t>
  </si>
  <si>
    <t>пальто в клеточку</t>
  </si>
  <si>
    <t>евангелион книга</t>
  </si>
  <si>
    <t>тайтсы бесшовные</t>
  </si>
  <si>
    <t>подвеска цепь</t>
  </si>
  <si>
    <t>хлорофилипт</t>
  </si>
  <si>
    <t>коллаген california gold</t>
  </si>
  <si>
    <t xml:space="preserve">чехол на 12 мини </t>
  </si>
  <si>
    <t>нож скорпион из дерева</t>
  </si>
  <si>
    <t>дневник будущего 1 том</t>
  </si>
  <si>
    <t>игрушка комбайн</t>
  </si>
  <si>
    <t xml:space="preserve">футболка женские </t>
  </si>
  <si>
    <t xml:space="preserve">чехол на хонор 9 х </t>
  </si>
  <si>
    <t>60770557</t>
  </si>
  <si>
    <t>картина по номерам зима</t>
  </si>
  <si>
    <t>ловцы снов</t>
  </si>
  <si>
    <t>перчатки зимние детские</t>
  </si>
  <si>
    <t>писуар детский</t>
  </si>
  <si>
    <t>dimuri</t>
  </si>
  <si>
    <t>дивнолесье</t>
  </si>
  <si>
    <t>61994275</t>
  </si>
  <si>
    <t>vivien sabo блеск</t>
  </si>
  <si>
    <t>туркменистан</t>
  </si>
  <si>
    <t>непромокаемый плащ</t>
  </si>
  <si>
    <t>летние балетки</t>
  </si>
  <si>
    <t>трусы мужские h&amp;m</t>
  </si>
  <si>
    <t>чехол на honor 6a</t>
  </si>
  <si>
    <t>чехол на iphone 6 прозрачный</t>
  </si>
  <si>
    <t>золотой снитч</t>
  </si>
  <si>
    <t>брахиозавр</t>
  </si>
  <si>
    <t>пасека семьи аветовых</t>
  </si>
  <si>
    <t>lyra</t>
  </si>
  <si>
    <t>диадерм крем</t>
  </si>
  <si>
    <t>автобус игрушки технопарк</t>
  </si>
  <si>
    <t>шорты под колготки</t>
  </si>
  <si>
    <t xml:space="preserve">шампунь бальзам </t>
  </si>
  <si>
    <t>кунцит</t>
  </si>
  <si>
    <t>буква v</t>
  </si>
  <si>
    <t>кари приправа</t>
  </si>
  <si>
    <t xml:space="preserve"> cerave</t>
  </si>
  <si>
    <t>мужские  футболки</t>
  </si>
  <si>
    <t>едим как в сказке</t>
  </si>
  <si>
    <t>молд стакан</t>
  </si>
  <si>
    <t>apeyron</t>
  </si>
  <si>
    <t xml:space="preserve">пежама </t>
  </si>
  <si>
    <t>knirps</t>
  </si>
  <si>
    <t xml:space="preserve">xiaomi mi band </t>
  </si>
  <si>
    <t>мотоботинки мужские</t>
  </si>
  <si>
    <t>сарафан лен вискоза</t>
  </si>
  <si>
    <t>крабик женский</t>
  </si>
  <si>
    <t>средства от пота</t>
  </si>
  <si>
    <t>стекло 11 pro iphone</t>
  </si>
  <si>
    <t>масло valvoline</t>
  </si>
  <si>
    <t>миксер moulinex</t>
  </si>
  <si>
    <t>rocket soap</t>
  </si>
  <si>
    <t>luxway</t>
  </si>
  <si>
    <t>машка</t>
  </si>
  <si>
    <t>багги на радиоуправлении</t>
  </si>
  <si>
    <t>санни</t>
  </si>
  <si>
    <t>чехлы на ниву шевроле</t>
  </si>
  <si>
    <t>vital</t>
  </si>
  <si>
    <t>игрушка на детскую кровать</t>
  </si>
  <si>
    <t>скинтра</t>
  </si>
  <si>
    <t>67857668</t>
  </si>
  <si>
    <t>topdope</t>
  </si>
  <si>
    <t>свечи бытовые</t>
  </si>
  <si>
    <t>finebabycat</t>
  </si>
  <si>
    <t>шлепки женские белые</t>
  </si>
  <si>
    <t>наклейки гуль</t>
  </si>
  <si>
    <t>нерф миниган</t>
  </si>
  <si>
    <t>туфли марко</t>
  </si>
  <si>
    <t>топ бра с чашками</t>
  </si>
  <si>
    <t>dysot</t>
  </si>
  <si>
    <t>корадо</t>
  </si>
  <si>
    <t xml:space="preserve">платье лапша женское </t>
  </si>
  <si>
    <t>xiaomi s500</t>
  </si>
  <si>
    <t>богатырь мужской</t>
  </si>
  <si>
    <t xml:space="preserve">la roshe </t>
  </si>
  <si>
    <t>пластиковые ведра</t>
  </si>
  <si>
    <t>dilis sweet cherry</t>
  </si>
  <si>
    <t>0w-30</t>
  </si>
  <si>
    <t>72048287</t>
  </si>
  <si>
    <t>14523885</t>
  </si>
  <si>
    <t>худи оверсайз с принтом</t>
  </si>
  <si>
    <t>фигуры</t>
  </si>
  <si>
    <t>штаны женские широкие спортивные</t>
  </si>
  <si>
    <t>кроссовки женские rieker</t>
  </si>
  <si>
    <t>сумка лол</t>
  </si>
  <si>
    <t>32982577</t>
  </si>
  <si>
    <t>платок голубой</t>
  </si>
  <si>
    <t xml:space="preserve">джинсы женские с низкой посадкой </t>
  </si>
  <si>
    <t>семена гороха микрозелень</t>
  </si>
  <si>
    <t>книги фентази</t>
  </si>
  <si>
    <t>джемпер женский zolla</t>
  </si>
  <si>
    <t>чехол на iphone xr с держателем</t>
  </si>
  <si>
    <t xml:space="preserve">соска ромашка </t>
  </si>
  <si>
    <t>афро</t>
  </si>
  <si>
    <t>gm dexos 2</t>
  </si>
  <si>
    <t xml:space="preserve">kotton </t>
  </si>
  <si>
    <t>tozzi</t>
  </si>
  <si>
    <t>берцы летние мужские доф</t>
  </si>
  <si>
    <t>adidas falcon женские</t>
  </si>
  <si>
    <t>поручень инвалид</t>
  </si>
  <si>
    <t>way day</t>
  </si>
  <si>
    <t>кроссовки такарди</t>
  </si>
  <si>
    <t xml:space="preserve">белла </t>
  </si>
  <si>
    <t>19939488</t>
  </si>
  <si>
    <t>детективы книги российские</t>
  </si>
  <si>
    <t>орифлейм крем</t>
  </si>
  <si>
    <t>телефон хэллоу китти</t>
  </si>
  <si>
    <t>интернет кабель 10</t>
  </si>
  <si>
    <t xml:space="preserve">игрушки мальчикам </t>
  </si>
  <si>
    <t>reebok сандалии</t>
  </si>
  <si>
    <t>туфли женские лодочки на каблуке</t>
  </si>
  <si>
    <t>iphone 13 pro max 256</t>
  </si>
  <si>
    <t>hause</t>
  </si>
  <si>
    <t>интерактивный медведь</t>
  </si>
  <si>
    <t>ультразвук от мышей</t>
  </si>
  <si>
    <t>аксесуар</t>
  </si>
  <si>
    <t>игровые пк</t>
  </si>
  <si>
    <t>de janeiro</t>
  </si>
  <si>
    <t>xiaomi redmi 7</t>
  </si>
  <si>
    <t>чайник со свистком из нержавеющей 2 литра</t>
  </si>
  <si>
    <t>клетчатый костюм мужской</t>
  </si>
  <si>
    <t>volik.o</t>
  </si>
  <si>
    <t>насос топливный</t>
  </si>
  <si>
    <t>13923220</t>
  </si>
  <si>
    <t>61926252</t>
  </si>
  <si>
    <t>обувница в шкаф</t>
  </si>
  <si>
    <t>ln pro liquid brow soap</t>
  </si>
  <si>
    <t>роза саженцы</t>
  </si>
  <si>
    <t>полупальто оверсайз</t>
  </si>
  <si>
    <t>lador термозащита</t>
  </si>
  <si>
    <t>бутандиол</t>
  </si>
  <si>
    <t>повега</t>
  </si>
  <si>
    <t>нарезка лука</t>
  </si>
  <si>
    <t>under armour носки</t>
  </si>
  <si>
    <t>vivienne sabo тушь красота</t>
  </si>
  <si>
    <t>брючный деловой женский костюм</t>
  </si>
  <si>
    <t>76230773</t>
  </si>
  <si>
    <t>трусы лапша</t>
  </si>
  <si>
    <t>inoi телефон</t>
  </si>
  <si>
    <t>борис пастернак</t>
  </si>
  <si>
    <t>набор детский косметический</t>
  </si>
  <si>
    <t xml:space="preserve">костюм женский с брюками </t>
  </si>
  <si>
    <t>47773887</t>
  </si>
  <si>
    <t>водолазка из сетки</t>
  </si>
  <si>
    <t xml:space="preserve">чупа чупсы </t>
  </si>
  <si>
    <t>абиссаль</t>
  </si>
  <si>
    <t>косметика novosvit</t>
  </si>
  <si>
    <t>паракорд браслет</t>
  </si>
  <si>
    <t>65776403</t>
  </si>
  <si>
    <t>нитки армированные</t>
  </si>
  <si>
    <t xml:space="preserve">брюки женские трикотажные </t>
  </si>
  <si>
    <t>стик от мозолей</t>
  </si>
  <si>
    <t>разделитель теста</t>
  </si>
  <si>
    <t>шапка бравл старс</t>
  </si>
  <si>
    <t>пожарный сэм игрушки</t>
  </si>
  <si>
    <t>zarina футболка в полоску</t>
  </si>
  <si>
    <t>день всех душ</t>
  </si>
  <si>
    <t>литл сиберика</t>
  </si>
  <si>
    <t>босоножки белые на платформе</t>
  </si>
  <si>
    <t>avilia платье</t>
  </si>
  <si>
    <t>зонт летний</t>
  </si>
  <si>
    <t xml:space="preserve">спортивный комтюм </t>
  </si>
  <si>
    <t>белые сапоги на каблуке</t>
  </si>
  <si>
    <t>наконечник насоса автомобильного</t>
  </si>
  <si>
    <t>мериес трусики</t>
  </si>
  <si>
    <t>джинсы светлые клеш</t>
  </si>
  <si>
    <t>canpower</t>
  </si>
  <si>
    <t>защитное стекло на хонор 8а прайм</t>
  </si>
  <si>
    <t>салатник с крышкой керамика</t>
  </si>
  <si>
    <t>тапки yeezy</t>
  </si>
  <si>
    <t>киси миси футболка</t>
  </si>
  <si>
    <t>картина мрамор</t>
  </si>
  <si>
    <t>блек авгано</t>
  </si>
  <si>
    <t>серьги монетки</t>
  </si>
  <si>
    <t>valeri</t>
  </si>
  <si>
    <t>брюки с жилетом</t>
  </si>
  <si>
    <t>трусы женские 50 размер</t>
  </si>
  <si>
    <t>h&amp;m home</t>
  </si>
  <si>
    <t>redmi чехол</t>
  </si>
  <si>
    <t>набор кружевных трусиков</t>
  </si>
  <si>
    <t>окономойка</t>
  </si>
  <si>
    <t>pigma micron</t>
  </si>
  <si>
    <t>серьги с нефритом</t>
  </si>
  <si>
    <t>shesir</t>
  </si>
  <si>
    <t>страна оз</t>
  </si>
  <si>
    <t>серафинит</t>
  </si>
  <si>
    <t>марлевые салфетки</t>
  </si>
  <si>
    <t xml:space="preserve">фила </t>
  </si>
  <si>
    <t>bedew</t>
  </si>
  <si>
    <t>color tattoo maybelline</t>
  </si>
  <si>
    <t>кросовки на весну</t>
  </si>
  <si>
    <t xml:space="preserve">кросовки мужские адидас </t>
  </si>
  <si>
    <t>blue seduction man</t>
  </si>
  <si>
    <t>дикие скричеры 3</t>
  </si>
  <si>
    <t>ibadat</t>
  </si>
  <si>
    <t>onme маска</t>
  </si>
  <si>
    <t>лук сушеный молотый</t>
  </si>
  <si>
    <t>aipress</t>
  </si>
  <si>
    <t>спортивные комплекты мужские</t>
  </si>
  <si>
    <t>пудоа</t>
  </si>
  <si>
    <t>костюм акацуки</t>
  </si>
  <si>
    <t xml:space="preserve">фруктовые чипсы </t>
  </si>
  <si>
    <t>дезодорант даф</t>
  </si>
  <si>
    <t>levrana гидролат</t>
  </si>
  <si>
    <t>женские носки черные</t>
  </si>
  <si>
    <t>моторолла</t>
  </si>
  <si>
    <t>11259850</t>
  </si>
  <si>
    <t>подсумок утилитарный</t>
  </si>
  <si>
    <t>ближе к звездам книга</t>
  </si>
  <si>
    <t>геометрика</t>
  </si>
  <si>
    <t>купальник жатый</t>
  </si>
  <si>
    <t>чехол на поко м4 про</t>
  </si>
  <si>
    <t>fast charge</t>
  </si>
  <si>
    <t>ла кри пенка</t>
  </si>
  <si>
    <t>форма тюльпан</t>
  </si>
  <si>
    <t>little sammy beauty</t>
  </si>
  <si>
    <t>на телефона</t>
  </si>
  <si>
    <t xml:space="preserve">стол круглый обеденный </t>
  </si>
  <si>
    <t>совок с веником</t>
  </si>
  <si>
    <t>колготы с рисунком</t>
  </si>
  <si>
    <t>enmary</t>
  </si>
  <si>
    <t>держатель бутылок</t>
  </si>
  <si>
    <t xml:space="preserve">мои поющие монстры </t>
  </si>
  <si>
    <t>elturmoda</t>
  </si>
  <si>
    <t>root volume</t>
  </si>
  <si>
    <t>44130076</t>
  </si>
  <si>
    <t>лавандовое поле</t>
  </si>
  <si>
    <t>44433216</t>
  </si>
  <si>
    <t>фасовочные</t>
  </si>
  <si>
    <t>кожаное нижнее белье</t>
  </si>
  <si>
    <t>платье 56</t>
  </si>
  <si>
    <t>отделочные материалы плитка</t>
  </si>
  <si>
    <t>кик стартер</t>
  </si>
  <si>
    <t>бустеры тестостерона</t>
  </si>
  <si>
    <t>подгузники хагис 2</t>
  </si>
  <si>
    <t>шампунь гринвей</t>
  </si>
  <si>
    <t>макасины женские летние</t>
  </si>
  <si>
    <t>круг зачистной</t>
  </si>
  <si>
    <t>58120295</t>
  </si>
  <si>
    <t>кроссовки мужские скетчерс</t>
  </si>
  <si>
    <t>кунг фу панда</t>
  </si>
  <si>
    <t>кира гель</t>
  </si>
  <si>
    <t>шарль перро</t>
  </si>
  <si>
    <t>желетка в школу</t>
  </si>
  <si>
    <t>ланика пуховики</t>
  </si>
  <si>
    <t>кроссовки женские найки</t>
  </si>
  <si>
    <t>juliarose</t>
  </si>
  <si>
    <t>бегунки детские</t>
  </si>
  <si>
    <t>издательство самовар детские книги</t>
  </si>
  <si>
    <t>лосьон пантовигар</t>
  </si>
  <si>
    <t>футболки женские модные</t>
  </si>
  <si>
    <t>бутылка спорт</t>
  </si>
  <si>
    <t>брюки мужские класические</t>
  </si>
  <si>
    <t>hhd</t>
  </si>
  <si>
    <t>головной убор после химиотерапии</t>
  </si>
  <si>
    <t>60114638</t>
  </si>
  <si>
    <t>здоровый дом</t>
  </si>
  <si>
    <t>часы север</t>
  </si>
  <si>
    <t>дерматоскоп</t>
  </si>
  <si>
    <t>тоник пропеллер</t>
  </si>
  <si>
    <t>кружево женские трусы</t>
  </si>
  <si>
    <t>куртки женские твое</t>
  </si>
  <si>
    <t>o live</t>
  </si>
  <si>
    <t>huggies platinum</t>
  </si>
  <si>
    <t>тапки домашние женские с мехом</t>
  </si>
  <si>
    <t>aqos</t>
  </si>
  <si>
    <t>71859672</t>
  </si>
  <si>
    <t>marzetti</t>
  </si>
  <si>
    <t>19667306</t>
  </si>
  <si>
    <t>frudia тоник</t>
  </si>
  <si>
    <t>чехол бтс</t>
  </si>
  <si>
    <t>пенка frudia</t>
  </si>
  <si>
    <t>масло ши суфле</t>
  </si>
  <si>
    <t>гейнер 3 кг</t>
  </si>
  <si>
    <t>flux off</t>
  </si>
  <si>
    <t>уменьшение носа</t>
  </si>
  <si>
    <t>бэнтэн</t>
  </si>
  <si>
    <t>бомперы</t>
  </si>
  <si>
    <t>редми нот 8 чехол</t>
  </si>
  <si>
    <t>паста sensodyne</t>
  </si>
  <si>
    <t>брюки женски</t>
  </si>
  <si>
    <t>редми ноут 7</t>
  </si>
  <si>
    <t xml:space="preserve">фруктоза </t>
  </si>
  <si>
    <t>blue fox</t>
  </si>
  <si>
    <t>подводка artdeco</t>
  </si>
  <si>
    <t>ova</t>
  </si>
  <si>
    <t>костюм осенний детский на мальчика</t>
  </si>
  <si>
    <t>познавательные наклейки</t>
  </si>
  <si>
    <t>одноразовые салатники</t>
  </si>
  <si>
    <t>70644421</t>
  </si>
  <si>
    <t>спарк</t>
  </si>
  <si>
    <t xml:space="preserve">спортивные штаны серые </t>
  </si>
  <si>
    <t>homo sapiens</t>
  </si>
  <si>
    <t>mexx парфюм</t>
  </si>
  <si>
    <t>зеркало круглое 80</t>
  </si>
  <si>
    <t>чехол на honor 10 lite с принтом</t>
  </si>
  <si>
    <t>mollis платье</t>
  </si>
  <si>
    <t>catrice 040</t>
  </si>
  <si>
    <t>штора в машину</t>
  </si>
  <si>
    <t>био ошейник</t>
  </si>
  <si>
    <t>fun banan</t>
  </si>
  <si>
    <t xml:space="preserve">чехол на мотоцикл </t>
  </si>
  <si>
    <t>miss bi</t>
  </si>
  <si>
    <t>tresemme filler effect</t>
  </si>
  <si>
    <t>сонька</t>
  </si>
  <si>
    <t>гигасепт</t>
  </si>
  <si>
    <t>kapous keratin</t>
  </si>
  <si>
    <t>секс боди</t>
  </si>
  <si>
    <t>свитшот с коротким рукавом</t>
  </si>
  <si>
    <t>прокладки удлиненные</t>
  </si>
  <si>
    <t>летнее платье 2022</t>
  </si>
  <si>
    <t>laab</t>
  </si>
  <si>
    <t>трикошки</t>
  </si>
  <si>
    <t>степанова</t>
  </si>
  <si>
    <t>33430965</t>
  </si>
  <si>
    <t>керамический нож кухонный</t>
  </si>
  <si>
    <t>коллаген 1 и 3 типа порошок</t>
  </si>
  <si>
    <t>16280347</t>
  </si>
  <si>
    <t>g10</t>
  </si>
  <si>
    <t>железные кольца</t>
  </si>
  <si>
    <t>деоника дезодорант</t>
  </si>
  <si>
    <t>кофта с юбкой</t>
  </si>
  <si>
    <t>парные купальники</t>
  </si>
  <si>
    <t>29224794</t>
  </si>
  <si>
    <t>пальто женские пуховики</t>
  </si>
  <si>
    <t>манга берсерк том 1</t>
  </si>
  <si>
    <t>хранение обуви в прихожей</t>
  </si>
  <si>
    <t>april wing</t>
  </si>
  <si>
    <t>51070747</t>
  </si>
  <si>
    <t>леопардовые очки</t>
  </si>
  <si>
    <t>фаско грунт</t>
  </si>
  <si>
    <t>бежевые кожаные брюки</t>
  </si>
  <si>
    <t>komilfo</t>
  </si>
  <si>
    <t>70198376</t>
  </si>
  <si>
    <t xml:space="preserve">словарь </t>
  </si>
  <si>
    <t>открытки с днем свадьбы</t>
  </si>
  <si>
    <t>lebelage пенка</t>
  </si>
  <si>
    <t>аккаунт</t>
  </si>
  <si>
    <t>катридж на минифит</t>
  </si>
  <si>
    <t>бальзам с перцем</t>
  </si>
  <si>
    <t>полигели</t>
  </si>
  <si>
    <t>bio spa</t>
  </si>
  <si>
    <t>кроссовки flamingo</t>
  </si>
  <si>
    <t>шины зимние r14 185 65</t>
  </si>
  <si>
    <t xml:space="preserve">moltini </t>
  </si>
  <si>
    <t xml:space="preserve">гель моделирующий </t>
  </si>
  <si>
    <t>книга-пазл</t>
  </si>
  <si>
    <t xml:space="preserve">gepur </t>
  </si>
  <si>
    <t xml:space="preserve">beyblade </t>
  </si>
  <si>
    <t>колпачок на айкос</t>
  </si>
  <si>
    <t>редиска семена</t>
  </si>
  <si>
    <t>колье платок</t>
  </si>
  <si>
    <t>jbl tune 215tws</t>
  </si>
  <si>
    <t>футбольный костюм мужской</t>
  </si>
  <si>
    <t>miss diva куртка</t>
  </si>
  <si>
    <t>клопогон</t>
  </si>
  <si>
    <t>толстовка  с капюшоном</t>
  </si>
  <si>
    <t>18097855</t>
  </si>
  <si>
    <t>блузки шифоновые</t>
  </si>
  <si>
    <t>миксер scarlett</t>
  </si>
  <si>
    <t>часы q and q</t>
  </si>
  <si>
    <t>аскорбинки</t>
  </si>
  <si>
    <t>бутылка my bottle</t>
  </si>
  <si>
    <t>резиновый ослик прыгун</t>
  </si>
  <si>
    <t>адресные таблички</t>
  </si>
  <si>
    <t>брелок клинок рассекающий демонов</t>
  </si>
  <si>
    <t>впш x твое</t>
  </si>
  <si>
    <t>пластиковые листы</t>
  </si>
  <si>
    <t>bardahl xtc 5w40</t>
  </si>
  <si>
    <t>минато</t>
  </si>
  <si>
    <t>картины по номерам лошади</t>
  </si>
  <si>
    <t>charon baby испарители</t>
  </si>
  <si>
    <t>victoria secrets лосьон</t>
  </si>
  <si>
    <t>мыло зеленое</t>
  </si>
  <si>
    <t xml:space="preserve">александр </t>
  </si>
  <si>
    <t>вантуз гармошка</t>
  </si>
  <si>
    <t>riori</t>
  </si>
  <si>
    <t>бокс bts</t>
  </si>
  <si>
    <t>декоративные бутылки</t>
  </si>
  <si>
    <t>сережки звезды</t>
  </si>
  <si>
    <t>черный худи женский с капюшоном</t>
  </si>
  <si>
    <t>шторы декоративные</t>
  </si>
  <si>
    <t>kiwix</t>
  </si>
  <si>
    <t>66359202</t>
  </si>
  <si>
    <t>лопата в машину</t>
  </si>
  <si>
    <t>miss nastasya</t>
  </si>
  <si>
    <t xml:space="preserve">мужские жилетки </t>
  </si>
  <si>
    <t>футболки в рубчик</t>
  </si>
  <si>
    <t>пюре фруктовое сады</t>
  </si>
  <si>
    <t>полисатин</t>
  </si>
  <si>
    <t>49890836</t>
  </si>
  <si>
    <t>бабочка xiaomi</t>
  </si>
  <si>
    <t>hoops демисезон</t>
  </si>
  <si>
    <t>шорер</t>
  </si>
  <si>
    <t>нейромаркетинг</t>
  </si>
  <si>
    <t>карточки судейские</t>
  </si>
  <si>
    <t>конверт кокон</t>
  </si>
  <si>
    <t>maybellin пудра</t>
  </si>
  <si>
    <t>бокал именной</t>
  </si>
  <si>
    <t>подарок девочке на 11 лет</t>
  </si>
  <si>
    <t>mac карандаш</t>
  </si>
  <si>
    <t>aroma delux</t>
  </si>
  <si>
    <t>панама hajime</t>
  </si>
  <si>
    <t>attraction rush</t>
  </si>
  <si>
    <t>взрывные чесночки</t>
  </si>
  <si>
    <t>faberlic тональный крем</t>
  </si>
  <si>
    <t>germanika</t>
  </si>
  <si>
    <t>autoprofi</t>
  </si>
  <si>
    <t>filz</t>
  </si>
  <si>
    <t>вагинальный расширитель</t>
  </si>
  <si>
    <t>бритва тример</t>
  </si>
  <si>
    <t>сабо мужское</t>
  </si>
  <si>
    <t>58033857</t>
  </si>
  <si>
    <t xml:space="preserve">оксфорды женские </t>
  </si>
  <si>
    <t>spf 50 солнцезащитн</t>
  </si>
  <si>
    <t>кнопка вызова</t>
  </si>
  <si>
    <t>тройник эра</t>
  </si>
  <si>
    <t>покрышка велосипедные 29</t>
  </si>
  <si>
    <t>шелковый сарафан</t>
  </si>
  <si>
    <t xml:space="preserve">зип худи мужское </t>
  </si>
  <si>
    <t>air pure</t>
  </si>
  <si>
    <t>norway nature</t>
  </si>
  <si>
    <t>тактические кеды</t>
  </si>
  <si>
    <t>навесной стол</t>
  </si>
  <si>
    <t>sketchmarker маркеры</t>
  </si>
  <si>
    <t>семена клевера белого</t>
  </si>
  <si>
    <t>amour fleurs</t>
  </si>
  <si>
    <t>zinko</t>
  </si>
  <si>
    <t>64782213</t>
  </si>
  <si>
    <t>2450</t>
  </si>
  <si>
    <t>дживанши парфюм</t>
  </si>
  <si>
    <t>математика учебник</t>
  </si>
  <si>
    <t>next шампунь</t>
  </si>
  <si>
    <t>фрэнсис бернетт</t>
  </si>
  <si>
    <t>gate</t>
  </si>
  <si>
    <t>ассоциации игра</t>
  </si>
  <si>
    <t>вильмонт екатерина новинки</t>
  </si>
  <si>
    <t xml:space="preserve">спортивный костюм женский больших размеров </t>
  </si>
  <si>
    <t xml:space="preserve">шорты адидас женские </t>
  </si>
  <si>
    <t>плед 160 на 80</t>
  </si>
  <si>
    <t>krokid</t>
  </si>
  <si>
    <t>18280379</t>
  </si>
  <si>
    <t>lady.el.shop</t>
  </si>
  <si>
    <t>сумка the north face</t>
  </si>
  <si>
    <t>детский трикотаж ronda</t>
  </si>
  <si>
    <t>realme narzo 30 5g</t>
  </si>
  <si>
    <t>тринити кольцо</t>
  </si>
  <si>
    <t xml:space="preserve">злаковые батончики </t>
  </si>
  <si>
    <t>юбки длинные осень-зима</t>
  </si>
  <si>
    <t>трусы девочки</t>
  </si>
  <si>
    <t>red valentino</t>
  </si>
  <si>
    <t>комплект сережек</t>
  </si>
  <si>
    <t>костюм хирургический женский</t>
  </si>
  <si>
    <t>нан на козьем молоке</t>
  </si>
  <si>
    <t xml:space="preserve">молоко сухое </t>
  </si>
  <si>
    <t>чехлы на хонор 50 лайт</t>
  </si>
  <si>
    <t>баранина</t>
  </si>
  <si>
    <t>hillway</t>
  </si>
  <si>
    <t>tiny spark футболки</t>
  </si>
  <si>
    <t>шампунь банан</t>
  </si>
  <si>
    <t>петербургский кондитер</t>
  </si>
  <si>
    <t>дуру</t>
  </si>
  <si>
    <t>покер набор</t>
  </si>
  <si>
    <t>clean clear лосьон</t>
  </si>
  <si>
    <t>сладень печенье</t>
  </si>
  <si>
    <t>катрис помада</t>
  </si>
  <si>
    <t>сарафан женский зимний офисный</t>
  </si>
  <si>
    <t>быстрые стрелки</t>
  </si>
  <si>
    <t>книги достоевский</t>
  </si>
  <si>
    <t>onto</t>
  </si>
  <si>
    <t>брюки капри летние женские</t>
  </si>
  <si>
    <t>премиум текстиль</t>
  </si>
  <si>
    <t>складной зонт</t>
  </si>
  <si>
    <t xml:space="preserve">бетмен </t>
  </si>
  <si>
    <t>чехол на телефон реалми</t>
  </si>
  <si>
    <t>белый лак гель</t>
  </si>
  <si>
    <t>avd</t>
  </si>
  <si>
    <t>свинка пепа игрушка</t>
  </si>
  <si>
    <t>принт лиса</t>
  </si>
  <si>
    <t>конфеты марс</t>
  </si>
  <si>
    <t>dark rain</t>
  </si>
  <si>
    <t>хвощ</t>
  </si>
  <si>
    <t>транссиб</t>
  </si>
  <si>
    <t>robocar poli</t>
  </si>
  <si>
    <t>hud</t>
  </si>
  <si>
    <t>свечи электронные</t>
  </si>
  <si>
    <t xml:space="preserve">консилер eveline </t>
  </si>
  <si>
    <t>зубной протез</t>
  </si>
  <si>
    <t>детский адидас</t>
  </si>
  <si>
    <t>умные смарт часы</t>
  </si>
  <si>
    <t>веник эвкалиптовый</t>
  </si>
  <si>
    <t>аква подгузники</t>
  </si>
  <si>
    <t>по дарко</t>
  </si>
  <si>
    <t>сережки необычные</t>
  </si>
  <si>
    <t>джинсы темно серые женские</t>
  </si>
  <si>
    <t xml:space="preserve">домкрат реечный </t>
  </si>
  <si>
    <t>носки  высокие</t>
  </si>
  <si>
    <t>granta fl</t>
  </si>
  <si>
    <t>crokid шорты</t>
  </si>
  <si>
    <t>легкое платье женское</t>
  </si>
  <si>
    <t>белый мел</t>
  </si>
  <si>
    <t>vabik</t>
  </si>
  <si>
    <t>гей порно</t>
  </si>
  <si>
    <t>кроссовки izi</t>
  </si>
  <si>
    <t>мир из прорех</t>
  </si>
  <si>
    <t>birdiekids</t>
  </si>
  <si>
    <t>хантер томпсон</t>
  </si>
  <si>
    <t>рюкзак куроми</t>
  </si>
  <si>
    <t>розы рассада</t>
  </si>
  <si>
    <t>картриджи brusco</t>
  </si>
  <si>
    <t>домик декор</t>
  </si>
  <si>
    <t>туфли женские замша</t>
  </si>
  <si>
    <t>reima комбинезон зима</t>
  </si>
  <si>
    <t>молочко davines</t>
  </si>
  <si>
    <t>плащ стеганый</t>
  </si>
  <si>
    <t xml:space="preserve">фанарь </t>
  </si>
  <si>
    <t>детский парик</t>
  </si>
  <si>
    <t>серьги-кольца серебро</t>
  </si>
  <si>
    <t>сабо janett</t>
  </si>
  <si>
    <t>чехол визитница</t>
  </si>
  <si>
    <t>синие кроссовки</t>
  </si>
  <si>
    <t>юбки шифоновые</t>
  </si>
  <si>
    <t>расскраска антистресс</t>
  </si>
  <si>
    <t>кашпо плоское</t>
  </si>
  <si>
    <t>levis женское платье</t>
  </si>
  <si>
    <t>doppelherz актив</t>
  </si>
  <si>
    <t>детский палас</t>
  </si>
  <si>
    <t>earpods apple</t>
  </si>
  <si>
    <t>газон семена 5кг</t>
  </si>
  <si>
    <t>базилик специи</t>
  </si>
  <si>
    <t>магнитный уровень</t>
  </si>
  <si>
    <t>кухонный ковш</t>
  </si>
  <si>
    <t>товары из вьетнам</t>
  </si>
  <si>
    <t>чехол книжка на телефон</t>
  </si>
  <si>
    <t>масло матюль</t>
  </si>
  <si>
    <t>хлорогексидин</t>
  </si>
  <si>
    <t>очки солнечные спортивные</t>
  </si>
  <si>
    <t>moby jumper</t>
  </si>
  <si>
    <t>скатерть самобранка</t>
  </si>
  <si>
    <t>ремень boss</t>
  </si>
  <si>
    <t>сандалии кожаные женские</t>
  </si>
  <si>
    <t>колготки с имитацией чулок</t>
  </si>
  <si>
    <t>зеркало с видеорегистратором</t>
  </si>
  <si>
    <t>кюлот</t>
  </si>
  <si>
    <t>велофутболка</t>
  </si>
  <si>
    <t>фингер бмх</t>
  </si>
  <si>
    <t>3,5 jack</t>
  </si>
  <si>
    <t>62520430</t>
  </si>
  <si>
    <t>железное ведро</t>
  </si>
  <si>
    <t xml:space="preserve">топ с </t>
  </si>
  <si>
    <t>лимонадница диспенсер кухонный</t>
  </si>
  <si>
    <t>стеганое полупальто</t>
  </si>
  <si>
    <t xml:space="preserve">детские рюкзаки </t>
  </si>
  <si>
    <t>мармеладные полоски</t>
  </si>
  <si>
    <t>alize cashmira</t>
  </si>
  <si>
    <t>женское платье повседневное</t>
  </si>
  <si>
    <t>кофта с цепочкой</t>
  </si>
  <si>
    <t>автомойка huter</t>
  </si>
  <si>
    <t>3d коврик</t>
  </si>
  <si>
    <t xml:space="preserve">платье в полоску </t>
  </si>
  <si>
    <t>комплект на малыша</t>
  </si>
  <si>
    <t>patrisa nail гель</t>
  </si>
  <si>
    <t>palla брюки</t>
  </si>
  <si>
    <t>платье длинное черное</t>
  </si>
  <si>
    <t>универсальный нож</t>
  </si>
  <si>
    <t>48969893</t>
  </si>
  <si>
    <t>перчатки демисезонные</t>
  </si>
  <si>
    <t>anker soundcore life</t>
  </si>
  <si>
    <t>джемпер желтый женский</t>
  </si>
  <si>
    <t>кепка с аниме</t>
  </si>
  <si>
    <t>кофе president</t>
  </si>
  <si>
    <t>42395728</t>
  </si>
  <si>
    <t>йодомарин 100</t>
  </si>
  <si>
    <t>стикеры 100%</t>
  </si>
  <si>
    <t>pacsafe</t>
  </si>
  <si>
    <t>казан 5 литров</t>
  </si>
  <si>
    <t xml:space="preserve">женские сланцы </t>
  </si>
  <si>
    <t>простынь евро макси</t>
  </si>
  <si>
    <t>allsix</t>
  </si>
  <si>
    <t>уход за блондом</t>
  </si>
  <si>
    <t>kira plastinina пиджак</t>
  </si>
  <si>
    <t>white hands</t>
  </si>
  <si>
    <t>куртка весна лето 2021</t>
  </si>
  <si>
    <t>видео звонок</t>
  </si>
  <si>
    <t>27748864</t>
  </si>
  <si>
    <t>51070750</t>
  </si>
  <si>
    <t>подушки с принтом</t>
  </si>
  <si>
    <t xml:space="preserve">массажное кресло </t>
  </si>
  <si>
    <t>белый верх черный низ</t>
  </si>
  <si>
    <t>polaroid очки солнцезащитные</t>
  </si>
  <si>
    <t>детские порошки</t>
  </si>
  <si>
    <t>теди</t>
  </si>
  <si>
    <t>organik shop</t>
  </si>
  <si>
    <t>светильник дачный</t>
  </si>
  <si>
    <t>банный килт мужской</t>
  </si>
  <si>
    <t>колготки больших размеров</t>
  </si>
  <si>
    <t>свежее дыхание</t>
  </si>
  <si>
    <t xml:space="preserve">казань </t>
  </si>
  <si>
    <t>rivacase рюкзак</t>
  </si>
  <si>
    <t>ивановский</t>
  </si>
  <si>
    <t>блеск dessert</t>
  </si>
  <si>
    <t>yagoza</t>
  </si>
  <si>
    <t>air nike кроссовки</t>
  </si>
  <si>
    <t xml:space="preserve">хобби </t>
  </si>
  <si>
    <t>резиночки силиконовые</t>
  </si>
  <si>
    <t>красные браслеты</t>
  </si>
  <si>
    <t xml:space="preserve"> кольца</t>
  </si>
  <si>
    <t xml:space="preserve">тетради в линейку </t>
  </si>
  <si>
    <t>tester</t>
  </si>
  <si>
    <t>o.m.s.</t>
  </si>
  <si>
    <t>набор игрушек антистресс</t>
  </si>
  <si>
    <t>парфюм детский</t>
  </si>
  <si>
    <t>кепка hajime</t>
  </si>
  <si>
    <t>old spise</t>
  </si>
  <si>
    <t>denim american apparal</t>
  </si>
  <si>
    <t>50236201</t>
  </si>
  <si>
    <t>токийский гуль худи</t>
  </si>
  <si>
    <t xml:space="preserve">интимные товары </t>
  </si>
  <si>
    <t>гарри поттер книга на английском</t>
  </si>
  <si>
    <t>рюкзак а4 блогер</t>
  </si>
  <si>
    <t>расчестки</t>
  </si>
  <si>
    <t>massage oil</t>
  </si>
  <si>
    <t>домашний комплект с халатом</t>
  </si>
  <si>
    <t>кот барсик игрушка</t>
  </si>
  <si>
    <t>кросовки мальчику</t>
  </si>
  <si>
    <t>тапочки инблу</t>
  </si>
  <si>
    <t xml:space="preserve">одежда больших размеров </t>
  </si>
  <si>
    <t xml:space="preserve"> nyx</t>
  </si>
  <si>
    <t>рубашка с начесом</t>
  </si>
  <si>
    <t>корень крапивы</t>
  </si>
  <si>
    <t>постельное белье односпальное взрослое</t>
  </si>
  <si>
    <t>носочки с резиновой подошвой</t>
  </si>
  <si>
    <t>экокожа платье</t>
  </si>
  <si>
    <t>кофта с вырезами</t>
  </si>
  <si>
    <t>мотор на велосипед</t>
  </si>
  <si>
    <t>один шампунь</t>
  </si>
  <si>
    <t>lego technic машина</t>
  </si>
  <si>
    <t>штаны с запахом</t>
  </si>
  <si>
    <t>значок цска</t>
  </si>
  <si>
    <t>блузки из вискозы</t>
  </si>
  <si>
    <t>loreal тональный</t>
  </si>
  <si>
    <t>cloudees</t>
  </si>
  <si>
    <t>добрушский фарфоровый завод гуси</t>
  </si>
  <si>
    <t>самый лучший папа книга</t>
  </si>
  <si>
    <t>светильник светодиодный потолочный линейный</t>
  </si>
  <si>
    <t>свечи от молочницы</t>
  </si>
  <si>
    <t>защитное стекло на apple watch se 40mm</t>
  </si>
  <si>
    <t>ювелирные традиции</t>
  </si>
  <si>
    <t>хорошава женский</t>
  </si>
  <si>
    <t>шапки женские спортивные</t>
  </si>
  <si>
    <t>шины летние r15 185 60</t>
  </si>
  <si>
    <t>настенные часы электронные</t>
  </si>
  <si>
    <t>gaga</t>
  </si>
  <si>
    <t>медицинский колпак хлопок</t>
  </si>
  <si>
    <t>enchantimals набор</t>
  </si>
  <si>
    <t>pixel 6 pro</t>
  </si>
  <si>
    <t>фликсоназе</t>
  </si>
  <si>
    <t>футболки комплект</t>
  </si>
  <si>
    <t xml:space="preserve">съемник </t>
  </si>
  <si>
    <t>гулливер одежда</t>
  </si>
  <si>
    <t>коронка по плитке</t>
  </si>
  <si>
    <t>trikoshki</t>
  </si>
  <si>
    <t>ожерелье на шею с мишками</t>
  </si>
  <si>
    <t>буква д</t>
  </si>
  <si>
    <t>simpson</t>
  </si>
  <si>
    <t>дезодорант мужской рексона кобальт</t>
  </si>
  <si>
    <t>джинсы женские клешь</t>
  </si>
  <si>
    <t>aroma box</t>
  </si>
  <si>
    <t>джинсовка на меху</t>
  </si>
  <si>
    <t xml:space="preserve">поильник непроливайка </t>
  </si>
  <si>
    <t>катана аниме</t>
  </si>
  <si>
    <t>72113395</t>
  </si>
  <si>
    <t>merletto</t>
  </si>
  <si>
    <t>летние мужские спортивные штаны</t>
  </si>
  <si>
    <t>mikmel</t>
  </si>
  <si>
    <t>лонгслив женски</t>
  </si>
  <si>
    <t>гибкое стекло на стол 120х80</t>
  </si>
  <si>
    <t>40390888</t>
  </si>
  <si>
    <t>полог туристический</t>
  </si>
  <si>
    <t>кастрюли мечта</t>
  </si>
  <si>
    <t>68768156</t>
  </si>
  <si>
    <t>sterva</t>
  </si>
  <si>
    <t>коврик тактический</t>
  </si>
  <si>
    <t>лайл скот</t>
  </si>
  <si>
    <t>куртка colin's</t>
  </si>
  <si>
    <t>ac/dc футболка</t>
  </si>
  <si>
    <t>футболуа</t>
  </si>
  <si>
    <t xml:space="preserve">декупаж </t>
  </si>
  <si>
    <t>картхолдео</t>
  </si>
  <si>
    <t>23091742</t>
  </si>
  <si>
    <t>футболка 2 годика</t>
  </si>
  <si>
    <t>шарики на рамадан</t>
  </si>
  <si>
    <t>27749240</t>
  </si>
  <si>
    <t>куклы baby born</t>
  </si>
  <si>
    <t>носки однотонные женские</t>
  </si>
  <si>
    <t>база ириск</t>
  </si>
  <si>
    <t>корзина переноска</t>
  </si>
  <si>
    <t>sebe.sebe</t>
  </si>
  <si>
    <t xml:space="preserve">alvin dor </t>
  </si>
  <si>
    <t>voopoo v thru</t>
  </si>
  <si>
    <t>абайхан</t>
  </si>
  <si>
    <t>кортина по номерам</t>
  </si>
  <si>
    <t>саймы</t>
  </si>
  <si>
    <t xml:space="preserve">kosmoteros </t>
  </si>
  <si>
    <t>стрыкало</t>
  </si>
  <si>
    <t xml:space="preserve">acana </t>
  </si>
  <si>
    <t>детский пуф</t>
  </si>
  <si>
    <t>светильник глобус</t>
  </si>
  <si>
    <t>платье сарафан женское</t>
  </si>
  <si>
    <t xml:space="preserve">бандаж послеоперационный </t>
  </si>
  <si>
    <t xml:space="preserve">набор разделочных досок </t>
  </si>
  <si>
    <t>пасатижы</t>
  </si>
  <si>
    <t>джинсы с необработанным краем</t>
  </si>
  <si>
    <t xml:space="preserve">набор вешалок </t>
  </si>
  <si>
    <t>подвеска буква л</t>
  </si>
  <si>
    <t>серьги смайлик</t>
  </si>
  <si>
    <t>elizavecca bb</t>
  </si>
  <si>
    <t>кошелек jccs</t>
  </si>
  <si>
    <t xml:space="preserve">nike куртка </t>
  </si>
  <si>
    <t>кроксы женские сабо белые</t>
  </si>
  <si>
    <t>коврики ваз 2107</t>
  </si>
  <si>
    <t>картина по номерам тюльпаны</t>
  </si>
  <si>
    <t>запчасти на приору</t>
  </si>
  <si>
    <t>платье в крупный горох</t>
  </si>
  <si>
    <t>макет телефона</t>
  </si>
  <si>
    <t>34325342</t>
  </si>
  <si>
    <t>сушилка посуды</t>
  </si>
  <si>
    <t>тонер aravia</t>
  </si>
  <si>
    <t>rave</t>
  </si>
  <si>
    <t>ковры круглые</t>
  </si>
  <si>
    <t>чай мк</t>
  </si>
  <si>
    <t>серьги детские золотые соколов</t>
  </si>
  <si>
    <t>white cosmetics</t>
  </si>
  <si>
    <t>lumene карандаш</t>
  </si>
  <si>
    <t>колонка jbl charge 4</t>
  </si>
  <si>
    <t>мужские пуховики</t>
  </si>
  <si>
    <t xml:space="preserve">халатик </t>
  </si>
  <si>
    <t>good mood</t>
  </si>
  <si>
    <t>носки укороченные детские</t>
  </si>
  <si>
    <t>костюм рубашка с шортами</t>
  </si>
  <si>
    <t>топ малиновый</t>
  </si>
  <si>
    <t>163onmyneck</t>
  </si>
  <si>
    <t>трусы женские набор 5 шт</t>
  </si>
  <si>
    <t>картридж на вейп</t>
  </si>
  <si>
    <t>наклейки роблокс</t>
  </si>
  <si>
    <t>эндакси</t>
  </si>
  <si>
    <t>колье бабочки</t>
  </si>
  <si>
    <t>убтаны</t>
  </si>
  <si>
    <t>костюм женский спортивный трикотажный</t>
  </si>
  <si>
    <t>соль одежда</t>
  </si>
  <si>
    <t>кольца сердечки</t>
  </si>
  <si>
    <t>газель next машинка</t>
  </si>
  <si>
    <t xml:space="preserve">нижнее женское белье </t>
  </si>
  <si>
    <t>костюм шифоновый</t>
  </si>
  <si>
    <t>фильтр mann</t>
  </si>
  <si>
    <t xml:space="preserve">ahc </t>
  </si>
  <si>
    <t>инфракрасный ультразвуковой утюжок</t>
  </si>
  <si>
    <t>туникп</t>
  </si>
  <si>
    <t>spartivka</t>
  </si>
  <si>
    <t xml:space="preserve">знаток </t>
  </si>
  <si>
    <t>кнпка</t>
  </si>
  <si>
    <t>варежки lassie</t>
  </si>
  <si>
    <t>74960628</t>
  </si>
  <si>
    <t>play today бейсболка</t>
  </si>
  <si>
    <t>lebel moist</t>
  </si>
  <si>
    <t>компрессионные тайтсы мужские</t>
  </si>
  <si>
    <t>украшение в авто</t>
  </si>
  <si>
    <t>спрей от клещей тайга</t>
  </si>
  <si>
    <t>айфон 12 про 256</t>
  </si>
  <si>
    <t>48371708</t>
  </si>
  <si>
    <t>доборы</t>
  </si>
  <si>
    <t>метчик м12</t>
  </si>
  <si>
    <t>модница 37</t>
  </si>
  <si>
    <t>футболка мини маус</t>
  </si>
  <si>
    <t>кофта с рукавом три четверти</t>
  </si>
  <si>
    <t>trabuco</t>
  </si>
  <si>
    <t>plast avenue</t>
  </si>
  <si>
    <t>джинсы скинни черные женские</t>
  </si>
  <si>
    <t>никогда нибудь</t>
  </si>
  <si>
    <t>42563367</t>
  </si>
  <si>
    <t>nix тени</t>
  </si>
  <si>
    <t>система джокер</t>
  </si>
  <si>
    <t xml:space="preserve">юбки миди </t>
  </si>
  <si>
    <t>гель с шиммером</t>
  </si>
  <si>
    <t>детское боди с длинным рукавом</t>
  </si>
  <si>
    <t>ranboo</t>
  </si>
  <si>
    <t xml:space="preserve">майка на мальчика </t>
  </si>
  <si>
    <t>лекато</t>
  </si>
  <si>
    <t>газовые балоны</t>
  </si>
  <si>
    <t>стельки теплые</t>
  </si>
  <si>
    <t xml:space="preserve">goojitzu </t>
  </si>
  <si>
    <t>конверт лето</t>
  </si>
  <si>
    <t>73468430</t>
  </si>
  <si>
    <t>байка на замке</t>
  </si>
  <si>
    <t>ален карр</t>
  </si>
  <si>
    <t>вигор</t>
  </si>
  <si>
    <t>кружка minecraft</t>
  </si>
  <si>
    <t>70692757</t>
  </si>
  <si>
    <t>cosagach</t>
  </si>
  <si>
    <t>bad head control</t>
  </si>
  <si>
    <t>ремешок на часы amazfit gtr</t>
  </si>
  <si>
    <t>simfer духовой шкаф</t>
  </si>
  <si>
    <t>apple watch 6 часы</t>
  </si>
  <si>
    <t>feelz костюм</t>
  </si>
  <si>
    <t>boss ma vie</t>
  </si>
  <si>
    <t xml:space="preserve">костюм топ и юбка </t>
  </si>
  <si>
    <t>дезиптол</t>
  </si>
  <si>
    <t>languo</t>
  </si>
  <si>
    <t>огнетушитель оп-4</t>
  </si>
  <si>
    <t>63781702</t>
  </si>
  <si>
    <t>8664579</t>
  </si>
  <si>
    <t>кран машина</t>
  </si>
  <si>
    <t>шампунь деркос</t>
  </si>
  <si>
    <t>ths andrey</t>
  </si>
  <si>
    <t>hawaiian</t>
  </si>
  <si>
    <t>чехлы на realme c11</t>
  </si>
  <si>
    <t>свитшот оранжевый</t>
  </si>
  <si>
    <t>зеленые босоножки женские</t>
  </si>
  <si>
    <t>керотин</t>
  </si>
  <si>
    <t>бравект</t>
  </si>
  <si>
    <t>lookswell</t>
  </si>
  <si>
    <t>браслет наручники</t>
  </si>
  <si>
    <t>41026303</t>
  </si>
  <si>
    <t>кепка нью-йорк</t>
  </si>
  <si>
    <t>чай rioba</t>
  </si>
  <si>
    <t>молоток резиновый</t>
  </si>
  <si>
    <t>36229617</t>
  </si>
  <si>
    <t>адидас terrex</t>
  </si>
  <si>
    <t>чехол iphone 11 с принтом</t>
  </si>
  <si>
    <t>конструктор животные</t>
  </si>
  <si>
    <t>bb spf</t>
  </si>
  <si>
    <t xml:space="preserve">чешки черные </t>
  </si>
  <si>
    <t>наклейки brawl</t>
  </si>
  <si>
    <t xml:space="preserve">xiaomi mi 11 </t>
  </si>
  <si>
    <t>sambo</t>
  </si>
  <si>
    <t>family bags joy</t>
  </si>
  <si>
    <t>che</t>
  </si>
  <si>
    <t>ферропласт 10</t>
  </si>
  <si>
    <t xml:space="preserve">кофта в клетку </t>
  </si>
  <si>
    <t>дафна</t>
  </si>
  <si>
    <t>35937306</t>
  </si>
  <si>
    <t>bbкрем</t>
  </si>
  <si>
    <t>isee</t>
  </si>
  <si>
    <t xml:space="preserve">переходник hdmi </t>
  </si>
  <si>
    <t>докинз</t>
  </si>
  <si>
    <t>navigare</t>
  </si>
  <si>
    <t>насадка на выхлопную трубу с подсветкой</t>
  </si>
  <si>
    <t>honor 30 pro plus чехол</t>
  </si>
  <si>
    <t>пудра fennel</t>
  </si>
  <si>
    <t>робот эмо</t>
  </si>
  <si>
    <t>тоник clarins</t>
  </si>
  <si>
    <t>зеркало на клею</t>
  </si>
  <si>
    <t>датский венчик</t>
  </si>
  <si>
    <t>сандали подростковые</t>
  </si>
  <si>
    <t>твое женские джинсы</t>
  </si>
  <si>
    <t>эдвард каллен</t>
  </si>
  <si>
    <t>детский чехол на планшет</t>
  </si>
  <si>
    <t>чехол бмв</t>
  </si>
  <si>
    <t>веста кросс</t>
  </si>
  <si>
    <t>фоторамка со стеклом 30х40</t>
  </si>
  <si>
    <t>маска пришельца</t>
  </si>
  <si>
    <t>посуда тапервер умный холодильник</t>
  </si>
  <si>
    <t>платье кольчуга</t>
  </si>
  <si>
    <t>оливковое</t>
  </si>
  <si>
    <t>sculptor lash</t>
  </si>
  <si>
    <t>ветровочные штаны</t>
  </si>
  <si>
    <t>бомбер женский укороченный</t>
  </si>
  <si>
    <t>книги сказки</t>
  </si>
  <si>
    <t>рубашка принт</t>
  </si>
  <si>
    <t>дисплей айфон 11</t>
  </si>
  <si>
    <t>42451344</t>
  </si>
  <si>
    <t>смартфон самсунг а52</t>
  </si>
  <si>
    <t>защитное стекло на samsung а 12</t>
  </si>
  <si>
    <t>гриб чайный набор</t>
  </si>
  <si>
    <t>подарки подростку</t>
  </si>
  <si>
    <t>terenberg</t>
  </si>
  <si>
    <t>наушники i100</t>
  </si>
  <si>
    <t>штурмовик</t>
  </si>
  <si>
    <t>lanvin marry me</t>
  </si>
  <si>
    <t>хеликс титан</t>
  </si>
  <si>
    <t>кайма</t>
  </si>
  <si>
    <t>наушники pro</t>
  </si>
  <si>
    <t>карниз потолочный 3 метра</t>
  </si>
  <si>
    <t>мужские купальные плавки</t>
  </si>
  <si>
    <t>nikraydi</t>
  </si>
  <si>
    <t>гардероб открытый</t>
  </si>
  <si>
    <t>фаберлик тональный крем</t>
  </si>
  <si>
    <t>палатки туристические</t>
  </si>
  <si>
    <t>болты секретки</t>
  </si>
  <si>
    <t>хентай игрушки</t>
  </si>
  <si>
    <t>шорты мужские брючные</t>
  </si>
  <si>
    <t>бензиновый тример</t>
  </si>
  <si>
    <t>genshin impact футболка</t>
  </si>
  <si>
    <t>конфеты тоффи</t>
  </si>
  <si>
    <t>12126439</t>
  </si>
  <si>
    <t>бравл старс брелок</t>
  </si>
  <si>
    <t>miss joy</t>
  </si>
  <si>
    <t>белые носки с рюшами</t>
  </si>
  <si>
    <t>кисти shik</t>
  </si>
  <si>
    <t>кроссовки мальчикам</t>
  </si>
  <si>
    <t>лапка кпп</t>
  </si>
  <si>
    <t>бизорюк шампунь</t>
  </si>
  <si>
    <t>картина по номерам инстасамка</t>
  </si>
  <si>
    <t>гвоздика приправа</t>
  </si>
  <si>
    <t>пирсинг без прокола</t>
  </si>
  <si>
    <t>сибирское здоровье масло</t>
  </si>
  <si>
    <t>халат и сорочка женский комплект</t>
  </si>
  <si>
    <t>шестеренки пластиковые</t>
  </si>
  <si>
    <t>наши кубики</t>
  </si>
  <si>
    <t>сумки фабретти</t>
  </si>
  <si>
    <t>игра шакал</t>
  </si>
  <si>
    <t>rf350</t>
  </si>
  <si>
    <t>средство от комаров и клещей</t>
  </si>
  <si>
    <t>гет тотал</t>
  </si>
  <si>
    <t>бутсы с шипами найк</t>
  </si>
  <si>
    <t>кожаный брелок</t>
  </si>
  <si>
    <t>шар магический</t>
  </si>
  <si>
    <t>al amati</t>
  </si>
  <si>
    <t>подушка под кольца</t>
  </si>
  <si>
    <t>attitude часы</t>
  </si>
  <si>
    <t xml:space="preserve">вагнер </t>
  </si>
  <si>
    <t>грайвер</t>
  </si>
  <si>
    <t>прописи по английскому</t>
  </si>
  <si>
    <t>reviderm</t>
  </si>
  <si>
    <t>@esmacosmetics:тушь relouis , touch? ??</t>
  </si>
  <si>
    <t xml:space="preserve">кухни </t>
  </si>
  <si>
    <t>игрушки лего конструктор</t>
  </si>
  <si>
    <t>наклейка на машину прикол</t>
  </si>
  <si>
    <t>амвей стиральный порошок</t>
  </si>
  <si>
    <t>карта москвенок</t>
  </si>
  <si>
    <t>темп</t>
  </si>
  <si>
    <t>бампер на самсунг а51</t>
  </si>
  <si>
    <t>постер ссср</t>
  </si>
  <si>
    <t>зона бикини</t>
  </si>
  <si>
    <t>67574084</t>
  </si>
  <si>
    <t>brow паста</t>
  </si>
  <si>
    <t>великие художники</t>
  </si>
  <si>
    <t>оксигент 9%</t>
  </si>
  <si>
    <t>гаи</t>
  </si>
  <si>
    <t>босоножки из натуральной</t>
  </si>
  <si>
    <t>oris</t>
  </si>
  <si>
    <t>nipless футболка</t>
  </si>
  <si>
    <t>женские кроссовки черные кожаные</t>
  </si>
  <si>
    <t>melingo</t>
  </si>
  <si>
    <t>датчик углекислого газа</t>
  </si>
  <si>
    <t>уточка на торпеду</t>
  </si>
  <si>
    <t>корейский солнцезащитный крем</t>
  </si>
  <si>
    <t>электрический</t>
  </si>
  <si>
    <t>платье летнее большой размер</t>
  </si>
  <si>
    <t>стекло на iphone 11 на камеру</t>
  </si>
  <si>
    <t>большой флаг россии</t>
  </si>
  <si>
    <t>коврик придверный 120</t>
  </si>
  <si>
    <t>bernadotte недекорированный</t>
  </si>
  <si>
    <t>6600 видеокарта</t>
  </si>
  <si>
    <t>постельное белье как в отель</t>
  </si>
  <si>
    <t>ювелирка</t>
  </si>
  <si>
    <t>opel vectra b</t>
  </si>
  <si>
    <t>туфли с прозрачной вставкой</t>
  </si>
  <si>
    <t>твое ремень</t>
  </si>
  <si>
    <t>на ухо</t>
  </si>
  <si>
    <t>носки крестильные</t>
  </si>
  <si>
    <t>денские кроссовки</t>
  </si>
  <si>
    <t>постельное белье евро страйп-сатин</t>
  </si>
  <si>
    <t>stray kids наклейки</t>
  </si>
  <si>
    <t>драповый пиджак</t>
  </si>
  <si>
    <t>брюки женские летние черные</t>
  </si>
  <si>
    <t>персиковый гель лак</t>
  </si>
  <si>
    <t>картридж canon pixma</t>
  </si>
  <si>
    <t>тормозные колодки веста</t>
  </si>
  <si>
    <t>штаны женские на лето</t>
  </si>
  <si>
    <t xml:space="preserve">сабо резиновые </t>
  </si>
  <si>
    <t>дивиди</t>
  </si>
  <si>
    <t>чехол на телефон honor 10</t>
  </si>
  <si>
    <t>лаванда цветы сухоцветы</t>
  </si>
  <si>
    <t>ручка с тонким стержнем</t>
  </si>
  <si>
    <t>бамбуковый стакан</t>
  </si>
  <si>
    <t>джутовый шпагат 2 мм</t>
  </si>
  <si>
    <t>цепь на ремень</t>
  </si>
  <si>
    <t>29587882</t>
  </si>
  <si>
    <t>супермен одежда</t>
  </si>
  <si>
    <t>aleksandr bogdanov</t>
  </si>
  <si>
    <t>босоножки с тонкими ремешками</t>
  </si>
  <si>
    <t>milk protein serum</t>
  </si>
  <si>
    <t>anallergenic</t>
  </si>
  <si>
    <t>maxler vita men</t>
  </si>
  <si>
    <t>носогубные складки</t>
  </si>
  <si>
    <t>ad marginem</t>
  </si>
  <si>
    <t>блузка женский</t>
  </si>
  <si>
    <t>платье летом ходить</t>
  </si>
  <si>
    <t>гаваи</t>
  </si>
  <si>
    <t>пикер</t>
  </si>
  <si>
    <t>наклодные ресницы</t>
  </si>
  <si>
    <t>портновский мел панда</t>
  </si>
  <si>
    <t xml:space="preserve">платье  на выпускной </t>
  </si>
  <si>
    <t>кейс на airpods</t>
  </si>
  <si>
    <t>пищевой глицерин</t>
  </si>
  <si>
    <t>простынь 80 на 190</t>
  </si>
  <si>
    <t>микрофон на стойке</t>
  </si>
  <si>
    <t>кеды mursu</t>
  </si>
  <si>
    <t>акриловые зеркала</t>
  </si>
  <si>
    <t>халва пишмание</t>
  </si>
  <si>
    <t>классические карты таро</t>
  </si>
  <si>
    <t>жилет офисный удлиненный</t>
  </si>
  <si>
    <t>smolicek</t>
  </si>
  <si>
    <t>отбеливатель ника</t>
  </si>
  <si>
    <t>женский костюм из льна</t>
  </si>
  <si>
    <t>kumho</t>
  </si>
  <si>
    <t>vhs</t>
  </si>
  <si>
    <t>одна серьга</t>
  </si>
  <si>
    <t>девушкам</t>
  </si>
  <si>
    <t>умные часы женские honor</t>
  </si>
  <si>
    <t>21229782</t>
  </si>
  <si>
    <t>allini</t>
  </si>
  <si>
    <t>globbles</t>
  </si>
  <si>
    <t>эко кожа брюки</t>
  </si>
  <si>
    <t>летние спортивные брюки</t>
  </si>
  <si>
    <t>от экземы</t>
  </si>
  <si>
    <t>vitek чайник</t>
  </si>
  <si>
    <t>contemporary</t>
  </si>
  <si>
    <t>постельное белье котики</t>
  </si>
  <si>
    <t>даргез</t>
  </si>
  <si>
    <t>постельное белье мона лиза евро</t>
  </si>
  <si>
    <t>линзы цветные голубые</t>
  </si>
  <si>
    <t>кроссовки белые на мальчика</t>
  </si>
  <si>
    <t>ручеек</t>
  </si>
  <si>
    <t>руль на мотоцикл</t>
  </si>
  <si>
    <t>закручивать ресницы</t>
  </si>
  <si>
    <t>sun street худи</t>
  </si>
  <si>
    <t>36581390</t>
  </si>
  <si>
    <t>бисер 8/0</t>
  </si>
  <si>
    <t>хлоргекседин</t>
  </si>
  <si>
    <t>markovka</t>
  </si>
  <si>
    <t>фары на ваз 2114</t>
  </si>
  <si>
    <t>garnier после загара</t>
  </si>
  <si>
    <t xml:space="preserve">адидас женские </t>
  </si>
  <si>
    <t>антисептик 5л</t>
  </si>
  <si>
    <t>haylou ls05</t>
  </si>
  <si>
    <t>lanvin rumeur 2 rose</t>
  </si>
  <si>
    <t>vaporesso swag</t>
  </si>
  <si>
    <t>шапка зайца</t>
  </si>
  <si>
    <t>шампунь цинк</t>
  </si>
  <si>
    <t>комбинезон фитнес</t>
  </si>
  <si>
    <t>прозрачные ботильоны</t>
  </si>
  <si>
    <t>кружка с синдзи</t>
  </si>
  <si>
    <t xml:space="preserve">зимний пуховик женский </t>
  </si>
  <si>
    <t>браслет на ногу золото 585</t>
  </si>
  <si>
    <t>брюки палаццо зеленые</t>
  </si>
  <si>
    <t>ад маргинем</t>
  </si>
  <si>
    <t>dove маска</t>
  </si>
  <si>
    <t>полковник</t>
  </si>
  <si>
    <t>длинное платье с капюшоном</t>
  </si>
  <si>
    <t>кроссовки мужские адидас белые</t>
  </si>
  <si>
    <t>локатор</t>
  </si>
  <si>
    <t>estel масло блеск</t>
  </si>
  <si>
    <t>бенатекс</t>
  </si>
  <si>
    <t>аппарат сварочный инверторный</t>
  </si>
  <si>
    <t>vorkova</t>
  </si>
  <si>
    <t>гранатовый браслет книга</t>
  </si>
  <si>
    <t xml:space="preserve">calvin klein трусы </t>
  </si>
  <si>
    <t>орехи миндаль жареный</t>
  </si>
  <si>
    <t>3d увеличитель экрана телефона</t>
  </si>
  <si>
    <t>liner virtuose</t>
  </si>
  <si>
    <t>термоусадочные трубки</t>
  </si>
  <si>
    <t>vga vga</t>
  </si>
  <si>
    <t>услада лубрикант</t>
  </si>
  <si>
    <t>платье с вырезом на спине женское</t>
  </si>
  <si>
    <t>ткань стежка</t>
  </si>
  <si>
    <t>кольца альт</t>
  </si>
  <si>
    <t>багульник</t>
  </si>
  <si>
    <t>защитное стекло айфон x</t>
  </si>
  <si>
    <t>женские мокасины белые</t>
  </si>
  <si>
    <t>кроссовки caterpillar</t>
  </si>
  <si>
    <t xml:space="preserve">шелковый платок </t>
  </si>
  <si>
    <t xml:space="preserve">рисуй светом </t>
  </si>
  <si>
    <t>пакет с замком застежкой</t>
  </si>
  <si>
    <t>пирсинг соколов</t>
  </si>
  <si>
    <t>плед 150 на 200</t>
  </si>
  <si>
    <t>магнитола на гранту</t>
  </si>
  <si>
    <t xml:space="preserve">adidas yeezy boost </t>
  </si>
  <si>
    <t>остин платье женское</t>
  </si>
  <si>
    <t>73159548</t>
  </si>
  <si>
    <t>чехол samsung a01</t>
  </si>
  <si>
    <t>46426267</t>
  </si>
  <si>
    <t>тональный крем орифлейм</t>
  </si>
  <si>
    <t>eco шампунь</t>
  </si>
  <si>
    <t>57841724</t>
  </si>
  <si>
    <t>lvl</t>
  </si>
  <si>
    <t>военные солдатики</t>
  </si>
  <si>
    <t>чемодан 55 40 20</t>
  </si>
  <si>
    <t>отпугиватель клопов</t>
  </si>
  <si>
    <t>мультиварка moulinex</t>
  </si>
  <si>
    <t>подвесные качели гамак</t>
  </si>
  <si>
    <t>город горький брюки</t>
  </si>
  <si>
    <t>floy женский</t>
  </si>
  <si>
    <t>кардиган в школу</t>
  </si>
  <si>
    <t>белые полки</t>
  </si>
  <si>
    <t>jane</t>
  </si>
  <si>
    <t xml:space="preserve">концентрат </t>
  </si>
  <si>
    <t>39426958</t>
  </si>
  <si>
    <t>наклейки на колесные диски</t>
  </si>
  <si>
    <t>чехол на iphone x силиконовый</t>
  </si>
  <si>
    <t>57416643</t>
  </si>
  <si>
    <t>кеды zara</t>
  </si>
  <si>
    <t>сандалии с ремешками</t>
  </si>
  <si>
    <t>топтыжка</t>
  </si>
  <si>
    <t>гриль газовый портативный</t>
  </si>
  <si>
    <t>каблуки белые</t>
  </si>
  <si>
    <t>лонгслив женский хлопок в рубчик</t>
  </si>
  <si>
    <t>каблук рюмочка</t>
  </si>
  <si>
    <t xml:space="preserve">шекспир </t>
  </si>
  <si>
    <t>глутатион солгар</t>
  </si>
  <si>
    <t xml:space="preserve">столик туалетный </t>
  </si>
  <si>
    <t>желетка nike</t>
  </si>
  <si>
    <t>hyundai accent тагаз</t>
  </si>
  <si>
    <t>ромашка пустышка</t>
  </si>
  <si>
    <t>худи лето</t>
  </si>
  <si>
    <t>милитарист</t>
  </si>
  <si>
    <t>жилет из шерсти</t>
  </si>
  <si>
    <t xml:space="preserve">поющий кактус </t>
  </si>
  <si>
    <t xml:space="preserve">farres </t>
  </si>
  <si>
    <t>нарзаник</t>
  </si>
  <si>
    <t>туфли женские замшевые на низком каблуке</t>
  </si>
  <si>
    <t>xiaomi note 10</t>
  </si>
  <si>
    <t xml:space="preserve">медицинский халат женский </t>
  </si>
  <si>
    <t>набор лент</t>
  </si>
  <si>
    <t>готовые очки</t>
  </si>
  <si>
    <t>мини фонарик</t>
  </si>
  <si>
    <t>подгузники 3-5 кг</t>
  </si>
  <si>
    <t>ресницы ле мат</t>
  </si>
  <si>
    <t>биолан порошок</t>
  </si>
  <si>
    <t xml:space="preserve">резинки фитнес </t>
  </si>
  <si>
    <t>фармавит актив</t>
  </si>
  <si>
    <t>фотоальбом 15х21</t>
  </si>
  <si>
    <t>befree плавки</t>
  </si>
  <si>
    <t>кабель type c 3 метра</t>
  </si>
  <si>
    <t>крепление велосипеды стену</t>
  </si>
  <si>
    <t>очки с зелеными линзами</t>
  </si>
  <si>
    <t>спортивный интерес одежда</t>
  </si>
  <si>
    <t xml:space="preserve">kugoo </t>
  </si>
  <si>
    <t>69131472</t>
  </si>
  <si>
    <t>estel флюид</t>
  </si>
  <si>
    <t>lia berti</t>
  </si>
  <si>
    <t>худи женское puma</t>
  </si>
  <si>
    <t>чехол mi 8</t>
  </si>
  <si>
    <t>кроссовки мужские sketchers</t>
  </si>
  <si>
    <t>мейтан шампунь</t>
  </si>
  <si>
    <t xml:space="preserve">черные ручки </t>
  </si>
  <si>
    <t>худи самурай</t>
  </si>
  <si>
    <t>70956153</t>
  </si>
  <si>
    <t>10040672</t>
  </si>
  <si>
    <t>composite gel</t>
  </si>
  <si>
    <t>мужские часы наручные электронные в подарок</t>
  </si>
  <si>
    <t>демисезонные пальто женские стеганые</t>
  </si>
  <si>
    <t>мыло детское весна</t>
  </si>
  <si>
    <t>ластик бравл старс</t>
  </si>
  <si>
    <t>крест нательный мужской</t>
  </si>
  <si>
    <t>трикотажный сарафан</t>
  </si>
  <si>
    <t>спортивный топ белый</t>
  </si>
  <si>
    <t>штаны детские спортивные</t>
  </si>
  <si>
    <t>костюм спортивный женский с жилеткой</t>
  </si>
  <si>
    <t xml:space="preserve">твои значки </t>
  </si>
  <si>
    <t>tecno camon 18 premier</t>
  </si>
  <si>
    <t>купальник гимнастический skat</t>
  </si>
  <si>
    <t>41917843</t>
  </si>
  <si>
    <t>rikker</t>
  </si>
  <si>
    <t>lady sharm classic</t>
  </si>
  <si>
    <t>беспроводные наушники mi</t>
  </si>
  <si>
    <t>безремневой страпон</t>
  </si>
  <si>
    <t>tomatox</t>
  </si>
  <si>
    <t>лалафанфан брелок</t>
  </si>
  <si>
    <t>толстовка bape</t>
  </si>
  <si>
    <t>женские высокие кроссовки</t>
  </si>
  <si>
    <t>medipharma cosmetics</t>
  </si>
  <si>
    <t>костюм маши</t>
  </si>
  <si>
    <t>пени борт</t>
  </si>
  <si>
    <t>59320910</t>
  </si>
  <si>
    <t>кеды утепленные</t>
  </si>
  <si>
    <t xml:space="preserve">санита </t>
  </si>
  <si>
    <t>лемусс</t>
  </si>
  <si>
    <t>кеды женские ecco</t>
  </si>
  <si>
    <t>мотор пылесоса</t>
  </si>
  <si>
    <t>56705475</t>
  </si>
  <si>
    <t>литл сэмми</t>
  </si>
  <si>
    <t>леденцы кофейные</t>
  </si>
  <si>
    <t>flesh</t>
  </si>
  <si>
    <t xml:space="preserve">cc cream </t>
  </si>
  <si>
    <t>пигтейл</t>
  </si>
  <si>
    <t>маркер-краска</t>
  </si>
  <si>
    <t>крем с дозатором</t>
  </si>
  <si>
    <t>смартфон samsung м12</t>
  </si>
  <si>
    <t>спорыш</t>
  </si>
  <si>
    <t>jungle camp</t>
  </si>
  <si>
    <t>чайник электрический redmond</t>
  </si>
  <si>
    <t>герметик белый</t>
  </si>
  <si>
    <t>гравити</t>
  </si>
  <si>
    <t>безсульфатный шампунь 1000 мл</t>
  </si>
  <si>
    <t>детартрин</t>
  </si>
  <si>
    <t>дизайнер</t>
  </si>
  <si>
    <t>топор кухонный</t>
  </si>
  <si>
    <t>беспроводной наушник jbl</t>
  </si>
  <si>
    <t>метелка от пыли</t>
  </si>
  <si>
    <t xml:space="preserve">сехол </t>
  </si>
  <si>
    <t>трусы бандаж послеоперационный</t>
  </si>
  <si>
    <t>limoni spf</t>
  </si>
  <si>
    <t>ап</t>
  </si>
  <si>
    <t>погремушка шар</t>
  </si>
  <si>
    <t>дезодоранты рексона</t>
  </si>
  <si>
    <t>костюм на праздник</t>
  </si>
  <si>
    <t>платье-рубашка женское</t>
  </si>
  <si>
    <t>borika</t>
  </si>
  <si>
    <t>кольцо женское серебро 925 проба соколов</t>
  </si>
  <si>
    <t>блюдо круглое</t>
  </si>
  <si>
    <t>68832659</t>
  </si>
  <si>
    <t>trends brands</t>
  </si>
  <si>
    <t>валера одежда</t>
  </si>
  <si>
    <t>резинотехника snab44</t>
  </si>
  <si>
    <t>кроссовки из натуральной</t>
  </si>
  <si>
    <t>подвеска с сапфиром</t>
  </si>
  <si>
    <t>лед лампочки</t>
  </si>
  <si>
    <t>funko pop гарри поттер</t>
  </si>
  <si>
    <t>чехол на телефон техно</t>
  </si>
  <si>
    <t>пижама с аниме</t>
  </si>
  <si>
    <t>клеевые стикеры</t>
  </si>
  <si>
    <t>джейн остен гордость и предубеждение</t>
  </si>
  <si>
    <t>w21w</t>
  </si>
  <si>
    <t>сода тинт</t>
  </si>
  <si>
    <t>svetekst женский</t>
  </si>
  <si>
    <t>63349614</t>
  </si>
  <si>
    <t>бьюти бум</t>
  </si>
  <si>
    <t>массажный цилиндр</t>
  </si>
  <si>
    <t>паннетоне</t>
  </si>
  <si>
    <t>шорты малышам</t>
  </si>
  <si>
    <t>костюм детский из футера с начесом</t>
  </si>
  <si>
    <t>wells professional</t>
  </si>
  <si>
    <t>тюль батист</t>
  </si>
  <si>
    <t>браслет ремень</t>
  </si>
  <si>
    <t xml:space="preserve">черный чай </t>
  </si>
  <si>
    <t>чебуреки</t>
  </si>
  <si>
    <t>велодорожка</t>
  </si>
  <si>
    <t>велкроткань</t>
  </si>
  <si>
    <t xml:space="preserve">санкт-петербург </t>
  </si>
  <si>
    <t>сарафан желтый</t>
  </si>
  <si>
    <t>набор инструментов 82</t>
  </si>
  <si>
    <t>в кредит</t>
  </si>
  <si>
    <t>тейбл тент а5</t>
  </si>
  <si>
    <t>александр васильев серебро</t>
  </si>
  <si>
    <t>варенье из розовый лепестков</t>
  </si>
  <si>
    <t>дорожный набор баночек</t>
  </si>
  <si>
    <t>непромокаемые носки</t>
  </si>
  <si>
    <t>детские игровые комплексы</t>
  </si>
  <si>
    <t>на зеркало в авто</t>
  </si>
  <si>
    <t>костюм косметолог</t>
  </si>
  <si>
    <t>шорты мудские</t>
  </si>
  <si>
    <t>покрывало на кровать 180х220</t>
  </si>
  <si>
    <t>xiaomi zink</t>
  </si>
  <si>
    <t>платье bellovera</t>
  </si>
  <si>
    <t xml:space="preserve">paulig </t>
  </si>
  <si>
    <t>кроссовки мужские на платформе</t>
  </si>
  <si>
    <t>доска гуаша</t>
  </si>
  <si>
    <t>игра резиночка</t>
  </si>
  <si>
    <t>67932746</t>
  </si>
  <si>
    <t>комбинезон софтшел</t>
  </si>
  <si>
    <t>твое куртка из экокожи</t>
  </si>
  <si>
    <t>лодочки черные туфли женские</t>
  </si>
  <si>
    <t>75845099</t>
  </si>
  <si>
    <t>полка куб</t>
  </si>
  <si>
    <t>befree платье вечернее</t>
  </si>
  <si>
    <t>39269210</t>
  </si>
  <si>
    <t>bees &amp; seeds</t>
  </si>
  <si>
    <t>поло санто</t>
  </si>
  <si>
    <t>спортивные шорты длинные</t>
  </si>
  <si>
    <t>63799051</t>
  </si>
  <si>
    <t>тушь eva</t>
  </si>
  <si>
    <t>55185785</t>
  </si>
  <si>
    <t>70</t>
  </si>
  <si>
    <t>el</t>
  </si>
  <si>
    <t>муранское стекло колье</t>
  </si>
  <si>
    <t>мариша</t>
  </si>
  <si>
    <t>кольцо шайба</t>
  </si>
  <si>
    <t>элизатор</t>
  </si>
  <si>
    <t>детские палатка</t>
  </si>
  <si>
    <t>alchemist духи</t>
  </si>
  <si>
    <t>благословение дома</t>
  </si>
  <si>
    <t>38210370</t>
  </si>
  <si>
    <t>тетрадь в тонкую линейку</t>
  </si>
  <si>
    <t>купальник девочка</t>
  </si>
  <si>
    <t>сборник егэ</t>
  </si>
  <si>
    <t>huggies elite soft ночные</t>
  </si>
  <si>
    <t>грибы книга</t>
  </si>
  <si>
    <t>кувшин жаропрочный</t>
  </si>
  <si>
    <t>45963131</t>
  </si>
  <si>
    <t>warhammer игрушки</t>
  </si>
  <si>
    <t>детские штаны с начесом</t>
  </si>
  <si>
    <t>de salitto</t>
  </si>
  <si>
    <t>рюкзак влад а4</t>
  </si>
  <si>
    <t>lays малосольные огурчики</t>
  </si>
  <si>
    <t>вечернее платье больших размеров кружевное</t>
  </si>
  <si>
    <t>марсель</t>
  </si>
  <si>
    <t xml:space="preserve">чехлы на паспорт </t>
  </si>
  <si>
    <t>circle joy</t>
  </si>
  <si>
    <t>lcosmetics</t>
  </si>
  <si>
    <t>музыкальный инструмент гитара</t>
  </si>
  <si>
    <t>ведро пластиковое 8 л</t>
  </si>
  <si>
    <t>ddpai</t>
  </si>
  <si>
    <t>бюсгалтер белый</t>
  </si>
  <si>
    <t>кружка 1000 мл</t>
  </si>
  <si>
    <t>короткие брюки мужские</t>
  </si>
  <si>
    <t>шлепки летние женские кожаные</t>
  </si>
  <si>
    <t>tertio</t>
  </si>
  <si>
    <t>реборн лиам</t>
  </si>
  <si>
    <t xml:space="preserve">кроссовый шлем </t>
  </si>
  <si>
    <t>52776726</t>
  </si>
  <si>
    <t xml:space="preserve">viven sabo </t>
  </si>
  <si>
    <t>kaningem</t>
  </si>
  <si>
    <t>каши жидкие детские</t>
  </si>
  <si>
    <t>душистый перец</t>
  </si>
  <si>
    <t>nutrien</t>
  </si>
  <si>
    <t>чеснока измельчитель</t>
  </si>
  <si>
    <t>купальник acoola</t>
  </si>
  <si>
    <t>xiaomi mi 9 se</t>
  </si>
  <si>
    <t>honda accord 8</t>
  </si>
  <si>
    <t>шторы 5 метров</t>
  </si>
  <si>
    <t>youpiter</t>
  </si>
  <si>
    <t xml:space="preserve">дуги </t>
  </si>
  <si>
    <t>geos</t>
  </si>
  <si>
    <t xml:space="preserve">рисовый уксус </t>
  </si>
  <si>
    <t>15650139</t>
  </si>
  <si>
    <t>runway очиститель</t>
  </si>
  <si>
    <t xml:space="preserve">ветерок </t>
  </si>
  <si>
    <t>обои в ванну</t>
  </si>
  <si>
    <t>семена капусты агрессор</t>
  </si>
  <si>
    <t>эво коврик</t>
  </si>
  <si>
    <t>тени летуаль</t>
  </si>
  <si>
    <t>laundry кондиционер</t>
  </si>
  <si>
    <t>gant кеды</t>
  </si>
  <si>
    <t>легинсы серые</t>
  </si>
  <si>
    <t>фильтр обратного осмоса</t>
  </si>
  <si>
    <t>64751657</t>
  </si>
  <si>
    <t>графический планшет xp-pen</t>
  </si>
  <si>
    <t>гусак на кухню</t>
  </si>
  <si>
    <t>наклейки самогон</t>
  </si>
  <si>
    <t>huawei p40 телефон</t>
  </si>
  <si>
    <t>прокладки под мышки</t>
  </si>
  <si>
    <t>64171882</t>
  </si>
  <si>
    <t xml:space="preserve">голубые линзы </t>
  </si>
  <si>
    <t>шорты мини</t>
  </si>
  <si>
    <t xml:space="preserve">medi-peel </t>
  </si>
  <si>
    <t>размерники</t>
  </si>
  <si>
    <t>adidas xploric</t>
  </si>
  <si>
    <t xml:space="preserve">женские платье </t>
  </si>
  <si>
    <t>магнитные сказки</t>
  </si>
  <si>
    <t>полуботинки на высокой подошве</t>
  </si>
  <si>
    <t>телефон 13</t>
  </si>
  <si>
    <t>adidas кроссовки мужские беговые</t>
  </si>
  <si>
    <t>сироп гренадин монин</t>
  </si>
  <si>
    <t>64252695</t>
  </si>
  <si>
    <t xml:space="preserve">костюм черный </t>
  </si>
  <si>
    <t>фен babylis</t>
  </si>
  <si>
    <t>29504914</t>
  </si>
  <si>
    <t>шапка ссср</t>
  </si>
  <si>
    <t>new balance спортивный костюм</t>
  </si>
  <si>
    <t>сумка modis</t>
  </si>
  <si>
    <t>подводка divage</t>
  </si>
  <si>
    <t>платье летнее женское джинсовое</t>
  </si>
  <si>
    <t>самсунг а3</t>
  </si>
  <si>
    <t>рюкзак ратник</t>
  </si>
  <si>
    <t>крем с spf 50</t>
  </si>
  <si>
    <t>тюлька</t>
  </si>
  <si>
    <t>ручка учителю</t>
  </si>
  <si>
    <t>золотой кандурин</t>
  </si>
  <si>
    <t xml:space="preserve">керамбит нож </t>
  </si>
  <si>
    <t>евро постельное</t>
  </si>
  <si>
    <t>протеиновые батончики ассорти</t>
  </si>
  <si>
    <t>грабли гардена</t>
  </si>
  <si>
    <t>веселый коридор</t>
  </si>
  <si>
    <t>брюки болоневые детские</t>
  </si>
  <si>
    <t>платье однотонное классическое</t>
  </si>
  <si>
    <t>костюм спортивный в клетку</t>
  </si>
  <si>
    <t>рибок штаны</t>
  </si>
  <si>
    <t>мечта завод изготовитель</t>
  </si>
  <si>
    <t>люльки</t>
  </si>
  <si>
    <t>сумка franchesco mariscotti</t>
  </si>
  <si>
    <t>натура сиберика красота</t>
  </si>
  <si>
    <t>рубащка</t>
  </si>
  <si>
    <t>желетка найк</t>
  </si>
  <si>
    <t xml:space="preserve">рубашка с воротником </t>
  </si>
  <si>
    <t>53288240</t>
  </si>
  <si>
    <t>штаны непромокаемые детские reima</t>
  </si>
  <si>
    <t>payot маска</t>
  </si>
  <si>
    <t xml:space="preserve">постер на стену </t>
  </si>
  <si>
    <t>трусики памперсы 7</t>
  </si>
  <si>
    <t>lirene крем</t>
  </si>
  <si>
    <t>аирфорсы</t>
  </si>
  <si>
    <t>часы на руку мужские</t>
  </si>
  <si>
    <t>лимонный</t>
  </si>
  <si>
    <t>керасис шампунь романтик</t>
  </si>
  <si>
    <t>малышарики одежда</t>
  </si>
  <si>
    <t>пенал в виде рыбы</t>
  </si>
  <si>
    <t>азбука мой первый учебник</t>
  </si>
  <si>
    <t>43104245</t>
  </si>
  <si>
    <t>samsung galaxy s20 ultra</t>
  </si>
  <si>
    <t>69069000</t>
  </si>
  <si>
    <t>реставратор пластика авто</t>
  </si>
  <si>
    <t>наклейки с именами</t>
  </si>
  <si>
    <t>жакет женский в клетку</t>
  </si>
  <si>
    <t>босо</t>
  </si>
  <si>
    <t>турецкий текстиль</t>
  </si>
  <si>
    <t>манга крд</t>
  </si>
  <si>
    <t xml:space="preserve">синий костюм </t>
  </si>
  <si>
    <t>пуловер с v образным вырезом</t>
  </si>
  <si>
    <t>tello</t>
  </si>
  <si>
    <t>журнальный столик на колесиках</t>
  </si>
  <si>
    <t>кроссовки мужские зенден</t>
  </si>
  <si>
    <t>белый чай curtis</t>
  </si>
  <si>
    <t>картина по номерам медведь</t>
  </si>
  <si>
    <t>74526479</t>
  </si>
  <si>
    <t xml:space="preserve"> бисер</t>
  </si>
  <si>
    <t xml:space="preserve">хлопковые трусы женские </t>
  </si>
  <si>
    <t>69190028</t>
  </si>
  <si>
    <t>кеды демисезонные</t>
  </si>
  <si>
    <t>gosh пудра</t>
  </si>
  <si>
    <t>духи green tea</t>
  </si>
  <si>
    <t>laboratorium бальзам</t>
  </si>
  <si>
    <t>израильский крем</t>
  </si>
  <si>
    <t>чехол на air pods</t>
  </si>
  <si>
    <t>боди кофта</t>
  </si>
  <si>
    <t>подлокотник рено дастер</t>
  </si>
  <si>
    <t>сажень</t>
  </si>
  <si>
    <t>английский в фокусе 4 класс</t>
  </si>
  <si>
    <t>cahnsai</t>
  </si>
  <si>
    <t>самсонайт</t>
  </si>
  <si>
    <t>respect босоножки</t>
  </si>
  <si>
    <t>big games</t>
  </si>
  <si>
    <t>барби бмр</t>
  </si>
  <si>
    <t>леггинсы с карманом</t>
  </si>
  <si>
    <t>футбольные костюмы</t>
  </si>
  <si>
    <t>чехол на xiomi redmi note 8</t>
  </si>
  <si>
    <t>лоферы терволина</t>
  </si>
  <si>
    <t xml:space="preserve">чехол redmi </t>
  </si>
  <si>
    <t>дорожка на диван</t>
  </si>
  <si>
    <t xml:space="preserve">vaporesso barr </t>
  </si>
  <si>
    <t>ковшик детский</t>
  </si>
  <si>
    <t>кофе эспрессо</t>
  </si>
  <si>
    <t>тихвин</t>
  </si>
  <si>
    <t>galaxy tab a 8.0 чехол</t>
  </si>
  <si>
    <t xml:space="preserve">дорамы </t>
  </si>
  <si>
    <t>косметика pupa</t>
  </si>
  <si>
    <t>свитшот oodji</t>
  </si>
  <si>
    <t>бушков книги</t>
  </si>
  <si>
    <t>acriol pro</t>
  </si>
  <si>
    <t>портман</t>
  </si>
  <si>
    <t>nell</t>
  </si>
  <si>
    <t>генетиклаб</t>
  </si>
  <si>
    <t>jordan кроссовки мальчик</t>
  </si>
  <si>
    <t>летние сандалии детские</t>
  </si>
  <si>
    <t>экологичный порошок</t>
  </si>
  <si>
    <t>ty игрушки</t>
  </si>
  <si>
    <t>футболка с объемными рукавами</t>
  </si>
  <si>
    <t>кепка мужские</t>
  </si>
  <si>
    <t>коврики в комнату</t>
  </si>
  <si>
    <t>milavio стул</t>
  </si>
  <si>
    <t>asics брюки спортивные мужские</t>
  </si>
  <si>
    <t xml:space="preserve">насадки на швабру </t>
  </si>
  <si>
    <t>sony srs</t>
  </si>
  <si>
    <t>комплект садовой мебели из искусственного ротанга</t>
  </si>
  <si>
    <t>aura cacia</t>
  </si>
  <si>
    <t>рюкзак кожанный мужской</t>
  </si>
  <si>
    <t>свадебное платье длинное белое</t>
  </si>
  <si>
    <t>тилифон</t>
  </si>
  <si>
    <t>ножик из дерева</t>
  </si>
  <si>
    <t>fortiknitwear</t>
  </si>
  <si>
    <t>продукты игрушечные</t>
  </si>
  <si>
    <t>defender антикор</t>
  </si>
  <si>
    <t>трендовые серьги</t>
  </si>
  <si>
    <t>футболка жигули</t>
  </si>
  <si>
    <t>кофе paulig молотый</t>
  </si>
  <si>
    <t>спортивный сарафан</t>
  </si>
  <si>
    <t>водостойкий карандаш</t>
  </si>
  <si>
    <t xml:space="preserve">гармонь </t>
  </si>
  <si>
    <t>бульонница luminarc</t>
  </si>
  <si>
    <t>игровой набор посуды</t>
  </si>
  <si>
    <t>брюки lacoste</t>
  </si>
  <si>
    <t>44113967</t>
  </si>
  <si>
    <t>кофемашина bosh</t>
  </si>
  <si>
    <t>пуговицы розовые</t>
  </si>
  <si>
    <t>light frost</t>
  </si>
  <si>
    <t>морской костюм</t>
  </si>
  <si>
    <t>контур плюс тест полоски</t>
  </si>
  <si>
    <t>глобал гель</t>
  </si>
  <si>
    <t>ближний свет</t>
  </si>
  <si>
    <t>кострома</t>
  </si>
  <si>
    <t>отбеливатель обуви</t>
  </si>
  <si>
    <t>самокат micro maxi</t>
  </si>
  <si>
    <t>фнаф игрушка</t>
  </si>
  <si>
    <t>брюки женские стрейч большие размеры</t>
  </si>
  <si>
    <t>шампунь миролла</t>
  </si>
  <si>
    <t>утюжки</t>
  </si>
  <si>
    <t>шар массажный</t>
  </si>
  <si>
    <t>чехол хонор 10i с кольцом</t>
  </si>
  <si>
    <t>pubg mobile напальчники</t>
  </si>
  <si>
    <t>45016974</t>
  </si>
  <si>
    <t>67335628</t>
  </si>
  <si>
    <t>перчатки кикбоксинг</t>
  </si>
  <si>
    <t>обществознание карманный справочник</t>
  </si>
  <si>
    <t>70883270</t>
  </si>
  <si>
    <t>фарфор гуси</t>
  </si>
  <si>
    <t>треккинговые палки складные</t>
  </si>
  <si>
    <t>вот оно счастье</t>
  </si>
  <si>
    <t>поло zarina</t>
  </si>
  <si>
    <t>фома обувь</t>
  </si>
  <si>
    <t>велосипед детский 5 лет</t>
  </si>
  <si>
    <t>полотенце 40х70</t>
  </si>
  <si>
    <t>long play</t>
  </si>
  <si>
    <t>холодильник в авто</t>
  </si>
  <si>
    <t>обка</t>
  </si>
  <si>
    <t>лего капитан америка</t>
  </si>
  <si>
    <t>55546163</t>
  </si>
  <si>
    <t>cikoby</t>
  </si>
  <si>
    <t>мини подушка</t>
  </si>
  <si>
    <t>шоколад дав</t>
  </si>
  <si>
    <t>женские джинсовые платье</t>
  </si>
  <si>
    <t>борик</t>
  </si>
  <si>
    <t xml:space="preserve">вибратор мужской </t>
  </si>
  <si>
    <t>спрей от клопов</t>
  </si>
  <si>
    <t>платье миди лето</t>
  </si>
  <si>
    <t>ногти накладные длинные</t>
  </si>
  <si>
    <t>модуль светодиодный</t>
  </si>
  <si>
    <t>65306002</t>
  </si>
  <si>
    <t>пинк хаус</t>
  </si>
  <si>
    <t>be blumarine</t>
  </si>
  <si>
    <t>60377985</t>
  </si>
  <si>
    <t>купальник женские</t>
  </si>
  <si>
    <t>салфетки лен хлопок</t>
  </si>
  <si>
    <t>азбука аттикус</t>
  </si>
  <si>
    <t>зимний конверт на выписку</t>
  </si>
  <si>
    <t>штиль бензопила</t>
  </si>
  <si>
    <t xml:space="preserve">маски черные </t>
  </si>
  <si>
    <t>guess аксессуары</t>
  </si>
  <si>
    <t>трусы diesel</t>
  </si>
  <si>
    <t>reima ботинки обувь</t>
  </si>
  <si>
    <t>горловина</t>
  </si>
  <si>
    <t>конфеты озеро</t>
  </si>
  <si>
    <t>стул круглый</t>
  </si>
  <si>
    <t>машины помощники</t>
  </si>
  <si>
    <t>попперс rush</t>
  </si>
  <si>
    <t>кружки с блюдцем</t>
  </si>
  <si>
    <t>урбеч фундук</t>
  </si>
  <si>
    <t>14778020</t>
  </si>
  <si>
    <t>curtis в пакетиках</t>
  </si>
  <si>
    <t>мечики</t>
  </si>
  <si>
    <t>кафф без прокола</t>
  </si>
  <si>
    <t>кокамидопропил бетаин</t>
  </si>
  <si>
    <t>prof</t>
  </si>
  <si>
    <t>khiels</t>
  </si>
  <si>
    <t>2396234</t>
  </si>
  <si>
    <t>соковыжималка салют</t>
  </si>
  <si>
    <t>рюмка из серебра</t>
  </si>
  <si>
    <t>жижка хаски</t>
  </si>
  <si>
    <t xml:space="preserve">газовый пистолет </t>
  </si>
  <si>
    <t>чехол на asus zb602kl</t>
  </si>
  <si>
    <t>ellei</t>
  </si>
  <si>
    <t>шкаф хранение вещей</t>
  </si>
  <si>
    <t>гибкий штатив</t>
  </si>
  <si>
    <t>удобрение палочки</t>
  </si>
  <si>
    <t>7776101</t>
  </si>
  <si>
    <t>вольный стиль</t>
  </si>
  <si>
    <t>антицелюлитный</t>
  </si>
  <si>
    <t>liotti moda</t>
  </si>
  <si>
    <t>костюм мужской с худи</t>
  </si>
  <si>
    <t>чайник электрический kitfort</t>
  </si>
  <si>
    <t>riff</t>
  </si>
  <si>
    <t>станки биг</t>
  </si>
  <si>
    <t>треккинг</t>
  </si>
  <si>
    <t>bass</t>
  </si>
  <si>
    <t>грунтозацепы</t>
  </si>
  <si>
    <t>штаны мужские kappa</t>
  </si>
  <si>
    <t>art ribbon</t>
  </si>
  <si>
    <t>женс</t>
  </si>
  <si>
    <t>повербанк самсунг</t>
  </si>
  <si>
    <t>санергетик</t>
  </si>
  <si>
    <t xml:space="preserve">смартфон редми </t>
  </si>
  <si>
    <t>new color</t>
  </si>
  <si>
    <t>пилесос</t>
  </si>
  <si>
    <t>хеллоу китти декор</t>
  </si>
  <si>
    <t>kayser</t>
  </si>
  <si>
    <t>детские телефоны</t>
  </si>
  <si>
    <t>alternat</t>
  </si>
  <si>
    <t>обои дешевые</t>
  </si>
  <si>
    <t>клей le maitre</t>
  </si>
  <si>
    <t>насадка из микрофибры</t>
  </si>
  <si>
    <t>карти</t>
  </si>
  <si>
    <t>тишью в рулоне</t>
  </si>
  <si>
    <t>кофе в подарок</t>
  </si>
  <si>
    <t>трусики хагис 6</t>
  </si>
  <si>
    <t>свитшот корсет</t>
  </si>
  <si>
    <t>miku hatsune</t>
  </si>
  <si>
    <t>женские летние туники</t>
  </si>
  <si>
    <t>купальник женский раздельные на большую грудь</t>
  </si>
  <si>
    <t>спортивные капри женские</t>
  </si>
  <si>
    <t>movenpick кофе молотый</t>
  </si>
  <si>
    <t>слипики</t>
  </si>
  <si>
    <t>камазы</t>
  </si>
  <si>
    <t>картье браслет</t>
  </si>
  <si>
    <t>акне контроль</t>
  </si>
  <si>
    <t xml:space="preserve">женский костюм с шортами </t>
  </si>
  <si>
    <t xml:space="preserve">молочный гель лак </t>
  </si>
  <si>
    <t>хоста семена</t>
  </si>
  <si>
    <t>уоллес</t>
  </si>
  <si>
    <t>гольфы ажурные</t>
  </si>
  <si>
    <t>арктика термокружка</t>
  </si>
  <si>
    <t>лонгслив футбольный</t>
  </si>
  <si>
    <t>наклейка восклицательный знак</t>
  </si>
  <si>
    <t>игрушка кукла</t>
  </si>
  <si>
    <t>дезодорант акс кожа и печеньки</t>
  </si>
  <si>
    <t>золотые кольца серьги</t>
  </si>
  <si>
    <t>пин значок</t>
  </si>
  <si>
    <t>61143271</t>
  </si>
  <si>
    <t>лифчик 1 размер</t>
  </si>
  <si>
    <t>honeywell</t>
  </si>
  <si>
    <t>кроссовки на платформе мужские</t>
  </si>
  <si>
    <t>иж юпитер 5</t>
  </si>
  <si>
    <t>монблан</t>
  </si>
  <si>
    <t>кот том игрушка</t>
  </si>
  <si>
    <t>65567201</t>
  </si>
  <si>
    <t>домофон vizit</t>
  </si>
  <si>
    <t>платье из вискозы с цветочным принтом</t>
  </si>
  <si>
    <t>крепдешин</t>
  </si>
  <si>
    <t>bluebonnet</t>
  </si>
  <si>
    <t>трисьют</t>
  </si>
  <si>
    <t xml:space="preserve">живачки </t>
  </si>
  <si>
    <t>сова игрушка 3 в 1</t>
  </si>
  <si>
    <t>пазлы детские крупные</t>
  </si>
  <si>
    <t xml:space="preserve">ресницы энигма </t>
  </si>
  <si>
    <t>матросский воротник</t>
  </si>
  <si>
    <t>напиток баунти</t>
  </si>
  <si>
    <t>боаслеты</t>
  </si>
  <si>
    <t>легкие платье летние</t>
  </si>
  <si>
    <t>woodmann market</t>
  </si>
  <si>
    <t>аудио плеер</t>
  </si>
  <si>
    <t>зонт женский компактный</t>
  </si>
  <si>
    <t>наука и жизнь журнал</t>
  </si>
  <si>
    <t>avon confidence</t>
  </si>
  <si>
    <t>купальник женский твое</t>
  </si>
  <si>
    <t>ths-andrey</t>
  </si>
  <si>
    <t xml:space="preserve">перманентный маркер </t>
  </si>
  <si>
    <t>twinset milano платье</t>
  </si>
  <si>
    <t>кашемировый платок</t>
  </si>
  <si>
    <t>картины из стекла</t>
  </si>
  <si>
    <t>41515473</t>
  </si>
  <si>
    <t>32570231</t>
  </si>
  <si>
    <t>спортивный мат складной</t>
  </si>
  <si>
    <t>краска левисим</t>
  </si>
  <si>
    <t>мыло густое</t>
  </si>
  <si>
    <t>samsung galaxy m21 чехол</t>
  </si>
  <si>
    <t>мешок под сменную обувь</t>
  </si>
  <si>
    <t>фастекс 40 мм</t>
  </si>
  <si>
    <t>fuji</t>
  </si>
  <si>
    <t>духи леди миллион</t>
  </si>
  <si>
    <t>цыферов</t>
  </si>
  <si>
    <t>мусорка в автомобиль</t>
  </si>
  <si>
    <t>трансферный принтер</t>
  </si>
  <si>
    <t>большие размеры мужчинам</t>
  </si>
  <si>
    <t>вейп драг 2</t>
  </si>
  <si>
    <t>sanpet</t>
  </si>
  <si>
    <t>кеды белые найк</t>
  </si>
  <si>
    <t>mi 360</t>
  </si>
  <si>
    <t>серьги и кулон</t>
  </si>
  <si>
    <t>чайники электрические керамика</t>
  </si>
  <si>
    <t>11641614</t>
  </si>
  <si>
    <t>органик шоп крем</t>
  </si>
  <si>
    <t>топ с лифом</t>
  </si>
  <si>
    <t>бриджи больших размеров</t>
  </si>
  <si>
    <t xml:space="preserve">брюки белые женские </t>
  </si>
  <si>
    <t>полиэфирный шнур caramel</t>
  </si>
  <si>
    <t>круизер ridex</t>
  </si>
  <si>
    <t>dominikana</t>
  </si>
  <si>
    <t>ретро куртка</t>
  </si>
  <si>
    <t>офицер пупсик</t>
  </si>
  <si>
    <t xml:space="preserve">секс барьер </t>
  </si>
  <si>
    <t>castrol 10w 40</t>
  </si>
  <si>
    <t>корректирующие панталоны</t>
  </si>
  <si>
    <t>летуаль духи</t>
  </si>
  <si>
    <t>долмио</t>
  </si>
  <si>
    <t>с коротким рукавом</t>
  </si>
  <si>
    <t>monari одежда</t>
  </si>
  <si>
    <t>madpax рюкзак</t>
  </si>
  <si>
    <t>мр-654к</t>
  </si>
  <si>
    <t>шарики 50 штук</t>
  </si>
  <si>
    <t>oko-stikers</t>
  </si>
  <si>
    <t>изумрудный поток</t>
  </si>
  <si>
    <t>8773364</t>
  </si>
  <si>
    <t>35430370</t>
  </si>
  <si>
    <t>солнцезащитный крем nivea</t>
  </si>
  <si>
    <t>аквасол</t>
  </si>
  <si>
    <t>подвески найк</t>
  </si>
  <si>
    <t>кроссовки кожа женские</t>
  </si>
  <si>
    <t>ожерелье из натуральных камней</t>
  </si>
  <si>
    <t>ингарден топ</t>
  </si>
  <si>
    <t>naymila</t>
  </si>
  <si>
    <t>салфетки ловушки</t>
  </si>
  <si>
    <t>желудочно кишечный сбор</t>
  </si>
  <si>
    <t>honor чехол</t>
  </si>
  <si>
    <t>браво</t>
  </si>
  <si>
    <t>костюм спортивный женский велюр</t>
  </si>
  <si>
    <t>брюки женский</t>
  </si>
  <si>
    <t>платье женское lime</t>
  </si>
  <si>
    <t>картины по номерам стразами</t>
  </si>
  <si>
    <t>тоника шампунь</t>
  </si>
  <si>
    <t>skincaine</t>
  </si>
  <si>
    <t>джинсы женские calvin</t>
  </si>
  <si>
    <t>костюмы домашние женские трикотаж турецкий</t>
  </si>
  <si>
    <t xml:space="preserve">календарь настенный 2022 </t>
  </si>
  <si>
    <t>диванчик на кухню</t>
  </si>
  <si>
    <t>нано</t>
  </si>
  <si>
    <t>колпак медицинский одноразовый</t>
  </si>
  <si>
    <t>розовые сережки</t>
  </si>
  <si>
    <t>самсунг а22с</t>
  </si>
  <si>
    <t>хранение cd дисков</t>
  </si>
  <si>
    <t>unilexo женский</t>
  </si>
  <si>
    <t>ах</t>
  </si>
  <si>
    <t>игры плейстейшен</t>
  </si>
  <si>
    <t>молоток кухонный</t>
  </si>
  <si>
    <t>костюм ковбой</t>
  </si>
  <si>
    <t>набор посуды кастрюли</t>
  </si>
  <si>
    <t>usb hab</t>
  </si>
  <si>
    <t xml:space="preserve">nike свитшот </t>
  </si>
  <si>
    <t>папка berlingo</t>
  </si>
  <si>
    <t>наколенники mikasa</t>
  </si>
  <si>
    <t>ручка кпп катана</t>
  </si>
  <si>
    <t>колокольчики на дверь</t>
  </si>
  <si>
    <t xml:space="preserve">светофор </t>
  </si>
  <si>
    <t>чехол 9c redmi</t>
  </si>
  <si>
    <t>известка</t>
  </si>
  <si>
    <t>оверсайз свитшот женский</t>
  </si>
  <si>
    <t>10910406</t>
  </si>
  <si>
    <t>сапожки на каблуке</t>
  </si>
  <si>
    <t>футболки мужские поло больших размеров</t>
  </si>
  <si>
    <t>72079531</t>
  </si>
  <si>
    <t>башмаг</t>
  </si>
  <si>
    <t>лукойл масло</t>
  </si>
  <si>
    <t>58346062</t>
  </si>
  <si>
    <t>парогенераторы braun</t>
  </si>
  <si>
    <t>под стиральную машину</t>
  </si>
  <si>
    <t>аист фигурка</t>
  </si>
  <si>
    <t>алюмокалиевые квасцы</t>
  </si>
  <si>
    <t>bykar</t>
  </si>
  <si>
    <t>55</t>
  </si>
  <si>
    <t>чехол на кушетку с отверстием</t>
  </si>
  <si>
    <t>27182105</t>
  </si>
  <si>
    <t>мочалка из крапивы</t>
  </si>
  <si>
    <t>белые кожаные брюки</t>
  </si>
  <si>
    <t>ркбашка</t>
  </si>
  <si>
    <t>кролик брелок</t>
  </si>
  <si>
    <t>пижаму</t>
  </si>
  <si>
    <t>фаулз</t>
  </si>
  <si>
    <t>avshar тапочки</t>
  </si>
  <si>
    <t>35083849</t>
  </si>
  <si>
    <t>полиуретановый герметик</t>
  </si>
  <si>
    <t>makita фрезер</t>
  </si>
  <si>
    <t>лукум с орехами</t>
  </si>
  <si>
    <t>флаг грузии</t>
  </si>
  <si>
    <t>платье летнее девочке</t>
  </si>
  <si>
    <t>44 котенка игрушки</t>
  </si>
  <si>
    <t>атака кракена</t>
  </si>
  <si>
    <t xml:space="preserve">сигара </t>
  </si>
  <si>
    <t xml:space="preserve">biothal </t>
  </si>
  <si>
    <t>амирка</t>
  </si>
  <si>
    <t>купальник лиф бандо</t>
  </si>
  <si>
    <t xml:space="preserve">барабаны </t>
  </si>
  <si>
    <t>игрушки 2022</t>
  </si>
  <si>
    <t>игрушки солнце и луна</t>
  </si>
  <si>
    <t>аэрогриль чаша</t>
  </si>
  <si>
    <t>маленький рюкзак сумка</t>
  </si>
  <si>
    <t>32904573</t>
  </si>
  <si>
    <t>чехол на ксиоми редми 10</t>
  </si>
  <si>
    <t>скин студио</t>
  </si>
  <si>
    <t xml:space="preserve">человек бензопила манга </t>
  </si>
  <si>
    <t>30305285</t>
  </si>
  <si>
    <t>now foods adam</t>
  </si>
  <si>
    <t>сумки из экокожи</t>
  </si>
  <si>
    <t>пижама девочка</t>
  </si>
  <si>
    <t>лонгслив синий женский</t>
  </si>
  <si>
    <t>69094681</t>
  </si>
  <si>
    <t>дезодорант женский dave</t>
  </si>
  <si>
    <t>6142462</t>
  </si>
  <si>
    <t>estel otium бальзам</t>
  </si>
  <si>
    <t>детский домик уличный</t>
  </si>
  <si>
    <t>дигидрокверцетин байкальский</t>
  </si>
  <si>
    <t>фейри 5л</t>
  </si>
  <si>
    <t>наволочки сатин 70 х 70</t>
  </si>
  <si>
    <t>блокнот а3</t>
  </si>
  <si>
    <t xml:space="preserve">детский конструктор </t>
  </si>
  <si>
    <t>парник 2 метра</t>
  </si>
  <si>
    <t>магнитные пластины</t>
  </si>
  <si>
    <t>уплотнитель двери</t>
  </si>
  <si>
    <t>канекалон hairshop пони</t>
  </si>
  <si>
    <t>душистые шары</t>
  </si>
  <si>
    <t>дрей</t>
  </si>
  <si>
    <t>рик и морти трусы</t>
  </si>
  <si>
    <t>худи lyle scott</t>
  </si>
  <si>
    <t>тетрадь в косую с дополнительной линией</t>
  </si>
  <si>
    <t>carnitine l</t>
  </si>
  <si>
    <t>пижама рубашка и шорты хлопок</t>
  </si>
  <si>
    <t xml:space="preserve">кросовки  </t>
  </si>
  <si>
    <t>жилетка на рубашку</t>
  </si>
  <si>
    <t>держак</t>
  </si>
  <si>
    <t>покрытие на стол защитное</t>
  </si>
  <si>
    <t>юбка плиссе мини</t>
  </si>
  <si>
    <t>легинсы в рубчик женские</t>
  </si>
  <si>
    <t>chika biscuit печенье</t>
  </si>
  <si>
    <t>мужской лонгслив спортивный</t>
  </si>
  <si>
    <t>спортивный костюм лапша женский</t>
  </si>
  <si>
    <t>6754479</t>
  </si>
  <si>
    <t>золотой олень бад</t>
  </si>
  <si>
    <t>отривин беби аспиратор</t>
  </si>
  <si>
    <t>миньоны постельное белье</t>
  </si>
  <si>
    <t>суховей</t>
  </si>
  <si>
    <t xml:space="preserve">кошельки женские </t>
  </si>
  <si>
    <t>46611876</t>
  </si>
  <si>
    <t>платье летнее трикотажное</t>
  </si>
  <si>
    <t>гель с молочной кислотой</t>
  </si>
  <si>
    <t>рюкзак armani</t>
  </si>
  <si>
    <t>бейсболка с номером</t>
  </si>
  <si>
    <t>салфетки чистовье</t>
  </si>
  <si>
    <t>хаинц</t>
  </si>
  <si>
    <t>v-motion</t>
  </si>
  <si>
    <t>maison de lusy</t>
  </si>
  <si>
    <t>пушистые носки</t>
  </si>
  <si>
    <t>дрель bosch</t>
  </si>
  <si>
    <t>чупа чупс xxl</t>
  </si>
  <si>
    <t>оп</t>
  </si>
  <si>
    <t>дети каркассона</t>
  </si>
  <si>
    <t>метформин 1000</t>
  </si>
  <si>
    <t xml:space="preserve">караваль </t>
  </si>
  <si>
    <t>робот мойщик полов</t>
  </si>
  <si>
    <t>шунгит камень браслет</t>
  </si>
  <si>
    <t xml:space="preserve">чехол хонор 8а </t>
  </si>
  <si>
    <t>бокс косметический</t>
  </si>
  <si>
    <t>тейпы bbalance</t>
  </si>
  <si>
    <t>yamiss</t>
  </si>
  <si>
    <t>beautecrets</t>
  </si>
  <si>
    <t>подьемный кран</t>
  </si>
  <si>
    <t>ветровка gap</t>
  </si>
  <si>
    <t>куриные лапки</t>
  </si>
  <si>
    <t>насадка на выхлоп</t>
  </si>
  <si>
    <t>скетчбук 200 г</t>
  </si>
  <si>
    <t>летуаль шампунь</t>
  </si>
  <si>
    <t>чехол на huawei y6s</t>
  </si>
  <si>
    <t>эдгар по книги</t>
  </si>
  <si>
    <t>xiaomi 10 redmi note</t>
  </si>
  <si>
    <t>подушка валик бортик</t>
  </si>
  <si>
    <t>suave for ergo</t>
  </si>
  <si>
    <t>наборный штамп</t>
  </si>
  <si>
    <t xml:space="preserve">oodji платье </t>
  </si>
  <si>
    <t xml:space="preserve">женские пиджаки </t>
  </si>
  <si>
    <t>трусы гипюровые</t>
  </si>
  <si>
    <t>халат женский на молнии однотонный</t>
  </si>
  <si>
    <t>сережки с цепочкой</t>
  </si>
  <si>
    <t>манго кидс обувь</t>
  </si>
  <si>
    <t>уход за кожей набор</t>
  </si>
  <si>
    <t>аве кидс</t>
  </si>
  <si>
    <t>финиста</t>
  </si>
  <si>
    <t>сарафан летний женский шифон</t>
  </si>
  <si>
    <t>крышка пластик</t>
  </si>
  <si>
    <t>сумка pazolini</t>
  </si>
  <si>
    <t>джинсы клеш твое</t>
  </si>
  <si>
    <t>наклейки на ногти 18+</t>
  </si>
  <si>
    <t>парфюмерный дезодорант</t>
  </si>
  <si>
    <t>тоник the ordinary</t>
  </si>
  <si>
    <t>прорезыватель 0</t>
  </si>
  <si>
    <t>сковорода со съемной ручкой 24 см</t>
  </si>
  <si>
    <t>варенка</t>
  </si>
  <si>
    <t>удалитель жира</t>
  </si>
  <si>
    <t>коврик под стул</t>
  </si>
  <si>
    <t xml:space="preserve">электромобили </t>
  </si>
  <si>
    <t xml:space="preserve">игрушки фнаф </t>
  </si>
  <si>
    <t>euro decor</t>
  </si>
  <si>
    <t>sarsa</t>
  </si>
  <si>
    <t>samsung a 72</t>
  </si>
  <si>
    <t xml:space="preserve">шарфик </t>
  </si>
  <si>
    <t>пластиковый кувшин</t>
  </si>
  <si>
    <t>шампура самокруты</t>
  </si>
  <si>
    <t>сладкие подарки lysi</t>
  </si>
  <si>
    <t>самуил маршак</t>
  </si>
  <si>
    <t xml:space="preserve">стекло на айфон 6s </t>
  </si>
  <si>
    <t xml:space="preserve">микротоки </t>
  </si>
  <si>
    <t>радио от сети</t>
  </si>
  <si>
    <t>барсетки женские</t>
  </si>
  <si>
    <t>52450458</t>
  </si>
  <si>
    <t>finn flare жилет</t>
  </si>
  <si>
    <t>рассыпчатый хайлайтер</t>
  </si>
  <si>
    <t>lady one</t>
  </si>
  <si>
    <t>samura mo-v</t>
  </si>
  <si>
    <t>футболки армани</t>
  </si>
  <si>
    <t>крыша на качели</t>
  </si>
  <si>
    <t>конфеты нива</t>
  </si>
  <si>
    <t>бусы из дерева</t>
  </si>
  <si>
    <t>молоко сухое цельное гост</t>
  </si>
  <si>
    <t>ecolatier масло</t>
  </si>
  <si>
    <t>love my skin</t>
  </si>
  <si>
    <t>оттеночные шампуни и бальзамы</t>
  </si>
  <si>
    <t>ночник напольный</t>
  </si>
  <si>
    <t xml:space="preserve"> ecco</t>
  </si>
  <si>
    <t>пистолет на пластиковых пульках</t>
  </si>
  <si>
    <t>тени белорусские</t>
  </si>
  <si>
    <t>кулон соколов</t>
  </si>
  <si>
    <t>google pixel 5a</t>
  </si>
  <si>
    <t>киты</t>
  </si>
  <si>
    <t>набор в ванную ковриков</t>
  </si>
  <si>
    <t>пилинг скатка с кислотами</t>
  </si>
  <si>
    <t>скатерть клетка</t>
  </si>
  <si>
    <t>чехол на шнурке</t>
  </si>
  <si>
    <t>стекло на iphone 11 без рамки</t>
  </si>
  <si>
    <t>пума шорты мужские</t>
  </si>
  <si>
    <t>веллери</t>
  </si>
  <si>
    <t>сухие блестки</t>
  </si>
  <si>
    <t>prum</t>
  </si>
  <si>
    <t>комплект трусы и майка детский</t>
  </si>
  <si>
    <t>мороженое сухое</t>
  </si>
  <si>
    <t>моцарт хаус</t>
  </si>
  <si>
    <t>шавет</t>
  </si>
  <si>
    <t>колпак на литой диск</t>
  </si>
  <si>
    <t>25822755</t>
  </si>
  <si>
    <t>набор губных помад</t>
  </si>
  <si>
    <t>от целлюлита щетка</t>
  </si>
  <si>
    <t>tomsoyer</t>
  </si>
  <si>
    <t xml:space="preserve">clin </t>
  </si>
  <si>
    <t>грм рено</t>
  </si>
  <si>
    <t>свитшот дрейн</t>
  </si>
  <si>
    <t>сковорода кукмара 24 см</t>
  </si>
  <si>
    <t>лило и стич одежда</t>
  </si>
  <si>
    <t>syn-ake</t>
  </si>
  <si>
    <t>draineffect green</t>
  </si>
  <si>
    <t>самсунг s8</t>
  </si>
  <si>
    <t>fresh косметика</t>
  </si>
  <si>
    <t>9843974</t>
  </si>
  <si>
    <t>свичи</t>
  </si>
  <si>
    <t>брошка на пиджак</t>
  </si>
  <si>
    <t>drhelen</t>
  </si>
  <si>
    <t>кроссовки berg</t>
  </si>
  <si>
    <t>порш</t>
  </si>
  <si>
    <t xml:space="preserve">платье с бахромой </t>
  </si>
  <si>
    <t>30304823</t>
  </si>
  <si>
    <t>от запоров</t>
  </si>
  <si>
    <t>горох нут</t>
  </si>
  <si>
    <t>лапша ролтон</t>
  </si>
  <si>
    <t>тарелка с подогревом</t>
  </si>
  <si>
    <t>garmin fenix</t>
  </si>
  <si>
    <t>линзы -4,25</t>
  </si>
  <si>
    <t>color tattoo</t>
  </si>
  <si>
    <t>карнетин</t>
  </si>
  <si>
    <t>новорожденным на выписку набор</t>
  </si>
  <si>
    <t>31280124</t>
  </si>
  <si>
    <t>vi-zara</t>
  </si>
  <si>
    <t>23146411</t>
  </si>
  <si>
    <t>разноцветные колготки</t>
  </si>
  <si>
    <t>плащи женские тренч</t>
  </si>
  <si>
    <t xml:space="preserve">дезодорант дав </t>
  </si>
  <si>
    <t xml:space="preserve">неокуб </t>
  </si>
  <si>
    <t xml:space="preserve">calvin klein обувь </t>
  </si>
  <si>
    <t>respect мужской</t>
  </si>
  <si>
    <t>женские тапки резиновые</t>
  </si>
  <si>
    <t>14</t>
  </si>
  <si>
    <t>вигвам детский babyzakaz</t>
  </si>
  <si>
    <t>стекло на хонор 9 х</t>
  </si>
  <si>
    <t>гаджет</t>
  </si>
  <si>
    <t>технок</t>
  </si>
  <si>
    <t>18691064</t>
  </si>
  <si>
    <t>rtx3090</t>
  </si>
  <si>
    <t>конфеты твикс</t>
  </si>
  <si>
    <t>складной телефон</t>
  </si>
  <si>
    <t>30603678</t>
  </si>
  <si>
    <t>набор экспериментов</t>
  </si>
  <si>
    <t>выключатель света</t>
  </si>
  <si>
    <t xml:space="preserve">pop </t>
  </si>
  <si>
    <t xml:space="preserve">ковер в гостиную </t>
  </si>
  <si>
    <t>футболка принт z</t>
  </si>
  <si>
    <t>avtostella</t>
  </si>
  <si>
    <t>детские ботиночки</t>
  </si>
  <si>
    <t>резина фитнес</t>
  </si>
  <si>
    <t>магнитный пластилин</t>
  </si>
  <si>
    <t>чехол на телефон samsung a31</t>
  </si>
  <si>
    <t>рюкзак демикс</t>
  </si>
  <si>
    <t>almando</t>
  </si>
  <si>
    <t>бачок</t>
  </si>
  <si>
    <t>70237768</t>
  </si>
  <si>
    <t>ботинки женские на танкетке</t>
  </si>
  <si>
    <t xml:space="preserve">бифри джинсы </t>
  </si>
  <si>
    <t>садавод</t>
  </si>
  <si>
    <t>the plant base</t>
  </si>
  <si>
    <t>подушка гречихи с лузгой</t>
  </si>
  <si>
    <t>пальто женское демисезонное большой размер</t>
  </si>
  <si>
    <t>70876447</t>
  </si>
  <si>
    <t>кукла из игры в кальмара</t>
  </si>
  <si>
    <t>lamuro</t>
  </si>
  <si>
    <t>тюль блэкаут</t>
  </si>
  <si>
    <t>термокостюм мужской</t>
  </si>
  <si>
    <t>удлинитель электрический с заземлением</t>
  </si>
  <si>
    <t>лупа на телефон</t>
  </si>
  <si>
    <t>marco polo обувь</t>
  </si>
  <si>
    <t>он</t>
  </si>
  <si>
    <t>alkmene</t>
  </si>
  <si>
    <t>крем с эффектом второй кожи</t>
  </si>
  <si>
    <t>ключ приора</t>
  </si>
  <si>
    <t>толстовка russia</t>
  </si>
  <si>
    <t>12400</t>
  </si>
  <si>
    <t>чехол на планшет 10.1 дюймов</t>
  </si>
  <si>
    <t>sapfir</t>
  </si>
  <si>
    <t>футболка с симпсонами</t>
  </si>
  <si>
    <t>флешка 512</t>
  </si>
  <si>
    <t>чехол на редми7</t>
  </si>
  <si>
    <t>идеал удобрение</t>
  </si>
  <si>
    <t>ресницы амбре</t>
  </si>
  <si>
    <t>резиновые ручки на руль</t>
  </si>
  <si>
    <t>извлечение троих</t>
  </si>
  <si>
    <t>optimum nutrition bcaa</t>
  </si>
  <si>
    <t>cr7 cristiano ronaldo</t>
  </si>
  <si>
    <t>куртка мех искусственный</t>
  </si>
  <si>
    <t>light</t>
  </si>
  <si>
    <t>класика</t>
  </si>
  <si>
    <t>байден</t>
  </si>
  <si>
    <t>sims 4 игра диск</t>
  </si>
  <si>
    <t>сахор</t>
  </si>
  <si>
    <t>пинетки с резиновой подошвой</t>
  </si>
  <si>
    <t>тестер электрический</t>
  </si>
  <si>
    <t>электрический нож</t>
  </si>
  <si>
    <t>платье xxs</t>
  </si>
  <si>
    <t>детский жидкий порошок</t>
  </si>
  <si>
    <t>мусорное ведро в ванную</t>
  </si>
  <si>
    <t>женские сорочки неглиже</t>
  </si>
  <si>
    <t>трактор на радиоуправлении</t>
  </si>
  <si>
    <t>саша черный</t>
  </si>
  <si>
    <t>серьги золото с бриллиантами</t>
  </si>
  <si>
    <t>солемер</t>
  </si>
  <si>
    <t>шорты бежевые мужские</t>
  </si>
  <si>
    <t>geoby</t>
  </si>
  <si>
    <t>штора кафе</t>
  </si>
  <si>
    <t>искусство речи петрова</t>
  </si>
  <si>
    <t>тегинг</t>
  </si>
  <si>
    <t>детский велосипед 20</t>
  </si>
  <si>
    <t>палантин в клетку</t>
  </si>
  <si>
    <t>заколки бабочки детские</t>
  </si>
  <si>
    <t>чехол на эпл вотч</t>
  </si>
  <si>
    <t>косметика estrade</t>
  </si>
  <si>
    <t xml:space="preserve">кроссовки jordan </t>
  </si>
  <si>
    <t>ковта на молнии</t>
  </si>
  <si>
    <t>шампунь от педикулеза</t>
  </si>
  <si>
    <t>петерсон 6-7 лет</t>
  </si>
  <si>
    <t>маникюрный аппарат с пылесосом</t>
  </si>
  <si>
    <t>сережки цепи</t>
  </si>
  <si>
    <t>секс-машина</t>
  </si>
  <si>
    <t>кофта больших размеров</t>
  </si>
  <si>
    <t>кроссовки мужские натуральные</t>
  </si>
  <si>
    <t>jbl 510</t>
  </si>
  <si>
    <t>протез</t>
  </si>
  <si>
    <t>dog</t>
  </si>
  <si>
    <t>шампунь clear против перхоти</t>
  </si>
  <si>
    <t>кофта с рисунком</t>
  </si>
  <si>
    <t>холодильник хайер</t>
  </si>
  <si>
    <t>75631832</t>
  </si>
  <si>
    <t>хайтопы мужские</t>
  </si>
  <si>
    <t>швенза</t>
  </si>
  <si>
    <t>37872206</t>
  </si>
  <si>
    <t>armani часы мужские</t>
  </si>
  <si>
    <t>нублер</t>
  </si>
  <si>
    <t>zarina джемпер с вырезом</t>
  </si>
  <si>
    <t>koreanshop</t>
  </si>
  <si>
    <t>чехол на айфон 8 plus</t>
  </si>
  <si>
    <t>gmarka</t>
  </si>
  <si>
    <t>стильный рюкзак</t>
  </si>
  <si>
    <t>норман</t>
  </si>
  <si>
    <t>samsung galaxy a53</t>
  </si>
  <si>
    <t>контроллер дхо</t>
  </si>
  <si>
    <t>гетры танцевальные</t>
  </si>
  <si>
    <t>bona fide футболка</t>
  </si>
  <si>
    <t>42492195</t>
  </si>
  <si>
    <t>смарт чисы</t>
  </si>
  <si>
    <t>гель от рубцов</t>
  </si>
  <si>
    <t xml:space="preserve">нил гейман </t>
  </si>
  <si>
    <t>19290403</t>
  </si>
  <si>
    <t>ковер фиолетовый</t>
  </si>
  <si>
    <t>найк мужские</t>
  </si>
  <si>
    <t>слитный детский купальник</t>
  </si>
  <si>
    <t>semandrea</t>
  </si>
  <si>
    <t>синий плед</t>
  </si>
  <si>
    <t>набор биссера</t>
  </si>
  <si>
    <t>часодеи 2</t>
  </si>
  <si>
    <t>mentat</t>
  </si>
  <si>
    <t>база ингарден</t>
  </si>
  <si>
    <t>38281887</t>
  </si>
  <si>
    <t>сухие полотенца</t>
  </si>
  <si>
    <t>дырокол рукоделие</t>
  </si>
  <si>
    <t>детский ланч бокс</t>
  </si>
  <si>
    <t>колготки антиварикозные</t>
  </si>
  <si>
    <t>fit me консилер 05</t>
  </si>
  <si>
    <t>мейбл</t>
  </si>
  <si>
    <t>naillook лак</t>
  </si>
  <si>
    <t>фидерные удилища</t>
  </si>
  <si>
    <t>киси миси брелок</t>
  </si>
  <si>
    <t>футболки большие</t>
  </si>
  <si>
    <t>худи tom tailor</t>
  </si>
  <si>
    <t>носочки с погремушкой</t>
  </si>
  <si>
    <t>чехол samsung s21 plus</t>
  </si>
  <si>
    <t>штрипсы</t>
  </si>
  <si>
    <t>mommys bliss</t>
  </si>
  <si>
    <t>мыло пасха</t>
  </si>
  <si>
    <t>рюкзак красный женский</t>
  </si>
  <si>
    <t>кеди женские</t>
  </si>
  <si>
    <t>мухомор крем</t>
  </si>
  <si>
    <t>бертцы</t>
  </si>
  <si>
    <t>feel</t>
  </si>
  <si>
    <t>зажим на галстук</t>
  </si>
  <si>
    <t>сургучные оттиски</t>
  </si>
  <si>
    <t>barcelona fc</t>
  </si>
  <si>
    <t>liqui moly 5w40</t>
  </si>
  <si>
    <t>биолатик</t>
  </si>
  <si>
    <t>vaporesso luxe q картридж</t>
  </si>
  <si>
    <t>afri</t>
  </si>
  <si>
    <t>корщина</t>
  </si>
  <si>
    <t>bodo толстовка</t>
  </si>
  <si>
    <t>12в 1</t>
  </si>
  <si>
    <t>качели балансир</t>
  </si>
  <si>
    <t>бассей</t>
  </si>
  <si>
    <t>катридж чарон</t>
  </si>
  <si>
    <t xml:space="preserve">книга лето в пионерском лагере </t>
  </si>
  <si>
    <t>шампкнь</t>
  </si>
  <si>
    <t>эспандер кистевой детский</t>
  </si>
  <si>
    <t>корм zilli</t>
  </si>
  <si>
    <t>mio база</t>
  </si>
  <si>
    <t>прозрачный чехол 11 iphone</t>
  </si>
  <si>
    <t>кожаные ручки</t>
  </si>
  <si>
    <t>эффективное средство от тараканов</t>
  </si>
  <si>
    <t>zarina&amp;ruban</t>
  </si>
  <si>
    <t>следки женские белые</t>
  </si>
  <si>
    <t>ollin пенка</t>
  </si>
  <si>
    <t>полка в ванную дерево</t>
  </si>
  <si>
    <t>робот на пульте</t>
  </si>
  <si>
    <t>костюс</t>
  </si>
  <si>
    <t>чудо прописи илюхина</t>
  </si>
  <si>
    <t>12 недель в году</t>
  </si>
  <si>
    <t xml:space="preserve">семейный банк </t>
  </si>
  <si>
    <t>обложка на полис</t>
  </si>
  <si>
    <t>саморезы по дереву 20 штук</t>
  </si>
  <si>
    <t>тюль шторы гардины</t>
  </si>
  <si>
    <t>часы восток командирские</t>
  </si>
  <si>
    <t>полуносочки</t>
  </si>
  <si>
    <t>тонкий жилет</t>
  </si>
  <si>
    <t>кабель hdmi vga</t>
  </si>
  <si>
    <t>salad</t>
  </si>
  <si>
    <t>vivo y53s чехол</t>
  </si>
  <si>
    <t>интервью book</t>
  </si>
  <si>
    <t>роутеры с сим картой</t>
  </si>
  <si>
    <t>уксус столовый</t>
  </si>
  <si>
    <t>пенал с наполнением школьный</t>
  </si>
  <si>
    <t>платье летнее большого размера</t>
  </si>
  <si>
    <t>книга до встречи с тобой</t>
  </si>
  <si>
    <t>12 вольт</t>
  </si>
  <si>
    <t>джем 0 калорий</t>
  </si>
  <si>
    <t>худи на молнии мужское</t>
  </si>
  <si>
    <t>bic flex</t>
  </si>
  <si>
    <t>кружевное белое платье</t>
  </si>
  <si>
    <t>катализатор</t>
  </si>
  <si>
    <t>носки с авокадо мужские</t>
  </si>
  <si>
    <t>12941477</t>
  </si>
  <si>
    <t>днепр</t>
  </si>
  <si>
    <t>гель лак перламутр</t>
  </si>
  <si>
    <t>xiaomi redmi 10 note смартфон</t>
  </si>
  <si>
    <t xml:space="preserve">шоппер с аниме </t>
  </si>
  <si>
    <t>масленка tupperware</t>
  </si>
  <si>
    <t>наборы ручек</t>
  </si>
  <si>
    <t>63702418</t>
  </si>
  <si>
    <t>кухоный стол</t>
  </si>
  <si>
    <t>серебро с позолотой серьги</t>
  </si>
  <si>
    <t>cklonnimillash</t>
  </si>
  <si>
    <t>shopkins куклы</t>
  </si>
  <si>
    <t>газ 24</t>
  </si>
  <si>
    <t>одежда zolla</t>
  </si>
  <si>
    <t>rfid-защита</t>
  </si>
  <si>
    <t>книга безмолвный пациент</t>
  </si>
  <si>
    <t>твое платье сарафан</t>
  </si>
  <si>
    <t>family look мама и дочка платье</t>
  </si>
  <si>
    <t>на матрас чехол защитный</t>
  </si>
  <si>
    <t>колготки 120 ден женские</t>
  </si>
  <si>
    <t>платье лапша детское</t>
  </si>
  <si>
    <t>галстук черный школьный</t>
  </si>
  <si>
    <t>шапка девочка 54-56</t>
  </si>
  <si>
    <t>свеча ручной работы</t>
  </si>
  <si>
    <t>пустышка латекс</t>
  </si>
  <si>
    <t>29616454</t>
  </si>
  <si>
    <t>вертикальный мангал</t>
  </si>
  <si>
    <t>видеозахват</t>
  </si>
  <si>
    <t>платье летнее больших размеров без рукава</t>
  </si>
  <si>
    <t>биговка</t>
  </si>
  <si>
    <t>волшебные буквы</t>
  </si>
  <si>
    <t>мото шина</t>
  </si>
  <si>
    <t>металлоискатель профессиональный</t>
  </si>
  <si>
    <t>33376311</t>
  </si>
  <si>
    <t>медкарта</t>
  </si>
  <si>
    <t xml:space="preserve">аристотель и данте </t>
  </si>
  <si>
    <t>с юбилеем топпер</t>
  </si>
  <si>
    <t>комиксы соник</t>
  </si>
  <si>
    <t>монстер энергетик</t>
  </si>
  <si>
    <t>трусики секси</t>
  </si>
  <si>
    <t>полотенце халат парео</t>
  </si>
  <si>
    <t>топпер на пасху</t>
  </si>
  <si>
    <t>43487074</t>
  </si>
  <si>
    <t>шорты хаки женские</t>
  </si>
  <si>
    <t>asics gel lyte кроссовки</t>
  </si>
  <si>
    <t>испарители santi</t>
  </si>
  <si>
    <t>кофта бейп</t>
  </si>
  <si>
    <t>кабель lightning type c</t>
  </si>
  <si>
    <t>оджи брюки женские</t>
  </si>
  <si>
    <t>смартфон oneplus 8 pro</t>
  </si>
  <si>
    <t>глори</t>
  </si>
  <si>
    <t>куртка s.oliver</t>
  </si>
  <si>
    <t>philips azur</t>
  </si>
  <si>
    <t>палетка stellary</t>
  </si>
  <si>
    <t>обувь мужской</t>
  </si>
  <si>
    <t>веар очки</t>
  </si>
  <si>
    <t>puma брюки женские</t>
  </si>
  <si>
    <t>римадил</t>
  </si>
  <si>
    <t>шкаф под игрушки</t>
  </si>
  <si>
    <t>14135804</t>
  </si>
  <si>
    <t>сквален бад</t>
  </si>
  <si>
    <t>платье 40 годов</t>
  </si>
  <si>
    <t>копилка воришка</t>
  </si>
  <si>
    <t>popit антистресс</t>
  </si>
  <si>
    <t xml:space="preserve">мужские куртки весна осень </t>
  </si>
  <si>
    <t>only куртка</t>
  </si>
  <si>
    <t xml:space="preserve">хайлайтер жидкий </t>
  </si>
  <si>
    <t>теоевизор</t>
  </si>
  <si>
    <t xml:space="preserve">arttimes </t>
  </si>
  <si>
    <t>хомут пружинный</t>
  </si>
  <si>
    <t>кружка love is</t>
  </si>
  <si>
    <t>черный худи женский</t>
  </si>
  <si>
    <t>перевернутый крест</t>
  </si>
  <si>
    <t>картридж на аегис нано</t>
  </si>
  <si>
    <t>cosmoroom</t>
  </si>
  <si>
    <t>самсунг а6</t>
  </si>
  <si>
    <t>села одежда</t>
  </si>
  <si>
    <t>перчатки кс го</t>
  </si>
  <si>
    <t>usams</t>
  </si>
  <si>
    <t>vesbul</t>
  </si>
  <si>
    <t>сухие напитки</t>
  </si>
  <si>
    <t>waldlaufer обувь</t>
  </si>
  <si>
    <t>мантовница</t>
  </si>
  <si>
    <t>мужские костюмы с шортами</t>
  </si>
  <si>
    <t>эпол</t>
  </si>
  <si>
    <t>костюмы найк</t>
  </si>
  <si>
    <t>эксцентрик мебельный</t>
  </si>
  <si>
    <t>ми&amp;ко</t>
  </si>
  <si>
    <t>ministi</t>
  </si>
  <si>
    <t>кружка егор крид</t>
  </si>
  <si>
    <t>karamoda</t>
  </si>
  <si>
    <t>хуракан</t>
  </si>
  <si>
    <t xml:space="preserve">осушитель воздуха </t>
  </si>
  <si>
    <t>шлюпки</t>
  </si>
  <si>
    <t>дизайн ногтей новинки с наклейками</t>
  </si>
  <si>
    <t>modis худи</t>
  </si>
  <si>
    <t>трусы хлопок женские высокие</t>
  </si>
  <si>
    <t>ирландский крем</t>
  </si>
  <si>
    <t>23509611</t>
  </si>
  <si>
    <t>ночник планета</t>
  </si>
  <si>
    <t>le moose</t>
  </si>
  <si>
    <t>36288495</t>
  </si>
  <si>
    <t>flavdrops</t>
  </si>
  <si>
    <t>друг утюг игра</t>
  </si>
  <si>
    <t>plexiglass</t>
  </si>
  <si>
    <t>маркеры белые</t>
  </si>
  <si>
    <t xml:space="preserve">ткань футер </t>
  </si>
  <si>
    <t>catrice hd liquid coverage foundation</t>
  </si>
  <si>
    <t>серовский</t>
  </si>
  <si>
    <t>набор ключей шестигранные</t>
  </si>
  <si>
    <t>family house</t>
  </si>
  <si>
    <t>циклоп</t>
  </si>
  <si>
    <t>купальник большой раздельный лиф женский</t>
  </si>
  <si>
    <t>футболка tommy jeans</t>
  </si>
  <si>
    <t>гобеленовое покрывало на кровать</t>
  </si>
  <si>
    <t>ktuj</t>
  </si>
  <si>
    <t>полка этажерка</t>
  </si>
  <si>
    <t>нутрилон премиум 2</t>
  </si>
  <si>
    <t>мама не бухает мама отдыхает</t>
  </si>
  <si>
    <t>рено каптюр</t>
  </si>
  <si>
    <t>ступени</t>
  </si>
  <si>
    <t>prestigio планшет</t>
  </si>
  <si>
    <t>блюдце стекло</t>
  </si>
  <si>
    <t>леденец без сахара</t>
  </si>
  <si>
    <t>книги попкорн</t>
  </si>
  <si>
    <t>наклейки амонг ас</t>
  </si>
  <si>
    <t>34537312</t>
  </si>
  <si>
    <t>прилепин</t>
  </si>
  <si>
    <t>комбинезон защитный многоразовый</t>
  </si>
  <si>
    <t>эстакада</t>
  </si>
  <si>
    <t>виторон</t>
  </si>
  <si>
    <t>профилактин лайт</t>
  </si>
  <si>
    <t>maskoff</t>
  </si>
  <si>
    <t>бумажные салфетки пасха</t>
  </si>
  <si>
    <t>шапка с хаги ваги</t>
  </si>
  <si>
    <t>нежный лен крем</t>
  </si>
  <si>
    <t>atlas for women</t>
  </si>
  <si>
    <t>сафлоровое масло пищевое</t>
  </si>
  <si>
    <t>подводка soda</t>
  </si>
  <si>
    <t>термобелье nike</t>
  </si>
  <si>
    <t>мини круизер</t>
  </si>
  <si>
    <t>zinc chelate</t>
  </si>
  <si>
    <t>волюмайзер</t>
  </si>
  <si>
    <t>69076116</t>
  </si>
  <si>
    <t>пластик на скутер</t>
  </si>
  <si>
    <t>бутылочка авент стекло</t>
  </si>
  <si>
    <t>сумка bershka</t>
  </si>
  <si>
    <t>красный дрожжевой рис</t>
  </si>
  <si>
    <t>levis кеды женские</t>
  </si>
  <si>
    <t>прозрачные шарики</t>
  </si>
  <si>
    <t>титаниум</t>
  </si>
  <si>
    <t>braun фен</t>
  </si>
  <si>
    <t>детское оливковое масло</t>
  </si>
  <si>
    <t xml:space="preserve">напольный кондиционер </t>
  </si>
  <si>
    <t>мужские наручные часы кварцевые</t>
  </si>
  <si>
    <t>шампунь оливковый</t>
  </si>
  <si>
    <t>лосины топ</t>
  </si>
  <si>
    <t>комбинезоны летние женские</t>
  </si>
  <si>
    <t>штырь</t>
  </si>
  <si>
    <t>nortfolk куртка</t>
  </si>
  <si>
    <t xml:space="preserve">овощное пюре </t>
  </si>
  <si>
    <t>jamm</t>
  </si>
  <si>
    <t>консервированные фрукты</t>
  </si>
  <si>
    <t>кекс в чашке</t>
  </si>
  <si>
    <t>трехколесный велосипед взрослый</t>
  </si>
  <si>
    <t>кофе нескафе 500</t>
  </si>
  <si>
    <t xml:space="preserve">миск </t>
  </si>
  <si>
    <t>поднос интерьерный</t>
  </si>
  <si>
    <t>платок мужской носовой</t>
  </si>
  <si>
    <t xml:space="preserve">zip </t>
  </si>
  <si>
    <t>ариометр</t>
  </si>
  <si>
    <t>гремелка</t>
  </si>
  <si>
    <t>begin again</t>
  </si>
  <si>
    <t>перец красный молотый</t>
  </si>
  <si>
    <t>футболка велюр</t>
  </si>
  <si>
    <t xml:space="preserve">твое боди </t>
  </si>
  <si>
    <t>в роддом сорочка</t>
  </si>
  <si>
    <t>покрывало на детскую кровать 180</t>
  </si>
  <si>
    <t>фильтр на пылесос тефаль</t>
  </si>
  <si>
    <t>filler</t>
  </si>
  <si>
    <t>коллаген 1win</t>
  </si>
  <si>
    <t>53577362</t>
  </si>
  <si>
    <t>куртка леопард</t>
  </si>
  <si>
    <t>единорог пупси</t>
  </si>
  <si>
    <t>открытки с юбилеем</t>
  </si>
  <si>
    <t>air pro</t>
  </si>
  <si>
    <t>восточные костюмы</t>
  </si>
  <si>
    <t>седушка</t>
  </si>
  <si>
    <t>картины по номерам на холсте аниме</t>
  </si>
  <si>
    <t>твинс трусики</t>
  </si>
  <si>
    <t>сужающий лубрикант</t>
  </si>
  <si>
    <t>игрушки автоматы</t>
  </si>
  <si>
    <t>полушарные доски</t>
  </si>
  <si>
    <t>подгузники synergetic</t>
  </si>
  <si>
    <t>шторы на улицу</t>
  </si>
  <si>
    <t>victoria secret лосьон</t>
  </si>
  <si>
    <t>фискарс лопата</t>
  </si>
  <si>
    <t>сила воли книга</t>
  </si>
  <si>
    <t>nokia n8</t>
  </si>
  <si>
    <t>balloon</t>
  </si>
  <si>
    <t>гамид амиров</t>
  </si>
  <si>
    <t>джемперы женские с коротким рукавом</t>
  </si>
  <si>
    <t>керамогранит серого цвета</t>
  </si>
  <si>
    <t>quest hero</t>
  </si>
  <si>
    <t>цео</t>
  </si>
  <si>
    <t>блеск с увеличением</t>
  </si>
  <si>
    <t>сандалии rieker</t>
  </si>
  <si>
    <t>73557062</t>
  </si>
  <si>
    <t>футболка с красным принтом</t>
  </si>
  <si>
    <t>ботинки женские коричневые</t>
  </si>
  <si>
    <t>футболки спортивные мужские</t>
  </si>
  <si>
    <t>машинка автобус</t>
  </si>
  <si>
    <t>комбинезон gap</t>
  </si>
  <si>
    <t>чехлы на ниссан кашкай</t>
  </si>
  <si>
    <t>le role</t>
  </si>
  <si>
    <t xml:space="preserve">levis мужское </t>
  </si>
  <si>
    <t>кисть синтетик</t>
  </si>
  <si>
    <t>кеды женские лакоста</t>
  </si>
  <si>
    <t>4 хвоста</t>
  </si>
  <si>
    <t>съемник кассеты</t>
  </si>
  <si>
    <t>susan</t>
  </si>
  <si>
    <t>ковер овал</t>
  </si>
  <si>
    <t xml:space="preserve">bicycle </t>
  </si>
  <si>
    <t>топ из льна</t>
  </si>
  <si>
    <t>yeezy шлепанцы</t>
  </si>
  <si>
    <t xml:space="preserve">mortal kombat </t>
  </si>
  <si>
    <t>писпи</t>
  </si>
  <si>
    <t>bella_mia102</t>
  </si>
  <si>
    <t>кос халва</t>
  </si>
  <si>
    <t>teatro носки</t>
  </si>
  <si>
    <t>трусы спорт</t>
  </si>
  <si>
    <t>живчик напиток газированный</t>
  </si>
  <si>
    <t>редми нот 7 чехол</t>
  </si>
  <si>
    <t>кари кроссовки женские</t>
  </si>
  <si>
    <t>пиджама</t>
  </si>
  <si>
    <t>матрас надувной bestway</t>
  </si>
  <si>
    <t>чехол на эйрподс 2</t>
  </si>
  <si>
    <t>жакет голубой</t>
  </si>
  <si>
    <t>шкура на кресло</t>
  </si>
  <si>
    <t>комод мдф</t>
  </si>
  <si>
    <t>джек конфеты</t>
  </si>
  <si>
    <t>финишный гель</t>
  </si>
  <si>
    <t>markel</t>
  </si>
  <si>
    <t>костюм женский домашний со штанами</t>
  </si>
  <si>
    <t>белые мужские рубашки</t>
  </si>
  <si>
    <t>худи на замке женское</t>
  </si>
  <si>
    <t xml:space="preserve">телефоны samsung </t>
  </si>
  <si>
    <t>71928191</t>
  </si>
  <si>
    <t>полиэфирный шнур 3мм</t>
  </si>
  <si>
    <t>обувьница</t>
  </si>
  <si>
    <t>38422906</t>
  </si>
  <si>
    <t>канва аида 14</t>
  </si>
  <si>
    <t>o'stin трусы</t>
  </si>
  <si>
    <t>лего луиджи</t>
  </si>
  <si>
    <t xml:space="preserve">нордик </t>
  </si>
  <si>
    <t>женские джегинсы</t>
  </si>
  <si>
    <t>кружки черные</t>
  </si>
  <si>
    <t>72095612</t>
  </si>
  <si>
    <t>защитное стекло 8 plus</t>
  </si>
  <si>
    <t>mcm</t>
  </si>
  <si>
    <t xml:space="preserve">джордоны </t>
  </si>
  <si>
    <t>электропечка</t>
  </si>
  <si>
    <t>пан</t>
  </si>
  <si>
    <t>эмблема на руль</t>
  </si>
  <si>
    <t>игрушки над кроваткой</t>
  </si>
  <si>
    <t>airpods3</t>
  </si>
  <si>
    <t>тагертон</t>
  </si>
  <si>
    <t>безворсовые полотенца</t>
  </si>
  <si>
    <t>платье худи женское длинное</t>
  </si>
  <si>
    <t>mayoral брюки</t>
  </si>
  <si>
    <t>брюки акула</t>
  </si>
  <si>
    <t>хранение проводов</t>
  </si>
  <si>
    <t xml:space="preserve">платок шелковый </t>
  </si>
  <si>
    <t>вечернее платье с корсетом</t>
  </si>
  <si>
    <t>43801670</t>
  </si>
  <si>
    <t>костюм туника и бриджи</t>
  </si>
  <si>
    <t>арома диффузор увлажнитель</t>
  </si>
  <si>
    <t>fortiza</t>
  </si>
  <si>
    <t>птф лада веста</t>
  </si>
  <si>
    <t>jilida</t>
  </si>
  <si>
    <t>распариватель</t>
  </si>
  <si>
    <t>maxgoodz</t>
  </si>
  <si>
    <t>own at</t>
  </si>
  <si>
    <t>стемпинг пластины</t>
  </si>
  <si>
    <t>xgirl</t>
  </si>
  <si>
    <t>защитное стекло на редми9</t>
  </si>
  <si>
    <t>джинсовые босоножки</t>
  </si>
  <si>
    <t>poopeez</t>
  </si>
  <si>
    <t>scrub</t>
  </si>
  <si>
    <t>ласты arena</t>
  </si>
  <si>
    <t>ветровка в стиле 90</t>
  </si>
  <si>
    <t>тренч хлопок</t>
  </si>
  <si>
    <t>sunergetic</t>
  </si>
  <si>
    <t>защитное стекло на хонор</t>
  </si>
  <si>
    <t>ультратонкий пуховик</t>
  </si>
  <si>
    <t>машина на радиоуправлении внедорожник</t>
  </si>
  <si>
    <t xml:space="preserve">бальное платье на выпускной </t>
  </si>
  <si>
    <t>велосипеда</t>
  </si>
  <si>
    <t>съедобные трусики</t>
  </si>
  <si>
    <t>мыло крестовниковых</t>
  </si>
  <si>
    <t>51097917</t>
  </si>
  <si>
    <t>семена агрофирма партнер</t>
  </si>
  <si>
    <t xml:space="preserve">убтан </t>
  </si>
  <si>
    <t>машинка-каталка</t>
  </si>
  <si>
    <t>донник семена</t>
  </si>
  <si>
    <t>недатированный ежедневник</t>
  </si>
  <si>
    <t>белый стеллаж</t>
  </si>
  <si>
    <t>zolla сумки</t>
  </si>
  <si>
    <t xml:space="preserve">кора косметика </t>
  </si>
  <si>
    <t>глюкометр сателлит плюс</t>
  </si>
  <si>
    <t>постельное белье 2 спальное в клетку</t>
  </si>
  <si>
    <t>60968793</t>
  </si>
  <si>
    <t>босоножки crocs</t>
  </si>
  <si>
    <t>iv roshe</t>
  </si>
  <si>
    <t>шапка из ангоры</t>
  </si>
  <si>
    <t>блузка кимоно</t>
  </si>
  <si>
    <t>21shop</t>
  </si>
  <si>
    <t>lamplandia люстра</t>
  </si>
  <si>
    <t>пшено мистраль</t>
  </si>
  <si>
    <t>столовые приборы золото</t>
  </si>
  <si>
    <t>бутылочка мам</t>
  </si>
  <si>
    <t>брюки укороченные женские зауженные</t>
  </si>
  <si>
    <t>кукуруза бондюэль</t>
  </si>
  <si>
    <t>мужские штаны адидас спортивные</t>
  </si>
  <si>
    <t>красный пиджак жакет женский</t>
  </si>
  <si>
    <t>zarina блузка из хлопка</t>
  </si>
  <si>
    <t>memine</t>
  </si>
  <si>
    <t>48508543</t>
  </si>
  <si>
    <t>хангри скин</t>
  </si>
  <si>
    <t xml:space="preserve">книга гравити фолз </t>
  </si>
  <si>
    <t>чехол на redmi s2</t>
  </si>
  <si>
    <t>кофейное дерево</t>
  </si>
  <si>
    <t>брюки женские красные деловые</t>
  </si>
  <si>
    <t>шапочка на мальчика</t>
  </si>
  <si>
    <t>муслиновые боди</t>
  </si>
  <si>
    <t>скалки с узором</t>
  </si>
  <si>
    <t>питер проф</t>
  </si>
  <si>
    <t>сумка 40*30*20</t>
  </si>
  <si>
    <t>массивные кольца</t>
  </si>
  <si>
    <t>назад в 80</t>
  </si>
  <si>
    <t>xiaomi vacuum cleaner</t>
  </si>
  <si>
    <t>бюстье корсет</t>
  </si>
  <si>
    <t>чехол айфон 6 s</t>
  </si>
  <si>
    <t>хот вилс монстр траки</t>
  </si>
  <si>
    <t>25722211</t>
  </si>
  <si>
    <t>президиум</t>
  </si>
  <si>
    <t>очки многоугольные</t>
  </si>
  <si>
    <t>72675633</t>
  </si>
  <si>
    <t>уличные часы</t>
  </si>
  <si>
    <t>68814338</t>
  </si>
  <si>
    <t>кэшбокс</t>
  </si>
  <si>
    <t>обложка на мед книжку</t>
  </si>
  <si>
    <t>носки в резиновые сапоги</t>
  </si>
  <si>
    <t>button blue детский</t>
  </si>
  <si>
    <t>спрей от пота ног</t>
  </si>
  <si>
    <t>что делать чернышевский</t>
  </si>
  <si>
    <t>realme 5 pro</t>
  </si>
  <si>
    <t>18316634</t>
  </si>
  <si>
    <t>15237910</t>
  </si>
  <si>
    <t>wannabe</t>
  </si>
  <si>
    <t>кэтбой</t>
  </si>
  <si>
    <t>носки мужские asics</t>
  </si>
  <si>
    <t>носки мужские с рисунком смешным</t>
  </si>
  <si>
    <t>капельный полив с таймером</t>
  </si>
  <si>
    <t>nsd-style</t>
  </si>
  <si>
    <t>kardigan</t>
  </si>
  <si>
    <t>брюки от бедра</t>
  </si>
  <si>
    <t>шампунь витекс кашемир</t>
  </si>
  <si>
    <t>американка топ</t>
  </si>
  <si>
    <t>колготки 20 den женские</t>
  </si>
  <si>
    <t>женские водолазки хлопок шерсть</t>
  </si>
  <si>
    <t>фотоаппарат пленка</t>
  </si>
  <si>
    <t>квас очаковский</t>
  </si>
  <si>
    <t xml:space="preserve">дезодорант женский рексона </t>
  </si>
  <si>
    <t>джинсовое поатье</t>
  </si>
  <si>
    <t>кардиган в пол</t>
  </si>
  <si>
    <t>шорты с аниме</t>
  </si>
  <si>
    <t>критика чистого разума</t>
  </si>
  <si>
    <t>водолазка с декольте</t>
  </si>
  <si>
    <t>tefal отпариватель</t>
  </si>
  <si>
    <t>подготовка детей к школе</t>
  </si>
  <si>
    <t>бен собака</t>
  </si>
  <si>
    <t>статуэтка пара</t>
  </si>
  <si>
    <t>alize cotton gold plus</t>
  </si>
  <si>
    <t>платье атласное с разрезом</t>
  </si>
  <si>
    <t>бумага а4 2500 листов</t>
  </si>
  <si>
    <t xml:space="preserve">скейт бесконечность </t>
  </si>
  <si>
    <t>фильтр бензиновый</t>
  </si>
  <si>
    <t>ушки на шлем</t>
  </si>
  <si>
    <t>робот пылесос 360</t>
  </si>
  <si>
    <t>костюм летний вкпо</t>
  </si>
  <si>
    <t>айкоша</t>
  </si>
  <si>
    <t>крючки кухонные</t>
  </si>
  <si>
    <t>батарейка ag13</t>
  </si>
  <si>
    <t>redmi 10 стекло</t>
  </si>
  <si>
    <t>книга милые кости</t>
  </si>
  <si>
    <t>полотенце махровое 100</t>
  </si>
  <si>
    <t>трикотажные кофточки женские летние</t>
  </si>
  <si>
    <t>эпигаллат</t>
  </si>
  <si>
    <t>фонарь уличный от сети</t>
  </si>
  <si>
    <t>only and sons</t>
  </si>
  <si>
    <t>фидерные снасти</t>
  </si>
  <si>
    <t>телефон redmi note 10 pro</t>
  </si>
  <si>
    <t>instytutum</t>
  </si>
  <si>
    <t>подрулевой шлейф</t>
  </si>
  <si>
    <t>фелина</t>
  </si>
  <si>
    <t>двигатель на мопед</t>
  </si>
  <si>
    <t>постельное белье stars brawl</t>
  </si>
  <si>
    <t>46930457</t>
  </si>
  <si>
    <t>три кота пазл</t>
  </si>
  <si>
    <t>спортивный костюм утепленный женский</t>
  </si>
  <si>
    <t>68614199</t>
  </si>
  <si>
    <t>анютины глазки семена</t>
  </si>
  <si>
    <t>диасептик 30</t>
  </si>
  <si>
    <t>19347256</t>
  </si>
  <si>
    <t>секс карта</t>
  </si>
  <si>
    <t>кофемолка китфорт</t>
  </si>
  <si>
    <t>спрайзен</t>
  </si>
  <si>
    <t>сладости кислые мармелад</t>
  </si>
  <si>
    <t>everlast перчатки боксерские</t>
  </si>
  <si>
    <t>открытка с рождением малыша</t>
  </si>
  <si>
    <t>fit mi</t>
  </si>
  <si>
    <t>rexona женский</t>
  </si>
  <si>
    <t>мука льна</t>
  </si>
  <si>
    <t>pwr girl</t>
  </si>
  <si>
    <t>карта на стену мира</t>
  </si>
  <si>
    <t>пираты книга</t>
  </si>
  <si>
    <t>купальник женский раздельный белье</t>
  </si>
  <si>
    <t>изотоник с электролитами</t>
  </si>
  <si>
    <t>стул дачный пластиковый</t>
  </si>
  <si>
    <t>набор makita</t>
  </si>
  <si>
    <t>pipito</t>
  </si>
  <si>
    <t>южный парк наклейки</t>
  </si>
  <si>
    <t>панель редмонд</t>
  </si>
  <si>
    <t>блюдца белые</t>
  </si>
  <si>
    <t>твое дисней</t>
  </si>
  <si>
    <t>туфли женские зеленые на каблуке</t>
  </si>
  <si>
    <t>комод кухонный</t>
  </si>
  <si>
    <t xml:space="preserve">пластыри от прыщей </t>
  </si>
  <si>
    <t xml:space="preserve">белые рубашки </t>
  </si>
  <si>
    <t>usb адаптер в розетку</t>
  </si>
  <si>
    <t xml:space="preserve">купить телефон </t>
  </si>
  <si>
    <t>рубашка из денима</t>
  </si>
  <si>
    <t>книги 14+</t>
  </si>
  <si>
    <t>алистер кроули</t>
  </si>
  <si>
    <t>в стране вечных каникул</t>
  </si>
  <si>
    <t>буфер в машину</t>
  </si>
  <si>
    <t>аль пако</t>
  </si>
  <si>
    <t xml:space="preserve">mist </t>
  </si>
  <si>
    <t>40150981</t>
  </si>
  <si>
    <t>гучи духи</t>
  </si>
  <si>
    <t>banksy</t>
  </si>
  <si>
    <t>49348453</t>
  </si>
  <si>
    <t>бронхомунал</t>
  </si>
  <si>
    <t>гель от черных точек</t>
  </si>
  <si>
    <t>playstation playstation</t>
  </si>
  <si>
    <t>детский мотошлем</t>
  </si>
  <si>
    <t>колготки в сеточку со стразами</t>
  </si>
  <si>
    <t>кнопа</t>
  </si>
  <si>
    <t>цепочка серебро 40 см</t>
  </si>
  <si>
    <t>книга не ссы</t>
  </si>
  <si>
    <t>элаком</t>
  </si>
  <si>
    <t>nevoks feelin mini</t>
  </si>
  <si>
    <t>art creation скетчбук</t>
  </si>
  <si>
    <t>блокнот brauberg</t>
  </si>
  <si>
    <t>jador</t>
  </si>
  <si>
    <t>жопки</t>
  </si>
  <si>
    <t>капсульное кофе</t>
  </si>
  <si>
    <t>сумочка на лето</t>
  </si>
  <si>
    <t>nail luxe</t>
  </si>
  <si>
    <t>57729689</t>
  </si>
  <si>
    <t>passion gold</t>
  </si>
  <si>
    <t>холст 10х10</t>
  </si>
  <si>
    <t>костюм вельвет женский</t>
  </si>
  <si>
    <t xml:space="preserve">платье без рукавов </t>
  </si>
  <si>
    <t>18885024</t>
  </si>
  <si>
    <t>матрац надувной односпальный</t>
  </si>
  <si>
    <t>сахар белый 1 кг</t>
  </si>
  <si>
    <t>самсунг гелакси а 32</t>
  </si>
  <si>
    <t>пальто весеннее женское кашемир</t>
  </si>
  <si>
    <t>мангал дом и дача</t>
  </si>
  <si>
    <t>renaissance shop</t>
  </si>
  <si>
    <t>стекло на редми</t>
  </si>
  <si>
    <t>псиллиум 1 кг</t>
  </si>
  <si>
    <t>bioshock</t>
  </si>
  <si>
    <t>огурец герман</t>
  </si>
  <si>
    <t xml:space="preserve">костюм из футера </t>
  </si>
  <si>
    <t>кофе jardin crema</t>
  </si>
  <si>
    <t>чистить одежду</t>
  </si>
  <si>
    <t>чай гибискус</t>
  </si>
  <si>
    <t>собирай-ка</t>
  </si>
  <si>
    <t xml:space="preserve">подарочный </t>
  </si>
  <si>
    <t>шампунь 200 мл</t>
  </si>
  <si>
    <t>балтика 0</t>
  </si>
  <si>
    <t>horeca</t>
  </si>
  <si>
    <t>мужской жилет с карманами</t>
  </si>
  <si>
    <t>ветровка guess</t>
  </si>
  <si>
    <t>писталеты</t>
  </si>
  <si>
    <t>термос арктика 500</t>
  </si>
  <si>
    <t>машина лего</t>
  </si>
  <si>
    <t>набор ножей самура</t>
  </si>
  <si>
    <t>arcopal</t>
  </si>
  <si>
    <t>обувь бетси</t>
  </si>
  <si>
    <t>galaxy a22s</t>
  </si>
  <si>
    <t>футболка с буквой  z</t>
  </si>
  <si>
    <t>лайт бокс</t>
  </si>
  <si>
    <t xml:space="preserve">тушь relouis </t>
  </si>
  <si>
    <t>49877823</t>
  </si>
  <si>
    <t>витражные краски по стеклу и керамике</t>
  </si>
  <si>
    <t>agatha christie</t>
  </si>
  <si>
    <t>лифчики женские</t>
  </si>
  <si>
    <t>аирмакс</t>
  </si>
  <si>
    <t>свитшот мужской найк</t>
  </si>
  <si>
    <t>огурцы квирк</t>
  </si>
  <si>
    <t>футболка джо джо</t>
  </si>
  <si>
    <t>постельное белье с коровой</t>
  </si>
  <si>
    <t>14637803</t>
  </si>
  <si>
    <t>стекло самсунг s20 fe</t>
  </si>
  <si>
    <t>55820581</t>
  </si>
  <si>
    <t>хранение одежды коробки</t>
  </si>
  <si>
    <t>53413802</t>
  </si>
  <si>
    <t>железный человек игрушка</t>
  </si>
  <si>
    <t>джинсы skinny мужские</t>
  </si>
  <si>
    <t>витамины с цинком</t>
  </si>
  <si>
    <t>s-bag</t>
  </si>
  <si>
    <t>вольво хс90</t>
  </si>
  <si>
    <t>no</t>
  </si>
  <si>
    <t>bravo одежда</t>
  </si>
  <si>
    <t>коврик в туалет зеленый</t>
  </si>
  <si>
    <t>соколов кольца золото</t>
  </si>
  <si>
    <t>каполайн</t>
  </si>
  <si>
    <t>платье gepur</t>
  </si>
  <si>
    <t>отбеливатель синергетик</t>
  </si>
  <si>
    <t>шарики воздушные маленькие</t>
  </si>
  <si>
    <t>диана сеттерфилд</t>
  </si>
  <si>
    <t>пакеты с застежкой zip</t>
  </si>
  <si>
    <t>брат2</t>
  </si>
  <si>
    <t>фридерм цинк</t>
  </si>
  <si>
    <t>brennenstuhl</t>
  </si>
  <si>
    <t>вупсень пупсень</t>
  </si>
  <si>
    <t>картина по номерам женщина кошка</t>
  </si>
  <si>
    <t>фильтр кувшин гейзер</t>
  </si>
  <si>
    <t>сс крем lumene</t>
  </si>
  <si>
    <t>луковый порошок</t>
  </si>
  <si>
    <t>33554489</t>
  </si>
  <si>
    <t>карандаш стелари</t>
  </si>
  <si>
    <t xml:space="preserve">maybelline super stay </t>
  </si>
  <si>
    <t>round up 2</t>
  </si>
  <si>
    <t>38097057</t>
  </si>
  <si>
    <t>vetus</t>
  </si>
  <si>
    <t>топ feelz</t>
  </si>
  <si>
    <t>спортивные лосины женские демикс</t>
  </si>
  <si>
    <t>тени bernovich</t>
  </si>
  <si>
    <t>в полоску лонгслив</t>
  </si>
  <si>
    <t>боди женские блузка</t>
  </si>
  <si>
    <t>sensatia botanicals</t>
  </si>
  <si>
    <t>игрушка девочке</t>
  </si>
  <si>
    <t>yung lean</t>
  </si>
  <si>
    <t>xochyim</t>
  </si>
  <si>
    <t xml:space="preserve">брюки nike </t>
  </si>
  <si>
    <t>серьги белое золото бриллиант</t>
  </si>
  <si>
    <t>нож универсальный кухонный</t>
  </si>
  <si>
    <t>лучистик</t>
  </si>
  <si>
    <t>карнитин l питание спортивное</t>
  </si>
  <si>
    <t>юбка карандаш на резинке</t>
  </si>
  <si>
    <t xml:space="preserve">мольберт детский </t>
  </si>
  <si>
    <t>планетарный миксер 3 в 1</t>
  </si>
  <si>
    <t>тапочек спиридона</t>
  </si>
  <si>
    <t>фиалки в марте</t>
  </si>
  <si>
    <t>огромный бокал</t>
  </si>
  <si>
    <t>лего человечки спецназ</t>
  </si>
  <si>
    <t>67822012</t>
  </si>
  <si>
    <t>диваж тинт</t>
  </si>
  <si>
    <t>фигурка повар</t>
  </si>
  <si>
    <t>sorrisi</t>
  </si>
  <si>
    <t>ароматизатор человечек</t>
  </si>
  <si>
    <t>блузка из вискозы с коротким рукавом</t>
  </si>
  <si>
    <t>расческа карбон</t>
  </si>
  <si>
    <t>наклейки ромашки</t>
  </si>
  <si>
    <t>sela бюстгальтер</t>
  </si>
  <si>
    <t>кровь богов</t>
  </si>
  <si>
    <t>тапочки adidas женские</t>
  </si>
  <si>
    <t>adidas yeezy slide</t>
  </si>
  <si>
    <t>46139983</t>
  </si>
  <si>
    <t>regenerator</t>
  </si>
  <si>
    <t xml:space="preserve">декантер </t>
  </si>
  <si>
    <t>14 в 1</t>
  </si>
  <si>
    <t>nessen</t>
  </si>
  <si>
    <t>40612196</t>
  </si>
  <si>
    <t>sarma мыло</t>
  </si>
  <si>
    <t>часы хиаоми</t>
  </si>
  <si>
    <t>босоножки коричневые</t>
  </si>
  <si>
    <t>sata 3 кабель</t>
  </si>
  <si>
    <t>брюки женские в офис</t>
  </si>
  <si>
    <t>турецкие бренды</t>
  </si>
  <si>
    <t>сверло конусное</t>
  </si>
  <si>
    <t>гномик гоша</t>
  </si>
  <si>
    <t>ремень hermes</t>
  </si>
  <si>
    <t>подшибник</t>
  </si>
  <si>
    <t>чехол редко 10</t>
  </si>
  <si>
    <t>джеймс кори</t>
  </si>
  <si>
    <t>костюм armani</t>
  </si>
  <si>
    <t>басс гитара</t>
  </si>
  <si>
    <t>чехол на redmi not 9</t>
  </si>
  <si>
    <t>крымский чай наш чай</t>
  </si>
  <si>
    <t>куртки женские легкие</t>
  </si>
  <si>
    <t>торусы</t>
  </si>
  <si>
    <t>crocs белые</t>
  </si>
  <si>
    <t>колеса на ролики</t>
  </si>
  <si>
    <t>бисер сердечки</t>
  </si>
  <si>
    <t>игрушка поросенок</t>
  </si>
  <si>
    <t>носки с мемами</t>
  </si>
  <si>
    <t>пижама на молнии</t>
  </si>
  <si>
    <t>нож керамбит голд</t>
  </si>
  <si>
    <t xml:space="preserve">скейты </t>
  </si>
  <si>
    <t>tox crew</t>
  </si>
  <si>
    <t>чайник индукционный</t>
  </si>
  <si>
    <t>34533440</t>
  </si>
  <si>
    <t>машинки каталки детские</t>
  </si>
  <si>
    <t xml:space="preserve">пробирка </t>
  </si>
  <si>
    <t>сережки белые</t>
  </si>
  <si>
    <t>инсулиновый шприц</t>
  </si>
  <si>
    <t>блюдо пластик</t>
  </si>
  <si>
    <t>ostin пиджак</t>
  </si>
  <si>
    <t xml:space="preserve">черное боди </t>
  </si>
  <si>
    <t>мини коврики</t>
  </si>
  <si>
    <t>41279193</t>
  </si>
  <si>
    <t>hello kitty шопер</t>
  </si>
  <si>
    <t>толокар машина с ручкой</t>
  </si>
  <si>
    <t>barnangen крем</t>
  </si>
  <si>
    <t>чимадан</t>
  </si>
  <si>
    <t>браслет на apple watch 3 38</t>
  </si>
  <si>
    <t>пальто с капюшоном женское стеганое</t>
  </si>
  <si>
    <t>64289078</t>
  </si>
  <si>
    <t>39210323</t>
  </si>
  <si>
    <t xml:space="preserve">pepe jeans london </t>
  </si>
  <si>
    <t>frudia сыворотка</t>
  </si>
  <si>
    <t xml:space="preserve">костюм оверсайз </t>
  </si>
  <si>
    <t xml:space="preserve">пахучка в машину </t>
  </si>
  <si>
    <t>неры</t>
  </si>
  <si>
    <t>атака титанов 18</t>
  </si>
  <si>
    <t>alize superlana midi</t>
  </si>
  <si>
    <t>stellary cc cream</t>
  </si>
  <si>
    <t>joliesse</t>
  </si>
  <si>
    <t>чай riston</t>
  </si>
  <si>
    <t>кросовки в сетку</t>
  </si>
  <si>
    <t>платье женское oodji</t>
  </si>
  <si>
    <t>набор трусов стринги</t>
  </si>
  <si>
    <t>64927601</t>
  </si>
  <si>
    <t>пеленки детские трикотажные</t>
  </si>
  <si>
    <t>4477433</t>
  </si>
  <si>
    <t>масло моторное zic</t>
  </si>
  <si>
    <t>чехол на honor 9s с рисунком</t>
  </si>
  <si>
    <t xml:space="preserve">шары буквы </t>
  </si>
  <si>
    <t>ипп 1</t>
  </si>
  <si>
    <t>брюки найк женские</t>
  </si>
  <si>
    <t>куртки из искусственной кожи</t>
  </si>
  <si>
    <t>апарат</t>
  </si>
  <si>
    <t>многоразовые сигареты</t>
  </si>
  <si>
    <t xml:space="preserve">молекула 02 </t>
  </si>
  <si>
    <t>туфли без каблука женские кожаные</t>
  </si>
  <si>
    <t xml:space="preserve">эротические трусики </t>
  </si>
  <si>
    <t>лосины теплые женские</t>
  </si>
  <si>
    <t>футболки женские твое белые</t>
  </si>
  <si>
    <t>картина по номерам африка</t>
  </si>
  <si>
    <t xml:space="preserve">блузка с открытыми плечами </t>
  </si>
  <si>
    <t>лонгслив uzcotton</t>
  </si>
  <si>
    <t>carpet cleaner</t>
  </si>
  <si>
    <t>духи армель</t>
  </si>
  <si>
    <t>55555555</t>
  </si>
  <si>
    <t>чужак</t>
  </si>
  <si>
    <t>гречичный чай</t>
  </si>
  <si>
    <t>41830384</t>
  </si>
  <si>
    <t>женские туфли с ремешком</t>
  </si>
  <si>
    <t>колготки сексуальные</t>
  </si>
  <si>
    <t>3455748</t>
  </si>
  <si>
    <t>olight фонарь</t>
  </si>
  <si>
    <t>manli pro</t>
  </si>
  <si>
    <t>fleur каша alpine</t>
  </si>
  <si>
    <t>отеночный шампунь</t>
  </si>
  <si>
    <t>набор old spice</t>
  </si>
  <si>
    <t>51645490</t>
  </si>
  <si>
    <t>чехол а 31</t>
  </si>
  <si>
    <t>печенье в коробке 2 кг</t>
  </si>
  <si>
    <t>64977079</t>
  </si>
  <si>
    <t>одноразовые впитывающие пеленки</t>
  </si>
  <si>
    <t>new balance женские кроссовки</t>
  </si>
  <si>
    <t xml:space="preserve">платье большие размеры </t>
  </si>
  <si>
    <t xml:space="preserve">кардиган укороченный </t>
  </si>
  <si>
    <t>asics gel-1090</t>
  </si>
  <si>
    <t>кросовки jordan</t>
  </si>
  <si>
    <t>si si</t>
  </si>
  <si>
    <t>60385031</t>
  </si>
  <si>
    <t>тонометр microlife</t>
  </si>
  <si>
    <t>лампочки светодиодные e27 холодный свет 40 вт</t>
  </si>
  <si>
    <t>kuppersberg</t>
  </si>
  <si>
    <t>holika holika маска</t>
  </si>
  <si>
    <t>пленка штора</t>
  </si>
  <si>
    <t>stylish baby</t>
  </si>
  <si>
    <t>sd2vita</t>
  </si>
  <si>
    <t>merries подгузники детские</t>
  </si>
  <si>
    <t>крафт конверты с наклейками</t>
  </si>
  <si>
    <t>теплое худи</t>
  </si>
  <si>
    <t>женские клатчи</t>
  </si>
  <si>
    <t>sweet forms</t>
  </si>
  <si>
    <t>ролики ridex</t>
  </si>
  <si>
    <t>пайты</t>
  </si>
  <si>
    <t>rimmel stay matte</t>
  </si>
  <si>
    <t>платье домашнее женское твое</t>
  </si>
  <si>
    <t>nomo shoes</t>
  </si>
  <si>
    <t>черно белые кеды</t>
  </si>
  <si>
    <t>кепка с животными</t>
  </si>
  <si>
    <t>кайенский перец</t>
  </si>
  <si>
    <t>джинсы мужские широкие короткие</t>
  </si>
  <si>
    <t>осветлитель кожи</t>
  </si>
  <si>
    <t>обои карта</t>
  </si>
  <si>
    <t>sprinter</t>
  </si>
  <si>
    <t xml:space="preserve">холодильник маленький </t>
  </si>
  <si>
    <t>фотокарточки бтс</t>
  </si>
  <si>
    <t>серьги гвоздики черные</t>
  </si>
  <si>
    <t>кристальный пазл</t>
  </si>
  <si>
    <t>на ваз 2107</t>
  </si>
  <si>
    <t>плиссированный костюм</t>
  </si>
  <si>
    <t>футболки муржские</t>
  </si>
  <si>
    <t>16</t>
  </si>
  <si>
    <t>тапочки из натурального меха</t>
  </si>
  <si>
    <t>плед из велсофта</t>
  </si>
  <si>
    <t>картина слон</t>
  </si>
  <si>
    <t>карбюратор на мотоцикл</t>
  </si>
  <si>
    <t>сменные насадки на орал би</t>
  </si>
  <si>
    <t xml:space="preserve">чехол на 8 </t>
  </si>
  <si>
    <t>джинсы skinny женские</t>
  </si>
  <si>
    <t>бьюти бей</t>
  </si>
  <si>
    <t>тюль турецкий</t>
  </si>
  <si>
    <t>платье женское школьное</t>
  </si>
  <si>
    <t>выпускница лента</t>
  </si>
  <si>
    <t>подсвечник из гипса</t>
  </si>
  <si>
    <t>fabimilk</t>
  </si>
  <si>
    <t>алко</t>
  </si>
  <si>
    <t xml:space="preserve">hyperx </t>
  </si>
  <si>
    <t>ford formula</t>
  </si>
  <si>
    <t>адерма</t>
  </si>
  <si>
    <t>elzamoda</t>
  </si>
  <si>
    <t>эхолот практик 8</t>
  </si>
  <si>
    <t>sunduchok5</t>
  </si>
  <si>
    <t>трос велосипед</t>
  </si>
  <si>
    <t>crockid флис</t>
  </si>
  <si>
    <t>hellboy</t>
  </si>
  <si>
    <t>ботинки лаковые</t>
  </si>
  <si>
    <t>кроссовки адидас мужские обувь</t>
  </si>
  <si>
    <t>jbl колонка clip 4</t>
  </si>
  <si>
    <t>браслет натуральный камень</t>
  </si>
  <si>
    <t>62895870</t>
  </si>
  <si>
    <t>спортивное худи</t>
  </si>
  <si>
    <t>защитное стекло на редми ноут 9</t>
  </si>
  <si>
    <t>step up</t>
  </si>
  <si>
    <t xml:space="preserve">набор воздушных шаров </t>
  </si>
  <si>
    <t>36000278</t>
  </si>
  <si>
    <t>подушка кольцо</t>
  </si>
  <si>
    <t>21157261</t>
  </si>
  <si>
    <t>лак автомобильный ремонтный</t>
  </si>
  <si>
    <t>чайные стаканы</t>
  </si>
  <si>
    <t>соединительные кольца</t>
  </si>
  <si>
    <t>daniele riccardi</t>
  </si>
  <si>
    <t xml:space="preserve">подарки мужчинам </t>
  </si>
  <si>
    <t>сальваторе</t>
  </si>
  <si>
    <t>машинка джип</t>
  </si>
  <si>
    <t>шампунь фруктис 400</t>
  </si>
  <si>
    <t>лунный ветер</t>
  </si>
  <si>
    <t>лобзик интерскол</t>
  </si>
  <si>
    <t>10062393</t>
  </si>
  <si>
    <t>дневник будущей мамы</t>
  </si>
  <si>
    <t>резиновый уплотнитель</t>
  </si>
  <si>
    <t>46915112</t>
  </si>
  <si>
    <t>алесио неска</t>
  </si>
  <si>
    <t>iphone 12 чехол магнитный</t>
  </si>
  <si>
    <t>60992667</t>
  </si>
  <si>
    <t>велоперчатки женские</t>
  </si>
  <si>
    <t>слип с начесом</t>
  </si>
  <si>
    <t>дезодорант  женский</t>
  </si>
  <si>
    <t>bk</t>
  </si>
  <si>
    <t>aipods 2</t>
  </si>
  <si>
    <t>asics сумка</t>
  </si>
  <si>
    <t>женские джемперы</t>
  </si>
  <si>
    <t>caractere</t>
  </si>
  <si>
    <t>ликато скраб</t>
  </si>
  <si>
    <t>корм гурмэ паштет</t>
  </si>
  <si>
    <t>adidas шапка</t>
  </si>
  <si>
    <t>наклейка на зеркало в комнату</t>
  </si>
  <si>
    <t>стержень металлический</t>
  </si>
  <si>
    <t>кепка соник</t>
  </si>
  <si>
    <t>igora expert mousse</t>
  </si>
  <si>
    <t>комод под игрушки</t>
  </si>
  <si>
    <t>носки трекинговые</t>
  </si>
  <si>
    <t>шоппер с мишками</t>
  </si>
  <si>
    <t>штаны клеш в клетку</t>
  </si>
  <si>
    <t>8227238</t>
  </si>
  <si>
    <t>пижама playtoday</t>
  </si>
  <si>
    <t>матрас 70 на 200</t>
  </si>
  <si>
    <t xml:space="preserve">накоейки </t>
  </si>
  <si>
    <t>arnebia selection</t>
  </si>
  <si>
    <t>дезодорант кристаллический натуральный</t>
  </si>
  <si>
    <t>чай hilltop</t>
  </si>
  <si>
    <t>гель душа мужской</t>
  </si>
  <si>
    <t>принтер штрих кодов</t>
  </si>
  <si>
    <t>soulmate</t>
  </si>
  <si>
    <t>мебелеор</t>
  </si>
  <si>
    <t xml:space="preserve">восковые свечи </t>
  </si>
  <si>
    <t>порошок стиральный автомат 5 кг</t>
  </si>
  <si>
    <t>заварочный чайник с прессом</t>
  </si>
  <si>
    <t>лосины девочке</t>
  </si>
  <si>
    <t>лоферы женские голубые</t>
  </si>
  <si>
    <t>botticelli</t>
  </si>
  <si>
    <t>твардовский</t>
  </si>
  <si>
    <t>10615475</t>
  </si>
  <si>
    <t>талкушка</t>
  </si>
  <si>
    <t>разглаживание морщин</t>
  </si>
  <si>
    <t>l'oreal preference краска</t>
  </si>
  <si>
    <t>чехлы на 11 про</t>
  </si>
  <si>
    <t>щупальца кальмара</t>
  </si>
  <si>
    <t>энергосберегающие лампочки</t>
  </si>
  <si>
    <t>34111389</t>
  </si>
  <si>
    <t>статуэтка из дерева</t>
  </si>
  <si>
    <t>рулет бисквитный</t>
  </si>
  <si>
    <t>34280302</t>
  </si>
  <si>
    <t>42519940</t>
  </si>
  <si>
    <t>браслет с детьми</t>
  </si>
  <si>
    <t>дезодорант нео</t>
  </si>
  <si>
    <t>картина по номерам волки</t>
  </si>
  <si>
    <t>agl</t>
  </si>
  <si>
    <t>бруксизм</t>
  </si>
  <si>
    <t>наклейки еда</t>
  </si>
  <si>
    <t>миними трусы</t>
  </si>
  <si>
    <t>комбинезон летний женский 52-54</t>
  </si>
  <si>
    <t>63801966</t>
  </si>
  <si>
    <t>лайк ми</t>
  </si>
  <si>
    <t>брелок с камнем</t>
  </si>
  <si>
    <t>медицинский халат короткий</t>
  </si>
  <si>
    <t>агора</t>
  </si>
  <si>
    <t>кошачий туалет на унитаз</t>
  </si>
  <si>
    <t>чистить рыбу</t>
  </si>
  <si>
    <t>ремарс</t>
  </si>
  <si>
    <t>письменный набор</t>
  </si>
  <si>
    <t>black and white</t>
  </si>
  <si>
    <t>колонки 2.1 компьютерные</t>
  </si>
  <si>
    <t>органайзер детский сад</t>
  </si>
  <si>
    <t>57972697</t>
  </si>
  <si>
    <t xml:space="preserve">кроссовки мужские under armour </t>
  </si>
  <si>
    <t>olsa</t>
  </si>
  <si>
    <t>клиник крем</t>
  </si>
  <si>
    <t>доель</t>
  </si>
  <si>
    <t>свечи воск</t>
  </si>
  <si>
    <t>дневник бравл старс</t>
  </si>
  <si>
    <t>ierdi мужской</t>
  </si>
  <si>
    <t>теплообменник в палатку</t>
  </si>
  <si>
    <t>аркана косметика</t>
  </si>
  <si>
    <t xml:space="preserve">чехол на хонор 9 а </t>
  </si>
  <si>
    <t>oshade лоферы</t>
  </si>
  <si>
    <t>писатели</t>
  </si>
  <si>
    <t>abbo-la</t>
  </si>
  <si>
    <t>антикот</t>
  </si>
  <si>
    <t>платье офис лето</t>
  </si>
  <si>
    <t>свитер на девочку</t>
  </si>
  <si>
    <t>кроссовки форс</t>
  </si>
  <si>
    <t>белые мужские шорты</t>
  </si>
  <si>
    <t>lenovo чехол</t>
  </si>
  <si>
    <t>леди баг и супер кот футболка</t>
  </si>
  <si>
    <t>кошачий комплекс</t>
  </si>
  <si>
    <t>ezflow</t>
  </si>
  <si>
    <t>manika style</t>
  </si>
  <si>
    <t>бумажный дом одежда</t>
  </si>
  <si>
    <t>clean and clear</t>
  </si>
  <si>
    <t>starbucks кофе</t>
  </si>
  <si>
    <t>икона стразами на подрамнике</t>
  </si>
  <si>
    <t>venum рашгард</t>
  </si>
  <si>
    <t>холодное сердце лего</t>
  </si>
  <si>
    <t>туфли женские с бантиком</t>
  </si>
  <si>
    <t>гуджитсу боевые челюсти</t>
  </si>
  <si>
    <t>47688114</t>
  </si>
  <si>
    <t>игрушка мусоровоз</t>
  </si>
  <si>
    <t>заюшкина избушка</t>
  </si>
  <si>
    <t>леггинсы женские клеш</t>
  </si>
  <si>
    <t>норвежский рыбий жир</t>
  </si>
  <si>
    <t>juicy fruit</t>
  </si>
  <si>
    <t>горка 4</t>
  </si>
  <si>
    <t xml:space="preserve">блокиратор </t>
  </si>
  <si>
    <t>комплект эротический</t>
  </si>
  <si>
    <t>набор термоусадочных трубок</t>
  </si>
  <si>
    <t>incanto shine</t>
  </si>
  <si>
    <t>костюм зимний детский</t>
  </si>
  <si>
    <t>64746208</t>
  </si>
  <si>
    <t>лента флаг россии</t>
  </si>
  <si>
    <t>oganova</t>
  </si>
  <si>
    <t>кудри на трессах</t>
  </si>
  <si>
    <t>no one обувь</t>
  </si>
  <si>
    <t>сережки серебро 925 санлайт</t>
  </si>
  <si>
    <t>дорожный набор шампунь</t>
  </si>
  <si>
    <t>штаны мужские nike спортивные</t>
  </si>
  <si>
    <t>54351488</t>
  </si>
  <si>
    <t>освежитель воздуха air wick</t>
  </si>
  <si>
    <t>spf levrana</t>
  </si>
  <si>
    <t>37357226</t>
  </si>
  <si>
    <t>68164660</t>
  </si>
  <si>
    <t>туники женские больших размеров</t>
  </si>
  <si>
    <t>72561591</t>
  </si>
  <si>
    <t>voice of kalipso гель</t>
  </si>
  <si>
    <t>дымов керамика</t>
  </si>
  <si>
    <t>6229356</t>
  </si>
  <si>
    <t>соусы острый</t>
  </si>
  <si>
    <t>кандида</t>
  </si>
  <si>
    <t>arcoroc</t>
  </si>
  <si>
    <t>74230702</t>
  </si>
  <si>
    <t>marcy</t>
  </si>
  <si>
    <t>11988761</t>
  </si>
  <si>
    <t>бандерас антонио</t>
  </si>
  <si>
    <t>живанши духи</t>
  </si>
  <si>
    <t xml:space="preserve">oral-b </t>
  </si>
  <si>
    <t>писающий мальчик</t>
  </si>
  <si>
    <t>масло в акпп</t>
  </si>
  <si>
    <t>сладость или гадость</t>
  </si>
  <si>
    <t xml:space="preserve">hunter x hunter </t>
  </si>
  <si>
    <t>monsorro</t>
  </si>
  <si>
    <t>нессер армейский</t>
  </si>
  <si>
    <t>тональный крем стойкий</t>
  </si>
  <si>
    <t>разделочные доски стекло</t>
  </si>
  <si>
    <t>книги марвел</t>
  </si>
  <si>
    <t>53337997</t>
  </si>
  <si>
    <t>хер</t>
  </si>
  <si>
    <t>yuna филлер</t>
  </si>
  <si>
    <t>lynx</t>
  </si>
  <si>
    <t>браслет из шпинели</t>
  </si>
  <si>
    <t>картина ван гог</t>
  </si>
  <si>
    <t>умный пылесос робот</t>
  </si>
  <si>
    <t>el masta сумки</t>
  </si>
  <si>
    <t>тарелка 25 см</t>
  </si>
  <si>
    <t>loose fit</t>
  </si>
  <si>
    <t>платье на запах миди</t>
  </si>
  <si>
    <t>велик трехколесный</t>
  </si>
  <si>
    <t>мужские демисезонные ботинки</t>
  </si>
  <si>
    <t>платье белое ажурное</t>
  </si>
  <si>
    <t xml:space="preserve">сарафан джинсовый женский </t>
  </si>
  <si>
    <t>trolli мармелад</t>
  </si>
  <si>
    <t>краб система</t>
  </si>
  <si>
    <t>happy трусики</t>
  </si>
  <si>
    <t xml:space="preserve">резинка фитнес </t>
  </si>
  <si>
    <t>кофты женские оверсайз</t>
  </si>
  <si>
    <t>светильник с датчиком</t>
  </si>
  <si>
    <t>декорации на стену</t>
  </si>
  <si>
    <t>корень одуванчика бад</t>
  </si>
  <si>
    <t>jbl flip 3</t>
  </si>
  <si>
    <t>трусы марвел</t>
  </si>
  <si>
    <t>двойные стаканы</t>
  </si>
  <si>
    <t>eliveta</t>
  </si>
  <si>
    <t>39327633</t>
  </si>
  <si>
    <t>bogi детский</t>
  </si>
  <si>
    <t>zamess</t>
  </si>
  <si>
    <t>портативный туалет</t>
  </si>
  <si>
    <t>мика кукурузные палочки</t>
  </si>
  <si>
    <t>ноутбуу</t>
  </si>
  <si>
    <t>boneco мойка воздуха</t>
  </si>
  <si>
    <t xml:space="preserve">лак с блестками </t>
  </si>
  <si>
    <t>рик и морти твое</t>
  </si>
  <si>
    <t>ортопедический матрас 140х200</t>
  </si>
  <si>
    <t>steve madden женский</t>
  </si>
  <si>
    <t xml:space="preserve">колготки женские 20 ден </t>
  </si>
  <si>
    <t>zajecicka horka</t>
  </si>
  <si>
    <t>костюм jordan</t>
  </si>
  <si>
    <t>за спорт</t>
  </si>
  <si>
    <t xml:space="preserve">лонгслив в рубчик </t>
  </si>
  <si>
    <t>hdmi usb</t>
  </si>
  <si>
    <t>коле</t>
  </si>
  <si>
    <t>футболка амкал</t>
  </si>
  <si>
    <t>4yourself</t>
  </si>
  <si>
    <t>polo ralph lauren штаны</t>
  </si>
  <si>
    <t>палочки поки</t>
  </si>
  <si>
    <t>беломорканал</t>
  </si>
  <si>
    <t>57459233</t>
  </si>
  <si>
    <t>наушники borofone</t>
  </si>
  <si>
    <t>пылесос автомобильный проводной</t>
  </si>
  <si>
    <t>stalker книги</t>
  </si>
  <si>
    <t>чехол на airpods3</t>
  </si>
  <si>
    <t>тундра</t>
  </si>
  <si>
    <t>fimo гель</t>
  </si>
  <si>
    <t>ножницы по металу</t>
  </si>
  <si>
    <t>галстук военный детский</t>
  </si>
  <si>
    <t>снеголеп</t>
  </si>
  <si>
    <t>кольцо леди баг</t>
  </si>
  <si>
    <t xml:space="preserve">брюки лен </t>
  </si>
  <si>
    <t>hailys</t>
  </si>
  <si>
    <t xml:space="preserve">хонор телефон </t>
  </si>
  <si>
    <t>кружка шрек</t>
  </si>
  <si>
    <t>женски</t>
  </si>
  <si>
    <t>парные брелоки</t>
  </si>
  <si>
    <t>смарт часы honor magic watch 2</t>
  </si>
  <si>
    <t>куртка -рубашка</t>
  </si>
  <si>
    <t>66126256</t>
  </si>
  <si>
    <t>вкусно</t>
  </si>
  <si>
    <t>зонт легкий менее 200 гр</t>
  </si>
  <si>
    <t>стельки ортопедические orto</t>
  </si>
  <si>
    <t>стекло самсунг а6</t>
  </si>
  <si>
    <t>кепка toyota</t>
  </si>
  <si>
    <t>hdmi display port</t>
  </si>
  <si>
    <t>лампа н11</t>
  </si>
  <si>
    <t>кросовки женские на платформе</t>
  </si>
  <si>
    <t>наушники блютус</t>
  </si>
  <si>
    <t>добавки в чай</t>
  </si>
  <si>
    <t>milavitsa женский</t>
  </si>
  <si>
    <t>вкуснотеево</t>
  </si>
  <si>
    <t>топ женский ажурный</t>
  </si>
  <si>
    <t>препарат 30</t>
  </si>
  <si>
    <t>36080293</t>
  </si>
  <si>
    <t>смарт часы 7</t>
  </si>
  <si>
    <t>мужские головные уборы</t>
  </si>
  <si>
    <t>слитный костюм</t>
  </si>
  <si>
    <t>18450014</t>
  </si>
  <si>
    <t>пищевой ароматизатор кокос</t>
  </si>
  <si>
    <t>17454817</t>
  </si>
  <si>
    <t xml:space="preserve">автолюлька от 0 </t>
  </si>
  <si>
    <t>платье женсеое</t>
  </si>
  <si>
    <t>подушка на стул 35х35</t>
  </si>
  <si>
    <t>скандинавский светильник</t>
  </si>
  <si>
    <t>мини посудомойка</t>
  </si>
  <si>
    <t>о чем знает ветер</t>
  </si>
  <si>
    <t>44</t>
  </si>
  <si>
    <t>15873724</t>
  </si>
  <si>
    <t>ecosoft</t>
  </si>
  <si>
    <t>пенка levrana</t>
  </si>
  <si>
    <t>игрушка сквиш</t>
  </si>
  <si>
    <t>musk шампунь</t>
  </si>
  <si>
    <t>гриндер станок</t>
  </si>
  <si>
    <t>полотенце белорусский лен</t>
  </si>
  <si>
    <t>oversized футболка</t>
  </si>
  <si>
    <t>xiaomi redmi 9 pro</t>
  </si>
  <si>
    <t>гель лак фиоре</t>
  </si>
  <si>
    <t xml:space="preserve">ожерелье из бисера </t>
  </si>
  <si>
    <t>1793338</t>
  </si>
  <si>
    <t>боди с корсетом</t>
  </si>
  <si>
    <t>стеганые пальто женские демисезонные</t>
  </si>
  <si>
    <t>сарафан джинс</t>
  </si>
  <si>
    <t>puma runner</t>
  </si>
  <si>
    <t>юбка брюки женские широкие больших размеров</t>
  </si>
  <si>
    <t>paleto</t>
  </si>
  <si>
    <t>регина</t>
  </si>
  <si>
    <t>осьминог вывернушка</t>
  </si>
  <si>
    <t xml:space="preserve">чехол на телефон redmi </t>
  </si>
  <si>
    <t>эскапел</t>
  </si>
  <si>
    <t>диски литые 15</t>
  </si>
  <si>
    <t>deep roller pu90</t>
  </si>
  <si>
    <t>сумка-портфель</t>
  </si>
  <si>
    <t xml:space="preserve">крюк </t>
  </si>
  <si>
    <t>44265160</t>
  </si>
  <si>
    <t>тапиоки крахмал</t>
  </si>
  <si>
    <t>атака титанов постер</t>
  </si>
  <si>
    <t>корейские серьги</t>
  </si>
  <si>
    <t>kitfort пароочиститель</t>
  </si>
  <si>
    <t>nebulous stars</t>
  </si>
  <si>
    <t>краска русый</t>
  </si>
  <si>
    <t>накладка на пеленальный стол</t>
  </si>
  <si>
    <t>geoma</t>
  </si>
  <si>
    <t>36926195</t>
  </si>
  <si>
    <t>жидкий пол</t>
  </si>
  <si>
    <t>тюль рогожка</t>
  </si>
  <si>
    <t xml:space="preserve">milani </t>
  </si>
  <si>
    <t>чехол xiaomi mi note 10 lite</t>
  </si>
  <si>
    <t>постельное белье павлина</t>
  </si>
  <si>
    <t>свитер shikton</t>
  </si>
  <si>
    <t>лакоста сумка</t>
  </si>
  <si>
    <t>panda лето</t>
  </si>
  <si>
    <t>матрас детский круглый</t>
  </si>
  <si>
    <t xml:space="preserve">чехол redmi note 9 </t>
  </si>
  <si>
    <t>17251637</t>
  </si>
  <si>
    <t>кроссовки с блестками</t>
  </si>
  <si>
    <t>ветровка подросток</t>
  </si>
  <si>
    <t>35217367</t>
  </si>
  <si>
    <t>кроссовки мужские taccardi</t>
  </si>
  <si>
    <t>tac постельное белье семейный</t>
  </si>
  <si>
    <t>кусака</t>
  </si>
  <si>
    <t>расклешенные рукава</t>
  </si>
  <si>
    <t xml:space="preserve">кепка с кольцами </t>
  </si>
  <si>
    <t>очуи</t>
  </si>
  <si>
    <t>купальник с юбочкой слитный женский</t>
  </si>
  <si>
    <t>51579046</t>
  </si>
  <si>
    <t>mamamoo</t>
  </si>
  <si>
    <t>крышка 32 см</t>
  </si>
  <si>
    <t>насадка на швабру leifheit</t>
  </si>
  <si>
    <t>костюм мужской деловой классический</t>
  </si>
  <si>
    <t>revers</t>
  </si>
  <si>
    <t>gel venture asics</t>
  </si>
  <si>
    <t>лонгслив женский хлопок короткий</t>
  </si>
  <si>
    <t>molly bessa</t>
  </si>
  <si>
    <t>солнышко крем</t>
  </si>
  <si>
    <t>дорога к рабству</t>
  </si>
  <si>
    <t>48984145</t>
  </si>
  <si>
    <t xml:space="preserve">набор браслетов </t>
  </si>
  <si>
    <t>l'oreal alliance perfect</t>
  </si>
  <si>
    <t>sinobi</t>
  </si>
  <si>
    <t>миф 6 кг</t>
  </si>
  <si>
    <t>25711278</t>
  </si>
  <si>
    <t>резиновые сабо мужские</t>
  </si>
  <si>
    <t>уничтожитель насекомых</t>
  </si>
  <si>
    <t>сушуар</t>
  </si>
  <si>
    <t>женские костюмы с юбкой 48-50</t>
  </si>
  <si>
    <t>летние брюки женские классические</t>
  </si>
  <si>
    <t>стекло на iphone 11 про</t>
  </si>
  <si>
    <t>футбольные ворота proxima</t>
  </si>
  <si>
    <t>юбка на высокой талии</t>
  </si>
  <si>
    <t>minidino комбинезон</t>
  </si>
  <si>
    <t>игрушка книжка</t>
  </si>
  <si>
    <t>кроссовки девочки дети</t>
  </si>
  <si>
    <t>сумка из плюша</t>
  </si>
  <si>
    <t>caprice туфли</t>
  </si>
  <si>
    <t>pensil</t>
  </si>
  <si>
    <t>вйп</t>
  </si>
  <si>
    <t>amozur</t>
  </si>
  <si>
    <t>поп ит и симпл димпл</t>
  </si>
  <si>
    <t>фен профессиональный с ионизацией</t>
  </si>
  <si>
    <t>набор с бисером</t>
  </si>
  <si>
    <t>prosto косметика</t>
  </si>
  <si>
    <t>игрушки погремушки</t>
  </si>
  <si>
    <t>подсистемы</t>
  </si>
  <si>
    <t>нутрилак 2 600</t>
  </si>
  <si>
    <t xml:space="preserve">arduino </t>
  </si>
  <si>
    <t>подставка под детскую ванную</t>
  </si>
  <si>
    <t>духи с запахом жвачки</t>
  </si>
  <si>
    <t xml:space="preserve">раскладушки </t>
  </si>
  <si>
    <t>tmnt</t>
  </si>
  <si>
    <t>44573231</t>
  </si>
  <si>
    <t>хала</t>
  </si>
  <si>
    <t>чехол книжка honor 8a</t>
  </si>
  <si>
    <t>ветровка fila</t>
  </si>
  <si>
    <t>детский бум</t>
  </si>
  <si>
    <t>шефлера</t>
  </si>
  <si>
    <t>ортопедический</t>
  </si>
  <si>
    <t>люголь</t>
  </si>
  <si>
    <t>книга нина</t>
  </si>
  <si>
    <t>лореаль возраст эксперт</t>
  </si>
  <si>
    <t>рюкзак каркасный</t>
  </si>
  <si>
    <t>машинка mercedes</t>
  </si>
  <si>
    <t>anekke рюкзак</t>
  </si>
  <si>
    <t>демисезонное полупальто женское</t>
  </si>
  <si>
    <t>наклейки на продукты</t>
  </si>
  <si>
    <t>1 miss</t>
  </si>
  <si>
    <t xml:space="preserve">летние джинсы </t>
  </si>
  <si>
    <t>gaude сумки</t>
  </si>
  <si>
    <t>грунт кислый</t>
  </si>
  <si>
    <t>ретро платье с воротником</t>
  </si>
  <si>
    <t>кожа ногти волосы</t>
  </si>
  <si>
    <t>база milk</t>
  </si>
  <si>
    <t xml:space="preserve">вилы </t>
  </si>
  <si>
    <t>фильтр воздушный лада веста</t>
  </si>
  <si>
    <t>ланичка</t>
  </si>
  <si>
    <t xml:space="preserve">кровать 140*200 </t>
  </si>
  <si>
    <t>годовасие</t>
  </si>
  <si>
    <t>сухой шампунь shauma</t>
  </si>
  <si>
    <t>44486289</t>
  </si>
  <si>
    <t>сумка малышка</t>
  </si>
  <si>
    <t>липучки на грудь</t>
  </si>
  <si>
    <t>vericoh underwear</t>
  </si>
  <si>
    <t>красавит</t>
  </si>
  <si>
    <t>белита бальзам оттеночный</t>
  </si>
  <si>
    <t>cleopatra</t>
  </si>
  <si>
    <t>берет с ушками</t>
  </si>
  <si>
    <t>каталки машинки</t>
  </si>
  <si>
    <t>майский жук</t>
  </si>
  <si>
    <t xml:space="preserve">fabi </t>
  </si>
  <si>
    <t>wella professional</t>
  </si>
  <si>
    <t>наклейки на бутылку свадебные</t>
  </si>
  <si>
    <t>whirlpool</t>
  </si>
  <si>
    <t>шопперы аниме</t>
  </si>
  <si>
    <t>солнцезащитные очки мужские аксессуары</t>
  </si>
  <si>
    <t>greenpharma шампунь</t>
  </si>
  <si>
    <t>платье finn flare женское</t>
  </si>
  <si>
    <t>отражатель света</t>
  </si>
  <si>
    <t>swiss крем</t>
  </si>
  <si>
    <t>чехол на подлокотник авто</t>
  </si>
  <si>
    <t>ломоносов</t>
  </si>
  <si>
    <t>издательство эксмо</t>
  </si>
  <si>
    <t>детский крем аванта</t>
  </si>
  <si>
    <t xml:space="preserve">солоха </t>
  </si>
  <si>
    <t>колпак на колесо  cfmoto x8</t>
  </si>
  <si>
    <t>ремень henderson</t>
  </si>
  <si>
    <t>пенораспылитель</t>
  </si>
  <si>
    <t>mothecare</t>
  </si>
  <si>
    <t>53628042</t>
  </si>
  <si>
    <t>сумки на цепочке</t>
  </si>
  <si>
    <t>невыкипайка крышка</t>
  </si>
  <si>
    <t>туристический рюкзак 70л</t>
  </si>
  <si>
    <t>расскладушка</t>
  </si>
  <si>
    <t xml:space="preserve">топ befree </t>
  </si>
  <si>
    <t>ноутбук aser</t>
  </si>
  <si>
    <t>бандаж на палец ноги</t>
  </si>
  <si>
    <t>дезодорант женский спрей nivea</t>
  </si>
  <si>
    <t>пижама на бретельках</t>
  </si>
  <si>
    <t>юбка и блузка</t>
  </si>
  <si>
    <t>18447785</t>
  </si>
  <si>
    <t>робот-пылесос redmond</t>
  </si>
  <si>
    <t>джинсовка на малыша</t>
  </si>
  <si>
    <t>23367311</t>
  </si>
  <si>
    <t>imfabrend</t>
  </si>
  <si>
    <t>серги аниме</t>
  </si>
  <si>
    <t>micro sd 512</t>
  </si>
  <si>
    <t>18+ сезон не задан</t>
  </si>
  <si>
    <t>протеиновый шампунь</t>
  </si>
  <si>
    <t>исламское платье</t>
  </si>
  <si>
    <t xml:space="preserve">стеки </t>
  </si>
  <si>
    <t xml:space="preserve">шампунь clear </t>
  </si>
  <si>
    <t>vitamagic</t>
  </si>
  <si>
    <t>детские подарочные наборы</t>
  </si>
  <si>
    <t>50308618</t>
  </si>
  <si>
    <t>alfa romeo</t>
  </si>
  <si>
    <t>костюм сауна мужской</t>
  </si>
  <si>
    <t>костюм джинсы и рубашка</t>
  </si>
  <si>
    <t>смартфон детский</t>
  </si>
  <si>
    <t>чехол на самсунг s21fe</t>
  </si>
  <si>
    <t>трико борцовское детское</t>
  </si>
  <si>
    <t>amazon kindle</t>
  </si>
  <si>
    <t>шторы на дверной проем</t>
  </si>
  <si>
    <t>деловые жуки</t>
  </si>
  <si>
    <t>самсунг 32</t>
  </si>
  <si>
    <t>remainewarm</t>
  </si>
  <si>
    <t>поильник baby go</t>
  </si>
  <si>
    <t>yoko ножницы маникюрные</t>
  </si>
  <si>
    <t>xiaomi poco x 3</t>
  </si>
  <si>
    <t>конфитой</t>
  </si>
  <si>
    <t>горох урад дал</t>
  </si>
  <si>
    <t>аламбик</t>
  </si>
  <si>
    <t>футболки большие размеры мужчинам</t>
  </si>
  <si>
    <t>бур рыболовный</t>
  </si>
  <si>
    <t>51256006</t>
  </si>
  <si>
    <t>мартинсы обувь</t>
  </si>
  <si>
    <t>сарафан с рубашкой</t>
  </si>
  <si>
    <t>мыловаренье</t>
  </si>
  <si>
    <t>бинт гипсовый</t>
  </si>
  <si>
    <t>арго эм-1</t>
  </si>
  <si>
    <t>10017207</t>
  </si>
  <si>
    <t xml:space="preserve">детские ролики </t>
  </si>
  <si>
    <t>наклейки манга</t>
  </si>
  <si>
    <t>краска балон</t>
  </si>
  <si>
    <t>красное платье детское</t>
  </si>
  <si>
    <t>spirella</t>
  </si>
  <si>
    <t>маска с красным перцем</t>
  </si>
  <si>
    <t>гречишные вафли</t>
  </si>
  <si>
    <t>vitaluce люстра</t>
  </si>
  <si>
    <t>джинсы с дырками женские черные</t>
  </si>
  <si>
    <t xml:space="preserve">высокие кеды женские </t>
  </si>
  <si>
    <t>g7 кофе растворимый</t>
  </si>
  <si>
    <t>бальзам блонд</t>
  </si>
  <si>
    <t>раствор</t>
  </si>
  <si>
    <t>кресла мешки</t>
  </si>
  <si>
    <t>мужские ботинки на осень</t>
  </si>
  <si>
    <t>балончики</t>
  </si>
  <si>
    <t>nakleika omsk</t>
  </si>
  <si>
    <t>голдлайт плюс</t>
  </si>
  <si>
    <t>детские жилетки теплые</t>
  </si>
  <si>
    <t>мануэла</t>
  </si>
  <si>
    <t xml:space="preserve">твое носки </t>
  </si>
  <si>
    <t>54374568</t>
  </si>
  <si>
    <t>слип на замке</t>
  </si>
  <si>
    <t>зеленый сарафан</t>
  </si>
  <si>
    <t>кошелек baellerry</t>
  </si>
  <si>
    <t xml:space="preserve">коврики в ванную </t>
  </si>
  <si>
    <t>тиан де</t>
  </si>
  <si>
    <t>блютуз микрофон</t>
  </si>
  <si>
    <t>маргарет этвуд</t>
  </si>
  <si>
    <t>ретиноид</t>
  </si>
  <si>
    <t>sadia-j</t>
  </si>
  <si>
    <t>портфель мужской через плечо</t>
  </si>
  <si>
    <t>something special</t>
  </si>
  <si>
    <t>картон двусторонний</t>
  </si>
  <si>
    <t xml:space="preserve">фотокарточки </t>
  </si>
  <si>
    <t>конфеты прикол</t>
  </si>
  <si>
    <t>телефоны кнопочный</t>
  </si>
  <si>
    <t>64330377</t>
  </si>
  <si>
    <t>свадебный очаг</t>
  </si>
  <si>
    <t xml:space="preserve">пракладки </t>
  </si>
  <si>
    <t>нательный комплект на выписку</t>
  </si>
  <si>
    <t>есте лаудер</t>
  </si>
  <si>
    <t>промывка носа</t>
  </si>
  <si>
    <t>устранитель запаха кошек</t>
  </si>
  <si>
    <t>сумка канвас</t>
  </si>
  <si>
    <t>вейп санти</t>
  </si>
  <si>
    <t>fertika люкс</t>
  </si>
  <si>
    <t>kelvin</t>
  </si>
  <si>
    <t>телефон honor 50</t>
  </si>
  <si>
    <t>витафон аппарат магнитотерапии</t>
  </si>
  <si>
    <t>судо крем</t>
  </si>
  <si>
    <t>пенал белый</t>
  </si>
  <si>
    <t>72073209</t>
  </si>
  <si>
    <t>масло м8</t>
  </si>
  <si>
    <t>42373868</t>
  </si>
  <si>
    <t>43100682</t>
  </si>
  <si>
    <t>violet карандаши</t>
  </si>
  <si>
    <t>duramo</t>
  </si>
  <si>
    <t>lotto мужской</t>
  </si>
  <si>
    <t>комоды пеленальный</t>
  </si>
  <si>
    <t>mior</t>
  </si>
  <si>
    <t>eborian</t>
  </si>
  <si>
    <t>брюки детские утепленные</t>
  </si>
  <si>
    <t>распылитель кондитерский</t>
  </si>
  <si>
    <t>16080794</t>
  </si>
  <si>
    <t>женский костюм с жилетом</t>
  </si>
  <si>
    <t>matissa</t>
  </si>
  <si>
    <t xml:space="preserve">платье в офис </t>
  </si>
  <si>
    <t>xerox</t>
  </si>
  <si>
    <t>carrello epica</t>
  </si>
  <si>
    <t>лада икс рей</t>
  </si>
  <si>
    <t>браслет прикосновений</t>
  </si>
  <si>
    <t>кровать 140х200</t>
  </si>
  <si>
    <t>пенал кот</t>
  </si>
  <si>
    <t>topshop джинсы</t>
  </si>
  <si>
    <t>картина по номерам шерлок</t>
  </si>
  <si>
    <t>платье топ</t>
  </si>
  <si>
    <t>мистик порошок</t>
  </si>
  <si>
    <t>jonies</t>
  </si>
  <si>
    <t>тобот робот</t>
  </si>
  <si>
    <t>камера ezviz</t>
  </si>
  <si>
    <t>harizma плойка</t>
  </si>
  <si>
    <t>мусорное ведро 15 л</t>
  </si>
  <si>
    <t>хазбик</t>
  </si>
  <si>
    <t>оконные ручки</t>
  </si>
  <si>
    <t>baunty</t>
  </si>
  <si>
    <t>mac book air</t>
  </si>
  <si>
    <t>банный текстиль</t>
  </si>
  <si>
    <t>pride колонки</t>
  </si>
  <si>
    <t>гель лак кошачий глаз 9d</t>
  </si>
  <si>
    <t>сабо кожаные</t>
  </si>
  <si>
    <t>67793361</t>
  </si>
  <si>
    <t>сарафан большой размер</t>
  </si>
  <si>
    <t>лето в пионерском галстуке книгп</t>
  </si>
  <si>
    <t>мини отвертка викторинокс</t>
  </si>
  <si>
    <t>конфеты сигареты</t>
  </si>
  <si>
    <t>тональный крем кларанс</t>
  </si>
  <si>
    <t>супниц набор</t>
  </si>
  <si>
    <t xml:space="preserve">тапочки адидас </t>
  </si>
  <si>
    <t xml:space="preserve">носки короткие мужские </t>
  </si>
  <si>
    <t>тапочки на липучке</t>
  </si>
  <si>
    <t xml:space="preserve">пилотки детские </t>
  </si>
  <si>
    <t>лонгслив женский befree</t>
  </si>
  <si>
    <t>11054103</t>
  </si>
  <si>
    <t>айпад 5</t>
  </si>
  <si>
    <t>48095648</t>
  </si>
  <si>
    <t xml:space="preserve">эко порошок </t>
  </si>
  <si>
    <t>pampers 4 pants</t>
  </si>
  <si>
    <t>футболка хелло китти</t>
  </si>
  <si>
    <t>подвеска паук</t>
  </si>
  <si>
    <t>грумминг</t>
  </si>
  <si>
    <t>чипсы рисовые</t>
  </si>
  <si>
    <t>солнцезащита</t>
  </si>
  <si>
    <t>42458041</t>
  </si>
  <si>
    <t>насадки оралби</t>
  </si>
  <si>
    <t>груша человек</t>
  </si>
  <si>
    <t>масло шел хеликс</t>
  </si>
  <si>
    <t>гусарские</t>
  </si>
  <si>
    <t>reima patter</t>
  </si>
  <si>
    <t>колготки женские белые плотные</t>
  </si>
  <si>
    <t>aveo t250</t>
  </si>
  <si>
    <t>платье летние женские шифон</t>
  </si>
  <si>
    <t>маример</t>
  </si>
  <si>
    <t>передний бампер</t>
  </si>
  <si>
    <t xml:space="preserve">виктор цой </t>
  </si>
  <si>
    <t>наклейки ценники</t>
  </si>
  <si>
    <t>mango женское джемпер</t>
  </si>
  <si>
    <t>брюки женские узкие с высокой талией</t>
  </si>
  <si>
    <t>devente ручки</t>
  </si>
  <si>
    <t>levis джинсы 501</t>
  </si>
  <si>
    <t>автошторки premium</t>
  </si>
  <si>
    <t>магнитофон с флешкой</t>
  </si>
  <si>
    <t>био медь</t>
  </si>
  <si>
    <t>чулки со швом</t>
  </si>
  <si>
    <t>чичи лав</t>
  </si>
  <si>
    <t xml:space="preserve">подсолнух </t>
  </si>
  <si>
    <t>алла</t>
  </si>
  <si>
    <t>малоешка</t>
  </si>
  <si>
    <t>маленькие женские сумки</t>
  </si>
  <si>
    <t>платье в пол вечернее</t>
  </si>
  <si>
    <t>простынь 80х200 на резинке</t>
  </si>
  <si>
    <t>картины по номерам люди</t>
  </si>
  <si>
    <t>гель интим</t>
  </si>
  <si>
    <t>шорты мужские jordan</t>
  </si>
  <si>
    <t xml:space="preserve">вербена </t>
  </si>
  <si>
    <t>сливки кондитерские</t>
  </si>
  <si>
    <t>картины по номерам джокер</t>
  </si>
  <si>
    <t>купальник фэмили лук</t>
  </si>
  <si>
    <t>пижама с мишками</t>
  </si>
  <si>
    <t>домашний костюм женский теплый</t>
  </si>
  <si>
    <t>леггинсы conte</t>
  </si>
  <si>
    <t>хонор 8 а телефон</t>
  </si>
  <si>
    <t>ложки столовые большие</t>
  </si>
  <si>
    <t>аниме хентай</t>
  </si>
  <si>
    <t>духи разливные</t>
  </si>
  <si>
    <t>космонавтика</t>
  </si>
  <si>
    <t>чехол на айпад аир</t>
  </si>
  <si>
    <t>садовые горшки</t>
  </si>
  <si>
    <t>тональный крем collagen 13</t>
  </si>
  <si>
    <t>шампунь xiaomoxuan</t>
  </si>
  <si>
    <t>adidas жилетка</t>
  </si>
  <si>
    <t>очки аниме</t>
  </si>
  <si>
    <t>часы с боем</t>
  </si>
  <si>
    <t>костюм спортивный с брюками палаццо</t>
  </si>
  <si>
    <t>повтори за ежиком</t>
  </si>
  <si>
    <t>дуги на парник</t>
  </si>
  <si>
    <t>джинсы женские села</t>
  </si>
  <si>
    <t>грипсы на бмх</t>
  </si>
  <si>
    <t>64932045</t>
  </si>
  <si>
    <t>make love not war</t>
  </si>
  <si>
    <t>смартфон huawei p40</t>
  </si>
  <si>
    <t xml:space="preserve">пластиковые стаканчики </t>
  </si>
  <si>
    <t>смеситель на раковину</t>
  </si>
  <si>
    <t>гассул</t>
  </si>
  <si>
    <t>sr621sw</t>
  </si>
  <si>
    <t>защитное стекло самсунг а30</t>
  </si>
  <si>
    <t>охота и рыбалка рыбалка</t>
  </si>
  <si>
    <t>джинсовый комбинезон на мальчика</t>
  </si>
  <si>
    <t>кашпо 15 л</t>
  </si>
  <si>
    <t>18810395</t>
  </si>
  <si>
    <t>очиститель замши</t>
  </si>
  <si>
    <t>60942759</t>
  </si>
  <si>
    <t>мини тепличка</t>
  </si>
  <si>
    <t>пакет курьерский</t>
  </si>
  <si>
    <t xml:space="preserve">чехол на айфон 7+ </t>
  </si>
  <si>
    <t>часы электронные настенные на батарейках</t>
  </si>
  <si>
    <t>50655364</t>
  </si>
  <si>
    <t>total quartz ineo ecs 5w-30</t>
  </si>
  <si>
    <t>fitness косметика</t>
  </si>
  <si>
    <t>aiv</t>
  </si>
  <si>
    <t>бравл старс тетрадь</t>
  </si>
  <si>
    <t>костюм женский деловой с жилетом</t>
  </si>
  <si>
    <t>платье 152</t>
  </si>
  <si>
    <t>стикеры котики</t>
  </si>
  <si>
    <t>накладки на ковролин рено дастер</t>
  </si>
  <si>
    <t>пегал</t>
  </si>
  <si>
    <t xml:space="preserve">бисквит </t>
  </si>
  <si>
    <t>декор птицы</t>
  </si>
  <si>
    <t>инвентарь кухонный</t>
  </si>
  <si>
    <t>atlant холодильник</t>
  </si>
  <si>
    <t>археолог</t>
  </si>
  <si>
    <t>кружка с котами</t>
  </si>
  <si>
    <t>сладости в коробках</t>
  </si>
  <si>
    <t>iphone 6s apple</t>
  </si>
  <si>
    <t>aravia post acne</t>
  </si>
  <si>
    <t>сименс</t>
  </si>
  <si>
    <t>домик enchantimals</t>
  </si>
  <si>
    <t>ридикюль</t>
  </si>
  <si>
    <t>zarina юбки</t>
  </si>
  <si>
    <t>кожанный корсет</t>
  </si>
  <si>
    <t>щетка-скребок</t>
  </si>
  <si>
    <t>бьюти бомб помада</t>
  </si>
  <si>
    <t>манго брюки женские</t>
  </si>
  <si>
    <t>воротники съемный</t>
  </si>
  <si>
    <t>лучшие подруги</t>
  </si>
  <si>
    <t xml:space="preserve">духи молекула </t>
  </si>
  <si>
    <t xml:space="preserve">савок </t>
  </si>
  <si>
    <t>гронитекс</t>
  </si>
  <si>
    <t>брелок шпиц</t>
  </si>
  <si>
    <t>колонка jbl charge 3</t>
  </si>
  <si>
    <t>фильтр аквафор модерн</t>
  </si>
  <si>
    <t>клюв</t>
  </si>
  <si>
    <t>собака лалафан</t>
  </si>
  <si>
    <t>куртка на кулиске</t>
  </si>
  <si>
    <t>magsafe 12 pro</t>
  </si>
  <si>
    <t>скотч осторожно хрупкое</t>
  </si>
  <si>
    <t>вода voss</t>
  </si>
  <si>
    <t>ручка ластик</t>
  </si>
  <si>
    <t>puma брюки мужские</t>
  </si>
  <si>
    <t>торнадо плюс</t>
  </si>
  <si>
    <t>мойка керхер к3</t>
  </si>
  <si>
    <t>бол</t>
  </si>
  <si>
    <t>перчатки тату</t>
  </si>
  <si>
    <t>рошель</t>
  </si>
  <si>
    <t>xiaomi мышь</t>
  </si>
  <si>
    <t>платье в паетках</t>
  </si>
  <si>
    <t>трусики pampers pants</t>
  </si>
  <si>
    <t>тарелка краб</t>
  </si>
  <si>
    <t>костюм офисный с юбкой</t>
  </si>
  <si>
    <t xml:space="preserve">шлепки на платформе </t>
  </si>
  <si>
    <t>плиссе юбка</t>
  </si>
  <si>
    <t xml:space="preserve">сиф </t>
  </si>
  <si>
    <t>блендер bosch погружной</t>
  </si>
  <si>
    <t>платье летнее хлопок женское длинное</t>
  </si>
  <si>
    <t>сережки грибы</t>
  </si>
  <si>
    <t xml:space="preserve">шерпа </t>
  </si>
  <si>
    <t>духи виски</t>
  </si>
  <si>
    <t xml:space="preserve">костюм твое </t>
  </si>
  <si>
    <t>dustfree</t>
  </si>
  <si>
    <t>эндогард</t>
  </si>
  <si>
    <t>наборы машинок</t>
  </si>
  <si>
    <t>картридж hqd</t>
  </si>
  <si>
    <t>свитер с широкими рукавами</t>
  </si>
  <si>
    <t>asv fashion design</t>
  </si>
  <si>
    <t xml:space="preserve">лактоцид </t>
  </si>
  <si>
    <t>ошейник биотан</t>
  </si>
  <si>
    <t xml:space="preserve">шорты женские твое </t>
  </si>
  <si>
    <t>xiaomi redmi 7a чехол</t>
  </si>
  <si>
    <t>lomani</t>
  </si>
  <si>
    <t>alya malvina</t>
  </si>
  <si>
    <t>zoo</t>
  </si>
  <si>
    <t>14014906</t>
  </si>
  <si>
    <t>53993796</t>
  </si>
  <si>
    <t>ceramides mask</t>
  </si>
  <si>
    <t>48591516</t>
  </si>
  <si>
    <t>мужчины</t>
  </si>
  <si>
    <t>маленький глобус</t>
  </si>
  <si>
    <t>ami mebel</t>
  </si>
  <si>
    <t>intex матрас</t>
  </si>
  <si>
    <t xml:space="preserve">картина по номерам дневники вампира </t>
  </si>
  <si>
    <t>play today шорты</t>
  </si>
  <si>
    <t xml:space="preserve">твое рубашка </t>
  </si>
  <si>
    <t>likato magic oil</t>
  </si>
  <si>
    <t>нижнее белье больших размеров</t>
  </si>
  <si>
    <t>косухв</t>
  </si>
  <si>
    <t xml:space="preserve"> телевизор</t>
  </si>
  <si>
    <t>щит баскетбольный</t>
  </si>
  <si>
    <t>notte bianca</t>
  </si>
  <si>
    <t>sava mari</t>
  </si>
  <si>
    <t>cececoly</t>
  </si>
  <si>
    <t>микробикини</t>
  </si>
  <si>
    <t>черный чай крупнолистовой</t>
  </si>
  <si>
    <t>укороченные джинсы женские зауженные</t>
  </si>
  <si>
    <t>роутер wi-fi беспроводной</t>
  </si>
  <si>
    <t>платье длинные летние больших размеров</t>
  </si>
  <si>
    <t>chopard духи</t>
  </si>
  <si>
    <t>кроссовки с дырками</t>
  </si>
  <si>
    <t>29295775</t>
  </si>
  <si>
    <t>сапоги кожаные</t>
  </si>
  <si>
    <t>подвесные полки в шкаф</t>
  </si>
  <si>
    <t>cool place</t>
  </si>
  <si>
    <t>note 10</t>
  </si>
  <si>
    <t>haiba смеситель</t>
  </si>
  <si>
    <t>avon мыло</t>
  </si>
  <si>
    <t>шорты женские костюм</t>
  </si>
  <si>
    <t>шорты хлопок на подростка</t>
  </si>
  <si>
    <t>grass отбеливатель</t>
  </si>
  <si>
    <t>чехол на айфон 5se</t>
  </si>
  <si>
    <t>горшок цветочный 5л</t>
  </si>
  <si>
    <t>brawl stars наклейки</t>
  </si>
  <si>
    <t>кофе нескафе латте</t>
  </si>
  <si>
    <t>желтый спортивный костюм женский</t>
  </si>
  <si>
    <t>каркадэ чай</t>
  </si>
  <si>
    <t>снилс</t>
  </si>
  <si>
    <t>рубашка корсет</t>
  </si>
  <si>
    <t>17942309</t>
  </si>
  <si>
    <t>блютуз модуль usb</t>
  </si>
  <si>
    <t>желтый джемпер женский</t>
  </si>
  <si>
    <t>домик конструктор</t>
  </si>
  <si>
    <t>мышление богатых</t>
  </si>
  <si>
    <t>ножка</t>
  </si>
  <si>
    <t>масло крапивы</t>
  </si>
  <si>
    <t>чехлы на 13 про макс</t>
  </si>
  <si>
    <t>костыль с опорой</t>
  </si>
  <si>
    <t>домашний заготовщик</t>
  </si>
  <si>
    <t>liu jo женский</t>
  </si>
  <si>
    <t>волжанка удилище фидер</t>
  </si>
  <si>
    <t>мука псиллиума</t>
  </si>
  <si>
    <t>бюстгальтер с застежкой спереди большой размер</t>
  </si>
  <si>
    <t>45400536</t>
  </si>
  <si>
    <t>школьный сарафан синий</t>
  </si>
  <si>
    <t>подарок учителю ручка</t>
  </si>
  <si>
    <t>ми бэнд 4</t>
  </si>
  <si>
    <t>чепчик крестильный</t>
  </si>
  <si>
    <t>шапка ушанка ссср</t>
  </si>
  <si>
    <t>mothercare демисезон</t>
  </si>
  <si>
    <t>викинги книга</t>
  </si>
  <si>
    <t>ограничитель на двери</t>
  </si>
  <si>
    <t>джордан футболка</t>
  </si>
  <si>
    <t>берет женский весенний</t>
  </si>
  <si>
    <t>фотообои пионы</t>
  </si>
  <si>
    <t>смазка unilatex</t>
  </si>
  <si>
    <t>беспроводные наушники на андроид</t>
  </si>
  <si>
    <t xml:space="preserve">непромокаемый наматрасник </t>
  </si>
  <si>
    <t>its skin сыворотка</t>
  </si>
  <si>
    <t>14479095</t>
  </si>
  <si>
    <t>mi часы</t>
  </si>
  <si>
    <t>концевой выключатель</t>
  </si>
  <si>
    <t xml:space="preserve">barex </t>
  </si>
  <si>
    <t>спортивный теплый костюм женский</t>
  </si>
  <si>
    <t>19499755</t>
  </si>
  <si>
    <t>цепь с кулоном</t>
  </si>
  <si>
    <t>картина по номерам губка боб</t>
  </si>
  <si>
    <t>липосомальный витамин с</t>
  </si>
  <si>
    <t>бом</t>
  </si>
  <si>
    <t>картина по номерам постучись в мою дверь</t>
  </si>
  <si>
    <t>domna</t>
  </si>
  <si>
    <t>vegiteria</t>
  </si>
  <si>
    <t>пальто бохо</t>
  </si>
  <si>
    <t>средство от налета</t>
  </si>
  <si>
    <t xml:space="preserve">юбки школьные </t>
  </si>
  <si>
    <t>сироп bonvida</t>
  </si>
  <si>
    <t>джеймс холлис</t>
  </si>
  <si>
    <t>пионы живые</t>
  </si>
  <si>
    <t>израильский антивозрастной крем</t>
  </si>
  <si>
    <t>5924114</t>
  </si>
  <si>
    <t>наклейки на телефон 3д</t>
  </si>
  <si>
    <t>палетка блокнот</t>
  </si>
  <si>
    <t>пиджак mango женский жакет</t>
  </si>
  <si>
    <t>китайский винный уксус</t>
  </si>
  <si>
    <t>юбка из замши</t>
  </si>
  <si>
    <t>спортивный свитшот</t>
  </si>
  <si>
    <t xml:space="preserve">хлопок ткань </t>
  </si>
  <si>
    <t>зерновой</t>
  </si>
  <si>
    <t>магний now</t>
  </si>
  <si>
    <t>худи анимэ</t>
  </si>
  <si>
    <t>перчатки высокие</t>
  </si>
  <si>
    <t>koton мальчики</t>
  </si>
  <si>
    <t>аграба</t>
  </si>
  <si>
    <t>самсунг галакси s20 fe</t>
  </si>
  <si>
    <t>biorica</t>
  </si>
  <si>
    <t>56480755</t>
  </si>
  <si>
    <t xml:space="preserve">платье с воланами </t>
  </si>
  <si>
    <t>baby alive</t>
  </si>
  <si>
    <t>авантюринка</t>
  </si>
  <si>
    <t>защитное стекло на хуавей п смарт</t>
  </si>
  <si>
    <t>конверт летний на выписку</t>
  </si>
  <si>
    <t xml:space="preserve">ароматические палочки </t>
  </si>
  <si>
    <t xml:space="preserve">кубики детские </t>
  </si>
  <si>
    <t>кубики в машину</t>
  </si>
  <si>
    <t>подвес светильник</t>
  </si>
  <si>
    <t>витамин d3 2000</t>
  </si>
  <si>
    <t>лошадь посуда</t>
  </si>
  <si>
    <t>халат мужской с надписью</t>
  </si>
  <si>
    <t>блеск maybelline new york</t>
  </si>
  <si>
    <t>kreda краситель пищевой</t>
  </si>
  <si>
    <t>кухонные пренадлежности</t>
  </si>
  <si>
    <t>крем мыло дав</t>
  </si>
  <si>
    <t>скребок гуаша кварц</t>
  </si>
  <si>
    <t>avon гель</t>
  </si>
  <si>
    <t>саженцы пионов</t>
  </si>
  <si>
    <t>bolangde</t>
  </si>
  <si>
    <t>книга холли вебб</t>
  </si>
  <si>
    <t>энтони</t>
  </si>
  <si>
    <t>опен стайл</t>
  </si>
  <si>
    <t>пижама с хеллоу китти</t>
  </si>
  <si>
    <t>salmon oil</t>
  </si>
  <si>
    <t>нашивка сердце</t>
  </si>
  <si>
    <t>бриджи женские с карманами</t>
  </si>
  <si>
    <t>розовый чехол на 11</t>
  </si>
  <si>
    <t xml:space="preserve">areon </t>
  </si>
  <si>
    <t>платье летнее женское бохо</t>
  </si>
  <si>
    <t>белые полотенца</t>
  </si>
  <si>
    <t>бесшовный купальник</t>
  </si>
  <si>
    <t>кардиган toptop</t>
  </si>
  <si>
    <t>пластырь cosmos</t>
  </si>
  <si>
    <t>джинсы на беременных</t>
  </si>
  <si>
    <t>вилка и ложка</t>
  </si>
  <si>
    <t xml:space="preserve">addidas </t>
  </si>
  <si>
    <t>55029916</t>
  </si>
  <si>
    <t>стекло на oppo a 54</t>
  </si>
  <si>
    <t>болельщик</t>
  </si>
  <si>
    <t>босоножки женские на узкую ногу</t>
  </si>
  <si>
    <t>лоферы женские синие</t>
  </si>
  <si>
    <t>миф издательство книги</t>
  </si>
  <si>
    <t>животные африки</t>
  </si>
  <si>
    <t>цитадели игра</t>
  </si>
  <si>
    <t>костюм синий женский</t>
  </si>
  <si>
    <t>пюре овощное детское</t>
  </si>
  <si>
    <t>жилет болоневый мужской</t>
  </si>
  <si>
    <t>разъемы</t>
  </si>
  <si>
    <t>осенние полуботинки женские</t>
  </si>
  <si>
    <t>футболкатвое</t>
  </si>
  <si>
    <t>бусы из бусин</t>
  </si>
  <si>
    <t>academie крем</t>
  </si>
  <si>
    <t>антистресс попа</t>
  </si>
  <si>
    <t>пластыри с рисунком</t>
  </si>
  <si>
    <t>алое гель холика 99%</t>
  </si>
  <si>
    <t>мусорные мешки 60 л</t>
  </si>
  <si>
    <t>ygk шнур плетеный</t>
  </si>
  <si>
    <t>finn flaer</t>
  </si>
  <si>
    <t>66450027</t>
  </si>
  <si>
    <t>huawei p10 lite</t>
  </si>
  <si>
    <t>тайский</t>
  </si>
  <si>
    <t>гелевые цветные ручки</t>
  </si>
  <si>
    <t>608zz</t>
  </si>
  <si>
    <t>lbos</t>
  </si>
  <si>
    <t>58001340</t>
  </si>
  <si>
    <t>rjanf</t>
  </si>
  <si>
    <t>часы skmei мужские наручные</t>
  </si>
  <si>
    <t>дерби женские туфли</t>
  </si>
  <si>
    <t>не молоко шоколадное</t>
  </si>
  <si>
    <t>платье gulliver</t>
  </si>
  <si>
    <t>унитазы белого цвета</t>
  </si>
  <si>
    <t>сандали резиновые детские</t>
  </si>
  <si>
    <t>зонт fulton</t>
  </si>
  <si>
    <t>картины в спальню взрослую</t>
  </si>
  <si>
    <t>кэнди бар</t>
  </si>
  <si>
    <t>платье женское повседневное спортивное</t>
  </si>
  <si>
    <t>аэртал</t>
  </si>
  <si>
    <t>пудра rimmel</t>
  </si>
  <si>
    <t>бегунок на молнию</t>
  </si>
  <si>
    <t>флешка браслет</t>
  </si>
  <si>
    <t>наклейки на ванну</t>
  </si>
  <si>
    <t xml:space="preserve">джинсы с рисунком </t>
  </si>
  <si>
    <t>брючный костюм детский</t>
  </si>
  <si>
    <t>кроссовки adidas climacool</t>
  </si>
  <si>
    <t>тыквенное масло пищевое</t>
  </si>
  <si>
    <t>от желтых волос</t>
  </si>
  <si>
    <t>кейп платье</t>
  </si>
  <si>
    <t>синар одежда</t>
  </si>
  <si>
    <t>47438686</t>
  </si>
  <si>
    <t>белак</t>
  </si>
  <si>
    <t xml:space="preserve">мужские кроссовки найк </t>
  </si>
  <si>
    <t>светильник маленький</t>
  </si>
  <si>
    <t>все звезды 14 выпуск</t>
  </si>
  <si>
    <t>atn style</t>
  </si>
  <si>
    <t>кроссовки 35</t>
  </si>
  <si>
    <t>verdi mirage</t>
  </si>
  <si>
    <t>миликано</t>
  </si>
  <si>
    <t>testoboom</t>
  </si>
  <si>
    <t xml:space="preserve">монстр трак </t>
  </si>
  <si>
    <t>выдавливатель зубной пасты</t>
  </si>
  <si>
    <t>рулонные шторы с фотопечатью</t>
  </si>
  <si>
    <t>eye cream</t>
  </si>
  <si>
    <t>чемоданы детские</t>
  </si>
  <si>
    <t xml:space="preserve">подгузники 3 </t>
  </si>
  <si>
    <t>тархун сушеный</t>
  </si>
  <si>
    <t>нина девочка шестой луны</t>
  </si>
  <si>
    <t>пластырь гидроколлоидный</t>
  </si>
  <si>
    <t xml:space="preserve">жевательный мармелад </t>
  </si>
  <si>
    <t>iberica</t>
  </si>
  <si>
    <t>картина marvel</t>
  </si>
  <si>
    <t>пульки 4.5</t>
  </si>
  <si>
    <t xml:space="preserve">lakers </t>
  </si>
  <si>
    <t>весна одежда</t>
  </si>
  <si>
    <t>ciracle салфетки</t>
  </si>
  <si>
    <t>лампа габаритного света</t>
  </si>
  <si>
    <t>тубус рыболовный</t>
  </si>
  <si>
    <t>наушники большие беспроводные</t>
  </si>
  <si>
    <t>болтики</t>
  </si>
  <si>
    <t>форсунка</t>
  </si>
  <si>
    <t>женщины</t>
  </si>
  <si>
    <t>dina grata женский</t>
  </si>
  <si>
    <t>ортомол</t>
  </si>
  <si>
    <t>контурный шаблон</t>
  </si>
  <si>
    <t>геншин парик</t>
  </si>
  <si>
    <t xml:space="preserve">конфеты кислинка </t>
  </si>
  <si>
    <t>klio лак</t>
  </si>
  <si>
    <t>бархатный картон</t>
  </si>
  <si>
    <t>ирландские сливки кофе</t>
  </si>
  <si>
    <t>nike брюки мужские</t>
  </si>
  <si>
    <t>прикольные серьги</t>
  </si>
  <si>
    <t xml:space="preserve">elden ring </t>
  </si>
  <si>
    <t>дропит</t>
  </si>
  <si>
    <t>чехол на poco м3 pro</t>
  </si>
  <si>
    <t>candynails</t>
  </si>
  <si>
    <t xml:space="preserve">ушки ободок </t>
  </si>
  <si>
    <t>m group</t>
  </si>
  <si>
    <t>le silla</t>
  </si>
  <si>
    <t>бюстгальтер эротический</t>
  </si>
  <si>
    <t>кармашек</t>
  </si>
  <si>
    <t xml:space="preserve">локоны </t>
  </si>
  <si>
    <t>серьги с жемчугом из золота</t>
  </si>
  <si>
    <t xml:space="preserve">костюм человек паук </t>
  </si>
  <si>
    <t>топ длинный рукав</t>
  </si>
  <si>
    <t>детские покрывала</t>
  </si>
  <si>
    <t>minavla</t>
  </si>
  <si>
    <t>golden rose тушь</t>
  </si>
  <si>
    <t>кроссовки бренд</t>
  </si>
  <si>
    <t>штора велюр</t>
  </si>
  <si>
    <t>milbook</t>
  </si>
  <si>
    <t>шампунь salerm</t>
  </si>
  <si>
    <t xml:space="preserve">стеллаж угловой </t>
  </si>
  <si>
    <t>сандалии тапибо</t>
  </si>
  <si>
    <t>ведьмин котел</t>
  </si>
  <si>
    <t>hays женский</t>
  </si>
  <si>
    <t>машинка с пультом на руке</t>
  </si>
  <si>
    <t xml:space="preserve">тетрадь в клетку 12 л </t>
  </si>
  <si>
    <t>часы цифры на стену</t>
  </si>
  <si>
    <t>us polo assn обувь</t>
  </si>
  <si>
    <t>тд текстиль</t>
  </si>
  <si>
    <t>велосипеды подростковые</t>
  </si>
  <si>
    <t>пальто леопард</t>
  </si>
  <si>
    <t>карбомазепин</t>
  </si>
  <si>
    <t>куртка с сердечками</t>
  </si>
  <si>
    <t>однаразовые сигареты</t>
  </si>
  <si>
    <t>avi пуховик</t>
  </si>
  <si>
    <t>плюшевый спайк</t>
  </si>
  <si>
    <t>15202367</t>
  </si>
  <si>
    <t>оверсайз костюм женский спортивный</t>
  </si>
  <si>
    <t>вело компьютер</t>
  </si>
  <si>
    <t>бюстгальтер инканто</t>
  </si>
  <si>
    <t>распылитель на кран</t>
  </si>
  <si>
    <t>горшок детский икеа</t>
  </si>
  <si>
    <t>subtille</t>
  </si>
  <si>
    <t>брюки спортивные на девочку</t>
  </si>
  <si>
    <t>71783756</t>
  </si>
  <si>
    <t>vinasi</t>
  </si>
  <si>
    <t>khan</t>
  </si>
  <si>
    <t>чехол на samsung m 12</t>
  </si>
  <si>
    <t>летнее платье с коротким рукавом</t>
  </si>
  <si>
    <t>mothership</t>
  </si>
  <si>
    <t>брюки женские с начесом</t>
  </si>
  <si>
    <t xml:space="preserve">игровой телефон </t>
  </si>
  <si>
    <t>cavo</t>
  </si>
  <si>
    <t>женские головные уборы береты</t>
  </si>
  <si>
    <t>тактильный коврик</t>
  </si>
  <si>
    <t>кружка с собой</t>
  </si>
  <si>
    <t>лосины с карманами</t>
  </si>
  <si>
    <t>экран защитный от брызг</t>
  </si>
  <si>
    <t>alize superlana классик</t>
  </si>
  <si>
    <t>шапка плей тудей</t>
  </si>
  <si>
    <t>пуговицы крупные</t>
  </si>
  <si>
    <t>гелевые свечи</t>
  </si>
  <si>
    <t>часы naviforce</t>
  </si>
  <si>
    <t>полки в душевую кабину</t>
  </si>
  <si>
    <t>водолазка леопард</t>
  </si>
  <si>
    <t>топики летние</t>
  </si>
  <si>
    <t>светильник котик</t>
  </si>
  <si>
    <t>конструктор мотоцикл</t>
  </si>
  <si>
    <t>шорты женские в рубчик</t>
  </si>
  <si>
    <t>spf30</t>
  </si>
  <si>
    <t>40193460</t>
  </si>
  <si>
    <t>машинка эвакуатор</t>
  </si>
  <si>
    <t>купить айфон</t>
  </si>
  <si>
    <t>колготки женские с блестками</t>
  </si>
  <si>
    <t>перец черный молотый специи</t>
  </si>
  <si>
    <t>floresan солнцезащитный</t>
  </si>
  <si>
    <t>шортики под юбку</t>
  </si>
  <si>
    <t>аминокислота bcaa</t>
  </si>
  <si>
    <t>60329846</t>
  </si>
  <si>
    <t>силиконовые заглушки</t>
  </si>
  <si>
    <t>жилет женский офисный черный</t>
  </si>
  <si>
    <t>зажигание</t>
  </si>
  <si>
    <t>двери жалюзи</t>
  </si>
  <si>
    <t>объемные буквы</t>
  </si>
  <si>
    <t>hitman</t>
  </si>
  <si>
    <t>samsung galaxy z</t>
  </si>
  <si>
    <t>35909256</t>
  </si>
  <si>
    <t>кольцо с отражением</t>
  </si>
  <si>
    <t>магнитный usb кабель</t>
  </si>
  <si>
    <t xml:space="preserve">гта 5 </t>
  </si>
  <si>
    <t>през</t>
  </si>
  <si>
    <t>летнее платье большой размер</t>
  </si>
  <si>
    <t>джинсы таое</t>
  </si>
  <si>
    <t>ремень женски</t>
  </si>
  <si>
    <t>samsung a3</t>
  </si>
  <si>
    <t>ветхий завет книга</t>
  </si>
  <si>
    <t xml:space="preserve">багажник </t>
  </si>
  <si>
    <t>levelion</t>
  </si>
  <si>
    <t>термос tramp</t>
  </si>
  <si>
    <t>cacharel мужской</t>
  </si>
  <si>
    <t>13865627</t>
  </si>
  <si>
    <t>ufo</t>
  </si>
  <si>
    <t xml:space="preserve">пакеты майка </t>
  </si>
  <si>
    <t>призма радуга</t>
  </si>
  <si>
    <t xml:space="preserve">цепочка с подвеской </t>
  </si>
  <si>
    <t>atlantic мужской</t>
  </si>
  <si>
    <t>monmio</t>
  </si>
  <si>
    <t>бумага ксерокс</t>
  </si>
  <si>
    <t>печенье сэндвич</t>
  </si>
  <si>
    <t>спиннинг в сборе</t>
  </si>
  <si>
    <t>поп ит/пупырка</t>
  </si>
  <si>
    <t>юрий</t>
  </si>
  <si>
    <t xml:space="preserve">мери джейн </t>
  </si>
  <si>
    <t>картина по номерам на картоне</t>
  </si>
  <si>
    <t>чехол на xiaomi 11</t>
  </si>
  <si>
    <t>самокат двухколесный взрослый</t>
  </si>
  <si>
    <t>trussardi my name</t>
  </si>
  <si>
    <t>горелка газовой плиты</t>
  </si>
  <si>
    <t>reima термобелье</t>
  </si>
  <si>
    <t>блузки лето</t>
  </si>
  <si>
    <t>на танкетке туфли женские</t>
  </si>
  <si>
    <t xml:space="preserve">масло лаванды </t>
  </si>
  <si>
    <t>rog phone</t>
  </si>
  <si>
    <t>ipad 4</t>
  </si>
  <si>
    <t xml:space="preserve">свитеры </t>
  </si>
  <si>
    <t>игра рулетка</t>
  </si>
  <si>
    <t>тональный eveline</t>
  </si>
  <si>
    <t>агуша.</t>
  </si>
  <si>
    <t>32095182</t>
  </si>
  <si>
    <t>публицистика</t>
  </si>
  <si>
    <t>синее платье в офис</t>
  </si>
  <si>
    <t>капус кератин</t>
  </si>
  <si>
    <t xml:space="preserve">инфинити надо волчки </t>
  </si>
  <si>
    <t>детский кондиционер</t>
  </si>
  <si>
    <t>soundpeats</t>
  </si>
  <si>
    <t>пирсинг сосков девушке</t>
  </si>
  <si>
    <t>чехол на самсунг а12 аниме</t>
  </si>
  <si>
    <t>mega</t>
  </si>
  <si>
    <t>жилет женский дутый</t>
  </si>
  <si>
    <t>11719931</t>
  </si>
  <si>
    <t>футболка с плечами</t>
  </si>
  <si>
    <t>балоневые штаны женские спорт зимние</t>
  </si>
  <si>
    <t>колготки с гольфами</t>
  </si>
  <si>
    <t>air max кроссовки nike 90</t>
  </si>
  <si>
    <t xml:space="preserve">be first </t>
  </si>
  <si>
    <t>велосипед бмв</t>
  </si>
  <si>
    <t>костюм acu</t>
  </si>
  <si>
    <t>zolla лето</t>
  </si>
  <si>
    <t>пирсинг обманка на магните</t>
  </si>
  <si>
    <t>nosimoe</t>
  </si>
  <si>
    <t>chicco косметика</t>
  </si>
  <si>
    <t>сумки светлые женские</t>
  </si>
  <si>
    <t>polaris отпариватель</t>
  </si>
  <si>
    <t xml:space="preserve">шоколадные батончики </t>
  </si>
  <si>
    <t>подбородок</t>
  </si>
  <si>
    <t>самсунг галакси а51</t>
  </si>
  <si>
    <t>21221815</t>
  </si>
  <si>
    <t>victorinox classic</t>
  </si>
  <si>
    <t>нитки alize</t>
  </si>
  <si>
    <t>tendence сумки</t>
  </si>
  <si>
    <t>трусы на мальчика шортами</t>
  </si>
  <si>
    <t>брелок мультитул</t>
  </si>
  <si>
    <t>джинсы lacoste</t>
  </si>
  <si>
    <t>алфавит наклейки</t>
  </si>
  <si>
    <t>в машине ребенок наклейка</t>
  </si>
  <si>
    <t>nivona 525</t>
  </si>
  <si>
    <t>экзаменационные билеты</t>
  </si>
  <si>
    <t>кроссовки аддидас</t>
  </si>
  <si>
    <t xml:space="preserve">мыть окна </t>
  </si>
  <si>
    <t>наполнитель eco premium</t>
  </si>
  <si>
    <t>футболка 92</t>
  </si>
  <si>
    <t>71162933</t>
  </si>
  <si>
    <t>цой футболка</t>
  </si>
  <si>
    <t>пелец</t>
  </si>
  <si>
    <t>подарочное издание</t>
  </si>
  <si>
    <t>чехол galaxy a50</t>
  </si>
  <si>
    <t>костюм слитный</t>
  </si>
  <si>
    <t>джинсы оджи женские</t>
  </si>
  <si>
    <t>шампунь 90 мл</t>
  </si>
  <si>
    <t>ritter sport шоколад плиточный</t>
  </si>
  <si>
    <t>бомбочка радуга</t>
  </si>
  <si>
    <t>лайм крайм</t>
  </si>
  <si>
    <t>фитнесс костюм</t>
  </si>
  <si>
    <t>платье больших размеров демисезонные</t>
  </si>
  <si>
    <t>гольфы омса</t>
  </si>
  <si>
    <t>кеды на массивной подошве</t>
  </si>
  <si>
    <t xml:space="preserve">электро </t>
  </si>
  <si>
    <t>pixi glow tonic</t>
  </si>
  <si>
    <t>салют сбер</t>
  </si>
  <si>
    <t>mango женское сумки</t>
  </si>
  <si>
    <t>карандаши цветные все цвета</t>
  </si>
  <si>
    <t>насос джилекс</t>
  </si>
  <si>
    <t>очки мужские квадратные</t>
  </si>
  <si>
    <t xml:space="preserve">сковородка гриль </t>
  </si>
  <si>
    <t>piano ручка</t>
  </si>
  <si>
    <t>3д стикер</t>
  </si>
  <si>
    <t>детское пюре рыба</t>
  </si>
  <si>
    <t>тумба в гостиную</t>
  </si>
  <si>
    <t>картина красками</t>
  </si>
  <si>
    <t>платье женское спорт шик</t>
  </si>
  <si>
    <t>сарафан короткий женский</t>
  </si>
  <si>
    <t>17327197</t>
  </si>
  <si>
    <t>найк джорданы low</t>
  </si>
  <si>
    <t>топаз серьги серебро</t>
  </si>
  <si>
    <t>be loved косметика</t>
  </si>
  <si>
    <t>berezka</t>
  </si>
  <si>
    <t>чехол на телефон самсунг а 22</t>
  </si>
  <si>
    <t>солнце защитные очки детские</t>
  </si>
  <si>
    <t>полоски на нос</t>
  </si>
  <si>
    <t xml:space="preserve">книга выбор </t>
  </si>
  <si>
    <t>darline</t>
  </si>
  <si>
    <t>герморюкзаки</t>
  </si>
  <si>
    <t>рост во всю силу</t>
  </si>
  <si>
    <t>молтини</t>
  </si>
  <si>
    <t>73701761</t>
  </si>
  <si>
    <t>спортивный костюм большие размеры</t>
  </si>
  <si>
    <t>бэтмен костюм</t>
  </si>
  <si>
    <t>ulker продукты</t>
  </si>
  <si>
    <t>torresiyo</t>
  </si>
  <si>
    <t xml:space="preserve">трико мужское спортивное </t>
  </si>
  <si>
    <t>eva тональный крем</t>
  </si>
  <si>
    <t>кубок 1 место</t>
  </si>
  <si>
    <t>гутжитсу</t>
  </si>
  <si>
    <t>брелок пиво</t>
  </si>
  <si>
    <t>sela в полоску</t>
  </si>
  <si>
    <t>тиамин в ампулах</t>
  </si>
  <si>
    <t>рюкзак универсальный</t>
  </si>
  <si>
    <t>кольца обручальные золото</t>
  </si>
  <si>
    <t>свитшот мужской puma</t>
  </si>
  <si>
    <t>таро теней карты</t>
  </si>
  <si>
    <t>42244700</t>
  </si>
  <si>
    <t>fleshka</t>
  </si>
  <si>
    <t>smart solutions</t>
  </si>
  <si>
    <t>книга про фнаф</t>
  </si>
  <si>
    <t>топик женский летний</t>
  </si>
  <si>
    <t xml:space="preserve">sendo </t>
  </si>
  <si>
    <t>подставки под ножки</t>
  </si>
  <si>
    <t>fine baby cat</t>
  </si>
  <si>
    <t>серьги радуга</t>
  </si>
  <si>
    <t>защита от воды</t>
  </si>
  <si>
    <t>духи белорусские дилис</t>
  </si>
  <si>
    <t>bunchems</t>
  </si>
  <si>
    <t xml:space="preserve">порошок чайка </t>
  </si>
  <si>
    <t>эль темпо</t>
  </si>
  <si>
    <t>knyaz</t>
  </si>
  <si>
    <t>поло с рукавом</t>
  </si>
  <si>
    <t>носки с ушами</t>
  </si>
  <si>
    <t>большой скребок гуаша</t>
  </si>
  <si>
    <t>пульт tcl</t>
  </si>
  <si>
    <t>фукоидан</t>
  </si>
  <si>
    <t>масло оливковое спрей</t>
  </si>
  <si>
    <t>7986</t>
  </si>
  <si>
    <t>51291938</t>
  </si>
  <si>
    <t>лес любви</t>
  </si>
  <si>
    <t>покрывало с ворсом</t>
  </si>
  <si>
    <t>57225133</t>
  </si>
  <si>
    <t>трусы индефини</t>
  </si>
  <si>
    <t>лонгслив дрейн</t>
  </si>
  <si>
    <t>squirt</t>
  </si>
  <si>
    <t>ботинки на каблуке женские</t>
  </si>
  <si>
    <t>игрушечный чемодан</t>
  </si>
  <si>
    <t xml:space="preserve">пылесос xiaomi </t>
  </si>
  <si>
    <t>unfacted</t>
  </si>
  <si>
    <t>бокс пластиковый</t>
  </si>
  <si>
    <t>чай глинтвейн</t>
  </si>
  <si>
    <t>lamel карандаш 410</t>
  </si>
  <si>
    <t>nikon d3100</t>
  </si>
  <si>
    <t>60630308</t>
  </si>
  <si>
    <t>чехол на iphone6</t>
  </si>
  <si>
    <t>vitabrid</t>
  </si>
  <si>
    <t>love carry</t>
  </si>
  <si>
    <t>стела</t>
  </si>
  <si>
    <t xml:space="preserve">алхимик </t>
  </si>
  <si>
    <t>горшок 4 литра</t>
  </si>
  <si>
    <t>18316972</t>
  </si>
  <si>
    <t>shiseido тон</t>
  </si>
  <si>
    <t xml:space="preserve">мантышница </t>
  </si>
  <si>
    <t xml:space="preserve">mother russia </t>
  </si>
  <si>
    <t>pinko кеды</t>
  </si>
  <si>
    <t>консилер жидкий</t>
  </si>
  <si>
    <t>puma топ бра</t>
  </si>
  <si>
    <t>poll tex</t>
  </si>
  <si>
    <t>пенал розовый</t>
  </si>
  <si>
    <t>стельки дышащие</t>
  </si>
  <si>
    <t>штаны длинные</t>
  </si>
  <si>
    <t>obd 2 1.5</t>
  </si>
  <si>
    <t>длиное платье</t>
  </si>
  <si>
    <t>книжный стелаж</t>
  </si>
  <si>
    <t>dont touch my face spf</t>
  </si>
  <si>
    <t>sekki</t>
  </si>
  <si>
    <t>сережка кольцо</t>
  </si>
  <si>
    <t>антрисоль</t>
  </si>
  <si>
    <t>белые ботфорты</t>
  </si>
  <si>
    <t>одежда геншин</t>
  </si>
  <si>
    <t>таз складной большой</t>
  </si>
  <si>
    <t>журнал лучик</t>
  </si>
  <si>
    <t>collagen сыворотка</t>
  </si>
  <si>
    <t>capsa</t>
  </si>
  <si>
    <t>rebbok</t>
  </si>
  <si>
    <t>гидрофильное масло elizavecca</t>
  </si>
  <si>
    <t>кресло кокан</t>
  </si>
  <si>
    <t>эпам 11</t>
  </si>
  <si>
    <t>струтынский</t>
  </si>
  <si>
    <t>комбинезон на флисе женский</t>
  </si>
  <si>
    <t>платы</t>
  </si>
  <si>
    <t>женские ласины</t>
  </si>
  <si>
    <t>топ с чашкой</t>
  </si>
  <si>
    <t>65939052</t>
  </si>
  <si>
    <t>грамота воспитателю</t>
  </si>
  <si>
    <t>турецкие конфеты</t>
  </si>
  <si>
    <t>санлали</t>
  </si>
  <si>
    <t>полочка на липучке</t>
  </si>
  <si>
    <t>как говорить чтобы дети</t>
  </si>
  <si>
    <t>носки ecco</t>
  </si>
  <si>
    <t>аверсэв</t>
  </si>
  <si>
    <t>берет оливковый</t>
  </si>
  <si>
    <t>texet телефон</t>
  </si>
  <si>
    <t>кольцо обманка</t>
  </si>
  <si>
    <t>полка со скрытым механизмом</t>
  </si>
  <si>
    <t>платье с открытыми плечами летнее</t>
  </si>
  <si>
    <t>vse prosto</t>
  </si>
  <si>
    <t>круглый обеденный стол</t>
  </si>
  <si>
    <t>алькор ювелирное украшение</t>
  </si>
  <si>
    <t>geco крем</t>
  </si>
  <si>
    <t>60301566</t>
  </si>
  <si>
    <t>майка баскетбол</t>
  </si>
  <si>
    <t xml:space="preserve">чехол 6s </t>
  </si>
  <si>
    <t>dekorino</t>
  </si>
  <si>
    <t>стойка администратора</t>
  </si>
  <si>
    <t>выбор эдит ева эгер</t>
  </si>
  <si>
    <t>стартовый набор</t>
  </si>
  <si>
    <t>масло mobil 1</t>
  </si>
  <si>
    <t>свитшот тонкий</t>
  </si>
  <si>
    <t>нож х12мф</t>
  </si>
  <si>
    <t>опти-фри</t>
  </si>
  <si>
    <t>толстовку</t>
  </si>
  <si>
    <t>супер акции</t>
  </si>
  <si>
    <t>вратарские перчатки пума</t>
  </si>
  <si>
    <t>тату машинка dragonhawk</t>
  </si>
  <si>
    <t>джилет мак 3 станок</t>
  </si>
  <si>
    <t>пишем вместе с логопедом</t>
  </si>
  <si>
    <t>тапочки на войлочной подошве</t>
  </si>
  <si>
    <t>покрывало 160 на 80</t>
  </si>
  <si>
    <t>cuvie</t>
  </si>
  <si>
    <t>юбка из сетки</t>
  </si>
  <si>
    <t>61559714</t>
  </si>
  <si>
    <t xml:space="preserve">женские футболки оверсайз </t>
  </si>
  <si>
    <t>серебро кольца серьги sokolov</t>
  </si>
  <si>
    <t>спортивные штаны женские больших размеров</t>
  </si>
  <si>
    <t>стекло iphone se</t>
  </si>
  <si>
    <t>как спит пчела</t>
  </si>
  <si>
    <t>xiaomi 9c redmi чехол</t>
  </si>
  <si>
    <t>puma олимпийка</t>
  </si>
  <si>
    <t>кресло шезлонг садовое</t>
  </si>
  <si>
    <t>блузка с бабочками</t>
  </si>
  <si>
    <t>aqua safe</t>
  </si>
  <si>
    <t>полицейский участок лего</t>
  </si>
  <si>
    <t>джелет</t>
  </si>
  <si>
    <t>брюки женские белорусских производителей</t>
  </si>
  <si>
    <t>shik cosmetics скульптор</t>
  </si>
  <si>
    <t>чехол xiaomi redmi 4x</t>
  </si>
  <si>
    <t>garnier лосьон</t>
  </si>
  <si>
    <t>воскрплав</t>
  </si>
  <si>
    <t>картина по номерам фламинго</t>
  </si>
  <si>
    <t>не как у всех</t>
  </si>
  <si>
    <t>постельное белье 2 спальное ивановский текстиль</t>
  </si>
  <si>
    <t>jigot</t>
  </si>
  <si>
    <t>sex shop</t>
  </si>
  <si>
    <t>laura ashley</t>
  </si>
  <si>
    <t>geo</t>
  </si>
  <si>
    <t>хэден шолдерс</t>
  </si>
  <si>
    <t xml:space="preserve">телефон хуавей </t>
  </si>
  <si>
    <t xml:space="preserve">коктейли </t>
  </si>
  <si>
    <t>платье женское одежда летнее</t>
  </si>
  <si>
    <t>картонные стаканчики</t>
  </si>
  <si>
    <t>мисс мари</t>
  </si>
  <si>
    <t>кофемашина поларис</t>
  </si>
  <si>
    <t>порошок от клопов</t>
  </si>
  <si>
    <t>доводчик двери</t>
  </si>
  <si>
    <t>очки из тик тока</t>
  </si>
  <si>
    <t>вестленд</t>
  </si>
  <si>
    <t>пистолет термоклеевой</t>
  </si>
  <si>
    <t>светильник потолочный черный</t>
  </si>
  <si>
    <t>бабочки заколки</t>
  </si>
  <si>
    <t>платье васильковое женское</t>
  </si>
  <si>
    <t>8 секунд маска</t>
  </si>
  <si>
    <t>64513898</t>
  </si>
  <si>
    <t>touchy лубрикант</t>
  </si>
  <si>
    <t>mini fashion</t>
  </si>
  <si>
    <t>benetton дети мальчики</t>
  </si>
  <si>
    <t>л карнитин жидкий 3000</t>
  </si>
  <si>
    <t>гриль вафельница</t>
  </si>
  <si>
    <t>манекен нога</t>
  </si>
  <si>
    <t>хагр ваги</t>
  </si>
  <si>
    <t>строительный карандаш</t>
  </si>
  <si>
    <t>ботинки ролики</t>
  </si>
  <si>
    <t>curcumin</t>
  </si>
  <si>
    <t>дезодарант dove</t>
  </si>
  <si>
    <t>кепка винтаж</t>
  </si>
  <si>
    <t>кружка саша</t>
  </si>
  <si>
    <t>колготки двухцветные</t>
  </si>
  <si>
    <t>брюки мужские на выпускной</t>
  </si>
  <si>
    <t xml:space="preserve">палет </t>
  </si>
  <si>
    <t>игрушка годзилла</t>
  </si>
  <si>
    <t>шим</t>
  </si>
  <si>
    <t>аривера</t>
  </si>
  <si>
    <t>пожалуйста</t>
  </si>
  <si>
    <t>конфеты без сахар продукты</t>
  </si>
  <si>
    <t>игра попробуй произнести</t>
  </si>
  <si>
    <t>витрум бьюти</t>
  </si>
  <si>
    <t>wonlex</t>
  </si>
  <si>
    <t xml:space="preserve">брюки серые </t>
  </si>
  <si>
    <t>палочка гуаша</t>
  </si>
  <si>
    <t>кассета venus</t>
  </si>
  <si>
    <t>mideres</t>
  </si>
  <si>
    <t xml:space="preserve">салфетки сухие </t>
  </si>
  <si>
    <t>woozzee</t>
  </si>
  <si>
    <t>шорты пиджак</t>
  </si>
  <si>
    <t>подарок на 4 года</t>
  </si>
  <si>
    <t>костюм женский строгий</t>
  </si>
  <si>
    <t>ручка сквиш</t>
  </si>
  <si>
    <t>кроссовки данки</t>
  </si>
  <si>
    <t xml:space="preserve">goldwell </t>
  </si>
  <si>
    <t>нож из дамасской стали</t>
  </si>
  <si>
    <t>свадебные чулки</t>
  </si>
  <si>
    <t>боди женское твое</t>
  </si>
  <si>
    <t>чепчик белый</t>
  </si>
  <si>
    <t>йога спорт</t>
  </si>
  <si>
    <t>ручки оконные</t>
  </si>
  <si>
    <t>c:ehko color</t>
  </si>
  <si>
    <t>чехлы на кушетку</t>
  </si>
  <si>
    <t>противень с крышкой</t>
  </si>
  <si>
    <t>кирибати салат</t>
  </si>
  <si>
    <t>беговые носки</t>
  </si>
  <si>
    <t>пенуар</t>
  </si>
  <si>
    <t>ручные весы</t>
  </si>
  <si>
    <t>mirashop</t>
  </si>
  <si>
    <t>dickie</t>
  </si>
  <si>
    <t>покрывало летнее</t>
  </si>
  <si>
    <t>canarias</t>
  </si>
  <si>
    <t>детский витамин д</t>
  </si>
  <si>
    <t>гелик гелендваген машинка модель машины автомобиль</t>
  </si>
  <si>
    <t>фемме одежда</t>
  </si>
  <si>
    <t>домтрик</t>
  </si>
  <si>
    <t>джинсовое платье летнее</t>
  </si>
  <si>
    <t>lada xray</t>
  </si>
  <si>
    <t>бифри белье</t>
  </si>
  <si>
    <t>черный перец молотый</t>
  </si>
  <si>
    <t>shimano tourney</t>
  </si>
  <si>
    <t>адидас тапки</t>
  </si>
  <si>
    <t xml:space="preserve">корейский крем </t>
  </si>
  <si>
    <t>марк спенсер трусы</t>
  </si>
  <si>
    <t>чехол на 11 iphone матовый</t>
  </si>
  <si>
    <t>ершик настенный</t>
  </si>
  <si>
    <t>браслет жади</t>
  </si>
  <si>
    <t>серьги длинные золото</t>
  </si>
  <si>
    <t>повседневное платье женское</t>
  </si>
  <si>
    <t>рюкзак кари</t>
  </si>
  <si>
    <t xml:space="preserve">суслик </t>
  </si>
  <si>
    <t>19330601</t>
  </si>
  <si>
    <t>marco masconi</t>
  </si>
  <si>
    <t>галоша</t>
  </si>
  <si>
    <t>aqvamarine</t>
  </si>
  <si>
    <t>bibs соска</t>
  </si>
  <si>
    <t>платье с запахом мини</t>
  </si>
  <si>
    <t>sevonlie</t>
  </si>
  <si>
    <t>alpha men</t>
  </si>
  <si>
    <t>sherbi</t>
  </si>
  <si>
    <t>лада 2115</t>
  </si>
  <si>
    <t>лореаль блеск</t>
  </si>
  <si>
    <t>халат летний на пуговицах</t>
  </si>
  <si>
    <t>сумка с цветным ремнем</t>
  </si>
  <si>
    <t>мыло дилдо</t>
  </si>
  <si>
    <t>73678055</t>
  </si>
  <si>
    <t>39754330</t>
  </si>
  <si>
    <t>globalteks</t>
  </si>
  <si>
    <t>kelme форма</t>
  </si>
  <si>
    <t>сарафан на пуговицах женский летний</t>
  </si>
  <si>
    <t>босоножки алла пугачева</t>
  </si>
  <si>
    <t>ремень диор</t>
  </si>
  <si>
    <t>тапки домашние женские кожаные</t>
  </si>
  <si>
    <t xml:space="preserve">взрослые игрушки </t>
  </si>
  <si>
    <t>агробалт с</t>
  </si>
  <si>
    <t>гардины потолочные</t>
  </si>
  <si>
    <t>nebula подушка</t>
  </si>
  <si>
    <t>постельное белье mency</t>
  </si>
  <si>
    <t xml:space="preserve">бассаножки </t>
  </si>
  <si>
    <t>шампунь автомобиль</t>
  </si>
  <si>
    <t>ручной отпариватель xiaomi</t>
  </si>
  <si>
    <t>жевательные конфеты со вкусом</t>
  </si>
  <si>
    <t>четки воровские</t>
  </si>
  <si>
    <t>клавиатура с подсветкой с мышкой</t>
  </si>
  <si>
    <t>ermanno scervino сумка</t>
  </si>
  <si>
    <t>сумки лето</t>
  </si>
  <si>
    <t>чехол на смартфон xiaomi redmi 9</t>
  </si>
  <si>
    <t xml:space="preserve">папа </t>
  </si>
  <si>
    <t>часы наручные детские электронные</t>
  </si>
  <si>
    <t>13913016</t>
  </si>
  <si>
    <t>чехол на poco m4 pro 5g</t>
  </si>
  <si>
    <t>biologique recherche</t>
  </si>
  <si>
    <t>алена полынь</t>
  </si>
  <si>
    <t>аксессуар на шею</t>
  </si>
  <si>
    <t>кофта лодочка</t>
  </si>
  <si>
    <t>манжишта</t>
  </si>
  <si>
    <t>штаны zarina</t>
  </si>
  <si>
    <t>50660309</t>
  </si>
  <si>
    <t>телефон самсунг a01</t>
  </si>
  <si>
    <t>накладка на очки</t>
  </si>
  <si>
    <t>плоскорез садовый торнадика</t>
  </si>
  <si>
    <t>гвозди маленькие</t>
  </si>
  <si>
    <t>палантин вискоза</t>
  </si>
  <si>
    <t>15236812</t>
  </si>
  <si>
    <t>20980871</t>
  </si>
  <si>
    <t>n/m</t>
  </si>
  <si>
    <t>букеты из конфет</t>
  </si>
  <si>
    <t>тонометр and с адаптером</t>
  </si>
  <si>
    <t>63</t>
  </si>
  <si>
    <t>маркер пустой</t>
  </si>
  <si>
    <t>5 литров</t>
  </si>
  <si>
    <t>самсунг 12</t>
  </si>
  <si>
    <t>паразицид</t>
  </si>
  <si>
    <t xml:space="preserve">собачье сердце </t>
  </si>
  <si>
    <t>черное солнце оберег</t>
  </si>
  <si>
    <t>мойки</t>
  </si>
  <si>
    <t>pronature holistic</t>
  </si>
  <si>
    <t>мазеркеа</t>
  </si>
  <si>
    <t>кроссовки демисезон</t>
  </si>
  <si>
    <t>акула футболка</t>
  </si>
  <si>
    <t>пасхальные венки</t>
  </si>
  <si>
    <t>akbar чай</t>
  </si>
  <si>
    <t>цветочный горшок керамический белый</t>
  </si>
  <si>
    <t>панды</t>
  </si>
  <si>
    <t>66947041</t>
  </si>
  <si>
    <t>постеры в рамах</t>
  </si>
  <si>
    <t>брюки женские love republic</t>
  </si>
  <si>
    <t>арт деко одежда</t>
  </si>
  <si>
    <t>марина ринальди</t>
  </si>
  <si>
    <t>аудиодомофон трубка</t>
  </si>
  <si>
    <t>18545806</t>
  </si>
  <si>
    <t>щеколда на дверь</t>
  </si>
  <si>
    <t xml:space="preserve">giulia </t>
  </si>
  <si>
    <t>красные туфли женские кожаные</t>
  </si>
  <si>
    <t>лечебные шампуни</t>
  </si>
  <si>
    <t>шарики единорог</t>
  </si>
  <si>
    <t xml:space="preserve">смесь перцев </t>
  </si>
  <si>
    <t>бальзам бессульфатный</t>
  </si>
  <si>
    <t>bolaini</t>
  </si>
  <si>
    <t>4g камера</t>
  </si>
  <si>
    <t>твердый и крепкий</t>
  </si>
  <si>
    <t>honey girl кроссовки</t>
  </si>
  <si>
    <t>очки с цепью</t>
  </si>
  <si>
    <t xml:space="preserve">удаление волос </t>
  </si>
  <si>
    <t>монтале</t>
  </si>
  <si>
    <t>oral b cross action</t>
  </si>
  <si>
    <t>паралоновый матрас</t>
  </si>
  <si>
    <t>27192759</t>
  </si>
  <si>
    <t>гуль футболка</t>
  </si>
  <si>
    <t>узвар</t>
  </si>
  <si>
    <t>gerffins</t>
  </si>
  <si>
    <t>часодеи книга</t>
  </si>
  <si>
    <t>наушники черные</t>
  </si>
  <si>
    <t>китайские лекарства</t>
  </si>
  <si>
    <t>anway</t>
  </si>
  <si>
    <t>шапка веном</t>
  </si>
  <si>
    <t xml:space="preserve">мандала </t>
  </si>
  <si>
    <t>костюм папина дочка</t>
  </si>
  <si>
    <t>маленький электрочайник</t>
  </si>
  <si>
    <t>тренчкот с капюшоном</t>
  </si>
  <si>
    <t>биодерма атодерм интенсив</t>
  </si>
  <si>
    <t>гель garnier</t>
  </si>
  <si>
    <t>блуза с вырезом</t>
  </si>
  <si>
    <t>сережки конго</t>
  </si>
  <si>
    <t>бампер на самсунг а 51</t>
  </si>
  <si>
    <t xml:space="preserve">раскраска водой </t>
  </si>
  <si>
    <t>аминексил vichy</t>
  </si>
  <si>
    <t>подростковые книги</t>
  </si>
  <si>
    <t>рено меган</t>
  </si>
  <si>
    <t>брюки с завышенной посадкой женские</t>
  </si>
  <si>
    <t>комплект полок</t>
  </si>
  <si>
    <t>молоток каменщика</t>
  </si>
  <si>
    <t>16937734</t>
  </si>
  <si>
    <t>слип лапша</t>
  </si>
  <si>
    <t>11530873</t>
  </si>
  <si>
    <t>карл лагерфельд сумка</t>
  </si>
  <si>
    <t>тапочки puma</t>
  </si>
  <si>
    <t>маска зомби</t>
  </si>
  <si>
    <t>li- mish</t>
  </si>
  <si>
    <t>sunday riley</t>
  </si>
  <si>
    <t>стул в детскую</t>
  </si>
  <si>
    <t xml:space="preserve">чехол iphone 11 pro </t>
  </si>
  <si>
    <t>джоджо фигурки</t>
  </si>
  <si>
    <t>стельки вальгус</t>
  </si>
  <si>
    <t>minipicco</t>
  </si>
  <si>
    <t>носки с лапками</t>
  </si>
  <si>
    <t>фен philips thermoprotect</t>
  </si>
  <si>
    <t>трусы cherry girl</t>
  </si>
  <si>
    <t>одежда adidas</t>
  </si>
  <si>
    <t>шарики детские</t>
  </si>
  <si>
    <t>3д ручка набор</t>
  </si>
  <si>
    <t>excite</t>
  </si>
  <si>
    <t>плащи ветровки</t>
  </si>
  <si>
    <t>пупсик мальчик</t>
  </si>
  <si>
    <t>46073155</t>
  </si>
  <si>
    <t>45254335</t>
  </si>
  <si>
    <t>сони эриксон</t>
  </si>
  <si>
    <t>rnb.</t>
  </si>
  <si>
    <t>ахегао наклейки</t>
  </si>
  <si>
    <t>конфеты барбарис</t>
  </si>
  <si>
    <t>духи gogo</t>
  </si>
  <si>
    <t>стекло на редми 7</t>
  </si>
  <si>
    <t>велосипед двухколесный детский</t>
  </si>
  <si>
    <t>garni</t>
  </si>
  <si>
    <t>анжела</t>
  </si>
  <si>
    <t>бра кружевной</t>
  </si>
  <si>
    <t>блестки тени</t>
  </si>
  <si>
    <t>ковш с крышкой из нержавеющей стали</t>
  </si>
  <si>
    <t>корректирующее нижнее белье</t>
  </si>
  <si>
    <t>рабочий жилет</t>
  </si>
  <si>
    <t>ботинки зенден женские</t>
  </si>
  <si>
    <t>crics</t>
  </si>
  <si>
    <t>nissan fafa</t>
  </si>
  <si>
    <t>магги приправа</t>
  </si>
  <si>
    <t>тапочки в сад</t>
  </si>
  <si>
    <t>bedew джинсы</t>
  </si>
  <si>
    <t>carpe diem</t>
  </si>
  <si>
    <t>ободок черный широкий</t>
  </si>
  <si>
    <t>окт.16</t>
  </si>
  <si>
    <t>elche</t>
  </si>
  <si>
    <t>бюст без бретелей</t>
  </si>
  <si>
    <t xml:space="preserve">липолитики </t>
  </si>
  <si>
    <t>арахис антонович</t>
  </si>
  <si>
    <t>именинница</t>
  </si>
  <si>
    <t>33956120</t>
  </si>
  <si>
    <t>накидка на растущий стул</t>
  </si>
  <si>
    <t>русый</t>
  </si>
  <si>
    <t>collection</t>
  </si>
  <si>
    <t>футболка ливерпуль</t>
  </si>
  <si>
    <t>venus gillette</t>
  </si>
  <si>
    <t>блакит постельное белье</t>
  </si>
  <si>
    <t>белорусь</t>
  </si>
  <si>
    <t>руль автомобильный</t>
  </si>
  <si>
    <t>корм кошкам сухой</t>
  </si>
  <si>
    <t>lip volumizer</t>
  </si>
  <si>
    <t>постельное перкаль</t>
  </si>
  <si>
    <t>dodge charger</t>
  </si>
  <si>
    <t>фитобочка</t>
  </si>
  <si>
    <t>рюдзаки мужской</t>
  </si>
  <si>
    <t>octopas</t>
  </si>
  <si>
    <t>медоварус</t>
  </si>
  <si>
    <t>платье с молнией на спине</t>
  </si>
  <si>
    <t>nega dress</t>
  </si>
  <si>
    <t>брошь ручной работы бисер</t>
  </si>
  <si>
    <t>кокосое масло</t>
  </si>
  <si>
    <t>голубые кеды</t>
  </si>
  <si>
    <t>брюки мужские черные классические</t>
  </si>
  <si>
    <t>грелки</t>
  </si>
  <si>
    <t>стекло 11 айфон</t>
  </si>
  <si>
    <t>обувь с открытым носом</t>
  </si>
  <si>
    <t>детский костюм лето</t>
  </si>
  <si>
    <t>theragun</t>
  </si>
  <si>
    <t>обогреватель в палатку</t>
  </si>
  <si>
    <t>гранулированный конский навоз</t>
  </si>
  <si>
    <t>сахар стики</t>
  </si>
  <si>
    <t>lumene консилер</t>
  </si>
  <si>
    <t>карандаши erichkrause</t>
  </si>
  <si>
    <t>блауз</t>
  </si>
  <si>
    <t>biba lina</t>
  </si>
  <si>
    <t>брюки мужские трикотажные</t>
  </si>
  <si>
    <t>бюс</t>
  </si>
  <si>
    <t xml:space="preserve">hills </t>
  </si>
  <si>
    <t xml:space="preserve">накидки на диван </t>
  </si>
  <si>
    <t>сандалии 20 размер</t>
  </si>
  <si>
    <t>anessa</t>
  </si>
  <si>
    <t>rant автокресло детское</t>
  </si>
  <si>
    <t>avenue by giotto</t>
  </si>
  <si>
    <t>huawei nova 9 чехол</t>
  </si>
  <si>
    <t>первый зубик одежда</t>
  </si>
  <si>
    <t>четыре жизни хелен</t>
  </si>
  <si>
    <t>tomas stern</t>
  </si>
  <si>
    <t>электро машинка</t>
  </si>
  <si>
    <t>футболуи</t>
  </si>
  <si>
    <t>ножницы педикюрные удлиненные</t>
  </si>
  <si>
    <t>49894052</t>
  </si>
  <si>
    <t>накопительный бак</t>
  </si>
  <si>
    <t>алейка</t>
  </si>
  <si>
    <t>yoobao</t>
  </si>
  <si>
    <t>рулонные шторы с рисунком</t>
  </si>
  <si>
    <t>сумка поцелуйчик</t>
  </si>
  <si>
    <t xml:space="preserve">чехол хонор 20 </t>
  </si>
  <si>
    <t>моторное масло ниссан 5w-30</t>
  </si>
  <si>
    <t>овощедержатель</t>
  </si>
  <si>
    <t>bonanza shop</t>
  </si>
  <si>
    <t xml:space="preserve">детский ковер </t>
  </si>
  <si>
    <t>гарри потерр</t>
  </si>
  <si>
    <t>ohara одежда</t>
  </si>
  <si>
    <t>тапочки  резиновые</t>
  </si>
  <si>
    <t>мыло с дозатором</t>
  </si>
  <si>
    <t>наушники самсунг buds</t>
  </si>
  <si>
    <t>спортивный костюм женский с жилетом</t>
  </si>
  <si>
    <t>сабо кроксы женские новинки</t>
  </si>
  <si>
    <t>штаны женские adidas</t>
  </si>
  <si>
    <t>комифубики</t>
  </si>
  <si>
    <t>босоножки носом с закрытыми женские</t>
  </si>
  <si>
    <t>1 метр ткани</t>
  </si>
  <si>
    <t>перлит удобрение</t>
  </si>
  <si>
    <t>aravia anti age</t>
  </si>
  <si>
    <t>nicoletta / трусы</t>
  </si>
  <si>
    <t>меган бренди</t>
  </si>
  <si>
    <t>гель dove</t>
  </si>
  <si>
    <t>двери межкомнатные коричневого цвета</t>
  </si>
  <si>
    <t>набор медика детский</t>
  </si>
  <si>
    <t>пластины от комаров раптор</t>
  </si>
  <si>
    <t>chuwi</t>
  </si>
  <si>
    <t>кайда</t>
  </si>
  <si>
    <t>футболка цифра</t>
  </si>
  <si>
    <t>стробоскопы мигалки</t>
  </si>
  <si>
    <t>постельное белье 2 спальное василиса сатин</t>
  </si>
  <si>
    <t>пижама 5 в 1</t>
  </si>
  <si>
    <t xml:space="preserve">чехол samsung </t>
  </si>
  <si>
    <t>17099765</t>
  </si>
  <si>
    <t>10915166</t>
  </si>
  <si>
    <t>дрожжи люкс</t>
  </si>
  <si>
    <t>асадов эдуард</t>
  </si>
  <si>
    <t>сидение в ванну</t>
  </si>
  <si>
    <t>тюнер т2</t>
  </si>
  <si>
    <t>фтор лак</t>
  </si>
  <si>
    <t>гибискус сирийский</t>
  </si>
  <si>
    <t>ми ко</t>
  </si>
  <si>
    <t>26912134</t>
  </si>
  <si>
    <t>jack wolfskin сумка</t>
  </si>
  <si>
    <t>el corazon карандаш 227</t>
  </si>
  <si>
    <t>mango джинсы белые</t>
  </si>
  <si>
    <t>leyson</t>
  </si>
  <si>
    <t>estel лак</t>
  </si>
  <si>
    <t>msstyle</t>
  </si>
  <si>
    <t>jardin молотый</t>
  </si>
  <si>
    <t>тональный лореаль</t>
  </si>
  <si>
    <t>брусок шлифовальный</t>
  </si>
  <si>
    <t>полива система</t>
  </si>
  <si>
    <t>пепельный бальзам</t>
  </si>
  <si>
    <t>кроксы сандали</t>
  </si>
  <si>
    <t>защитное стекло а32</t>
  </si>
  <si>
    <t>пиджак атласный</t>
  </si>
  <si>
    <t>3060 компьютер</t>
  </si>
  <si>
    <t>жидкие тени luxvisage metal hype</t>
  </si>
  <si>
    <t>13527902</t>
  </si>
  <si>
    <t>невроз и личностный</t>
  </si>
  <si>
    <t>экспериментариум</t>
  </si>
  <si>
    <t>чехол старлайн</t>
  </si>
  <si>
    <t>атланта спорт</t>
  </si>
  <si>
    <t>galaxy watch samsung</t>
  </si>
  <si>
    <t>памперсы от 5 кг</t>
  </si>
  <si>
    <t>лампочки g4</t>
  </si>
  <si>
    <t xml:space="preserve">плойка гофре </t>
  </si>
  <si>
    <t>платье повседневной носки летнее</t>
  </si>
  <si>
    <t>кольцо с бриллиантами</t>
  </si>
  <si>
    <t>castrol 5w30 a5</t>
  </si>
  <si>
    <t>детский бассейн с горкой</t>
  </si>
  <si>
    <t>квасцы спрей</t>
  </si>
  <si>
    <t>ребон</t>
  </si>
  <si>
    <t>cartoon dog</t>
  </si>
  <si>
    <t>rhino baits</t>
  </si>
  <si>
    <t>набор детских колечек</t>
  </si>
  <si>
    <t>gulliver платье</t>
  </si>
  <si>
    <t>кактусник</t>
  </si>
  <si>
    <t>okuma</t>
  </si>
  <si>
    <t>подсвечник высокий</t>
  </si>
  <si>
    <t>серьга гвоздик</t>
  </si>
  <si>
    <t>наклейки на сабо</t>
  </si>
  <si>
    <t>bopai</t>
  </si>
  <si>
    <t>lelit</t>
  </si>
  <si>
    <t>дека на самокат</t>
  </si>
  <si>
    <t>18176743</t>
  </si>
  <si>
    <t>фасад актив</t>
  </si>
  <si>
    <t>нано лента</t>
  </si>
  <si>
    <t>ср 1 шампунь и бальзам</t>
  </si>
  <si>
    <t>amberica</t>
  </si>
  <si>
    <t>круглый фен</t>
  </si>
  <si>
    <t>контейнер на дверцу</t>
  </si>
  <si>
    <t xml:space="preserve">воздушное платье </t>
  </si>
  <si>
    <t xml:space="preserve">sense </t>
  </si>
  <si>
    <t>белый бомбер</t>
  </si>
  <si>
    <t xml:space="preserve">брелки аниме </t>
  </si>
  <si>
    <t>маленькие руки</t>
  </si>
  <si>
    <t>трансфер фактор классик</t>
  </si>
  <si>
    <t>черный чехол на айфон 11</t>
  </si>
  <si>
    <t xml:space="preserve">wild strawberry </t>
  </si>
  <si>
    <t>смарт тв приставка xiaomi</t>
  </si>
  <si>
    <t>набор кухонной утвари</t>
  </si>
  <si>
    <t>купальник женский раздельный черный</t>
  </si>
  <si>
    <t>костюм брючный женский хлопок</t>
  </si>
  <si>
    <t>пальмы</t>
  </si>
  <si>
    <t>автомат ак 47 пневматический</t>
  </si>
  <si>
    <t>алирин б</t>
  </si>
  <si>
    <t>пальто женское клетчатое</t>
  </si>
  <si>
    <t>lea</t>
  </si>
  <si>
    <t>свободные брюки мужские</t>
  </si>
  <si>
    <t>аминовитал</t>
  </si>
  <si>
    <t>подшлемник сварщика</t>
  </si>
  <si>
    <t>nissan almera n16</t>
  </si>
  <si>
    <t>zeyns</t>
  </si>
  <si>
    <t>желтые шорты</t>
  </si>
  <si>
    <t>кепка кхл</t>
  </si>
  <si>
    <t>пугач собак</t>
  </si>
  <si>
    <t>в машину коврики</t>
  </si>
  <si>
    <t>oppo reno 2z</t>
  </si>
  <si>
    <t>von-u</t>
  </si>
  <si>
    <t>неделька трусы</t>
  </si>
  <si>
    <t>кожанные</t>
  </si>
  <si>
    <t>грунтоочиститель</t>
  </si>
  <si>
    <t>40151565</t>
  </si>
  <si>
    <t>фрутела</t>
  </si>
  <si>
    <t>крокодильчики</t>
  </si>
  <si>
    <t>носки косметические хлопковые</t>
  </si>
  <si>
    <t>канат джутовый 6 мм</t>
  </si>
  <si>
    <t>номер на машину</t>
  </si>
  <si>
    <t>нож standoff 2</t>
  </si>
  <si>
    <t xml:space="preserve">скатерть на круглый стол </t>
  </si>
  <si>
    <t>брелок вдв</t>
  </si>
  <si>
    <t>электроды ок 46</t>
  </si>
  <si>
    <t>коза игрушка</t>
  </si>
  <si>
    <t xml:space="preserve">модные футболки </t>
  </si>
  <si>
    <t>скатерть круглый стол</t>
  </si>
  <si>
    <t>toronto</t>
  </si>
  <si>
    <t>lga 1155</t>
  </si>
  <si>
    <t>халат мужской рабочий</t>
  </si>
  <si>
    <t>школьный мел</t>
  </si>
  <si>
    <t>пазлы напольные</t>
  </si>
  <si>
    <t>фишка сухарики</t>
  </si>
  <si>
    <t>philips h4</t>
  </si>
  <si>
    <t>девушки</t>
  </si>
  <si>
    <t>баллонный ключ</t>
  </si>
  <si>
    <t>платье рукава фонарики вечернее</t>
  </si>
  <si>
    <t>чехол на редми ноте 7</t>
  </si>
  <si>
    <t>наклейки южный парк</t>
  </si>
  <si>
    <t>52454452</t>
  </si>
  <si>
    <t>чай из шелковицы</t>
  </si>
  <si>
    <t>smile салфетки</t>
  </si>
  <si>
    <t>луферы</t>
  </si>
  <si>
    <t>42293967</t>
  </si>
  <si>
    <t>zavatoria</t>
  </si>
  <si>
    <t>игрушка до года</t>
  </si>
  <si>
    <t>vegan milk</t>
  </si>
  <si>
    <t>брюки мальчика на подростки школьные</t>
  </si>
  <si>
    <t xml:space="preserve">ремень прозрачный </t>
  </si>
  <si>
    <t>хвост 18+</t>
  </si>
  <si>
    <t>бубенцы игрушечные</t>
  </si>
  <si>
    <t>reluce</t>
  </si>
  <si>
    <t>воздушное кольцо</t>
  </si>
  <si>
    <t>ленты выпускника 9 класса</t>
  </si>
  <si>
    <t>ковер 150 на 190</t>
  </si>
  <si>
    <t xml:space="preserve">летние ботинки </t>
  </si>
  <si>
    <t xml:space="preserve">смартфоны и телефоны </t>
  </si>
  <si>
    <t>32927131</t>
  </si>
  <si>
    <t>мужские штаны с накладными карманами</t>
  </si>
  <si>
    <t>34010460</t>
  </si>
  <si>
    <t>starbucks blonde</t>
  </si>
  <si>
    <t>спецпрофи</t>
  </si>
  <si>
    <t>mhl адаптер</t>
  </si>
  <si>
    <t>35646021</t>
  </si>
  <si>
    <t>пеньюар больших размеров</t>
  </si>
  <si>
    <t>vitamin code</t>
  </si>
  <si>
    <t>gelato</t>
  </si>
  <si>
    <t>веревочка</t>
  </si>
  <si>
    <t>28262930</t>
  </si>
  <si>
    <t>сапоги в сетку</t>
  </si>
  <si>
    <t>пальто шинель</t>
  </si>
  <si>
    <t>11398248</t>
  </si>
  <si>
    <t>спрей от храпа</t>
  </si>
  <si>
    <t>компьютерный игровой</t>
  </si>
  <si>
    <t>карета с лошадью игрушка</t>
  </si>
  <si>
    <t>funday платье</t>
  </si>
  <si>
    <t>пакет холодное сердце</t>
  </si>
  <si>
    <t>бандаж послеродовый</t>
  </si>
  <si>
    <t>рисование по номерам картин рукоделие</t>
  </si>
  <si>
    <t>прорезыватель жираф</t>
  </si>
  <si>
    <t>шелковый халат длинный</t>
  </si>
  <si>
    <t>ветер сквозь замочную скважину</t>
  </si>
  <si>
    <t>сноубордические штаны</t>
  </si>
  <si>
    <t>soocas x3</t>
  </si>
  <si>
    <t>dussha</t>
  </si>
  <si>
    <t>mywalit</t>
  </si>
  <si>
    <t xml:space="preserve">nina ricci </t>
  </si>
  <si>
    <t>bioderma sebium hydra</t>
  </si>
  <si>
    <t>подушка валик под спину</t>
  </si>
  <si>
    <t>totty</t>
  </si>
  <si>
    <t>пиджак женский утепленный</t>
  </si>
  <si>
    <t>грипсы на самоката</t>
  </si>
  <si>
    <t xml:space="preserve">ozera </t>
  </si>
  <si>
    <t>панама хаки</t>
  </si>
  <si>
    <t>винтовка пневматика</t>
  </si>
  <si>
    <t>нейтрализатор запахов</t>
  </si>
  <si>
    <t>открытки к пасхе</t>
  </si>
  <si>
    <t>lazuranna обувь</t>
  </si>
  <si>
    <t>глобифер</t>
  </si>
  <si>
    <t>белый город</t>
  </si>
  <si>
    <t>69070923</t>
  </si>
  <si>
    <t>55642233</t>
  </si>
  <si>
    <t>платье-сафари</t>
  </si>
  <si>
    <t>скейтерские кеды</t>
  </si>
  <si>
    <t xml:space="preserve">анимэ </t>
  </si>
  <si>
    <t>жидкое мыло 3 литра</t>
  </si>
  <si>
    <t>штаны шаравары</t>
  </si>
  <si>
    <t>шайн системс</t>
  </si>
  <si>
    <t>халат с надписью</t>
  </si>
  <si>
    <t>швабра и ведро</t>
  </si>
  <si>
    <t>пастельные текстовыделители</t>
  </si>
  <si>
    <t>1more наушники</t>
  </si>
  <si>
    <t>кавили</t>
  </si>
  <si>
    <t>venum футболка</t>
  </si>
  <si>
    <t>урбеч из какао бобов</t>
  </si>
  <si>
    <t>шериф ноттингема</t>
  </si>
  <si>
    <t>фен moser</t>
  </si>
  <si>
    <t>панель венские вафли</t>
  </si>
  <si>
    <t>сапоги пожарные</t>
  </si>
  <si>
    <t>r.o.c.s. medical minerals</t>
  </si>
  <si>
    <t>комплекты женские</t>
  </si>
  <si>
    <t>папка на молнии а5</t>
  </si>
  <si>
    <t>rose de rose</t>
  </si>
  <si>
    <t>комплект бижутерии серьги и колье</t>
  </si>
  <si>
    <t>лол капсула</t>
  </si>
  <si>
    <t>adona sandrelli пальто</t>
  </si>
  <si>
    <t xml:space="preserve">метафорические ассоциативные карты </t>
  </si>
  <si>
    <t>диспенсер врезной</t>
  </si>
  <si>
    <t>кухонные прихватки набор</t>
  </si>
  <si>
    <t>36705667</t>
  </si>
  <si>
    <t>футболка из микрофибры</t>
  </si>
  <si>
    <t>мамако 1</t>
  </si>
  <si>
    <t>дазай осаму книга</t>
  </si>
  <si>
    <t>туфли женские платформа</t>
  </si>
  <si>
    <t>картина в зал</t>
  </si>
  <si>
    <t>рюкзак камуфлированный</t>
  </si>
  <si>
    <t>лонгслмв</t>
  </si>
  <si>
    <t>очиститель мебели</t>
  </si>
  <si>
    <t>на холодильник наклейка</t>
  </si>
  <si>
    <t>ретон</t>
  </si>
  <si>
    <t>кланк</t>
  </si>
  <si>
    <t>18513258</t>
  </si>
  <si>
    <t>h7 белый свет</t>
  </si>
  <si>
    <t>самсунг м12 смартфон</t>
  </si>
  <si>
    <t>dexp часы</t>
  </si>
  <si>
    <t>samsung galaxy a12 защитное стекло</t>
  </si>
  <si>
    <t>чехол xiaomi 9c redmi</t>
  </si>
  <si>
    <t xml:space="preserve">полимерный воск </t>
  </si>
  <si>
    <t xml:space="preserve">пипидастр </t>
  </si>
  <si>
    <t xml:space="preserve">тренажор </t>
  </si>
  <si>
    <t xml:space="preserve">1 годик </t>
  </si>
  <si>
    <t>soul age</t>
  </si>
  <si>
    <t>45838211</t>
  </si>
  <si>
    <t>мадикен</t>
  </si>
  <si>
    <t>солдатики игрушечные набор</t>
  </si>
  <si>
    <t>носки adidas originals</t>
  </si>
  <si>
    <t>лифчик без косточек спортивный</t>
  </si>
  <si>
    <t>текс-плюс.ru</t>
  </si>
  <si>
    <t>трикси</t>
  </si>
  <si>
    <t>5559909</t>
  </si>
  <si>
    <t>la peonia</t>
  </si>
  <si>
    <t>61778012</t>
  </si>
  <si>
    <t xml:space="preserve">увлажнитель воздуха маленький </t>
  </si>
  <si>
    <t>молд лицо ребенка</t>
  </si>
  <si>
    <t>разноцветные штаны</t>
  </si>
  <si>
    <t>кольцо необычное</t>
  </si>
  <si>
    <t>маркер сквизер под заправку</t>
  </si>
  <si>
    <t>штаны джинсовые</t>
  </si>
  <si>
    <t>бисер длинный</t>
  </si>
  <si>
    <t>шапочка с бантом</t>
  </si>
  <si>
    <t>39230426</t>
  </si>
  <si>
    <t>чай с чебрецом</t>
  </si>
  <si>
    <t>арочный уголок</t>
  </si>
  <si>
    <t>чехол на samsung galaxy s8</t>
  </si>
  <si>
    <t>кольца черного цвета</t>
  </si>
  <si>
    <t>маленькое платье</t>
  </si>
  <si>
    <t>honor 8 а чехлы</t>
  </si>
  <si>
    <t>darling корм</t>
  </si>
  <si>
    <t>рулонные шторы блэкаут 140</t>
  </si>
  <si>
    <t>happy filum</t>
  </si>
  <si>
    <t>ralf ringer женские</t>
  </si>
  <si>
    <t>подогрев</t>
  </si>
  <si>
    <t>108 орехов</t>
  </si>
  <si>
    <t>dress line</t>
  </si>
  <si>
    <t>kondor шампунь</t>
  </si>
  <si>
    <t>свеча на пасху</t>
  </si>
  <si>
    <t>шампунь ph 5.5</t>
  </si>
  <si>
    <t>modimio наши мотоциклы</t>
  </si>
  <si>
    <t>брюки весна на девочку</t>
  </si>
  <si>
    <t xml:space="preserve">длинные белые носки </t>
  </si>
  <si>
    <t>костюм сноубордический</t>
  </si>
  <si>
    <t>гелабон</t>
  </si>
  <si>
    <t>sherris паста</t>
  </si>
  <si>
    <t>albina l бюстгальтер</t>
  </si>
  <si>
    <t>salvia</t>
  </si>
  <si>
    <t>игрушки лошади</t>
  </si>
  <si>
    <t>джинсы мужские с накладными карманами</t>
  </si>
  <si>
    <t>ноноксинол</t>
  </si>
  <si>
    <t>расклешенные брюки</t>
  </si>
  <si>
    <t>bello coffee</t>
  </si>
  <si>
    <t>stellary корректор</t>
  </si>
  <si>
    <t>тоник либридерм гиалуроновый</t>
  </si>
  <si>
    <t>myatashop</t>
  </si>
  <si>
    <t>13 айфон pro</t>
  </si>
  <si>
    <t xml:space="preserve">планеты </t>
  </si>
  <si>
    <t>свитер череп</t>
  </si>
  <si>
    <t>аквамарин в серебре</t>
  </si>
  <si>
    <t>daeng gi meo ri шампунь</t>
  </si>
  <si>
    <t>моланг</t>
  </si>
  <si>
    <t>платье с открытой спиной длинное вечернее</t>
  </si>
  <si>
    <t>screen</t>
  </si>
  <si>
    <t>игра соображай</t>
  </si>
  <si>
    <t>платье со шнуровкой по бокам</t>
  </si>
  <si>
    <t>чехол vivo v17</t>
  </si>
  <si>
    <t>джинсы белые рваные</t>
  </si>
  <si>
    <t>шприцы медицинские 5мл</t>
  </si>
  <si>
    <t>namazu</t>
  </si>
  <si>
    <t>58239855</t>
  </si>
  <si>
    <t>художественные кисточки</t>
  </si>
  <si>
    <t>рукодельница</t>
  </si>
  <si>
    <t>dr koffer сумки мужские</t>
  </si>
  <si>
    <t>портбукетница</t>
  </si>
  <si>
    <t>футболки мужские адидас хлопок</t>
  </si>
  <si>
    <t>какао коммунарка</t>
  </si>
  <si>
    <t>легинсы бежевые</t>
  </si>
  <si>
    <t>дорожный коврик</t>
  </si>
  <si>
    <t>шуруповерт ресанта</t>
  </si>
  <si>
    <t>mi kar</t>
  </si>
  <si>
    <t>конструктор военный</t>
  </si>
  <si>
    <t>70523073</t>
  </si>
  <si>
    <t>гетры розовые</t>
  </si>
  <si>
    <t>набор бамбуковой посуды</t>
  </si>
  <si>
    <t>очки квадратные солнцезащитные женские</t>
  </si>
  <si>
    <t>клавиатура мини</t>
  </si>
  <si>
    <t>жерлица</t>
  </si>
  <si>
    <t>70186296</t>
  </si>
  <si>
    <t>клупп</t>
  </si>
  <si>
    <t>хэрриот джеймс</t>
  </si>
  <si>
    <t>река моих сожалений</t>
  </si>
  <si>
    <t>стул мешок</t>
  </si>
  <si>
    <t>сапоги рабочие зимние</t>
  </si>
  <si>
    <t>лосось консервы</t>
  </si>
  <si>
    <t>крассовки белые</t>
  </si>
  <si>
    <t>nowkie</t>
  </si>
  <si>
    <t>сапоги эва мужские резиновые</t>
  </si>
  <si>
    <t xml:space="preserve">манжета </t>
  </si>
  <si>
    <t>пальто женское демисезонное стеганое оверсайз</t>
  </si>
  <si>
    <t>наклейки на машину на капот</t>
  </si>
  <si>
    <t>ballarini</t>
  </si>
  <si>
    <t>тонкие кисти</t>
  </si>
  <si>
    <t xml:space="preserve">огород </t>
  </si>
  <si>
    <t>раскопки динозавры</t>
  </si>
  <si>
    <t>сушеный персик</t>
  </si>
  <si>
    <t xml:space="preserve">укороченное худи </t>
  </si>
  <si>
    <t xml:space="preserve">кросовки женские адидас </t>
  </si>
  <si>
    <t>футболки 2 шт</t>
  </si>
  <si>
    <t>сэнсэй</t>
  </si>
  <si>
    <t>67375050</t>
  </si>
  <si>
    <t>книги привет сосед</t>
  </si>
  <si>
    <t>шорты спортивные женские адидас</t>
  </si>
  <si>
    <t>tupac</t>
  </si>
  <si>
    <t>crocs женские сабо 39 40</t>
  </si>
  <si>
    <t>bambooland</t>
  </si>
  <si>
    <t>игры на магнитах</t>
  </si>
  <si>
    <t>62925267</t>
  </si>
  <si>
    <t>аркана</t>
  </si>
  <si>
    <t>игры на пс3</t>
  </si>
  <si>
    <t>mat</t>
  </si>
  <si>
    <t>пластиковый хомут</t>
  </si>
  <si>
    <t>creed silver mountain water</t>
  </si>
  <si>
    <t>joseph joseph пресс</t>
  </si>
  <si>
    <t>реквизит</t>
  </si>
  <si>
    <t>сыворотка organic kitchen</t>
  </si>
  <si>
    <t>rexona дезодорант женский</t>
  </si>
  <si>
    <t>тарелки гуси</t>
  </si>
  <si>
    <t>картина по цифрам на холсте</t>
  </si>
  <si>
    <t>путы материнской любви</t>
  </si>
  <si>
    <t>montini richi</t>
  </si>
  <si>
    <t>люстра дом и дача</t>
  </si>
  <si>
    <t>рулонные шторы ширина 140</t>
  </si>
  <si>
    <t xml:space="preserve">свитшоты мужские </t>
  </si>
  <si>
    <t>масло кедровое нерафинированное</t>
  </si>
  <si>
    <t>5нтр</t>
  </si>
  <si>
    <t>книги гарри поттера</t>
  </si>
  <si>
    <t>zakka рюкзак</t>
  </si>
  <si>
    <t>кофе паулиг арабика</t>
  </si>
  <si>
    <t>имрун</t>
  </si>
  <si>
    <t>тетрадь в волну</t>
  </si>
  <si>
    <t>safira</t>
  </si>
  <si>
    <t>30165975</t>
  </si>
  <si>
    <t>asics худи</t>
  </si>
  <si>
    <t>чехол на автомобильный ключ</t>
  </si>
  <si>
    <t>24880094</t>
  </si>
  <si>
    <t>платье на свадьбу короткое</t>
  </si>
  <si>
    <t>немазол</t>
  </si>
  <si>
    <t>улучшение работы мозга</t>
  </si>
  <si>
    <t>блекпинк</t>
  </si>
  <si>
    <t>дикий гормон</t>
  </si>
  <si>
    <t>протеиновый коктейль whey</t>
  </si>
  <si>
    <t>aim clothing свитер</t>
  </si>
  <si>
    <t>колготки esli</t>
  </si>
  <si>
    <t>jack jones мужчины and</t>
  </si>
  <si>
    <t>loc amway</t>
  </si>
  <si>
    <t>детские лаки</t>
  </si>
  <si>
    <t>духи мишки</t>
  </si>
  <si>
    <t xml:space="preserve">силденафил </t>
  </si>
  <si>
    <t>замшевый жакет</t>
  </si>
  <si>
    <t>штаны мужские весна</t>
  </si>
  <si>
    <t>брюки весна женские</t>
  </si>
  <si>
    <t>дезальгин</t>
  </si>
  <si>
    <t>блокнот а5 на кольцах</t>
  </si>
  <si>
    <t>переговоры с монстрами</t>
  </si>
  <si>
    <t>https://www.wildberries.ru/catalog/50135343/detail.aspx?targeturl=gp&amp;size=95567802</t>
  </si>
  <si>
    <t>кроссовки lacoste мужские</t>
  </si>
  <si>
    <t>короткий сарафан</t>
  </si>
  <si>
    <t>набор цветных гель лаков</t>
  </si>
  <si>
    <t>крепление москитной сетки</t>
  </si>
  <si>
    <t>гель липолитик</t>
  </si>
  <si>
    <t>брелок с черепахой</t>
  </si>
  <si>
    <t>свитер с открытой спиной</t>
  </si>
  <si>
    <t xml:space="preserve">чехол на 11 iphone с карманом </t>
  </si>
  <si>
    <t>защитное стекло шпион</t>
  </si>
  <si>
    <t>флисовый слип</t>
  </si>
  <si>
    <t>сувенирное оружие</t>
  </si>
  <si>
    <t>millet</t>
  </si>
  <si>
    <t>дак</t>
  </si>
  <si>
    <t>спортивный костюм мужской теплый капюшоном</t>
  </si>
  <si>
    <t>пс4 про консоль</t>
  </si>
  <si>
    <t>брелок лошадь</t>
  </si>
  <si>
    <t>50859679</t>
  </si>
  <si>
    <t>перчатки рабочие нитриловые</t>
  </si>
  <si>
    <t>оптоволоконный светильник</t>
  </si>
  <si>
    <t>black honey</t>
  </si>
  <si>
    <t>судоку сложные</t>
  </si>
  <si>
    <t>сумки фенди</t>
  </si>
  <si>
    <t>huawei p20 чехол</t>
  </si>
  <si>
    <t>картина мозаика икона</t>
  </si>
  <si>
    <t>клубни каллы</t>
  </si>
  <si>
    <t>мироносицы одежда</t>
  </si>
  <si>
    <t>100 великих</t>
  </si>
  <si>
    <t>платье белое детское</t>
  </si>
  <si>
    <t>цветы в напольную вазу</t>
  </si>
  <si>
    <t>лосины женские с высокой талией</t>
  </si>
  <si>
    <t>18837068</t>
  </si>
  <si>
    <t>карандаш luxvisage</t>
  </si>
  <si>
    <t>штаны лен женские</t>
  </si>
  <si>
    <t>крест золотой мужской</t>
  </si>
  <si>
    <t>секскукла</t>
  </si>
  <si>
    <t>71200935</t>
  </si>
  <si>
    <t>ramadan mubarak</t>
  </si>
  <si>
    <t>таежные истории бабушки агафьи</t>
  </si>
  <si>
    <t>коты воители полночь</t>
  </si>
  <si>
    <t>leraton m2</t>
  </si>
  <si>
    <t>турецкое постельное белье сатин размер евро</t>
  </si>
  <si>
    <t>тренчкот оверсайз</t>
  </si>
  <si>
    <t>двустороннее таро</t>
  </si>
  <si>
    <t>игрушка рокси</t>
  </si>
  <si>
    <t>40</t>
  </si>
  <si>
    <t>подгузники moony natural</t>
  </si>
  <si>
    <t>съемник фильтра</t>
  </si>
  <si>
    <t>подвеска рыбка</t>
  </si>
  <si>
    <t>lavr room</t>
  </si>
  <si>
    <t>светильники детские</t>
  </si>
  <si>
    <t>выписка лето</t>
  </si>
  <si>
    <t>шампунь с пантенолом</t>
  </si>
  <si>
    <t>кружка суетолог</t>
  </si>
  <si>
    <t>вертикальный сад</t>
  </si>
  <si>
    <t>детский головной убор</t>
  </si>
  <si>
    <t>вильветовые штаны</t>
  </si>
  <si>
    <t>смартфон хонор 10i</t>
  </si>
  <si>
    <t>тералиджен</t>
  </si>
  <si>
    <t>bl-4c</t>
  </si>
  <si>
    <t>74497014</t>
  </si>
  <si>
    <t>hello bye</t>
  </si>
  <si>
    <t>чароны</t>
  </si>
  <si>
    <t>paco rabanne духи</t>
  </si>
  <si>
    <t>48176786</t>
  </si>
  <si>
    <t>pioneer dj</t>
  </si>
  <si>
    <t>дельта парфюм</t>
  </si>
  <si>
    <t>газон семена 20кг</t>
  </si>
  <si>
    <t>набор салон красоты детский</t>
  </si>
  <si>
    <t>тампер</t>
  </si>
  <si>
    <t>джинсовый полукомбинезон женский</t>
  </si>
  <si>
    <t>одежда на собак</t>
  </si>
  <si>
    <t>chic modern</t>
  </si>
  <si>
    <t>крючки рыболовные 10</t>
  </si>
  <si>
    <t>медицинские значки</t>
  </si>
  <si>
    <t>чаржед</t>
  </si>
  <si>
    <t>резинки силиконовые детские</t>
  </si>
  <si>
    <t>кабриолет барби</t>
  </si>
  <si>
    <t>защитное стекло redmi note 11</t>
  </si>
  <si>
    <t xml:space="preserve">чехол на huawei p40 lite e </t>
  </si>
  <si>
    <t>барби машина</t>
  </si>
  <si>
    <t>tommy jeans сумка</t>
  </si>
  <si>
    <t>geox лоферы</t>
  </si>
  <si>
    <t>honor x10 lite</t>
  </si>
  <si>
    <t>колорама</t>
  </si>
  <si>
    <t>огнестрельное оружие</t>
  </si>
  <si>
    <t>женские очки солнечные полароид</t>
  </si>
  <si>
    <t xml:space="preserve">защита на окна </t>
  </si>
  <si>
    <t>вопорессо</t>
  </si>
  <si>
    <t>12079020</t>
  </si>
  <si>
    <t>через плечо</t>
  </si>
  <si>
    <t>gess обувь</t>
  </si>
  <si>
    <t>smok vape</t>
  </si>
  <si>
    <t>elit soft</t>
  </si>
  <si>
    <t xml:space="preserve">тюль под лен </t>
  </si>
  <si>
    <t>bossy lady лоферы</t>
  </si>
  <si>
    <t>вырубка хв</t>
  </si>
  <si>
    <t>ленточки выпускников</t>
  </si>
  <si>
    <t>промыслы вербилок</t>
  </si>
  <si>
    <t>платок 50 на 50</t>
  </si>
  <si>
    <t>белье нижнее комплект</t>
  </si>
  <si>
    <t>интимные костюмы</t>
  </si>
  <si>
    <t xml:space="preserve">чехол на honor 8a </t>
  </si>
  <si>
    <t>кухонный стеллаж</t>
  </si>
  <si>
    <t>коганкидс</t>
  </si>
  <si>
    <t>конвекторный обогреватель</t>
  </si>
  <si>
    <t>поддержим наших</t>
  </si>
  <si>
    <t>подставка на газовую плиту</t>
  </si>
  <si>
    <t>датсун</t>
  </si>
  <si>
    <t>россвет</t>
  </si>
  <si>
    <t>эфирное масло сандал</t>
  </si>
  <si>
    <t>наполнитель стружка</t>
  </si>
  <si>
    <t>кроп топ с открытыми плечами</t>
  </si>
  <si>
    <t>батиста</t>
  </si>
  <si>
    <t>набор кофейный</t>
  </si>
  <si>
    <t>велосипед детский 18</t>
  </si>
  <si>
    <t>alese</t>
  </si>
  <si>
    <t>эпиген интим гинекологический препарат</t>
  </si>
  <si>
    <t>рулеты</t>
  </si>
  <si>
    <t>abricot сумка</t>
  </si>
  <si>
    <t>морда</t>
  </si>
  <si>
    <t>тактические футболки мужские</t>
  </si>
  <si>
    <t>белый классический костюм</t>
  </si>
  <si>
    <t>снуд на кнопках</t>
  </si>
  <si>
    <t>caroc</t>
  </si>
  <si>
    <t>vm7</t>
  </si>
  <si>
    <t>tulle</t>
  </si>
  <si>
    <t>ebo style</t>
  </si>
  <si>
    <t>мини стол</t>
  </si>
  <si>
    <t>philips h7</t>
  </si>
  <si>
    <t>33010437</t>
  </si>
  <si>
    <t>лечебные носки</t>
  </si>
  <si>
    <t>кейс пилот</t>
  </si>
  <si>
    <t>брошь гимнастка</t>
  </si>
  <si>
    <t>puma обувь женские кроссовки</t>
  </si>
  <si>
    <t>чехол хонор 10х</t>
  </si>
  <si>
    <t>7531244</t>
  </si>
  <si>
    <t>лтироксин</t>
  </si>
  <si>
    <t>дорожка на пол циновка</t>
  </si>
  <si>
    <t>трусы с единорогом</t>
  </si>
  <si>
    <t>свитшрт</t>
  </si>
  <si>
    <t>брелок на ключ</t>
  </si>
  <si>
    <t>smartbee</t>
  </si>
  <si>
    <t>матрас 170 на 60</t>
  </si>
  <si>
    <t>джемпер с люрексом</t>
  </si>
  <si>
    <t>комбинезон 68 размер</t>
  </si>
  <si>
    <t>manyo крем</t>
  </si>
  <si>
    <t>разукрашки водой</t>
  </si>
  <si>
    <t xml:space="preserve">сыворотка от прыщей </t>
  </si>
  <si>
    <t>58093340</t>
  </si>
  <si>
    <t>подушка эротик</t>
  </si>
  <si>
    <t>женские кошельки и портмоне кожа</t>
  </si>
  <si>
    <t>17230450</t>
  </si>
  <si>
    <t>225 45 17</t>
  </si>
  <si>
    <t>водостойкий маркер</t>
  </si>
  <si>
    <t xml:space="preserve">red bull </t>
  </si>
  <si>
    <t xml:space="preserve">джинсы женские с высокой посадкой широкие </t>
  </si>
  <si>
    <t>горнолыжка</t>
  </si>
  <si>
    <t>alivi база</t>
  </si>
  <si>
    <t>ключик подвеска</t>
  </si>
  <si>
    <t>сапоги с открытым носком</t>
  </si>
  <si>
    <t xml:space="preserve">lol omg </t>
  </si>
  <si>
    <t>трусы acoola</t>
  </si>
  <si>
    <t>plist</t>
  </si>
  <si>
    <t xml:space="preserve">трико женские </t>
  </si>
  <si>
    <t>печенье орешки</t>
  </si>
  <si>
    <t>треугольник пиклер</t>
  </si>
  <si>
    <t>zenitsu</t>
  </si>
  <si>
    <t>пилоты штаны женские</t>
  </si>
  <si>
    <t>невронорм</t>
  </si>
  <si>
    <t>60264469</t>
  </si>
  <si>
    <t>smoant charon baby pod</t>
  </si>
  <si>
    <t>кушог</t>
  </si>
  <si>
    <t>попит единорог</t>
  </si>
  <si>
    <t>бефунгин</t>
  </si>
  <si>
    <t>свитер с горловиной женский</t>
  </si>
  <si>
    <t>valmont крем</t>
  </si>
  <si>
    <t>подгузники хеппи</t>
  </si>
  <si>
    <t>помада римель</t>
  </si>
  <si>
    <t>колье на свадьбу</t>
  </si>
  <si>
    <t>постельное белье простынь на резинке,евро</t>
  </si>
  <si>
    <t>хербал эсенсес шампунь</t>
  </si>
  <si>
    <t>10 iphone смартфон</t>
  </si>
  <si>
    <t>костюм женский летний офис</t>
  </si>
  <si>
    <t>футболки oodji</t>
  </si>
  <si>
    <t>серьги с авантюрином</t>
  </si>
  <si>
    <t>платье stradivarius</t>
  </si>
  <si>
    <t>шопер розовый</t>
  </si>
  <si>
    <t>soflens</t>
  </si>
  <si>
    <t>модис джинсовые куртки</t>
  </si>
  <si>
    <t>ксилофон профессиональный</t>
  </si>
  <si>
    <t>футболки manto</t>
  </si>
  <si>
    <t>обручальные кольца соколов</t>
  </si>
  <si>
    <t>часы женские sokolov</t>
  </si>
  <si>
    <t>умные часы хонор</t>
  </si>
  <si>
    <t>кросовки рибок мужские</t>
  </si>
  <si>
    <t>кофе голд</t>
  </si>
  <si>
    <t>манго плащ</t>
  </si>
  <si>
    <t>изумруд серьги</t>
  </si>
  <si>
    <t>твидовый пиджак мужской</t>
  </si>
  <si>
    <t>постучись в мою дверь кольцо</t>
  </si>
  <si>
    <t>galaxy a50 чехол</t>
  </si>
  <si>
    <t>теплый пол электрический под линолеум</t>
  </si>
  <si>
    <t>магнипсор</t>
  </si>
  <si>
    <t>сковорода 20 см с крышкой</t>
  </si>
  <si>
    <t>дакимакура ху тао</t>
  </si>
  <si>
    <t>костюм изо льна</t>
  </si>
  <si>
    <t>лонсдейл</t>
  </si>
  <si>
    <t>karagat</t>
  </si>
  <si>
    <t>пуховик легкий</t>
  </si>
  <si>
    <t>пенка мыло</t>
  </si>
  <si>
    <t>моно тени</t>
  </si>
  <si>
    <t>dr. finik</t>
  </si>
  <si>
    <t>68714809</t>
  </si>
  <si>
    <t xml:space="preserve"> acoola</t>
  </si>
  <si>
    <t xml:space="preserve">буркини </t>
  </si>
  <si>
    <t>костюм антимоскитный</t>
  </si>
  <si>
    <t>фартуки на последний звонок</t>
  </si>
  <si>
    <t>соанцы</t>
  </si>
  <si>
    <t>чехол книжка samsung a31</t>
  </si>
  <si>
    <t>прозрачные сумки в роддом</t>
  </si>
  <si>
    <t>маленький друг</t>
  </si>
  <si>
    <t>no limits одежда</t>
  </si>
  <si>
    <t>хирургические иглы</t>
  </si>
  <si>
    <t>samsung galaxy m51</t>
  </si>
  <si>
    <t>41276841</t>
  </si>
  <si>
    <t>комбинезон футер с начесом</t>
  </si>
  <si>
    <t>корзина из войлока</t>
  </si>
  <si>
    <t>юбка calvin klein</t>
  </si>
  <si>
    <t>25148871</t>
  </si>
  <si>
    <t>маленькие тарелки</t>
  </si>
  <si>
    <t>теплица на окно</t>
  </si>
  <si>
    <t>25788435</t>
  </si>
  <si>
    <t>толстовка с вышивкой</t>
  </si>
  <si>
    <t xml:space="preserve">мангал складной </t>
  </si>
  <si>
    <t>крем от натоптышей с мочевиной</t>
  </si>
  <si>
    <t>milliari</t>
  </si>
  <si>
    <t>хлористый кальций</t>
  </si>
  <si>
    <t>anfen бюстгальтер</t>
  </si>
  <si>
    <t>shoexpert</t>
  </si>
  <si>
    <t>bosch болгарка</t>
  </si>
  <si>
    <t>гель гинокомфорт</t>
  </si>
  <si>
    <t>пледы покрывало 220х240 серый</t>
  </si>
  <si>
    <t>чили паста</t>
  </si>
  <si>
    <t>28659292</t>
  </si>
  <si>
    <t>эластичные чулки</t>
  </si>
  <si>
    <t xml:space="preserve">стол кухонный круглый </t>
  </si>
  <si>
    <t>стекло на 12 мини</t>
  </si>
  <si>
    <t>куртка- рубашка</t>
  </si>
  <si>
    <t>костюм детский зима</t>
  </si>
  <si>
    <t>обои 50 см</t>
  </si>
  <si>
    <t>montana мужской</t>
  </si>
  <si>
    <t>наклейки интерьерные в детскую</t>
  </si>
  <si>
    <t>гранулированный навоз</t>
  </si>
  <si>
    <t>nook маска</t>
  </si>
  <si>
    <t>платье женское 56 размер</t>
  </si>
  <si>
    <t>полезно</t>
  </si>
  <si>
    <t>черное зип худи</t>
  </si>
  <si>
    <t>стиз а</t>
  </si>
  <si>
    <t>group price</t>
  </si>
  <si>
    <t>шопер сумка с рисунком</t>
  </si>
  <si>
    <t>5478875</t>
  </si>
  <si>
    <t>redmi note 9s стекло</t>
  </si>
  <si>
    <t>самат</t>
  </si>
  <si>
    <t>безалкогольные напитки</t>
  </si>
  <si>
    <t>наволочки декоративные 40х60</t>
  </si>
  <si>
    <t>бренд binitra bini</t>
  </si>
  <si>
    <t>акриловые краски сонет</t>
  </si>
  <si>
    <t>линзы -1.25</t>
  </si>
  <si>
    <t>smoke nova 4</t>
  </si>
  <si>
    <t>22917044</t>
  </si>
  <si>
    <t>бомбер с капюшоном мужской</t>
  </si>
  <si>
    <t>кружка с инстасамкой</t>
  </si>
  <si>
    <t>ортопедические гольфы</t>
  </si>
  <si>
    <t>will smith</t>
  </si>
  <si>
    <t>13746719</t>
  </si>
  <si>
    <t>76561032</t>
  </si>
  <si>
    <t>поджопник на стул</t>
  </si>
  <si>
    <t>nika_&amp;_collection</t>
  </si>
  <si>
    <t>гранта фл</t>
  </si>
  <si>
    <t>сандали плетеные</t>
  </si>
  <si>
    <t>станки gillette</t>
  </si>
  <si>
    <t>beaba поильник</t>
  </si>
  <si>
    <t>желе без сахара</t>
  </si>
  <si>
    <t>шкатулка мамины сокровища</t>
  </si>
  <si>
    <t>grepower</t>
  </si>
  <si>
    <t xml:space="preserve">ostin куртка </t>
  </si>
  <si>
    <t>ушастый</t>
  </si>
  <si>
    <t>платье лавандового цвета</t>
  </si>
  <si>
    <t>набор крючков настенных</t>
  </si>
  <si>
    <t>носки рики морти</t>
  </si>
  <si>
    <t>уютерра</t>
  </si>
  <si>
    <t>шары большие</t>
  </si>
  <si>
    <t>чехол honor 30s</t>
  </si>
  <si>
    <t>игрушка лабиринт с шариками</t>
  </si>
  <si>
    <t>guess аксессуары сумки</t>
  </si>
  <si>
    <t>лапка на машинку</t>
  </si>
  <si>
    <t>трусы-подгузники</t>
  </si>
  <si>
    <t>маски одноразовые черные</t>
  </si>
  <si>
    <t>анчартед</t>
  </si>
  <si>
    <t xml:space="preserve">гель алоэ вера </t>
  </si>
  <si>
    <t>лампа сердце</t>
  </si>
  <si>
    <t>кислородный отбеливатель детский</t>
  </si>
  <si>
    <t>трусики подгузники l</t>
  </si>
  <si>
    <t>мармалато купальник</t>
  </si>
  <si>
    <t>энтони горовиц</t>
  </si>
  <si>
    <t>менорки</t>
  </si>
  <si>
    <t>нейлоновый ремешок apple watch</t>
  </si>
  <si>
    <t>артро</t>
  </si>
  <si>
    <t>ив роше кокос</t>
  </si>
  <si>
    <t>comazo трусы</t>
  </si>
  <si>
    <t>брюки джинсовые женские sela</t>
  </si>
  <si>
    <t xml:space="preserve">кадзуха </t>
  </si>
  <si>
    <t>makita 4329</t>
  </si>
  <si>
    <t>батинки женские</t>
  </si>
  <si>
    <t>cybermass гейнер</t>
  </si>
  <si>
    <t>иранский фоамиран</t>
  </si>
  <si>
    <t>коврик с игрушками</t>
  </si>
  <si>
    <t>гептор</t>
  </si>
  <si>
    <t>книга лето в пионерском</t>
  </si>
  <si>
    <t>60447852</t>
  </si>
  <si>
    <t>калий витамины</t>
  </si>
  <si>
    <t>худи белый мужской</t>
  </si>
  <si>
    <t>58433238</t>
  </si>
  <si>
    <t>интерьерные наклейки на стену цветы</t>
  </si>
  <si>
    <t>футболка выпускник</t>
  </si>
  <si>
    <t>rummo макароны</t>
  </si>
  <si>
    <t>современные вызовы исламу</t>
  </si>
  <si>
    <t>соска с дырочками</t>
  </si>
  <si>
    <t>кружевные гольфы</t>
  </si>
  <si>
    <t>ашкью ди</t>
  </si>
  <si>
    <t>перчатки бежевые</t>
  </si>
  <si>
    <t>стекло samsung a21s</t>
  </si>
  <si>
    <t>наклейки дневники вампира</t>
  </si>
  <si>
    <t>skilled tanner</t>
  </si>
  <si>
    <t>велосипедный держатель</t>
  </si>
  <si>
    <t>бурка</t>
  </si>
  <si>
    <t>tropica</t>
  </si>
  <si>
    <t>детское сидение рамы велосипеда</t>
  </si>
  <si>
    <t>женские каблуки</t>
  </si>
  <si>
    <t xml:space="preserve">aromatica </t>
  </si>
  <si>
    <t>вайфай модем</t>
  </si>
  <si>
    <t>браслет 585 золотой</t>
  </si>
  <si>
    <t>caron</t>
  </si>
  <si>
    <t>наклейки пони</t>
  </si>
  <si>
    <t xml:space="preserve">чехол на poco x3 </t>
  </si>
  <si>
    <t>catrice pore less</t>
  </si>
  <si>
    <t>тату временное большое</t>
  </si>
  <si>
    <t>veet теплый воск</t>
  </si>
  <si>
    <t>наборы пасхальные</t>
  </si>
  <si>
    <t xml:space="preserve">качели подвесные детские </t>
  </si>
  <si>
    <t>лампочки автомобильные osram</t>
  </si>
  <si>
    <t xml:space="preserve">nike детские </t>
  </si>
  <si>
    <t>туфли шанель</t>
  </si>
  <si>
    <t>убийство командора</t>
  </si>
  <si>
    <t>раф симонс</t>
  </si>
  <si>
    <t>befree спортивный костюм</t>
  </si>
  <si>
    <t>апостол</t>
  </si>
  <si>
    <t>лимон дерево</t>
  </si>
  <si>
    <t xml:space="preserve">туфли лоферы </t>
  </si>
  <si>
    <t>nike кроссы мужские</t>
  </si>
  <si>
    <t>рюкзаки женские маленькие</t>
  </si>
  <si>
    <t>сумка с жемчужной ручкой</t>
  </si>
  <si>
    <t>system 4 пилинг</t>
  </si>
  <si>
    <t>мужские трусы белые</t>
  </si>
  <si>
    <t>crocs шлепанцы</t>
  </si>
  <si>
    <t>adidas crazy chaos</t>
  </si>
  <si>
    <t>непромокаемые перчатки</t>
  </si>
  <si>
    <t>жидкий порошок тайд</t>
  </si>
  <si>
    <t>спортивные ветровки мужские</t>
  </si>
  <si>
    <t xml:space="preserve">шоколадные фигурки </t>
  </si>
  <si>
    <t>доска гвозди</t>
  </si>
  <si>
    <t>майки на девочек</t>
  </si>
  <si>
    <t>платье длинные</t>
  </si>
  <si>
    <t>блузка польша</t>
  </si>
  <si>
    <t>amarea</t>
  </si>
  <si>
    <t>shine одежда</t>
  </si>
  <si>
    <t>плеймобиль</t>
  </si>
  <si>
    <t>la trevi</t>
  </si>
  <si>
    <t xml:space="preserve">аксессуары сумки </t>
  </si>
  <si>
    <t>наклейки хоккей</t>
  </si>
  <si>
    <t>сахар тростниковый нерафинированный кусковой</t>
  </si>
  <si>
    <t>18802061</t>
  </si>
  <si>
    <t>освицин</t>
  </si>
  <si>
    <t xml:space="preserve">игры на playstation 4 </t>
  </si>
  <si>
    <t xml:space="preserve">пирсинг кольцо </t>
  </si>
  <si>
    <t>пижамы женские трикотажные со штанами</t>
  </si>
  <si>
    <t>сережки мармеладные мишки</t>
  </si>
  <si>
    <t>15380171</t>
  </si>
  <si>
    <t>8353036</t>
  </si>
  <si>
    <t xml:space="preserve">пират </t>
  </si>
  <si>
    <t>эко пастила</t>
  </si>
  <si>
    <t>18716247</t>
  </si>
  <si>
    <t>тьль</t>
  </si>
  <si>
    <t>железнодорожный манеж</t>
  </si>
  <si>
    <t>64154981</t>
  </si>
  <si>
    <t xml:space="preserve">магнелис </t>
  </si>
  <si>
    <t>телефон redmi note 10</t>
  </si>
  <si>
    <t>массажер ударно кулачковый</t>
  </si>
  <si>
    <t xml:space="preserve">куртка зефирка </t>
  </si>
  <si>
    <t>33565561</t>
  </si>
  <si>
    <t>универсальный ключ таро</t>
  </si>
  <si>
    <t>чешки гимнастические</t>
  </si>
  <si>
    <t>про федота стрельца</t>
  </si>
  <si>
    <t>модный топ</t>
  </si>
  <si>
    <t>лего наборы minecraft</t>
  </si>
  <si>
    <t>пульт supra</t>
  </si>
  <si>
    <t>64259413</t>
  </si>
  <si>
    <t>megatop</t>
  </si>
  <si>
    <t>лампа h27</t>
  </si>
  <si>
    <t>магний хелат нсп</t>
  </si>
  <si>
    <t>табличка в баню</t>
  </si>
  <si>
    <t>iboto робот-пылесос</t>
  </si>
  <si>
    <t>обитатели холмов</t>
  </si>
  <si>
    <t>сурикен</t>
  </si>
  <si>
    <t>kanka женский</t>
  </si>
  <si>
    <t>opel vectra c</t>
  </si>
  <si>
    <t>кофточка с декольте</t>
  </si>
  <si>
    <t>пинцет vetus</t>
  </si>
  <si>
    <t xml:space="preserve">чехол redmi note 8 </t>
  </si>
  <si>
    <t xml:space="preserve">аниме кофта </t>
  </si>
  <si>
    <t>стол кухонный большой</t>
  </si>
  <si>
    <t>коза дереза крем</t>
  </si>
  <si>
    <t>ручки мебельные желтого цвета</t>
  </si>
  <si>
    <t>носки женскте</t>
  </si>
  <si>
    <t xml:space="preserve">кристал </t>
  </si>
  <si>
    <t>обществознание егэ 2022</t>
  </si>
  <si>
    <t>decathlon кроссовки</t>
  </si>
  <si>
    <t>лецитин соевый гранулированный</t>
  </si>
  <si>
    <t>наклейки джо джо</t>
  </si>
  <si>
    <t>zinger женский</t>
  </si>
  <si>
    <t>mua make up academy</t>
  </si>
  <si>
    <t>экран на айфон 8</t>
  </si>
  <si>
    <t>фотошоп</t>
  </si>
  <si>
    <t>жилет женский из эко кожи</t>
  </si>
  <si>
    <t>vents</t>
  </si>
  <si>
    <t xml:space="preserve">одноразовый контейнер </t>
  </si>
  <si>
    <t>морж</t>
  </si>
  <si>
    <t>боди с царапками</t>
  </si>
  <si>
    <t>пролом вода</t>
  </si>
  <si>
    <t>чехол samsung а71</t>
  </si>
  <si>
    <t>напольные весы tefal</t>
  </si>
  <si>
    <t>топ с хеллоу китти</t>
  </si>
  <si>
    <t xml:space="preserve">легинсы спортивные </t>
  </si>
  <si>
    <t>лифчик с пушапом</t>
  </si>
  <si>
    <t>поющий горшок</t>
  </si>
  <si>
    <t>lanolin</t>
  </si>
  <si>
    <t>meowtallica</t>
  </si>
  <si>
    <t>asics детские</t>
  </si>
  <si>
    <t>электрощипцы</t>
  </si>
  <si>
    <t>часы-телефон</t>
  </si>
  <si>
    <t>щетка splat</t>
  </si>
  <si>
    <t>маска джокер</t>
  </si>
  <si>
    <t>46054806</t>
  </si>
  <si>
    <t>36196603</t>
  </si>
  <si>
    <t>перчатки кожанные</t>
  </si>
  <si>
    <t>ten x</t>
  </si>
  <si>
    <t xml:space="preserve">черный лак </t>
  </si>
  <si>
    <t>лубрикант согревающий</t>
  </si>
  <si>
    <t>чехол samsung а22</t>
  </si>
  <si>
    <t>лофкры</t>
  </si>
  <si>
    <t>санскрит</t>
  </si>
  <si>
    <t>шлепки с квадратным носом</t>
  </si>
  <si>
    <t>кето питание</t>
  </si>
  <si>
    <t>кросовки bona</t>
  </si>
  <si>
    <t xml:space="preserve">рубчик </t>
  </si>
  <si>
    <t>футболка с зайчиком</t>
  </si>
  <si>
    <t>прада очки</t>
  </si>
  <si>
    <t>нюхль</t>
  </si>
  <si>
    <t>бальзам wella professionals</t>
  </si>
  <si>
    <t>пасха корзина</t>
  </si>
  <si>
    <t>spot popper</t>
  </si>
  <si>
    <t>25363523</t>
  </si>
  <si>
    <t>zet gaming prime pro</t>
  </si>
  <si>
    <t>топпер пасхальный</t>
  </si>
  <si>
    <t>цифры карточки</t>
  </si>
  <si>
    <t>лотос стиральный порошок</t>
  </si>
  <si>
    <t xml:space="preserve">mulsan </t>
  </si>
  <si>
    <t>65371286</t>
  </si>
  <si>
    <t>манга ванпанчмен</t>
  </si>
  <si>
    <t>майка бифри</t>
  </si>
  <si>
    <t>велосипед 3 колесный</t>
  </si>
  <si>
    <t>captain black</t>
  </si>
  <si>
    <t>палех</t>
  </si>
  <si>
    <t>womens secret</t>
  </si>
  <si>
    <t>olar</t>
  </si>
  <si>
    <t>чехлы на тойота королла</t>
  </si>
  <si>
    <t>vico</t>
  </si>
  <si>
    <t>маска novosvit</t>
  </si>
  <si>
    <t xml:space="preserve">сенергетик </t>
  </si>
  <si>
    <t>конструктор mega bloks</t>
  </si>
  <si>
    <t>рулонные шторы blackout</t>
  </si>
  <si>
    <t>koss наушники</t>
  </si>
  <si>
    <t>приставка триколор</t>
  </si>
  <si>
    <t>рубашка твое женские</t>
  </si>
  <si>
    <t>полотенце 50*90</t>
  </si>
  <si>
    <t>ночник сова</t>
  </si>
  <si>
    <t>удобрение куриный помет</t>
  </si>
  <si>
    <t>estel professional otium</t>
  </si>
  <si>
    <t>лонгслив на кнопках</t>
  </si>
  <si>
    <t>power aqua cream</t>
  </si>
  <si>
    <t>от черных кругов под глазами</t>
  </si>
  <si>
    <t>картридж на под</t>
  </si>
  <si>
    <t>картон пивной</t>
  </si>
  <si>
    <t>26127446</t>
  </si>
  <si>
    <t>yoki</t>
  </si>
  <si>
    <t>памук</t>
  </si>
  <si>
    <t>сержинетти</t>
  </si>
  <si>
    <t>защитное стекло а12</t>
  </si>
  <si>
    <t>adidas кроссовки мужские дорога</t>
  </si>
  <si>
    <t>палаццо детские</t>
  </si>
  <si>
    <t>9191783</t>
  </si>
  <si>
    <t>батарейки в наручные часы</t>
  </si>
  <si>
    <t>моторное масло elf evolution 900 sxr 5w-40</t>
  </si>
  <si>
    <t>сапоги пробковые женские</t>
  </si>
  <si>
    <t>мандарины</t>
  </si>
  <si>
    <t>мармелад суши</t>
  </si>
  <si>
    <t>moony candle</t>
  </si>
  <si>
    <t>триммер электрический садовый huter</t>
  </si>
  <si>
    <t>детское пальто весна на девочку</t>
  </si>
  <si>
    <t>сидушки на велосипед</t>
  </si>
  <si>
    <t>выпуклые наклейки</t>
  </si>
  <si>
    <t>realme 6i</t>
  </si>
  <si>
    <t>payot сыворотка</t>
  </si>
  <si>
    <t>кулоны на шнурке</t>
  </si>
  <si>
    <t>прикольные конфеты</t>
  </si>
  <si>
    <t>67092621</t>
  </si>
  <si>
    <t>мужские фудболки</t>
  </si>
  <si>
    <t>штаны polo ralph</t>
  </si>
  <si>
    <t xml:space="preserve">хип хоп </t>
  </si>
  <si>
    <t>golden scent</t>
  </si>
  <si>
    <t>знаки</t>
  </si>
  <si>
    <t>manic pad</t>
  </si>
  <si>
    <t>огэ по математике</t>
  </si>
  <si>
    <t>18681379</t>
  </si>
  <si>
    <t>estel rossa</t>
  </si>
  <si>
    <t>сковородка набор</t>
  </si>
  <si>
    <t>сола рэйн</t>
  </si>
  <si>
    <t>16723661</t>
  </si>
  <si>
    <t>ла рив</t>
  </si>
  <si>
    <t>презервативы s</t>
  </si>
  <si>
    <t>new balance 5740</t>
  </si>
  <si>
    <t>52051658</t>
  </si>
  <si>
    <t>удлиненный кардиган на пуговицах</t>
  </si>
  <si>
    <t>lip maximizer помада</t>
  </si>
  <si>
    <t>46228590</t>
  </si>
  <si>
    <t>набор nivea</t>
  </si>
  <si>
    <t>набор подарочный мужской</t>
  </si>
  <si>
    <t>фотоальбомы свадебный</t>
  </si>
  <si>
    <t>бластер человек паук</t>
  </si>
  <si>
    <t>трико спортивные</t>
  </si>
  <si>
    <t>bound touch</t>
  </si>
  <si>
    <t>матрасы поролоновые</t>
  </si>
  <si>
    <t>плавки детские на девочку</t>
  </si>
  <si>
    <t>тарелки праздничные</t>
  </si>
  <si>
    <t>cacava</t>
  </si>
  <si>
    <t>ив роше тушь</t>
  </si>
  <si>
    <t>голубое платье мини</t>
  </si>
  <si>
    <t>костюм дисней</t>
  </si>
  <si>
    <t>очки с прозрачными стеклами</t>
  </si>
  <si>
    <t xml:space="preserve">fit kit </t>
  </si>
  <si>
    <t>день рождение декор</t>
  </si>
  <si>
    <t>тираннозавр игрушка</t>
  </si>
  <si>
    <t>каллиграфические прописи</t>
  </si>
  <si>
    <t>чипсы норм</t>
  </si>
  <si>
    <t>флормар</t>
  </si>
  <si>
    <t>супер стар</t>
  </si>
  <si>
    <t>спортивное платье летнее женское</t>
  </si>
  <si>
    <t>сухие овощи</t>
  </si>
  <si>
    <t>кессе</t>
  </si>
  <si>
    <t>estee lauder тоник</t>
  </si>
  <si>
    <t>бакара</t>
  </si>
  <si>
    <t>мусульманские сувениры</t>
  </si>
  <si>
    <t>кукла 55 см</t>
  </si>
  <si>
    <t>кукла из ткани</t>
  </si>
  <si>
    <t>топ с валанами</t>
  </si>
  <si>
    <t>кеды женские хлопок</t>
  </si>
  <si>
    <t>детские штампы</t>
  </si>
  <si>
    <t>xiaomi tv box</t>
  </si>
  <si>
    <t>fatale</t>
  </si>
  <si>
    <t>флексотер</t>
  </si>
  <si>
    <t>худи муж</t>
  </si>
  <si>
    <t>молодожены</t>
  </si>
  <si>
    <t>калита</t>
  </si>
  <si>
    <t>3д фотообои</t>
  </si>
  <si>
    <t>питание волос</t>
  </si>
  <si>
    <t>отвес строительный</t>
  </si>
  <si>
    <t>камера онлайн</t>
  </si>
  <si>
    <t>кардиганы женский</t>
  </si>
  <si>
    <t>карандаш мебельный</t>
  </si>
  <si>
    <t xml:space="preserve">влажные полотенца </t>
  </si>
  <si>
    <t>парик на сетке</t>
  </si>
  <si>
    <t xml:space="preserve">горшок цветочный керамический </t>
  </si>
  <si>
    <t>плакаты на выпускной</t>
  </si>
  <si>
    <t xml:space="preserve">худи без капюшона </t>
  </si>
  <si>
    <t xml:space="preserve">лабиринты </t>
  </si>
  <si>
    <t>бегунок подвеска</t>
  </si>
  <si>
    <t>видеокарта rtx 3050</t>
  </si>
  <si>
    <t>miland</t>
  </si>
  <si>
    <t>свадебное платье мини</t>
  </si>
  <si>
    <t>чехол книжка на хонор 50</t>
  </si>
  <si>
    <t xml:space="preserve">розовые штаны </t>
  </si>
  <si>
    <t>брюки женские утепленные классические</t>
  </si>
  <si>
    <t xml:space="preserve">манитор </t>
  </si>
  <si>
    <t>эргоформа</t>
  </si>
  <si>
    <t>miniworld kids</t>
  </si>
  <si>
    <t>homestuck</t>
  </si>
  <si>
    <t>biotrue oneday 90</t>
  </si>
  <si>
    <t>66265306</t>
  </si>
  <si>
    <t>weleda розмарин</t>
  </si>
  <si>
    <t>детский набор столовых приборов</t>
  </si>
  <si>
    <t>70483324</t>
  </si>
  <si>
    <t>брюуи</t>
  </si>
  <si>
    <t>компрессометр дизельный</t>
  </si>
  <si>
    <t>frownies</t>
  </si>
  <si>
    <t>строгальный станок</t>
  </si>
  <si>
    <t>adidas court base</t>
  </si>
  <si>
    <t>тапочки женские домашние на пробке</t>
  </si>
  <si>
    <t>ручной генератор</t>
  </si>
  <si>
    <t>крем бб</t>
  </si>
  <si>
    <t>бейсболка diesel</t>
  </si>
  <si>
    <t xml:space="preserve">дефлектор </t>
  </si>
  <si>
    <t xml:space="preserve">кроссовки джордан </t>
  </si>
  <si>
    <t>оракул ленорман 36 карт</t>
  </si>
  <si>
    <t xml:space="preserve">носов </t>
  </si>
  <si>
    <t xml:space="preserve">сделай бокс </t>
  </si>
  <si>
    <t>бокал с именем</t>
  </si>
  <si>
    <t>шины 225 65 17</t>
  </si>
  <si>
    <t>kapous мусс</t>
  </si>
  <si>
    <t>кармолис капли</t>
  </si>
  <si>
    <t>шиппер</t>
  </si>
  <si>
    <t>cotex прокладки</t>
  </si>
  <si>
    <t>кольцо розовое золото</t>
  </si>
  <si>
    <t>магнитарий</t>
  </si>
  <si>
    <t>мотоциклы 10 лет</t>
  </si>
  <si>
    <t>acetyl l-carnitine</t>
  </si>
  <si>
    <t>63216316</t>
  </si>
  <si>
    <t>пакеты упаковочные в рулоне</t>
  </si>
  <si>
    <t xml:space="preserve">акнекутан </t>
  </si>
  <si>
    <t>медицинский пиджак</t>
  </si>
  <si>
    <t>шампунь ла кри</t>
  </si>
  <si>
    <t xml:space="preserve">гайка </t>
  </si>
  <si>
    <t>напольные вешалки из нержавеющей стали</t>
  </si>
  <si>
    <t>mango havana</t>
  </si>
  <si>
    <t>брюки с наколенниками</t>
  </si>
  <si>
    <t>реглан футболка</t>
  </si>
  <si>
    <t>наручные часы женские с браслетом</t>
  </si>
  <si>
    <t>viko</t>
  </si>
  <si>
    <t>фитпарад 8</t>
  </si>
  <si>
    <t>чай пурпурный чанг шу</t>
  </si>
  <si>
    <t>ivanovoteks</t>
  </si>
  <si>
    <t>lucky puppy</t>
  </si>
  <si>
    <t>шампунь kst</t>
  </si>
  <si>
    <t xml:space="preserve">зип-худи </t>
  </si>
  <si>
    <t>сушилка nika</t>
  </si>
  <si>
    <t xml:space="preserve">oculus quest 2 </t>
  </si>
  <si>
    <t>петушок игрушка</t>
  </si>
  <si>
    <t>доброфлот консервы рыбные</t>
  </si>
  <si>
    <t>барсетка пума</t>
  </si>
  <si>
    <t>caperlan</t>
  </si>
  <si>
    <t>ккшон</t>
  </si>
  <si>
    <t>теплый костюм на флисе</t>
  </si>
  <si>
    <t>весенний плащ</t>
  </si>
  <si>
    <t>mitra</t>
  </si>
  <si>
    <t>книги аст издательство</t>
  </si>
  <si>
    <t>тюль на балконную дверь</t>
  </si>
  <si>
    <t>yadan</t>
  </si>
  <si>
    <t>ирригатор oral</t>
  </si>
  <si>
    <t>маленький аквариум</t>
  </si>
  <si>
    <t>качели садовые дубай</t>
  </si>
  <si>
    <t>форсколин</t>
  </si>
  <si>
    <t xml:space="preserve">нижнее белье женское комплект белье </t>
  </si>
  <si>
    <t>юничел мальчики</t>
  </si>
  <si>
    <t>жидкий акригель</t>
  </si>
  <si>
    <t>майонез золотой</t>
  </si>
  <si>
    <t>триммер vgr</t>
  </si>
  <si>
    <t>расширители грифа</t>
  </si>
  <si>
    <t>пальто из шерсти альпаки</t>
  </si>
  <si>
    <t>шапка тыковка головные уборы</t>
  </si>
  <si>
    <t>юбка баллон</t>
  </si>
  <si>
    <t>форма ржд</t>
  </si>
  <si>
    <t>игра с прищепками</t>
  </si>
  <si>
    <t>ореада</t>
  </si>
  <si>
    <t>meal</t>
  </si>
  <si>
    <t>брелок патрон</t>
  </si>
  <si>
    <t>лето-текс</t>
  </si>
  <si>
    <t>фата с жемчугом</t>
  </si>
  <si>
    <t xml:space="preserve">картины по намерам </t>
  </si>
  <si>
    <t>картина в туалет</t>
  </si>
  <si>
    <t>kristall minerals пудра</t>
  </si>
  <si>
    <t xml:space="preserve">рабочие перчатки </t>
  </si>
  <si>
    <t xml:space="preserve">pringles </t>
  </si>
  <si>
    <t>худи розовый</t>
  </si>
  <si>
    <t>мегаслим</t>
  </si>
  <si>
    <t>каша белакт</t>
  </si>
  <si>
    <t>блузка жабо</t>
  </si>
  <si>
    <t>драже браслет</t>
  </si>
  <si>
    <t>брюки мужские туристические</t>
  </si>
  <si>
    <t>61088147</t>
  </si>
  <si>
    <t>флаг советского союза</t>
  </si>
  <si>
    <t>стенаграмма</t>
  </si>
  <si>
    <t>пульт сони</t>
  </si>
  <si>
    <t>33521763</t>
  </si>
  <si>
    <t>potassium</t>
  </si>
  <si>
    <t>купалники</t>
  </si>
  <si>
    <t>эротик боди</t>
  </si>
  <si>
    <t>автокресло kari</t>
  </si>
  <si>
    <t>черное платье мини на бретельках</t>
  </si>
  <si>
    <t>seantree</t>
  </si>
  <si>
    <t>юбка акула</t>
  </si>
  <si>
    <t>lego дом</t>
  </si>
  <si>
    <t>оладьи по домашнему</t>
  </si>
  <si>
    <t>lunar gato</t>
  </si>
  <si>
    <t>кожаный ежедневник</t>
  </si>
  <si>
    <t>стол учебный</t>
  </si>
  <si>
    <t xml:space="preserve">ugreen </t>
  </si>
  <si>
    <t>респиратор детский</t>
  </si>
  <si>
    <t>e.l.f. cosmetics</t>
  </si>
  <si>
    <t>наруто линзы</t>
  </si>
  <si>
    <t>58404180</t>
  </si>
  <si>
    <t xml:space="preserve">лодки </t>
  </si>
  <si>
    <t>картина любовь</t>
  </si>
  <si>
    <t>босоно</t>
  </si>
  <si>
    <t>aroma fusion масло</t>
  </si>
  <si>
    <t>бюстгальтер на подростка</t>
  </si>
  <si>
    <t>синий свитшот женский</t>
  </si>
  <si>
    <t>ттр 125</t>
  </si>
  <si>
    <t>утепленные женские джинсы зимние</t>
  </si>
  <si>
    <t>пазлы на пол</t>
  </si>
  <si>
    <t xml:space="preserve">лонгслив детский </t>
  </si>
  <si>
    <t xml:space="preserve">детский электромобиль </t>
  </si>
  <si>
    <t>автодорога</t>
  </si>
  <si>
    <t xml:space="preserve">киа </t>
  </si>
  <si>
    <t>норд</t>
  </si>
  <si>
    <t>экран на хонор 10</t>
  </si>
  <si>
    <t>детский душ</t>
  </si>
  <si>
    <t>sven ps 750</t>
  </si>
  <si>
    <t>термокружка с ручкой</t>
  </si>
  <si>
    <t xml:space="preserve">туфли мери джейн </t>
  </si>
  <si>
    <t>необутин</t>
  </si>
  <si>
    <t>14204711</t>
  </si>
  <si>
    <t xml:space="preserve">kapous спрей </t>
  </si>
  <si>
    <t>сумка пельмень с цепью</t>
  </si>
  <si>
    <t>hotspot жидкость</t>
  </si>
  <si>
    <t>28950100</t>
  </si>
  <si>
    <t>ажурные гольфы</t>
  </si>
  <si>
    <t>детские шортики</t>
  </si>
  <si>
    <t>cruzee</t>
  </si>
  <si>
    <t>цифра шарик</t>
  </si>
  <si>
    <t>защита на телефон</t>
  </si>
  <si>
    <t>i5 10400f процессор</t>
  </si>
  <si>
    <t>набор инструментов детский с шуруповертом</t>
  </si>
  <si>
    <t>шлепанцы женские со стразами</t>
  </si>
  <si>
    <t>сумки с широким ремнем</t>
  </si>
  <si>
    <t>26316256</t>
  </si>
  <si>
    <t>ботаникум</t>
  </si>
  <si>
    <t>дарбука</t>
  </si>
  <si>
    <t>алкотестеры гибдд</t>
  </si>
  <si>
    <t>тулуп</t>
  </si>
  <si>
    <t>белое хлопковое кружевное платье</t>
  </si>
  <si>
    <t>ergofeed</t>
  </si>
  <si>
    <t xml:space="preserve">бесшовные стринги </t>
  </si>
  <si>
    <t>сафлор</t>
  </si>
  <si>
    <t xml:space="preserve">походный набор </t>
  </si>
  <si>
    <t>ободок в горошек</t>
  </si>
  <si>
    <t>мио-инозитол</t>
  </si>
  <si>
    <t>платье простое</t>
  </si>
  <si>
    <t>holly wolly</t>
  </si>
  <si>
    <t>шапочка выпускника</t>
  </si>
  <si>
    <t>электронный сигнализатор поклевки</t>
  </si>
  <si>
    <t>сушигруши</t>
  </si>
  <si>
    <t>луни тюнз одежда</t>
  </si>
  <si>
    <t>71669885</t>
  </si>
  <si>
    <t>не молоко кокосовое</t>
  </si>
  <si>
    <t>свмокат</t>
  </si>
  <si>
    <t>чехол на samsung galaxy a 10</t>
  </si>
  <si>
    <t>полка над кроватью</t>
  </si>
  <si>
    <t>прикроватный коврик с длинным ворсом</t>
  </si>
  <si>
    <t>чай фенхель</t>
  </si>
  <si>
    <t>gfyfvf</t>
  </si>
  <si>
    <t>diamonds</t>
  </si>
  <si>
    <t>bloody m90</t>
  </si>
  <si>
    <t xml:space="preserve">londa маска </t>
  </si>
  <si>
    <t>вешала</t>
  </si>
  <si>
    <t>розовый брючный костюм</t>
  </si>
  <si>
    <t xml:space="preserve">смесители </t>
  </si>
  <si>
    <t>64933930</t>
  </si>
  <si>
    <t>samsung galaxy a22 чехол книжка</t>
  </si>
  <si>
    <t>брюки женские весенние</t>
  </si>
  <si>
    <t>риолис вышивка</t>
  </si>
  <si>
    <t>curl rock and roll гель</t>
  </si>
  <si>
    <t>25949964</t>
  </si>
  <si>
    <t>синий йод</t>
  </si>
  <si>
    <t>платье спортивное хлопок</t>
  </si>
  <si>
    <t>леопард одежда</t>
  </si>
  <si>
    <t>насадки на ирригатор</t>
  </si>
  <si>
    <t>термазащита</t>
  </si>
  <si>
    <t>дождевик штаны</t>
  </si>
  <si>
    <t xml:space="preserve">ковшик кухонный </t>
  </si>
  <si>
    <t>мужские кроссовки ecco</t>
  </si>
  <si>
    <t>сумка 3 в 1 через плечо</t>
  </si>
  <si>
    <t xml:space="preserve">салфетки из микрофибры </t>
  </si>
  <si>
    <t>stickbot</t>
  </si>
  <si>
    <t>arvик</t>
  </si>
  <si>
    <t>спортивный костюм мальчика 8 лет</t>
  </si>
  <si>
    <t>подушка орматек</t>
  </si>
  <si>
    <t>гизмо</t>
  </si>
  <si>
    <t xml:space="preserve">устричный соус </t>
  </si>
  <si>
    <t>носки wrestling</t>
  </si>
  <si>
    <t>мужской член</t>
  </si>
  <si>
    <t>стекло honor 8 lite</t>
  </si>
  <si>
    <t>kappa свитшот</t>
  </si>
  <si>
    <t>плед длинный ворс</t>
  </si>
  <si>
    <t>таро дикого леса</t>
  </si>
  <si>
    <t>кукла царевны</t>
  </si>
  <si>
    <t>карамель духи</t>
  </si>
  <si>
    <t>брюки elis</t>
  </si>
  <si>
    <t>женский подарочный набор</t>
  </si>
  <si>
    <t>клей полимерный универсальный</t>
  </si>
  <si>
    <t>интерактивный волшебный котел</t>
  </si>
  <si>
    <t>срокс</t>
  </si>
  <si>
    <t>dell монитор</t>
  </si>
  <si>
    <t>атака титанов чехол</t>
  </si>
  <si>
    <t>шлепки в бассейн</t>
  </si>
  <si>
    <t>столовых предметов набор</t>
  </si>
  <si>
    <t>пижама с велосипедами</t>
  </si>
  <si>
    <t>кольцо звезда</t>
  </si>
  <si>
    <t>эйдельман</t>
  </si>
  <si>
    <t xml:space="preserve">американские сладости </t>
  </si>
  <si>
    <t>mikhael kors</t>
  </si>
  <si>
    <t>прозвонка</t>
  </si>
  <si>
    <t>солнцезащитные очки женские vogue</t>
  </si>
  <si>
    <t>кроссовки мехх</t>
  </si>
  <si>
    <t>денежный кот</t>
  </si>
  <si>
    <t xml:space="preserve">коврик в комнату </t>
  </si>
  <si>
    <t>сумки манго из кожи</t>
  </si>
  <si>
    <t>декор на праздник</t>
  </si>
  <si>
    <t>sela детское</t>
  </si>
  <si>
    <t>mallecity</t>
  </si>
  <si>
    <t>степлер фигурный</t>
  </si>
  <si>
    <t>заварной чай</t>
  </si>
  <si>
    <t>кассеты gillette mach3</t>
  </si>
  <si>
    <t>перчатки нитриловые s 100 штук</t>
  </si>
  <si>
    <t xml:space="preserve">ремень черный женский </t>
  </si>
  <si>
    <t>накидка на панель</t>
  </si>
  <si>
    <t>26949660</t>
  </si>
  <si>
    <t>шипы на обувь</t>
  </si>
  <si>
    <t>xiaomi redmi 9c чехол книжка</t>
  </si>
  <si>
    <t>конус посадочный с ручкой</t>
  </si>
  <si>
    <t>релиф противогеморроидальный препарат</t>
  </si>
  <si>
    <t>чехол на zte blade a3 2020</t>
  </si>
  <si>
    <t>смартфон huawei p40 lite</t>
  </si>
  <si>
    <t>borjua</t>
  </si>
  <si>
    <t xml:space="preserve">картина по номерам кот </t>
  </si>
  <si>
    <t>71381541</t>
  </si>
  <si>
    <t>кофе мокко</t>
  </si>
  <si>
    <t>платье корейское</t>
  </si>
  <si>
    <t>лысый парик</t>
  </si>
  <si>
    <t>от боли в горле</t>
  </si>
  <si>
    <t>cosmoprofi гель</t>
  </si>
  <si>
    <t>наушники беспроводные с шумоподавлением</t>
  </si>
  <si>
    <t>блюр</t>
  </si>
  <si>
    <t>стул карповый</t>
  </si>
  <si>
    <t>omerta</t>
  </si>
  <si>
    <t>плащ белый</t>
  </si>
  <si>
    <t>эфирное масло ладан</t>
  </si>
  <si>
    <t>семена партнер капуста</t>
  </si>
  <si>
    <t>савченко книги</t>
  </si>
  <si>
    <t>nefktnyfz ,evfuf</t>
  </si>
  <si>
    <t>бензилбензоат</t>
  </si>
  <si>
    <t>постельное детское белье 1,5 хлопок</t>
  </si>
  <si>
    <t>полироль авто</t>
  </si>
  <si>
    <t>как все устроено</t>
  </si>
  <si>
    <t>поплывок</t>
  </si>
  <si>
    <t>solgar magnesium</t>
  </si>
  <si>
    <t>simple house</t>
  </si>
  <si>
    <t>сарафан домашний летний</t>
  </si>
  <si>
    <t>кольцо на резинке</t>
  </si>
  <si>
    <t>vaderrani</t>
  </si>
  <si>
    <t>скотчхауз</t>
  </si>
  <si>
    <t>чехол на клетку</t>
  </si>
  <si>
    <t xml:space="preserve">бизиборды </t>
  </si>
  <si>
    <t>порошок 10 кг</t>
  </si>
  <si>
    <t>све</t>
  </si>
  <si>
    <t>костюм джинсовый 50-52 размер</t>
  </si>
  <si>
    <t>самокат человек паук</t>
  </si>
  <si>
    <t>золотой краситель</t>
  </si>
  <si>
    <t>гр</t>
  </si>
  <si>
    <t>наматрасник в кроватку</t>
  </si>
  <si>
    <t>деволт шуруповерт</t>
  </si>
  <si>
    <t>окситоцин</t>
  </si>
  <si>
    <t>фигурка ведьмак</t>
  </si>
  <si>
    <t xml:space="preserve">фандей </t>
  </si>
  <si>
    <t>70350483</t>
  </si>
  <si>
    <t>стимпанк очки</t>
  </si>
  <si>
    <t>кулон кошка</t>
  </si>
  <si>
    <t>обувь на высоком каблуке</t>
  </si>
  <si>
    <t>набор салатников фарфор</t>
  </si>
  <si>
    <t>70315134</t>
  </si>
  <si>
    <t>церковь платок женский</t>
  </si>
  <si>
    <t>настойка пиона</t>
  </si>
  <si>
    <t>mr viet</t>
  </si>
  <si>
    <t>43741358</t>
  </si>
  <si>
    <t>212 vip rose</t>
  </si>
  <si>
    <t>топпер матрас жесткий</t>
  </si>
  <si>
    <t>сезаль</t>
  </si>
  <si>
    <t>одежда панк</t>
  </si>
  <si>
    <t xml:space="preserve">паста гои </t>
  </si>
  <si>
    <t>26011073</t>
  </si>
  <si>
    <t>босоножки женские из натуральной кожи</t>
  </si>
  <si>
    <t>савельева ольга</t>
  </si>
  <si>
    <t>кулон с цепочкой</t>
  </si>
  <si>
    <t>жидкость haski</t>
  </si>
  <si>
    <t>лол питомцы</t>
  </si>
  <si>
    <t>wood story</t>
  </si>
  <si>
    <t>кепи мужские летние</t>
  </si>
  <si>
    <t>5020807</t>
  </si>
  <si>
    <t>смартфон honor x8</t>
  </si>
  <si>
    <t>игрушка сонник</t>
  </si>
  <si>
    <t>us polo assn рубашка</t>
  </si>
  <si>
    <t xml:space="preserve">шинобу </t>
  </si>
  <si>
    <t>развивающие игры 3+</t>
  </si>
  <si>
    <t>пиджак леопардовый</t>
  </si>
  <si>
    <t>ежедневник 2023</t>
  </si>
  <si>
    <t>fragrance flame</t>
  </si>
  <si>
    <t>zolla куртки</t>
  </si>
  <si>
    <t>шар бутылка</t>
  </si>
  <si>
    <t>ролики 38 размер</t>
  </si>
  <si>
    <t>подвеска оберег</t>
  </si>
  <si>
    <t xml:space="preserve">лоферы черные </t>
  </si>
  <si>
    <t>твидовое платье женское</t>
  </si>
  <si>
    <t>тонер pantum</t>
  </si>
  <si>
    <t>фонарик с шокером</t>
  </si>
  <si>
    <t>браслет детский с именем</t>
  </si>
  <si>
    <t>кольцо в нос обманка</t>
  </si>
  <si>
    <t>шар цифра 10</t>
  </si>
  <si>
    <t>22017164</t>
  </si>
  <si>
    <t>грм гранта</t>
  </si>
  <si>
    <t>alize puffy fine color</t>
  </si>
  <si>
    <t>женские панамы</t>
  </si>
  <si>
    <t>на липучках игрушки</t>
  </si>
  <si>
    <t>i love одежда mum</t>
  </si>
  <si>
    <t>купюры коллекционирование</t>
  </si>
  <si>
    <t>точильный станок зубр</t>
  </si>
  <si>
    <t>лакра эмаль</t>
  </si>
  <si>
    <t>комбинезон рабочий stayer</t>
  </si>
  <si>
    <t>арго эксклюзив</t>
  </si>
  <si>
    <t>накладки на попу</t>
  </si>
  <si>
    <t>силиконовый бюстгалтер</t>
  </si>
  <si>
    <t>лонгсдив</t>
  </si>
  <si>
    <t>изопринозин</t>
  </si>
  <si>
    <t>qutex носки</t>
  </si>
  <si>
    <t>смартфон samsung а12</t>
  </si>
  <si>
    <t xml:space="preserve">apple 13 </t>
  </si>
  <si>
    <t>норковое масло</t>
  </si>
  <si>
    <t>pusy magic water</t>
  </si>
  <si>
    <t>claro</t>
  </si>
  <si>
    <t>minoti детский</t>
  </si>
  <si>
    <t>заговоры</t>
  </si>
  <si>
    <t>soocas h5</t>
  </si>
  <si>
    <t>проктонол</t>
  </si>
  <si>
    <t>стеклоочиститель karcher wv</t>
  </si>
  <si>
    <t>пальто осень</t>
  </si>
  <si>
    <t>урфин джюс</t>
  </si>
  <si>
    <t>динамический строп</t>
  </si>
  <si>
    <t>покрышки велосипедные 29</t>
  </si>
  <si>
    <t>футболки твое оверсайз</t>
  </si>
  <si>
    <t>решетка на радиатор</t>
  </si>
  <si>
    <t>logitech pebble m350</t>
  </si>
  <si>
    <t>браслеты на руку женские серебро</t>
  </si>
  <si>
    <t>luxor / джинсы</t>
  </si>
  <si>
    <t>befree кофты</t>
  </si>
  <si>
    <t>ollin кондиционер бальзам</t>
  </si>
  <si>
    <t>утка в автомобиль</t>
  </si>
  <si>
    <t>паврбанк</t>
  </si>
  <si>
    <t>ковры на кухню</t>
  </si>
  <si>
    <t>постельное ночь нежна</t>
  </si>
  <si>
    <t>миска в клетку</t>
  </si>
  <si>
    <t>в роддом халат</t>
  </si>
  <si>
    <t>staleks ножницы</t>
  </si>
  <si>
    <t>брелок волк</t>
  </si>
  <si>
    <t>images сыворотка</t>
  </si>
  <si>
    <t>висюльки в машину</t>
  </si>
  <si>
    <t>капроновые носки 10 пар</t>
  </si>
  <si>
    <t>eco laboratorie крем</t>
  </si>
  <si>
    <t xml:space="preserve">потолок </t>
  </si>
  <si>
    <t>q-play</t>
  </si>
  <si>
    <t>шорты хоккейные</t>
  </si>
  <si>
    <t>купальник рубчик</t>
  </si>
  <si>
    <t>a.karina платье</t>
  </si>
  <si>
    <t xml:space="preserve">sonax </t>
  </si>
  <si>
    <t>бабушка с красным флагом</t>
  </si>
  <si>
    <t>пленка на машину</t>
  </si>
  <si>
    <t>стекло на samsung a21s</t>
  </si>
  <si>
    <t>брелок микки маус</t>
  </si>
  <si>
    <t>29066711</t>
  </si>
  <si>
    <t>10042206</t>
  </si>
  <si>
    <t xml:space="preserve">оверсайз свитер </t>
  </si>
  <si>
    <t>наклз</t>
  </si>
  <si>
    <t>краситель водорастворимый</t>
  </si>
  <si>
    <t xml:space="preserve">футбольные </t>
  </si>
  <si>
    <t>ballin</t>
  </si>
  <si>
    <t>хобби и досуг искусство и культура</t>
  </si>
  <si>
    <t>ilkam</t>
  </si>
  <si>
    <t>лосины demix</t>
  </si>
  <si>
    <t>коробка шоколадок</t>
  </si>
  <si>
    <t xml:space="preserve">диммер </t>
  </si>
  <si>
    <t>arianna</t>
  </si>
  <si>
    <t>кот детектив</t>
  </si>
  <si>
    <t>71708064</t>
  </si>
  <si>
    <t>бусины смайлы</t>
  </si>
  <si>
    <t>гп 5</t>
  </si>
  <si>
    <t>чехол на айфон 13 про мах</t>
  </si>
  <si>
    <t>найси наполнитель</t>
  </si>
  <si>
    <t>рюкзак взрослый</t>
  </si>
  <si>
    <t>худи женское пума</t>
  </si>
  <si>
    <t>огэ литература 2022</t>
  </si>
  <si>
    <t>sga</t>
  </si>
  <si>
    <t>приглашение на свадьбу 20 шт</t>
  </si>
  <si>
    <t xml:space="preserve">taller </t>
  </si>
  <si>
    <t>5.11 tactical рюкзак</t>
  </si>
  <si>
    <t>малтизерс</t>
  </si>
  <si>
    <t>70443906</t>
  </si>
  <si>
    <t xml:space="preserve">сырки </t>
  </si>
  <si>
    <t>тест на беременность цифровой</t>
  </si>
  <si>
    <t>чехол на самсунг j6</t>
  </si>
  <si>
    <t>дюпонт духи</t>
  </si>
  <si>
    <t>футболка с надписью на спине</t>
  </si>
  <si>
    <t>азурит</t>
  </si>
  <si>
    <t>чехол на 11 про с рисунком</t>
  </si>
  <si>
    <t>респект туфли</t>
  </si>
  <si>
    <t>женские летние блузы</t>
  </si>
  <si>
    <t>elephant</t>
  </si>
  <si>
    <t>куртки больших размеров женские демисезонные</t>
  </si>
  <si>
    <t>ручки на кастрюлю</t>
  </si>
  <si>
    <t>колготки на новорожденных</t>
  </si>
  <si>
    <t>эфирное масло герань</t>
  </si>
  <si>
    <t>gordana</t>
  </si>
  <si>
    <t>саймон бекетт</t>
  </si>
  <si>
    <t>тример электрический</t>
  </si>
  <si>
    <t>бутсы nike мужские</t>
  </si>
  <si>
    <t>8021676</t>
  </si>
  <si>
    <t>neva</t>
  </si>
  <si>
    <t>organic kitchen после вечеринки</t>
  </si>
  <si>
    <t>rabe одежда</t>
  </si>
  <si>
    <t>плащ мужской черный</t>
  </si>
  <si>
    <t>ujut</t>
  </si>
  <si>
    <t>спортивный костюм женский летний с шортами</t>
  </si>
  <si>
    <t>подгузники трусики ловулар</t>
  </si>
  <si>
    <t xml:space="preserve">xbox series </t>
  </si>
  <si>
    <t>74841347</t>
  </si>
  <si>
    <t>цветные счетные палочки</t>
  </si>
  <si>
    <t>тюль прованс</t>
  </si>
  <si>
    <t>коробка с шарами</t>
  </si>
  <si>
    <t>сумка-шопер anatomy</t>
  </si>
  <si>
    <t xml:space="preserve">global fashion </t>
  </si>
  <si>
    <t>viaville брюки</t>
  </si>
  <si>
    <t>ostin купальник</t>
  </si>
  <si>
    <t>лента рукоделие</t>
  </si>
  <si>
    <t>страйкбол магазин</t>
  </si>
  <si>
    <t>зимние мужские куртки с капюшоном</t>
  </si>
  <si>
    <t>джинсы на ребенка</t>
  </si>
  <si>
    <t>одинаковые комплекты</t>
  </si>
  <si>
    <t>ковры в ванную комнату</t>
  </si>
  <si>
    <t>романтическое платье</t>
  </si>
  <si>
    <t>lioele</t>
  </si>
  <si>
    <t>se поворотники</t>
  </si>
  <si>
    <t>колготки сеткой</t>
  </si>
  <si>
    <t>набор на крестины</t>
  </si>
  <si>
    <t>zx750</t>
  </si>
  <si>
    <t>резинки спорт</t>
  </si>
  <si>
    <t>22753729</t>
  </si>
  <si>
    <t>детский зонт прозрачный</t>
  </si>
  <si>
    <t>кюлоты трикотажные</t>
  </si>
  <si>
    <t xml:space="preserve">выкидной ключ </t>
  </si>
  <si>
    <t>увлажнитель воздуха electrolux</t>
  </si>
  <si>
    <t>тату холдер</t>
  </si>
  <si>
    <t>блокноты маленькие</t>
  </si>
  <si>
    <t>воздуховод авто</t>
  </si>
  <si>
    <t>wicked</t>
  </si>
  <si>
    <t>garnier mineral дезодорант</t>
  </si>
  <si>
    <t>missnowe</t>
  </si>
  <si>
    <t>bodoo</t>
  </si>
  <si>
    <t>samsung a20s чехол</t>
  </si>
  <si>
    <t>350</t>
  </si>
  <si>
    <t>арабский алфавит</t>
  </si>
  <si>
    <t>пледы покрывало 150х200</t>
  </si>
  <si>
    <t>реборн кукла с волосами игрушки</t>
  </si>
  <si>
    <t>милые тапочки</t>
  </si>
  <si>
    <t>ювелирный инструмент</t>
  </si>
  <si>
    <t>мочалка с ручками</t>
  </si>
  <si>
    <t>купальник с рукавом</t>
  </si>
  <si>
    <t>портфель ортопедический школьный</t>
  </si>
  <si>
    <t>notebook блокнот</t>
  </si>
  <si>
    <t>недуги сердца</t>
  </si>
  <si>
    <t>dvorzhak</t>
  </si>
  <si>
    <t>33549065</t>
  </si>
  <si>
    <t>платье воротник</t>
  </si>
  <si>
    <t>диск на xbox 360</t>
  </si>
  <si>
    <t>набор посуды в роддом</t>
  </si>
  <si>
    <t>юбка комбинезон</t>
  </si>
  <si>
    <t>линзы -3.25</t>
  </si>
  <si>
    <t>ресервед</t>
  </si>
  <si>
    <t>футболка 3 годика</t>
  </si>
  <si>
    <t>frenchoponcho</t>
  </si>
  <si>
    <t>dc shoes бейсболка</t>
  </si>
  <si>
    <t xml:space="preserve">колготки цветные </t>
  </si>
  <si>
    <t>набор вышивки</t>
  </si>
  <si>
    <t>остер 616</t>
  </si>
  <si>
    <t>шахматный принт</t>
  </si>
  <si>
    <t>кольцо опал</t>
  </si>
  <si>
    <t>духи джо малон</t>
  </si>
  <si>
    <t>steelclaw</t>
  </si>
  <si>
    <t>43773543</t>
  </si>
  <si>
    <t>юбка фонарик</t>
  </si>
  <si>
    <t>казан индукционный</t>
  </si>
  <si>
    <t>чехол 13 iphone pro</t>
  </si>
  <si>
    <t>hugo сумка</t>
  </si>
  <si>
    <t>15246316</t>
  </si>
  <si>
    <t>leaftogo коллаген</t>
  </si>
  <si>
    <t>боди 74</t>
  </si>
  <si>
    <t>ковер 200 на 300 овал</t>
  </si>
  <si>
    <t>iphone 11 аксессуары</t>
  </si>
  <si>
    <t>алкон</t>
  </si>
  <si>
    <t>фартук с рукавами детский</t>
  </si>
  <si>
    <t>theo leo</t>
  </si>
  <si>
    <t>черные нитки</t>
  </si>
  <si>
    <t>ручка с помпоном</t>
  </si>
  <si>
    <t>фитнес браслет смарт</t>
  </si>
  <si>
    <t>кухонное полотенце в полоску</t>
  </si>
  <si>
    <t>подушка буква</t>
  </si>
  <si>
    <t>на замке</t>
  </si>
  <si>
    <t>труд вача</t>
  </si>
  <si>
    <t>38440725</t>
  </si>
  <si>
    <t>юбка с завышенной талией карандаш</t>
  </si>
  <si>
    <t xml:space="preserve">детские сандалии </t>
  </si>
  <si>
    <t>puma bmw обувь</t>
  </si>
  <si>
    <t>adelis</t>
  </si>
  <si>
    <t>поводок 2 метра</t>
  </si>
  <si>
    <t>edc сумка</t>
  </si>
  <si>
    <t>шланг воздушный</t>
  </si>
  <si>
    <t>lion порошок</t>
  </si>
  <si>
    <t>ipad mini 2021</t>
  </si>
  <si>
    <t>мойка лап</t>
  </si>
  <si>
    <t>дисплей iphone xr</t>
  </si>
  <si>
    <t>rinurvend</t>
  </si>
  <si>
    <t>масло моторное ниссан 5w30</t>
  </si>
  <si>
    <t>73163492</t>
  </si>
  <si>
    <t>шарты</t>
  </si>
  <si>
    <t>сережки на свадьбу</t>
  </si>
  <si>
    <t>красные туфли женские на каблуке</t>
  </si>
  <si>
    <t>электрические духовые шкафы</t>
  </si>
  <si>
    <t>рюкзаки туристический</t>
  </si>
  <si>
    <t xml:space="preserve">fitness </t>
  </si>
  <si>
    <t>manicshop</t>
  </si>
  <si>
    <t>powerwolf</t>
  </si>
  <si>
    <t xml:space="preserve">платок красный </t>
  </si>
  <si>
    <t>бальзам профессиональный</t>
  </si>
  <si>
    <t>wingo</t>
  </si>
  <si>
    <t>автоматический инъектор</t>
  </si>
  <si>
    <t>футболки бренды</t>
  </si>
  <si>
    <t>воск kapous</t>
  </si>
  <si>
    <t>45318562</t>
  </si>
  <si>
    <t>kempa</t>
  </si>
  <si>
    <t>твое аниме футболки</t>
  </si>
  <si>
    <t>12260081</t>
  </si>
  <si>
    <t>флот россии</t>
  </si>
  <si>
    <t>меховые шлепки</t>
  </si>
  <si>
    <t>toptop блузка</t>
  </si>
  <si>
    <t>focus</t>
  </si>
  <si>
    <t>чипсы эстрелла</t>
  </si>
  <si>
    <t>постельное белье семейное простынь на резинке</t>
  </si>
  <si>
    <t>synergetic гель</t>
  </si>
  <si>
    <t>пирамида эрудит</t>
  </si>
  <si>
    <t>электрический духовой шкаф gefest</t>
  </si>
  <si>
    <t xml:space="preserve"> смартфон</t>
  </si>
  <si>
    <t>духи шанель мадемуазель</t>
  </si>
  <si>
    <t>чехол на спарк 7</t>
  </si>
  <si>
    <t>чехол самсунг а 01</t>
  </si>
  <si>
    <t>lacoste essential</t>
  </si>
  <si>
    <t>ошейник цепочка</t>
  </si>
  <si>
    <t>высоторез телескопический</t>
  </si>
  <si>
    <t>eco tools</t>
  </si>
  <si>
    <t>игралочка петерсон</t>
  </si>
  <si>
    <t>краски тай дай</t>
  </si>
  <si>
    <t>электро провода</t>
  </si>
  <si>
    <t>15 книжек кубиков</t>
  </si>
  <si>
    <t>подарок на 15 лет</t>
  </si>
  <si>
    <t>arnica пылесос</t>
  </si>
  <si>
    <t>самый дешевый товар</t>
  </si>
  <si>
    <t>пахучки</t>
  </si>
  <si>
    <t>шорты мужские домашние короткие</t>
  </si>
  <si>
    <t>stoing</t>
  </si>
  <si>
    <t>крем limoni</t>
  </si>
  <si>
    <t>параплан</t>
  </si>
  <si>
    <t>термозащита wella</t>
  </si>
  <si>
    <t>16738052</t>
  </si>
  <si>
    <t>шнур 5мм</t>
  </si>
  <si>
    <t>35578979</t>
  </si>
  <si>
    <t>зонтик детский автомат</t>
  </si>
  <si>
    <t>39487332</t>
  </si>
  <si>
    <t>тенториум драже</t>
  </si>
  <si>
    <t>духи женские с феромонами восточные</t>
  </si>
  <si>
    <t>memes by golepen</t>
  </si>
  <si>
    <t>платье детское белое</t>
  </si>
  <si>
    <t>универсальное кислотное средство</t>
  </si>
  <si>
    <t>сварка пластика</t>
  </si>
  <si>
    <t>wi-fi камера</t>
  </si>
  <si>
    <t>подкладка под бретели</t>
  </si>
  <si>
    <t>братишкин</t>
  </si>
  <si>
    <t>villate</t>
  </si>
  <si>
    <t>настенные кашпо</t>
  </si>
  <si>
    <t>игрушка на поводке</t>
  </si>
  <si>
    <t>geforce gtx 1650</t>
  </si>
  <si>
    <t>худи мужской аниме</t>
  </si>
  <si>
    <t>скетчбук brauberg</t>
  </si>
  <si>
    <t>платье по фигуре с разрезом</t>
  </si>
  <si>
    <t>babo</t>
  </si>
  <si>
    <t>зарина джемперы</t>
  </si>
  <si>
    <t>туфли толстый каблук</t>
  </si>
  <si>
    <t>erdal</t>
  </si>
  <si>
    <t>бандаж на кисть</t>
  </si>
  <si>
    <t>платок в клетку женский</t>
  </si>
  <si>
    <t>полигель elpaza</t>
  </si>
  <si>
    <t>салфетка greenway</t>
  </si>
  <si>
    <t>olga nechaeva</t>
  </si>
  <si>
    <t>катушка flagman</t>
  </si>
  <si>
    <t>чашка петри пластик</t>
  </si>
  <si>
    <t>75967392</t>
  </si>
  <si>
    <t>мини юбка с разрезом сбоку</t>
  </si>
  <si>
    <t>пусковой конденсатор</t>
  </si>
  <si>
    <t>смарт часы с наушниками</t>
  </si>
  <si>
    <t>авент календарь</t>
  </si>
  <si>
    <t>белое шелковое платье</t>
  </si>
  <si>
    <t>нож бабочка из металла</t>
  </si>
  <si>
    <t>пальто длинное женское</t>
  </si>
  <si>
    <t>кофта вискоза</t>
  </si>
  <si>
    <t>orsolini</t>
  </si>
  <si>
    <t>тональник max factor</t>
  </si>
  <si>
    <t>аппарат strong</t>
  </si>
  <si>
    <t>рюкзак десантника</t>
  </si>
  <si>
    <t xml:space="preserve">авто аксессуары </t>
  </si>
  <si>
    <t>vl court</t>
  </si>
  <si>
    <t>26161626</t>
  </si>
  <si>
    <t>шлепки на широкую ногу</t>
  </si>
  <si>
    <t xml:space="preserve">верх купальника </t>
  </si>
  <si>
    <t>15386464</t>
  </si>
  <si>
    <t>игрушки от 1 года до 2 лет</t>
  </si>
  <si>
    <t>дезхлор</t>
  </si>
  <si>
    <t>пластилин черный</t>
  </si>
  <si>
    <t>комплект женской одежды</t>
  </si>
  <si>
    <t>перчатки без пальцев спортивные</t>
  </si>
  <si>
    <t>кроссовки на тракторной подошве</t>
  </si>
  <si>
    <t>сила сулеймана возбуждающий препарат</t>
  </si>
  <si>
    <t>в сад</t>
  </si>
  <si>
    <t>газовый баллон 50 литров</t>
  </si>
  <si>
    <t>салатник прозрачный</t>
  </si>
  <si>
    <t>zara футболка</t>
  </si>
  <si>
    <t>нейрвана</t>
  </si>
  <si>
    <t>экосан</t>
  </si>
  <si>
    <t>свитшот женский желтый</t>
  </si>
  <si>
    <t>gaia</t>
  </si>
  <si>
    <t>bsn протеин</t>
  </si>
  <si>
    <t>женский кошелек goodpurse</t>
  </si>
  <si>
    <t>флаг российской федерации</t>
  </si>
  <si>
    <t>миродез</t>
  </si>
  <si>
    <t>ремень замшевый женский</t>
  </si>
  <si>
    <t>джемпер серый женский</t>
  </si>
  <si>
    <t>лампочки светодиодные е27</t>
  </si>
  <si>
    <t>трусы женские атласные</t>
  </si>
  <si>
    <t>автоматический штопор</t>
  </si>
  <si>
    <t>renewal</t>
  </si>
  <si>
    <t>пальто женское большой размер демисезонное</t>
  </si>
  <si>
    <t>туфли женские текстиль</t>
  </si>
  <si>
    <t xml:space="preserve">мрамор </t>
  </si>
  <si>
    <t>lee джинсы женские</t>
  </si>
  <si>
    <t>письма из одиночества</t>
  </si>
  <si>
    <t>66527829</t>
  </si>
  <si>
    <t>штаны флисовые женские</t>
  </si>
  <si>
    <t>макс спенсер</t>
  </si>
  <si>
    <t>платье рукав три четверти</t>
  </si>
  <si>
    <t>шорты золла</t>
  </si>
  <si>
    <t>фильтр картридж</t>
  </si>
  <si>
    <t xml:space="preserve">белые кросовки женские </t>
  </si>
  <si>
    <t>кастрюли мечта гранит</t>
  </si>
  <si>
    <t>набор детский подарочный</t>
  </si>
  <si>
    <t>корректор аппетита</t>
  </si>
  <si>
    <t xml:space="preserve">сарафаны летние </t>
  </si>
  <si>
    <t>пекмез рожкового дерева</t>
  </si>
  <si>
    <t>candy candy</t>
  </si>
  <si>
    <t xml:space="preserve">осминог </t>
  </si>
  <si>
    <t>накладка на кроватку</t>
  </si>
  <si>
    <t>сумки fendi</t>
  </si>
  <si>
    <t>лонгслив твое мужской</t>
  </si>
  <si>
    <t>с вырезом кофта</t>
  </si>
  <si>
    <t>комбинезон пчеловода</t>
  </si>
  <si>
    <t xml:space="preserve">белый бюстгальтер </t>
  </si>
  <si>
    <t xml:space="preserve">спицы круговые </t>
  </si>
  <si>
    <t>чехол на квадроцикл</t>
  </si>
  <si>
    <t>чехол на стул компьютерный</t>
  </si>
  <si>
    <t>замок на велик</t>
  </si>
  <si>
    <t>бюстгальтер тонкий</t>
  </si>
  <si>
    <t>feria</t>
  </si>
  <si>
    <t>парник агроном</t>
  </si>
  <si>
    <t>игра баскетбол</t>
  </si>
  <si>
    <t xml:space="preserve">постельное белье поплин </t>
  </si>
  <si>
    <t>olivetti</t>
  </si>
  <si>
    <t>платье 92 размер</t>
  </si>
  <si>
    <t>edart</t>
  </si>
  <si>
    <t>apple watch nike</t>
  </si>
  <si>
    <t>витамин с эвалар</t>
  </si>
  <si>
    <t>lyle &amp; scott шорты</t>
  </si>
  <si>
    <t>кеды мужские geox</t>
  </si>
  <si>
    <t>60722215</t>
  </si>
  <si>
    <t>тренировочный палец</t>
  </si>
  <si>
    <t>rhfcrf lkz djkjc</t>
  </si>
  <si>
    <t>чехол на mi 9t</t>
  </si>
  <si>
    <t>moony трусики l</t>
  </si>
  <si>
    <t>поезд с дорогой</t>
  </si>
  <si>
    <t>кеды левайс</t>
  </si>
  <si>
    <t xml:space="preserve">спортивный костюм женский большой размер </t>
  </si>
  <si>
    <t xml:space="preserve">холлофайбер </t>
  </si>
  <si>
    <t>ваза с колбой</t>
  </si>
  <si>
    <t>мылница</t>
  </si>
  <si>
    <t>женские голубые джинсы</t>
  </si>
  <si>
    <t>кракодил</t>
  </si>
  <si>
    <t>пазлы машинки</t>
  </si>
  <si>
    <t xml:space="preserve">bitey </t>
  </si>
  <si>
    <t xml:space="preserve">kotex прокладки </t>
  </si>
  <si>
    <t>спортивные сандали женские</t>
  </si>
  <si>
    <t>bomb beauty</t>
  </si>
  <si>
    <t>51200111</t>
  </si>
  <si>
    <t>коробка передач брелок</t>
  </si>
  <si>
    <t>сережки из бисера</t>
  </si>
  <si>
    <t>брюки кюлоты женские на резинке</t>
  </si>
  <si>
    <t>liftsecret</t>
  </si>
  <si>
    <t>kazashop</t>
  </si>
  <si>
    <t>пушистые кофты</t>
  </si>
  <si>
    <t>ресницы pony lash</t>
  </si>
  <si>
    <t>питарда</t>
  </si>
  <si>
    <t xml:space="preserve">led лента </t>
  </si>
  <si>
    <t>pyato</t>
  </si>
  <si>
    <t>faretti</t>
  </si>
  <si>
    <t>нитки и иголки</t>
  </si>
  <si>
    <t>кронштейн на телевизор</t>
  </si>
  <si>
    <t>гелик 6 на 6</t>
  </si>
  <si>
    <t>aviator</t>
  </si>
  <si>
    <t>organic shop маска</t>
  </si>
  <si>
    <t>48828220</t>
  </si>
  <si>
    <t>33625190</t>
  </si>
  <si>
    <t>lchrani</t>
  </si>
  <si>
    <t>жижа gang</t>
  </si>
  <si>
    <t>перо на голову</t>
  </si>
  <si>
    <t xml:space="preserve">family look </t>
  </si>
  <si>
    <t>jomos</t>
  </si>
  <si>
    <t>салфетки очищающие</t>
  </si>
  <si>
    <t>спортивные кюлоты</t>
  </si>
  <si>
    <t>носки неопрен</t>
  </si>
  <si>
    <t>бурти</t>
  </si>
  <si>
    <t>серьги на выпускной</t>
  </si>
  <si>
    <t>70564459</t>
  </si>
  <si>
    <t xml:space="preserve">ножки мебельные </t>
  </si>
  <si>
    <t>кардиган женский на замке</t>
  </si>
  <si>
    <t xml:space="preserve">цветные базы </t>
  </si>
  <si>
    <t>картина 100х60</t>
  </si>
  <si>
    <t>серп игра</t>
  </si>
  <si>
    <t>тональный  крем</t>
  </si>
  <si>
    <t>светильник светодиодный детский</t>
  </si>
  <si>
    <t>sela спортивные</t>
  </si>
  <si>
    <t>сланцы женские закрытые</t>
  </si>
  <si>
    <t>веда</t>
  </si>
  <si>
    <t>vel vett</t>
  </si>
  <si>
    <t>оверсайз футболка с аниме</t>
  </si>
  <si>
    <t>фемостон 1</t>
  </si>
  <si>
    <t>gazzal baby wool xl</t>
  </si>
  <si>
    <t>185/65 r15</t>
  </si>
  <si>
    <t>штаны джокеры</t>
  </si>
  <si>
    <t>чукур</t>
  </si>
  <si>
    <t>шинковка терка</t>
  </si>
  <si>
    <t>видеорегистратор 3 в 1</t>
  </si>
  <si>
    <t>bosu спортивный товар</t>
  </si>
  <si>
    <t>batell</t>
  </si>
  <si>
    <t>мел строительный</t>
  </si>
  <si>
    <t>дэвид бернс</t>
  </si>
  <si>
    <t>камень цитрин</t>
  </si>
  <si>
    <t>галифе брюки женские</t>
  </si>
  <si>
    <t>русский народный сарафан</t>
  </si>
  <si>
    <t>костюм с жилеткой женский</t>
  </si>
  <si>
    <t>юбка шорты летние</t>
  </si>
  <si>
    <t>обои белый кирпич</t>
  </si>
  <si>
    <t>топ из шелка</t>
  </si>
  <si>
    <t>подвеска из золота 585</t>
  </si>
  <si>
    <t>narzo</t>
  </si>
  <si>
    <t>рюкзак quechua</t>
  </si>
  <si>
    <t>наклейки хонда</t>
  </si>
  <si>
    <t>брюки лайм</t>
  </si>
  <si>
    <t>шнур сетевой</t>
  </si>
  <si>
    <t xml:space="preserve">ланком </t>
  </si>
  <si>
    <t>брючный костюм с жилеткой женский</t>
  </si>
  <si>
    <t>симба игрушки</t>
  </si>
  <si>
    <t>чехол на iphone se2020</t>
  </si>
  <si>
    <t>рюкзак женский походный</t>
  </si>
  <si>
    <t>мобиль жираф</t>
  </si>
  <si>
    <t>кукла голова</t>
  </si>
  <si>
    <t>drip кофе</t>
  </si>
  <si>
    <t>чехол redmi 8 противоударный pro note</t>
  </si>
  <si>
    <t>круг алмазный</t>
  </si>
  <si>
    <t>орехи в сахаре</t>
  </si>
  <si>
    <t>траксевазин</t>
  </si>
  <si>
    <t>топ белый твое</t>
  </si>
  <si>
    <t>разноцветные шарики</t>
  </si>
  <si>
    <t>футболка guns n roses</t>
  </si>
  <si>
    <t xml:space="preserve">сиденье на велосипед </t>
  </si>
  <si>
    <t>italia</t>
  </si>
  <si>
    <t>плюшевые игрушки геншин</t>
  </si>
  <si>
    <t>masuna</t>
  </si>
  <si>
    <t>лодочки пудровые</t>
  </si>
  <si>
    <t>49874735</t>
  </si>
  <si>
    <t>уличный светильник на солнечной батарее</t>
  </si>
  <si>
    <t>69037418</t>
  </si>
  <si>
    <t>42331650</t>
  </si>
  <si>
    <t>люстра чижевского</t>
  </si>
  <si>
    <t xml:space="preserve">стирка </t>
  </si>
  <si>
    <t>жилет спасательный женский</t>
  </si>
  <si>
    <t>37842602</t>
  </si>
  <si>
    <t xml:space="preserve">замочки </t>
  </si>
  <si>
    <t>шампунь амвей</t>
  </si>
  <si>
    <t>беларусский лен</t>
  </si>
  <si>
    <t>kugoo s1</t>
  </si>
  <si>
    <t>чехол на телефон galaxy</t>
  </si>
  <si>
    <t>hanagoory</t>
  </si>
  <si>
    <t>платок легкий</t>
  </si>
  <si>
    <t>31161147</t>
  </si>
  <si>
    <t>брюки детские непромокаемые</t>
  </si>
  <si>
    <t>бандаж противогрыжевый</t>
  </si>
  <si>
    <t>syoss лак</t>
  </si>
  <si>
    <t>купальник подростковый слитный</t>
  </si>
  <si>
    <t>moon light</t>
  </si>
  <si>
    <t>vitamin well</t>
  </si>
  <si>
    <t>mini house</t>
  </si>
  <si>
    <t>чехол на realme с 11 2021</t>
  </si>
  <si>
    <t xml:space="preserve">one nail </t>
  </si>
  <si>
    <t>sv home</t>
  </si>
  <si>
    <t>тетрадь с аниме</t>
  </si>
  <si>
    <t>u.s polo assn одежда</t>
  </si>
  <si>
    <t>uno flip игра</t>
  </si>
  <si>
    <t>чашки с блюдцем фарфоровые</t>
  </si>
  <si>
    <t>ножи из игр</t>
  </si>
  <si>
    <t>паломница</t>
  </si>
  <si>
    <t>клатч багет</t>
  </si>
  <si>
    <t>желтковый шампунь</t>
  </si>
  <si>
    <t>магбор</t>
  </si>
  <si>
    <t>leo_fashion</t>
  </si>
  <si>
    <t>mr big</t>
  </si>
  <si>
    <t>baramba</t>
  </si>
  <si>
    <t>поко x3 pro 128</t>
  </si>
  <si>
    <t>криолиполиз</t>
  </si>
  <si>
    <t xml:space="preserve">вешалки-плечики </t>
  </si>
  <si>
    <t>delfa</t>
  </si>
  <si>
    <t>футболка love moschino</t>
  </si>
  <si>
    <t>манго женское футболки</t>
  </si>
  <si>
    <t>бертолетова соль</t>
  </si>
  <si>
    <t>летний кардиган с капюшоном</t>
  </si>
  <si>
    <t>наклейки на айфон 11</t>
  </si>
  <si>
    <t>ветровка under armour</t>
  </si>
  <si>
    <t>стационарный блендер kitfort</t>
  </si>
  <si>
    <t>мини холодильник переносной</t>
  </si>
  <si>
    <t>савушкин</t>
  </si>
  <si>
    <t>алекс м</t>
  </si>
  <si>
    <t xml:space="preserve">футболка оверсайс </t>
  </si>
  <si>
    <t>бандаж ортопедический</t>
  </si>
  <si>
    <t>босоножки respect</t>
  </si>
  <si>
    <t>дример</t>
  </si>
  <si>
    <t>егэ английский</t>
  </si>
  <si>
    <t>блокнот в линейку а5</t>
  </si>
  <si>
    <t>вайдерсы</t>
  </si>
  <si>
    <t xml:space="preserve">пазлы детские </t>
  </si>
  <si>
    <t>копроновые гольфы</t>
  </si>
  <si>
    <t>костюм атласный женский</t>
  </si>
  <si>
    <t>воблер на щуку</t>
  </si>
  <si>
    <t>sviti</t>
  </si>
  <si>
    <t>generation п</t>
  </si>
  <si>
    <t>мужское кольцо серебро</t>
  </si>
  <si>
    <t>18887133</t>
  </si>
  <si>
    <t>фигурный пазл</t>
  </si>
  <si>
    <t>микеланджело</t>
  </si>
  <si>
    <t>laskovo</t>
  </si>
  <si>
    <t>пальто из альпаки женское зимнее</t>
  </si>
  <si>
    <t xml:space="preserve">morphe </t>
  </si>
  <si>
    <t>порошок molecola</t>
  </si>
  <si>
    <t>большой плед</t>
  </si>
  <si>
    <t xml:space="preserve">лебедка </t>
  </si>
  <si>
    <t>aprel</t>
  </si>
  <si>
    <t>трусы женские секси</t>
  </si>
  <si>
    <t xml:space="preserve">спортивные штаны найк </t>
  </si>
  <si>
    <t>звонок дверной на батарейках</t>
  </si>
  <si>
    <t xml:space="preserve">bsg </t>
  </si>
  <si>
    <t>кинезиотейпирование</t>
  </si>
  <si>
    <t xml:space="preserve">чехол на honor 50 </t>
  </si>
  <si>
    <t>greenart</t>
  </si>
  <si>
    <t>джинсы мужские зауженные светлые</t>
  </si>
  <si>
    <t>хело кити</t>
  </si>
  <si>
    <t>смартфон iphone 12 pro max</t>
  </si>
  <si>
    <t>шорты и футболка костюм</t>
  </si>
  <si>
    <t>сумки через плечо найк</t>
  </si>
  <si>
    <t>эмилио сальгари</t>
  </si>
  <si>
    <t>нарезка колбасы</t>
  </si>
  <si>
    <t>adrenaline</t>
  </si>
  <si>
    <t xml:space="preserve">vivienne </t>
  </si>
  <si>
    <t>чехол xiaomi mi 10t pro</t>
  </si>
  <si>
    <t>феромоны женские без</t>
  </si>
  <si>
    <t>dr pepper напиток газированный</t>
  </si>
  <si>
    <t>чехол vivo y11</t>
  </si>
  <si>
    <t>зи зи</t>
  </si>
  <si>
    <t>серый меланж</t>
  </si>
  <si>
    <t>elizavecca шампунь</t>
  </si>
  <si>
    <t>окклюдеры детские пластырь</t>
  </si>
  <si>
    <t>глицерин медицинский</t>
  </si>
  <si>
    <t>брюки feelz</t>
  </si>
  <si>
    <t>аквалайнеры</t>
  </si>
  <si>
    <t>мешки пылесборники</t>
  </si>
  <si>
    <t>контейнер стоматологический</t>
  </si>
  <si>
    <t>эстель оттеночный</t>
  </si>
  <si>
    <t>rocs minerals гель детский</t>
  </si>
  <si>
    <t>water wipes</t>
  </si>
  <si>
    <t>ноутбук с подсветкой</t>
  </si>
  <si>
    <t>биониклы</t>
  </si>
  <si>
    <t>бруки женские zarina</t>
  </si>
  <si>
    <t>отель книга</t>
  </si>
  <si>
    <t>крем-баттер</t>
  </si>
  <si>
    <t>постельное белье семейное поплин иваново</t>
  </si>
  <si>
    <t>защитное стекло самсунг м21</t>
  </si>
  <si>
    <t>корм zillii</t>
  </si>
  <si>
    <t>совет свой себе посоветуй</t>
  </si>
  <si>
    <t>полынные сигары</t>
  </si>
  <si>
    <t>bloody наушники м</t>
  </si>
  <si>
    <t>deisi</t>
  </si>
  <si>
    <t>redmi 9 note чехол</t>
  </si>
  <si>
    <t>among as</t>
  </si>
  <si>
    <t>mayoral купальник</t>
  </si>
  <si>
    <t>от сутулости</t>
  </si>
  <si>
    <t>48195398</t>
  </si>
  <si>
    <t>кружево черное рукоделие</t>
  </si>
  <si>
    <t>кофе аппарат</t>
  </si>
  <si>
    <t>реалми 8i чехол</t>
  </si>
  <si>
    <t xml:space="preserve">airpods чехол </t>
  </si>
  <si>
    <t>крем спрей 15 в 1</t>
  </si>
  <si>
    <t>мужские трусы с рисунком</t>
  </si>
  <si>
    <t xml:space="preserve">купальные трусы </t>
  </si>
  <si>
    <t>алекс д</t>
  </si>
  <si>
    <t>оверсайз мужское</t>
  </si>
  <si>
    <t xml:space="preserve">дырокол фигурный </t>
  </si>
  <si>
    <t>пальто мужское с капюшоном</t>
  </si>
  <si>
    <t>кольцо баскетбольное детское</t>
  </si>
  <si>
    <t>велосипед стингер</t>
  </si>
  <si>
    <t>шапка демисезон</t>
  </si>
  <si>
    <t>шнурки салатовые</t>
  </si>
  <si>
    <t>i5 10400</t>
  </si>
  <si>
    <t>lightning кабель usb</t>
  </si>
  <si>
    <t>funko pop my hero academia</t>
  </si>
  <si>
    <t>брак</t>
  </si>
  <si>
    <t>зеркало косметическое складное</t>
  </si>
  <si>
    <t>джинсы gap женские</t>
  </si>
  <si>
    <t>орион печенье</t>
  </si>
  <si>
    <t>юбкв</t>
  </si>
  <si>
    <t>защитное стекло на редми нот 8</t>
  </si>
  <si>
    <t>твое женское шорты</t>
  </si>
  <si>
    <t xml:space="preserve">siberika </t>
  </si>
  <si>
    <t>парикмахерские расчески</t>
  </si>
  <si>
    <t>шапка-ушанка</t>
  </si>
  <si>
    <t>45949394</t>
  </si>
  <si>
    <t>34606187</t>
  </si>
  <si>
    <t>винди</t>
  </si>
  <si>
    <t>юнитабс</t>
  </si>
  <si>
    <t>lamel масло</t>
  </si>
  <si>
    <t>каида</t>
  </si>
  <si>
    <t>air max 97</t>
  </si>
  <si>
    <t xml:space="preserve">наклейки hello kitty </t>
  </si>
  <si>
    <t>палатка tramp</t>
  </si>
  <si>
    <t>чехол samsung note 10 lite</t>
  </si>
  <si>
    <t>женское платье макси</t>
  </si>
  <si>
    <t>heiden</t>
  </si>
  <si>
    <t>коньки хоккейные детские</t>
  </si>
  <si>
    <t>кеды abricot</t>
  </si>
  <si>
    <t>ветровка style line</t>
  </si>
  <si>
    <t>how.r.u</t>
  </si>
  <si>
    <t xml:space="preserve">телефон андроид </t>
  </si>
  <si>
    <t>кружево шитье</t>
  </si>
  <si>
    <t>heritage</t>
  </si>
  <si>
    <t>анти запах</t>
  </si>
  <si>
    <t>полка над столом</t>
  </si>
  <si>
    <t>33569583</t>
  </si>
  <si>
    <t>casharel</t>
  </si>
  <si>
    <t>sefite</t>
  </si>
  <si>
    <t>57771538</t>
  </si>
  <si>
    <t>green fiber</t>
  </si>
  <si>
    <t>футболки зара</t>
  </si>
  <si>
    <t>williams чай</t>
  </si>
  <si>
    <t>денский костюм</t>
  </si>
  <si>
    <t>сетка забор</t>
  </si>
  <si>
    <t>лампа g4 12v</t>
  </si>
  <si>
    <t>игрушки на 3 года</t>
  </si>
  <si>
    <t>свите</t>
  </si>
  <si>
    <t>защитное стекло на редми 7</t>
  </si>
  <si>
    <t>баранов обществознание</t>
  </si>
  <si>
    <t>maxi scoo</t>
  </si>
  <si>
    <t>мамлеев</t>
  </si>
  <si>
    <t>тетрадки 48</t>
  </si>
  <si>
    <t>arden elizabeth женский парфюм</t>
  </si>
  <si>
    <t>полки кухонные</t>
  </si>
  <si>
    <t>гитара 6 струн</t>
  </si>
  <si>
    <t>rossini</t>
  </si>
  <si>
    <t>постельное белье 50 70</t>
  </si>
  <si>
    <t>ролики reaction</t>
  </si>
  <si>
    <t xml:space="preserve">шорты карго </t>
  </si>
  <si>
    <t>тюль вуаль на кухню</t>
  </si>
  <si>
    <t>мерч карамбейби</t>
  </si>
  <si>
    <t>сумка  nike</t>
  </si>
  <si>
    <t>бежевые обои</t>
  </si>
  <si>
    <t>мыло на козьем молоке</t>
  </si>
  <si>
    <t>little store</t>
  </si>
  <si>
    <t xml:space="preserve">либредерм </t>
  </si>
  <si>
    <t>презервативы 18 шт</t>
  </si>
  <si>
    <t>зеленое боди</t>
  </si>
  <si>
    <t>игрушка губка боб</t>
  </si>
  <si>
    <t>мужской кожаный портфель</t>
  </si>
  <si>
    <t>photoshop</t>
  </si>
  <si>
    <t xml:space="preserve">свадебные </t>
  </si>
  <si>
    <t>топ белье женский</t>
  </si>
  <si>
    <t>контейнер под муку</t>
  </si>
  <si>
    <t>poison</t>
  </si>
  <si>
    <t xml:space="preserve">мигалки </t>
  </si>
  <si>
    <t>fpv</t>
  </si>
  <si>
    <t>рюкзак oziti</t>
  </si>
  <si>
    <t>кроссовки найк аир макс</t>
  </si>
  <si>
    <t>кашпо белое керамика</t>
  </si>
  <si>
    <t>костюм афганка</t>
  </si>
  <si>
    <t>белые кроссовки 38</t>
  </si>
  <si>
    <t>ливайс мужские джинсы</t>
  </si>
  <si>
    <t xml:space="preserve">шунгит </t>
  </si>
  <si>
    <t>портфельный замок</t>
  </si>
  <si>
    <t>лего марио луиджи</t>
  </si>
  <si>
    <t>винтажный костюм</t>
  </si>
  <si>
    <t>брюки мужские reebok</t>
  </si>
  <si>
    <t>духи шанель шанс фреш</t>
  </si>
  <si>
    <t>сарма антиржавчина</t>
  </si>
  <si>
    <t xml:space="preserve">оски </t>
  </si>
  <si>
    <t>костюм с желеткой</t>
  </si>
  <si>
    <t>evenflo</t>
  </si>
  <si>
    <t>клатч детский</t>
  </si>
  <si>
    <t>chemistry</t>
  </si>
  <si>
    <t>олин кондиционер</t>
  </si>
  <si>
    <t>green grill</t>
  </si>
  <si>
    <t>резиновый мужик</t>
  </si>
  <si>
    <t>b1501</t>
  </si>
  <si>
    <t>полуботинки мужские демисезон</t>
  </si>
  <si>
    <t>платье больших размеров летние длинные</t>
  </si>
  <si>
    <t>эко бумага а4</t>
  </si>
  <si>
    <t>асабелла</t>
  </si>
  <si>
    <t>zaslon</t>
  </si>
  <si>
    <t>брашинн</t>
  </si>
  <si>
    <t>тинтин</t>
  </si>
  <si>
    <t>perseiline</t>
  </si>
  <si>
    <t>диван кожа</t>
  </si>
  <si>
    <t>одежда с куроми</t>
  </si>
  <si>
    <t>контейнер под специи</t>
  </si>
  <si>
    <t>глина гассул</t>
  </si>
  <si>
    <t>батарейка таблетка 2032</t>
  </si>
  <si>
    <t>панамка на мальчика</t>
  </si>
  <si>
    <t>гурме паштет</t>
  </si>
  <si>
    <t>тон fit me</t>
  </si>
  <si>
    <t>браслет с топазом</t>
  </si>
  <si>
    <t>шторы в горошек</t>
  </si>
  <si>
    <t>you lala</t>
  </si>
  <si>
    <t xml:space="preserve">дюфастон </t>
  </si>
  <si>
    <t>мини лампа</t>
  </si>
  <si>
    <t>15293707</t>
  </si>
  <si>
    <t>новое литературное обозрение</t>
  </si>
  <si>
    <t>трусы женскик</t>
  </si>
  <si>
    <t>gore tex asics</t>
  </si>
  <si>
    <t xml:space="preserve">патчи тканевые </t>
  </si>
  <si>
    <t>мандолина</t>
  </si>
  <si>
    <t>самсунг а 01</t>
  </si>
  <si>
    <t xml:space="preserve">солнце защитный крем </t>
  </si>
  <si>
    <t>учителю музыки</t>
  </si>
  <si>
    <t xml:space="preserve">нож керамический </t>
  </si>
  <si>
    <t>nan4</t>
  </si>
  <si>
    <t>троль</t>
  </si>
  <si>
    <t>пробка кристалл</t>
  </si>
  <si>
    <t>плед большого размера</t>
  </si>
  <si>
    <t>кольцо 14 размер</t>
  </si>
  <si>
    <t>71737582</t>
  </si>
  <si>
    <t>play today очки</t>
  </si>
  <si>
    <t>джинсы мужские бойфренды</t>
  </si>
  <si>
    <t>робот игрушки трансформер</t>
  </si>
  <si>
    <t>шопперы сумка</t>
  </si>
  <si>
    <t>лор</t>
  </si>
  <si>
    <t>12797382</t>
  </si>
  <si>
    <t>hayat</t>
  </si>
  <si>
    <t>силикагелевый</t>
  </si>
  <si>
    <t>несмываемый крем спрей</t>
  </si>
  <si>
    <t>тогл</t>
  </si>
  <si>
    <t>свечи с запахом</t>
  </si>
  <si>
    <t>кухонные панели</t>
  </si>
  <si>
    <t>набор детских колец</t>
  </si>
  <si>
    <t>танк тигр</t>
  </si>
  <si>
    <t>шелковый тофу</t>
  </si>
  <si>
    <t>аврора игрушки</t>
  </si>
  <si>
    <t>комплект защиты детской</t>
  </si>
  <si>
    <t>66114036</t>
  </si>
  <si>
    <t>выпариватель</t>
  </si>
  <si>
    <t>джинсы бананы на мальчика</t>
  </si>
  <si>
    <t>станок bic</t>
  </si>
  <si>
    <t>чехол на nokia 5</t>
  </si>
  <si>
    <t>цветные кеды</t>
  </si>
  <si>
    <t>качать шею</t>
  </si>
  <si>
    <t>брюки женские летние широкие вискоза</t>
  </si>
  <si>
    <t>штанымужские</t>
  </si>
  <si>
    <t>солнцезащитные мужские очки</t>
  </si>
  <si>
    <t>13055323</t>
  </si>
  <si>
    <t>capellis</t>
  </si>
  <si>
    <t>лента на автомобиль</t>
  </si>
  <si>
    <t>173885506</t>
  </si>
  <si>
    <t>футболки с мультиками</t>
  </si>
  <si>
    <t>клубни</t>
  </si>
  <si>
    <t>сумки anekke</t>
  </si>
  <si>
    <t>парадонтакс ополаскиватель</t>
  </si>
  <si>
    <t>таро зачарованного леса</t>
  </si>
  <si>
    <t>hir2</t>
  </si>
  <si>
    <t>топ трикотаж</t>
  </si>
  <si>
    <t>asics tiger gel-lyte</t>
  </si>
  <si>
    <t>а50</t>
  </si>
  <si>
    <t>старт эпил</t>
  </si>
  <si>
    <t>пирсинг в ухо золото</t>
  </si>
  <si>
    <t>менс формула</t>
  </si>
  <si>
    <t>часы наручные кварцевые женские аксессуары</t>
  </si>
  <si>
    <t>костюмчик на выписку</t>
  </si>
  <si>
    <t>27832372</t>
  </si>
  <si>
    <t>костюм флисовый подростковый</t>
  </si>
  <si>
    <t>леопардовый свитер</t>
  </si>
  <si>
    <t>miraflores</t>
  </si>
  <si>
    <t>краски пасхальные</t>
  </si>
  <si>
    <t>джинсы женские большие размеры стрейч</t>
  </si>
  <si>
    <t>59133960</t>
  </si>
  <si>
    <t>шлепанцы мужские reebok</t>
  </si>
  <si>
    <t>часы romanson</t>
  </si>
  <si>
    <t>браслет на руку серебро</t>
  </si>
  <si>
    <t>колготки пуш ап</t>
  </si>
  <si>
    <t>гранат кольцо</t>
  </si>
  <si>
    <t>53557282</t>
  </si>
  <si>
    <t>фигурка бэтмен</t>
  </si>
  <si>
    <t>mickey</t>
  </si>
  <si>
    <t>платье в стиле шанель</t>
  </si>
  <si>
    <t>мир блузок</t>
  </si>
  <si>
    <t>обогреватель на стену</t>
  </si>
  <si>
    <t>на сиденье в машину</t>
  </si>
  <si>
    <t>purito bb-крем</t>
  </si>
  <si>
    <t>сальгари</t>
  </si>
  <si>
    <t>ультрофиолет</t>
  </si>
  <si>
    <t>серьга крестик</t>
  </si>
  <si>
    <t>еко сан</t>
  </si>
  <si>
    <t>yummy духи</t>
  </si>
  <si>
    <t>сублимированный кофе</t>
  </si>
  <si>
    <t>чехол на 11 iphone тонкий</t>
  </si>
  <si>
    <t>патчи beauugreen</t>
  </si>
  <si>
    <t>носки с енотом</t>
  </si>
  <si>
    <t>сковорода alwa</t>
  </si>
  <si>
    <t>стекло а 52</t>
  </si>
  <si>
    <t>семена герман</t>
  </si>
  <si>
    <t>веточка в прическу</t>
  </si>
  <si>
    <t>kikers</t>
  </si>
  <si>
    <t>глок 18</t>
  </si>
  <si>
    <t>бруско табак</t>
  </si>
  <si>
    <t>кальмаг</t>
  </si>
  <si>
    <t>доска планер</t>
  </si>
  <si>
    <t>соусы без сахара</t>
  </si>
  <si>
    <t>халат + сорочка</t>
  </si>
  <si>
    <t>газетный принт</t>
  </si>
  <si>
    <t>уход за зубными протезами</t>
  </si>
  <si>
    <t xml:space="preserve">книги про любовь </t>
  </si>
  <si>
    <t>батончик бомбар</t>
  </si>
  <si>
    <t>vella</t>
  </si>
  <si>
    <t>teana маска</t>
  </si>
  <si>
    <t xml:space="preserve">мужские подарки </t>
  </si>
  <si>
    <t>оки</t>
  </si>
  <si>
    <t xml:space="preserve">сенсей </t>
  </si>
  <si>
    <t>духовой шкаф газовый</t>
  </si>
  <si>
    <t>топсайдер</t>
  </si>
  <si>
    <t>домик игрушка</t>
  </si>
  <si>
    <t>платье 152-158</t>
  </si>
  <si>
    <t>работа с текстом 2 класс</t>
  </si>
  <si>
    <t xml:space="preserve">лего динозавры </t>
  </si>
  <si>
    <t>под стиральную подставки машину</t>
  </si>
  <si>
    <t>viola stils</t>
  </si>
  <si>
    <t>длинные женские шорты</t>
  </si>
  <si>
    <t>casino</t>
  </si>
  <si>
    <t>ногтевой набор</t>
  </si>
  <si>
    <t>стильные женские брюки</t>
  </si>
  <si>
    <t xml:space="preserve">ортопедические коврики </t>
  </si>
  <si>
    <t>510</t>
  </si>
  <si>
    <t>платье короткое лето</t>
  </si>
  <si>
    <t>браслет на нити</t>
  </si>
  <si>
    <t>укороченные джинсы мужские</t>
  </si>
  <si>
    <t>глос</t>
  </si>
  <si>
    <t>под туалетную бумагу</t>
  </si>
  <si>
    <t>двойка с юбкой</t>
  </si>
  <si>
    <t>рюкзак с дисплеем</t>
  </si>
  <si>
    <t>солнцезащитный крем 0+</t>
  </si>
  <si>
    <t>чайник xiomi</t>
  </si>
  <si>
    <t>клеш с разрезом</t>
  </si>
  <si>
    <t>труссарди футболка</t>
  </si>
  <si>
    <t>на солнечной батарее светильник</t>
  </si>
  <si>
    <t>василек многолетний</t>
  </si>
  <si>
    <t>ленинградский фарфоровый завод</t>
  </si>
  <si>
    <t xml:space="preserve">крупный бисер </t>
  </si>
  <si>
    <t>носки белые adidas</t>
  </si>
  <si>
    <t>филиппок</t>
  </si>
  <si>
    <t>замри книга</t>
  </si>
  <si>
    <t>чехол на оппо а53</t>
  </si>
  <si>
    <t>лента на волосы</t>
  </si>
  <si>
    <t>аниме манги</t>
  </si>
  <si>
    <t>костюм джордан</t>
  </si>
  <si>
    <t>чехол на планшет 8 дюйм</t>
  </si>
  <si>
    <t>брелок токийский гуль</t>
  </si>
  <si>
    <t>63364789</t>
  </si>
  <si>
    <t>фредди игрушки</t>
  </si>
  <si>
    <t>msi монитор</t>
  </si>
  <si>
    <t>norfin костюм рыболовный</t>
  </si>
  <si>
    <t>игра alias</t>
  </si>
  <si>
    <t>рюкзак гравити фолз</t>
  </si>
  <si>
    <t>этиловый спирт 70</t>
  </si>
  <si>
    <t>вощеные шнурки</t>
  </si>
  <si>
    <t>джинсы мужские bershka</t>
  </si>
  <si>
    <t>l-аргинин</t>
  </si>
  <si>
    <t>bondibon головоломка</t>
  </si>
  <si>
    <t>блузки из льна</t>
  </si>
  <si>
    <t>переходник с lightning на 3 5</t>
  </si>
  <si>
    <t>открытки ручной работы</t>
  </si>
  <si>
    <t>кардиган с запахом</t>
  </si>
  <si>
    <t>олд спайс набор</t>
  </si>
  <si>
    <t>купальнтк</t>
  </si>
  <si>
    <t xml:space="preserve">на диван </t>
  </si>
  <si>
    <t>33978963</t>
  </si>
  <si>
    <t>prosto тапки</t>
  </si>
  <si>
    <t>nikini</t>
  </si>
  <si>
    <t>порошок майн либе</t>
  </si>
  <si>
    <t>митчелл</t>
  </si>
  <si>
    <t xml:space="preserve">робот собака </t>
  </si>
  <si>
    <t>garden порошок</t>
  </si>
  <si>
    <t>скин этика</t>
  </si>
  <si>
    <t>кисе мисси</t>
  </si>
  <si>
    <t>tyrrells</t>
  </si>
  <si>
    <t>bnb smoke</t>
  </si>
  <si>
    <t>стив джобс книга</t>
  </si>
  <si>
    <t>фонарь велосипед</t>
  </si>
  <si>
    <t>пудровые туфли</t>
  </si>
  <si>
    <t>сапоги непромокаемые женские</t>
  </si>
  <si>
    <t>bluzki</t>
  </si>
  <si>
    <t>ak laboratory</t>
  </si>
  <si>
    <t>galaxy стекло samsung a51</t>
  </si>
  <si>
    <t>бальзамин ампельный</t>
  </si>
  <si>
    <t>полупальто с капюшоном женское</t>
  </si>
  <si>
    <t>тостер игрушечный</t>
  </si>
  <si>
    <t>коралловый</t>
  </si>
  <si>
    <t>нероли масло</t>
  </si>
  <si>
    <t>рамка 50 70</t>
  </si>
  <si>
    <t>тайсты</t>
  </si>
  <si>
    <t>резиновые сапоги viking</t>
  </si>
  <si>
    <t>павловский завод</t>
  </si>
  <si>
    <t>baboo пустышка</t>
  </si>
  <si>
    <t>лампа милениум</t>
  </si>
  <si>
    <t>изумрудные туфли</t>
  </si>
  <si>
    <t>набор тарелок стекло</t>
  </si>
  <si>
    <t>minecraft фигурки</t>
  </si>
  <si>
    <t>рено сандеро степвей</t>
  </si>
  <si>
    <t>плед евро на диван</t>
  </si>
  <si>
    <t>crocs сабо обувь</t>
  </si>
  <si>
    <t>ивановское постельное белье</t>
  </si>
  <si>
    <t>58034226</t>
  </si>
  <si>
    <t>nagara</t>
  </si>
  <si>
    <t>песочные часы 20 минут</t>
  </si>
  <si>
    <t>мужские стринги эротик</t>
  </si>
  <si>
    <t xml:space="preserve">театр теней </t>
  </si>
  <si>
    <t>мото экипировка эндуро</t>
  </si>
  <si>
    <t>цветок декоративный</t>
  </si>
  <si>
    <t>распылитель помповый ручной</t>
  </si>
  <si>
    <t>замок велосипедный кодовый</t>
  </si>
  <si>
    <t>очки солнцезащитные женские 2021</t>
  </si>
  <si>
    <t>bitumoff</t>
  </si>
  <si>
    <t>2568864</t>
  </si>
  <si>
    <t xml:space="preserve">сервис </t>
  </si>
  <si>
    <t>нан суприм</t>
  </si>
  <si>
    <t>26121745</t>
  </si>
  <si>
    <t>ave rara</t>
  </si>
  <si>
    <t xml:space="preserve">вермишель </t>
  </si>
  <si>
    <t xml:space="preserve">чеснокодавилка </t>
  </si>
  <si>
    <t>чехол xr с рисунком</t>
  </si>
  <si>
    <t>восклицательный знак на присоске</t>
  </si>
  <si>
    <t>oliva avocado</t>
  </si>
  <si>
    <t>сумка на поечо</t>
  </si>
  <si>
    <t xml:space="preserve">чехол на honor 9c </t>
  </si>
  <si>
    <t>l.i.n.t</t>
  </si>
  <si>
    <t>сумки love republic</t>
  </si>
  <si>
    <t>alobon</t>
  </si>
  <si>
    <t>мыло банное хвойное</t>
  </si>
  <si>
    <t>птифур</t>
  </si>
  <si>
    <t xml:space="preserve">стол откидной </t>
  </si>
  <si>
    <t>dot 4</t>
  </si>
  <si>
    <t>солнцезащитные очки авиаторы</t>
  </si>
  <si>
    <t>табуретки садовые</t>
  </si>
  <si>
    <t>детские футболки на девочку</t>
  </si>
  <si>
    <t>витасан</t>
  </si>
  <si>
    <t>увеличение губ с перцем</t>
  </si>
  <si>
    <t>кукла полесье</t>
  </si>
  <si>
    <t>ньюбеланс</t>
  </si>
  <si>
    <t>обои серого цвета</t>
  </si>
  <si>
    <t>салонный педикюр дома</t>
  </si>
  <si>
    <t>кепка ralph</t>
  </si>
  <si>
    <t>crystal castles</t>
  </si>
  <si>
    <t>адидас женские спортивные штаны</t>
  </si>
  <si>
    <t>20974978</t>
  </si>
  <si>
    <t>oral b pro expert</t>
  </si>
  <si>
    <t>зеркало 60 на 80</t>
  </si>
  <si>
    <t>зевник рыболовный</t>
  </si>
  <si>
    <t>17207144</t>
  </si>
  <si>
    <t>эпл вотч 3 42 мм</t>
  </si>
  <si>
    <t>мыло туалетное твердое дав</t>
  </si>
  <si>
    <t>bebelinna</t>
  </si>
  <si>
    <t>держатель спины</t>
  </si>
  <si>
    <t>штаны из плащевки</t>
  </si>
  <si>
    <t>lorida</t>
  </si>
  <si>
    <t>плотные колготки женские</t>
  </si>
  <si>
    <t>печенье игра в кальмара</t>
  </si>
  <si>
    <t>calvin klein кеды женские</t>
  </si>
  <si>
    <t>набор лопаток из силикона</t>
  </si>
  <si>
    <t>педикюрные колпачки</t>
  </si>
  <si>
    <t>чехол евангелион</t>
  </si>
  <si>
    <t>трика юбка</t>
  </si>
  <si>
    <t>тюль 600 на 270</t>
  </si>
  <si>
    <t>брюки женские летние большие размеры</t>
  </si>
  <si>
    <t>soda water tint</t>
  </si>
  <si>
    <t>траун</t>
  </si>
  <si>
    <t>kapous лосьон</t>
  </si>
  <si>
    <t>la prairie</t>
  </si>
  <si>
    <t xml:space="preserve">кофе в пакетиках </t>
  </si>
  <si>
    <t>кожа книга</t>
  </si>
  <si>
    <t>качели круглые</t>
  </si>
  <si>
    <t>детский обучающий компьютер</t>
  </si>
  <si>
    <t>крутые кружки</t>
  </si>
  <si>
    <t>dary natury</t>
  </si>
  <si>
    <t>amazfit gts 2 mini ремешок</t>
  </si>
  <si>
    <t>42499739</t>
  </si>
  <si>
    <t>самсунг смартфон s</t>
  </si>
  <si>
    <t>elite supreme</t>
  </si>
  <si>
    <t>gel pulse</t>
  </si>
  <si>
    <t>жилет мужской puma</t>
  </si>
  <si>
    <t>непромокаемый комбинезон детский reima</t>
  </si>
  <si>
    <t xml:space="preserve">велосипедный замок </t>
  </si>
  <si>
    <t>барашек шон</t>
  </si>
  <si>
    <t>носки 1 пара</t>
  </si>
  <si>
    <t>a72 samsung</t>
  </si>
  <si>
    <t>пенал zakka</t>
  </si>
  <si>
    <t>плойка филипс</t>
  </si>
  <si>
    <t xml:space="preserve">минеральный дезодорант </t>
  </si>
  <si>
    <t>стол теннисный dfc</t>
  </si>
  <si>
    <t>kerasus</t>
  </si>
  <si>
    <t>майки nike</t>
  </si>
  <si>
    <t>чай зеленый в пакетиках с жасмином</t>
  </si>
  <si>
    <t>блузка с гипюром</t>
  </si>
  <si>
    <t>кофе мовенпик</t>
  </si>
  <si>
    <t>fuxwell</t>
  </si>
  <si>
    <t>агата кристи книги</t>
  </si>
  <si>
    <t>уголок на стену</t>
  </si>
  <si>
    <t>трусы женские набор черные</t>
  </si>
  <si>
    <t>15719285</t>
  </si>
  <si>
    <t>блендеры погружной бош</t>
  </si>
  <si>
    <t>argo туфли</t>
  </si>
  <si>
    <t>гоголь повести</t>
  </si>
  <si>
    <t>silno</t>
  </si>
  <si>
    <t>staleks сменные файлы</t>
  </si>
  <si>
    <t>брелок из дерева</t>
  </si>
  <si>
    <t>15173760</t>
  </si>
  <si>
    <t>бумага 500</t>
  </si>
  <si>
    <t>lavender постельное</t>
  </si>
  <si>
    <t>вывеска открыто закрыто</t>
  </si>
  <si>
    <t>сантехнический люк</t>
  </si>
  <si>
    <t>lacoste мужское</t>
  </si>
  <si>
    <t>платье в ромашку</t>
  </si>
  <si>
    <t>штыны</t>
  </si>
  <si>
    <t xml:space="preserve">велосипеды детские </t>
  </si>
  <si>
    <t>кусто</t>
  </si>
  <si>
    <t>штаны леопардовые</t>
  </si>
  <si>
    <t>нижнее белье в рубчик</t>
  </si>
  <si>
    <t>платье-халат больших размеров</t>
  </si>
  <si>
    <t>круглые очки женские</t>
  </si>
  <si>
    <t>wayse</t>
  </si>
  <si>
    <t>kiss футболка</t>
  </si>
  <si>
    <t>липучки умные</t>
  </si>
  <si>
    <t>помада мак</t>
  </si>
  <si>
    <t>фрисопеп</t>
  </si>
  <si>
    <t xml:space="preserve">маленькие рюкзаки </t>
  </si>
  <si>
    <t xml:space="preserve">yezzy </t>
  </si>
  <si>
    <t xml:space="preserve">superfit </t>
  </si>
  <si>
    <t>коллаген солгар</t>
  </si>
  <si>
    <t>книга не грусти</t>
  </si>
  <si>
    <t>sensus veris</t>
  </si>
  <si>
    <t>стопкокцид</t>
  </si>
  <si>
    <t xml:space="preserve">альбумин </t>
  </si>
  <si>
    <t>велосипед детский 20</t>
  </si>
  <si>
    <t>nike подвеска</t>
  </si>
  <si>
    <t>пластилиновые заплатки</t>
  </si>
  <si>
    <t>сквишь игрушка</t>
  </si>
  <si>
    <t>постельное белье семейное ночь нежна</t>
  </si>
  <si>
    <t>looking for alaska</t>
  </si>
  <si>
    <t>часы холодное сердце</t>
  </si>
  <si>
    <t>чехол хонор 9 s</t>
  </si>
  <si>
    <t>боевой пистолет</t>
  </si>
  <si>
    <t>худи с микки маусом</t>
  </si>
  <si>
    <t>коврики прикроватные</t>
  </si>
  <si>
    <t>воротнички на форму</t>
  </si>
  <si>
    <t>сумка с микки маусом</t>
  </si>
  <si>
    <t>лосины лайкра</t>
  </si>
  <si>
    <t>черный акрил</t>
  </si>
  <si>
    <t>алюша</t>
  </si>
  <si>
    <t>платье с узлом</t>
  </si>
  <si>
    <t>рыжий тоник</t>
  </si>
  <si>
    <t>колготки матовые без блеска</t>
  </si>
  <si>
    <t>энергетические гели</t>
  </si>
  <si>
    <t>лапки котика</t>
  </si>
  <si>
    <t>платье в стиле оверсайз</t>
  </si>
  <si>
    <t>ремень коричневый мужской</t>
  </si>
  <si>
    <t>автоклав заготовщик</t>
  </si>
  <si>
    <t>батончики агуша</t>
  </si>
  <si>
    <t>лепешка</t>
  </si>
  <si>
    <t>htvtym</t>
  </si>
  <si>
    <t>блинница мечта</t>
  </si>
  <si>
    <t>hqd 2000</t>
  </si>
  <si>
    <t>boutique trends</t>
  </si>
  <si>
    <t>27484648</t>
  </si>
  <si>
    <t>менажница на подставке</t>
  </si>
  <si>
    <t>buff на голову</t>
  </si>
  <si>
    <t>книга игрушка</t>
  </si>
  <si>
    <t>плакаты алфавит</t>
  </si>
  <si>
    <t>кейв клаб</t>
  </si>
  <si>
    <t>стиральные машинки samsung</t>
  </si>
  <si>
    <t>full grace</t>
  </si>
  <si>
    <t>короткие блузки</t>
  </si>
  <si>
    <t>кофта трикотаж</t>
  </si>
  <si>
    <t>вискас корм</t>
  </si>
  <si>
    <t>трафарет большой</t>
  </si>
  <si>
    <t>атрус</t>
  </si>
  <si>
    <t>брюки детские школьные</t>
  </si>
  <si>
    <t>73703118</t>
  </si>
  <si>
    <t>женские сумки guess</t>
  </si>
  <si>
    <t>спортивный свитшот женский</t>
  </si>
  <si>
    <t>фулспид</t>
  </si>
  <si>
    <t xml:space="preserve">верстак </t>
  </si>
  <si>
    <t>кольцо с желтым камнем</t>
  </si>
  <si>
    <t>gap шапка</t>
  </si>
  <si>
    <t>holto</t>
  </si>
  <si>
    <t>тапки изики</t>
  </si>
  <si>
    <t>посуда tudor</t>
  </si>
  <si>
    <t>нана манга</t>
  </si>
  <si>
    <t>каучуковое кольцо с золотом</t>
  </si>
  <si>
    <t>шарики 18</t>
  </si>
  <si>
    <t xml:space="preserve">жилеты женские </t>
  </si>
  <si>
    <t>ремешок на платье</t>
  </si>
  <si>
    <t>sono argan</t>
  </si>
  <si>
    <t>эластичный бинт на колено</t>
  </si>
  <si>
    <t>карго широкие</t>
  </si>
  <si>
    <t>charm beauty</t>
  </si>
  <si>
    <t>туфли женские цветные</t>
  </si>
  <si>
    <t>actrice</t>
  </si>
  <si>
    <t>платье женское макси с длинным рукавом</t>
  </si>
  <si>
    <t>подвески соколов</t>
  </si>
  <si>
    <t>j.emets</t>
  </si>
  <si>
    <t>skate-spinner</t>
  </si>
  <si>
    <t>загуститель винный камень</t>
  </si>
  <si>
    <t>нурофен сироп</t>
  </si>
  <si>
    <t>блузки рубашки офисные женские</t>
  </si>
  <si>
    <t>на окна тонировка</t>
  </si>
  <si>
    <t xml:space="preserve">чехлы на айфон 13 </t>
  </si>
  <si>
    <t>тетрадь в клетку 96 листов на пружине</t>
  </si>
  <si>
    <t>violetta mango</t>
  </si>
  <si>
    <t>тройка карта</t>
  </si>
  <si>
    <t>камаз большой</t>
  </si>
  <si>
    <t>крем от пролежней</t>
  </si>
  <si>
    <t>bloody v8</t>
  </si>
  <si>
    <t>шорты котон</t>
  </si>
  <si>
    <t>табуретки со спинкой</t>
  </si>
  <si>
    <t>rant jazz</t>
  </si>
  <si>
    <t>adassa collection</t>
  </si>
  <si>
    <t>образ на вечер</t>
  </si>
  <si>
    <t>рюкзак охота</t>
  </si>
  <si>
    <t>сапоги nordman эва</t>
  </si>
  <si>
    <t>дабл</t>
  </si>
  <si>
    <t>лоферы женские красные</t>
  </si>
  <si>
    <t>heimish гидрофильный бальзам</t>
  </si>
  <si>
    <t>11755171</t>
  </si>
  <si>
    <t>ремешок на фитнес браслет mi band 4</t>
  </si>
  <si>
    <t>женские тампоны</t>
  </si>
  <si>
    <t>вкусный букет</t>
  </si>
  <si>
    <t>стрельба из лука</t>
  </si>
  <si>
    <t>тапки белые женские</t>
  </si>
  <si>
    <t>на выписку конверт</t>
  </si>
  <si>
    <t>юбка и жакет</t>
  </si>
  <si>
    <t>сумка из пластика</t>
  </si>
  <si>
    <t>купе шкаф</t>
  </si>
  <si>
    <t>belsta</t>
  </si>
  <si>
    <t>чайник заварочный фарфоровый белый</t>
  </si>
  <si>
    <t>гарри поттер ночник</t>
  </si>
  <si>
    <t>чехол на телефон redmi note 8t</t>
  </si>
  <si>
    <t>chekich кроссовки</t>
  </si>
  <si>
    <t>кабель type c hdmi</t>
  </si>
  <si>
    <t>absolute</t>
  </si>
  <si>
    <t>упаковка коробка</t>
  </si>
  <si>
    <t>сахар тростниковый темный</t>
  </si>
  <si>
    <t>73179306</t>
  </si>
  <si>
    <t>f.v.</t>
  </si>
  <si>
    <t>комбинезон 74 размер</t>
  </si>
  <si>
    <t>защитное стекло xiaomi redmi note 10s</t>
  </si>
  <si>
    <t>booster bar</t>
  </si>
  <si>
    <t>чехол на техно пова 2</t>
  </si>
  <si>
    <t>фигурки бтс</t>
  </si>
  <si>
    <t xml:space="preserve">дом раскраска </t>
  </si>
  <si>
    <t>подставка табурет</t>
  </si>
  <si>
    <t>poyot</t>
  </si>
  <si>
    <t>caiman</t>
  </si>
  <si>
    <t>pupa консилер</t>
  </si>
  <si>
    <t>черное белье</t>
  </si>
  <si>
    <t>лиф прозрачный</t>
  </si>
  <si>
    <t>очиститель серебра</t>
  </si>
  <si>
    <t>купальники женские раздельные с пушапом</t>
  </si>
  <si>
    <t xml:space="preserve">samsung galaxy a32 </t>
  </si>
  <si>
    <t>бебилита</t>
  </si>
  <si>
    <t>бутылка с краном</t>
  </si>
  <si>
    <t>набор кофе с кружкой</t>
  </si>
  <si>
    <t>жилет женский длинный без рукава</t>
  </si>
  <si>
    <t>кофта рибок</t>
  </si>
  <si>
    <t>estel 18 в 1</t>
  </si>
  <si>
    <t>ginza</t>
  </si>
  <si>
    <t>кружка градиент</t>
  </si>
  <si>
    <t>берет мчс</t>
  </si>
  <si>
    <t>мыло levrana</t>
  </si>
  <si>
    <t xml:space="preserve">листы </t>
  </si>
  <si>
    <t>модульные картины по номерам</t>
  </si>
  <si>
    <t>игрушка роблокс</t>
  </si>
  <si>
    <t>реплей</t>
  </si>
  <si>
    <t>костюм классический женский брючный летний</t>
  </si>
  <si>
    <t>облегающее вечернее платье</t>
  </si>
  <si>
    <t>wushu</t>
  </si>
  <si>
    <t>люстра rgb</t>
  </si>
  <si>
    <t>белила акрил</t>
  </si>
  <si>
    <t>короткое платье с пышной юбкой</t>
  </si>
  <si>
    <t>книга мы</t>
  </si>
  <si>
    <t>молд малыш</t>
  </si>
  <si>
    <t>no explode</t>
  </si>
  <si>
    <t>серый кардиган</t>
  </si>
  <si>
    <t>чай с чабрецом в пакетиках</t>
  </si>
  <si>
    <t>устройство iqos</t>
  </si>
  <si>
    <t>колготки полосатые</t>
  </si>
  <si>
    <t>26524402</t>
  </si>
  <si>
    <t>кастрюли таллер</t>
  </si>
  <si>
    <t>julia piena</t>
  </si>
  <si>
    <t>synergetic стиральный порошок</t>
  </si>
  <si>
    <t>туа</t>
  </si>
  <si>
    <t>sunlight подвеска</t>
  </si>
  <si>
    <t>кожаный женский пиджак</t>
  </si>
  <si>
    <t>lamel professional moonrise</t>
  </si>
  <si>
    <t>nike dominate</t>
  </si>
  <si>
    <t>18172287</t>
  </si>
  <si>
    <t>юбка mexx</t>
  </si>
  <si>
    <t>49716392</t>
  </si>
  <si>
    <t>термос 1,5 л</t>
  </si>
  <si>
    <t>mixit bb крем</t>
  </si>
  <si>
    <t xml:space="preserve">аквалор </t>
  </si>
  <si>
    <t>на широте экватора</t>
  </si>
  <si>
    <t>помада velvet matte</t>
  </si>
  <si>
    <t>комитет 300</t>
  </si>
  <si>
    <t>габаритные огни 24v</t>
  </si>
  <si>
    <t>китайский виноград</t>
  </si>
  <si>
    <t>maileg игрушки</t>
  </si>
  <si>
    <t>миксер строительный фиолент</t>
  </si>
  <si>
    <t xml:space="preserve">одеколон мужской </t>
  </si>
  <si>
    <t>фонарик led</t>
  </si>
  <si>
    <t xml:space="preserve">резистор </t>
  </si>
  <si>
    <t>костюмы эротические</t>
  </si>
  <si>
    <t>убки</t>
  </si>
  <si>
    <t xml:space="preserve">magic the gathering </t>
  </si>
  <si>
    <t>кеды asics мужские</t>
  </si>
  <si>
    <t>volchok</t>
  </si>
  <si>
    <t>костюм коровы</t>
  </si>
  <si>
    <t>косплей костюм</t>
  </si>
  <si>
    <t>зонт в клетку</t>
  </si>
  <si>
    <t>тоник кислоты</t>
  </si>
  <si>
    <t>спортивны костюм женский</t>
  </si>
  <si>
    <t>погоемушка</t>
  </si>
  <si>
    <t>40613277</t>
  </si>
  <si>
    <t>vomilov</t>
  </si>
  <si>
    <t>dual renascence 2 phase</t>
  </si>
  <si>
    <t>нагнетатель</t>
  </si>
  <si>
    <t>сок детокс</t>
  </si>
  <si>
    <t>аква пудра</t>
  </si>
  <si>
    <t>dekma тапочки</t>
  </si>
  <si>
    <t>фбр</t>
  </si>
  <si>
    <t>love republic майка</t>
  </si>
  <si>
    <t>masstige маска</t>
  </si>
  <si>
    <t>fuze tea</t>
  </si>
  <si>
    <t>бюстгальтер с передней застежкой</t>
  </si>
  <si>
    <t>72264994</t>
  </si>
  <si>
    <t>gel bnd</t>
  </si>
  <si>
    <t>nintendo switch lite чехол</t>
  </si>
  <si>
    <t>зонт красный</t>
  </si>
  <si>
    <t>трафарет под камень</t>
  </si>
  <si>
    <t>панама happy baby</t>
  </si>
  <si>
    <t>кинезиотейпы</t>
  </si>
  <si>
    <t>mango дети</t>
  </si>
  <si>
    <t>утюг tefal ultragliss</t>
  </si>
  <si>
    <t>детские штаны на флисе</t>
  </si>
  <si>
    <t>платье вечернее с открытой спиной</t>
  </si>
  <si>
    <t>кожанный костюм</t>
  </si>
  <si>
    <t>чехол на vivo y1s</t>
  </si>
  <si>
    <t>джемпер розовый женский</t>
  </si>
  <si>
    <t>подвеска мишки</t>
  </si>
  <si>
    <t>коврик в подъезд</t>
  </si>
  <si>
    <t>актиферрин</t>
  </si>
  <si>
    <t>браслет с черепом</t>
  </si>
  <si>
    <t>65911443</t>
  </si>
  <si>
    <t>дворник бескаркасный</t>
  </si>
  <si>
    <t>сабы женские</t>
  </si>
  <si>
    <t>юбка в цветок</t>
  </si>
  <si>
    <t>chatte сумка</t>
  </si>
  <si>
    <t>спон</t>
  </si>
  <si>
    <t>почему одни страны бедные</t>
  </si>
  <si>
    <t>телефон samsung galaxy s10 plus</t>
  </si>
  <si>
    <t>katya vinog</t>
  </si>
  <si>
    <t>maybellin блеск</t>
  </si>
  <si>
    <t>топы майки</t>
  </si>
  <si>
    <t>nuance</t>
  </si>
  <si>
    <t>madeleine одежда</t>
  </si>
  <si>
    <t>тент палатка</t>
  </si>
  <si>
    <t>стекло на заднюю панель</t>
  </si>
  <si>
    <t>лонгслив calvin klein</t>
  </si>
  <si>
    <t>albatross</t>
  </si>
  <si>
    <t>контуринг кремовый</t>
  </si>
  <si>
    <t>плейсматы на обеденный стол</t>
  </si>
  <si>
    <t>marc jacobs daisy</t>
  </si>
  <si>
    <t>a32 стекло</t>
  </si>
  <si>
    <t xml:space="preserve"> ikea</t>
  </si>
  <si>
    <t>защитное стекло на айфон 5</t>
  </si>
  <si>
    <t>illumina</t>
  </si>
  <si>
    <t xml:space="preserve">автошторки </t>
  </si>
  <si>
    <t xml:space="preserve">подушка игрушка </t>
  </si>
  <si>
    <t>30271583</t>
  </si>
  <si>
    <t>тюль 200</t>
  </si>
  <si>
    <t>organic kitchen john lemon</t>
  </si>
  <si>
    <t>сарафан в офис</t>
  </si>
  <si>
    <t>адам</t>
  </si>
  <si>
    <t>шипучие конфеты</t>
  </si>
  <si>
    <t>7761984</t>
  </si>
  <si>
    <t xml:space="preserve">emporio armani </t>
  </si>
  <si>
    <t xml:space="preserve">атлас мира </t>
  </si>
  <si>
    <t xml:space="preserve">пп сладости </t>
  </si>
  <si>
    <t>нажовка</t>
  </si>
  <si>
    <t>miss dior духи</t>
  </si>
  <si>
    <t>медный купарос</t>
  </si>
  <si>
    <t>трейловые кроссовки</t>
  </si>
  <si>
    <t>юбка шорты женские школьные</t>
  </si>
  <si>
    <t>кружка с крышкой фарфор</t>
  </si>
  <si>
    <t>tikkurila otex</t>
  </si>
  <si>
    <t>аквапамперсы</t>
  </si>
  <si>
    <t xml:space="preserve">isov </t>
  </si>
  <si>
    <t>xtend</t>
  </si>
  <si>
    <t>clear face</t>
  </si>
  <si>
    <t>купальник лиф топ</t>
  </si>
  <si>
    <t>комплект куртка и полукомбинезон</t>
  </si>
  <si>
    <t>кулинарные весы</t>
  </si>
  <si>
    <t>29317734</t>
  </si>
  <si>
    <t>чехол mi 10t</t>
  </si>
  <si>
    <t>лапы вверх</t>
  </si>
  <si>
    <t>энтони берджесс</t>
  </si>
  <si>
    <t>желтый дождевик</t>
  </si>
  <si>
    <t>голубь 3 класс</t>
  </si>
  <si>
    <t>плинтуса потолочные</t>
  </si>
  <si>
    <t>шорты джоггеры</t>
  </si>
  <si>
    <t>мэйбилин помада</t>
  </si>
  <si>
    <t>консервант</t>
  </si>
  <si>
    <t xml:space="preserve">лавка </t>
  </si>
  <si>
    <t>sur medic</t>
  </si>
  <si>
    <t xml:space="preserve">рубашки оверсайз </t>
  </si>
  <si>
    <t>слипоны женские кожа</t>
  </si>
  <si>
    <t>27284500</t>
  </si>
  <si>
    <t>конфити</t>
  </si>
  <si>
    <t>обувь пьер карден</t>
  </si>
  <si>
    <t>гормошка</t>
  </si>
  <si>
    <t>влюбить за 90 секунд</t>
  </si>
  <si>
    <t>кордщетка</t>
  </si>
  <si>
    <t>часы восход</t>
  </si>
  <si>
    <t xml:space="preserve">esthetic house </t>
  </si>
  <si>
    <t>перчатки кожа</t>
  </si>
  <si>
    <t>panda for mom</t>
  </si>
  <si>
    <t>астрохим</t>
  </si>
  <si>
    <t>scoyco</t>
  </si>
  <si>
    <t>кубаночка консервы овощные</t>
  </si>
  <si>
    <t>расческа chicco</t>
  </si>
  <si>
    <t>кассеты жиллет</t>
  </si>
  <si>
    <t>подарок гинекологу</t>
  </si>
  <si>
    <t>исвицин</t>
  </si>
  <si>
    <t>41387650</t>
  </si>
  <si>
    <t>sonic игра</t>
  </si>
  <si>
    <t>кислородный аппарат</t>
  </si>
  <si>
    <t>саранча</t>
  </si>
  <si>
    <t>дедморозовка</t>
  </si>
  <si>
    <t>пижама на малыша</t>
  </si>
  <si>
    <t>кроссовки бордовые</t>
  </si>
  <si>
    <t>шторы lille</t>
  </si>
  <si>
    <t xml:space="preserve">лаваш </t>
  </si>
  <si>
    <t>масло toyota</t>
  </si>
  <si>
    <t>17195801</t>
  </si>
  <si>
    <t>кошачий наполнитель древесный 10 кг</t>
  </si>
  <si>
    <t>babyton comfort</t>
  </si>
  <si>
    <t>рамка магнитолы</t>
  </si>
  <si>
    <t>пижама в горошек</t>
  </si>
  <si>
    <t>48095480</t>
  </si>
  <si>
    <t>фитинги пнд</t>
  </si>
  <si>
    <t>дождевик на детский велосипед</t>
  </si>
  <si>
    <t>шторы 250 на 250</t>
  </si>
  <si>
    <t>урбеч из кунжута</t>
  </si>
  <si>
    <t>юбка с вышивкой</t>
  </si>
  <si>
    <t>рюкзак черный спортивный</t>
  </si>
  <si>
    <t>укороченные леггинсы</t>
  </si>
  <si>
    <t xml:space="preserve">чехол самсунг а52 </t>
  </si>
  <si>
    <t>уголок потребитель</t>
  </si>
  <si>
    <t>на одно плечо кофта</t>
  </si>
  <si>
    <t>круглый стол на кухню</t>
  </si>
  <si>
    <t>eva mosaic бальзам</t>
  </si>
  <si>
    <t>65025717</t>
  </si>
  <si>
    <t>макс фактор тональный</t>
  </si>
  <si>
    <t>пластырь косметический</t>
  </si>
  <si>
    <t>element футболка</t>
  </si>
  <si>
    <t>защитное стекло на realme c3</t>
  </si>
  <si>
    <t>батарейки на слуховой аппарат 675</t>
  </si>
  <si>
    <t>дезодорант axe turkey</t>
  </si>
  <si>
    <t>beef protein</t>
  </si>
  <si>
    <t>ко дню победы</t>
  </si>
  <si>
    <t>сапоги дюна резиновые</t>
  </si>
  <si>
    <t>подгузники pampers 1</t>
  </si>
  <si>
    <t>бунси таблетки</t>
  </si>
  <si>
    <t>браслет на часы 20мм</t>
  </si>
  <si>
    <t xml:space="preserve">е батон </t>
  </si>
  <si>
    <t>estel 10/65</t>
  </si>
  <si>
    <t>аниме наборы</t>
  </si>
  <si>
    <t>кант книги</t>
  </si>
  <si>
    <t>пароувлажнитель</t>
  </si>
  <si>
    <t xml:space="preserve">носки с пальцами </t>
  </si>
  <si>
    <t>платье тренч</t>
  </si>
  <si>
    <t>юбка сафари</t>
  </si>
  <si>
    <t>lambre парфюм</t>
  </si>
  <si>
    <t>baon зима</t>
  </si>
  <si>
    <t>трусы мужские плавками набор</t>
  </si>
  <si>
    <t>парикмахерское зеркало</t>
  </si>
  <si>
    <t xml:space="preserve">колпачки на ниппель </t>
  </si>
  <si>
    <t>ветровка без капюшон</t>
  </si>
  <si>
    <t>феромакс</t>
  </si>
  <si>
    <t>бутсы адидас с шипами</t>
  </si>
  <si>
    <t>жанна</t>
  </si>
  <si>
    <t>eveline satin matt</t>
  </si>
  <si>
    <t>карты игральные аниме</t>
  </si>
  <si>
    <t>кроссовки джинсовые женские</t>
  </si>
  <si>
    <t>вегетта</t>
  </si>
  <si>
    <t>yeezy slide мужские</t>
  </si>
  <si>
    <t xml:space="preserve">боксы с косметикой </t>
  </si>
  <si>
    <t>радиоконструктор</t>
  </si>
  <si>
    <t>disney футболка</t>
  </si>
  <si>
    <t>сандалии летние</t>
  </si>
  <si>
    <t>гелиотис</t>
  </si>
  <si>
    <t>60380367</t>
  </si>
  <si>
    <t>открытка спасибо за заказ</t>
  </si>
  <si>
    <t>sculptor</t>
  </si>
  <si>
    <t>domozon</t>
  </si>
  <si>
    <t>берет с помпоном</t>
  </si>
  <si>
    <t xml:space="preserve">джинцовка </t>
  </si>
  <si>
    <t>красовки женские найк</t>
  </si>
  <si>
    <t>варенье из клубники</t>
  </si>
  <si>
    <t>стул металл</t>
  </si>
  <si>
    <t>стиральный  порошок</t>
  </si>
  <si>
    <t>тахограф</t>
  </si>
  <si>
    <t>азаро духи</t>
  </si>
  <si>
    <t>honor смарт часы</t>
  </si>
  <si>
    <t>искусственный жемчуг</t>
  </si>
  <si>
    <t>скелетон</t>
  </si>
  <si>
    <t>кольцо каучуковое</t>
  </si>
  <si>
    <t>светильник напольный бумажный</t>
  </si>
  <si>
    <t>brend zone</t>
  </si>
  <si>
    <t>диспенсер настенный</t>
  </si>
  <si>
    <t>similak</t>
  </si>
  <si>
    <t>аирподсы наушники с анимацией</t>
  </si>
  <si>
    <t>джем зеро</t>
  </si>
  <si>
    <t>est?e lauder</t>
  </si>
  <si>
    <t>выгул собак запрещен</t>
  </si>
  <si>
    <t>сапоги-чулки высокие</t>
  </si>
  <si>
    <t xml:space="preserve">снотворное </t>
  </si>
  <si>
    <t>паста рафаэлло</t>
  </si>
  <si>
    <t>metalions робот</t>
  </si>
  <si>
    <t xml:space="preserve">трюфель </t>
  </si>
  <si>
    <t>синее боди</t>
  </si>
  <si>
    <t>защитное стекло айфон xr</t>
  </si>
  <si>
    <t>sony mdr</t>
  </si>
  <si>
    <t>этажерка в шкаф</t>
  </si>
  <si>
    <t>сумка yves saint</t>
  </si>
  <si>
    <t>босоножки graciana</t>
  </si>
  <si>
    <t>кепка рик и морти</t>
  </si>
  <si>
    <t>lllk</t>
  </si>
  <si>
    <t>мини таро</t>
  </si>
  <si>
    <t>bbb</t>
  </si>
  <si>
    <t>asics кроссовки мужские волейбольные</t>
  </si>
  <si>
    <t>большой мармелад</t>
  </si>
  <si>
    <t>60150400</t>
  </si>
  <si>
    <t>кофта с разрезами по бокам</t>
  </si>
  <si>
    <t>philips avent пустышка</t>
  </si>
  <si>
    <t>кроссовки adidas мужские обувь осень</t>
  </si>
  <si>
    <t xml:space="preserve">трусы на девочку </t>
  </si>
  <si>
    <t>luxliss</t>
  </si>
  <si>
    <t>чибо кофе</t>
  </si>
  <si>
    <t>чехол airpods 3 2021</t>
  </si>
  <si>
    <t>доктор храп</t>
  </si>
  <si>
    <t>помада катрис 010</t>
  </si>
  <si>
    <t>анорак napapijri</t>
  </si>
  <si>
    <t>армитек</t>
  </si>
  <si>
    <t>cinlankids</t>
  </si>
  <si>
    <t>topperr средство от накипи</t>
  </si>
  <si>
    <t>картина руки</t>
  </si>
  <si>
    <t>книги про секс</t>
  </si>
  <si>
    <t>takata</t>
  </si>
  <si>
    <t>zb602kl</t>
  </si>
  <si>
    <t>маска londa visible repair</t>
  </si>
  <si>
    <t>чехол на самсунг а12 книжка</t>
  </si>
  <si>
    <t>кеды сникерсы женские</t>
  </si>
  <si>
    <t>43616013</t>
  </si>
  <si>
    <t>tsurikawa</t>
  </si>
  <si>
    <t>собачий шампунь</t>
  </si>
  <si>
    <t>праздник каждый день</t>
  </si>
  <si>
    <t>mifine катушка</t>
  </si>
  <si>
    <t>остин джинсы мужские</t>
  </si>
  <si>
    <t>купальник прозрачный</t>
  </si>
  <si>
    <t>valenti</t>
  </si>
  <si>
    <t>райли сейгер</t>
  </si>
  <si>
    <t xml:space="preserve">кустодержатель </t>
  </si>
  <si>
    <t>шампунь joc</t>
  </si>
  <si>
    <t>шарики холодное сердце</t>
  </si>
  <si>
    <t>худи с капюшоном женский</t>
  </si>
  <si>
    <t>эмолиум специальный</t>
  </si>
  <si>
    <t xml:space="preserve">пирсинг пупка </t>
  </si>
  <si>
    <t>inna vokich</t>
  </si>
  <si>
    <t>кран-букса</t>
  </si>
  <si>
    <t>брюки узкие с высокой посадкой</t>
  </si>
  <si>
    <t>посуда с лавандой</t>
  </si>
  <si>
    <t>адидас спортивки</t>
  </si>
  <si>
    <t>щетка расческа</t>
  </si>
  <si>
    <t>брюки женские nike</t>
  </si>
  <si>
    <t>пищевой краситель красный</t>
  </si>
  <si>
    <t>сковородка kukmara</t>
  </si>
  <si>
    <t xml:space="preserve">обнажение игра </t>
  </si>
  <si>
    <t>кокс</t>
  </si>
  <si>
    <t xml:space="preserve">набор опытов </t>
  </si>
  <si>
    <t>ананас игрушка</t>
  </si>
  <si>
    <t>тапочки на выход</t>
  </si>
  <si>
    <t>чехол на galaxy m12</t>
  </si>
  <si>
    <t>бритва одноразовые</t>
  </si>
  <si>
    <t>шарфы платки</t>
  </si>
  <si>
    <t xml:space="preserve">fnaf игрушки </t>
  </si>
  <si>
    <t>штаны спортивные мужские reebok</t>
  </si>
  <si>
    <t>куртка с мембраной</t>
  </si>
  <si>
    <t>брюки вельвет женские</t>
  </si>
  <si>
    <t>штаны gloria jeans</t>
  </si>
  <si>
    <t>лайстик</t>
  </si>
  <si>
    <t>46137538</t>
  </si>
  <si>
    <t>знак такси</t>
  </si>
  <si>
    <t>часовой завод ника</t>
  </si>
  <si>
    <t xml:space="preserve">флаг россии большой </t>
  </si>
  <si>
    <t>игровые автоматы</t>
  </si>
  <si>
    <t>чехол realme gt master edition</t>
  </si>
  <si>
    <t>джинсы orhida</t>
  </si>
  <si>
    <t>блуза love republic</t>
  </si>
  <si>
    <t>karteks постельное белье</t>
  </si>
  <si>
    <t>надфили</t>
  </si>
  <si>
    <t>кафф с цепочкой</t>
  </si>
  <si>
    <t>кантейнеры</t>
  </si>
  <si>
    <t>холлофайбер 1 кг</t>
  </si>
  <si>
    <t>аниме фигурки токийские мстители</t>
  </si>
  <si>
    <t>асептика</t>
  </si>
  <si>
    <t>топ кроп с чашечками</t>
  </si>
  <si>
    <t>mr.terpan</t>
  </si>
  <si>
    <t>летний костюм шорты</t>
  </si>
  <si>
    <t>ополаскиватель финиш</t>
  </si>
  <si>
    <t>телефоны poco</t>
  </si>
  <si>
    <t>наклейки настенные</t>
  </si>
  <si>
    <t>кеды rieker</t>
  </si>
  <si>
    <t>ив роше дезодорант</t>
  </si>
  <si>
    <t>мешки строительные белого цвета</t>
  </si>
  <si>
    <t>балетки резиновые</t>
  </si>
  <si>
    <t>костюм крокодила</t>
  </si>
  <si>
    <t>дарий</t>
  </si>
  <si>
    <t>вернисаж</t>
  </si>
  <si>
    <t>быстросохнущее полотенце</t>
  </si>
  <si>
    <t>чехол на iphone 12 pro с защитой камеры</t>
  </si>
  <si>
    <t>костюме</t>
  </si>
  <si>
    <t>lianail гель-лак</t>
  </si>
  <si>
    <t>трусы женские полиамид</t>
  </si>
  <si>
    <t>66592758</t>
  </si>
  <si>
    <t>jacarta</t>
  </si>
  <si>
    <t>костюм брючной</t>
  </si>
  <si>
    <t>смартфон samsung а32</t>
  </si>
  <si>
    <t xml:space="preserve">обои 3д </t>
  </si>
  <si>
    <t>фланель постельное белье</t>
  </si>
  <si>
    <t>спортивные штаны женские пума</t>
  </si>
  <si>
    <t>qazaq republic</t>
  </si>
  <si>
    <t>лего футбол</t>
  </si>
  <si>
    <t>okong</t>
  </si>
  <si>
    <t>классические джинсы</t>
  </si>
  <si>
    <t>сумочка на плечо</t>
  </si>
  <si>
    <t>26486196</t>
  </si>
  <si>
    <t>брюки reebok мужские</t>
  </si>
  <si>
    <t>8 in 1</t>
  </si>
  <si>
    <t>brocard color feeling</t>
  </si>
  <si>
    <t>ковер 180 на 200</t>
  </si>
  <si>
    <t>защитное стекло на realme c25s</t>
  </si>
  <si>
    <t>дети мои</t>
  </si>
  <si>
    <t>перчатки вратарские адидас</t>
  </si>
  <si>
    <t>папка файл</t>
  </si>
  <si>
    <t>серьги декоративные</t>
  </si>
  <si>
    <t>tundra</t>
  </si>
  <si>
    <t xml:space="preserve">салли фейс </t>
  </si>
  <si>
    <t>насадка на пылесос lg</t>
  </si>
  <si>
    <t>62912849</t>
  </si>
  <si>
    <t>наборы сережки</t>
  </si>
  <si>
    <t>айцел</t>
  </si>
  <si>
    <t>платье дисней</t>
  </si>
  <si>
    <t>инрушки</t>
  </si>
  <si>
    <t>тетради в узкую линейку</t>
  </si>
  <si>
    <t>консилер фарфоровый</t>
  </si>
  <si>
    <t>астигматизм</t>
  </si>
  <si>
    <t>фигурки соник</t>
  </si>
  <si>
    <t>костюм козы</t>
  </si>
  <si>
    <t>маринетт</t>
  </si>
  <si>
    <t>кроссовки мужские баскетбольные джордан</t>
  </si>
  <si>
    <t>benefit soap</t>
  </si>
  <si>
    <t>призики</t>
  </si>
  <si>
    <t>ijust 2</t>
  </si>
  <si>
    <t>кеды белые мальчик</t>
  </si>
  <si>
    <t>миноксидил 16%</t>
  </si>
  <si>
    <t>головные уборы женские береты</t>
  </si>
  <si>
    <t>бойлы плавающие</t>
  </si>
  <si>
    <t>timoka</t>
  </si>
  <si>
    <t>шторы оливковые</t>
  </si>
  <si>
    <t>90 е годы</t>
  </si>
  <si>
    <t>пу эр</t>
  </si>
  <si>
    <t>сетка органайзер</t>
  </si>
  <si>
    <t>59681134</t>
  </si>
  <si>
    <t>экран в ванную</t>
  </si>
  <si>
    <t>мойка раковина</t>
  </si>
  <si>
    <t xml:space="preserve">костюм женский праздничный </t>
  </si>
  <si>
    <t>омега 3 1000</t>
  </si>
  <si>
    <t xml:space="preserve">резиновые шлепки </t>
  </si>
  <si>
    <t>наушники honor choice</t>
  </si>
  <si>
    <t>прокладки олвейз ночные</t>
  </si>
  <si>
    <t>лего пожарные</t>
  </si>
  <si>
    <t>el corazon 227</t>
  </si>
  <si>
    <t>clarins тени</t>
  </si>
  <si>
    <t>агрозин</t>
  </si>
  <si>
    <t>платье бандаж</t>
  </si>
  <si>
    <t>шампунь 100 рецептов красоты</t>
  </si>
  <si>
    <t>lemouse</t>
  </si>
  <si>
    <t>kaaral ампулы</t>
  </si>
  <si>
    <t>жилетка с подогревом</t>
  </si>
  <si>
    <t>пакеты упаковочные белого цвета</t>
  </si>
  <si>
    <t>свитер найк</t>
  </si>
  <si>
    <t>чехол на honor 8 a</t>
  </si>
  <si>
    <t>shop tlt</t>
  </si>
  <si>
    <t>платье женское 54</t>
  </si>
  <si>
    <t>чехол на honor 9c прозрачный</t>
  </si>
  <si>
    <t>кенгуру рюкзак</t>
  </si>
  <si>
    <t>сумка benetton</t>
  </si>
  <si>
    <t>двойник рыболовный</t>
  </si>
  <si>
    <t>тока бока наклейки</t>
  </si>
  <si>
    <t>платье пилжак</t>
  </si>
  <si>
    <t>тайл</t>
  </si>
  <si>
    <t>платье-шорты</t>
  </si>
  <si>
    <t>гусь хрустальный ваза</t>
  </si>
  <si>
    <t>selected homme</t>
  </si>
  <si>
    <t>47518251</t>
  </si>
  <si>
    <t xml:space="preserve">туфли розовые </t>
  </si>
  <si>
    <t>neonail гель-лак</t>
  </si>
  <si>
    <t>полароид камера</t>
  </si>
  <si>
    <t>кешью в глазури</t>
  </si>
  <si>
    <t>lego movie</t>
  </si>
  <si>
    <t>mobisafe</t>
  </si>
  <si>
    <t>delika</t>
  </si>
  <si>
    <t>25888091</t>
  </si>
  <si>
    <t>браслет на ногу золотой</t>
  </si>
  <si>
    <t>handwers</t>
  </si>
  <si>
    <t>чемодан на колесах средний детский</t>
  </si>
  <si>
    <t>гречневый чай</t>
  </si>
  <si>
    <t xml:space="preserve">автоэмаль </t>
  </si>
  <si>
    <t xml:space="preserve">шопер геншин </t>
  </si>
  <si>
    <t>38770004</t>
  </si>
  <si>
    <t>духи ручки</t>
  </si>
  <si>
    <t>краски на пасху</t>
  </si>
  <si>
    <t>наклейка на конверт</t>
  </si>
  <si>
    <t>письменный стол угловой</t>
  </si>
  <si>
    <t>гидреа</t>
  </si>
  <si>
    <t>клей силиконовый</t>
  </si>
  <si>
    <t>лифчик маленький</t>
  </si>
  <si>
    <t>реберн</t>
  </si>
  <si>
    <t>крестик на цепочке</t>
  </si>
  <si>
    <t>kmiz</t>
  </si>
  <si>
    <t>46150859</t>
  </si>
  <si>
    <t>оттеночный бальзам концепт</t>
  </si>
  <si>
    <t>электро генератор</t>
  </si>
  <si>
    <t>топ оливковый</t>
  </si>
  <si>
    <t>тени belor design</t>
  </si>
  <si>
    <t>горшок маленький</t>
  </si>
  <si>
    <t>72356715</t>
  </si>
  <si>
    <t>em-fix sport</t>
  </si>
  <si>
    <t>расческа лопата</t>
  </si>
  <si>
    <t>honor band 3</t>
  </si>
  <si>
    <t>корм акана</t>
  </si>
  <si>
    <t>levi's 502</t>
  </si>
  <si>
    <t>масло лампадное 5л</t>
  </si>
  <si>
    <t>крокс сандалии</t>
  </si>
  <si>
    <t>серьги рок</t>
  </si>
  <si>
    <t>покрывало romance</t>
  </si>
  <si>
    <t>lion шампунь</t>
  </si>
  <si>
    <t>28265911</t>
  </si>
  <si>
    <t>платье с плиссе</t>
  </si>
  <si>
    <t>сисикэт силикагелевый</t>
  </si>
  <si>
    <t>z патч</t>
  </si>
  <si>
    <t>набор ручек шариковых 50 штук</t>
  </si>
  <si>
    <t>голубое женское платье</t>
  </si>
  <si>
    <t>офтолик</t>
  </si>
  <si>
    <t>бриллиант натуральный</t>
  </si>
  <si>
    <t>овощечистка borner</t>
  </si>
  <si>
    <t>тетрадь в клетку 48 листов предметные</t>
  </si>
  <si>
    <t>пептиды коллагена бад</t>
  </si>
  <si>
    <t>магнитофон пионер</t>
  </si>
  <si>
    <t>шлепанцы женские домашние</t>
  </si>
  <si>
    <t>высокие мужские кеды</t>
  </si>
  <si>
    <t>мужские трикотажные шорты</t>
  </si>
  <si>
    <t>бюстгалтера</t>
  </si>
  <si>
    <t xml:space="preserve">кокосовые чипсы </t>
  </si>
  <si>
    <t>rada russkih</t>
  </si>
  <si>
    <t>органайзеры в ванную</t>
  </si>
  <si>
    <t>джинсы женские монтана</t>
  </si>
  <si>
    <t xml:space="preserve">фехтовальщики </t>
  </si>
  <si>
    <t>русский стиль одежда</t>
  </si>
  <si>
    <t>maribellingerie</t>
  </si>
  <si>
    <t>масло моторное 5w30 gm</t>
  </si>
  <si>
    <t>viktoria secret vanilla</t>
  </si>
  <si>
    <t>гель молочный лак</t>
  </si>
  <si>
    <t>байкал м1</t>
  </si>
  <si>
    <t>51059237</t>
  </si>
  <si>
    <t>nimzon</t>
  </si>
  <si>
    <t>любить с открытыми глазами</t>
  </si>
  <si>
    <t>nike drill</t>
  </si>
  <si>
    <t>стойки приора</t>
  </si>
  <si>
    <t>дарий великий</t>
  </si>
  <si>
    <t>кружка наташа</t>
  </si>
  <si>
    <t>футболка 90</t>
  </si>
  <si>
    <t>cinema</t>
  </si>
  <si>
    <t>xxxl</t>
  </si>
  <si>
    <t>пальто ангора</t>
  </si>
  <si>
    <t>кроссовки с человеком пауком</t>
  </si>
  <si>
    <t>корейские духи</t>
  </si>
  <si>
    <t>6430450</t>
  </si>
  <si>
    <t>морозильный ларь haier</t>
  </si>
  <si>
    <t>фигуры садовые пластиковые</t>
  </si>
  <si>
    <t>пума мужские футболки</t>
  </si>
  <si>
    <t>парные браслеты на 3</t>
  </si>
  <si>
    <t>робот цифра</t>
  </si>
  <si>
    <t>толстовка с высоким воротником</t>
  </si>
  <si>
    <t>привидение</t>
  </si>
  <si>
    <t xml:space="preserve">дискошар </t>
  </si>
  <si>
    <t xml:space="preserve">детские брюки </t>
  </si>
  <si>
    <t>индийский рисовый гриб</t>
  </si>
  <si>
    <t>женские двойка</t>
  </si>
  <si>
    <t>подарок парню на др</t>
  </si>
  <si>
    <t>тюль и шторы</t>
  </si>
  <si>
    <t>rubiscookies</t>
  </si>
  <si>
    <t>на кроватку</t>
  </si>
  <si>
    <t>штаны kappa женские</t>
  </si>
  <si>
    <t>samsung a 71</t>
  </si>
  <si>
    <t>isa dora тушь</t>
  </si>
  <si>
    <t>гарниер шампунь</t>
  </si>
  <si>
    <t>татуировки аниме</t>
  </si>
  <si>
    <t>платье с резинкой под грудью</t>
  </si>
  <si>
    <t>zolushka-best</t>
  </si>
  <si>
    <t>шорты женские деловые</t>
  </si>
  <si>
    <t>клеш с разрезами</t>
  </si>
  <si>
    <t>носки женские 1 пара</t>
  </si>
  <si>
    <t>кукла анабель беби</t>
  </si>
  <si>
    <t>евгений водолазкин</t>
  </si>
  <si>
    <t>тростниковый сахар продукты</t>
  </si>
  <si>
    <t>автобронзант</t>
  </si>
  <si>
    <t>барабан джембе</t>
  </si>
  <si>
    <t>футболка с евангелионом</t>
  </si>
  <si>
    <t>кросовки рибок женские</t>
  </si>
  <si>
    <t>сумки летние женские</t>
  </si>
  <si>
    <t>36574309</t>
  </si>
  <si>
    <t>грунт по пластику</t>
  </si>
  <si>
    <t>носки холодное сердце</t>
  </si>
  <si>
    <t xml:space="preserve">колпачки на диски </t>
  </si>
  <si>
    <t xml:space="preserve">insity </t>
  </si>
  <si>
    <t>хранение инструмента</t>
  </si>
  <si>
    <t>комбинезон шортами</t>
  </si>
  <si>
    <t xml:space="preserve">отрава от тараканов </t>
  </si>
  <si>
    <t>детский каприз теплый</t>
  </si>
  <si>
    <t>туфли женские на широкую ногу на танкетке</t>
  </si>
  <si>
    <t>english in use</t>
  </si>
  <si>
    <t>блюдо бутылка</t>
  </si>
  <si>
    <t>lnopro</t>
  </si>
  <si>
    <t>шоколадка аленка</t>
  </si>
  <si>
    <t xml:space="preserve">aravia гель </t>
  </si>
  <si>
    <t>glow recipe</t>
  </si>
  <si>
    <t>ожерелье бабочки</t>
  </si>
  <si>
    <t>футболка сумерки</t>
  </si>
  <si>
    <t>мужской спортивный костюм хлопок</t>
  </si>
  <si>
    <t>щиток приборов</t>
  </si>
  <si>
    <t>plaxa</t>
  </si>
  <si>
    <t>53920436</t>
  </si>
  <si>
    <t xml:space="preserve">карбон </t>
  </si>
  <si>
    <t>беговел от 5 лет</t>
  </si>
  <si>
    <t>руль самоката</t>
  </si>
  <si>
    <t>костюм спортивный женский оверсайз без капюшона</t>
  </si>
  <si>
    <t xml:space="preserve">wilson </t>
  </si>
  <si>
    <t>кошельки женские с рисунком</t>
  </si>
  <si>
    <t>bernovich палетка</t>
  </si>
  <si>
    <t>стикет</t>
  </si>
  <si>
    <t>семена перца острого</t>
  </si>
  <si>
    <t>59974227</t>
  </si>
  <si>
    <t>lash hair</t>
  </si>
  <si>
    <t>царь елка</t>
  </si>
  <si>
    <t>mr16</t>
  </si>
  <si>
    <t>арахисовые лепестки</t>
  </si>
  <si>
    <t>пушистый хвост</t>
  </si>
  <si>
    <t>вермахт</t>
  </si>
  <si>
    <t>imho мужской</t>
  </si>
  <si>
    <t>белый плащ женский</t>
  </si>
  <si>
    <t>платье в стиле кантри</t>
  </si>
  <si>
    <t>алоэ увлажнение</t>
  </si>
  <si>
    <t xml:space="preserve">одноразовые вилки </t>
  </si>
  <si>
    <t xml:space="preserve">strong </t>
  </si>
  <si>
    <t>bati обувь туфли</t>
  </si>
  <si>
    <t>27864547</t>
  </si>
  <si>
    <t>защитное стекло на хонор 8x</t>
  </si>
  <si>
    <t>найк данк</t>
  </si>
  <si>
    <t>планер ежедневник женский</t>
  </si>
  <si>
    <t>вакумник</t>
  </si>
  <si>
    <t>накладки на мебельные ножки</t>
  </si>
  <si>
    <t xml:space="preserve">футбрлка </t>
  </si>
  <si>
    <t xml:space="preserve">джигсы </t>
  </si>
  <si>
    <t>маска от отеков под глазами</t>
  </si>
  <si>
    <t>17345360</t>
  </si>
  <si>
    <t>мастер сказок</t>
  </si>
  <si>
    <t>nhl ps4</t>
  </si>
  <si>
    <t>fumari pods</t>
  </si>
  <si>
    <t>unigma</t>
  </si>
  <si>
    <t>36286359</t>
  </si>
  <si>
    <t>12957401</t>
  </si>
  <si>
    <t>топ на кнопках</t>
  </si>
  <si>
    <t>фотоальбом с магнитными листами 20 листов</t>
  </si>
  <si>
    <t>виттри</t>
  </si>
  <si>
    <t>корейский бокс</t>
  </si>
  <si>
    <t>cerav</t>
  </si>
  <si>
    <t>оформление свадьбы</t>
  </si>
  <si>
    <t>подушка косичка</t>
  </si>
  <si>
    <t>регата</t>
  </si>
  <si>
    <t xml:space="preserve">сексуальные трусики </t>
  </si>
  <si>
    <t>муслиновый</t>
  </si>
  <si>
    <t>пенал вместительный</t>
  </si>
  <si>
    <t>пакет многоразовый</t>
  </si>
  <si>
    <t>skechers сумка</t>
  </si>
  <si>
    <t>chocolatte шампунь</t>
  </si>
  <si>
    <t>шампунь керастаз</t>
  </si>
  <si>
    <t>озонаторы</t>
  </si>
  <si>
    <t>pettix</t>
  </si>
  <si>
    <t>quantum board</t>
  </si>
  <si>
    <t>кроссовки мужские нью баланс</t>
  </si>
  <si>
    <t>миссис дэллоуэй</t>
  </si>
  <si>
    <t>очки женские ban ray солнцезащитные</t>
  </si>
  <si>
    <t>какао сгущенное</t>
  </si>
  <si>
    <t>бижутери</t>
  </si>
  <si>
    <t xml:space="preserve">овощи </t>
  </si>
  <si>
    <t>натуральные бусины</t>
  </si>
  <si>
    <t>зип пакеты маленькие</t>
  </si>
  <si>
    <t>кольцо мужское аниме</t>
  </si>
  <si>
    <t>24798341</t>
  </si>
  <si>
    <t>набор ложка вилка</t>
  </si>
  <si>
    <t>кеды детские adidas</t>
  </si>
  <si>
    <t>разделитель пальцев</t>
  </si>
  <si>
    <t>жилет женский утепленный стеганый удлиненный</t>
  </si>
  <si>
    <t>значки hello kitty</t>
  </si>
  <si>
    <t>крафт пакет с ручками</t>
  </si>
  <si>
    <t>набор шорт</t>
  </si>
  <si>
    <t>кислородный шланг</t>
  </si>
  <si>
    <t>шурмишур женский</t>
  </si>
  <si>
    <t xml:space="preserve">берберин </t>
  </si>
  <si>
    <t>чехол на 11 iphone кожаный</t>
  </si>
  <si>
    <t>носочки sosu</t>
  </si>
  <si>
    <t>книга смерти</t>
  </si>
  <si>
    <t>авто диски</t>
  </si>
  <si>
    <t>брюки mango kids</t>
  </si>
  <si>
    <t>стол лофт 140</t>
  </si>
  <si>
    <t>гераскутр</t>
  </si>
  <si>
    <t>ритмический круг</t>
  </si>
  <si>
    <t xml:space="preserve">cnd </t>
  </si>
  <si>
    <t>тапочки женские домашние на каблуке</t>
  </si>
  <si>
    <t>штаны весенние</t>
  </si>
  <si>
    <t>защитное стекло на самсунг а 71</t>
  </si>
  <si>
    <t>питим</t>
  </si>
  <si>
    <t>блюдце белое набор</t>
  </si>
  <si>
    <t>светильники лофт</t>
  </si>
  <si>
    <t>vera помада</t>
  </si>
  <si>
    <t>телефон росо</t>
  </si>
  <si>
    <t>электрический удлинитель</t>
  </si>
  <si>
    <t>чехлы майки универсальные</t>
  </si>
  <si>
    <t>оксиген</t>
  </si>
  <si>
    <t>паста из кешью</t>
  </si>
  <si>
    <t xml:space="preserve">liv delano </t>
  </si>
  <si>
    <t>светильник хеллоу китти</t>
  </si>
  <si>
    <t>44438314</t>
  </si>
  <si>
    <t xml:space="preserve">шифоновое платье женское </t>
  </si>
  <si>
    <t>чехол honor х8</t>
  </si>
  <si>
    <t>кожаный женский плащ</t>
  </si>
  <si>
    <t>пальто женское черное длинное</t>
  </si>
  <si>
    <t>краски гуаш</t>
  </si>
  <si>
    <t>здоровье женское</t>
  </si>
  <si>
    <t>шорты мужские большие размеры</t>
  </si>
  <si>
    <t>аэратор газона</t>
  </si>
  <si>
    <t>хабарница</t>
  </si>
  <si>
    <t>стринги большие размеры</t>
  </si>
  <si>
    <t>батарейка r14</t>
  </si>
  <si>
    <t>футболка led zeppelin</t>
  </si>
  <si>
    <t>костюм женский puma</t>
  </si>
  <si>
    <t>лимонное золото</t>
  </si>
  <si>
    <t>пальто женское весна осень стеганое</t>
  </si>
  <si>
    <t>женские трусы шортики</t>
  </si>
  <si>
    <t>nome</t>
  </si>
  <si>
    <t>термокружка подарок</t>
  </si>
  <si>
    <t>рентген</t>
  </si>
  <si>
    <t>защитное стекло на камеру iphone 13 pro</t>
  </si>
  <si>
    <t>перчатки с серебром</t>
  </si>
  <si>
    <t>huawei p10 lite чехол</t>
  </si>
  <si>
    <t>33944498</t>
  </si>
  <si>
    <t>лего китай</t>
  </si>
  <si>
    <t>54665297</t>
  </si>
  <si>
    <t>рулон бумаги</t>
  </si>
  <si>
    <t xml:space="preserve">laf </t>
  </si>
  <si>
    <t>джут 6 мм</t>
  </si>
  <si>
    <t>чехол на айфон13</t>
  </si>
  <si>
    <t>from nechaev</t>
  </si>
  <si>
    <t>мор ученик смерти</t>
  </si>
  <si>
    <t>ps4 slim консоль</t>
  </si>
  <si>
    <t>mulsan cosmetic</t>
  </si>
  <si>
    <t>сапоги резиновые женские утепленные</t>
  </si>
  <si>
    <t>даниил хармс</t>
  </si>
  <si>
    <t>чай ассорти набор</t>
  </si>
  <si>
    <t xml:space="preserve">балетки черные </t>
  </si>
  <si>
    <t>сумки мужские через плечо кожаные</t>
  </si>
  <si>
    <t>альфа гель</t>
  </si>
  <si>
    <t>хлор таблетки</t>
  </si>
  <si>
    <t>носки limax</t>
  </si>
  <si>
    <t>sammy beauty bb</t>
  </si>
  <si>
    <t>костюмы брючные женские больших размеров</t>
  </si>
  <si>
    <t>слиток золота</t>
  </si>
  <si>
    <t>кармолис конфеты</t>
  </si>
  <si>
    <t>shtuchka_toys</t>
  </si>
  <si>
    <t>стекло на realme c3</t>
  </si>
  <si>
    <t>сумки тележка</t>
  </si>
  <si>
    <t>organ oil</t>
  </si>
  <si>
    <t>rosewater</t>
  </si>
  <si>
    <t>перчатки механик</t>
  </si>
  <si>
    <t>blauz женский</t>
  </si>
  <si>
    <t>поло футболки</t>
  </si>
  <si>
    <t>акварельные листы</t>
  </si>
  <si>
    <t xml:space="preserve">донат </t>
  </si>
  <si>
    <t>кукла пулип</t>
  </si>
  <si>
    <t>развивающие игрушки 6+</t>
  </si>
  <si>
    <t>мандарина duck духи</t>
  </si>
  <si>
    <t>садовые тележки</t>
  </si>
  <si>
    <t>шоколад fox</t>
  </si>
  <si>
    <t xml:space="preserve">поводок рыболовный </t>
  </si>
  <si>
    <t>математика петерсон 2 класс</t>
  </si>
  <si>
    <t>salomon xa pro 3d</t>
  </si>
  <si>
    <t>ремонте</t>
  </si>
  <si>
    <t>звонок с камерой</t>
  </si>
  <si>
    <t>аригато</t>
  </si>
  <si>
    <t>гетры адидас футбольные</t>
  </si>
  <si>
    <t>gsm розетка</t>
  </si>
  <si>
    <t>карточки покемон</t>
  </si>
  <si>
    <t>концептуал</t>
  </si>
  <si>
    <t>болоклава</t>
  </si>
  <si>
    <t>shaik 234</t>
  </si>
  <si>
    <t>charmstor</t>
  </si>
  <si>
    <t>туфли женские такарди</t>
  </si>
  <si>
    <t>игруш</t>
  </si>
  <si>
    <t>дефлектор заднего стекла</t>
  </si>
  <si>
    <t>красар</t>
  </si>
  <si>
    <t>светильник фасадный</t>
  </si>
  <si>
    <t>nike ботинки</t>
  </si>
  <si>
    <t>солдат удачи</t>
  </si>
  <si>
    <t>вагинальные бусы</t>
  </si>
  <si>
    <t>игрушка на колесиках</t>
  </si>
  <si>
    <t>ботинки женские t taccardi</t>
  </si>
  <si>
    <t>love moschino лето</t>
  </si>
  <si>
    <t>хаггис elite soft 3</t>
  </si>
  <si>
    <t>etib parfum</t>
  </si>
  <si>
    <t>футболки мужские oversize</t>
  </si>
  <si>
    <t>luxury exe</t>
  </si>
  <si>
    <t>водолазка с одним рукавом</t>
  </si>
  <si>
    <t>маленькие ложки</t>
  </si>
  <si>
    <t>коврик иголки</t>
  </si>
  <si>
    <t>ободок чалма</t>
  </si>
  <si>
    <t>бандаж от грыжи</t>
  </si>
  <si>
    <t>tarther blast</t>
  </si>
  <si>
    <t>тв адаптер</t>
  </si>
  <si>
    <t>любовь мамы книга</t>
  </si>
  <si>
    <t>ветповка</t>
  </si>
  <si>
    <t>кот император</t>
  </si>
  <si>
    <t xml:space="preserve">zara джинсы </t>
  </si>
  <si>
    <t>ботинки туристические женские</t>
  </si>
  <si>
    <t>battat игрушки машинки</t>
  </si>
  <si>
    <t>baldi обувь</t>
  </si>
  <si>
    <t xml:space="preserve">барный стол </t>
  </si>
  <si>
    <t>рюкзаки спортивные молодежные</t>
  </si>
  <si>
    <t>ласка 3 л</t>
  </si>
  <si>
    <t>коврик на подоконник</t>
  </si>
  <si>
    <t>perfecta крем</t>
  </si>
  <si>
    <t>азу</t>
  </si>
  <si>
    <t>вечеринка в хэллоуин книга</t>
  </si>
  <si>
    <t>покрывало сладкий сон</t>
  </si>
  <si>
    <t xml:space="preserve">миксер строительный </t>
  </si>
  <si>
    <t xml:space="preserve">вьетнамки </t>
  </si>
  <si>
    <t>очки солнцезашитные</t>
  </si>
  <si>
    <t>zilla</t>
  </si>
  <si>
    <t>лана костюм спортивный</t>
  </si>
  <si>
    <t>антисептики</t>
  </si>
  <si>
    <t>русский мишка интерактивный</t>
  </si>
  <si>
    <t>кросовки на подростка</t>
  </si>
  <si>
    <t>balody конструктор</t>
  </si>
  <si>
    <t>подарок на 50 лет</t>
  </si>
  <si>
    <t>значки genshin impact</t>
  </si>
  <si>
    <t>оверсайз мужские</t>
  </si>
  <si>
    <t>спиннинг daiwa</t>
  </si>
  <si>
    <t>машыны</t>
  </si>
  <si>
    <t>yokosun гель</t>
  </si>
  <si>
    <t>тишки</t>
  </si>
  <si>
    <t xml:space="preserve">леггенсы </t>
  </si>
  <si>
    <t xml:space="preserve">воротник шанца </t>
  </si>
  <si>
    <t>стол стекло</t>
  </si>
  <si>
    <t>regina di picco</t>
  </si>
  <si>
    <t>dizzy love</t>
  </si>
  <si>
    <t>картина корабль</t>
  </si>
  <si>
    <t>kreg</t>
  </si>
  <si>
    <t>парник садовый инвентарь</t>
  </si>
  <si>
    <t>мажорини</t>
  </si>
  <si>
    <t>кулинарные кольца</t>
  </si>
  <si>
    <t>большое путешествие по телу человека</t>
  </si>
  <si>
    <t>холодильник бирюса 120</t>
  </si>
  <si>
    <t>бейсболка с гербом</t>
  </si>
  <si>
    <t>листы нури</t>
  </si>
  <si>
    <t xml:space="preserve">парилки </t>
  </si>
  <si>
    <t>ручка mc gold 0,5</t>
  </si>
  <si>
    <t>сол</t>
  </si>
  <si>
    <t>чехол на айфон 11 в стиле 12</t>
  </si>
  <si>
    <t xml:space="preserve">чехол iphone 12 pro max </t>
  </si>
  <si>
    <t>штаны с вырезами по бокам</t>
  </si>
  <si>
    <t>акриловый плинтус</t>
  </si>
  <si>
    <t>браслет белый</t>
  </si>
  <si>
    <t>витамин ф99</t>
  </si>
  <si>
    <t>тент на бассейн bestway</t>
  </si>
  <si>
    <t>revo</t>
  </si>
  <si>
    <t>платье с воротником хомут</t>
  </si>
  <si>
    <t>thepuh</t>
  </si>
  <si>
    <t>батарейки ag3</t>
  </si>
  <si>
    <t>мерседес гелендваген</t>
  </si>
  <si>
    <t>чехол на dexp</t>
  </si>
  <si>
    <t>стикеры сердце</t>
  </si>
  <si>
    <t>55401805</t>
  </si>
  <si>
    <t>жванецкий</t>
  </si>
  <si>
    <t>спасибо за отзыв</t>
  </si>
  <si>
    <t>средство от тараканов порошок</t>
  </si>
  <si>
    <t>44306692</t>
  </si>
  <si>
    <t>chi chi</t>
  </si>
  <si>
    <t>тапки стич</t>
  </si>
  <si>
    <t>hairshop пони</t>
  </si>
  <si>
    <t>штамп дата</t>
  </si>
  <si>
    <t xml:space="preserve">набор маникюра </t>
  </si>
  <si>
    <t>набо</t>
  </si>
  <si>
    <t>брюки в клеточку мужские</t>
  </si>
  <si>
    <t>damu</t>
  </si>
  <si>
    <t>секси боди</t>
  </si>
  <si>
    <t>9166993</t>
  </si>
  <si>
    <t>платье легкое короткое</t>
  </si>
  <si>
    <t>конфеты шоколадные детские</t>
  </si>
  <si>
    <t>лего микки маус</t>
  </si>
  <si>
    <t>трусы женские alla buone</t>
  </si>
  <si>
    <t>кукла эмили</t>
  </si>
  <si>
    <t>золотой браслет женский</t>
  </si>
  <si>
    <t>поролоновые бигуди</t>
  </si>
  <si>
    <t xml:space="preserve">жида </t>
  </si>
  <si>
    <t xml:space="preserve">крекер </t>
  </si>
  <si>
    <t>детские колготки хлопок</t>
  </si>
  <si>
    <t>нарды резные</t>
  </si>
  <si>
    <t>олд спайс гель</t>
  </si>
  <si>
    <t>самсунг галакси вотч</t>
  </si>
  <si>
    <t xml:space="preserve">фнаф книги </t>
  </si>
  <si>
    <t>серь</t>
  </si>
  <si>
    <t>платье свободного силуэта</t>
  </si>
  <si>
    <t>прокладки олвейс удлиненные</t>
  </si>
  <si>
    <t>велек</t>
  </si>
  <si>
    <t>фотофон двусторонний</t>
  </si>
  <si>
    <t>тайные виды на гору фудзи</t>
  </si>
  <si>
    <t>тональный крем chanel</t>
  </si>
  <si>
    <t>женское пальто зимнее</t>
  </si>
  <si>
    <t>носки женские теплые набор</t>
  </si>
  <si>
    <t xml:space="preserve">лампочки автомобильные </t>
  </si>
  <si>
    <t>чехол на сидушку</t>
  </si>
  <si>
    <t>флаттершай</t>
  </si>
  <si>
    <t>la rose</t>
  </si>
  <si>
    <t>dekaso</t>
  </si>
  <si>
    <t>эластичный ремень женский</t>
  </si>
  <si>
    <t>ziaja шампунь</t>
  </si>
  <si>
    <t>фуиболки</t>
  </si>
  <si>
    <t>кроссовки diesel</t>
  </si>
  <si>
    <t>лингрен</t>
  </si>
  <si>
    <t>сковорода taller</t>
  </si>
  <si>
    <t>постельное белье с человеком пауком</t>
  </si>
  <si>
    <t>lego танки второй мировой войны</t>
  </si>
  <si>
    <t>67017298</t>
  </si>
  <si>
    <t>anda</t>
  </si>
  <si>
    <t>белмаш</t>
  </si>
  <si>
    <t>igor</t>
  </si>
  <si>
    <t>попкорн машина</t>
  </si>
  <si>
    <t>трусы с приколом мужские</t>
  </si>
  <si>
    <t>colombo</t>
  </si>
  <si>
    <t>50390664</t>
  </si>
  <si>
    <t>мамский рюкзак</t>
  </si>
  <si>
    <t>джинсы джоггеры подростки</t>
  </si>
  <si>
    <t>t tacardi</t>
  </si>
  <si>
    <t>паллацо</t>
  </si>
  <si>
    <t>скобы 53</t>
  </si>
  <si>
    <t>без бретелей бюстгальтер</t>
  </si>
  <si>
    <t>protein botex</t>
  </si>
  <si>
    <t>халат женский на молнии с капюшоном</t>
  </si>
  <si>
    <t>series s</t>
  </si>
  <si>
    <t>moomin посуда</t>
  </si>
  <si>
    <t>пепельница стекло</t>
  </si>
  <si>
    <t>remezair</t>
  </si>
  <si>
    <t>вафельница 3 в 1</t>
  </si>
  <si>
    <t>насосы автомобильные</t>
  </si>
  <si>
    <t>fa гель</t>
  </si>
  <si>
    <t>чехол на наушники айрподс</t>
  </si>
  <si>
    <t>samsung s20 ultra</t>
  </si>
  <si>
    <t>платье рукава воланы</t>
  </si>
  <si>
    <t>оффспринг</t>
  </si>
  <si>
    <t>55263417</t>
  </si>
  <si>
    <t>пальто авалон демисезонное женское</t>
  </si>
  <si>
    <t>духи мужские эйвон</t>
  </si>
  <si>
    <t>41957975</t>
  </si>
  <si>
    <t>топ борцовка</t>
  </si>
  <si>
    <t>шарики прозрачные</t>
  </si>
  <si>
    <t>тоналка fit me</t>
  </si>
  <si>
    <t>trussardi кроссовки женские</t>
  </si>
  <si>
    <t>украшени</t>
  </si>
  <si>
    <t>сторожок рыболовный</t>
  </si>
  <si>
    <t>слава украине</t>
  </si>
  <si>
    <t xml:space="preserve">опель </t>
  </si>
  <si>
    <t xml:space="preserve">спортивный костюм женский тройка </t>
  </si>
  <si>
    <t>тени dodo girl</t>
  </si>
  <si>
    <t>деймос</t>
  </si>
  <si>
    <t>две сосны</t>
  </si>
  <si>
    <t>estel мусс</t>
  </si>
  <si>
    <t>кеды на молнии</t>
  </si>
  <si>
    <t>съедобные деньги</t>
  </si>
  <si>
    <t>фломастеры 12 цветов</t>
  </si>
  <si>
    <t>bb garnier крем</t>
  </si>
  <si>
    <t>планшет обучающий</t>
  </si>
  <si>
    <t>кросби мужские</t>
  </si>
  <si>
    <t>пуф раскладной</t>
  </si>
  <si>
    <t>женские костюмы офис</t>
  </si>
  <si>
    <t>лук декоративный</t>
  </si>
  <si>
    <t>millefiori milano</t>
  </si>
  <si>
    <t xml:space="preserve">шестерка воронов </t>
  </si>
  <si>
    <t>качели graco</t>
  </si>
  <si>
    <t xml:space="preserve">нитка </t>
  </si>
  <si>
    <t>этажерка в ванну</t>
  </si>
  <si>
    <t>romoss 30000</t>
  </si>
  <si>
    <t>elcom</t>
  </si>
  <si>
    <t>лего человек</t>
  </si>
  <si>
    <t>beard oil</t>
  </si>
  <si>
    <t>обувь геокс</t>
  </si>
  <si>
    <t>наручные электронные часы</t>
  </si>
  <si>
    <t>roze pantera</t>
  </si>
  <si>
    <t>левис 511</t>
  </si>
  <si>
    <t>bassano</t>
  </si>
  <si>
    <t>генератор сухого тумана</t>
  </si>
  <si>
    <t>30254768</t>
  </si>
  <si>
    <t xml:space="preserve">ssd диск </t>
  </si>
  <si>
    <t>ander armour</t>
  </si>
  <si>
    <t>23355039</t>
  </si>
  <si>
    <t>секреты машин</t>
  </si>
  <si>
    <t>18260584</t>
  </si>
  <si>
    <t xml:space="preserve">семена кукурузы </t>
  </si>
  <si>
    <t>mi band ремешок</t>
  </si>
  <si>
    <t>от расширенных пор</t>
  </si>
  <si>
    <t>джинсы женские голубые летние</t>
  </si>
  <si>
    <t>65880919</t>
  </si>
  <si>
    <t>смартфон iphone 8 плюс</t>
  </si>
  <si>
    <t>очки шестиугольные</t>
  </si>
  <si>
    <t>66856577</t>
  </si>
  <si>
    <t>красный корсет</t>
  </si>
  <si>
    <t>спортивный тренажер</t>
  </si>
  <si>
    <t>стилус электроника</t>
  </si>
  <si>
    <t>вкпо форма</t>
  </si>
  <si>
    <t>туфли на каблуке и платформе</t>
  </si>
  <si>
    <t>костюм летний брючный женский классический</t>
  </si>
  <si>
    <t>леггинсы шорты женские</t>
  </si>
  <si>
    <t>сникерс мини</t>
  </si>
  <si>
    <t>фигурка какаши</t>
  </si>
  <si>
    <t>кроссовки 36</t>
  </si>
  <si>
    <t>spf стик</t>
  </si>
  <si>
    <t>пакет гарри поттер</t>
  </si>
  <si>
    <t>жилет мужской флисовый</t>
  </si>
  <si>
    <t>tchibo gold</t>
  </si>
  <si>
    <t>ideapad 5 pro</t>
  </si>
  <si>
    <t>optima линзы</t>
  </si>
  <si>
    <t>ваз2114</t>
  </si>
  <si>
    <t>prebiosweet сахарозаменитель</t>
  </si>
  <si>
    <t xml:space="preserve">calipso </t>
  </si>
  <si>
    <t>плейдо зубастик</t>
  </si>
  <si>
    <t>iphone 12 mini стекло</t>
  </si>
  <si>
    <t>белые одежды</t>
  </si>
  <si>
    <t>пульсометр нагрудный</t>
  </si>
  <si>
    <t>пластинки декор</t>
  </si>
  <si>
    <t>bizi toys</t>
  </si>
  <si>
    <t>44 фз</t>
  </si>
  <si>
    <t>30001171</t>
  </si>
  <si>
    <t>bic flex 5 hybrid</t>
  </si>
  <si>
    <t>костюм гнома</t>
  </si>
  <si>
    <t>flambo</t>
  </si>
  <si>
    <t>светодиодные лампы h8</t>
  </si>
  <si>
    <t>шахматы фигуры</t>
  </si>
  <si>
    <t>нажимай запоминай</t>
  </si>
  <si>
    <t>глэм рок</t>
  </si>
  <si>
    <t>dead</t>
  </si>
  <si>
    <t>поисковый магнит односторонний</t>
  </si>
  <si>
    <t>аукс в машину</t>
  </si>
  <si>
    <t>корсеи</t>
  </si>
  <si>
    <t>кросов</t>
  </si>
  <si>
    <t>бальзам ревивор</t>
  </si>
  <si>
    <t>средство от комаров жидкость</t>
  </si>
  <si>
    <t>esprit женский</t>
  </si>
  <si>
    <t>босоножки baden</t>
  </si>
  <si>
    <t>кроссовки adidas мужские весна</t>
  </si>
  <si>
    <t>51755919</t>
  </si>
  <si>
    <t>духи moschino toy</t>
  </si>
  <si>
    <t>nika nagel гель-лак</t>
  </si>
  <si>
    <t>конфетница с кроликом</t>
  </si>
  <si>
    <t>синие брюки женские классические</t>
  </si>
  <si>
    <t>москитный костюм</t>
  </si>
  <si>
    <t>грил</t>
  </si>
  <si>
    <t>гэри чепмен</t>
  </si>
  <si>
    <t>кофе растворимый индийский</t>
  </si>
  <si>
    <t>крем нежность</t>
  </si>
  <si>
    <t>учим пальчики</t>
  </si>
  <si>
    <t>корм urinary</t>
  </si>
  <si>
    <t>желтка</t>
  </si>
  <si>
    <t>тапки кожаные женские домашние</t>
  </si>
  <si>
    <t>нижнее кружевное белье</t>
  </si>
  <si>
    <t>педальный трактор</t>
  </si>
  <si>
    <t>54811056</t>
  </si>
  <si>
    <t>цепь с подвеской</t>
  </si>
  <si>
    <t>диктофон с микрофоном</t>
  </si>
  <si>
    <t>парикмахерский халат</t>
  </si>
  <si>
    <t>вечерние брючные костюмы женские</t>
  </si>
  <si>
    <t xml:space="preserve">джинсы gloria jeans </t>
  </si>
  <si>
    <t xml:space="preserve">кушен </t>
  </si>
  <si>
    <t>чехол iphone se2020</t>
  </si>
  <si>
    <t>perolite</t>
  </si>
  <si>
    <t>chikmama</t>
  </si>
  <si>
    <t>агробалт-с</t>
  </si>
  <si>
    <t>d&amp;p туалетный вода</t>
  </si>
  <si>
    <t>sensis пижама</t>
  </si>
  <si>
    <t>гипоаллергенный шампунь</t>
  </si>
  <si>
    <t xml:space="preserve">subaru </t>
  </si>
  <si>
    <t>кимоно шелк</t>
  </si>
  <si>
    <t>water candy tint</t>
  </si>
  <si>
    <t>альмагель</t>
  </si>
  <si>
    <t xml:space="preserve">magliera </t>
  </si>
  <si>
    <t>чехол samsung а32</t>
  </si>
  <si>
    <t>марафонки</t>
  </si>
  <si>
    <t>toy empire</t>
  </si>
  <si>
    <t>31469893</t>
  </si>
  <si>
    <t>дарси</t>
  </si>
  <si>
    <t>8341457</t>
  </si>
  <si>
    <t>guerlain помада</t>
  </si>
  <si>
    <t>xiomi redmi 9</t>
  </si>
  <si>
    <t>чехол на iphone 13 прозрачный</t>
  </si>
  <si>
    <t>latex</t>
  </si>
  <si>
    <t>трусы женские h&amp;m</t>
  </si>
  <si>
    <t xml:space="preserve">ford </t>
  </si>
  <si>
    <t>томат монгольский карлик</t>
  </si>
  <si>
    <t>масло сливочное порционное</t>
  </si>
  <si>
    <t>nappy clab</t>
  </si>
  <si>
    <t>petit bateau</t>
  </si>
  <si>
    <t xml:space="preserve">munchkin </t>
  </si>
  <si>
    <t>полуботинки мужские демисезон кожаные</t>
  </si>
  <si>
    <t>визави бюстгальтер</t>
  </si>
  <si>
    <t>лосины в полоску</t>
  </si>
  <si>
    <t>brubeck термобелье</t>
  </si>
  <si>
    <t>блох нет</t>
  </si>
  <si>
    <t>flames женский</t>
  </si>
  <si>
    <t>2101</t>
  </si>
  <si>
    <t>комплект мебели стол и стул</t>
  </si>
  <si>
    <t>ботинки женские осенние белые</t>
  </si>
  <si>
    <t>praid</t>
  </si>
  <si>
    <t>найк блейзеры</t>
  </si>
  <si>
    <t>сковорода moulin</t>
  </si>
  <si>
    <t>minecraft toys</t>
  </si>
  <si>
    <t xml:space="preserve">уголь кокосовый </t>
  </si>
  <si>
    <t>luxe pm40</t>
  </si>
  <si>
    <t xml:space="preserve">сергей </t>
  </si>
  <si>
    <t>k&amp;f</t>
  </si>
  <si>
    <t>украшение на голову девочке</t>
  </si>
  <si>
    <t>игрушка луна</t>
  </si>
  <si>
    <t>10122833</t>
  </si>
  <si>
    <t xml:space="preserve"> конфеты</t>
  </si>
  <si>
    <t>ватные палочки с йодом</t>
  </si>
  <si>
    <t>транс</t>
  </si>
  <si>
    <t>сандалии женские греческие</t>
  </si>
  <si>
    <t>кольцо эрекционное</t>
  </si>
  <si>
    <t>темно русый</t>
  </si>
  <si>
    <t>военные лего человечки</t>
  </si>
  <si>
    <t>защитное стекло на redmi note 10</t>
  </si>
  <si>
    <t>тейтсы</t>
  </si>
  <si>
    <t>кружка со стразами</t>
  </si>
  <si>
    <t>dron</t>
  </si>
  <si>
    <t>юбки клеш</t>
  </si>
  <si>
    <t>minnori</t>
  </si>
  <si>
    <t>32749855</t>
  </si>
  <si>
    <t>гранат браслет</t>
  </si>
  <si>
    <t>мужской парфюм красота</t>
  </si>
  <si>
    <t>лула</t>
  </si>
  <si>
    <t>adidas купальник слитные</t>
  </si>
  <si>
    <t>белита сыворотка</t>
  </si>
  <si>
    <t>на гранту</t>
  </si>
  <si>
    <t>автомагнитола с блютуз</t>
  </si>
  <si>
    <t>фонарь огонь</t>
  </si>
  <si>
    <t>truelove</t>
  </si>
  <si>
    <t>quality sale</t>
  </si>
  <si>
    <t>ne</t>
  </si>
  <si>
    <t>delis женский</t>
  </si>
  <si>
    <t>оюкзак</t>
  </si>
  <si>
    <t>медицинские колпаки</t>
  </si>
  <si>
    <t xml:space="preserve"> мармелад</t>
  </si>
  <si>
    <t xml:space="preserve">караоке микрофон </t>
  </si>
  <si>
    <t>пенис на присоске</t>
  </si>
  <si>
    <t>stanley термокружка</t>
  </si>
  <si>
    <t>костюм латексный</t>
  </si>
  <si>
    <t>адгезионный грунт</t>
  </si>
  <si>
    <t>,evfuf f4</t>
  </si>
  <si>
    <t>манговый соус</t>
  </si>
  <si>
    <t>хб ткань</t>
  </si>
  <si>
    <t>стекло на редми нот 8</t>
  </si>
  <si>
    <t>1 day acuvue moist</t>
  </si>
  <si>
    <t xml:space="preserve">масажор </t>
  </si>
  <si>
    <t>ситец платье</t>
  </si>
  <si>
    <t>sela майка</t>
  </si>
  <si>
    <t>hqd 300</t>
  </si>
  <si>
    <t>аромайзер</t>
  </si>
  <si>
    <t>airforce nike</t>
  </si>
  <si>
    <t>mango женское футболки</t>
  </si>
  <si>
    <t>платок в карман</t>
  </si>
  <si>
    <t>паста tooth</t>
  </si>
  <si>
    <t>case iphone 13</t>
  </si>
  <si>
    <t>складной фен</t>
  </si>
  <si>
    <t xml:space="preserve">тональный крем eveline </t>
  </si>
  <si>
    <t>крем с витамином f</t>
  </si>
  <si>
    <t>триовит</t>
  </si>
  <si>
    <t>38218325</t>
  </si>
  <si>
    <t>бюстгальтер хлопок 100</t>
  </si>
  <si>
    <t>постельное белье галтекс</t>
  </si>
  <si>
    <t>бассейн каркасный 244</t>
  </si>
  <si>
    <t>масло маннол</t>
  </si>
  <si>
    <t>кукла маникен</t>
  </si>
  <si>
    <t>ваза банка</t>
  </si>
  <si>
    <t>miley</t>
  </si>
  <si>
    <t>томат балконный</t>
  </si>
  <si>
    <t>zewa бумажные полотенца</t>
  </si>
  <si>
    <t>розовые трусы</t>
  </si>
  <si>
    <t>meowone</t>
  </si>
  <si>
    <t>подследники детские на девочку хлопок</t>
  </si>
  <si>
    <t>74987769</t>
  </si>
  <si>
    <t>дольче густо кофе</t>
  </si>
  <si>
    <t>сабо женские ортопедические</t>
  </si>
  <si>
    <t>плунжеры</t>
  </si>
  <si>
    <t>tupla</t>
  </si>
  <si>
    <t xml:space="preserve">спортивный костюм найк </t>
  </si>
  <si>
    <t>формочки в песочницу</t>
  </si>
  <si>
    <t>подушка из гречки</t>
  </si>
  <si>
    <t>ньюбеленс</t>
  </si>
  <si>
    <t xml:space="preserve">надувной диван </t>
  </si>
  <si>
    <t>ноутбук asus tuf gaming</t>
  </si>
  <si>
    <t>кружка гуси</t>
  </si>
  <si>
    <t>modern talking</t>
  </si>
  <si>
    <t>инсульт</t>
  </si>
  <si>
    <t>дезодорант eco</t>
  </si>
  <si>
    <t xml:space="preserve">хеликс </t>
  </si>
  <si>
    <t>sun block</t>
  </si>
  <si>
    <t>спорт костюмы женские</t>
  </si>
  <si>
    <t>виб</t>
  </si>
  <si>
    <t>это может ваш малыш</t>
  </si>
  <si>
    <t xml:space="preserve">фартук мужской </t>
  </si>
  <si>
    <t>дорожный набор детский</t>
  </si>
  <si>
    <t>насос зубр</t>
  </si>
  <si>
    <t>la moda</t>
  </si>
  <si>
    <t>род под на 3 удилища</t>
  </si>
  <si>
    <t>табурет на кухню</t>
  </si>
  <si>
    <t>посуда тарелки суповые</t>
  </si>
  <si>
    <t>омкк</t>
  </si>
  <si>
    <t>зимний комбинезон женский</t>
  </si>
  <si>
    <t>юбка купальник</t>
  </si>
  <si>
    <t>семена адениум</t>
  </si>
  <si>
    <t>пальто жилет</t>
  </si>
  <si>
    <t>киоко</t>
  </si>
  <si>
    <t>мира люкс косметика</t>
  </si>
  <si>
    <t>дрель бош</t>
  </si>
  <si>
    <t>топ боа</t>
  </si>
  <si>
    <t>туфли золотого цвета</t>
  </si>
  <si>
    <t>летний топик</t>
  </si>
  <si>
    <t>concept оттеночный бальзам серебристый</t>
  </si>
  <si>
    <t>футболка луна</t>
  </si>
  <si>
    <t>27829997</t>
  </si>
  <si>
    <t>стол компьютерный белый</t>
  </si>
  <si>
    <t>флаг морской пехоты</t>
  </si>
  <si>
    <t>баскетбольный</t>
  </si>
  <si>
    <t>административное право</t>
  </si>
  <si>
    <t>крышки полиэтиленовые</t>
  </si>
  <si>
    <t>платье женское розовое вечернее</t>
  </si>
  <si>
    <t>плед 200х220 толстый</t>
  </si>
  <si>
    <t>джемпер мальчиков обманка</t>
  </si>
  <si>
    <t>хохлома скатерть</t>
  </si>
  <si>
    <t>наклейки кофе</t>
  </si>
  <si>
    <t>сестринское дело</t>
  </si>
  <si>
    <t>ручка со стилусом</t>
  </si>
  <si>
    <t xml:space="preserve">бьюти кейс </t>
  </si>
  <si>
    <t>19853970</t>
  </si>
  <si>
    <t>38798055</t>
  </si>
  <si>
    <t>пустые капсулы</t>
  </si>
  <si>
    <t>нож одноразовый</t>
  </si>
  <si>
    <t>необычное кольцо</t>
  </si>
  <si>
    <t>бинты на руки</t>
  </si>
  <si>
    <t>леопардовый халат</t>
  </si>
  <si>
    <t>поварежка</t>
  </si>
  <si>
    <t>постельное белье в полоску</t>
  </si>
  <si>
    <t>брюки бананы джинсовые</t>
  </si>
  <si>
    <t>стеллаж под цветы</t>
  </si>
  <si>
    <t>сорочка с кружевом</t>
  </si>
  <si>
    <t xml:space="preserve">босоножки и сандалии </t>
  </si>
  <si>
    <t>носки белые женские 10 пар</t>
  </si>
  <si>
    <t>год без покупок</t>
  </si>
  <si>
    <t>духи мужские антонио бандерас</t>
  </si>
  <si>
    <t>челси обувь</t>
  </si>
  <si>
    <t>линзы биомедикс</t>
  </si>
  <si>
    <t>ручка на самокат</t>
  </si>
  <si>
    <t>часы  мужские</t>
  </si>
  <si>
    <t>донки</t>
  </si>
  <si>
    <t>джинсы стрейч большие размеры</t>
  </si>
  <si>
    <t>saga</t>
  </si>
  <si>
    <t>гантели 1,5</t>
  </si>
  <si>
    <t>happy dog корм влажный</t>
  </si>
  <si>
    <t xml:space="preserve">лсп </t>
  </si>
  <si>
    <t>happy wear</t>
  </si>
  <si>
    <t>платье женское zara</t>
  </si>
  <si>
    <t>new balance кроссовки женские кожа</t>
  </si>
  <si>
    <t xml:space="preserve">худи gap </t>
  </si>
  <si>
    <t>трусы на резинке</t>
  </si>
  <si>
    <t>свитер с горлом оверсайз</t>
  </si>
  <si>
    <t>смесь семилак</t>
  </si>
  <si>
    <t>леденцы sula</t>
  </si>
  <si>
    <t>ollin оттеночный шампунь</t>
  </si>
  <si>
    <t>светильник в ванну</t>
  </si>
  <si>
    <t>hl косметика</t>
  </si>
  <si>
    <t xml:space="preserve">пины </t>
  </si>
  <si>
    <t>44200823</t>
  </si>
  <si>
    <t>lebo coffe</t>
  </si>
  <si>
    <t>лосины утепленные женские зимние</t>
  </si>
  <si>
    <t>ривердейл книга</t>
  </si>
  <si>
    <t>mist платье</t>
  </si>
  <si>
    <t>rocknail база</t>
  </si>
  <si>
    <t>дверные ручки на автомобиль</t>
  </si>
  <si>
    <t>запчасти ваз 2107</t>
  </si>
  <si>
    <t>впр 6 класс математика</t>
  </si>
  <si>
    <t>miele порошок</t>
  </si>
  <si>
    <t>49294334</t>
  </si>
  <si>
    <t>salko одежда</t>
  </si>
  <si>
    <t>органайзер косметичка</t>
  </si>
  <si>
    <t>каталог монет</t>
  </si>
  <si>
    <t xml:space="preserve">пистолет железный </t>
  </si>
  <si>
    <t>чехол на телефон honor 10 i</t>
  </si>
  <si>
    <t>женский туфли</t>
  </si>
  <si>
    <t xml:space="preserve">стрей кидс </t>
  </si>
  <si>
    <t>кастрюли набор посуды кухонной</t>
  </si>
  <si>
    <t>велосипеды стелс</t>
  </si>
  <si>
    <t>лента бордюр</t>
  </si>
  <si>
    <t>бейсболка trussardi</t>
  </si>
  <si>
    <t>майки на девочку</t>
  </si>
  <si>
    <t>kappa толстовка</t>
  </si>
  <si>
    <t>трусы мужские секс</t>
  </si>
  <si>
    <t>водолазка остин</t>
  </si>
  <si>
    <t>табера</t>
  </si>
  <si>
    <t>kenda 26</t>
  </si>
  <si>
    <t>сухой контуринг</t>
  </si>
  <si>
    <t>camelia</t>
  </si>
  <si>
    <t>держатель кустов</t>
  </si>
  <si>
    <t xml:space="preserve">чай фруктовый </t>
  </si>
  <si>
    <t>магнитные шары</t>
  </si>
  <si>
    <t xml:space="preserve">кросовки беговые </t>
  </si>
  <si>
    <t>bauer hockey</t>
  </si>
  <si>
    <t>пластиковый забор</t>
  </si>
  <si>
    <t>31900924</t>
  </si>
  <si>
    <t>сонетка</t>
  </si>
  <si>
    <t>korda</t>
  </si>
  <si>
    <t>hoop</t>
  </si>
  <si>
    <t>gs</t>
  </si>
  <si>
    <t>тирза</t>
  </si>
  <si>
    <t>16031266</t>
  </si>
  <si>
    <t xml:space="preserve">acoola / джинсы </t>
  </si>
  <si>
    <t>58120013</t>
  </si>
  <si>
    <t>сандалии ralf ringer</t>
  </si>
  <si>
    <t>сучье молоко</t>
  </si>
  <si>
    <t>наушники realme buds air 2</t>
  </si>
  <si>
    <t>шарф шелковый платок палантин</t>
  </si>
  <si>
    <t>купальник черный бикини</t>
  </si>
  <si>
    <t>интерьерные подушки</t>
  </si>
  <si>
    <t>наклейки на вейп</t>
  </si>
  <si>
    <t>орда</t>
  </si>
  <si>
    <t>32538560</t>
  </si>
  <si>
    <t>пикачу футболка</t>
  </si>
  <si>
    <t>лампочка е14 холодный свет</t>
  </si>
  <si>
    <t>smt2</t>
  </si>
  <si>
    <t>виньетка</t>
  </si>
  <si>
    <t>benetton брюки</t>
  </si>
  <si>
    <t>лампа e27</t>
  </si>
  <si>
    <t>чехол samsung a8 2018</t>
  </si>
  <si>
    <t>ремень грм ваз 2108</t>
  </si>
  <si>
    <t>50512962</t>
  </si>
  <si>
    <t>супницы фарфор</t>
  </si>
  <si>
    <t>osann</t>
  </si>
  <si>
    <t>женские летние брюки большой размер</t>
  </si>
  <si>
    <t xml:space="preserve">спецобувь </t>
  </si>
  <si>
    <t>кожаный бюстгальтер</t>
  </si>
  <si>
    <t>сухие травы</t>
  </si>
  <si>
    <t>дисплей на айфон 11</t>
  </si>
  <si>
    <t>наволочка 150</t>
  </si>
  <si>
    <t>лампа sun x</t>
  </si>
  <si>
    <t>christie saiko сумка</t>
  </si>
  <si>
    <t>гель тек</t>
  </si>
  <si>
    <t xml:space="preserve">менажницы </t>
  </si>
  <si>
    <t xml:space="preserve">шампунь сухой </t>
  </si>
  <si>
    <t>25627184</t>
  </si>
  <si>
    <t>кроссбред бразилии</t>
  </si>
  <si>
    <t>футболка 3d</t>
  </si>
  <si>
    <t xml:space="preserve">худи puma </t>
  </si>
  <si>
    <t>культиватор ротационный</t>
  </si>
  <si>
    <t xml:space="preserve">декоративные </t>
  </si>
  <si>
    <t>пуговицы перламутровые</t>
  </si>
  <si>
    <t>тузик</t>
  </si>
  <si>
    <t>алмазные мазайки</t>
  </si>
  <si>
    <t>свеча таблетка</t>
  </si>
  <si>
    <t xml:space="preserve">классические шорты </t>
  </si>
  <si>
    <t>биоактиватор</t>
  </si>
  <si>
    <t>тоналный крем</t>
  </si>
  <si>
    <t>свет на велосипед</t>
  </si>
  <si>
    <t xml:space="preserve">грабли веерные </t>
  </si>
  <si>
    <t>обои в туалет</t>
  </si>
  <si>
    <t>кушон со спонжем и сменным блоком</t>
  </si>
  <si>
    <t>фреза казань</t>
  </si>
  <si>
    <t>маркер лаковый</t>
  </si>
  <si>
    <t>cleanbot pro</t>
  </si>
  <si>
    <t>наборы бусин</t>
  </si>
  <si>
    <t>разглаживающий шампунь</t>
  </si>
  <si>
    <t>цераксон</t>
  </si>
  <si>
    <t>43674926</t>
  </si>
  <si>
    <t>nike pro combat</t>
  </si>
  <si>
    <t>ручки на детский самокат</t>
  </si>
  <si>
    <t>soj батончик спортивный</t>
  </si>
  <si>
    <t>гринадин</t>
  </si>
  <si>
    <t>плащ женский весенний с капюшоном</t>
  </si>
  <si>
    <t>astro</t>
  </si>
  <si>
    <t>ручка на пластиковое окно</t>
  </si>
  <si>
    <t>костюм три кота</t>
  </si>
  <si>
    <t>mum</t>
  </si>
  <si>
    <t>asa selection</t>
  </si>
  <si>
    <t>белые макасины</t>
  </si>
  <si>
    <t>леггинсы женские утепленные</t>
  </si>
  <si>
    <t>70481187</t>
  </si>
  <si>
    <t>dr.go</t>
  </si>
  <si>
    <t>велик горный</t>
  </si>
  <si>
    <t xml:space="preserve">honor 50 чехол </t>
  </si>
  <si>
    <t>шины летние 215 65 16</t>
  </si>
  <si>
    <t>bershka одежда платье</t>
  </si>
  <si>
    <t xml:space="preserve">бодики </t>
  </si>
  <si>
    <t>эйдан галлахер</t>
  </si>
  <si>
    <t>флешка 16 гб micro sd</t>
  </si>
  <si>
    <t>ше</t>
  </si>
  <si>
    <t>пюре дары кубани</t>
  </si>
  <si>
    <t>levi's бейсболка</t>
  </si>
  <si>
    <t>король</t>
  </si>
  <si>
    <t>на 4 ногах игра</t>
  </si>
  <si>
    <t>сапоги полиуретановые детские</t>
  </si>
  <si>
    <t>драгон фрукт</t>
  </si>
  <si>
    <t>чехол nike iphone</t>
  </si>
  <si>
    <t xml:space="preserve">футболки мужские твое </t>
  </si>
  <si>
    <t>барлейграсс</t>
  </si>
  <si>
    <t>roeckl</t>
  </si>
  <si>
    <t>надувные кресла</t>
  </si>
  <si>
    <t>tommy jeans обувь</t>
  </si>
  <si>
    <t>леггинсы под кожу женские</t>
  </si>
  <si>
    <t>айенгар</t>
  </si>
  <si>
    <t>emblem.</t>
  </si>
  <si>
    <t>колготки прозрачные</t>
  </si>
  <si>
    <t xml:space="preserve">домики </t>
  </si>
  <si>
    <t>фигурки супергероев</t>
  </si>
  <si>
    <t>пылесос max</t>
  </si>
  <si>
    <t>бомбер теплый</t>
  </si>
  <si>
    <t>накладки на арки</t>
  </si>
  <si>
    <t>отбеливатель кроссовок</t>
  </si>
  <si>
    <t>эпоксилин</t>
  </si>
  <si>
    <t>полка в гостиную</t>
  </si>
  <si>
    <t>смесь нутрилак 1</t>
  </si>
  <si>
    <t xml:space="preserve">antiga </t>
  </si>
  <si>
    <t>бесконечный антистресс</t>
  </si>
  <si>
    <t>грунт peter peat</t>
  </si>
  <si>
    <t>19937608</t>
  </si>
  <si>
    <t>сушеный инжир</t>
  </si>
  <si>
    <t>чудесные травы</t>
  </si>
  <si>
    <t>disco elysium</t>
  </si>
  <si>
    <t>e39</t>
  </si>
  <si>
    <t>albano</t>
  </si>
  <si>
    <t>костюм женский деловой с юбкой двойка</t>
  </si>
  <si>
    <t>14570149</t>
  </si>
  <si>
    <t xml:space="preserve">ножницы кухонные </t>
  </si>
  <si>
    <t xml:space="preserve">акустический поролон </t>
  </si>
  <si>
    <t xml:space="preserve">makandr </t>
  </si>
  <si>
    <t>монтавит гель</t>
  </si>
  <si>
    <t>слипоны замшевые</t>
  </si>
  <si>
    <t>тег маркер</t>
  </si>
  <si>
    <t>наруто значки</t>
  </si>
  <si>
    <t>чехлы форд фокус 3</t>
  </si>
  <si>
    <t>банный лист</t>
  </si>
  <si>
    <t>сахарные фигурки пасхальные</t>
  </si>
  <si>
    <t xml:space="preserve">перчатки лапки </t>
  </si>
  <si>
    <t>автобафер</t>
  </si>
  <si>
    <t>прокладки libress</t>
  </si>
  <si>
    <t>серьги изаны</t>
  </si>
  <si>
    <t>женские кофты большой размер летние</t>
  </si>
  <si>
    <t>плакат детский</t>
  </si>
  <si>
    <t>sun 5 plus</t>
  </si>
  <si>
    <t>подгузники трусики 365</t>
  </si>
  <si>
    <t>graciana лето</t>
  </si>
  <si>
    <t>муслиновый плед детский</t>
  </si>
  <si>
    <t>набор пробников косметики</t>
  </si>
  <si>
    <t>47125159</t>
  </si>
  <si>
    <t>фиолетовый шампунь от желтизны</t>
  </si>
  <si>
    <t>колготки на девочку подростка</t>
  </si>
  <si>
    <t>кардиган лен</t>
  </si>
  <si>
    <t>michel chic</t>
  </si>
  <si>
    <t>штамп прикол</t>
  </si>
  <si>
    <t>детское питание рыба</t>
  </si>
  <si>
    <t>afoot</t>
  </si>
  <si>
    <t>47649781</t>
  </si>
  <si>
    <t>комплект тарелок</t>
  </si>
  <si>
    <t>спортивные кофты женские больших размеров</t>
  </si>
  <si>
    <t xml:space="preserve"> catrice</t>
  </si>
  <si>
    <t>57778209</t>
  </si>
  <si>
    <t>польза</t>
  </si>
  <si>
    <t>3090 ti</t>
  </si>
  <si>
    <t>58100226</t>
  </si>
  <si>
    <t>автономка</t>
  </si>
  <si>
    <t>40154460</t>
  </si>
  <si>
    <t>handy home</t>
  </si>
  <si>
    <t>enova</t>
  </si>
  <si>
    <t>кроссовки мужские цветные</t>
  </si>
  <si>
    <t>ручка на коробку передач</t>
  </si>
  <si>
    <t>балетки открытые</t>
  </si>
  <si>
    <t>fiora bio</t>
  </si>
  <si>
    <t xml:space="preserve">брелки на рюкзак </t>
  </si>
  <si>
    <t>рюкзак мужской спортивный большой</t>
  </si>
  <si>
    <t xml:space="preserve">контейнер в холодильник </t>
  </si>
  <si>
    <t>дезодорант эйвон</t>
  </si>
  <si>
    <t>надувной домик</t>
  </si>
  <si>
    <t>мыло мое солнышко</t>
  </si>
  <si>
    <t>липтон чай в бутылке</t>
  </si>
  <si>
    <t>biolenda</t>
  </si>
  <si>
    <t>зеркала на ваз 2107</t>
  </si>
  <si>
    <t>кофе barista</t>
  </si>
  <si>
    <t>alexander diagan</t>
  </si>
  <si>
    <t>гидрополимер</t>
  </si>
  <si>
    <t>вещи из льна</t>
  </si>
  <si>
    <t>искусственные орхидеи цветы</t>
  </si>
  <si>
    <t>трусы push up</t>
  </si>
  <si>
    <t>корень петрушки сушеный</t>
  </si>
  <si>
    <t>50203332</t>
  </si>
  <si>
    <t>носов николай</t>
  </si>
  <si>
    <t>тушь collagen</t>
  </si>
  <si>
    <t>поликорбонат</t>
  </si>
  <si>
    <t>утюжок philips</t>
  </si>
  <si>
    <t>браслет сердце</t>
  </si>
  <si>
    <t>жиросжигающий гель</t>
  </si>
  <si>
    <t>можжевеловые бусы</t>
  </si>
  <si>
    <t>кофе в банках</t>
  </si>
  <si>
    <t xml:space="preserve">ветровка на малыша </t>
  </si>
  <si>
    <t>ранец delune</t>
  </si>
  <si>
    <t>sulwhasoo маска</t>
  </si>
  <si>
    <t>картина по номерам актеры</t>
  </si>
  <si>
    <t xml:space="preserve">bts карточки </t>
  </si>
  <si>
    <t>грузы</t>
  </si>
  <si>
    <t>sprincway кроссовки</t>
  </si>
  <si>
    <t>средство от шрамов</t>
  </si>
  <si>
    <t>vse svoyo</t>
  </si>
  <si>
    <t>пальто а силуэт</t>
  </si>
  <si>
    <t>кот басик маленький</t>
  </si>
  <si>
    <t>тейп bbalance</t>
  </si>
  <si>
    <t>тюль с ромашками</t>
  </si>
  <si>
    <t>уход за стомой</t>
  </si>
  <si>
    <t>курта рубашка</t>
  </si>
  <si>
    <t>lacoste l.12.12</t>
  </si>
  <si>
    <t xml:space="preserve">luxvisage помада </t>
  </si>
  <si>
    <t>tefal парогенератор</t>
  </si>
  <si>
    <t xml:space="preserve">чехол на айфон 6 плюс </t>
  </si>
  <si>
    <t xml:space="preserve">кольцо  </t>
  </si>
  <si>
    <t>чехол на iphone7</t>
  </si>
  <si>
    <t>shaik духи мужские</t>
  </si>
  <si>
    <t xml:space="preserve">haikyuu </t>
  </si>
  <si>
    <t>18931083</t>
  </si>
  <si>
    <t>jbl 300 tws</t>
  </si>
  <si>
    <t>тюль высота 240 ширина 500</t>
  </si>
  <si>
    <t>вешалк</t>
  </si>
  <si>
    <t>16922552</t>
  </si>
  <si>
    <t>бумажный домик</t>
  </si>
  <si>
    <t xml:space="preserve">эмблема </t>
  </si>
  <si>
    <t>68655726</t>
  </si>
  <si>
    <t>чехол на 11 iphone женский</t>
  </si>
  <si>
    <t>шорты женские адидас спортивные</t>
  </si>
  <si>
    <t>белбазар</t>
  </si>
  <si>
    <t>снайперки</t>
  </si>
  <si>
    <t>47868893</t>
  </si>
  <si>
    <t>venoteks компрессионные чулки</t>
  </si>
  <si>
    <t>босоножки экко женские</t>
  </si>
  <si>
    <t>tayas</t>
  </si>
  <si>
    <t>лосьон селенцин</t>
  </si>
  <si>
    <t>браслет медный</t>
  </si>
  <si>
    <t xml:space="preserve">кугуруми </t>
  </si>
  <si>
    <t>фиеста книга</t>
  </si>
  <si>
    <t>пони игрушки</t>
  </si>
  <si>
    <t>bronco посуда и инвентарь</t>
  </si>
  <si>
    <t>джинсы летние женские голубые</t>
  </si>
  <si>
    <t>топ бра женский спортивный nike</t>
  </si>
  <si>
    <t>костюм итачи</t>
  </si>
  <si>
    <t>белый мрамор</t>
  </si>
  <si>
    <t>изучаем цвета и формы</t>
  </si>
  <si>
    <t>ремешок на mi band 2</t>
  </si>
  <si>
    <t>пежо боксер</t>
  </si>
  <si>
    <t>очки сердца в форме</t>
  </si>
  <si>
    <t>макароны твердых сортов</t>
  </si>
  <si>
    <t>тесты 3-4 года</t>
  </si>
  <si>
    <t>голубой лак</t>
  </si>
  <si>
    <t xml:space="preserve">конфети </t>
  </si>
  <si>
    <t>блютуз колонка jbl</t>
  </si>
  <si>
    <t>спортивный костюм пума мужской</t>
  </si>
  <si>
    <t>сырный попкорн</t>
  </si>
  <si>
    <t>самокат 6 лет</t>
  </si>
  <si>
    <t>трусарди донна</t>
  </si>
  <si>
    <t>jog dog детский</t>
  </si>
  <si>
    <t>подушка с надписью</t>
  </si>
  <si>
    <t>pocketbook 970</t>
  </si>
  <si>
    <t>am clothing</t>
  </si>
  <si>
    <t>eli</t>
  </si>
  <si>
    <t>стоппер напольный универсальный</t>
  </si>
  <si>
    <t>вера брежнева</t>
  </si>
  <si>
    <t>петтерсы дети океанов</t>
  </si>
  <si>
    <t>кроссовки саукони</t>
  </si>
  <si>
    <t>шоколадные наборы</t>
  </si>
  <si>
    <t>платье с запахом вискоза</t>
  </si>
  <si>
    <t>волоколамское шоссе</t>
  </si>
  <si>
    <t>тренировочные трусы</t>
  </si>
  <si>
    <t>менажницы посуда</t>
  </si>
  <si>
    <t>данганронпа косплей</t>
  </si>
  <si>
    <t>bvlgari aqva pour homme</t>
  </si>
  <si>
    <t>полотно по металлу</t>
  </si>
  <si>
    <t>vekk</t>
  </si>
  <si>
    <t>dona jerdona</t>
  </si>
  <si>
    <t>футболка converse</t>
  </si>
  <si>
    <t>натурино</t>
  </si>
  <si>
    <t>бейсболка на мальчика 10</t>
  </si>
  <si>
    <t>numpad</t>
  </si>
  <si>
    <t>avshar</t>
  </si>
  <si>
    <t>тостер редмонд</t>
  </si>
  <si>
    <t>средство от скотча</t>
  </si>
  <si>
    <t>черные гетры</t>
  </si>
  <si>
    <t>книга после анна тодд все</t>
  </si>
  <si>
    <t>женские шарфы</t>
  </si>
  <si>
    <t>пижама фланель</t>
  </si>
  <si>
    <t>смесь 3</t>
  </si>
  <si>
    <t>влажные салфетки без запаха</t>
  </si>
  <si>
    <t>брюки песочного цвета</t>
  </si>
  <si>
    <t>текстилево</t>
  </si>
  <si>
    <t>пеленки ситец</t>
  </si>
  <si>
    <t>защита камеры</t>
  </si>
  <si>
    <t>riota</t>
  </si>
  <si>
    <t>прозрачный органайзер</t>
  </si>
  <si>
    <t>лонгслив женский розовый</t>
  </si>
  <si>
    <t>экран под ванну метакам</t>
  </si>
  <si>
    <t>развальцовка</t>
  </si>
  <si>
    <t>36556604</t>
  </si>
  <si>
    <t>кошмариум</t>
  </si>
  <si>
    <t>ежедневник датированный 2023</t>
  </si>
  <si>
    <t xml:space="preserve">чесночки </t>
  </si>
  <si>
    <t>что где когда</t>
  </si>
  <si>
    <t>костюм девочки 134</t>
  </si>
  <si>
    <t>стол массив</t>
  </si>
  <si>
    <t>защитное стекло на самсунг м31</t>
  </si>
  <si>
    <t>calvin klein костюм спортивный</t>
  </si>
  <si>
    <t>стельки puma</t>
  </si>
  <si>
    <t>inwear</t>
  </si>
  <si>
    <t>estel 18</t>
  </si>
  <si>
    <t>rimmel подводка</t>
  </si>
  <si>
    <t xml:space="preserve">разетки </t>
  </si>
  <si>
    <t>рулонные шторы ширина 120 см</t>
  </si>
  <si>
    <t>ремешок на смарт часы apple вотч</t>
  </si>
  <si>
    <t>колготки с узорами</t>
  </si>
  <si>
    <t>погримушки</t>
  </si>
  <si>
    <t>хлоргексидин спрей</t>
  </si>
  <si>
    <t>белье мужское нательное</t>
  </si>
  <si>
    <t>органайзер из дерева</t>
  </si>
  <si>
    <t>очки ромбы</t>
  </si>
  <si>
    <t>халат женский домашний велюровый на пуговицах</t>
  </si>
  <si>
    <t>леврана гель</t>
  </si>
  <si>
    <t>женские летние туфли без каблука</t>
  </si>
  <si>
    <t>70584965</t>
  </si>
  <si>
    <t>8233918</t>
  </si>
  <si>
    <t>накладные пучки</t>
  </si>
  <si>
    <t>жалюзи 90 см</t>
  </si>
  <si>
    <t>tupperware милиан</t>
  </si>
  <si>
    <t>сланцы детские крокс</t>
  </si>
  <si>
    <t>штора в комнату</t>
  </si>
  <si>
    <t>браслет из ниток</t>
  </si>
  <si>
    <t>махровый костюм</t>
  </si>
  <si>
    <t>костюм женский классический с юбкой</t>
  </si>
  <si>
    <t>постельное белье 2 спальное евро сатин</t>
  </si>
  <si>
    <t>us polo футболка</t>
  </si>
  <si>
    <t>venezia</t>
  </si>
  <si>
    <t xml:space="preserve">nike рюкзак </t>
  </si>
  <si>
    <t>мини зонтик женский</t>
  </si>
  <si>
    <t xml:space="preserve">линзы черные </t>
  </si>
  <si>
    <t>наполнитель селикогель</t>
  </si>
  <si>
    <t>шокола</t>
  </si>
  <si>
    <t>укороченный блейзер</t>
  </si>
  <si>
    <t>карбоновый чехол iphone 11</t>
  </si>
  <si>
    <t xml:space="preserve">ведро туалет </t>
  </si>
  <si>
    <t>платье карандаш трикотаж</t>
  </si>
  <si>
    <t>insta</t>
  </si>
  <si>
    <t>зип худи мужские</t>
  </si>
  <si>
    <t>коллаген капсулы бад</t>
  </si>
  <si>
    <t>чехол на iphone xr книжка</t>
  </si>
  <si>
    <t>дисплей на самсунг а12</t>
  </si>
  <si>
    <t>ronin</t>
  </si>
  <si>
    <t>kilian good girl</t>
  </si>
  <si>
    <t>miederes женский</t>
  </si>
  <si>
    <t>чашка с котом</t>
  </si>
  <si>
    <t>пюре цыпленок</t>
  </si>
  <si>
    <t>соковыжималка журавинка</t>
  </si>
  <si>
    <t>пак</t>
  </si>
  <si>
    <t>спецтехника</t>
  </si>
  <si>
    <t>чехол huawei y6 prime 2018</t>
  </si>
  <si>
    <t>полка в стиле лофт</t>
  </si>
  <si>
    <t>spotlight 4 класс</t>
  </si>
  <si>
    <t>stefani k</t>
  </si>
  <si>
    <t>эротичный костюм</t>
  </si>
  <si>
    <t>шар буква</t>
  </si>
  <si>
    <t>ритуальный нож</t>
  </si>
  <si>
    <t>деним куртка</t>
  </si>
  <si>
    <t>bezgluten</t>
  </si>
  <si>
    <t>фотоапарат детский</t>
  </si>
  <si>
    <t>чехол nike</t>
  </si>
  <si>
    <t>сердечко подвеска</t>
  </si>
  <si>
    <t>грунт антикоррозийный</t>
  </si>
  <si>
    <t>magic bullet</t>
  </si>
  <si>
    <t>клевер луговой</t>
  </si>
  <si>
    <t>юбки с запахом а</t>
  </si>
  <si>
    <t xml:space="preserve">детский будильник </t>
  </si>
  <si>
    <t>камень на леске серебро</t>
  </si>
  <si>
    <t>имбирчик</t>
  </si>
  <si>
    <t>retinol serum</t>
  </si>
  <si>
    <t>пакет упаковочный прозрачный подарочный</t>
  </si>
  <si>
    <t>молочный пиджак</t>
  </si>
  <si>
    <t>new balance обувь</t>
  </si>
  <si>
    <t>боди женские с длинным рукавом</t>
  </si>
  <si>
    <t>acqua di</t>
  </si>
  <si>
    <t>selq</t>
  </si>
  <si>
    <t>nitex</t>
  </si>
  <si>
    <t>лакированные лоферы</t>
  </si>
  <si>
    <t>футболки павлотти жен</t>
  </si>
  <si>
    <t>кроссовки baas</t>
  </si>
  <si>
    <t>лампочки h11 на автомобиль</t>
  </si>
  <si>
    <t>valentino обувь</t>
  </si>
  <si>
    <t>нервохель</t>
  </si>
  <si>
    <t>рюкзак пушистый</t>
  </si>
  <si>
    <t>коран с ручкой</t>
  </si>
  <si>
    <t>твое disney</t>
  </si>
  <si>
    <t>8355022</t>
  </si>
  <si>
    <t>daniel</t>
  </si>
  <si>
    <t>худина молнии</t>
  </si>
  <si>
    <t>opti man</t>
  </si>
  <si>
    <t>масло genesis</t>
  </si>
  <si>
    <t>антистресс брелок</t>
  </si>
  <si>
    <t xml:space="preserve">love republic юбка </t>
  </si>
  <si>
    <t>65966072</t>
  </si>
  <si>
    <t>legion 5</t>
  </si>
  <si>
    <t>34135720</t>
  </si>
  <si>
    <t>костюм fila</t>
  </si>
  <si>
    <t>asics брюки спортивные</t>
  </si>
  <si>
    <t>тюль на дверь</t>
  </si>
  <si>
    <t>hugo бейсболка</t>
  </si>
  <si>
    <t>garnier 10 в 1</t>
  </si>
  <si>
    <t>дакимакура брелок геншин</t>
  </si>
  <si>
    <t>mango kaia</t>
  </si>
  <si>
    <t>альбом свиданий</t>
  </si>
  <si>
    <t>карты bee</t>
  </si>
  <si>
    <t>мыло люкс</t>
  </si>
  <si>
    <t>28501411</t>
  </si>
  <si>
    <t>27670809</t>
  </si>
  <si>
    <t>моро</t>
  </si>
  <si>
    <t>мир на ладошке</t>
  </si>
  <si>
    <t>грунт галька</t>
  </si>
  <si>
    <t>42444945</t>
  </si>
  <si>
    <t>нагетсы</t>
  </si>
  <si>
    <t>бумажные куклы книга</t>
  </si>
  <si>
    <t>наклейки смешные</t>
  </si>
  <si>
    <t>кружевной топик</t>
  </si>
  <si>
    <t>чехол на телефон samsung a10</t>
  </si>
  <si>
    <t>каши гербер</t>
  </si>
  <si>
    <t>25938571</t>
  </si>
  <si>
    <t>плед 260 на 260</t>
  </si>
  <si>
    <t>серебро подвеска</t>
  </si>
  <si>
    <t>hb4 led</t>
  </si>
  <si>
    <t>штаны клеш лапша</t>
  </si>
  <si>
    <t>чехол honor 30 pro plus</t>
  </si>
  <si>
    <t>ризинка</t>
  </si>
  <si>
    <t>пазл человек паук</t>
  </si>
  <si>
    <t>футболка эдисон</t>
  </si>
  <si>
    <t xml:space="preserve">sega </t>
  </si>
  <si>
    <t>рассада семена зелени</t>
  </si>
  <si>
    <t>картина по номерам на холсте на подрамнике природа</t>
  </si>
  <si>
    <t>saint</t>
  </si>
  <si>
    <t>sammy beauty тоник</t>
  </si>
  <si>
    <t>маленькие вазочки</t>
  </si>
  <si>
    <t>choice of a millioner</t>
  </si>
  <si>
    <t>корейский майонез</t>
  </si>
  <si>
    <t>офисный костюм женский с брюками</t>
  </si>
  <si>
    <t>обувь pazolini</t>
  </si>
  <si>
    <t>oneplus 9rt</t>
  </si>
  <si>
    <t>зара мальчики</t>
  </si>
  <si>
    <t>костюм брючный женский деловой 50-52размера</t>
  </si>
  <si>
    <t>чехлы гранта</t>
  </si>
  <si>
    <t xml:space="preserve">часы на руку </t>
  </si>
  <si>
    <t>4g модем с сим</t>
  </si>
  <si>
    <t>чехол на redmi 4 xiaomi</t>
  </si>
  <si>
    <t>корсет красивый</t>
  </si>
  <si>
    <t>женские белые брюки летние</t>
  </si>
  <si>
    <t>icon skin spf</t>
  </si>
  <si>
    <t>тайтсы и рашгард</t>
  </si>
  <si>
    <t>nexx</t>
  </si>
  <si>
    <t>airhot</t>
  </si>
  <si>
    <t>высокие резиновые сапоги</t>
  </si>
  <si>
    <t>оверсайз худи на молнии</t>
  </si>
  <si>
    <t>восстанавливающий</t>
  </si>
  <si>
    <t>мурзик наполнитель</t>
  </si>
  <si>
    <t>платье летнее зеленое</t>
  </si>
  <si>
    <t xml:space="preserve">штроборез </t>
  </si>
  <si>
    <t>hugo boss woman</t>
  </si>
  <si>
    <t>покрывало человек паук</t>
  </si>
  <si>
    <t>чай беседа</t>
  </si>
  <si>
    <t>агат серьги</t>
  </si>
  <si>
    <t>магнит кошачий глаз</t>
  </si>
  <si>
    <t>pomsies</t>
  </si>
  <si>
    <t>60684865</t>
  </si>
  <si>
    <t>пижама эротик</t>
  </si>
  <si>
    <t xml:space="preserve">топ женский черный </t>
  </si>
  <si>
    <t>бокал 8 марта</t>
  </si>
  <si>
    <t>монетница на молнии</t>
  </si>
  <si>
    <t>osawa</t>
  </si>
  <si>
    <t>пиджак остин</t>
  </si>
  <si>
    <t>женский джемпер больших размеров</t>
  </si>
  <si>
    <t xml:space="preserve">теги </t>
  </si>
  <si>
    <t xml:space="preserve">садовые перчатки </t>
  </si>
  <si>
    <t>41028997</t>
  </si>
  <si>
    <t>скрепки фигурные</t>
  </si>
  <si>
    <t>цветы садовые</t>
  </si>
  <si>
    <t>спортивные брюки мужские широкие</t>
  </si>
  <si>
    <t>аудио кассета</t>
  </si>
  <si>
    <t xml:space="preserve">набор тканевых масок </t>
  </si>
  <si>
    <t>на телефон чехол</t>
  </si>
  <si>
    <t>наматрасник круглый</t>
  </si>
  <si>
    <t>подстаканник в автомобиль с креплением</t>
  </si>
  <si>
    <t>молодежные сумки через плечо</t>
  </si>
  <si>
    <t>постельное перкаль 2 спальное белье</t>
  </si>
  <si>
    <t>масло motul 10w 40</t>
  </si>
  <si>
    <t>наволочка 150х50</t>
  </si>
  <si>
    <t>легкие летние штаны</t>
  </si>
  <si>
    <t>dji mavic air 2</t>
  </si>
  <si>
    <t>гетры обрезные</t>
  </si>
  <si>
    <t>киот</t>
  </si>
  <si>
    <t>сплинтер</t>
  </si>
  <si>
    <t>carall</t>
  </si>
  <si>
    <t>султанна французова</t>
  </si>
  <si>
    <t>энергетические напитки без сахара</t>
  </si>
  <si>
    <t>кофе-машина</t>
  </si>
  <si>
    <t xml:space="preserve">dutybox </t>
  </si>
  <si>
    <t xml:space="preserve">пистолет с пистонами </t>
  </si>
  <si>
    <t>ваз 2109 игрушка</t>
  </si>
  <si>
    <t>nissan teana j32</t>
  </si>
  <si>
    <t>одноразовые бритвенные станки мужские</t>
  </si>
  <si>
    <t>шоколад к пасхе</t>
  </si>
  <si>
    <t>кулончик золотой</t>
  </si>
  <si>
    <t>шарф дрейн</t>
  </si>
  <si>
    <t>дверной уплотнитель</t>
  </si>
  <si>
    <t>тетрадь 96 листов а4</t>
  </si>
  <si>
    <t>резинка из натурального шелка</t>
  </si>
  <si>
    <t>chappay</t>
  </si>
  <si>
    <t>контейнер черный</t>
  </si>
  <si>
    <t>кардигпн</t>
  </si>
  <si>
    <t>46200093</t>
  </si>
  <si>
    <t>64833029</t>
  </si>
  <si>
    <t>ридомил</t>
  </si>
  <si>
    <t>книга шерлок холмс</t>
  </si>
  <si>
    <t>markell пенка</t>
  </si>
  <si>
    <t>фоллетт</t>
  </si>
  <si>
    <t>clasy</t>
  </si>
  <si>
    <t>5323349</t>
  </si>
  <si>
    <t>идеи свиданий</t>
  </si>
  <si>
    <t>игры бродилки</t>
  </si>
  <si>
    <t>люксор</t>
  </si>
  <si>
    <t>самолет лего</t>
  </si>
  <si>
    <t>asics кеды женские</t>
  </si>
  <si>
    <t>ваги ваги игрушка</t>
  </si>
  <si>
    <t xml:space="preserve">danganronpa </t>
  </si>
  <si>
    <t>midi контроллер</t>
  </si>
  <si>
    <t>удостоверение обложка</t>
  </si>
  <si>
    <t>лего китайское</t>
  </si>
  <si>
    <t>шлепанцы мужские puma</t>
  </si>
  <si>
    <t>танк т 34</t>
  </si>
  <si>
    <t xml:space="preserve">бальзамический соус </t>
  </si>
  <si>
    <t>соколов колье из серебра</t>
  </si>
  <si>
    <t>утка с пропеллером</t>
  </si>
  <si>
    <t>bourjois пудра</t>
  </si>
  <si>
    <t>наклейки на стену декоративные надписи</t>
  </si>
  <si>
    <t xml:space="preserve">кеды мужские adidas </t>
  </si>
  <si>
    <t>комплект на выписку из роддома</t>
  </si>
  <si>
    <t>жевачка шокер</t>
  </si>
  <si>
    <t xml:space="preserve">скини джинсы </t>
  </si>
  <si>
    <t>найк кроссовки мужские зимние</t>
  </si>
  <si>
    <t>пальто стеганое демисезонное женское</t>
  </si>
  <si>
    <t>чехол на повербанк</t>
  </si>
  <si>
    <t>redmi 4a чехол</t>
  </si>
  <si>
    <t>бесшовные трусы женские стринги</t>
  </si>
  <si>
    <t>бампер на самсунг а 32</t>
  </si>
  <si>
    <t>д пантенол мазь</t>
  </si>
  <si>
    <t>книги букинистика</t>
  </si>
  <si>
    <t>стол угловой лофт</t>
  </si>
  <si>
    <t>kaori крем</t>
  </si>
  <si>
    <t>чехол redmi note 8t книжка</t>
  </si>
  <si>
    <t>конфетница с крышкой на ножке</t>
  </si>
  <si>
    <t>столик-поднос</t>
  </si>
  <si>
    <t>наруто товары</t>
  </si>
  <si>
    <t>cubby детский</t>
  </si>
  <si>
    <t>костюм женский белый брючный</t>
  </si>
  <si>
    <t>xiaomi чехол</t>
  </si>
  <si>
    <t xml:space="preserve">бумажные стаканчики </t>
  </si>
  <si>
    <t>балетки острый нос</t>
  </si>
  <si>
    <t>топик с кружевом</t>
  </si>
  <si>
    <t>модресс одежда</t>
  </si>
  <si>
    <t>туманность андромеды</t>
  </si>
  <si>
    <t>32737497</t>
  </si>
  <si>
    <t>грамота картон</t>
  </si>
  <si>
    <t>наклейки на авто приколы</t>
  </si>
  <si>
    <t>стильный пиджак</t>
  </si>
  <si>
    <t>сумка почтальона</t>
  </si>
  <si>
    <t>рубашка хендерсон</t>
  </si>
  <si>
    <t>одежда h&amp;m</t>
  </si>
  <si>
    <t>9849750</t>
  </si>
  <si>
    <t>денежные боксы</t>
  </si>
  <si>
    <t>8958255</t>
  </si>
  <si>
    <t>пульсатор fun factory</t>
  </si>
  <si>
    <t>cool club одежда</t>
  </si>
  <si>
    <t>шанель эгоист платинум</t>
  </si>
  <si>
    <t>колпачок на литой диск</t>
  </si>
  <si>
    <t>оргтиум</t>
  </si>
  <si>
    <t>ландыш семена</t>
  </si>
  <si>
    <t xml:space="preserve">садок </t>
  </si>
  <si>
    <t>стол кухонный складной</t>
  </si>
  <si>
    <t>safsu</t>
  </si>
  <si>
    <t>gigi recovery</t>
  </si>
  <si>
    <t>воздушный шар машина</t>
  </si>
  <si>
    <t>быстрый старт</t>
  </si>
  <si>
    <t>платье жеское</t>
  </si>
  <si>
    <t>настольный торшер</t>
  </si>
  <si>
    <t>заботливые мишки</t>
  </si>
  <si>
    <t>брюки классические на резинке женские</t>
  </si>
  <si>
    <t>кусочки фруктовые</t>
  </si>
  <si>
    <t>belor desing</t>
  </si>
  <si>
    <t>osko носки</t>
  </si>
  <si>
    <t>пакет мусорный</t>
  </si>
  <si>
    <t xml:space="preserve">тапочки мужские домашние </t>
  </si>
  <si>
    <t>секрет императора</t>
  </si>
  <si>
    <t>cream silk</t>
  </si>
  <si>
    <t xml:space="preserve">громкоговоритель </t>
  </si>
  <si>
    <t>54144465</t>
  </si>
  <si>
    <t>плп</t>
  </si>
  <si>
    <t xml:space="preserve">фужер </t>
  </si>
  <si>
    <t>ecco слипоны</t>
  </si>
  <si>
    <t>snapscara</t>
  </si>
  <si>
    <t>бебилайн</t>
  </si>
  <si>
    <t>акура</t>
  </si>
  <si>
    <t>велосипед с корзиной</t>
  </si>
  <si>
    <t>джинсовка с вышивкой</t>
  </si>
  <si>
    <t>подарок куме</t>
  </si>
  <si>
    <t>своих не бросаем наклейка</t>
  </si>
  <si>
    <t xml:space="preserve">автомасла </t>
  </si>
  <si>
    <t>пульки нерф</t>
  </si>
  <si>
    <t>костюм в офис повседневный</t>
  </si>
  <si>
    <t xml:space="preserve">футболка а4 </t>
  </si>
  <si>
    <t>печенье орешки со сгущенкой</t>
  </si>
  <si>
    <t>полигель белый</t>
  </si>
  <si>
    <t>микро сд 64</t>
  </si>
  <si>
    <t xml:space="preserve">жасмин </t>
  </si>
  <si>
    <t>версаче очки</t>
  </si>
  <si>
    <t>тренди</t>
  </si>
  <si>
    <t>костюм спорт шик женский с юбкой</t>
  </si>
  <si>
    <t>чехол на realme 9 pro</t>
  </si>
  <si>
    <t>четки перекидные черные</t>
  </si>
  <si>
    <t>30398676</t>
  </si>
  <si>
    <t>rufuete</t>
  </si>
  <si>
    <t>кольца готика</t>
  </si>
  <si>
    <t>иррегатор</t>
  </si>
  <si>
    <t>светильник панельный дом</t>
  </si>
  <si>
    <t>апл воч</t>
  </si>
  <si>
    <t>8236813</t>
  </si>
  <si>
    <t>цирконий</t>
  </si>
  <si>
    <t>буквы декор</t>
  </si>
  <si>
    <t>джинсы с микки</t>
  </si>
  <si>
    <t>jbl 225</t>
  </si>
  <si>
    <t xml:space="preserve">карточки домана </t>
  </si>
  <si>
    <t>учебник по английскому 2 класс</t>
  </si>
  <si>
    <t>20985128</t>
  </si>
  <si>
    <t>соедини по точкам</t>
  </si>
  <si>
    <t>прокладки mis</t>
  </si>
  <si>
    <t>16041853</t>
  </si>
  <si>
    <t>брюки женские стрейч летние</t>
  </si>
  <si>
    <t>игрушки барбоскины</t>
  </si>
  <si>
    <t>сарафан на резинке</t>
  </si>
  <si>
    <t>аниме форма</t>
  </si>
  <si>
    <t>шампунь против себореи</t>
  </si>
  <si>
    <t>реснички на магнитах</t>
  </si>
  <si>
    <t>трусы мужские эротик</t>
  </si>
  <si>
    <t>чехол samsung galaxy m12</t>
  </si>
  <si>
    <t>ordinary миндальный пиллинг</t>
  </si>
  <si>
    <t>джинсы женские pepe jeans</t>
  </si>
  <si>
    <t>клей момент монтаж</t>
  </si>
  <si>
    <t>саб буфер</t>
  </si>
  <si>
    <t>чехол поп ит на iphone 6</t>
  </si>
  <si>
    <t>бюстгальтер с поролоновой чашкой</t>
  </si>
  <si>
    <t>65798818</t>
  </si>
  <si>
    <t>beauty_flooo</t>
  </si>
  <si>
    <t>капсулы лида</t>
  </si>
  <si>
    <t>сумка с лазерной обработкой</t>
  </si>
  <si>
    <t>паук лукас</t>
  </si>
  <si>
    <t>редикюль</t>
  </si>
  <si>
    <t>светильник из изолона</t>
  </si>
  <si>
    <t>атака титанов манга 1</t>
  </si>
  <si>
    <t>aventus</t>
  </si>
  <si>
    <t>кондитерские цветы</t>
  </si>
  <si>
    <t>стакан декоративный</t>
  </si>
  <si>
    <t>купальник с пушапом слитный</t>
  </si>
  <si>
    <t xml:space="preserve">iphone xs max </t>
  </si>
  <si>
    <t>волк фигурка игрушка</t>
  </si>
  <si>
    <t>samsung s 21 ultra</t>
  </si>
  <si>
    <t>else</t>
  </si>
  <si>
    <t>маски животных</t>
  </si>
  <si>
    <t>iphone 11 пленка</t>
  </si>
  <si>
    <t>dcshoes</t>
  </si>
  <si>
    <t>вертикальный пылесос deerma dx700</t>
  </si>
  <si>
    <t>накладки на ножки мебели</t>
  </si>
  <si>
    <t>толстовка tom tailor</t>
  </si>
  <si>
    <t>уличный коврик</t>
  </si>
  <si>
    <t>надин белорусские платье</t>
  </si>
  <si>
    <t>набор белых кружек</t>
  </si>
  <si>
    <t>бефрии</t>
  </si>
  <si>
    <t>горо</t>
  </si>
  <si>
    <t>открытка аниме</t>
  </si>
  <si>
    <t>подкладки в бюстгальтер</t>
  </si>
  <si>
    <t>трусы слипы женские бесшовные</t>
  </si>
  <si>
    <t>карандаш по ткани</t>
  </si>
  <si>
    <t>gro&amp;ks</t>
  </si>
  <si>
    <t xml:space="preserve">пенал черный </t>
  </si>
  <si>
    <t>h 11</t>
  </si>
  <si>
    <t>дабл фейс</t>
  </si>
  <si>
    <t>посуда с котами</t>
  </si>
  <si>
    <t>cevrb</t>
  </si>
  <si>
    <t xml:space="preserve">папка а5 </t>
  </si>
  <si>
    <t>волкова</t>
  </si>
  <si>
    <t xml:space="preserve">nioxin </t>
  </si>
  <si>
    <t>ботинки девочке</t>
  </si>
  <si>
    <t>костровок маринад</t>
  </si>
  <si>
    <t>нео</t>
  </si>
  <si>
    <t>азернефть</t>
  </si>
  <si>
    <t>пинцет большой</t>
  </si>
  <si>
    <t>носки люрекс</t>
  </si>
  <si>
    <t>дезискраб</t>
  </si>
  <si>
    <t>продукты из казахстана</t>
  </si>
  <si>
    <t>женские кожаные штаны</t>
  </si>
  <si>
    <t>джостик ps4</t>
  </si>
  <si>
    <t>чудовище</t>
  </si>
  <si>
    <t>realme 8 pro стекло</t>
  </si>
  <si>
    <t>конфеты молочные</t>
  </si>
  <si>
    <t xml:space="preserve">прикол </t>
  </si>
  <si>
    <t>handers</t>
  </si>
  <si>
    <t>fiona</t>
  </si>
  <si>
    <t>jbl tune 590bt</t>
  </si>
  <si>
    <t>ретейнер</t>
  </si>
  <si>
    <t>гранат керамика</t>
  </si>
  <si>
    <t xml:space="preserve">сумка на колесиках </t>
  </si>
  <si>
    <t>кружки с крышкой</t>
  </si>
  <si>
    <t>шампанское мондоро</t>
  </si>
  <si>
    <t>маленькие булавки</t>
  </si>
  <si>
    <t>подушка от пролежней</t>
  </si>
  <si>
    <t>брошь тигр</t>
  </si>
  <si>
    <t>хлопковый шнур 4 мм</t>
  </si>
  <si>
    <t>шампунь с женьшенем</t>
  </si>
  <si>
    <t>red tobacco</t>
  </si>
  <si>
    <t>масло гаппа</t>
  </si>
  <si>
    <t>unoton комбинезон</t>
  </si>
  <si>
    <t>oliver обувь</t>
  </si>
  <si>
    <t xml:space="preserve">женский комплект </t>
  </si>
  <si>
    <t>полотенце с рисунком</t>
  </si>
  <si>
    <t>chante clair</t>
  </si>
  <si>
    <t>кольца поршневые</t>
  </si>
  <si>
    <t>наполнитель 15 кг</t>
  </si>
  <si>
    <t>салфетки единорог</t>
  </si>
  <si>
    <t>светлый консилер</t>
  </si>
  <si>
    <t>m&amp;ms драже eggs</t>
  </si>
  <si>
    <t>33164526</t>
  </si>
  <si>
    <t>детлайн</t>
  </si>
  <si>
    <t>фонарики бытовые</t>
  </si>
  <si>
    <t>блюдо белое</t>
  </si>
  <si>
    <t>постельное белье 1.5 подростковое</t>
  </si>
  <si>
    <t>сваровски серьги серебро</t>
  </si>
  <si>
    <t>30732514</t>
  </si>
  <si>
    <t>стекло айфон 12 про</t>
  </si>
  <si>
    <t>набор гарри поттера</t>
  </si>
  <si>
    <t>футзалуи</t>
  </si>
  <si>
    <t>конфеты с начинкой</t>
  </si>
  <si>
    <t>osram night breaker</t>
  </si>
  <si>
    <t>кухонный комбайн бош</t>
  </si>
  <si>
    <t>irissa corsets</t>
  </si>
  <si>
    <t>коврик придверный в прихожую соты</t>
  </si>
  <si>
    <t>прокладки олвейс ежедневные</t>
  </si>
  <si>
    <t xml:space="preserve">рушник пасхальный </t>
  </si>
  <si>
    <t>джеггинсы белые женские</t>
  </si>
  <si>
    <t>покрышка 16</t>
  </si>
  <si>
    <t>детский непромокаемый полукомбинезон</t>
  </si>
  <si>
    <t>абибас</t>
  </si>
  <si>
    <t>широкие домашние штаны</t>
  </si>
  <si>
    <t>браслет с бирюзой</t>
  </si>
  <si>
    <t>самсунг s10 плюс</t>
  </si>
  <si>
    <t>футболка сауна</t>
  </si>
  <si>
    <t xml:space="preserve">hdd </t>
  </si>
  <si>
    <t>настенный дозатор</t>
  </si>
  <si>
    <t>чехол на запаску</t>
  </si>
  <si>
    <t>дозатор встраиваемый</t>
  </si>
  <si>
    <t>птф форд фокус 2</t>
  </si>
  <si>
    <t>одежда с гарри поттером</t>
  </si>
  <si>
    <t>нижнее белье пушап</t>
  </si>
  <si>
    <t>против грибка</t>
  </si>
  <si>
    <t>фигурка джоджо</t>
  </si>
  <si>
    <t>брюки женские с ремнем</t>
  </si>
  <si>
    <t>сицилиец</t>
  </si>
  <si>
    <t>arny</t>
  </si>
  <si>
    <t>каприз кроссовки женские</t>
  </si>
  <si>
    <t>серьги 6 пар</t>
  </si>
  <si>
    <t>бифрт</t>
  </si>
  <si>
    <t>кросовки с хеллоу китти</t>
  </si>
  <si>
    <t>защитное стекло realme</t>
  </si>
  <si>
    <t>мужские олимпийки</t>
  </si>
  <si>
    <t>куртка котон</t>
  </si>
  <si>
    <t>миноусидил</t>
  </si>
  <si>
    <t>кроссовки женские юничел</t>
  </si>
  <si>
    <t>туфли женские модные</t>
  </si>
  <si>
    <t>кружка максим</t>
  </si>
  <si>
    <t>fabi обувь</t>
  </si>
  <si>
    <t>наклейки wildberries</t>
  </si>
  <si>
    <t>sunny smile</t>
  </si>
  <si>
    <t>пивоварова</t>
  </si>
  <si>
    <t>спанбонд материал</t>
  </si>
  <si>
    <t xml:space="preserve">пилон </t>
  </si>
  <si>
    <t>летние юбки женские</t>
  </si>
  <si>
    <t>candy smile</t>
  </si>
  <si>
    <t>medic control</t>
  </si>
  <si>
    <t>72952226</t>
  </si>
  <si>
    <t>фотообои 3d лес</t>
  </si>
  <si>
    <t>конверт плед</t>
  </si>
  <si>
    <t>школьный ранец с ортопедической спинкой</t>
  </si>
  <si>
    <t>guess шлепки</t>
  </si>
  <si>
    <t>костюм поросенка</t>
  </si>
  <si>
    <t>егэ информатика 2022</t>
  </si>
  <si>
    <t>prewoman</t>
  </si>
  <si>
    <t>красивый зонт</t>
  </si>
  <si>
    <t>борцовка майка</t>
  </si>
  <si>
    <t>рюкзак salomon</t>
  </si>
  <si>
    <t>молд череп</t>
  </si>
  <si>
    <t>уфсин</t>
  </si>
  <si>
    <t>грибы сушеные шиитаке</t>
  </si>
  <si>
    <t>новогодние шары</t>
  </si>
  <si>
    <t>обои дуплекс</t>
  </si>
  <si>
    <t xml:space="preserve">банки вакуумные </t>
  </si>
  <si>
    <t>uniq one</t>
  </si>
  <si>
    <t>белые носки женские длинные</t>
  </si>
  <si>
    <t>мужские боксы</t>
  </si>
  <si>
    <t>брюки палаццо женские на резинке</t>
  </si>
  <si>
    <t>фирамоны</t>
  </si>
  <si>
    <t>растение в аквариум</t>
  </si>
  <si>
    <t>летние кюлоты</t>
  </si>
  <si>
    <t>contex long love</t>
  </si>
  <si>
    <t>snaq</t>
  </si>
  <si>
    <t>verbena dreams</t>
  </si>
  <si>
    <t>пакет гипотермический</t>
  </si>
  <si>
    <t>шорты летние женские белые</t>
  </si>
  <si>
    <t>кран игрушки</t>
  </si>
  <si>
    <t>шоколад милка коробка</t>
  </si>
  <si>
    <t>gosha orekhov</t>
  </si>
  <si>
    <t>джинсы с молнией</t>
  </si>
  <si>
    <t>эм ведро</t>
  </si>
  <si>
    <t>танцевальные штаны</t>
  </si>
  <si>
    <t>игрушка хаги ваги и киси миси</t>
  </si>
  <si>
    <t>купальник женский розовый</t>
  </si>
  <si>
    <t xml:space="preserve">фитомуцил </t>
  </si>
  <si>
    <t>migliorin</t>
  </si>
  <si>
    <t>набор танков</t>
  </si>
  <si>
    <t>30304588</t>
  </si>
  <si>
    <t>восьмерка</t>
  </si>
  <si>
    <t>бифри купальник</t>
  </si>
  <si>
    <t>артиклайн</t>
  </si>
  <si>
    <t>сулки</t>
  </si>
  <si>
    <t>одежда села</t>
  </si>
  <si>
    <t>спортивные легенцы</t>
  </si>
  <si>
    <t>mooyam</t>
  </si>
  <si>
    <t>r&amp;r</t>
  </si>
  <si>
    <t>маленький клатч</t>
  </si>
  <si>
    <t xml:space="preserve">adidas gazelle </t>
  </si>
  <si>
    <t>муранское стекло серьги</t>
  </si>
  <si>
    <t>стеллаж подвесной</t>
  </si>
  <si>
    <t>кора маска с кислотами</t>
  </si>
  <si>
    <t>da vinci</t>
  </si>
  <si>
    <t>кукла на мотоцикле</t>
  </si>
  <si>
    <t>грецкий орех 500</t>
  </si>
  <si>
    <t>салфетки автомобильные</t>
  </si>
  <si>
    <t>стол раскладной кухонный</t>
  </si>
  <si>
    <t>gres electroniks</t>
  </si>
  <si>
    <t xml:space="preserve">маленькие машинки </t>
  </si>
  <si>
    <t>bm47</t>
  </si>
  <si>
    <t>кулон sokolov</t>
  </si>
  <si>
    <t>магнитола шевроле круз</t>
  </si>
  <si>
    <t>кукла na na na</t>
  </si>
  <si>
    <t>color fresh</t>
  </si>
  <si>
    <t>симетикон с фенхелем</t>
  </si>
  <si>
    <t>преемник фишман</t>
  </si>
  <si>
    <t>джинсы классика</t>
  </si>
  <si>
    <t>monaco</t>
  </si>
  <si>
    <t>джинсы черные скини</t>
  </si>
  <si>
    <t>туфли на высоком каблуке с застежкой</t>
  </si>
  <si>
    <t>бамболби</t>
  </si>
  <si>
    <t>дербенник</t>
  </si>
  <si>
    <t>остин жилет</t>
  </si>
  <si>
    <t>37178965</t>
  </si>
  <si>
    <t>21555233</t>
  </si>
  <si>
    <t>opel vectra</t>
  </si>
  <si>
    <t>поворотный механизм</t>
  </si>
  <si>
    <t>кулинарный пинцет</t>
  </si>
  <si>
    <t>пилинг btpeel</t>
  </si>
  <si>
    <t>aldidi</t>
  </si>
  <si>
    <t>тайсы адидас женские</t>
  </si>
  <si>
    <t xml:space="preserve">lactacyd </t>
  </si>
  <si>
    <t>облепиховый сироп</t>
  </si>
  <si>
    <t>платье день на каждый</t>
  </si>
  <si>
    <t>менажница бук</t>
  </si>
  <si>
    <t>перчатки кости</t>
  </si>
  <si>
    <t>клей молекула</t>
  </si>
  <si>
    <t>38685505</t>
  </si>
  <si>
    <t>жакет на мальчика</t>
  </si>
  <si>
    <t xml:space="preserve">стульчак </t>
  </si>
  <si>
    <t>биол сковорода</t>
  </si>
  <si>
    <t>natura siberica детский</t>
  </si>
  <si>
    <t>бомбер женский с капюшоном</t>
  </si>
  <si>
    <t>палас 200 на 400</t>
  </si>
  <si>
    <t>топ на тонких бретельках короткий</t>
  </si>
  <si>
    <t>лав репаблик сумка</t>
  </si>
  <si>
    <t>беспроводные наушники dsaila</t>
  </si>
  <si>
    <t>кофта на замочке</t>
  </si>
  <si>
    <t xml:space="preserve">бомбер оверсайз </t>
  </si>
  <si>
    <t>66948861</t>
  </si>
  <si>
    <t>аминокислоты комплекс</t>
  </si>
  <si>
    <t xml:space="preserve">скраб кофейный </t>
  </si>
  <si>
    <t xml:space="preserve">чехол на 8 plus </t>
  </si>
  <si>
    <t>чехол книжка redmi note 9</t>
  </si>
  <si>
    <t>фонарь на солнечных</t>
  </si>
  <si>
    <t>вероника семена</t>
  </si>
  <si>
    <t xml:space="preserve">звезда давида </t>
  </si>
  <si>
    <t>convatec</t>
  </si>
  <si>
    <t>нарсоф</t>
  </si>
  <si>
    <t>сумки мужские дорожные</t>
  </si>
  <si>
    <t>постельное белье беларусь</t>
  </si>
  <si>
    <t>бусины перламутр</t>
  </si>
  <si>
    <t>мезопилинг</t>
  </si>
  <si>
    <t>кроссовки тайм джамп</t>
  </si>
  <si>
    <t>kaibi</t>
  </si>
  <si>
    <t>единобожие</t>
  </si>
  <si>
    <t>очки 2021</t>
  </si>
  <si>
    <t>пижамы большие размеры</t>
  </si>
  <si>
    <t>мини морозилка</t>
  </si>
  <si>
    <t>тв ресивер dvb t2</t>
  </si>
  <si>
    <t>полотенце в подарок</t>
  </si>
  <si>
    <t>корректор большого пальца</t>
  </si>
  <si>
    <t>honor 7a чехол на телефон</t>
  </si>
  <si>
    <t>41399396</t>
  </si>
  <si>
    <t>топ бохо</t>
  </si>
  <si>
    <t>защитное стекло на камеру айфон 13</t>
  </si>
  <si>
    <t>капучино взбиватель</t>
  </si>
  <si>
    <t>narkotic rose</t>
  </si>
  <si>
    <t>л тианин</t>
  </si>
  <si>
    <t>конверсы высокие женские</t>
  </si>
  <si>
    <t>огрики</t>
  </si>
  <si>
    <t>скетчбук а4 100 листов</t>
  </si>
  <si>
    <t>наклейка на обувь</t>
  </si>
  <si>
    <t>наклейки хеллоу китти большие</t>
  </si>
  <si>
    <t>стринги с низкой посадкой</t>
  </si>
  <si>
    <t>заколка палочка</t>
  </si>
  <si>
    <t>blue curacao</t>
  </si>
  <si>
    <t>monster energy энергетический напиток</t>
  </si>
  <si>
    <t>одежда в роддом</t>
  </si>
  <si>
    <t>35433830</t>
  </si>
  <si>
    <t>vittoria queen платье</t>
  </si>
  <si>
    <t>тема кролик</t>
  </si>
  <si>
    <t>улучшитель почвы</t>
  </si>
  <si>
    <t>шампунь bb one</t>
  </si>
  <si>
    <t>по дороге к азбуке 4 часть</t>
  </si>
  <si>
    <t>маска каарал</t>
  </si>
  <si>
    <t>кепка дисней</t>
  </si>
  <si>
    <t xml:space="preserve">комбинезон весна </t>
  </si>
  <si>
    <t>вкусные конфеты</t>
  </si>
  <si>
    <t>шарики от моли</t>
  </si>
  <si>
    <t>плавник</t>
  </si>
  <si>
    <t>основа мыла</t>
  </si>
  <si>
    <t>развиваем речь малыша</t>
  </si>
  <si>
    <t>парковка набор игровой</t>
  </si>
  <si>
    <t>7777777</t>
  </si>
  <si>
    <t>топ женский домашний</t>
  </si>
  <si>
    <t>электрический чайник маленький</t>
  </si>
  <si>
    <t>постельное белье арт постель</t>
  </si>
  <si>
    <t>платье с цветочками</t>
  </si>
  <si>
    <t>maxwell &amp; williams кружка</t>
  </si>
  <si>
    <t>eco laboratorie тоник</t>
  </si>
  <si>
    <t xml:space="preserve">тыквенное масло </t>
  </si>
  <si>
    <t>лена всегда права</t>
  </si>
  <si>
    <t>польское белье</t>
  </si>
  <si>
    <t>детский конверт</t>
  </si>
  <si>
    <t>19165907</t>
  </si>
  <si>
    <t xml:space="preserve">лонгослив женский </t>
  </si>
  <si>
    <t>64283762</t>
  </si>
  <si>
    <t>fresco кофе зерновой</t>
  </si>
  <si>
    <t>мыло детское кусковое</t>
  </si>
  <si>
    <t>наски женские</t>
  </si>
  <si>
    <t xml:space="preserve">туфли на низком каблуке </t>
  </si>
  <si>
    <t>сухарики кириешки</t>
  </si>
  <si>
    <t>таро уэйта колода</t>
  </si>
  <si>
    <t>тройные кулоны</t>
  </si>
  <si>
    <t xml:space="preserve">парни из старшей школы </t>
  </si>
  <si>
    <t>черные классические брюки женские</t>
  </si>
  <si>
    <t>canbus</t>
  </si>
  <si>
    <t>аир подс 3</t>
  </si>
  <si>
    <t>телефон infinix</t>
  </si>
  <si>
    <t>сталекс кусачки маникюрные</t>
  </si>
  <si>
    <t>структум</t>
  </si>
  <si>
    <t>malinatti</t>
  </si>
  <si>
    <t>флешка sd</t>
  </si>
  <si>
    <t>фен на батарейках</t>
  </si>
  <si>
    <t>zolla жилет</t>
  </si>
  <si>
    <t>21675082</t>
  </si>
  <si>
    <t>конфеты кислица</t>
  </si>
  <si>
    <t>кнопки омега</t>
  </si>
  <si>
    <t>пес</t>
  </si>
  <si>
    <t>ковер входной</t>
  </si>
  <si>
    <t>deco косметика</t>
  </si>
  <si>
    <t>салфетки из целлюлозы</t>
  </si>
  <si>
    <t>aveyagardy</t>
  </si>
  <si>
    <t>colgate паста</t>
  </si>
  <si>
    <t>очки рай бен женские</t>
  </si>
  <si>
    <t>уничтожитель ржавчины</t>
  </si>
  <si>
    <t>наш малыш</t>
  </si>
  <si>
    <t>рубашка чебурашка</t>
  </si>
  <si>
    <t>cotte</t>
  </si>
  <si>
    <t>37940367</t>
  </si>
  <si>
    <t xml:space="preserve">курение </t>
  </si>
  <si>
    <t>ремень на сумку белый</t>
  </si>
  <si>
    <t>чай турецкий 500</t>
  </si>
  <si>
    <t>vira</t>
  </si>
  <si>
    <t>тональный крем garnier</t>
  </si>
  <si>
    <t>мармеладки палочки</t>
  </si>
  <si>
    <t>чехол с бабочками</t>
  </si>
  <si>
    <t>окружающий мир 1 класс школа россии</t>
  </si>
  <si>
    <t>тресс</t>
  </si>
  <si>
    <t>под глаза крем</t>
  </si>
  <si>
    <t>jasikids</t>
  </si>
  <si>
    <t>mulatta</t>
  </si>
  <si>
    <t>dr medica</t>
  </si>
  <si>
    <t>крем от целлюлита floresan</t>
  </si>
  <si>
    <t>шампунь осси</t>
  </si>
  <si>
    <t>svetluna женский</t>
  </si>
  <si>
    <t>кофейные стаканы</t>
  </si>
  <si>
    <t>набор гель лаков elpaza</t>
  </si>
  <si>
    <t>костюм брючный на мальчика</t>
  </si>
  <si>
    <t>на одежду термонаклейки</t>
  </si>
  <si>
    <t>топ летний женский твое</t>
  </si>
  <si>
    <t>old ginger</t>
  </si>
  <si>
    <t>брюки белые хлопок</t>
  </si>
  <si>
    <t>кислотный топ</t>
  </si>
  <si>
    <t>шины летние r16 215 70</t>
  </si>
  <si>
    <t>вентиль запорный</t>
  </si>
  <si>
    <t>лоток с крышкой</t>
  </si>
  <si>
    <t>костюмы спортивные женские 50 52</t>
  </si>
  <si>
    <t>преобразователь 220</t>
  </si>
  <si>
    <t>id interio</t>
  </si>
  <si>
    <t>маленький венчик</t>
  </si>
  <si>
    <t>кроссовки с сеточкой</t>
  </si>
  <si>
    <t>atvel zorro z5</t>
  </si>
  <si>
    <t>ноутбук acer aspire</t>
  </si>
  <si>
    <t>унибактер</t>
  </si>
  <si>
    <t>битопласт</t>
  </si>
  <si>
    <t xml:space="preserve">носки найк длинные </t>
  </si>
  <si>
    <t>фонарик подвесной</t>
  </si>
  <si>
    <t>маркеры brush</t>
  </si>
  <si>
    <t xml:space="preserve">ева коврики </t>
  </si>
  <si>
    <t>протекто</t>
  </si>
  <si>
    <t>gaomon s620</t>
  </si>
  <si>
    <t>adrecom</t>
  </si>
  <si>
    <t>ремень vans</t>
  </si>
  <si>
    <t>primavelle</t>
  </si>
  <si>
    <t>найди и покажи книги</t>
  </si>
  <si>
    <t>футболки женские befree</t>
  </si>
  <si>
    <t>ресницы с клеем</t>
  </si>
  <si>
    <t>glaco</t>
  </si>
  <si>
    <t>кабель vga hdmi</t>
  </si>
  <si>
    <t xml:space="preserve">шнурки силиконовые </t>
  </si>
  <si>
    <t>хендай creta</t>
  </si>
  <si>
    <t>greenfield 100</t>
  </si>
  <si>
    <t>nova design</t>
  </si>
  <si>
    <t>кроссовки женские с цепочкой</t>
  </si>
  <si>
    <t>масленка с ножом</t>
  </si>
  <si>
    <t>полотенчик</t>
  </si>
  <si>
    <t>63426184</t>
  </si>
  <si>
    <t xml:space="preserve">спортивный костюм женский теплый </t>
  </si>
  <si>
    <t>молд пуговицы</t>
  </si>
  <si>
    <t>барьер на лестницу</t>
  </si>
  <si>
    <t>однодневные контактные линзы акувью</t>
  </si>
  <si>
    <t>велосипед игрушка</t>
  </si>
  <si>
    <t>семена цветы многолетники</t>
  </si>
  <si>
    <t>кеды синие женские</t>
  </si>
  <si>
    <t>2105</t>
  </si>
  <si>
    <t>italwax воскоплав</t>
  </si>
  <si>
    <t>воздушные шары человек паук</t>
  </si>
  <si>
    <t>шапка zxc</t>
  </si>
  <si>
    <t>самсунг а 10 чехол</t>
  </si>
  <si>
    <t>blume</t>
  </si>
  <si>
    <t>каска фошыста</t>
  </si>
  <si>
    <t>infaillible пудра</t>
  </si>
  <si>
    <t>asics glideride</t>
  </si>
  <si>
    <t>flioraj</t>
  </si>
  <si>
    <t>orodoro</t>
  </si>
  <si>
    <t>house обувь</t>
  </si>
  <si>
    <t>двойной поводок</t>
  </si>
  <si>
    <t>магнит на воду</t>
  </si>
  <si>
    <t>мембранные носки</t>
  </si>
  <si>
    <t>руьашка</t>
  </si>
  <si>
    <t>французский маникюр трафарет</t>
  </si>
  <si>
    <t>samsung galaxy tab a 8.0</t>
  </si>
  <si>
    <t>шанель тендер</t>
  </si>
  <si>
    <t xml:space="preserve">времена года </t>
  </si>
  <si>
    <t>бахилы в упаковке</t>
  </si>
  <si>
    <t>60279069</t>
  </si>
  <si>
    <t>раздельный сбор мусора</t>
  </si>
  <si>
    <t>очки cafa france</t>
  </si>
  <si>
    <t>манго сумки из кожи</t>
  </si>
  <si>
    <t>брюки женские кожанные</t>
  </si>
  <si>
    <t>мультитриммер</t>
  </si>
  <si>
    <t>n-ацетилцистеин</t>
  </si>
  <si>
    <t>present bunny</t>
  </si>
  <si>
    <t>поатье на запах</t>
  </si>
  <si>
    <t>анорак адидас</t>
  </si>
  <si>
    <t>жемчужные стразы</t>
  </si>
  <si>
    <t>подкрылки lada</t>
  </si>
  <si>
    <t>кинокубик</t>
  </si>
  <si>
    <t>автомат игрушечный пневматический</t>
  </si>
  <si>
    <t>дубайское золото кольцо</t>
  </si>
  <si>
    <t>календарь планер</t>
  </si>
  <si>
    <t>percha</t>
  </si>
  <si>
    <t>автокресло cybex</t>
  </si>
  <si>
    <t>минифит макс</t>
  </si>
  <si>
    <t>бейсболки женские весна</t>
  </si>
  <si>
    <t>юбка беларусь</t>
  </si>
  <si>
    <t>сейф с кодом</t>
  </si>
  <si>
    <t xml:space="preserve">шампунь прелесть </t>
  </si>
  <si>
    <t>кружка 150 мл</t>
  </si>
  <si>
    <t>опрыскиватель садовый 5 литров</t>
  </si>
  <si>
    <t>парные бейсболки</t>
  </si>
  <si>
    <t>шампунь эколаб</t>
  </si>
  <si>
    <t>чехол на хонор 8c</t>
  </si>
  <si>
    <t>двигатель на пылесос samsung</t>
  </si>
  <si>
    <t>43497520</t>
  </si>
  <si>
    <t>рабочие тетради 3 класс</t>
  </si>
  <si>
    <t>лангет на ногу</t>
  </si>
  <si>
    <t>дорожка на балкон</t>
  </si>
  <si>
    <t>очки солнечные круглые женские</t>
  </si>
  <si>
    <t>табурет высокий</t>
  </si>
  <si>
    <t>коай</t>
  </si>
  <si>
    <t>next baby</t>
  </si>
  <si>
    <t xml:space="preserve">штаны клеш женские </t>
  </si>
  <si>
    <t>scitec</t>
  </si>
  <si>
    <t>комбинезон сноубордический женский</t>
  </si>
  <si>
    <t>benefits</t>
  </si>
  <si>
    <t xml:space="preserve">чехол на паспорт мужской </t>
  </si>
  <si>
    <t xml:space="preserve">комплект садовой мебели </t>
  </si>
  <si>
    <t>самсунг а 21</t>
  </si>
  <si>
    <t>апрель костюм</t>
  </si>
  <si>
    <t>арт лайф бад</t>
  </si>
  <si>
    <t>vivo y91c</t>
  </si>
  <si>
    <t>51179572</t>
  </si>
  <si>
    <t>чехол на 11 iphone с сердечками</t>
  </si>
  <si>
    <t>режим 9</t>
  </si>
  <si>
    <t>интуитивное питание книга</t>
  </si>
  <si>
    <t xml:space="preserve">love cherry </t>
  </si>
  <si>
    <t>зима тревоги нашей</t>
  </si>
  <si>
    <t>the unicorn</t>
  </si>
  <si>
    <t>ремень желтый</t>
  </si>
  <si>
    <t>бюстгальтер без пуш ап</t>
  </si>
  <si>
    <t>шарм клео</t>
  </si>
  <si>
    <t>дивандейки</t>
  </si>
  <si>
    <t>чашка с приколом</t>
  </si>
  <si>
    <t>женские crocs</t>
  </si>
  <si>
    <t>мармелад подарок</t>
  </si>
  <si>
    <t>часы женские наручные на металлическом ремешке</t>
  </si>
  <si>
    <t>самсунг а 12 стекло</t>
  </si>
  <si>
    <t>наборы на выписку</t>
  </si>
  <si>
    <t>hyundai ix35</t>
  </si>
  <si>
    <t>ватный матрац</t>
  </si>
  <si>
    <t>52441826</t>
  </si>
  <si>
    <t>значки детские</t>
  </si>
  <si>
    <t>key fashion женский</t>
  </si>
  <si>
    <t>вертикальный накопитель</t>
  </si>
  <si>
    <t>губ</t>
  </si>
  <si>
    <t>килт мужской махровый</t>
  </si>
  <si>
    <t>очки солнечные женские желтые</t>
  </si>
  <si>
    <t xml:space="preserve"> таро</t>
  </si>
  <si>
    <t>пластиковые пакеты</t>
  </si>
  <si>
    <t>галстук на мальчика</t>
  </si>
  <si>
    <t>подарок семье</t>
  </si>
  <si>
    <t>леггинсы велюровые</t>
  </si>
  <si>
    <t>обувница этажерка</t>
  </si>
  <si>
    <t>экселанс</t>
  </si>
  <si>
    <t>лежак садовый</t>
  </si>
  <si>
    <t xml:space="preserve">что то </t>
  </si>
  <si>
    <t>кожевник</t>
  </si>
  <si>
    <t>футболка фиксики</t>
  </si>
  <si>
    <t>мужские трусы классические</t>
  </si>
  <si>
    <t xml:space="preserve">семейное постельное белье </t>
  </si>
  <si>
    <t>футболки с длинным рукавом большие размеры</t>
  </si>
  <si>
    <t>летние брюки палаццо</t>
  </si>
  <si>
    <t xml:space="preserve">кот игрушка </t>
  </si>
  <si>
    <t>заменитель соли</t>
  </si>
  <si>
    <t>santorini</t>
  </si>
  <si>
    <t>мусорное ведро на кухню</t>
  </si>
  <si>
    <t>bilita</t>
  </si>
  <si>
    <t xml:space="preserve">biotin </t>
  </si>
  <si>
    <t xml:space="preserve">хурма </t>
  </si>
  <si>
    <t>бочки 200л</t>
  </si>
  <si>
    <t>sigil</t>
  </si>
  <si>
    <t xml:space="preserve">вагонка </t>
  </si>
  <si>
    <t>xs max iphone</t>
  </si>
  <si>
    <t>трусики с завышенной талией</t>
  </si>
  <si>
    <t>леггинсы с карманами</t>
  </si>
  <si>
    <t>шорты бриджи</t>
  </si>
  <si>
    <t>тресаме</t>
  </si>
  <si>
    <t>сухие духи саше</t>
  </si>
  <si>
    <t>удлинитель силовой на катушке</t>
  </si>
  <si>
    <t>сковорда</t>
  </si>
  <si>
    <t>solgar комплекс</t>
  </si>
  <si>
    <t>laska гель</t>
  </si>
  <si>
    <t>чехол vivo v21</t>
  </si>
  <si>
    <t>шары 50 шт</t>
  </si>
  <si>
    <t>плакаты bts</t>
  </si>
  <si>
    <t>девушке носки</t>
  </si>
  <si>
    <t>iphone 12 mini 64</t>
  </si>
  <si>
    <t>электронный таймер</t>
  </si>
  <si>
    <t>пиджак лавандовый</t>
  </si>
  <si>
    <t>гель стиральный</t>
  </si>
  <si>
    <t>купальник детский раздельные</t>
  </si>
  <si>
    <t>уличные вазы</t>
  </si>
  <si>
    <t>ноутбук acer nitro</t>
  </si>
  <si>
    <t>дутыши мужские зимние</t>
  </si>
  <si>
    <t>igi co</t>
  </si>
  <si>
    <t>виниловый плитка</t>
  </si>
  <si>
    <t xml:space="preserve">подарок маме на день рождение </t>
  </si>
  <si>
    <t>наматрасник 130х200</t>
  </si>
  <si>
    <t>против пыли</t>
  </si>
  <si>
    <t>богданов</t>
  </si>
  <si>
    <t xml:space="preserve">чехлы на iphone 11 </t>
  </si>
  <si>
    <t>титан gs</t>
  </si>
  <si>
    <t>лист пластика</t>
  </si>
  <si>
    <t>puma шорты мужские</t>
  </si>
  <si>
    <t>эльф игрушка</t>
  </si>
  <si>
    <t>мехх дети</t>
  </si>
  <si>
    <t>боди белое детское</t>
  </si>
  <si>
    <t>кофта в полосочку</t>
  </si>
  <si>
    <t>дюфа</t>
  </si>
  <si>
    <t>bio-land</t>
  </si>
  <si>
    <t>18944108</t>
  </si>
  <si>
    <t>лонгслив женский с коротким рукавом</t>
  </si>
  <si>
    <t>205 55 r16</t>
  </si>
  <si>
    <t>книга две жизни антарова</t>
  </si>
  <si>
    <t>хирургичка женский</t>
  </si>
  <si>
    <t xml:space="preserve">термоз </t>
  </si>
  <si>
    <t>мужские кулоны</t>
  </si>
  <si>
    <t>машына</t>
  </si>
  <si>
    <t>спортивные женские кроссовки</t>
  </si>
  <si>
    <t>laboratorium сыворотка</t>
  </si>
  <si>
    <t>medtronic</t>
  </si>
  <si>
    <t>пиджак mango man</t>
  </si>
  <si>
    <t>костюм белый женский кашемир</t>
  </si>
  <si>
    <t>живи легко</t>
  </si>
  <si>
    <t>brusko смесь</t>
  </si>
  <si>
    <t>пудра без талька</t>
  </si>
  <si>
    <t>шорты человек паук</t>
  </si>
  <si>
    <t>oppo a91</t>
  </si>
  <si>
    <t>n&amp;c</t>
  </si>
  <si>
    <t xml:space="preserve">брелок детский </t>
  </si>
  <si>
    <t>пленка на самсунг</t>
  </si>
  <si>
    <t>стекло защитное на айфон 7</t>
  </si>
  <si>
    <t>кукла с большими глазами</t>
  </si>
  <si>
    <t>мужские кеды nike</t>
  </si>
  <si>
    <t>этанол</t>
  </si>
  <si>
    <t>батарейки ааа дюрасел</t>
  </si>
  <si>
    <t>фигурки из оникса</t>
  </si>
  <si>
    <t>шэн</t>
  </si>
  <si>
    <t xml:space="preserve">кросовки адидас женские </t>
  </si>
  <si>
    <t>cera ve крем</t>
  </si>
  <si>
    <t>замшевые босоножки женские</t>
  </si>
  <si>
    <t>kerastase масло</t>
  </si>
  <si>
    <t>редкин</t>
  </si>
  <si>
    <t>набор плашек</t>
  </si>
  <si>
    <t>очки рыболовные</t>
  </si>
  <si>
    <t>пастагой</t>
  </si>
  <si>
    <t>спорт костюм женский оверсайз</t>
  </si>
  <si>
    <t>обои ромб</t>
  </si>
  <si>
    <t>17 в одном</t>
  </si>
  <si>
    <t>beauty cafe</t>
  </si>
  <si>
    <t>пежо 407</t>
  </si>
  <si>
    <t>25401813</t>
  </si>
  <si>
    <t xml:space="preserve">автомобильное масло </t>
  </si>
  <si>
    <t>32581618</t>
  </si>
  <si>
    <t>бинь дунь дунь</t>
  </si>
  <si>
    <t>menu</t>
  </si>
  <si>
    <t>25347110</t>
  </si>
  <si>
    <t>camper детский</t>
  </si>
  <si>
    <t>клей момент пва</t>
  </si>
  <si>
    <t>зажигалка пьезозажигалки</t>
  </si>
  <si>
    <t>тарелки серые</t>
  </si>
  <si>
    <t>эдарби</t>
  </si>
  <si>
    <t>кроссовки женские с цепью</t>
  </si>
  <si>
    <t>j&amp;e</t>
  </si>
  <si>
    <t>luberty</t>
  </si>
  <si>
    <t>колесо на самокат 100</t>
  </si>
  <si>
    <t>наколенники баскетбольные</t>
  </si>
  <si>
    <t>vivienne sabo тон</t>
  </si>
  <si>
    <t>конфеты ром кокос</t>
  </si>
  <si>
    <t>стекло на huawei p20 lite</t>
  </si>
  <si>
    <t>сухоцвет хлопок</t>
  </si>
  <si>
    <t>слайдеры 18+</t>
  </si>
  <si>
    <t>костюм волшебника</t>
  </si>
  <si>
    <t>носочные спицы</t>
  </si>
  <si>
    <t>самый умный</t>
  </si>
  <si>
    <t>термос biostal</t>
  </si>
  <si>
    <t xml:space="preserve">короткие велосипедки </t>
  </si>
  <si>
    <t>кепка лдпр</t>
  </si>
  <si>
    <t>бирпонг</t>
  </si>
  <si>
    <t>lanagold</t>
  </si>
  <si>
    <t>летний брючный костюм женский вискоза</t>
  </si>
  <si>
    <t>lindocat</t>
  </si>
  <si>
    <t xml:space="preserve">от клопов </t>
  </si>
  <si>
    <t>sisi be free</t>
  </si>
  <si>
    <t>color copy</t>
  </si>
  <si>
    <t>подштанники женские</t>
  </si>
  <si>
    <t>крючки на полотенцесушитель</t>
  </si>
  <si>
    <t>колпак шапка</t>
  </si>
  <si>
    <t xml:space="preserve">sorti </t>
  </si>
  <si>
    <t>постеры марвел</t>
  </si>
  <si>
    <t>стойка стабилизатора веста</t>
  </si>
  <si>
    <t>сыворотка от отеков</t>
  </si>
  <si>
    <t>кепка с черепом</t>
  </si>
  <si>
    <t>спортивные кольца</t>
  </si>
  <si>
    <t>м25 обувь</t>
  </si>
  <si>
    <t xml:space="preserve">ройбуш </t>
  </si>
  <si>
    <t>ботильоны с сеткой</t>
  </si>
  <si>
    <t>кормовые дрожжи</t>
  </si>
  <si>
    <t xml:space="preserve">лофферы женские </t>
  </si>
  <si>
    <t>футболка lee</t>
  </si>
  <si>
    <t>тональный крем пенка</t>
  </si>
  <si>
    <t>neobio шампунь</t>
  </si>
  <si>
    <t>ткань парча</t>
  </si>
  <si>
    <t>летние мужские шорты</t>
  </si>
  <si>
    <t>прокладки mipao</t>
  </si>
  <si>
    <t>70072514</t>
  </si>
  <si>
    <t xml:space="preserve">adricoco гель-лак </t>
  </si>
  <si>
    <t>щетка рокс</t>
  </si>
  <si>
    <t>брюки женские синие с высокой посадкой</t>
  </si>
  <si>
    <t>viking кресло</t>
  </si>
  <si>
    <t>richard spencer / рубашка</t>
  </si>
  <si>
    <t>кроссовки женские без шнуровки летние</t>
  </si>
  <si>
    <t>наклейки на ногти путин</t>
  </si>
  <si>
    <t>современный человек паук</t>
  </si>
  <si>
    <t>склад новосибирск</t>
  </si>
  <si>
    <t>чехлы на ваз-2114</t>
  </si>
  <si>
    <t xml:space="preserve">tampax </t>
  </si>
  <si>
    <t>спецназ гру</t>
  </si>
  <si>
    <t>гвозди доска</t>
  </si>
  <si>
    <t>хонор 10i чехол</t>
  </si>
  <si>
    <t>галина плюс</t>
  </si>
  <si>
    <t>крючки command</t>
  </si>
  <si>
    <t xml:space="preserve">kelme </t>
  </si>
  <si>
    <t>адидам</t>
  </si>
  <si>
    <t>умные шнурки</t>
  </si>
  <si>
    <t>лосины леопард</t>
  </si>
  <si>
    <t xml:space="preserve">зеркало в пол </t>
  </si>
  <si>
    <t>дополнительные полки в шкаф</t>
  </si>
  <si>
    <t>платье на выпускной девушке</t>
  </si>
  <si>
    <t>сумочки мини</t>
  </si>
  <si>
    <t>labelage</t>
  </si>
  <si>
    <t>солнцезащитные очки мужские круглые</t>
  </si>
  <si>
    <t>насадка на страпон</t>
  </si>
  <si>
    <t>масло 5w30 синтетическое 5л</t>
  </si>
  <si>
    <t>baby rose</t>
  </si>
  <si>
    <t>боп пакет</t>
  </si>
  <si>
    <t>амаретто алкоголь</t>
  </si>
  <si>
    <t>белое кольцо</t>
  </si>
  <si>
    <t>70897515</t>
  </si>
  <si>
    <t xml:space="preserve">тюнер </t>
  </si>
  <si>
    <t>lactacyd classic</t>
  </si>
  <si>
    <t>garry potter</t>
  </si>
  <si>
    <t>куртка шуба</t>
  </si>
  <si>
    <t>парковка хот вилс</t>
  </si>
  <si>
    <t>cassio</t>
  </si>
  <si>
    <t>серые штаны клеш</t>
  </si>
  <si>
    <t>golden rose пудра</t>
  </si>
  <si>
    <t>диск двд</t>
  </si>
  <si>
    <t>21306746</t>
  </si>
  <si>
    <t>хайлайтер белита</t>
  </si>
  <si>
    <t>цепочка хеллоу китти</t>
  </si>
  <si>
    <t>набор опытов 8 в 1</t>
  </si>
  <si>
    <t>195 65 15</t>
  </si>
  <si>
    <t>хомут силовой</t>
  </si>
  <si>
    <t>консилер maybelline 05</t>
  </si>
  <si>
    <t xml:space="preserve">койлы </t>
  </si>
  <si>
    <t>чакич</t>
  </si>
  <si>
    <t>футболка с нашивкой</t>
  </si>
  <si>
    <t>оверлок merrylock</t>
  </si>
  <si>
    <t xml:space="preserve">черные колготки </t>
  </si>
  <si>
    <t>носки голубые</t>
  </si>
  <si>
    <t>nutram</t>
  </si>
  <si>
    <t>на лето обувь</t>
  </si>
  <si>
    <t>12 pro iphone</t>
  </si>
  <si>
    <t>брюки декатлон</t>
  </si>
  <si>
    <t>tandance</t>
  </si>
  <si>
    <t>парик харли квин</t>
  </si>
  <si>
    <t>51482052</t>
  </si>
  <si>
    <t>фартук рабочий женский</t>
  </si>
  <si>
    <t>слипоны в сеточку</t>
  </si>
  <si>
    <t>mia cara полотенце кухонное</t>
  </si>
  <si>
    <t>левшин</t>
  </si>
  <si>
    <t xml:space="preserve">футьолка </t>
  </si>
  <si>
    <t>колготы 20 ден</t>
  </si>
  <si>
    <t>42194620</t>
  </si>
  <si>
    <t>перчатки нитримакс</t>
  </si>
  <si>
    <t>навесное на мотоблок</t>
  </si>
  <si>
    <t>сквидопоп хагги вагги</t>
  </si>
  <si>
    <t>складывать одежду</t>
  </si>
  <si>
    <t>каффы с цепочкой</t>
  </si>
  <si>
    <t>аромадиффузер</t>
  </si>
  <si>
    <t>чехол на 11 iphone kaws</t>
  </si>
  <si>
    <t>белита пудра</t>
  </si>
  <si>
    <t>fantasybox</t>
  </si>
  <si>
    <t>бош блендер</t>
  </si>
  <si>
    <t>испадрильи</t>
  </si>
  <si>
    <t>таро руны</t>
  </si>
  <si>
    <t>спрей с вишней</t>
  </si>
  <si>
    <t xml:space="preserve">дорожный горшок </t>
  </si>
  <si>
    <t>дисплей на iphone 6 plus</t>
  </si>
  <si>
    <t>никс косметика тени</t>
  </si>
  <si>
    <t>телефон самсунг а 51</t>
  </si>
  <si>
    <t>litle sammy</t>
  </si>
  <si>
    <t>спортивные лосины пушап</t>
  </si>
  <si>
    <t>корейский костюм</t>
  </si>
  <si>
    <t>руль комета</t>
  </si>
  <si>
    <t>хаул</t>
  </si>
  <si>
    <t>летний шарф женский</t>
  </si>
  <si>
    <t>порошок финиш</t>
  </si>
  <si>
    <t>запчасти на айфон</t>
  </si>
  <si>
    <t>чехол на хуавей y6p</t>
  </si>
  <si>
    <t>финиш капсулы</t>
  </si>
  <si>
    <t>english vocabulary in use</t>
  </si>
  <si>
    <t>тату перчатки</t>
  </si>
  <si>
    <t>брелок с номером</t>
  </si>
  <si>
    <t>дебора харкнесс</t>
  </si>
  <si>
    <t>банкол</t>
  </si>
  <si>
    <t>рыболовные поплавки</t>
  </si>
  <si>
    <t>салат ромэн</t>
  </si>
  <si>
    <t>набор столовый посуды сервиз фарфор</t>
  </si>
  <si>
    <t>левкой</t>
  </si>
  <si>
    <t>vieir</t>
  </si>
  <si>
    <t>школьные пренадлежности</t>
  </si>
  <si>
    <t>подвеска единорог</t>
  </si>
  <si>
    <t>тест на коронавирус</t>
  </si>
  <si>
    <t>полесье грузовик</t>
  </si>
  <si>
    <t>калос</t>
  </si>
  <si>
    <t>девчата</t>
  </si>
  <si>
    <t>l тероксин</t>
  </si>
  <si>
    <t>летние брюки клеш</t>
  </si>
  <si>
    <t>коврик лист</t>
  </si>
  <si>
    <t>8553602</t>
  </si>
  <si>
    <t>мокко одежда</t>
  </si>
  <si>
    <t>эмбер трансформер</t>
  </si>
  <si>
    <t>fadjo женский</t>
  </si>
  <si>
    <t>пасха конфеты</t>
  </si>
  <si>
    <t>ticwatch</t>
  </si>
  <si>
    <t>джейн остен эмма</t>
  </si>
  <si>
    <t xml:space="preserve">книга лето </t>
  </si>
  <si>
    <t>глюкометр контур тс</t>
  </si>
  <si>
    <t>коврик танцевальный</t>
  </si>
  <si>
    <t xml:space="preserve">angry birds </t>
  </si>
  <si>
    <t>nike обувь кеды</t>
  </si>
  <si>
    <t>удалитель силикона</t>
  </si>
  <si>
    <t>свитшот красный женский</t>
  </si>
  <si>
    <t>шоколад nilambari</t>
  </si>
  <si>
    <t>15187465</t>
  </si>
  <si>
    <t>payton</t>
  </si>
  <si>
    <t>грибы консервированные</t>
  </si>
  <si>
    <t>мультиварка polaris pmc</t>
  </si>
  <si>
    <t>медицинский костюм трикотажный</t>
  </si>
  <si>
    <t>постельное белье 90х200 комплект</t>
  </si>
  <si>
    <t>кофе растворимый в банке</t>
  </si>
  <si>
    <t>hobby day</t>
  </si>
  <si>
    <t>стекло самсунг а 71</t>
  </si>
  <si>
    <t>рамка под фото</t>
  </si>
  <si>
    <t>лосины детские утепленные</t>
  </si>
  <si>
    <t>парные чашки</t>
  </si>
  <si>
    <t>дживанши женские</t>
  </si>
  <si>
    <t>девушка с деньгами книга</t>
  </si>
  <si>
    <t>обои вспененный винил</t>
  </si>
  <si>
    <t>ленты на свадьбу</t>
  </si>
  <si>
    <t>бумажный стакан с крышкой</t>
  </si>
  <si>
    <t>63665755</t>
  </si>
  <si>
    <t>бронекофе</t>
  </si>
  <si>
    <t>джинсы only</t>
  </si>
  <si>
    <t>барбарон</t>
  </si>
  <si>
    <t>автомобильные лампы h7</t>
  </si>
  <si>
    <t>обувь мужские летние</t>
  </si>
  <si>
    <t>малышу</t>
  </si>
  <si>
    <t>часы omax</t>
  </si>
  <si>
    <t>джинсы джокеры женские</t>
  </si>
  <si>
    <t>чехол redmi 11</t>
  </si>
  <si>
    <t>констовары</t>
  </si>
  <si>
    <t>держатель ручки</t>
  </si>
  <si>
    <t>нашивка цветы</t>
  </si>
  <si>
    <t>футболки больших размеров мужские</t>
  </si>
  <si>
    <t xml:space="preserve">освежитель воздуха автоматический </t>
  </si>
  <si>
    <t>bananadog</t>
  </si>
  <si>
    <t>штаны с низкой посадкой</t>
  </si>
  <si>
    <t>печь камин</t>
  </si>
  <si>
    <t>фирма твое</t>
  </si>
  <si>
    <t xml:space="preserve">always прокладки </t>
  </si>
  <si>
    <t>нежна белье постельное ночь</t>
  </si>
  <si>
    <t>самообороны</t>
  </si>
  <si>
    <t>набор тай дай</t>
  </si>
  <si>
    <t>xiaomi mi 9t pro</t>
  </si>
  <si>
    <t>снуппи</t>
  </si>
  <si>
    <t>белевские сладости без сахара</t>
  </si>
  <si>
    <t>сверло метчик</t>
  </si>
  <si>
    <t>рубашка с большими рукавами</t>
  </si>
  <si>
    <t>цепочка с буквой а</t>
  </si>
  <si>
    <t>барби балерина</t>
  </si>
  <si>
    <t xml:space="preserve"> beauty bomb</t>
  </si>
  <si>
    <t>агат ботсвана</t>
  </si>
  <si>
    <t>женские кроссовки адидас беговые</t>
  </si>
  <si>
    <t>зеркальный пластик</t>
  </si>
  <si>
    <t>маска банька агафьи</t>
  </si>
  <si>
    <t>овал лица</t>
  </si>
  <si>
    <t>белые джоггеры</t>
  </si>
  <si>
    <t>кроссовки ролики четыре колеса</t>
  </si>
  <si>
    <t xml:space="preserve">плойки </t>
  </si>
  <si>
    <t>принтер инстакс</t>
  </si>
  <si>
    <t>влажные салфетки ловулар</t>
  </si>
  <si>
    <t>подвесной светильник в стиле лофт</t>
  </si>
  <si>
    <t xml:space="preserve">танграм </t>
  </si>
  <si>
    <t>v clean spot</t>
  </si>
  <si>
    <t>barmariska женский</t>
  </si>
  <si>
    <t>рулонные шторы 60 на 160</t>
  </si>
  <si>
    <t xml:space="preserve">кожаные штаны женские </t>
  </si>
  <si>
    <t>kangawoo</t>
  </si>
  <si>
    <t>финиксы</t>
  </si>
  <si>
    <t>ресницы пучками</t>
  </si>
  <si>
    <t>ремень calvin klein jeans</t>
  </si>
  <si>
    <t>машинка audi</t>
  </si>
  <si>
    <t>20830956</t>
  </si>
  <si>
    <t>37167531</t>
  </si>
  <si>
    <t>albana</t>
  </si>
  <si>
    <t>интерскол перфоратор</t>
  </si>
  <si>
    <t>пластилиновые картинки</t>
  </si>
  <si>
    <t>вкусноем</t>
  </si>
  <si>
    <t>чистотел трава</t>
  </si>
  <si>
    <t>игрушечные часы на руку</t>
  </si>
  <si>
    <t xml:space="preserve">силиконовые накладки </t>
  </si>
  <si>
    <t>самми бьюти</t>
  </si>
  <si>
    <t>gold ziss</t>
  </si>
  <si>
    <t>наполнитель катсан</t>
  </si>
  <si>
    <t>moshna / сумка</t>
  </si>
  <si>
    <t>кросовки зимние</t>
  </si>
  <si>
    <t>75602110</t>
  </si>
  <si>
    <t xml:space="preserve">короткий кардиган </t>
  </si>
  <si>
    <t>семена томатов ранние</t>
  </si>
  <si>
    <t>декалтон</t>
  </si>
  <si>
    <t xml:space="preserve">средство от муравьев </t>
  </si>
  <si>
    <t>штора на магнитах сетка</t>
  </si>
  <si>
    <t>шарики дембель</t>
  </si>
  <si>
    <t>ткани shilla</t>
  </si>
  <si>
    <t>спортивные солнцезащитные очки</t>
  </si>
  <si>
    <t>чехол на iphone 10 x</t>
  </si>
  <si>
    <t>баллончик краски</t>
  </si>
  <si>
    <t>пюре агуша груша</t>
  </si>
  <si>
    <t>ладомир</t>
  </si>
  <si>
    <t>ковер желтый</t>
  </si>
  <si>
    <t>кеды зебра</t>
  </si>
  <si>
    <t>vivienne sabo маркер</t>
  </si>
  <si>
    <t>de fonseca тапочки женские</t>
  </si>
  <si>
    <t>26677363</t>
  </si>
  <si>
    <t>optima fw</t>
  </si>
  <si>
    <t>children genius</t>
  </si>
  <si>
    <t>наруто толстовка</t>
  </si>
  <si>
    <t>borner овощерезка</t>
  </si>
  <si>
    <t>кислица семена</t>
  </si>
  <si>
    <t xml:space="preserve">фильтр пакеты </t>
  </si>
  <si>
    <t>usb type-c кабель usb</t>
  </si>
  <si>
    <t>alwero</t>
  </si>
  <si>
    <t>электрофарез</t>
  </si>
  <si>
    <t>планшет с стилусом</t>
  </si>
  <si>
    <t>тушь cabaret vivienne sabo</t>
  </si>
  <si>
    <t>ellie fabrics</t>
  </si>
  <si>
    <t xml:space="preserve">платье с декольте </t>
  </si>
  <si>
    <t>ursula</t>
  </si>
  <si>
    <t>цепочка с медведем</t>
  </si>
  <si>
    <t>риборн</t>
  </si>
  <si>
    <t>зула</t>
  </si>
  <si>
    <t>беговые штаны</t>
  </si>
  <si>
    <t>платье свадебное короткое</t>
  </si>
  <si>
    <t>кольцо мужское золото</t>
  </si>
  <si>
    <t xml:space="preserve">ollin масло </t>
  </si>
  <si>
    <t>нутрилон3</t>
  </si>
  <si>
    <t>everink tattoo</t>
  </si>
  <si>
    <t>серги медицинского сплава</t>
  </si>
  <si>
    <t>лодочный мотор 9.8</t>
  </si>
  <si>
    <t>injir hair</t>
  </si>
  <si>
    <t>andalou naturals крем</t>
  </si>
  <si>
    <t>худи с застежкой</t>
  </si>
  <si>
    <t>бокал череп</t>
  </si>
  <si>
    <t>bohemia ваза</t>
  </si>
  <si>
    <t>крыгина елена</t>
  </si>
  <si>
    <t>брошь из кожи</t>
  </si>
  <si>
    <t>картина по стразам</t>
  </si>
  <si>
    <t>ореховые батончики</t>
  </si>
  <si>
    <t xml:space="preserve">коврик настольный </t>
  </si>
  <si>
    <t>юбка на запах миди</t>
  </si>
  <si>
    <t>окно победы</t>
  </si>
  <si>
    <t xml:space="preserve">вибратор вакуумный </t>
  </si>
  <si>
    <t>кубики сложи узор</t>
  </si>
  <si>
    <t xml:space="preserve">кроссовки skechers </t>
  </si>
  <si>
    <t>xiaomi mi band 5 ремешок</t>
  </si>
  <si>
    <t>bayern munchen</t>
  </si>
  <si>
    <t>тоник против акне</t>
  </si>
  <si>
    <t>мусульманские костюмы</t>
  </si>
  <si>
    <t>подарок на год</t>
  </si>
  <si>
    <t>обои в клетку</t>
  </si>
  <si>
    <t>kiabi.</t>
  </si>
  <si>
    <t xml:space="preserve">сода косметика </t>
  </si>
  <si>
    <t>40390904</t>
  </si>
  <si>
    <t>8717856</t>
  </si>
  <si>
    <t>poco x3 pro смартфон</t>
  </si>
  <si>
    <t>рубанок зубр</t>
  </si>
  <si>
    <t>husk</t>
  </si>
  <si>
    <t>nuttela</t>
  </si>
  <si>
    <t>твое худи аниме</t>
  </si>
  <si>
    <t>ramune lemonade</t>
  </si>
  <si>
    <t>63405237</t>
  </si>
  <si>
    <t>лук на лето</t>
  </si>
  <si>
    <t>наклейки love is</t>
  </si>
  <si>
    <t>moyu</t>
  </si>
  <si>
    <t>духи женские диор</t>
  </si>
  <si>
    <t>онлайн камера</t>
  </si>
  <si>
    <t>рубашка с брюками</t>
  </si>
  <si>
    <t>свитер на замке</t>
  </si>
  <si>
    <t>набор наклеек на ноутбук</t>
  </si>
  <si>
    <t>металлический шкаф</t>
  </si>
  <si>
    <t>коврик на стену</t>
  </si>
  <si>
    <t>ангоровый кардиган</t>
  </si>
  <si>
    <t xml:space="preserve">тональный крем  </t>
  </si>
  <si>
    <t>форстер</t>
  </si>
  <si>
    <t>дюза</t>
  </si>
  <si>
    <t>дермедик</t>
  </si>
  <si>
    <t>кейтеринг</t>
  </si>
  <si>
    <t>шлем мотоцикл</t>
  </si>
  <si>
    <t>флешка 32гб</t>
  </si>
  <si>
    <t>мука из отрубей</t>
  </si>
  <si>
    <t>63468344</t>
  </si>
  <si>
    <t>двойное платье</t>
  </si>
  <si>
    <t>кроссовки с мембраной</t>
  </si>
  <si>
    <t>alize maxi</t>
  </si>
  <si>
    <t>timotei men</t>
  </si>
  <si>
    <t>кассеты на полароид</t>
  </si>
  <si>
    <t>археолога набор</t>
  </si>
  <si>
    <t>костюм бумажный дом</t>
  </si>
  <si>
    <t>кастрюли rondell</t>
  </si>
  <si>
    <t>cherry cream духи</t>
  </si>
  <si>
    <t>холодильник midea</t>
  </si>
  <si>
    <t>frescas fashion</t>
  </si>
  <si>
    <t>clock_krd</t>
  </si>
  <si>
    <t xml:space="preserve">кукла lol </t>
  </si>
  <si>
    <t>фигурки животные</t>
  </si>
  <si>
    <t>тренировочный нож керамбит</t>
  </si>
  <si>
    <t>барон мюнхгаузен</t>
  </si>
  <si>
    <t>кольца с бабочками</t>
  </si>
  <si>
    <t>исцели свою жизнь</t>
  </si>
  <si>
    <t>образы италии</t>
  </si>
  <si>
    <t>кольцо солнце</t>
  </si>
  <si>
    <t>подставка под моющее</t>
  </si>
  <si>
    <t>книга про футбол</t>
  </si>
  <si>
    <t>жизнь и судьба</t>
  </si>
  <si>
    <t>miss dior cherie</t>
  </si>
  <si>
    <t xml:space="preserve">муслиновый плед </t>
  </si>
  <si>
    <t>купорос медный</t>
  </si>
  <si>
    <t>платье с шнуровкой</t>
  </si>
  <si>
    <t>мыло duru clean</t>
  </si>
  <si>
    <t>мармит керамический</t>
  </si>
  <si>
    <t>26027884</t>
  </si>
  <si>
    <t>шторы атлас</t>
  </si>
  <si>
    <t>банный халат детский</t>
  </si>
  <si>
    <t>жалюзи день ночь 90</t>
  </si>
  <si>
    <t>amst</t>
  </si>
  <si>
    <t>72926851</t>
  </si>
  <si>
    <t>26099586</t>
  </si>
  <si>
    <t xml:space="preserve">женские солнцезащитные очки </t>
  </si>
  <si>
    <t>goodvinkids</t>
  </si>
  <si>
    <t>датчик дыма и угарного газа</t>
  </si>
  <si>
    <t>ivanka fashion</t>
  </si>
  <si>
    <t>элиза одежда</t>
  </si>
  <si>
    <t>свитшот brooklyn</t>
  </si>
  <si>
    <t>кроссовки женские 41</t>
  </si>
  <si>
    <t>подушка на стул комплект</t>
  </si>
  <si>
    <t>часы в гостиную</t>
  </si>
  <si>
    <t>полуботинки осенние женские</t>
  </si>
  <si>
    <t>домашние тапки женские обувь</t>
  </si>
  <si>
    <t>lecithin</t>
  </si>
  <si>
    <t>скатерть майнкрафт</t>
  </si>
  <si>
    <t>блуза в полоску</t>
  </si>
  <si>
    <t>гауф</t>
  </si>
  <si>
    <t xml:space="preserve">gtx </t>
  </si>
  <si>
    <t>кольцо цветок розовый</t>
  </si>
  <si>
    <t>футболка руны</t>
  </si>
  <si>
    <t>костюм пума мужской</t>
  </si>
  <si>
    <t xml:space="preserve">блокнот в клетку </t>
  </si>
  <si>
    <t>иново мальчики</t>
  </si>
  <si>
    <t>минокс</t>
  </si>
  <si>
    <t>руб</t>
  </si>
  <si>
    <t>iwoka</t>
  </si>
  <si>
    <t>телефон redmi 9</t>
  </si>
  <si>
    <t>oso</t>
  </si>
  <si>
    <t>ремешок на huawei watch fit</t>
  </si>
  <si>
    <t xml:space="preserve">сдвигшоп </t>
  </si>
  <si>
    <t>гель лак молочный прозрачный</t>
  </si>
  <si>
    <t>teen wolf</t>
  </si>
  <si>
    <t>набор аксессуаров в ванную комнату</t>
  </si>
  <si>
    <t>такелаж</t>
  </si>
  <si>
    <t>держатель на подголовник</t>
  </si>
  <si>
    <t>мамоклам</t>
  </si>
  <si>
    <t xml:space="preserve">гель лак блестки </t>
  </si>
  <si>
    <t>пенопласт квадратный</t>
  </si>
  <si>
    <t xml:space="preserve"> женские</t>
  </si>
  <si>
    <t>огурцы f1</t>
  </si>
  <si>
    <t>баночка с пипеткой</t>
  </si>
  <si>
    <t>платье латекс</t>
  </si>
  <si>
    <t>черри краски</t>
  </si>
  <si>
    <t>стеллаж куб</t>
  </si>
  <si>
    <t>блокнот учителю</t>
  </si>
  <si>
    <t>риторика</t>
  </si>
  <si>
    <t>xiaomi принтер</t>
  </si>
  <si>
    <t>чехол книжка honor 8x</t>
  </si>
  <si>
    <t>pentel ручка</t>
  </si>
  <si>
    <t>shaik 112</t>
  </si>
  <si>
    <t>богородица</t>
  </si>
  <si>
    <t>футболка batman</t>
  </si>
  <si>
    <t>macro go</t>
  </si>
  <si>
    <t>клей карандаш erich krause</t>
  </si>
  <si>
    <t>просмотренные</t>
  </si>
  <si>
    <t>мангал чемодан</t>
  </si>
  <si>
    <t>рамка а 3</t>
  </si>
  <si>
    <t>mon plaisir пижама</t>
  </si>
  <si>
    <t>52777769</t>
  </si>
  <si>
    <t xml:space="preserve">bogacho </t>
  </si>
  <si>
    <t>ферментный пилинг</t>
  </si>
  <si>
    <t>волшебный банкомат книга</t>
  </si>
  <si>
    <t>часы mi band 5</t>
  </si>
  <si>
    <t>шорты черные женские джинсовые</t>
  </si>
  <si>
    <t>таблетки от блох</t>
  </si>
  <si>
    <t>finity</t>
  </si>
  <si>
    <t>cecil</t>
  </si>
  <si>
    <t>блейзер оверсайз</t>
  </si>
  <si>
    <t>44911056</t>
  </si>
  <si>
    <t>чехол samsung a12 с рисунком</t>
  </si>
  <si>
    <t>дорожка на стол гобелен</t>
  </si>
  <si>
    <t>хлопковое нижнее белье</t>
  </si>
  <si>
    <t>корпус жесткого диска</t>
  </si>
  <si>
    <t>кепки la</t>
  </si>
  <si>
    <t>костюм брючный женский деловой с широкими брюками</t>
  </si>
  <si>
    <t>салфетка в рубчик</t>
  </si>
  <si>
    <t>pole гель лак</t>
  </si>
  <si>
    <t>clinique лосьон</t>
  </si>
  <si>
    <t>акриловый брелок</t>
  </si>
  <si>
    <t>ноготки</t>
  </si>
  <si>
    <t>nivea ultra</t>
  </si>
  <si>
    <t>shell helix hx8 5w 30</t>
  </si>
  <si>
    <t>evermex</t>
  </si>
  <si>
    <t>простынь на резинке 125 75</t>
  </si>
  <si>
    <t>tender</t>
  </si>
  <si>
    <t>стол складной книжка</t>
  </si>
  <si>
    <t>брюки ветровочные</t>
  </si>
  <si>
    <t>чехол на 11 iphone с аниме</t>
  </si>
  <si>
    <t>этикет книга</t>
  </si>
  <si>
    <t>жиросжигатели спорта</t>
  </si>
  <si>
    <t>лоферы kari</t>
  </si>
  <si>
    <t>ролики с защитой</t>
  </si>
  <si>
    <t>57394922</t>
  </si>
  <si>
    <t>очки лепса</t>
  </si>
  <si>
    <t>17210101</t>
  </si>
  <si>
    <t>косметика от чупа чупс</t>
  </si>
  <si>
    <t>60792858</t>
  </si>
  <si>
    <t>пенал лего</t>
  </si>
  <si>
    <t>подсветка на мотоцикл</t>
  </si>
  <si>
    <t>защитное стекло на хонор 50 лайт</t>
  </si>
  <si>
    <t>@missandreeva96?28471082</t>
  </si>
  <si>
    <t>окклюдер детский на очки</t>
  </si>
  <si>
    <t>семена малина</t>
  </si>
  <si>
    <t>лак el corazon</t>
  </si>
  <si>
    <t>футбольные кросовки</t>
  </si>
  <si>
    <t>14552000</t>
  </si>
  <si>
    <t>набор маленьких кукол</t>
  </si>
  <si>
    <t xml:space="preserve">миндальное молоко </t>
  </si>
  <si>
    <t>округ мужской</t>
  </si>
  <si>
    <t>масло золь</t>
  </si>
  <si>
    <t xml:space="preserve">босоножки женские белые </t>
  </si>
  <si>
    <t>greenice</t>
  </si>
  <si>
    <t>серьги энергетик</t>
  </si>
  <si>
    <t>marso.4u</t>
  </si>
  <si>
    <t>чехол на huawei p20 pro</t>
  </si>
  <si>
    <t>игрушки космос</t>
  </si>
  <si>
    <t xml:space="preserve">redmi note 8 </t>
  </si>
  <si>
    <t>бесшовный бюстгальтер белье</t>
  </si>
  <si>
    <t>халат туника</t>
  </si>
  <si>
    <t>дайсон пылесос animal</t>
  </si>
  <si>
    <t>ecvilibrium</t>
  </si>
  <si>
    <t>truffe brand</t>
  </si>
  <si>
    <t>стрепы эротик</t>
  </si>
  <si>
    <t>полезные вещи</t>
  </si>
  <si>
    <t>держатель медалей</t>
  </si>
  <si>
    <t>остин пальто женское</t>
  </si>
  <si>
    <t>11398247</t>
  </si>
  <si>
    <t>loreal magic</t>
  </si>
  <si>
    <t>juicy couture духи</t>
  </si>
  <si>
    <t>сетка женские трусы</t>
  </si>
  <si>
    <t>пластинки на стену</t>
  </si>
  <si>
    <t>купальник mad wave</t>
  </si>
  <si>
    <t>adidas tensaur</t>
  </si>
  <si>
    <t>кашпо овальное</t>
  </si>
  <si>
    <t>бмп</t>
  </si>
  <si>
    <t>чехол книжка на iphone 7</t>
  </si>
  <si>
    <t>женские футболки летние</t>
  </si>
  <si>
    <t>приборы столовые детские</t>
  </si>
  <si>
    <t>3д наклейки miyagi</t>
  </si>
  <si>
    <t>тарелки суповые посуда и инвентарь</t>
  </si>
  <si>
    <t>felix антифриз</t>
  </si>
  <si>
    <t>атака титанов манга 17</t>
  </si>
  <si>
    <t>кресло кухонное</t>
  </si>
  <si>
    <t>иван ильин</t>
  </si>
  <si>
    <t>бумажный торт</t>
  </si>
  <si>
    <t>брошь лошадь</t>
  </si>
  <si>
    <t>stm32</t>
  </si>
  <si>
    <t>киса</t>
  </si>
  <si>
    <t>funko pop one piece</t>
  </si>
  <si>
    <t>20848636</t>
  </si>
  <si>
    <t>sofiko</t>
  </si>
  <si>
    <t>19500752</t>
  </si>
  <si>
    <t>calvin klein шорты мужские</t>
  </si>
  <si>
    <t>кеды мужские тканевые</t>
  </si>
  <si>
    <t>nesh</t>
  </si>
  <si>
    <t>сарафан летний джинсовый</t>
  </si>
  <si>
    <t>подводка mac</t>
  </si>
  <si>
    <t>ника 2</t>
  </si>
  <si>
    <t>президент паста</t>
  </si>
  <si>
    <t>аметист натуральный подвеска</t>
  </si>
  <si>
    <t>чай newby</t>
  </si>
  <si>
    <t>кофе в зернах 1 кг jacobs</t>
  </si>
  <si>
    <t>профертил</t>
  </si>
  <si>
    <t>страдивариус джемпер</t>
  </si>
  <si>
    <t>чехол на xiaomi mi 8 lite</t>
  </si>
  <si>
    <t>морковное масло</t>
  </si>
  <si>
    <t>туфли женские удобные</t>
  </si>
  <si>
    <t>letoo</t>
  </si>
  <si>
    <t>снаперс антистресс</t>
  </si>
  <si>
    <t>таз овальный</t>
  </si>
  <si>
    <t>40145845</t>
  </si>
  <si>
    <t>драп</t>
  </si>
  <si>
    <t>женское платье мини</t>
  </si>
  <si>
    <t>марионетка из дерева</t>
  </si>
  <si>
    <t>наушники проводные jbl t110</t>
  </si>
  <si>
    <t>coffee way</t>
  </si>
  <si>
    <t>радуга мармелад</t>
  </si>
  <si>
    <t>фоторамка 30 на 40</t>
  </si>
  <si>
    <t>24784940</t>
  </si>
  <si>
    <t>стекло на samsung a10</t>
  </si>
  <si>
    <t>cipa</t>
  </si>
  <si>
    <t>интимные смазки</t>
  </si>
  <si>
    <t>молокоотсосы механические</t>
  </si>
  <si>
    <t>ветровка дпс</t>
  </si>
  <si>
    <t>линейка браслет</t>
  </si>
  <si>
    <t>кабель лайтинг</t>
  </si>
  <si>
    <t>соус ранч</t>
  </si>
  <si>
    <t>baby go пеленки</t>
  </si>
  <si>
    <t>акоола</t>
  </si>
  <si>
    <t>mayoral джинсы</t>
  </si>
  <si>
    <t>бритвы venus</t>
  </si>
  <si>
    <t>освежитель воздуха водный</t>
  </si>
  <si>
    <t>клей обойный kleo</t>
  </si>
  <si>
    <t>противогаз гп 5</t>
  </si>
  <si>
    <t>floii</t>
  </si>
  <si>
    <t>abda</t>
  </si>
  <si>
    <t>детс</t>
  </si>
  <si>
    <t>рондели</t>
  </si>
  <si>
    <t>мини насос</t>
  </si>
  <si>
    <t>larun</t>
  </si>
  <si>
    <t>топер пасха</t>
  </si>
  <si>
    <t>лазерный пистолет</t>
  </si>
  <si>
    <t>смартфон samsung s21</t>
  </si>
  <si>
    <t>вилы торнадика</t>
  </si>
  <si>
    <t>саженцы вишни</t>
  </si>
  <si>
    <t>крышка силикон</t>
  </si>
  <si>
    <t>насадка на пилу</t>
  </si>
  <si>
    <t>асекс</t>
  </si>
  <si>
    <t>влад а4 кофта</t>
  </si>
  <si>
    <t>кожаный</t>
  </si>
  <si>
    <t>кроссовки на скрытой платформе</t>
  </si>
  <si>
    <t>женское зимнее пальто</t>
  </si>
  <si>
    <t>четки на шею</t>
  </si>
  <si>
    <t>коврик ванну</t>
  </si>
  <si>
    <t>витамин б 12</t>
  </si>
  <si>
    <t>hugies</t>
  </si>
  <si>
    <t>giulia rossi</t>
  </si>
  <si>
    <t>джинсы лосины женские</t>
  </si>
  <si>
    <t>гель лак nail republic</t>
  </si>
  <si>
    <t>чарльз мартин</t>
  </si>
  <si>
    <t>mm</t>
  </si>
  <si>
    <t>агро</t>
  </si>
  <si>
    <t>сумки реплики</t>
  </si>
  <si>
    <t>belpol</t>
  </si>
  <si>
    <t>красовки денские</t>
  </si>
  <si>
    <t>брюки женские трикотажные классические</t>
  </si>
  <si>
    <t xml:space="preserve">женские кроссовки nike </t>
  </si>
  <si>
    <t>паро</t>
  </si>
  <si>
    <t>чокер с мишкой</t>
  </si>
  <si>
    <t>гепатолюкс</t>
  </si>
  <si>
    <t>порошок стиральный корейский</t>
  </si>
  <si>
    <t>19461914</t>
  </si>
  <si>
    <t>весы медицинские</t>
  </si>
  <si>
    <t>apple ipad air</t>
  </si>
  <si>
    <t>тапочки массажные рефлекторные</t>
  </si>
  <si>
    <t>автомобильные коврики в салон</t>
  </si>
  <si>
    <t>рожковые ключи</t>
  </si>
  <si>
    <t>24805305</t>
  </si>
  <si>
    <t>крем календула</t>
  </si>
  <si>
    <t>59953663</t>
  </si>
  <si>
    <t>пол дэнс</t>
  </si>
  <si>
    <t>спортивные бутылочки</t>
  </si>
  <si>
    <t>авто лак</t>
  </si>
  <si>
    <t>ботинки на широкую ногу женские демисезонные</t>
  </si>
  <si>
    <t>развиваем мозг шамиль ахмадуллин</t>
  </si>
  <si>
    <t>хонор 10x лайт стекло</t>
  </si>
  <si>
    <t>гель узи</t>
  </si>
  <si>
    <t xml:space="preserve">крючек </t>
  </si>
  <si>
    <t>детское питание нан</t>
  </si>
  <si>
    <t xml:space="preserve">форвард </t>
  </si>
  <si>
    <t>куклы monster high</t>
  </si>
  <si>
    <t>антисептик dolce milk</t>
  </si>
  <si>
    <t>памперсы трусики хагис</t>
  </si>
  <si>
    <t>aleksa</t>
  </si>
  <si>
    <t>manduka</t>
  </si>
  <si>
    <t xml:space="preserve">бони </t>
  </si>
  <si>
    <t>46014484</t>
  </si>
  <si>
    <t xml:space="preserve">счетчики воды </t>
  </si>
  <si>
    <t>пеленальный конверт</t>
  </si>
  <si>
    <t>освежитель воздуха в розетку</t>
  </si>
  <si>
    <t>leguri</t>
  </si>
  <si>
    <t>pwr grl</t>
  </si>
  <si>
    <t>герб украины</t>
  </si>
  <si>
    <t>лонда колор</t>
  </si>
  <si>
    <t>aromatica тонер</t>
  </si>
  <si>
    <t>живанши помада</t>
  </si>
  <si>
    <t>рококо</t>
  </si>
  <si>
    <t xml:space="preserve">ph </t>
  </si>
  <si>
    <t>buenas noches</t>
  </si>
  <si>
    <t>54583482</t>
  </si>
  <si>
    <t>catrice лак</t>
  </si>
  <si>
    <t>солнечный фонарь</t>
  </si>
  <si>
    <t>органайзер тканевый</t>
  </si>
  <si>
    <t xml:space="preserve">пвх </t>
  </si>
  <si>
    <t>мориарти</t>
  </si>
  <si>
    <t>aegis nano картридж</t>
  </si>
  <si>
    <t>[fub dfub</t>
  </si>
  <si>
    <t xml:space="preserve">зверобой </t>
  </si>
  <si>
    <t>ремешок на фитнес браслет xiaomi mi band 4</t>
  </si>
  <si>
    <t>тойота камри 50</t>
  </si>
  <si>
    <t>обруч стальной</t>
  </si>
  <si>
    <t>азбукварик книги</t>
  </si>
  <si>
    <t>григорий остер вредные советы</t>
  </si>
  <si>
    <t>шлепки на девочку</t>
  </si>
  <si>
    <t>chikago</t>
  </si>
  <si>
    <t>coreracer</t>
  </si>
  <si>
    <t>dallas маска</t>
  </si>
  <si>
    <t>hatchimals игрушки</t>
  </si>
  <si>
    <t>katiemur</t>
  </si>
  <si>
    <t>alpha marine</t>
  </si>
  <si>
    <t>футболка с бтс</t>
  </si>
  <si>
    <t>ботфорты белые</t>
  </si>
  <si>
    <t>ohsunshine</t>
  </si>
  <si>
    <t>зеркала заднего вида боковые ваз</t>
  </si>
  <si>
    <t>шорты спальные женские</t>
  </si>
  <si>
    <t>сумки гучи</t>
  </si>
  <si>
    <t>крем омолаживающий</t>
  </si>
  <si>
    <t>кофта зарина</t>
  </si>
  <si>
    <t>bottle gel</t>
  </si>
  <si>
    <t>hairshop зизи</t>
  </si>
  <si>
    <t>hoba</t>
  </si>
  <si>
    <t>винторез</t>
  </si>
  <si>
    <t xml:space="preserve">касио </t>
  </si>
  <si>
    <t xml:space="preserve">клирвин </t>
  </si>
  <si>
    <t>k-pop bts</t>
  </si>
  <si>
    <t>чехол акпп</t>
  </si>
  <si>
    <t>кили вили игрушка</t>
  </si>
  <si>
    <t>пауэрбанк 20000 беспроводной</t>
  </si>
  <si>
    <t>покрывала на кровать 220*240 с наволочками</t>
  </si>
  <si>
    <t>платок на пасху</t>
  </si>
  <si>
    <t xml:space="preserve">zolla брюки </t>
  </si>
  <si>
    <t>платье с квадратным вырезом и разрезом</t>
  </si>
  <si>
    <t>электроплиты настольные</t>
  </si>
  <si>
    <t>чехол на редми т9</t>
  </si>
  <si>
    <t>apple адаптер</t>
  </si>
  <si>
    <t>треккинговые ботинки мужские зимние</t>
  </si>
  <si>
    <t>eva mosaic тени mono 03</t>
  </si>
  <si>
    <t>кровать 140 200</t>
  </si>
  <si>
    <t>мешки строительные зеленого цвета</t>
  </si>
  <si>
    <t xml:space="preserve">кофта с воротником </t>
  </si>
  <si>
    <t>dr tuttelle</t>
  </si>
  <si>
    <t>халат мужской банный махровый</t>
  </si>
  <si>
    <t>azzarti</t>
  </si>
  <si>
    <t>экран iphone 5s</t>
  </si>
  <si>
    <t>трикотажные платье</t>
  </si>
  <si>
    <t>incanto носки</t>
  </si>
  <si>
    <t xml:space="preserve">кондитерский шприц </t>
  </si>
  <si>
    <t>биг текс</t>
  </si>
  <si>
    <t>мужские жилеты спортивные</t>
  </si>
  <si>
    <t>шоппен</t>
  </si>
  <si>
    <t>робокар поли трансформер</t>
  </si>
  <si>
    <t>брелок мото</t>
  </si>
  <si>
    <t>футболка с корсетом</t>
  </si>
  <si>
    <t>dave бальзам</t>
  </si>
  <si>
    <t>деловбукве</t>
  </si>
  <si>
    <t>детские бренды</t>
  </si>
  <si>
    <t>манга наруто 2 том</t>
  </si>
  <si>
    <t>джинсы широкие с разрезом</t>
  </si>
  <si>
    <t>монетки шоколадные</t>
  </si>
  <si>
    <t>панчи</t>
  </si>
  <si>
    <t>zaslavskiy женский</t>
  </si>
  <si>
    <t xml:space="preserve">летний костюм на мальчика </t>
  </si>
  <si>
    <t>жвачки с тату</t>
  </si>
  <si>
    <t>посокет</t>
  </si>
  <si>
    <t>газеты</t>
  </si>
  <si>
    <t>любит не любит</t>
  </si>
  <si>
    <t>честь имею</t>
  </si>
  <si>
    <t>nike star runner</t>
  </si>
  <si>
    <t>помада paese</t>
  </si>
  <si>
    <t>чертоги разума</t>
  </si>
  <si>
    <t>метта кресла компьютерные</t>
  </si>
  <si>
    <t xml:space="preserve">devente </t>
  </si>
  <si>
    <t>картун кэт игрушка</t>
  </si>
  <si>
    <t>транзистор тестер</t>
  </si>
  <si>
    <t>compliment гель</t>
  </si>
  <si>
    <t>антицелюлит</t>
  </si>
  <si>
    <t>lusette</t>
  </si>
  <si>
    <t>51579089</t>
  </si>
  <si>
    <t>черничное варенье</t>
  </si>
  <si>
    <t>sarmento</t>
  </si>
  <si>
    <t>26824415</t>
  </si>
  <si>
    <t>a passion play женский</t>
  </si>
  <si>
    <t>френч прес</t>
  </si>
  <si>
    <t xml:space="preserve">крестины </t>
  </si>
  <si>
    <t>часы с nfc</t>
  </si>
  <si>
    <t>летние сандалии женские спортивные</t>
  </si>
  <si>
    <t>элвин и бурундуки</t>
  </si>
  <si>
    <t>угольник школьный</t>
  </si>
  <si>
    <t>сборные модели машин</t>
  </si>
  <si>
    <t xml:space="preserve">кофейные чашки </t>
  </si>
  <si>
    <t xml:space="preserve">скейчбук </t>
  </si>
  <si>
    <t>семилак 4</t>
  </si>
  <si>
    <t>48921060</t>
  </si>
  <si>
    <t>ботинки строительные</t>
  </si>
  <si>
    <t>dress me</t>
  </si>
  <si>
    <t>худи из плюша</t>
  </si>
  <si>
    <t>75523132</t>
  </si>
  <si>
    <t>кружевные блузки с длинным рукавом</t>
  </si>
  <si>
    <t>эротический лифчик</t>
  </si>
  <si>
    <t>scoot&amp;ride</t>
  </si>
  <si>
    <t xml:space="preserve">искупление </t>
  </si>
  <si>
    <t>твое свитшот женский</t>
  </si>
  <si>
    <t>algologie</t>
  </si>
  <si>
    <t>арбуз игрушка</t>
  </si>
  <si>
    <t>гравер по дереву</t>
  </si>
  <si>
    <t>трусики пикул</t>
  </si>
  <si>
    <t xml:space="preserve">нуга </t>
  </si>
  <si>
    <t>розовый галстук</t>
  </si>
  <si>
    <t>70632563</t>
  </si>
  <si>
    <t>спортивный костюм на мальчика 128</t>
  </si>
  <si>
    <t>колтцо</t>
  </si>
  <si>
    <t>кроссовки скороход</t>
  </si>
  <si>
    <t>дезодорант драй драй красота</t>
  </si>
  <si>
    <t>багровый пик</t>
  </si>
  <si>
    <t>40443908</t>
  </si>
  <si>
    <t>кроссовки летние женские полиуретан</t>
  </si>
  <si>
    <t>крем от бородавок</t>
  </si>
  <si>
    <t>puma обувь мужские кроссовки</t>
  </si>
  <si>
    <t>электро удочка</t>
  </si>
  <si>
    <t>чехол книжка на хонор 8s</t>
  </si>
  <si>
    <t>миск духи</t>
  </si>
  <si>
    <t>кроссовки 37</t>
  </si>
  <si>
    <t>хлапушки</t>
  </si>
  <si>
    <t>игрушка касатка</t>
  </si>
  <si>
    <t>сапоги осень весна женские кожа</t>
  </si>
  <si>
    <t>юбка с разрезом миди</t>
  </si>
  <si>
    <t>a31 samsung чехол</t>
  </si>
  <si>
    <t>howies</t>
  </si>
  <si>
    <t>жиросжигание</t>
  </si>
  <si>
    <t>митсубиси лансер 10</t>
  </si>
  <si>
    <t>сарафан джинсовые</t>
  </si>
  <si>
    <t>mark formelle трусы женские набор</t>
  </si>
  <si>
    <t>levis мужское худи</t>
  </si>
  <si>
    <t>клипсодер</t>
  </si>
  <si>
    <t>трюфельные конфеты без сахара</t>
  </si>
  <si>
    <t>косметичка луи витон</t>
  </si>
  <si>
    <t>пивные дрожжи в таблетках</t>
  </si>
  <si>
    <t>bagrio</t>
  </si>
  <si>
    <t>72264993</t>
  </si>
  <si>
    <t>пеленки байковые теплые</t>
  </si>
  <si>
    <t>смесь нутрилон премиум</t>
  </si>
  <si>
    <t>ковер пазл детский</t>
  </si>
  <si>
    <t>активированный кокосовый уголь</t>
  </si>
  <si>
    <t>обувь на большой подошве</t>
  </si>
  <si>
    <t>значок своих не бросаем</t>
  </si>
  <si>
    <t>фоторамка коллаж дерево</t>
  </si>
  <si>
    <t>50225003</t>
  </si>
  <si>
    <t>59914258</t>
  </si>
  <si>
    <t>блузка с резинкой на талии</t>
  </si>
  <si>
    <t>бак-сет форте</t>
  </si>
  <si>
    <t>аксессуары ремешок band 3 mi</t>
  </si>
  <si>
    <t>обои на клейкой основе</t>
  </si>
  <si>
    <t>12985457</t>
  </si>
  <si>
    <t>комбинезон деловой</t>
  </si>
  <si>
    <t xml:space="preserve">водолазка сетка </t>
  </si>
  <si>
    <t>платье на выпуской</t>
  </si>
  <si>
    <t xml:space="preserve">gess </t>
  </si>
  <si>
    <t>варежки резиновые</t>
  </si>
  <si>
    <t>palladium pampa</t>
  </si>
  <si>
    <t>21239723</t>
  </si>
  <si>
    <t>корень шиповника</t>
  </si>
  <si>
    <t>машинка вездеход</t>
  </si>
  <si>
    <t>опрыскиватели помповые</t>
  </si>
  <si>
    <t xml:space="preserve">ромпер </t>
  </si>
  <si>
    <t>папа книга</t>
  </si>
  <si>
    <t>штаны мужские летние спортивные</t>
  </si>
  <si>
    <t>кружка с надписью мама</t>
  </si>
  <si>
    <t>удобрение азот фосфор калий</t>
  </si>
  <si>
    <t>брюки клеш белые</t>
  </si>
  <si>
    <t xml:space="preserve">харизма </t>
  </si>
  <si>
    <t>пальто женское кашемир демисезонное</t>
  </si>
  <si>
    <t>тапки авокадо</t>
  </si>
  <si>
    <t xml:space="preserve">ara </t>
  </si>
  <si>
    <t>челси барби</t>
  </si>
  <si>
    <t>купальник с футболкой</t>
  </si>
  <si>
    <t>bomfurs</t>
  </si>
  <si>
    <t>воздухозаборник нива</t>
  </si>
  <si>
    <t>эустома семена</t>
  </si>
  <si>
    <t>колготки женские графит</t>
  </si>
  <si>
    <t>игра в кальмара лего</t>
  </si>
  <si>
    <t>наклейки бмв</t>
  </si>
  <si>
    <t>посуда маки</t>
  </si>
  <si>
    <t>книга муми тролли</t>
  </si>
  <si>
    <t>кисель в пакетиках</t>
  </si>
  <si>
    <t xml:space="preserve">чехол 12 про </t>
  </si>
  <si>
    <t>джинсы мужские темно синие</t>
  </si>
  <si>
    <t>67079716</t>
  </si>
  <si>
    <t>foxer</t>
  </si>
  <si>
    <t xml:space="preserve">chocolate </t>
  </si>
  <si>
    <t>радио детали</t>
  </si>
  <si>
    <t>свечи золотые</t>
  </si>
  <si>
    <t>прикалдес</t>
  </si>
  <si>
    <t>плетка кнут</t>
  </si>
  <si>
    <t>алекс</t>
  </si>
  <si>
    <t xml:space="preserve">цифра </t>
  </si>
  <si>
    <t xml:space="preserve">джинсы клещ </t>
  </si>
  <si>
    <t>найк шлепанцы</t>
  </si>
  <si>
    <t>50381763</t>
  </si>
  <si>
    <t>raptor краска</t>
  </si>
  <si>
    <t>гриль электрический polaris</t>
  </si>
  <si>
    <t>собакам от клещей</t>
  </si>
  <si>
    <t>прозрачные шлепки</t>
  </si>
  <si>
    <t>фонарик на велосипед детский</t>
  </si>
  <si>
    <t>саженцы черешни</t>
  </si>
  <si>
    <t>эмблема bmw</t>
  </si>
  <si>
    <t>individ. art</t>
  </si>
  <si>
    <t>38323524</t>
  </si>
  <si>
    <t>топ бра найк</t>
  </si>
  <si>
    <t>сухожаровый шкаф</t>
  </si>
  <si>
    <t xml:space="preserve">спирт медицинский </t>
  </si>
  <si>
    <t>лазерный аппарат</t>
  </si>
  <si>
    <t>защитное стекло honor 8s</t>
  </si>
  <si>
    <t>мумий тролли книга</t>
  </si>
  <si>
    <t>kesh king</t>
  </si>
  <si>
    <t>кружка москва</t>
  </si>
  <si>
    <t>шорты женские зеленые</t>
  </si>
  <si>
    <t>платье на выпускной пышное</t>
  </si>
  <si>
    <t>ингалипт</t>
  </si>
  <si>
    <t xml:space="preserve">бисакодил </t>
  </si>
  <si>
    <t>ремень hugo</t>
  </si>
  <si>
    <t>дороже самой жизни</t>
  </si>
  <si>
    <t>кроссовки с толстой подошвой</t>
  </si>
  <si>
    <t>дед мороз под елку русский</t>
  </si>
  <si>
    <t>корм кошке</t>
  </si>
  <si>
    <t>ютуб кнопка</t>
  </si>
  <si>
    <t>lavazza espresso</t>
  </si>
  <si>
    <t>водолазка с короткими рукавами</t>
  </si>
  <si>
    <t>браслет картье гвоздь</t>
  </si>
  <si>
    <t>керамический брашинг</t>
  </si>
  <si>
    <t>lefaro</t>
  </si>
  <si>
    <t>арбалет пистолет</t>
  </si>
  <si>
    <t>приталенное пальто женское</t>
  </si>
  <si>
    <t>трусы женские снимай</t>
  </si>
  <si>
    <t>азбука мурзе</t>
  </si>
  <si>
    <t>вечерние босоножки</t>
  </si>
  <si>
    <t>bioderma лосьон</t>
  </si>
  <si>
    <t xml:space="preserve">аниме толстовка </t>
  </si>
  <si>
    <t>lorin</t>
  </si>
  <si>
    <t>gloreen</t>
  </si>
  <si>
    <t>милые чехлы</t>
  </si>
  <si>
    <t>moon look</t>
  </si>
  <si>
    <t>ремешок apple watch 45</t>
  </si>
  <si>
    <t xml:space="preserve">топ кофта </t>
  </si>
  <si>
    <t>shoper</t>
  </si>
  <si>
    <t>шторы межкомнатные</t>
  </si>
  <si>
    <t xml:space="preserve">редми нот 9 </t>
  </si>
  <si>
    <t>медицинское золото кольца</t>
  </si>
  <si>
    <t>славита девочки</t>
  </si>
  <si>
    <t>а32 стекло</t>
  </si>
  <si>
    <t>camelbak</t>
  </si>
  <si>
    <t>как приручить дракона 3</t>
  </si>
  <si>
    <t>37841280</t>
  </si>
  <si>
    <t>кольца проставочные</t>
  </si>
  <si>
    <t>костюм со штанами</t>
  </si>
  <si>
    <t>хеппи дог</t>
  </si>
  <si>
    <t>кроссовки женские 40</t>
  </si>
  <si>
    <t>платье женское винтажное</t>
  </si>
  <si>
    <t>aio</t>
  </si>
  <si>
    <t>unicom</t>
  </si>
  <si>
    <t>кошелек из натуральной мужской кожи</t>
  </si>
  <si>
    <t>топ с паталью</t>
  </si>
  <si>
    <t>леггинсы женские с разрезами</t>
  </si>
  <si>
    <t xml:space="preserve">ecolab </t>
  </si>
  <si>
    <t>телевизор 65 дюймов</t>
  </si>
  <si>
    <t>decool</t>
  </si>
  <si>
    <t>рено логан аксессуары</t>
  </si>
  <si>
    <t>пуховик женский зимний длинный оверсайз</t>
  </si>
  <si>
    <t>кросовки в сеточку</t>
  </si>
  <si>
    <t>акула джинсы</t>
  </si>
  <si>
    <t>удалитель герметика</t>
  </si>
  <si>
    <t>амт 01</t>
  </si>
  <si>
    <t>meeko</t>
  </si>
  <si>
    <t>омнитрикс часы</t>
  </si>
  <si>
    <t>спрей ламинирование волос</t>
  </si>
  <si>
    <t>свеча в дереве</t>
  </si>
  <si>
    <t>топ лифчик белье</t>
  </si>
  <si>
    <t>комплект наволочек 50 на 70</t>
  </si>
  <si>
    <t>гранд</t>
  </si>
  <si>
    <t xml:space="preserve">некоглай </t>
  </si>
  <si>
    <t>пиджак двухцветный</t>
  </si>
  <si>
    <t>френч плащ</t>
  </si>
  <si>
    <t xml:space="preserve">календарь настенный </t>
  </si>
  <si>
    <t>шпинель бусины</t>
  </si>
  <si>
    <t>афробант</t>
  </si>
  <si>
    <t>форд фиеста</t>
  </si>
  <si>
    <t>флешка 32 гб usb</t>
  </si>
  <si>
    <t>неопреновый костюм</t>
  </si>
  <si>
    <t>крымское масло</t>
  </si>
  <si>
    <t>ведьмак владычица озера</t>
  </si>
  <si>
    <t>тарелка с бортом</t>
  </si>
  <si>
    <t>часы радио будильник</t>
  </si>
  <si>
    <t>estel haute</t>
  </si>
  <si>
    <t>жилет стеганый женский демисезон</t>
  </si>
  <si>
    <t>appany</t>
  </si>
  <si>
    <t>паста лакалют</t>
  </si>
  <si>
    <t>босоножки adidas детские</t>
  </si>
  <si>
    <t>ganzo мультитул</t>
  </si>
  <si>
    <t>мастер хлопка носки</t>
  </si>
  <si>
    <t>военный галстук</t>
  </si>
  <si>
    <t>финиш квантум</t>
  </si>
  <si>
    <t>crazy joker</t>
  </si>
  <si>
    <t>постельное белье перкаль семейное</t>
  </si>
  <si>
    <t>тарелки из стекла</t>
  </si>
  <si>
    <t>refa</t>
  </si>
  <si>
    <t>шарики на годик девочке</t>
  </si>
  <si>
    <t>костюм охрана</t>
  </si>
  <si>
    <t>структурирующий спрей</t>
  </si>
  <si>
    <t>25814797</t>
  </si>
  <si>
    <t>tito</t>
  </si>
  <si>
    <t>авторамка</t>
  </si>
  <si>
    <t>тиссот</t>
  </si>
  <si>
    <t>сизалевое волокно</t>
  </si>
  <si>
    <t>танк модель</t>
  </si>
  <si>
    <t>спортивный костюм тройка мужской</t>
  </si>
  <si>
    <t xml:space="preserve">кресло мешок груша </t>
  </si>
  <si>
    <t>купальные трусы детские</t>
  </si>
  <si>
    <t>ducray лосьон</t>
  </si>
  <si>
    <t>тараканов отпугиватель</t>
  </si>
  <si>
    <t>носки белорусские</t>
  </si>
  <si>
    <t>уилбур смит книги</t>
  </si>
  <si>
    <t>динамики pride</t>
  </si>
  <si>
    <t xml:space="preserve">энтеросгель </t>
  </si>
  <si>
    <t>доска дпк</t>
  </si>
  <si>
    <t>archer c80</t>
  </si>
  <si>
    <t>richi</t>
  </si>
  <si>
    <t>кукла с кроваткой</t>
  </si>
  <si>
    <t>clarcs</t>
  </si>
  <si>
    <t>vivezza футболка</t>
  </si>
  <si>
    <t>анкерный болт</t>
  </si>
  <si>
    <t>носовой платок с кружевом</t>
  </si>
  <si>
    <t>спортивный костюм мужской большой размер</t>
  </si>
  <si>
    <t>шпатель стоматологический</t>
  </si>
  <si>
    <t>пучки накладные</t>
  </si>
  <si>
    <t>dain</t>
  </si>
  <si>
    <t>кружки прикол</t>
  </si>
  <si>
    <t>порфель</t>
  </si>
  <si>
    <t>рукомойник насадка на бутылку</t>
  </si>
  <si>
    <t>ожен</t>
  </si>
  <si>
    <t>67867141</t>
  </si>
  <si>
    <t>крем avon care</t>
  </si>
  <si>
    <t>58696005</t>
  </si>
  <si>
    <t>кеды pablosky</t>
  </si>
  <si>
    <t>чубушник</t>
  </si>
  <si>
    <t>картина по номерам лабрадор</t>
  </si>
  <si>
    <t>повербанк айфон</t>
  </si>
  <si>
    <t>my sport</t>
  </si>
  <si>
    <t>басики дешевые</t>
  </si>
  <si>
    <t>braun silk epil</t>
  </si>
  <si>
    <t>машина кровать</t>
  </si>
  <si>
    <t>прокладки послеродовые менструальные впитывающие</t>
  </si>
  <si>
    <t>рюкзак хоккей</t>
  </si>
  <si>
    <t>58442391</t>
  </si>
  <si>
    <t>h&amp;a collection</t>
  </si>
  <si>
    <t>жилет сумка</t>
  </si>
  <si>
    <t>l'oreal тональный крем</t>
  </si>
  <si>
    <t>72551689</t>
  </si>
  <si>
    <t>стекло на хонор 8с</t>
  </si>
  <si>
    <t xml:space="preserve">шлепк </t>
  </si>
  <si>
    <t>чулки красные женские</t>
  </si>
  <si>
    <t>стерилизатор avent</t>
  </si>
  <si>
    <t>лампы н11</t>
  </si>
  <si>
    <t>асп 3</t>
  </si>
  <si>
    <t>горнолыжные брюки мужские</t>
  </si>
  <si>
    <t>ручки бик</t>
  </si>
  <si>
    <t>урбеч из мака</t>
  </si>
  <si>
    <t>кроссовки bmw</t>
  </si>
  <si>
    <t>колено</t>
  </si>
  <si>
    <t>триммер panasonic</t>
  </si>
  <si>
    <t xml:space="preserve">чехол на хонор 7с </t>
  </si>
  <si>
    <t xml:space="preserve">play today мальчики </t>
  </si>
  <si>
    <t>мотор пылесоса samsung</t>
  </si>
  <si>
    <t>краска холи</t>
  </si>
  <si>
    <t>лалафанфан уточка розовый</t>
  </si>
  <si>
    <t>32252505</t>
  </si>
  <si>
    <t>тачилка-ластик</t>
  </si>
  <si>
    <t>увлажнитель и очиститель воздуха</t>
  </si>
  <si>
    <t>16506516</t>
  </si>
  <si>
    <t>картины по номерам космос</t>
  </si>
  <si>
    <t>капсы</t>
  </si>
  <si>
    <t>жгучий перчик перцовка</t>
  </si>
  <si>
    <t>faipa</t>
  </si>
  <si>
    <t>happy hair detox</t>
  </si>
  <si>
    <t>перчатки латексные смотровые</t>
  </si>
  <si>
    <t>ветровка на мальчика 128</t>
  </si>
  <si>
    <t>поатье футболка</t>
  </si>
  <si>
    <t>масло рапсовое</t>
  </si>
  <si>
    <t>66988511</t>
  </si>
  <si>
    <t>кошелек тонкий</t>
  </si>
  <si>
    <t>домашние брюки мужские трикотажные</t>
  </si>
  <si>
    <t>механизм часовой</t>
  </si>
  <si>
    <t>полки настенные с дверью</t>
  </si>
  <si>
    <t>fancy planner</t>
  </si>
  <si>
    <t>флешка на 128</t>
  </si>
  <si>
    <t>симпл димпл спиннер</t>
  </si>
  <si>
    <t>комбинезон детский флис</t>
  </si>
  <si>
    <t>12158143</t>
  </si>
  <si>
    <t>дигидрокверцетин порошок</t>
  </si>
  <si>
    <t>tango покрывало</t>
  </si>
  <si>
    <t>полукольца карабин</t>
  </si>
  <si>
    <t>kowi</t>
  </si>
  <si>
    <t>таблетки от кротов</t>
  </si>
  <si>
    <t>пратчетт терри</t>
  </si>
  <si>
    <t>очки от солнца модные</t>
  </si>
  <si>
    <t>аид</t>
  </si>
  <si>
    <t>kuusamo</t>
  </si>
  <si>
    <t>len&amp;ser</t>
  </si>
  <si>
    <t>крокодил дантист игра</t>
  </si>
  <si>
    <t>april wings футболка</t>
  </si>
  <si>
    <t xml:space="preserve">барсик </t>
  </si>
  <si>
    <t>цветной мел</t>
  </si>
  <si>
    <t>columbia зима</t>
  </si>
  <si>
    <t>бейблэйд burst</t>
  </si>
  <si>
    <t xml:space="preserve">держатель в авто </t>
  </si>
  <si>
    <t>anta кроссовки мужские</t>
  </si>
  <si>
    <t>ms kram</t>
  </si>
  <si>
    <t>шлейфмашинка</t>
  </si>
  <si>
    <t>компостеры садовые зеленого цвета</t>
  </si>
  <si>
    <t>капучинатор ручной и вспениватель</t>
  </si>
  <si>
    <t>карта сокровищ</t>
  </si>
  <si>
    <t>ободок на голову детский</t>
  </si>
  <si>
    <t>беспроводной танцевальный коврик</t>
  </si>
  <si>
    <t>магникон магнитный конструктор</t>
  </si>
  <si>
    <t>нерф элит 2.0</t>
  </si>
  <si>
    <t>отбойник амортизатора</t>
  </si>
  <si>
    <t>мечта гранит сковорода</t>
  </si>
  <si>
    <t>набор суповых тарелок 6 шт</t>
  </si>
  <si>
    <t>ветровка sherysheff</t>
  </si>
  <si>
    <t>платье турецкое</t>
  </si>
  <si>
    <t>тушь l'oreal paris</t>
  </si>
  <si>
    <t>милашка</t>
  </si>
  <si>
    <t xml:space="preserve">джинсв </t>
  </si>
  <si>
    <t>органайзер в автомобиль на спинку</t>
  </si>
  <si>
    <t>костюм восточный</t>
  </si>
  <si>
    <t>пандора подвеска</t>
  </si>
  <si>
    <t>шоколадный крем</t>
  </si>
  <si>
    <t>paremo</t>
  </si>
  <si>
    <t>формина</t>
  </si>
  <si>
    <t>jolly kids</t>
  </si>
  <si>
    <t>сетка барбекю</t>
  </si>
  <si>
    <t>артель шапка</t>
  </si>
  <si>
    <t>linc ручка</t>
  </si>
  <si>
    <t>bibis</t>
  </si>
  <si>
    <t>винтик и шпунтик</t>
  </si>
  <si>
    <t>развивающие игрушки 2 года</t>
  </si>
  <si>
    <t>3d pen</t>
  </si>
  <si>
    <t>акриловые маркеры 24 цвета</t>
  </si>
  <si>
    <t>электрические бритвы</t>
  </si>
  <si>
    <t>горбуша в собственном соку</t>
  </si>
  <si>
    <t>amazing</t>
  </si>
  <si>
    <t>бутылек</t>
  </si>
  <si>
    <t>штаны спортивные летние женские</t>
  </si>
  <si>
    <t>временные татуировки мужские</t>
  </si>
  <si>
    <t>сигареты кент</t>
  </si>
  <si>
    <t>максиколд</t>
  </si>
  <si>
    <t>наполнитель минеральный</t>
  </si>
  <si>
    <t>прозрачные контейнеры</t>
  </si>
  <si>
    <t>тапочки спортивные женские</t>
  </si>
  <si>
    <t xml:space="preserve">коллаген капсулы </t>
  </si>
  <si>
    <t>колье с буквой</t>
  </si>
  <si>
    <t>тайтсы женские адидас</t>
  </si>
  <si>
    <t>джоггеры в клетку</t>
  </si>
  <si>
    <t>сыворотка гарньер</t>
  </si>
  <si>
    <t>67944287</t>
  </si>
  <si>
    <t>зооменю корм</t>
  </si>
  <si>
    <t>пышечка книга</t>
  </si>
  <si>
    <t>одноразовые тарелки бумага</t>
  </si>
  <si>
    <t>кофта через палец</t>
  </si>
  <si>
    <t>twisted sister</t>
  </si>
  <si>
    <t>вонгозеро</t>
  </si>
  <si>
    <t xml:space="preserve"> bodo</t>
  </si>
  <si>
    <t>пуловер с коротким рукавом женский</t>
  </si>
  <si>
    <t>vogak</t>
  </si>
  <si>
    <t>топ tnl</t>
  </si>
  <si>
    <t>крем жидкие перчатки</t>
  </si>
  <si>
    <t>40040108</t>
  </si>
  <si>
    <t>декоративные чехлы на подушки</t>
  </si>
  <si>
    <t>смартфон samsung galaxy a52 128gb</t>
  </si>
  <si>
    <t>чехол на виво у20</t>
  </si>
  <si>
    <t>матрас intex надувной</t>
  </si>
  <si>
    <t>постельное белье детское в кроватку</t>
  </si>
  <si>
    <t>защитное стекло а52</t>
  </si>
  <si>
    <t>16035395</t>
  </si>
  <si>
    <t xml:space="preserve">косплей аниме </t>
  </si>
  <si>
    <t>бермуды мужские с карманами</t>
  </si>
  <si>
    <t>7083451</t>
  </si>
  <si>
    <t>контейнер квадратный</t>
  </si>
  <si>
    <t>изготовитель масок</t>
  </si>
  <si>
    <t>брат два</t>
  </si>
  <si>
    <t>пиджак в полоску женский</t>
  </si>
  <si>
    <t>клей эпоксидный эдп</t>
  </si>
  <si>
    <t>красный рис бад</t>
  </si>
  <si>
    <t>бентли</t>
  </si>
  <si>
    <t>стик маска</t>
  </si>
  <si>
    <t>шары воздушные сердце</t>
  </si>
  <si>
    <t xml:space="preserve">the u </t>
  </si>
  <si>
    <t>iphone se 2016 чехол</t>
  </si>
  <si>
    <t>15276145</t>
  </si>
  <si>
    <t>кусторезы электрические</t>
  </si>
  <si>
    <t>кружка попей говна</t>
  </si>
  <si>
    <t>скатерть 100х140 клеенка</t>
  </si>
  <si>
    <t>система волос</t>
  </si>
  <si>
    <t>зелень в кашпо</t>
  </si>
  <si>
    <t>брелок джордан</t>
  </si>
  <si>
    <t>стиральный порошок китай</t>
  </si>
  <si>
    <t>туфли женские на танкетке черные</t>
  </si>
  <si>
    <t>леггинсы розовые</t>
  </si>
  <si>
    <t>автотреки игрушки</t>
  </si>
  <si>
    <t xml:space="preserve">трусики-подгузники </t>
  </si>
  <si>
    <t>32795500</t>
  </si>
  <si>
    <t>цветные рубашки</t>
  </si>
  <si>
    <t>краги женские</t>
  </si>
  <si>
    <t xml:space="preserve">шампунь от желтизны </t>
  </si>
  <si>
    <t>garnier бальзам банан</t>
  </si>
  <si>
    <t>эдит ева</t>
  </si>
  <si>
    <t>простынь сатин на резинке</t>
  </si>
  <si>
    <t>юбка шортв</t>
  </si>
  <si>
    <t>предназначение души</t>
  </si>
  <si>
    <t>тафти жрица</t>
  </si>
  <si>
    <t>фургон игрушка</t>
  </si>
  <si>
    <t>обувь крокс</t>
  </si>
  <si>
    <t>sorini</t>
  </si>
  <si>
    <t>70435952</t>
  </si>
  <si>
    <t>готовый суп</t>
  </si>
  <si>
    <t>прыгалка на ногу</t>
  </si>
  <si>
    <t xml:space="preserve">пиджак твидовый </t>
  </si>
  <si>
    <t>dice печенье</t>
  </si>
  <si>
    <t xml:space="preserve">короткий свитер </t>
  </si>
  <si>
    <t>джемпер летний оверсайз</t>
  </si>
  <si>
    <t>65680282</t>
  </si>
  <si>
    <t>костюм женский весна лето</t>
  </si>
  <si>
    <t>фалоимитатор на присоске</t>
  </si>
  <si>
    <t>реалми 8 чехол</t>
  </si>
  <si>
    <t>диски с музыкой</t>
  </si>
  <si>
    <t>тетрадь в линию 48 листов</t>
  </si>
  <si>
    <t>камера моментальной печати</t>
  </si>
  <si>
    <t>stels miss</t>
  </si>
  <si>
    <t>вкладыш в автодокументы</t>
  </si>
  <si>
    <t>shopuno женский</t>
  </si>
  <si>
    <t>пиджак мужской кожаный</t>
  </si>
  <si>
    <t>манга токийский гуль 2</t>
  </si>
  <si>
    <t>fuck off</t>
  </si>
  <si>
    <t>superman</t>
  </si>
  <si>
    <t>бахрама</t>
  </si>
  <si>
    <t>farm stay original</t>
  </si>
  <si>
    <t>рюкзак экспедиционный</t>
  </si>
  <si>
    <t>велосипедки белые короткие</t>
  </si>
  <si>
    <t>подгузники 3 трусики</t>
  </si>
  <si>
    <t>нина риччи</t>
  </si>
  <si>
    <t>значки на портфель</t>
  </si>
  <si>
    <t xml:space="preserve">белый купальник </t>
  </si>
  <si>
    <t xml:space="preserve">активный сабвуфер </t>
  </si>
  <si>
    <t>костюм ткань лапша</t>
  </si>
  <si>
    <t>шар цифра на подставке</t>
  </si>
  <si>
    <t>костюм женский спортивный без начеса</t>
  </si>
  <si>
    <t>подарок маме на 8 марта</t>
  </si>
  <si>
    <t>фото зона на год</t>
  </si>
  <si>
    <t>курбан саид</t>
  </si>
  <si>
    <t xml:space="preserve">подвеска клевер </t>
  </si>
  <si>
    <t>черный клевер аниме</t>
  </si>
  <si>
    <t>наборы косметические подарочные</t>
  </si>
  <si>
    <t>комплект топ и брюки</t>
  </si>
  <si>
    <t>спортивки на мальчика</t>
  </si>
  <si>
    <t>лавровый лист семена</t>
  </si>
  <si>
    <t>сумки tendance</t>
  </si>
  <si>
    <t xml:space="preserve">ручки синие </t>
  </si>
  <si>
    <t>детский пистолет со звуком</t>
  </si>
  <si>
    <t>женские колготки 40 ден омса</t>
  </si>
  <si>
    <t>пальто katrisha</t>
  </si>
  <si>
    <t>полки квадратные</t>
  </si>
  <si>
    <t>рей далио</t>
  </si>
  <si>
    <t>57775830</t>
  </si>
  <si>
    <t>беговел kreiss</t>
  </si>
  <si>
    <t>эльжина</t>
  </si>
  <si>
    <t>воскоплав баночный набор</t>
  </si>
  <si>
    <t>19366479</t>
  </si>
  <si>
    <t>тетради в частую косую линейку</t>
  </si>
  <si>
    <t>anime аниме by colepen</t>
  </si>
  <si>
    <t>кран уличный</t>
  </si>
  <si>
    <t>подвеска клевер серебро</t>
  </si>
  <si>
    <t>honor 8x max</t>
  </si>
  <si>
    <t>костюм сноубордический женский</t>
  </si>
  <si>
    <t>шугаринг паста aravia</t>
  </si>
  <si>
    <t>бабайка</t>
  </si>
  <si>
    <t>эсвинцин</t>
  </si>
  <si>
    <t xml:space="preserve">пандора браслет </t>
  </si>
  <si>
    <t>tg</t>
  </si>
  <si>
    <t>cfhfafy</t>
  </si>
  <si>
    <t>группа вагнера</t>
  </si>
  <si>
    <t>уольца</t>
  </si>
  <si>
    <t>линзы акувью двухнедельные</t>
  </si>
  <si>
    <t>rass shop</t>
  </si>
  <si>
    <t>modtex</t>
  </si>
  <si>
    <t>н1</t>
  </si>
  <si>
    <t>переноска кенгуру</t>
  </si>
  <si>
    <t xml:space="preserve">свадебные аксессуары </t>
  </si>
  <si>
    <t>421160081</t>
  </si>
  <si>
    <t>ластик авокадо</t>
  </si>
  <si>
    <t>скультэ</t>
  </si>
  <si>
    <t>летнее длинное платье женское хлопок</t>
  </si>
  <si>
    <t>co</t>
  </si>
  <si>
    <t>uzcotton худи</t>
  </si>
  <si>
    <t>bridgerton</t>
  </si>
  <si>
    <t>mirey колготки</t>
  </si>
  <si>
    <t>трекинговые</t>
  </si>
  <si>
    <t>mzr</t>
  </si>
  <si>
    <t>брючный костюм белорусский женский</t>
  </si>
  <si>
    <t>крем от мозолей и натоптышей</t>
  </si>
  <si>
    <t>пуховик мужской зимний длинный</t>
  </si>
  <si>
    <t>сад камней настольный</t>
  </si>
  <si>
    <t>на уаз</t>
  </si>
  <si>
    <t>джинсовые джогеры</t>
  </si>
  <si>
    <t>medimax</t>
  </si>
  <si>
    <t>мужские головные уборы кепки</t>
  </si>
  <si>
    <t>50722048</t>
  </si>
  <si>
    <t>басаночки</t>
  </si>
  <si>
    <t>пиво футболка</t>
  </si>
  <si>
    <t>orion toys</t>
  </si>
  <si>
    <t>ваго</t>
  </si>
  <si>
    <t>акриловый топпер</t>
  </si>
  <si>
    <t>gigi spf</t>
  </si>
  <si>
    <t>сито tupperware</t>
  </si>
  <si>
    <t xml:space="preserve">платье на пуговицах </t>
  </si>
  <si>
    <t>бокал с гравировкой в коробке</t>
  </si>
  <si>
    <t>чехол на xiaomi redmi 4x</t>
  </si>
  <si>
    <t>скатерть единорог</t>
  </si>
  <si>
    <t>сосок автомобильный</t>
  </si>
  <si>
    <t>статуэтка кот кошка</t>
  </si>
  <si>
    <t>наволочка 30х30</t>
  </si>
  <si>
    <t>willmax</t>
  </si>
  <si>
    <t>теймурова мазь</t>
  </si>
  <si>
    <t>19234937</t>
  </si>
  <si>
    <t>29141916</t>
  </si>
  <si>
    <t>сумка с клепками</t>
  </si>
  <si>
    <t>33065542</t>
  </si>
  <si>
    <t>воск набор</t>
  </si>
  <si>
    <t>15822439</t>
  </si>
  <si>
    <t>маалокс</t>
  </si>
  <si>
    <t>кожаные косухи женские</t>
  </si>
  <si>
    <t>киа церато</t>
  </si>
  <si>
    <t>подгузники palmbaby</t>
  </si>
  <si>
    <t>смесь болгарских перцев</t>
  </si>
  <si>
    <t>floresan автозагар</t>
  </si>
  <si>
    <t>бумажные пакетики</t>
  </si>
  <si>
    <t>белый шелковый халат</t>
  </si>
  <si>
    <t>майк викинг</t>
  </si>
  <si>
    <t>лего фигурки наруто</t>
  </si>
  <si>
    <t xml:space="preserve">шопер  </t>
  </si>
  <si>
    <t>книжка липучка</t>
  </si>
  <si>
    <t>женские спортивные куртки</t>
  </si>
  <si>
    <t>сумочка невесты</t>
  </si>
  <si>
    <t>масло мобил 1</t>
  </si>
  <si>
    <t>наудбук</t>
  </si>
  <si>
    <t>книги медицина</t>
  </si>
  <si>
    <t>пуловер мужской оверсайз</t>
  </si>
  <si>
    <t>дорожка пасха</t>
  </si>
  <si>
    <t>колготки под подгузник</t>
  </si>
  <si>
    <t xml:space="preserve">дорама </t>
  </si>
  <si>
    <t>жидкое мыло palmolive</t>
  </si>
  <si>
    <t>фрэнк герберт</t>
  </si>
  <si>
    <t>карсет топ</t>
  </si>
  <si>
    <t>кофе с собой</t>
  </si>
  <si>
    <t>bioagua</t>
  </si>
  <si>
    <t>36316202</t>
  </si>
  <si>
    <t>детский маникюр</t>
  </si>
  <si>
    <t>детские бриджи</t>
  </si>
  <si>
    <t>goddess</t>
  </si>
  <si>
    <t xml:space="preserve">детектив </t>
  </si>
  <si>
    <t>колье на шею с жемчугом</t>
  </si>
  <si>
    <t>china glaze</t>
  </si>
  <si>
    <t>корень подсолнуха</t>
  </si>
  <si>
    <t>пальто синее</t>
  </si>
  <si>
    <t>14878294</t>
  </si>
  <si>
    <t>демар</t>
  </si>
  <si>
    <t>chukcha</t>
  </si>
  <si>
    <t>atomic habits</t>
  </si>
  <si>
    <t>кружка папей гавна</t>
  </si>
  <si>
    <t>подготовка к школе 5-6</t>
  </si>
  <si>
    <t>трусы женские секс</t>
  </si>
  <si>
    <t>sblescom</t>
  </si>
  <si>
    <t>pera donna</t>
  </si>
  <si>
    <t>деньги идут женщинам на пользу</t>
  </si>
  <si>
    <t>игрушка ежик с иголками</t>
  </si>
  <si>
    <t>39779974</t>
  </si>
  <si>
    <t>пирожные печенье</t>
  </si>
  <si>
    <t>joy drops</t>
  </si>
  <si>
    <t>игрушечный набор посуды</t>
  </si>
  <si>
    <t xml:space="preserve">кольца  </t>
  </si>
  <si>
    <t>брюки спортивные серые</t>
  </si>
  <si>
    <t>топ из экокожи</t>
  </si>
  <si>
    <t>карлхен книга</t>
  </si>
  <si>
    <t>шруз</t>
  </si>
  <si>
    <t>горчичное платье</t>
  </si>
  <si>
    <t>носки женские авокадо</t>
  </si>
  <si>
    <t>кетопрофен</t>
  </si>
  <si>
    <t>48377985</t>
  </si>
  <si>
    <t>штаны трубы мужские</t>
  </si>
  <si>
    <t>тушь майбелин</t>
  </si>
  <si>
    <t>свитер ангора</t>
  </si>
  <si>
    <t>тейп 5см</t>
  </si>
  <si>
    <t>26017229</t>
  </si>
  <si>
    <t>полотенце пончо женское</t>
  </si>
  <si>
    <t>gps брелок</t>
  </si>
  <si>
    <t>30301793</t>
  </si>
  <si>
    <t>широкие штаны детские</t>
  </si>
  <si>
    <t>сидушка на диван</t>
  </si>
  <si>
    <t>мамин дом</t>
  </si>
  <si>
    <t xml:space="preserve">свитбокс </t>
  </si>
  <si>
    <t>джинсовые костюмы женские</t>
  </si>
  <si>
    <t>50372116</t>
  </si>
  <si>
    <t>vans худи</t>
  </si>
  <si>
    <t>b-fit</t>
  </si>
  <si>
    <t>midea холодильник</t>
  </si>
  <si>
    <t>брюки клеш широкие</t>
  </si>
  <si>
    <t xml:space="preserve">букет из мыла </t>
  </si>
  <si>
    <t>мангал сборный с сумкой</t>
  </si>
  <si>
    <t>резинки тонкие</t>
  </si>
  <si>
    <t>nashiba</t>
  </si>
  <si>
    <t>спортивные ласины</t>
  </si>
  <si>
    <t>вельветовый спортивный костюм</t>
  </si>
  <si>
    <t>браслет спасатель</t>
  </si>
  <si>
    <t>кросовки на большой подошве</t>
  </si>
  <si>
    <t>салидол</t>
  </si>
  <si>
    <t>usineyra</t>
  </si>
  <si>
    <t>адаптер в машину</t>
  </si>
  <si>
    <t>райдер фигурка</t>
  </si>
  <si>
    <t>18996258</t>
  </si>
  <si>
    <t>крышка 12 см</t>
  </si>
  <si>
    <t>тетрадь в косую линейку 18 листов</t>
  </si>
  <si>
    <t>lilea</t>
  </si>
  <si>
    <t>italwax full body wax</t>
  </si>
  <si>
    <t>полувалик массажный</t>
  </si>
  <si>
    <t>tecno spark 7 стекло</t>
  </si>
  <si>
    <t>шпатель художественный</t>
  </si>
  <si>
    <t>мужские носки адидас</t>
  </si>
  <si>
    <t>человек противный</t>
  </si>
  <si>
    <t>brilliant</t>
  </si>
  <si>
    <t>наборы бижутерии</t>
  </si>
  <si>
    <t>тарелки на пасху</t>
  </si>
  <si>
    <t>wella deluxe</t>
  </si>
  <si>
    <t xml:space="preserve">пластиковый стол </t>
  </si>
  <si>
    <t>брюки женские в клеточку</t>
  </si>
  <si>
    <t>norfin rain</t>
  </si>
  <si>
    <t>бодибар 3 кг</t>
  </si>
  <si>
    <t>skin-tone corrector dd cushion</t>
  </si>
  <si>
    <t>плед хаги ваги</t>
  </si>
  <si>
    <t>плазменный телевизор</t>
  </si>
  <si>
    <t>shaik 126</t>
  </si>
  <si>
    <t>туше</t>
  </si>
  <si>
    <t>духи эклад</t>
  </si>
  <si>
    <t>бриджи и туника</t>
  </si>
  <si>
    <t>bellehome полотенца</t>
  </si>
  <si>
    <t>твое куртки женские</t>
  </si>
  <si>
    <t>ободок с бантом женский</t>
  </si>
  <si>
    <t>40383584</t>
  </si>
  <si>
    <t>чиа 500</t>
  </si>
  <si>
    <t>мини клатч</t>
  </si>
  <si>
    <t xml:space="preserve">проставки </t>
  </si>
  <si>
    <t>отец арсений</t>
  </si>
  <si>
    <t xml:space="preserve">адаптер usb </t>
  </si>
  <si>
    <t>носки куроми</t>
  </si>
  <si>
    <t>сапоги женские эва пвх</t>
  </si>
  <si>
    <t>3654558</t>
  </si>
  <si>
    <t xml:space="preserve">аос </t>
  </si>
  <si>
    <t xml:space="preserve">schwarzkopf professional </t>
  </si>
  <si>
    <t>чехол на айфон 12 с принтом</t>
  </si>
  <si>
    <t>nivea q10</t>
  </si>
  <si>
    <t>лыжные перчатки</t>
  </si>
  <si>
    <t>meilleur автомобильный ароматизатор</t>
  </si>
  <si>
    <t>строгалка</t>
  </si>
  <si>
    <t>женские туники из хлопка домашние</t>
  </si>
  <si>
    <t>детские балетки девочек</t>
  </si>
  <si>
    <t xml:space="preserve">сила воли </t>
  </si>
  <si>
    <t>velle молоко растительное</t>
  </si>
  <si>
    <t>пуговицы красные</t>
  </si>
  <si>
    <t>подушка на спинку стула</t>
  </si>
  <si>
    <t>отбеливание интимных зон</t>
  </si>
  <si>
    <t>интимный спрей</t>
  </si>
  <si>
    <t>танометр ручной</t>
  </si>
  <si>
    <t>тойота камри 40</t>
  </si>
  <si>
    <t>робот вектор</t>
  </si>
  <si>
    <t>ножницы yoko</t>
  </si>
  <si>
    <t>картина рик и морти</t>
  </si>
  <si>
    <t>59018663</t>
  </si>
  <si>
    <t>ddstyle</t>
  </si>
  <si>
    <t>синий купальник</t>
  </si>
  <si>
    <t>джинсы с замком сзади</t>
  </si>
  <si>
    <t>youlookstudio</t>
  </si>
  <si>
    <t>стакан блендер</t>
  </si>
  <si>
    <t>костюм из эко кожи</t>
  </si>
  <si>
    <t>schmincke</t>
  </si>
  <si>
    <t>кашпо мох</t>
  </si>
  <si>
    <t>шапка с динозавром</t>
  </si>
  <si>
    <t>377</t>
  </si>
  <si>
    <t>дом затмений</t>
  </si>
  <si>
    <t>бессульфатный шампунь от перхоти</t>
  </si>
  <si>
    <t>45817074</t>
  </si>
  <si>
    <t>мифы древнего египта</t>
  </si>
  <si>
    <t>44648272</t>
  </si>
  <si>
    <t>набор из гипса</t>
  </si>
  <si>
    <t>плафон настенный</t>
  </si>
  <si>
    <t>26266344</t>
  </si>
  <si>
    <t>security breach</t>
  </si>
  <si>
    <t xml:space="preserve">фальга </t>
  </si>
  <si>
    <t xml:space="preserve">летние футболки женские </t>
  </si>
  <si>
    <t>модный кролик</t>
  </si>
  <si>
    <t>трусы вискоза</t>
  </si>
  <si>
    <t xml:space="preserve">костюм белый женский </t>
  </si>
  <si>
    <t>розетка фаркопа</t>
  </si>
  <si>
    <t>ecotone</t>
  </si>
  <si>
    <t>ручка pensan</t>
  </si>
  <si>
    <t xml:space="preserve">лента триколор </t>
  </si>
  <si>
    <t>защитное стекло poco m3 pro</t>
  </si>
  <si>
    <t>обои красные</t>
  </si>
  <si>
    <t>android телефон</t>
  </si>
  <si>
    <t>защитное стекло на планшет леново</t>
  </si>
  <si>
    <t>puma футболки мужские</t>
  </si>
  <si>
    <t>спрей солнцезащитный детский</t>
  </si>
  <si>
    <t>шик тушь</t>
  </si>
  <si>
    <t>памперсы 0+</t>
  </si>
  <si>
    <t>usb wifi</t>
  </si>
  <si>
    <t>слепок рук 3д</t>
  </si>
  <si>
    <t>блузки белорусских производителей</t>
  </si>
  <si>
    <t>твое ботинки</t>
  </si>
  <si>
    <t>сварочные краги</t>
  </si>
  <si>
    <t>бандаж послеродовой после кесарева</t>
  </si>
  <si>
    <t>шорты мужские бермуды</t>
  </si>
  <si>
    <t>логико малыш</t>
  </si>
  <si>
    <t>67991451</t>
  </si>
  <si>
    <t>домашний костюм женский спортивный</t>
  </si>
  <si>
    <t xml:space="preserve">viaville </t>
  </si>
  <si>
    <t>море в подарок книга</t>
  </si>
  <si>
    <t>iphone 11 чехлы</t>
  </si>
  <si>
    <t>карточки геншин</t>
  </si>
  <si>
    <t>брюки в клетку на резинке</t>
  </si>
  <si>
    <t xml:space="preserve">сад и огород </t>
  </si>
  <si>
    <t>tech wear</t>
  </si>
  <si>
    <t>тонировка хамелеон</t>
  </si>
  <si>
    <t>1q84</t>
  </si>
  <si>
    <t>бельевые веревки</t>
  </si>
  <si>
    <t>желейные мишки</t>
  </si>
  <si>
    <t>многоцветный карандаш</t>
  </si>
  <si>
    <t>набор мужской подарочный</t>
  </si>
  <si>
    <t>гончии лилит</t>
  </si>
  <si>
    <t>чай китайский цветок</t>
  </si>
  <si>
    <t xml:space="preserve">чехол поп ит </t>
  </si>
  <si>
    <t>корги статуэтка</t>
  </si>
  <si>
    <t>клач женский</t>
  </si>
  <si>
    <t xml:space="preserve">стробоскоп </t>
  </si>
  <si>
    <t>баскони ботильоны</t>
  </si>
  <si>
    <t>лира музыкальный инструмент</t>
  </si>
  <si>
    <t>комплекты в кроватку</t>
  </si>
  <si>
    <t>белые носки набор</t>
  </si>
  <si>
    <t>lego star wars фигурки</t>
  </si>
  <si>
    <t>миноксин шампунь</t>
  </si>
  <si>
    <t>p40 lite</t>
  </si>
  <si>
    <t>сандалии 35 размер</t>
  </si>
  <si>
    <t xml:space="preserve">свеча с посланием </t>
  </si>
  <si>
    <t>sisley мужской</t>
  </si>
  <si>
    <t>комплект футболка и бриджи</t>
  </si>
  <si>
    <t>via lata</t>
  </si>
  <si>
    <t>reebok топ бра</t>
  </si>
  <si>
    <t>костюм брючный лен</t>
  </si>
  <si>
    <t>набор косметики детской подарочный</t>
  </si>
  <si>
    <t>бюстгальтеры сетка</t>
  </si>
  <si>
    <t>soda tint</t>
  </si>
  <si>
    <t>книги popcorn books</t>
  </si>
  <si>
    <t xml:space="preserve">развитие речи </t>
  </si>
  <si>
    <t>посуда с кошками</t>
  </si>
  <si>
    <t>карбамазипин</t>
  </si>
  <si>
    <t>летний костюм женский классический</t>
  </si>
  <si>
    <t>35299520</t>
  </si>
  <si>
    <t>чай richman</t>
  </si>
  <si>
    <t>кольцо квадрат</t>
  </si>
  <si>
    <t>кожаный бомбер женский</t>
  </si>
  <si>
    <t>сыворотка botavikos</t>
  </si>
  <si>
    <t>костюм буратино детский</t>
  </si>
  <si>
    <t xml:space="preserve">пальто стеганое </t>
  </si>
  <si>
    <t>биофинити</t>
  </si>
  <si>
    <t>весы бариста</t>
  </si>
  <si>
    <t>cutecor</t>
  </si>
  <si>
    <t>домино большое</t>
  </si>
  <si>
    <t>manafe</t>
  </si>
  <si>
    <t>свечи denso</t>
  </si>
  <si>
    <t>гель  лак</t>
  </si>
  <si>
    <t>порт сигар</t>
  </si>
  <si>
    <t>набор в баню</t>
  </si>
  <si>
    <t>дольче вита</t>
  </si>
  <si>
    <t>x shot</t>
  </si>
  <si>
    <t>точтер</t>
  </si>
  <si>
    <t>футболка наса</t>
  </si>
  <si>
    <t>tronsmart колонка</t>
  </si>
  <si>
    <t>24803942</t>
  </si>
  <si>
    <t>тапочки с подогревом</t>
  </si>
  <si>
    <t>lego книга</t>
  </si>
  <si>
    <t>matopat</t>
  </si>
  <si>
    <t xml:space="preserve">рецепты </t>
  </si>
  <si>
    <t>baldinini лето</t>
  </si>
  <si>
    <t>пирсинг из титана</t>
  </si>
  <si>
    <t>шлепанцы закрытые</t>
  </si>
  <si>
    <t>пирсинг индастриал</t>
  </si>
  <si>
    <t>totoro</t>
  </si>
  <si>
    <t>ботинки мужские весенние</t>
  </si>
  <si>
    <t>кроссовки терволина женские</t>
  </si>
  <si>
    <t>юттд</t>
  </si>
  <si>
    <t>холодец</t>
  </si>
  <si>
    <t>чехол антистресс</t>
  </si>
  <si>
    <t>чехол на vivo v21</t>
  </si>
  <si>
    <t>brysko</t>
  </si>
  <si>
    <t>zolla denim</t>
  </si>
  <si>
    <t>зеленые шары</t>
  </si>
  <si>
    <t>черный бюстгальтер пушап</t>
  </si>
  <si>
    <t>choco pie продукты</t>
  </si>
  <si>
    <t>catiroya</t>
  </si>
  <si>
    <t>джеггинсы больших размеров женские</t>
  </si>
  <si>
    <t xml:space="preserve">элизиум </t>
  </si>
  <si>
    <t>domus horomus</t>
  </si>
  <si>
    <t>куб перегонный</t>
  </si>
  <si>
    <t xml:space="preserve">гей </t>
  </si>
  <si>
    <t>весенний спортивный костюм</t>
  </si>
  <si>
    <t>автомобильный прикуриватель</t>
  </si>
  <si>
    <t xml:space="preserve">эпл воч </t>
  </si>
  <si>
    <t>бритва мак 3</t>
  </si>
  <si>
    <t>efi</t>
  </si>
  <si>
    <t>сакэ</t>
  </si>
  <si>
    <t>leana</t>
  </si>
  <si>
    <t>грипсы комета</t>
  </si>
  <si>
    <t xml:space="preserve">выжигатель по дереву </t>
  </si>
  <si>
    <t>nacha</t>
  </si>
  <si>
    <t>картины бисером цветы</t>
  </si>
  <si>
    <t>медный провод</t>
  </si>
  <si>
    <t>72496264</t>
  </si>
  <si>
    <t>батончики corny</t>
  </si>
  <si>
    <t>подставка зайчик</t>
  </si>
  <si>
    <t>дневник мага</t>
  </si>
  <si>
    <t>ширирача</t>
  </si>
  <si>
    <t xml:space="preserve">licato </t>
  </si>
  <si>
    <t>ломины</t>
  </si>
  <si>
    <t>crocs сандалии женские</t>
  </si>
  <si>
    <t>тюль в гостиную ширина 500 высота 250</t>
  </si>
  <si>
    <t>лигнариус бад</t>
  </si>
  <si>
    <t>mizon тонер</t>
  </si>
  <si>
    <t>футболка коловрат</t>
  </si>
  <si>
    <t xml:space="preserve">перчатки строительные </t>
  </si>
  <si>
    <t>телефон самсунг galaxy a50</t>
  </si>
  <si>
    <t>вертикальный отпариватель philips</t>
  </si>
  <si>
    <t>72354440</t>
  </si>
  <si>
    <t>бизикубики</t>
  </si>
  <si>
    <t>cross action</t>
  </si>
  <si>
    <t>44887178</t>
  </si>
  <si>
    <t>баофенг 82</t>
  </si>
  <si>
    <t>коврик 60х90</t>
  </si>
  <si>
    <t>47354031</t>
  </si>
  <si>
    <t>брелок помпон</t>
  </si>
  <si>
    <t>grand voyage</t>
  </si>
  <si>
    <t>hemaplex</t>
  </si>
  <si>
    <t>накладной нос</t>
  </si>
  <si>
    <t>аниме кеды</t>
  </si>
  <si>
    <t>картина по номерам авто</t>
  </si>
  <si>
    <t>marimi kids</t>
  </si>
  <si>
    <t>toyota vitz</t>
  </si>
  <si>
    <t>фильтр насос</t>
  </si>
  <si>
    <t xml:space="preserve">культиватор ручной </t>
  </si>
  <si>
    <t>пуловер мужской на пуговицах</t>
  </si>
  <si>
    <t>nemeziz</t>
  </si>
  <si>
    <t>изумрудный чай</t>
  </si>
  <si>
    <t>hippo</t>
  </si>
  <si>
    <t>летнее детское платье</t>
  </si>
  <si>
    <t>пуговицы на пальто</t>
  </si>
  <si>
    <t>юбка под кроссовки</t>
  </si>
  <si>
    <t>сумка лавандового цвета</t>
  </si>
  <si>
    <t>erich krause ранец</t>
  </si>
  <si>
    <t>спорт бра</t>
  </si>
  <si>
    <t>valery</t>
  </si>
  <si>
    <t>кабель rca rca</t>
  </si>
  <si>
    <t>blockformers</t>
  </si>
  <si>
    <t>73133290</t>
  </si>
  <si>
    <t xml:space="preserve">ковты </t>
  </si>
  <si>
    <t>актерм</t>
  </si>
  <si>
    <t>guliguli</t>
  </si>
  <si>
    <t>логопедические тесты</t>
  </si>
  <si>
    <t>колготки teatro 40 ден</t>
  </si>
  <si>
    <t>старбакс кофе растворимый</t>
  </si>
  <si>
    <t>роосса</t>
  </si>
  <si>
    <t>джинсы beefree</t>
  </si>
  <si>
    <t>биодерма спф</t>
  </si>
  <si>
    <t>трусики с дырочкой</t>
  </si>
  <si>
    <t>ботинки mango</t>
  </si>
  <si>
    <t>восточный танец</t>
  </si>
  <si>
    <t>vivienne sabo тональный</t>
  </si>
  <si>
    <t>шу</t>
  </si>
  <si>
    <t>шильдики</t>
  </si>
  <si>
    <t xml:space="preserve">белое постельное белье </t>
  </si>
  <si>
    <t>набор куколок</t>
  </si>
  <si>
    <t xml:space="preserve">крым </t>
  </si>
  <si>
    <t xml:space="preserve">cristina </t>
  </si>
  <si>
    <t>платье баон</t>
  </si>
  <si>
    <t>туфли женские на каблуке с бантом</t>
  </si>
  <si>
    <t>micro sd 16 gb</t>
  </si>
  <si>
    <t>canadian line by s.l.o 1973</t>
  </si>
  <si>
    <t>чулки в резиновые сапоги</t>
  </si>
  <si>
    <t>костюм козленка</t>
  </si>
  <si>
    <t>playstation 4 аксессуары</t>
  </si>
  <si>
    <t>робот поезд трансформер</t>
  </si>
  <si>
    <t>ты станешь дедушкой</t>
  </si>
  <si>
    <t>парижанка белье</t>
  </si>
  <si>
    <t>адвент календарь с пивом</t>
  </si>
  <si>
    <t>крассула</t>
  </si>
  <si>
    <t>платье женское п</t>
  </si>
  <si>
    <t>набор кружек с блюдцами</t>
  </si>
  <si>
    <t>кожные брюки</t>
  </si>
  <si>
    <t>wismec</t>
  </si>
  <si>
    <t>смартфоны oppo</t>
  </si>
  <si>
    <t>мулине дмс</t>
  </si>
  <si>
    <t xml:space="preserve">костюм юбка и топ </t>
  </si>
  <si>
    <t>гучи раш</t>
  </si>
  <si>
    <t>брюки хлопковые женские</t>
  </si>
  <si>
    <t>умные часы apple watch</t>
  </si>
  <si>
    <t>трек гоночный</t>
  </si>
  <si>
    <t>15692837</t>
  </si>
  <si>
    <t>lcon skin</t>
  </si>
  <si>
    <t>плечевые накладки реглан</t>
  </si>
  <si>
    <t>веселина</t>
  </si>
  <si>
    <t>lip glam art visage</t>
  </si>
  <si>
    <t>геотекстиль 150</t>
  </si>
  <si>
    <t>тапки гостевые</t>
  </si>
  <si>
    <t>картина по номерам осень</t>
  </si>
  <si>
    <t>пластмассовые серьги</t>
  </si>
  <si>
    <t xml:space="preserve">ювелирные весы </t>
  </si>
  <si>
    <t>eclat homme</t>
  </si>
  <si>
    <t>29015628</t>
  </si>
  <si>
    <t>футболка смайлик</t>
  </si>
  <si>
    <t>dose помада</t>
  </si>
  <si>
    <t>мангал стационарный</t>
  </si>
  <si>
    <t>голосовой помощник</t>
  </si>
  <si>
    <t>очки солнечные 2022</t>
  </si>
  <si>
    <t>золотое универсальное таро</t>
  </si>
  <si>
    <t>norvina</t>
  </si>
  <si>
    <t>шк обувь</t>
  </si>
  <si>
    <t>68647513</t>
  </si>
  <si>
    <t xml:space="preserve">рыболовные сети </t>
  </si>
  <si>
    <t>пен</t>
  </si>
  <si>
    <t>57906912</t>
  </si>
  <si>
    <t>раковина чаша</t>
  </si>
  <si>
    <t>70490271</t>
  </si>
  <si>
    <t>открытки на свадьбу</t>
  </si>
  <si>
    <t>рюкзак на колесах школьный</t>
  </si>
  <si>
    <t>толстовка девочки</t>
  </si>
  <si>
    <t>71999329</t>
  </si>
  <si>
    <t>молд пасхальный</t>
  </si>
  <si>
    <t>чехлы на 11 про мах</t>
  </si>
  <si>
    <t xml:space="preserve">макро линза </t>
  </si>
  <si>
    <t>наномакс</t>
  </si>
  <si>
    <t>подвеска топаз</t>
  </si>
  <si>
    <t xml:space="preserve">левис </t>
  </si>
  <si>
    <t>виардо</t>
  </si>
  <si>
    <t>53529237</t>
  </si>
  <si>
    <t>капроновые колготки детские девочек</t>
  </si>
  <si>
    <t>костюмы большие размеры</t>
  </si>
  <si>
    <t>лосин</t>
  </si>
  <si>
    <t>royal canin urinary care</t>
  </si>
  <si>
    <t>кроссовки майнкрафт</t>
  </si>
  <si>
    <t>alpro банан</t>
  </si>
  <si>
    <t xml:space="preserve">стол письменный белый </t>
  </si>
  <si>
    <t>скатерть на круглый стол хлопок</t>
  </si>
  <si>
    <t>сережки большие</t>
  </si>
  <si>
    <t>декоративные цветы в ванну</t>
  </si>
  <si>
    <t>marcus</t>
  </si>
  <si>
    <t>вок сковорода посуда и инвентарь</t>
  </si>
  <si>
    <t>16850939</t>
  </si>
  <si>
    <t>крок ы</t>
  </si>
  <si>
    <t>занавес фольгированный</t>
  </si>
  <si>
    <t>штаны тим</t>
  </si>
  <si>
    <t xml:space="preserve">гелик </t>
  </si>
  <si>
    <t>inamore</t>
  </si>
  <si>
    <t>комбинезон шорты женский</t>
  </si>
  <si>
    <t>магнитные шашки</t>
  </si>
  <si>
    <t>48055891</t>
  </si>
  <si>
    <t>rosa</t>
  </si>
  <si>
    <t>носовой платок с вышивкой</t>
  </si>
  <si>
    <t>костюм лол</t>
  </si>
  <si>
    <t>водолазки женские в рубчик</t>
  </si>
  <si>
    <t>nike downshifter 11</t>
  </si>
  <si>
    <t>дракула книга</t>
  </si>
  <si>
    <t>козырек женский</t>
  </si>
  <si>
    <t xml:space="preserve">poco f3 чехол </t>
  </si>
  <si>
    <t>прессованные ростки пшеницы</t>
  </si>
  <si>
    <t>vereteno</t>
  </si>
  <si>
    <t>nike келы</t>
  </si>
  <si>
    <t>yarn art macrame</t>
  </si>
  <si>
    <t>dc dc преобразователь</t>
  </si>
  <si>
    <t>гипсовый бюст</t>
  </si>
  <si>
    <t>brawl stars шарф</t>
  </si>
  <si>
    <t>68260491</t>
  </si>
  <si>
    <t>плавательные шорты мужские спортивные</t>
  </si>
  <si>
    <t>ультралегкий пуховик женский с капюшоном</t>
  </si>
  <si>
    <t>кофемашина dolce gusto</t>
  </si>
  <si>
    <t>tresor lancome</t>
  </si>
  <si>
    <t>свечи церковные 2 кг</t>
  </si>
  <si>
    <t>oldy</t>
  </si>
  <si>
    <t>скрутка проводов</t>
  </si>
  <si>
    <t>triumf active</t>
  </si>
  <si>
    <t>bloomsbury</t>
  </si>
  <si>
    <t>манго кардиган</t>
  </si>
  <si>
    <t>свеча с сюрпризом</t>
  </si>
  <si>
    <t>defacto брюки</t>
  </si>
  <si>
    <t>женские лоферы на платформе</t>
  </si>
  <si>
    <t>электротример</t>
  </si>
  <si>
    <t>исцеликс</t>
  </si>
  <si>
    <t>тушь супершок</t>
  </si>
  <si>
    <t>ранец рюкзак</t>
  </si>
  <si>
    <t>варенье из шелковицы</t>
  </si>
  <si>
    <t>alliance perfect</t>
  </si>
  <si>
    <t>свечи декоративные большие</t>
  </si>
  <si>
    <t>ботинки твое</t>
  </si>
  <si>
    <t>fettle</t>
  </si>
  <si>
    <t>сабо садовые</t>
  </si>
  <si>
    <t>лампочки диодные</t>
  </si>
  <si>
    <t>держатель садовый 2 метра</t>
  </si>
  <si>
    <t>ковер 200 на 500</t>
  </si>
  <si>
    <t xml:space="preserve">от акне </t>
  </si>
  <si>
    <t>наклейка на аквариум</t>
  </si>
  <si>
    <t>подушка 45*45</t>
  </si>
  <si>
    <t>магма 6 трансформеры</t>
  </si>
  <si>
    <t>zarra</t>
  </si>
  <si>
    <t>сталин бюст</t>
  </si>
  <si>
    <t>футболки мудские</t>
  </si>
  <si>
    <t>свечник</t>
  </si>
  <si>
    <t>audi a6 c5</t>
  </si>
  <si>
    <t>franco vello женский</t>
  </si>
  <si>
    <t xml:space="preserve">гренки </t>
  </si>
  <si>
    <t>дно</t>
  </si>
  <si>
    <t>тайд в капсулах</t>
  </si>
  <si>
    <t>yamaguchi массажер электрический</t>
  </si>
  <si>
    <t>хрустальный графин</t>
  </si>
  <si>
    <t>кроссовки плей тудей</t>
  </si>
  <si>
    <t>бандана череп</t>
  </si>
  <si>
    <t>люстры в спальню</t>
  </si>
  <si>
    <t>модуль в кроватку</t>
  </si>
  <si>
    <t>родионовка</t>
  </si>
  <si>
    <t>wood dsquared2</t>
  </si>
  <si>
    <t>подарок сестре антистресс</t>
  </si>
  <si>
    <t>мужские кроссовки изи</t>
  </si>
  <si>
    <t>парка с мехом</t>
  </si>
  <si>
    <t>игрушка прилипала</t>
  </si>
  <si>
    <t>клеевые подушечки</t>
  </si>
  <si>
    <t>revolution набор</t>
  </si>
  <si>
    <t>футболка liu jo</t>
  </si>
  <si>
    <t>chaser</t>
  </si>
  <si>
    <t>giardino</t>
  </si>
  <si>
    <t>кольцо металлическое цельное</t>
  </si>
  <si>
    <t>салфетки дезинфицирующие</t>
  </si>
  <si>
    <t>корректор мейбелин</t>
  </si>
  <si>
    <t xml:space="preserve">троллейбус </t>
  </si>
  <si>
    <t>леспедеца</t>
  </si>
  <si>
    <t>подарок девушки</t>
  </si>
  <si>
    <t>loreal гиалурон</t>
  </si>
  <si>
    <t>тату колготки</t>
  </si>
  <si>
    <t xml:space="preserve">беспроводные наушники xiaomi </t>
  </si>
  <si>
    <t>шары цифры 2</t>
  </si>
  <si>
    <t>книга интимный ликбез</t>
  </si>
  <si>
    <t>poco x 3</t>
  </si>
  <si>
    <t>цепочк</t>
  </si>
  <si>
    <t xml:space="preserve">электронные сигареты одноразовые </t>
  </si>
  <si>
    <t>арчи</t>
  </si>
  <si>
    <t>джиггеры женские</t>
  </si>
  <si>
    <t>авео т300</t>
  </si>
  <si>
    <t xml:space="preserve">oliver </t>
  </si>
  <si>
    <t>pupa хайлайтер</t>
  </si>
  <si>
    <t>мотонаколенники</t>
  </si>
  <si>
    <t>темное таро</t>
  </si>
  <si>
    <t>49625792</t>
  </si>
  <si>
    <t>polaris мультиварка</t>
  </si>
  <si>
    <t>мариана запата</t>
  </si>
  <si>
    <t>omsa чулки</t>
  </si>
  <si>
    <t>ручка карандаш 2-in-1</t>
  </si>
  <si>
    <t>кольцо на ногу серебро 925</t>
  </si>
  <si>
    <t>мыло fa</t>
  </si>
  <si>
    <t>монстера семена</t>
  </si>
  <si>
    <t>кармашки в сад</t>
  </si>
  <si>
    <t>черные гелиевые ручки</t>
  </si>
  <si>
    <t>вертикальный беспроводной пылесос</t>
  </si>
  <si>
    <t>brocard ароматы природы</t>
  </si>
  <si>
    <t>essence hyaluronic</t>
  </si>
  <si>
    <t>масло сливочное коровка</t>
  </si>
  <si>
    <t>10100f</t>
  </si>
  <si>
    <t>плетеный коврик</t>
  </si>
  <si>
    <t>рулонные шторы ширина 130</t>
  </si>
  <si>
    <t>рюкзак кошка</t>
  </si>
  <si>
    <t>грибоедов</t>
  </si>
  <si>
    <t>токийские мстители косплей</t>
  </si>
  <si>
    <t>капроновые детские колготки</t>
  </si>
  <si>
    <t>тарелки на стену</t>
  </si>
  <si>
    <t>askworld</t>
  </si>
  <si>
    <t xml:space="preserve">шишки </t>
  </si>
  <si>
    <t>jardin 1 кг</t>
  </si>
  <si>
    <t>варенье инжир</t>
  </si>
  <si>
    <t>детское постельное белье 1,5</t>
  </si>
  <si>
    <t>дети с горластой улицы</t>
  </si>
  <si>
    <t>игра рыбалка на батарейках</t>
  </si>
  <si>
    <t>sandra</t>
  </si>
  <si>
    <t>флос</t>
  </si>
  <si>
    <t>настольный биокамин</t>
  </si>
  <si>
    <t>механические карандаши</t>
  </si>
  <si>
    <t>код гиас</t>
  </si>
  <si>
    <t>летний платок</t>
  </si>
  <si>
    <t>перчатки альт</t>
  </si>
  <si>
    <t>лезгинка</t>
  </si>
  <si>
    <t>дневник диабета</t>
  </si>
  <si>
    <t>рюкзак остин</t>
  </si>
  <si>
    <t>хрустnut</t>
  </si>
  <si>
    <t>стекло хонор 7а</t>
  </si>
  <si>
    <t>luxury lashes</t>
  </si>
  <si>
    <t>кремы</t>
  </si>
  <si>
    <t xml:space="preserve">куртки весенние мужские </t>
  </si>
  <si>
    <t>белые футболки женские топы майки</t>
  </si>
  <si>
    <t>9523095</t>
  </si>
  <si>
    <t>кран башенный</t>
  </si>
  <si>
    <t>полосатый шарф</t>
  </si>
  <si>
    <t xml:space="preserve">ланч-бокс </t>
  </si>
  <si>
    <t>вассаби</t>
  </si>
  <si>
    <t>вырастайка</t>
  </si>
  <si>
    <t>плед бравл старс</t>
  </si>
  <si>
    <t>шорты костюм футболка</t>
  </si>
  <si>
    <t>найки кроссы мужские</t>
  </si>
  <si>
    <t>кот батон 110 см розовый</t>
  </si>
  <si>
    <t>чехол книжка realme 8</t>
  </si>
  <si>
    <t>boucheron</t>
  </si>
  <si>
    <t>шампунь без sls</t>
  </si>
  <si>
    <t xml:space="preserve">пеги </t>
  </si>
  <si>
    <t>миски пластиковые</t>
  </si>
  <si>
    <t>put in denim</t>
  </si>
  <si>
    <t xml:space="preserve">футболка с буквой z </t>
  </si>
  <si>
    <t>redmi note 8 pro xiaomi</t>
  </si>
  <si>
    <t>лапки котика перчатки</t>
  </si>
  <si>
    <t>серьги рыбки</t>
  </si>
  <si>
    <t>roberto pellucci</t>
  </si>
  <si>
    <t>derma naft</t>
  </si>
  <si>
    <t>плойка 9 мм</t>
  </si>
  <si>
    <t>кари прост</t>
  </si>
  <si>
    <t>razor a5 lux</t>
  </si>
  <si>
    <t>платье лапшп</t>
  </si>
  <si>
    <t>треники мужские nike</t>
  </si>
  <si>
    <t>перчатки мужские осенние</t>
  </si>
  <si>
    <t>косметика catrice</t>
  </si>
  <si>
    <t>холст на подрамнике круглый</t>
  </si>
  <si>
    <t>чехол huawei p40 pro</t>
  </si>
  <si>
    <t>детский фотоаппарат зайчик</t>
  </si>
  <si>
    <t>74582960</t>
  </si>
  <si>
    <t>лифчик на подростка</t>
  </si>
  <si>
    <t>пылесос с аква фильтром</t>
  </si>
  <si>
    <t>calypso</t>
  </si>
  <si>
    <t>машинки полесье большие</t>
  </si>
  <si>
    <t>часы белые настенные</t>
  </si>
  <si>
    <t>kelme бутсы</t>
  </si>
  <si>
    <t xml:space="preserve">тату краска </t>
  </si>
  <si>
    <t>прокладки  гигиенические</t>
  </si>
  <si>
    <t>атрибутика нхл</t>
  </si>
  <si>
    <t>правила умной жены</t>
  </si>
  <si>
    <t xml:space="preserve">стойки </t>
  </si>
  <si>
    <t>чехол на телефон хонор 9c</t>
  </si>
  <si>
    <t>9506464</t>
  </si>
  <si>
    <t xml:space="preserve">зарина брюки </t>
  </si>
  <si>
    <t>смесь мамако</t>
  </si>
  <si>
    <t>муми</t>
  </si>
  <si>
    <t xml:space="preserve">джемпер в полоску </t>
  </si>
  <si>
    <t xml:space="preserve">чехол с карманом </t>
  </si>
  <si>
    <t>ponchprime</t>
  </si>
  <si>
    <t>наполнитель холофайбер</t>
  </si>
  <si>
    <t>платье с цветочным принтом миди с длинным рукавом</t>
  </si>
  <si>
    <t>ведро белое</t>
  </si>
  <si>
    <t>нательный комплект</t>
  </si>
  <si>
    <t>многоразовые маски</t>
  </si>
  <si>
    <t>тональный крем клиник</t>
  </si>
  <si>
    <t>сандалии плетеные</t>
  </si>
  <si>
    <t>летние шапки</t>
  </si>
  <si>
    <t>бежевый кардиган женский</t>
  </si>
  <si>
    <t>vivo y12</t>
  </si>
  <si>
    <t>skinguard</t>
  </si>
  <si>
    <t>семена герань</t>
  </si>
  <si>
    <t>икона матроны</t>
  </si>
  <si>
    <t>термос чайник 2 в 1</t>
  </si>
  <si>
    <t>кепка marvel</t>
  </si>
  <si>
    <t>кожаные слипоны женские</t>
  </si>
  <si>
    <t xml:space="preserve">платье на выпускной женское </t>
  </si>
  <si>
    <t>дом на краю ночи книга</t>
  </si>
  <si>
    <t>гарнитура наушники с микрофоном</t>
  </si>
  <si>
    <t>шорты деловые женские</t>
  </si>
  <si>
    <t>мойка машины</t>
  </si>
  <si>
    <t>градусники уличные</t>
  </si>
  <si>
    <t>муми-тролль</t>
  </si>
  <si>
    <t>provocative nails</t>
  </si>
  <si>
    <t xml:space="preserve"> lamel</t>
  </si>
  <si>
    <t>сандали адидас мужские</t>
  </si>
  <si>
    <t>комбинезоны летние</t>
  </si>
  <si>
    <t>vista artista кисть</t>
  </si>
  <si>
    <t>водомет</t>
  </si>
  <si>
    <t>бинт на колено</t>
  </si>
  <si>
    <t>подделка</t>
  </si>
  <si>
    <t>bonnyclub</t>
  </si>
  <si>
    <t>очки lime</t>
  </si>
  <si>
    <t>сварочный магнит</t>
  </si>
  <si>
    <t>шорты женские легкие</t>
  </si>
  <si>
    <t>брюки черные классические</t>
  </si>
  <si>
    <t>платье минимализм</t>
  </si>
  <si>
    <t>подвеска телец золото</t>
  </si>
  <si>
    <t>36731560</t>
  </si>
  <si>
    <t>геншин диона</t>
  </si>
  <si>
    <t>стекло xs</t>
  </si>
  <si>
    <t>solgar omega 3 950</t>
  </si>
  <si>
    <t>масло художественное</t>
  </si>
  <si>
    <t>климт густав</t>
  </si>
  <si>
    <t>кепка trussardi</t>
  </si>
  <si>
    <t>кокосовый бальзам</t>
  </si>
  <si>
    <t xml:space="preserve">форма мох </t>
  </si>
  <si>
    <t>outlaw</t>
  </si>
  <si>
    <t>лавазза</t>
  </si>
  <si>
    <t>утюг с парогенератором bosch</t>
  </si>
  <si>
    <t>израильский шампунь</t>
  </si>
  <si>
    <t>low ph good morning gel cleanser</t>
  </si>
  <si>
    <t>топик с пуш апом</t>
  </si>
  <si>
    <t>sun база</t>
  </si>
  <si>
    <t>dolke milk</t>
  </si>
  <si>
    <t>шапка elodie</t>
  </si>
  <si>
    <t>buter женский</t>
  </si>
  <si>
    <t>шанель коко мадемуазель парфюм</t>
  </si>
  <si>
    <t>кеды москва</t>
  </si>
  <si>
    <t>чехол книжка на хонор 9а</t>
  </si>
  <si>
    <t>болгарка bosch</t>
  </si>
  <si>
    <t>esma тушь</t>
  </si>
  <si>
    <t>75018520</t>
  </si>
  <si>
    <t>poroco кроссовки</t>
  </si>
  <si>
    <t>тоник lumene</t>
  </si>
  <si>
    <t>мед рубашка</t>
  </si>
  <si>
    <t>лего 3 года</t>
  </si>
  <si>
    <t>акриловые маркеры molotow</t>
  </si>
  <si>
    <t>lamborghini машинка</t>
  </si>
  <si>
    <t>термо посуда</t>
  </si>
  <si>
    <t>мебель в кукольный домик</t>
  </si>
  <si>
    <t xml:space="preserve">джинсы с сердечками </t>
  </si>
  <si>
    <t>amadge джинсы</t>
  </si>
  <si>
    <t>37729252</t>
  </si>
  <si>
    <t>shaik 40</t>
  </si>
  <si>
    <t xml:space="preserve">следки мужские </t>
  </si>
  <si>
    <t>the north</t>
  </si>
  <si>
    <t>биолерма</t>
  </si>
  <si>
    <t>костюмы с бриджами</t>
  </si>
  <si>
    <t>ortonica</t>
  </si>
  <si>
    <t>самсунг галакси а32 128гб</t>
  </si>
  <si>
    <t>спицы набор</t>
  </si>
  <si>
    <t>штатив xiaomi</t>
  </si>
  <si>
    <t>костюм марвел</t>
  </si>
  <si>
    <t>страйкбольный</t>
  </si>
  <si>
    <t>фурин</t>
  </si>
  <si>
    <t>сухой шампунь wella</t>
  </si>
  <si>
    <t>lady sharm</t>
  </si>
  <si>
    <t>cif спрей</t>
  </si>
  <si>
    <t>i love my hair spider</t>
  </si>
  <si>
    <t>шкаф сухожаровой</t>
  </si>
  <si>
    <t>брелок космос</t>
  </si>
  <si>
    <t>рапе</t>
  </si>
  <si>
    <t>коврик акупунктурный</t>
  </si>
  <si>
    <t>шорты прозрачные</t>
  </si>
  <si>
    <t>маленький ноутбук</t>
  </si>
  <si>
    <t>игровой ноутбук acer</t>
  </si>
  <si>
    <t>павел андреев</t>
  </si>
  <si>
    <t>крем бабушки агафьи</t>
  </si>
  <si>
    <t>кофе paulig mokka</t>
  </si>
  <si>
    <t>geiner</t>
  </si>
  <si>
    <t>серги золотые соколов новинки</t>
  </si>
  <si>
    <t>тостеры бош</t>
  </si>
  <si>
    <t>ремень луи витон женский</t>
  </si>
  <si>
    <t>д3 в капсулах</t>
  </si>
  <si>
    <t>купальник женский раздельные большой размер</t>
  </si>
  <si>
    <t>чай липтон зеленый</t>
  </si>
  <si>
    <t>jbl колонка charge 4</t>
  </si>
  <si>
    <t>зеркала мото</t>
  </si>
  <si>
    <t>бокс авокадо</t>
  </si>
  <si>
    <t>кверцетин эвалар</t>
  </si>
  <si>
    <t>трусы мужские семейные с приколом</t>
  </si>
  <si>
    <t>страх близости</t>
  </si>
  <si>
    <t>на пуговицах</t>
  </si>
  <si>
    <t>парные футболки pixar</t>
  </si>
  <si>
    <t>защитное стекло 11 pro</t>
  </si>
  <si>
    <t>умнейка</t>
  </si>
  <si>
    <t>наборы духов</t>
  </si>
  <si>
    <t>k-mom</t>
  </si>
  <si>
    <t xml:space="preserve">сапожки </t>
  </si>
  <si>
    <t>61176077</t>
  </si>
  <si>
    <t>брошь гвоздика</t>
  </si>
  <si>
    <t>метосепт</t>
  </si>
  <si>
    <t>джемпер адидас</t>
  </si>
  <si>
    <t>fashion vibe</t>
  </si>
  <si>
    <t>59190838</t>
  </si>
  <si>
    <t xml:space="preserve">шпиц </t>
  </si>
  <si>
    <t>бумага а6</t>
  </si>
  <si>
    <t>компрессоры</t>
  </si>
  <si>
    <t>твое лонгслив в полоску</t>
  </si>
  <si>
    <t>эко кожа куртка</t>
  </si>
  <si>
    <t>фанта с виноградом</t>
  </si>
  <si>
    <t>falcon eyes</t>
  </si>
  <si>
    <t>твои суперценности</t>
  </si>
  <si>
    <t>my mini orthopedic</t>
  </si>
  <si>
    <t>always трусы</t>
  </si>
  <si>
    <t>лонгслив черный мужской</t>
  </si>
  <si>
    <t>с др крч</t>
  </si>
  <si>
    <t>airbrush</t>
  </si>
  <si>
    <t>41436665</t>
  </si>
  <si>
    <t>органайзер в багажник машины</t>
  </si>
  <si>
    <t xml:space="preserve">часы apple </t>
  </si>
  <si>
    <t>аквасейф</t>
  </si>
  <si>
    <t>принглс чипсы</t>
  </si>
  <si>
    <t>костюм тайтсы и рашгард</t>
  </si>
  <si>
    <t>черные джинсы рваные</t>
  </si>
  <si>
    <t>46299645</t>
  </si>
  <si>
    <t>бусины хрусталь</t>
  </si>
  <si>
    <t>epol</t>
  </si>
  <si>
    <t>спортивные брюки на девочку</t>
  </si>
  <si>
    <t>дез</t>
  </si>
  <si>
    <t>чистка кроссовок</t>
  </si>
  <si>
    <t>miagi</t>
  </si>
  <si>
    <t xml:space="preserve">набор посуды тарелки </t>
  </si>
  <si>
    <t>белье белое</t>
  </si>
  <si>
    <t>подземелье</t>
  </si>
  <si>
    <t>organic kitchen масло</t>
  </si>
  <si>
    <t>32910917</t>
  </si>
  <si>
    <t>полировка пластика</t>
  </si>
  <si>
    <t>пазлы 54 элемента</t>
  </si>
  <si>
    <t>niu.n футболки</t>
  </si>
  <si>
    <t>шары воздушные набор</t>
  </si>
  <si>
    <t>сухой завтрак шарики</t>
  </si>
  <si>
    <t>портреты русских писателей</t>
  </si>
  <si>
    <t xml:space="preserve">кросовки найк мужские </t>
  </si>
  <si>
    <t>воронцовские</t>
  </si>
  <si>
    <t>goon подгузники детские</t>
  </si>
  <si>
    <t>детские весенние куртки</t>
  </si>
  <si>
    <t>бусины разделители</t>
  </si>
  <si>
    <t>miradent леденцы</t>
  </si>
  <si>
    <t xml:space="preserve">планшет huawei </t>
  </si>
  <si>
    <t>11215913</t>
  </si>
  <si>
    <t>bala</t>
  </si>
  <si>
    <t>крокидс</t>
  </si>
  <si>
    <t>hydrating</t>
  </si>
  <si>
    <t>59424602</t>
  </si>
  <si>
    <t>кроп топ со сборками</t>
  </si>
  <si>
    <t>наклейка на скейтборд</t>
  </si>
  <si>
    <t>отбеливатель amway</t>
  </si>
  <si>
    <t>61257454</t>
  </si>
  <si>
    <t>pure vision 2 контактные линзы</t>
  </si>
  <si>
    <t>колье летнее</t>
  </si>
  <si>
    <t>рубашки летние мужские</t>
  </si>
  <si>
    <t>книга король лев</t>
  </si>
  <si>
    <t>чехол на huawei nova 9</t>
  </si>
  <si>
    <t>кепки мужские найк</t>
  </si>
  <si>
    <t>сок тыква</t>
  </si>
  <si>
    <t>нерф бластер элит</t>
  </si>
  <si>
    <t>дабл слинг</t>
  </si>
  <si>
    <t>57077523</t>
  </si>
  <si>
    <t>hypnoz</t>
  </si>
  <si>
    <t>слип на новорожденных</t>
  </si>
  <si>
    <t>платье без рукавов женское</t>
  </si>
  <si>
    <t>сумки puma</t>
  </si>
  <si>
    <t>блузка с открытой грудью</t>
  </si>
  <si>
    <t>tf тушь</t>
  </si>
  <si>
    <t xml:space="preserve">сбитень </t>
  </si>
  <si>
    <t>подвеска на шнурке</t>
  </si>
  <si>
    <t>venoteks гольфы</t>
  </si>
  <si>
    <t>smok acro</t>
  </si>
  <si>
    <t>маховое удилище карбон</t>
  </si>
  <si>
    <t>платье вечернее черное длинное</t>
  </si>
  <si>
    <t>ксиоми телевизор</t>
  </si>
  <si>
    <t>beuty</t>
  </si>
  <si>
    <t>pelo baum шампунь</t>
  </si>
  <si>
    <t>меловой ароматизатор автомобиль</t>
  </si>
  <si>
    <t>семнадцать мгновений весны</t>
  </si>
  <si>
    <t>кортик рыбаков</t>
  </si>
  <si>
    <t>линзы цветные зеленые</t>
  </si>
  <si>
    <t>realme 8pro</t>
  </si>
  <si>
    <t>zuca</t>
  </si>
  <si>
    <t>фитнес браслет honor band 5</t>
  </si>
  <si>
    <t>14178063</t>
  </si>
  <si>
    <t>менорил плюс</t>
  </si>
  <si>
    <t>гурмет паштет</t>
  </si>
  <si>
    <t>мифы ктулху</t>
  </si>
  <si>
    <t>62786624</t>
  </si>
  <si>
    <t xml:space="preserve">biomio </t>
  </si>
  <si>
    <t>белье постельное сатин</t>
  </si>
  <si>
    <t>клей лента</t>
  </si>
  <si>
    <t>rong rong</t>
  </si>
  <si>
    <t xml:space="preserve">братц </t>
  </si>
  <si>
    <t>юсб</t>
  </si>
  <si>
    <t xml:space="preserve">go pro </t>
  </si>
  <si>
    <t>комбез зимний детский</t>
  </si>
  <si>
    <t>кубок детский</t>
  </si>
  <si>
    <t>амбушюр</t>
  </si>
  <si>
    <t>серьги лисички</t>
  </si>
  <si>
    <t xml:space="preserve">непромокаемый полукомбинезон </t>
  </si>
  <si>
    <t>телекарта</t>
  </si>
  <si>
    <t>рубашка-поло</t>
  </si>
  <si>
    <t>daily hookah</t>
  </si>
  <si>
    <t>джемпер с v вырезом</t>
  </si>
  <si>
    <t>кайрос одежда</t>
  </si>
  <si>
    <t>спирт питьевой</t>
  </si>
  <si>
    <t>мужские вельветовые брюки</t>
  </si>
  <si>
    <t xml:space="preserve">такси </t>
  </si>
  <si>
    <t>тональные крем</t>
  </si>
  <si>
    <t>набор трав</t>
  </si>
  <si>
    <t>elle decoration</t>
  </si>
  <si>
    <t>ручной измельчитель овощей</t>
  </si>
  <si>
    <t xml:space="preserve">платье большого размера </t>
  </si>
  <si>
    <t>стеллари тушь</t>
  </si>
  <si>
    <t>мочалка шкуродер</t>
  </si>
  <si>
    <t>robot trains</t>
  </si>
  <si>
    <t>мембранные брюки</t>
  </si>
  <si>
    <t xml:space="preserve">штанишки </t>
  </si>
  <si>
    <t>дочь milk</t>
  </si>
  <si>
    <t>ciaodea</t>
  </si>
  <si>
    <t>usb адаптер bluetooth</t>
  </si>
  <si>
    <t>с баской блузка</t>
  </si>
  <si>
    <t>туфли зара</t>
  </si>
  <si>
    <t>52696898</t>
  </si>
  <si>
    <t>алиса макс</t>
  </si>
  <si>
    <t xml:space="preserve"> игрушка</t>
  </si>
  <si>
    <t>масло гранатовых косточек</t>
  </si>
  <si>
    <t>корейский кофе</t>
  </si>
  <si>
    <t>мобильный геймпад</t>
  </si>
  <si>
    <t>торпедо москва</t>
  </si>
  <si>
    <t xml:space="preserve">компютер </t>
  </si>
  <si>
    <t>комплексный протеин</t>
  </si>
  <si>
    <t>книги disney</t>
  </si>
  <si>
    <t>лосины детские черные</t>
  </si>
  <si>
    <t>cherokee женский</t>
  </si>
  <si>
    <t>пазл шар</t>
  </si>
  <si>
    <t>касынки</t>
  </si>
  <si>
    <t>серги набор</t>
  </si>
  <si>
    <t>coton рубашка</t>
  </si>
  <si>
    <t>чайник умный</t>
  </si>
  <si>
    <t>трусы мужские беларусь</t>
  </si>
  <si>
    <t>первые семена</t>
  </si>
  <si>
    <t>детское пастельное</t>
  </si>
  <si>
    <t>бальзам тонирующий</t>
  </si>
  <si>
    <t>just one you</t>
  </si>
  <si>
    <t>книга вино из одуванчиков</t>
  </si>
  <si>
    <t>биотановый ошейник</t>
  </si>
  <si>
    <t>черные кожаные кроссовки женские</t>
  </si>
  <si>
    <t>бос молокосос</t>
  </si>
  <si>
    <t>прокладки китай</t>
  </si>
  <si>
    <t>прессостат</t>
  </si>
  <si>
    <t>gran turismo 6</t>
  </si>
  <si>
    <t xml:space="preserve">вышивание </t>
  </si>
  <si>
    <t>набор счетных материалов</t>
  </si>
  <si>
    <t>корсет на талию</t>
  </si>
  <si>
    <t>купальник балетный</t>
  </si>
  <si>
    <t>игрок достоевский</t>
  </si>
  <si>
    <t>фотообои на стену</t>
  </si>
  <si>
    <t>бейсбрлка</t>
  </si>
  <si>
    <t>файлы а3 горизонтальные</t>
  </si>
  <si>
    <t>спортивный костюм в стиле 90</t>
  </si>
  <si>
    <t>ступка с пестиком гранит</t>
  </si>
  <si>
    <t>холст на картоне 20х30</t>
  </si>
  <si>
    <t>bodyshop</t>
  </si>
  <si>
    <t>клиторный вибромассажер</t>
  </si>
  <si>
    <t>леха</t>
  </si>
  <si>
    <t>стиль прованс</t>
  </si>
  <si>
    <t>батик зимний костюм</t>
  </si>
  <si>
    <t>помада maybelline super stay 65</t>
  </si>
  <si>
    <t xml:space="preserve">люк </t>
  </si>
  <si>
    <t>мамин порошок</t>
  </si>
  <si>
    <t>лакомб</t>
  </si>
  <si>
    <t>шорты мужские джинсовые с карманами</t>
  </si>
  <si>
    <t xml:space="preserve">микролакс </t>
  </si>
  <si>
    <t xml:space="preserve">потолочный плинтус </t>
  </si>
  <si>
    <t>севентин помада</t>
  </si>
  <si>
    <t>гитара укулеле</t>
  </si>
  <si>
    <t>чехол на 9c redmi</t>
  </si>
  <si>
    <t>loacker</t>
  </si>
  <si>
    <t>костюм юбка брюки</t>
  </si>
  <si>
    <t>пенка cerave</t>
  </si>
  <si>
    <t>носки в роддом</t>
  </si>
  <si>
    <t>пружина радуга</t>
  </si>
  <si>
    <t>женские хлопковые трусы</t>
  </si>
  <si>
    <t>шнур полиэфирный 4 мм</t>
  </si>
  <si>
    <t>14005710</t>
  </si>
  <si>
    <t>feelz шорты</t>
  </si>
  <si>
    <t>slipers</t>
  </si>
  <si>
    <t>валик с рисунком</t>
  </si>
  <si>
    <t>сыворотка 12 в 1</t>
  </si>
  <si>
    <t xml:space="preserve">лего танк </t>
  </si>
  <si>
    <t>little wood home</t>
  </si>
  <si>
    <t>очки кроссовые</t>
  </si>
  <si>
    <t xml:space="preserve">костюм женский шорты </t>
  </si>
  <si>
    <t>samsung galaxy a21s чехол</t>
  </si>
  <si>
    <t>70664705</t>
  </si>
  <si>
    <t>бинт садовый</t>
  </si>
  <si>
    <t>платье женское весна 2022</t>
  </si>
  <si>
    <t>резинка на холодильник indesit</t>
  </si>
  <si>
    <t xml:space="preserve">бальзамы </t>
  </si>
  <si>
    <t>цитолайф</t>
  </si>
  <si>
    <t>складные очки</t>
  </si>
  <si>
    <t>джесс плюс</t>
  </si>
  <si>
    <t>лимонадник 5 литров</t>
  </si>
  <si>
    <t xml:space="preserve">пвх панели </t>
  </si>
  <si>
    <t>судно резиновое</t>
  </si>
  <si>
    <t>канстовары</t>
  </si>
  <si>
    <t>чистка печени</t>
  </si>
  <si>
    <t>kasta</t>
  </si>
  <si>
    <t>cnscollection</t>
  </si>
  <si>
    <t>пенал в ванную комнату</t>
  </si>
  <si>
    <t>гта 5 диск игра</t>
  </si>
  <si>
    <t>опрыскиватель садовый электрический</t>
  </si>
  <si>
    <t>baby time</t>
  </si>
  <si>
    <t>ipad 8</t>
  </si>
  <si>
    <t>картина по цветам</t>
  </si>
  <si>
    <t>джемпер мужской шерсть</t>
  </si>
  <si>
    <t>утеплитель тинсулейт</t>
  </si>
  <si>
    <t>бритвенные кассеты джилет мак 3</t>
  </si>
  <si>
    <t>палки треккинговые телескопические</t>
  </si>
  <si>
    <t>пиджак ветровка</t>
  </si>
  <si>
    <t>елки искусственные новогодние 180см</t>
  </si>
  <si>
    <t>18326498</t>
  </si>
  <si>
    <t>листовые строительные материалы и профили</t>
  </si>
  <si>
    <t>брючный костюм летний женский</t>
  </si>
  <si>
    <t>51834907</t>
  </si>
  <si>
    <t>духи трусарди донна</t>
  </si>
  <si>
    <t>наклейки от пота</t>
  </si>
  <si>
    <t xml:space="preserve">neo </t>
  </si>
  <si>
    <t>женские часы соколов</t>
  </si>
  <si>
    <t xml:space="preserve">11 iphone </t>
  </si>
  <si>
    <t>voypack</t>
  </si>
  <si>
    <t>рюкзак клинок рассекающий демонов</t>
  </si>
  <si>
    <t>спортивные штаны asics</t>
  </si>
  <si>
    <t>твердый гель</t>
  </si>
  <si>
    <t>журнал вышивка крестиком</t>
  </si>
  <si>
    <t>mimidom</t>
  </si>
  <si>
    <t xml:space="preserve">aos </t>
  </si>
  <si>
    <t xml:space="preserve">хаггис трусики </t>
  </si>
  <si>
    <t>эпиктет</t>
  </si>
  <si>
    <t>accesstyle</t>
  </si>
  <si>
    <t>большой пазл</t>
  </si>
  <si>
    <t>пальто с мехом женское</t>
  </si>
  <si>
    <t>короб стелажный</t>
  </si>
  <si>
    <t>61772216</t>
  </si>
  <si>
    <t>корсет на шнурках</t>
  </si>
  <si>
    <t>basic store</t>
  </si>
  <si>
    <t>электо гриль</t>
  </si>
  <si>
    <t>шорты женские остин</t>
  </si>
  <si>
    <t xml:space="preserve">подвеска на леске </t>
  </si>
  <si>
    <t xml:space="preserve">кольцо наруто </t>
  </si>
  <si>
    <t>17063577</t>
  </si>
  <si>
    <t>men expert l'oreal</t>
  </si>
  <si>
    <t>маска свиньи</t>
  </si>
  <si>
    <t>fallout 4</t>
  </si>
  <si>
    <t>брюки-карго женские</t>
  </si>
  <si>
    <t>мужские резиновые галоши</t>
  </si>
  <si>
    <t>детское платье с длинным рукавом</t>
  </si>
  <si>
    <t>мармелад ежевика</t>
  </si>
  <si>
    <t xml:space="preserve">шорты с футболкой </t>
  </si>
  <si>
    <t>красивые блокноты</t>
  </si>
  <si>
    <t>рюкзак найк женский</t>
  </si>
  <si>
    <t>комплект тройка</t>
  </si>
  <si>
    <t>эспандеры воронцова</t>
  </si>
  <si>
    <t>vaporesso small</t>
  </si>
  <si>
    <t>16839513</t>
  </si>
  <si>
    <t>сиартфон</t>
  </si>
  <si>
    <t>дизайн ногтей фольга</t>
  </si>
  <si>
    <t>токийские мстители тетрадь</t>
  </si>
  <si>
    <t xml:space="preserve">хулахуп </t>
  </si>
  <si>
    <t>томарис сандалии и босоножки женские</t>
  </si>
  <si>
    <t>пропеллер игрушка</t>
  </si>
  <si>
    <t>игрушечный</t>
  </si>
  <si>
    <t>мед донниковый</t>
  </si>
  <si>
    <t>xiaomi mi note 10 lite чехол</t>
  </si>
  <si>
    <t>кружка дисней</t>
  </si>
  <si>
    <t>сила киски</t>
  </si>
  <si>
    <t xml:space="preserve">londa шампунь </t>
  </si>
  <si>
    <t>шоколадки babyfox</t>
  </si>
  <si>
    <t>easy product company</t>
  </si>
  <si>
    <t>9465842</t>
  </si>
  <si>
    <t>брюки в клетку на мальчика</t>
  </si>
  <si>
    <t>кокосовое пюре</t>
  </si>
  <si>
    <t>тетрадь смерти фигурки</t>
  </si>
  <si>
    <t xml:space="preserve">слюда </t>
  </si>
  <si>
    <t xml:space="preserve">носки детские новогодние </t>
  </si>
  <si>
    <t xml:space="preserve">водопад </t>
  </si>
  <si>
    <t>эплан крем</t>
  </si>
  <si>
    <t>джерси ткань</t>
  </si>
  <si>
    <t>кроссовки chicco</t>
  </si>
  <si>
    <t>детские патчи</t>
  </si>
  <si>
    <t>дольче габбана императрица</t>
  </si>
  <si>
    <t>miin</t>
  </si>
  <si>
    <t>кислый спрей</t>
  </si>
  <si>
    <t>видеорегистратор с радар детектором ibox</t>
  </si>
  <si>
    <t>кверцитин</t>
  </si>
  <si>
    <t>маленький шоппер</t>
  </si>
  <si>
    <t>си си кет</t>
  </si>
  <si>
    <t>колбачки</t>
  </si>
  <si>
    <t>abilitytosuprise</t>
  </si>
  <si>
    <t xml:space="preserve">коммутатор </t>
  </si>
  <si>
    <t>танк из лего</t>
  </si>
  <si>
    <t>32236882</t>
  </si>
  <si>
    <t>ремень с кошельком</t>
  </si>
  <si>
    <t xml:space="preserve">комплект на выписку новорожденного </t>
  </si>
  <si>
    <t>кружевное полотно</t>
  </si>
  <si>
    <t>турецкие вещи</t>
  </si>
  <si>
    <t>покрывала гобеленовые</t>
  </si>
  <si>
    <t>коврики на машины</t>
  </si>
  <si>
    <t>irisk гель лак</t>
  </si>
  <si>
    <t>белый сарафан с открытыми плечами</t>
  </si>
  <si>
    <t>платье водолазка длинное</t>
  </si>
  <si>
    <t>70381741</t>
  </si>
  <si>
    <t>сковорода керамика</t>
  </si>
  <si>
    <t>пакет рамадан</t>
  </si>
  <si>
    <t>лонгслив оджи</t>
  </si>
  <si>
    <t>силиконовый чехол на 11 iphone</t>
  </si>
  <si>
    <t>26880101</t>
  </si>
  <si>
    <t>фитнес браслет xiaomi mi band 3</t>
  </si>
  <si>
    <t>тапочки мужские домашние кожаные</t>
  </si>
  <si>
    <t>сумка kors</t>
  </si>
  <si>
    <t>штаны велюровые</t>
  </si>
  <si>
    <t>защитное стекло xiaomi redmi note 8</t>
  </si>
  <si>
    <t>колпаки 16</t>
  </si>
  <si>
    <t>bmw игрушка</t>
  </si>
  <si>
    <t>чеснок гранулированный</t>
  </si>
  <si>
    <t>rossignol</t>
  </si>
  <si>
    <t>картина по номерам леди баг</t>
  </si>
  <si>
    <t>stabila</t>
  </si>
  <si>
    <t>жалюзи 120</t>
  </si>
  <si>
    <t>sea tales</t>
  </si>
  <si>
    <t>чугунный котелок</t>
  </si>
  <si>
    <t>берокка плюс</t>
  </si>
  <si>
    <t>эво коврик в прихожую</t>
  </si>
  <si>
    <t>свидшот</t>
  </si>
  <si>
    <t>колготки omsa 40 ден</t>
  </si>
  <si>
    <t>профпресс</t>
  </si>
  <si>
    <t>44100954</t>
  </si>
  <si>
    <t>хаки штаны</t>
  </si>
  <si>
    <t>тапочки детские домашние котофей</t>
  </si>
  <si>
    <t>футболка шелк</t>
  </si>
  <si>
    <t>paperfox</t>
  </si>
  <si>
    <t xml:space="preserve">боксеры женские </t>
  </si>
  <si>
    <t>мужские товары</t>
  </si>
  <si>
    <t>сумма</t>
  </si>
  <si>
    <t>картины черно белые</t>
  </si>
  <si>
    <t>масло дотерра</t>
  </si>
  <si>
    <t>xiaomi redmi airdots 3 pro</t>
  </si>
  <si>
    <t>мед подарочный</t>
  </si>
  <si>
    <t>пластырь фиксирующий</t>
  </si>
  <si>
    <t>ковш банный</t>
  </si>
  <si>
    <t>какао турецкий</t>
  </si>
  <si>
    <t>комплект двойка</t>
  </si>
  <si>
    <t xml:space="preserve">топ с шортами </t>
  </si>
  <si>
    <t>кольца из серебра без камней</t>
  </si>
  <si>
    <t>живые цветы в горшке</t>
  </si>
  <si>
    <t>постельное евро сатин</t>
  </si>
  <si>
    <t>кресло садовое подвесное</t>
  </si>
  <si>
    <t>franko</t>
  </si>
  <si>
    <t>ограждение на лестницу</t>
  </si>
  <si>
    <t>тренажер по математике 3 класс</t>
  </si>
  <si>
    <t>шевроле автомобильные товары</t>
  </si>
  <si>
    <t>полотенце махровое с рисунком</t>
  </si>
  <si>
    <t xml:space="preserve">bogner </t>
  </si>
  <si>
    <t>рамка 20х30</t>
  </si>
  <si>
    <t>резиновые босоножки женские</t>
  </si>
  <si>
    <t>худи lime</t>
  </si>
  <si>
    <t>mary.jute.couture</t>
  </si>
  <si>
    <t>календарь маленький</t>
  </si>
  <si>
    <t>паста от перхоти</t>
  </si>
  <si>
    <t>чайник xiaomi mi</t>
  </si>
  <si>
    <t>салфетки от пота</t>
  </si>
  <si>
    <t>костюм женский вискоза</t>
  </si>
  <si>
    <t>чайник с термометром</t>
  </si>
  <si>
    <t>claude</t>
  </si>
  <si>
    <t>wellberg</t>
  </si>
  <si>
    <t xml:space="preserve">персил порошок </t>
  </si>
  <si>
    <t>настольные игры мемы</t>
  </si>
  <si>
    <t>кавс</t>
  </si>
  <si>
    <t>фильтр karcher</t>
  </si>
  <si>
    <t>лошади фигурки</t>
  </si>
  <si>
    <t>incanti</t>
  </si>
  <si>
    <t>худи vans</t>
  </si>
  <si>
    <t>кольцо лев</t>
  </si>
  <si>
    <t>formelle</t>
  </si>
  <si>
    <t>стул металлический</t>
  </si>
  <si>
    <t xml:space="preserve">formula sexy </t>
  </si>
  <si>
    <t>мадемуазель парфюм</t>
  </si>
  <si>
    <t>капсулы фери</t>
  </si>
  <si>
    <t>сосед</t>
  </si>
  <si>
    <t>new balance сумка</t>
  </si>
  <si>
    <t>плащ женский демисезонные утепленный</t>
  </si>
  <si>
    <t>цао гу</t>
  </si>
  <si>
    <t xml:space="preserve">трусы спортивные </t>
  </si>
  <si>
    <t>34754016</t>
  </si>
  <si>
    <t>franko vello</t>
  </si>
  <si>
    <t>нр-18</t>
  </si>
  <si>
    <t>портмоне под документы</t>
  </si>
  <si>
    <t>8773033</t>
  </si>
  <si>
    <t>чехол на 6 iphone прозрачный</t>
  </si>
  <si>
    <t>книжки 0+</t>
  </si>
  <si>
    <t>милдранат</t>
  </si>
  <si>
    <t>лобзик электрический интерскол</t>
  </si>
  <si>
    <t>nevis</t>
  </si>
  <si>
    <t>anna rose</t>
  </si>
  <si>
    <t>носки hugo</t>
  </si>
  <si>
    <t>чехол itel a48</t>
  </si>
  <si>
    <t>35652745</t>
  </si>
  <si>
    <t>мойка стекол</t>
  </si>
  <si>
    <t xml:space="preserve">наклейки на мото </t>
  </si>
  <si>
    <t>37017159</t>
  </si>
  <si>
    <t>маленький блендер</t>
  </si>
  <si>
    <t>делекс</t>
  </si>
  <si>
    <t>о шаде кроссовки</t>
  </si>
  <si>
    <t>активный стилус</t>
  </si>
  <si>
    <t>накоейки на ногти</t>
  </si>
  <si>
    <t>satin colors</t>
  </si>
  <si>
    <t>мои доходы и расходы</t>
  </si>
  <si>
    <t>защитное стекло на samsung a22</t>
  </si>
  <si>
    <t>корм гипоаллергенный</t>
  </si>
  <si>
    <t>yung 1</t>
  </si>
  <si>
    <t xml:space="preserve">детское боди </t>
  </si>
  <si>
    <t>пакеты гигиенические</t>
  </si>
  <si>
    <t>коврики в детскую</t>
  </si>
  <si>
    <t>трусы crockid</t>
  </si>
  <si>
    <t>мазь от мозолей</t>
  </si>
  <si>
    <t>джемпер голубой</t>
  </si>
  <si>
    <t>19791681</t>
  </si>
  <si>
    <t>рисуем песком</t>
  </si>
  <si>
    <t>gallina blanca</t>
  </si>
  <si>
    <t>black musk</t>
  </si>
  <si>
    <t>юбка из кожзама</t>
  </si>
  <si>
    <t>наклейки корги</t>
  </si>
  <si>
    <t>силиконовые банки</t>
  </si>
  <si>
    <t>sinsay сумка</t>
  </si>
  <si>
    <t>l-carnitine жидкий</t>
  </si>
  <si>
    <t>электронные сигарет</t>
  </si>
  <si>
    <t>брошь-булавка</t>
  </si>
  <si>
    <t>стеклоподъемник</t>
  </si>
  <si>
    <t>фото тюль на кухню</t>
  </si>
  <si>
    <t>коврик детский двухсторонний</t>
  </si>
  <si>
    <t>santana</t>
  </si>
  <si>
    <t>боксерские кроссовки</t>
  </si>
  <si>
    <t>danki</t>
  </si>
  <si>
    <t>металлический значок</t>
  </si>
  <si>
    <t>сорочка на бретельках</t>
  </si>
  <si>
    <t>пуф груша</t>
  </si>
  <si>
    <t>ораза</t>
  </si>
  <si>
    <t>кроссовки мужские merrell</t>
  </si>
  <si>
    <t>носки тонкие детские</t>
  </si>
  <si>
    <t>clarins paris</t>
  </si>
  <si>
    <t>цветочный ободок</t>
  </si>
  <si>
    <t>купить обои</t>
  </si>
  <si>
    <t>stelari</t>
  </si>
  <si>
    <t>тринажер осанки вектор</t>
  </si>
  <si>
    <t>камбинезон</t>
  </si>
  <si>
    <t>logitech руль</t>
  </si>
  <si>
    <t>нерф мега</t>
  </si>
  <si>
    <t>darsi studio</t>
  </si>
  <si>
    <t>хеликон текс</t>
  </si>
  <si>
    <t>петр великий</t>
  </si>
  <si>
    <t>lash paradise</t>
  </si>
  <si>
    <t>promakeup laboratory бальзам</t>
  </si>
  <si>
    <t>летний берет женский</t>
  </si>
  <si>
    <t>самокат четырехколесный</t>
  </si>
  <si>
    <t>платье большие размеры вечернее длинное</t>
  </si>
  <si>
    <t>azzara</t>
  </si>
  <si>
    <t>книги рецептов</t>
  </si>
  <si>
    <t>органайзер дверной детский</t>
  </si>
  <si>
    <t>court bold</t>
  </si>
  <si>
    <t>nestle fitness</t>
  </si>
  <si>
    <t>bravura</t>
  </si>
  <si>
    <t>11014256</t>
  </si>
  <si>
    <t>телефон xiaomi redmi 9</t>
  </si>
  <si>
    <t>чехлы ваз 2115</t>
  </si>
  <si>
    <t>альфред адлер</t>
  </si>
  <si>
    <t>магазин леонардо</t>
  </si>
  <si>
    <t>московский ювелирный</t>
  </si>
  <si>
    <t>охлаждающий стакан</t>
  </si>
  <si>
    <t>платье кармен</t>
  </si>
  <si>
    <t>54684137</t>
  </si>
  <si>
    <t>trendy teens</t>
  </si>
  <si>
    <t>декабрист</t>
  </si>
  <si>
    <t>латекс одежда</t>
  </si>
  <si>
    <t>пауэрлифтинг одежда</t>
  </si>
  <si>
    <t>30071369</t>
  </si>
  <si>
    <t>двойной чехол на телефон</t>
  </si>
  <si>
    <t>каркасный басейн</t>
  </si>
  <si>
    <t>gogarden</t>
  </si>
  <si>
    <t xml:space="preserve">татуировки детские </t>
  </si>
  <si>
    <t>bungle boo шапка</t>
  </si>
  <si>
    <t>фиолетовый бисер</t>
  </si>
  <si>
    <t>мышка xiaomi</t>
  </si>
  <si>
    <t>плед двусторонний</t>
  </si>
  <si>
    <t>вернуть вкус к жизни</t>
  </si>
  <si>
    <t>62673640</t>
  </si>
  <si>
    <t>epecoled</t>
  </si>
  <si>
    <t>стикеры наклейки наборы</t>
  </si>
  <si>
    <t>алба</t>
  </si>
  <si>
    <t>коробка под кольца</t>
  </si>
  <si>
    <t>детское трюмо</t>
  </si>
  <si>
    <t>феникс-премьер</t>
  </si>
  <si>
    <t>odnoton</t>
  </si>
  <si>
    <t>72338143</t>
  </si>
  <si>
    <t>normal</t>
  </si>
  <si>
    <t>wild siberica</t>
  </si>
  <si>
    <t xml:space="preserve">сумка кожа </t>
  </si>
  <si>
    <t>обручальные кольца комплект</t>
  </si>
  <si>
    <t>стельки антизапах</t>
  </si>
  <si>
    <t>игрушки 0 развивающие</t>
  </si>
  <si>
    <t>контейнер низкий</t>
  </si>
  <si>
    <t>монгол чай</t>
  </si>
  <si>
    <t>город грехов</t>
  </si>
  <si>
    <t>alba botanica</t>
  </si>
  <si>
    <t>кассеты mach3</t>
  </si>
  <si>
    <t>baby born surprise</t>
  </si>
  <si>
    <t>45581398</t>
  </si>
  <si>
    <t>mark formelle девочки</t>
  </si>
  <si>
    <t>крем шанти</t>
  </si>
  <si>
    <t>стекло на часы apple 40мм</t>
  </si>
  <si>
    <t>футболка эльза</t>
  </si>
  <si>
    <t>серебристый гель лак</t>
  </si>
  <si>
    <t>детский массажный коврик пазл</t>
  </si>
  <si>
    <t>духи пион</t>
  </si>
  <si>
    <t>sensuva</t>
  </si>
  <si>
    <t>ночник детский usb</t>
  </si>
  <si>
    <t>серьга булавка</t>
  </si>
  <si>
    <t>непромокаемые штаны мужские</t>
  </si>
  <si>
    <t>zoya style</t>
  </si>
  <si>
    <t>фондю электрическое</t>
  </si>
  <si>
    <t>гель лак naomi</t>
  </si>
  <si>
    <t>трусы с надписью снимай</t>
  </si>
  <si>
    <t>электромангал</t>
  </si>
  <si>
    <t xml:space="preserve">броги женские </t>
  </si>
  <si>
    <t>умный ночник</t>
  </si>
  <si>
    <t>white line</t>
  </si>
  <si>
    <t>lovelub</t>
  </si>
  <si>
    <t>стекло на xiaomi note 8 pro</t>
  </si>
  <si>
    <t>автотрек гонки</t>
  </si>
  <si>
    <t>lauren</t>
  </si>
  <si>
    <t>зегебарт</t>
  </si>
  <si>
    <t>переходник тюльпан</t>
  </si>
  <si>
    <t>плед  220х240</t>
  </si>
  <si>
    <t>шланг на пылесос samsung</t>
  </si>
  <si>
    <t>ван клиф подвеска</t>
  </si>
  <si>
    <t>прическа</t>
  </si>
  <si>
    <t xml:space="preserve">кросовки рибок </t>
  </si>
  <si>
    <t>топ рукав фонарик</t>
  </si>
  <si>
    <t>анавидин</t>
  </si>
  <si>
    <t xml:space="preserve">грабли детские </t>
  </si>
  <si>
    <t>часы электронные мужские наручные</t>
  </si>
  <si>
    <t>комбинезон женский на лето</t>
  </si>
  <si>
    <t>адидас superstar</t>
  </si>
  <si>
    <t xml:space="preserve">polygel </t>
  </si>
  <si>
    <t>ремень армейский со звездой</t>
  </si>
  <si>
    <t>какаду кроссовки</t>
  </si>
  <si>
    <t>poko m3</t>
  </si>
  <si>
    <t>женский брючный костюм классический пиджак</t>
  </si>
  <si>
    <t>смарт тв samsung</t>
  </si>
  <si>
    <t>стекло ксиоми редми</t>
  </si>
  <si>
    <t>мусорное ведро 25 литров</t>
  </si>
  <si>
    <t>коврик 80 на 150</t>
  </si>
  <si>
    <t>delyamer swim</t>
  </si>
  <si>
    <t>одежда на басика</t>
  </si>
  <si>
    <t>цветы клубни</t>
  </si>
  <si>
    <t>трусики yokosun premium</t>
  </si>
  <si>
    <t>топ с вырезом на спине</t>
  </si>
  <si>
    <t>набор пивных кружек</t>
  </si>
  <si>
    <t>школьный свитер</t>
  </si>
  <si>
    <t>чемодан лол</t>
  </si>
  <si>
    <t>кролик декор</t>
  </si>
  <si>
    <t>the legend of zelda</t>
  </si>
  <si>
    <t>сумка мессенджер север</t>
  </si>
  <si>
    <t>кора дерева</t>
  </si>
  <si>
    <t>файер</t>
  </si>
  <si>
    <t>кольцо бирюза</t>
  </si>
  <si>
    <t>рюкзак mad wave</t>
  </si>
  <si>
    <t>зизи волна</t>
  </si>
  <si>
    <t>xiomi redmi note 10 чехол</t>
  </si>
  <si>
    <t>68887909</t>
  </si>
  <si>
    <t>помада ciate</t>
  </si>
  <si>
    <t>8912722</t>
  </si>
  <si>
    <t>фильтр на пылесос самсунг</t>
  </si>
  <si>
    <t>костюмчик</t>
  </si>
  <si>
    <t>сабо женские летние на танкетке</t>
  </si>
  <si>
    <t>пантолеты кожаные</t>
  </si>
  <si>
    <t>аниме ногти</t>
  </si>
  <si>
    <t>лего книги</t>
  </si>
  <si>
    <t>паста из оливок</t>
  </si>
  <si>
    <t>шторы детские машинки</t>
  </si>
  <si>
    <t>рамка 20х25</t>
  </si>
  <si>
    <t>болтики и гаечки</t>
  </si>
  <si>
    <t xml:space="preserve">шторка в ванну </t>
  </si>
  <si>
    <t>рост волос бад</t>
  </si>
  <si>
    <t>стикеры 18+</t>
  </si>
  <si>
    <t>лампы h1 автомобильные товары</t>
  </si>
  <si>
    <t>solla</t>
  </si>
  <si>
    <t>худи с мишками</t>
  </si>
  <si>
    <t>короткое женское пальто</t>
  </si>
  <si>
    <t>цветы к пасхе</t>
  </si>
  <si>
    <t>зеркала заднего вида</t>
  </si>
  <si>
    <t>slim mom</t>
  </si>
  <si>
    <t>кокосовый баланс</t>
  </si>
  <si>
    <t>босоножки женские такарди</t>
  </si>
  <si>
    <t>том форд персик</t>
  </si>
  <si>
    <t>одди</t>
  </si>
  <si>
    <t>снуд трикотажный</t>
  </si>
  <si>
    <t>подгузники трусики 9-14</t>
  </si>
  <si>
    <t>чехол на нокиа</t>
  </si>
  <si>
    <t>кресло качалка плетеное</t>
  </si>
  <si>
    <t xml:space="preserve">брелок на сумку </t>
  </si>
  <si>
    <t>значок геншин импакт</t>
  </si>
  <si>
    <t>сироп шоколад</t>
  </si>
  <si>
    <t>71207767</t>
  </si>
  <si>
    <t>кавасаки</t>
  </si>
  <si>
    <t>кроссовки найк мужские зимние</t>
  </si>
  <si>
    <t>crocs девочки</t>
  </si>
  <si>
    <t>похороны</t>
  </si>
  <si>
    <t xml:space="preserve">смесь симилак </t>
  </si>
  <si>
    <t xml:space="preserve">отражатель </t>
  </si>
  <si>
    <t>самсунг а 41</t>
  </si>
  <si>
    <t>блузка 2022</t>
  </si>
  <si>
    <t>обезболивающее</t>
  </si>
  <si>
    <t>снегокат с ручкой</t>
  </si>
  <si>
    <t>металлический стакан</t>
  </si>
  <si>
    <t>платье с бабочками детское</t>
  </si>
  <si>
    <t>isha</t>
  </si>
  <si>
    <t>патч флаг</t>
  </si>
  <si>
    <t>uq season</t>
  </si>
  <si>
    <t xml:space="preserve">прада </t>
  </si>
  <si>
    <t>екатерина вильмонт детективы</t>
  </si>
  <si>
    <t>kluza</t>
  </si>
  <si>
    <t>мадем</t>
  </si>
  <si>
    <t>сандалии chicco</t>
  </si>
  <si>
    <t>sandals</t>
  </si>
  <si>
    <t>давинес маска</t>
  </si>
  <si>
    <t>универсальный гаечный ключ</t>
  </si>
  <si>
    <t>estel краска professional</t>
  </si>
  <si>
    <t>морозко крем</t>
  </si>
  <si>
    <t>колье цепь на шею</t>
  </si>
  <si>
    <t>дживанши парфюм женский</t>
  </si>
  <si>
    <t>hugo кроссовки</t>
  </si>
  <si>
    <t>чай пакетированный гринфилд</t>
  </si>
  <si>
    <t>термос 0,75 л</t>
  </si>
  <si>
    <t>иншакова</t>
  </si>
  <si>
    <t>muscular</t>
  </si>
  <si>
    <t>42471975</t>
  </si>
  <si>
    <t>средство от мошек в комнатных цветах</t>
  </si>
  <si>
    <t>туники летние большие размеры женские</t>
  </si>
  <si>
    <t>отпугиватель от насекомых</t>
  </si>
  <si>
    <t>балаклава трансформер</t>
  </si>
  <si>
    <t>плавательный костюм женский</t>
  </si>
  <si>
    <t>5970809</t>
  </si>
  <si>
    <t>кольца комплект</t>
  </si>
  <si>
    <t>zagon худи</t>
  </si>
  <si>
    <t>конструктор зоопарк</t>
  </si>
  <si>
    <t>телевизор жк</t>
  </si>
  <si>
    <t>козлы строительные</t>
  </si>
  <si>
    <t>костюм пабг</t>
  </si>
  <si>
    <t>велотренажор</t>
  </si>
  <si>
    <t>belor design консилер</t>
  </si>
  <si>
    <t>петдиетс</t>
  </si>
  <si>
    <t>foxycat</t>
  </si>
  <si>
    <t>кроссовки covani</t>
  </si>
  <si>
    <t>весенние женские сапоги</t>
  </si>
  <si>
    <t>rps</t>
  </si>
  <si>
    <t>bl-5cb</t>
  </si>
  <si>
    <t>wiekk</t>
  </si>
  <si>
    <t>доктор рубцов</t>
  </si>
  <si>
    <t>паски</t>
  </si>
  <si>
    <t>соль перец мельница</t>
  </si>
  <si>
    <t>штаны new balance</t>
  </si>
  <si>
    <t>ремень зеленый женский</t>
  </si>
  <si>
    <t>ватные валики</t>
  </si>
  <si>
    <t>чехол на телефон xiaomi redmi note 9 pro</t>
  </si>
  <si>
    <t>золотое кольцо с жемчугом</t>
  </si>
  <si>
    <t>lego marvel железный человек</t>
  </si>
  <si>
    <t>платье мики маус</t>
  </si>
  <si>
    <t>шнур хлопок</t>
  </si>
  <si>
    <t>серьги в форме сердца</t>
  </si>
  <si>
    <t>visconte</t>
  </si>
  <si>
    <t>авто наклейки большие</t>
  </si>
  <si>
    <t>набор лоскутов</t>
  </si>
  <si>
    <t>ттакарди</t>
  </si>
  <si>
    <t>35048369</t>
  </si>
  <si>
    <t>кроссовки мужские осень</t>
  </si>
  <si>
    <t>тираксин</t>
  </si>
  <si>
    <t>mango mar</t>
  </si>
  <si>
    <t>набор колбасника</t>
  </si>
  <si>
    <t>пальто женское с мехом</t>
  </si>
  <si>
    <t>робокар поли набор</t>
  </si>
  <si>
    <t>43014555</t>
  </si>
  <si>
    <t>armada tm</t>
  </si>
  <si>
    <t>nish man</t>
  </si>
  <si>
    <t>втулка стабилизатора переднего</t>
  </si>
  <si>
    <t>мужские куртки весенние</t>
  </si>
  <si>
    <t>зонд питательный</t>
  </si>
  <si>
    <t xml:space="preserve">парные майки </t>
  </si>
  <si>
    <t>медицинский костюм белый женский</t>
  </si>
  <si>
    <t>фиолетовые колготки</t>
  </si>
  <si>
    <t>блузка с бахромой</t>
  </si>
  <si>
    <t>брелок кубик рубик</t>
  </si>
  <si>
    <t>concept оттеночный</t>
  </si>
  <si>
    <t>тве</t>
  </si>
  <si>
    <t>hyundai getz</t>
  </si>
  <si>
    <t>иероглифы китайские</t>
  </si>
  <si>
    <t>пустышка lubby</t>
  </si>
  <si>
    <t>omma</t>
  </si>
  <si>
    <t>экран под ванну am.pm</t>
  </si>
  <si>
    <t>крест серебро женский</t>
  </si>
  <si>
    <t>пиджак женский классический</t>
  </si>
  <si>
    <t>bq смартфон</t>
  </si>
  <si>
    <t>гриндерсы на весну</t>
  </si>
  <si>
    <t>no.si</t>
  </si>
  <si>
    <t>51249804</t>
  </si>
  <si>
    <t>106r02773</t>
  </si>
  <si>
    <t>клей сварка</t>
  </si>
  <si>
    <t>чехол редми нот 5</t>
  </si>
  <si>
    <t>3519699</t>
  </si>
  <si>
    <t>henderson пиджак</t>
  </si>
  <si>
    <t xml:space="preserve">летний костюм женский с шортами </t>
  </si>
  <si>
    <t>вакцина</t>
  </si>
  <si>
    <t>чехол iphone 11 противоударный</t>
  </si>
  <si>
    <t>носки со стичем</t>
  </si>
  <si>
    <t>стеллаж под раковину</t>
  </si>
  <si>
    <t xml:space="preserve">куклы энчантималс </t>
  </si>
  <si>
    <t>летнее мини платье</t>
  </si>
  <si>
    <t>набор антистрессовый</t>
  </si>
  <si>
    <t>форсунки ваз</t>
  </si>
  <si>
    <t>лонгслив укороченный женский</t>
  </si>
  <si>
    <t>кокосовый круг</t>
  </si>
  <si>
    <t>штаны с начесом женские теплые</t>
  </si>
  <si>
    <t>погремушки от 0 игрушки</t>
  </si>
  <si>
    <t>alize superlana</t>
  </si>
  <si>
    <t>сумка котик</t>
  </si>
  <si>
    <t>термофлекс</t>
  </si>
  <si>
    <t>лесси шапка</t>
  </si>
  <si>
    <t>26960480</t>
  </si>
  <si>
    <t>алтей</t>
  </si>
  <si>
    <t>полуботинки  женские</t>
  </si>
  <si>
    <t>тв xiaomi</t>
  </si>
  <si>
    <t>vista-artista idea</t>
  </si>
  <si>
    <t>ошейник с электрошокером</t>
  </si>
  <si>
    <t xml:space="preserve">ножик бабочка </t>
  </si>
  <si>
    <t xml:space="preserve">зуди </t>
  </si>
  <si>
    <t>trussardi бейсболка</t>
  </si>
  <si>
    <t>сумка на мотоцикл</t>
  </si>
  <si>
    <t>патрон подвесной</t>
  </si>
  <si>
    <t>радуга дэш</t>
  </si>
  <si>
    <t>линзы -0.75</t>
  </si>
  <si>
    <t>gigi bioplasma</t>
  </si>
  <si>
    <t>grattol топ</t>
  </si>
  <si>
    <t>евита обувь</t>
  </si>
  <si>
    <t>фаренгейт парфюм диор</t>
  </si>
  <si>
    <t>остин рюкзак</t>
  </si>
  <si>
    <t>шар ракета</t>
  </si>
  <si>
    <t>куртка из ангоры</t>
  </si>
  <si>
    <t>nobby constellation</t>
  </si>
  <si>
    <t>телевизор диагональ 50</t>
  </si>
  <si>
    <t>pin up lab</t>
  </si>
  <si>
    <t>37593054</t>
  </si>
  <si>
    <t>12719363</t>
  </si>
  <si>
    <t>шторы бирюза</t>
  </si>
  <si>
    <t>some by mi солнцезащитный крем</t>
  </si>
  <si>
    <t>расколотое королевство</t>
  </si>
  <si>
    <t>карандаш eveline</t>
  </si>
  <si>
    <t>sova гель лак</t>
  </si>
  <si>
    <t xml:space="preserve">пюре агуша </t>
  </si>
  <si>
    <t>жилет утепленный женский с капюшоном</t>
  </si>
  <si>
    <t>ополаскиватель лесной бальзам</t>
  </si>
  <si>
    <t>офисные брюки женские зауженные</t>
  </si>
  <si>
    <t>37743166</t>
  </si>
  <si>
    <t>дегидратор kitfort</t>
  </si>
  <si>
    <t>вольный странник</t>
  </si>
  <si>
    <t>календари 2022</t>
  </si>
  <si>
    <t>лимонад без сахара</t>
  </si>
  <si>
    <t>эмоции судьбы</t>
  </si>
  <si>
    <t>подушки 60х60</t>
  </si>
  <si>
    <t>fm антенна</t>
  </si>
  <si>
    <t>ботинки женские резиновые</t>
  </si>
  <si>
    <t>mi band 6 браслет</t>
  </si>
  <si>
    <t>relaxsan компрессионные</t>
  </si>
  <si>
    <t>машина газель</t>
  </si>
  <si>
    <t xml:space="preserve">borner </t>
  </si>
  <si>
    <t xml:space="preserve">barnangen </t>
  </si>
  <si>
    <t>мужской комплект</t>
  </si>
  <si>
    <t xml:space="preserve">протекторы </t>
  </si>
  <si>
    <t>игрушка sonic</t>
  </si>
  <si>
    <t>витамин c 1000 мг</t>
  </si>
  <si>
    <t>спрей expel</t>
  </si>
  <si>
    <t>лампони</t>
  </si>
  <si>
    <t>черные брюки с разрезами</t>
  </si>
  <si>
    <t>ребинт</t>
  </si>
  <si>
    <t>tinona</t>
  </si>
  <si>
    <t>сао</t>
  </si>
  <si>
    <t>obag</t>
  </si>
  <si>
    <t>bc bonacure</t>
  </si>
  <si>
    <t>кеды малышам</t>
  </si>
  <si>
    <t>рубашка в роддом</t>
  </si>
  <si>
    <t>зимние штаны</t>
  </si>
  <si>
    <t>тушб</t>
  </si>
  <si>
    <t>fortnite nerf</t>
  </si>
  <si>
    <t>перчатки человека паука</t>
  </si>
  <si>
    <t>папки а4</t>
  </si>
  <si>
    <t>18944187</t>
  </si>
  <si>
    <t>шторы 300 на 250</t>
  </si>
  <si>
    <t>изолента терминатор</t>
  </si>
  <si>
    <t>наушнки</t>
  </si>
  <si>
    <t>tales</t>
  </si>
  <si>
    <t xml:space="preserve">фисташки жареные соленые </t>
  </si>
  <si>
    <t xml:space="preserve">omgod </t>
  </si>
  <si>
    <t>бюстгальтер с формованной чашкой</t>
  </si>
  <si>
    <t>ночник hello kitty</t>
  </si>
  <si>
    <t>набор комбинированных ключей</t>
  </si>
  <si>
    <t>plazan пилинг</t>
  </si>
  <si>
    <t>бриджи конные спорта</t>
  </si>
  <si>
    <t>проекционный экран</t>
  </si>
  <si>
    <t>марио игрушка</t>
  </si>
  <si>
    <t>кукла bts</t>
  </si>
  <si>
    <t>шары на рамадан</t>
  </si>
  <si>
    <t>серьги с голубым топазом</t>
  </si>
  <si>
    <t>топ с лосинами</t>
  </si>
  <si>
    <t>трава покрытие</t>
  </si>
  <si>
    <t>yttd</t>
  </si>
  <si>
    <t>старинные вещи</t>
  </si>
  <si>
    <t>турецкие спортивные костюмы</t>
  </si>
  <si>
    <t xml:space="preserve">фреди </t>
  </si>
  <si>
    <t>кондеционер</t>
  </si>
  <si>
    <t>веселый малыш детские вещи</t>
  </si>
  <si>
    <t>игрушки 1-2 года</t>
  </si>
  <si>
    <t>mitsubishi lancer 10</t>
  </si>
  <si>
    <t>рюкзак розовый женский</t>
  </si>
  <si>
    <t>тренч женский с капюшоном</t>
  </si>
  <si>
    <t>гарньер маска</t>
  </si>
  <si>
    <t>махер</t>
  </si>
  <si>
    <t>атлас по истории</t>
  </si>
  <si>
    <t>kukmara сковорода 28</t>
  </si>
  <si>
    <t>стекло redmi 6a</t>
  </si>
  <si>
    <t>ткань метрами</t>
  </si>
  <si>
    <t>чехол аирподс 2</t>
  </si>
  <si>
    <t>лампады</t>
  </si>
  <si>
    <t>guess обувь ботинки</t>
  </si>
  <si>
    <t>поззи</t>
  </si>
  <si>
    <t>melon</t>
  </si>
  <si>
    <t>чехол на samsung a8</t>
  </si>
  <si>
    <t>форма 10 см</t>
  </si>
  <si>
    <t>крем манго</t>
  </si>
  <si>
    <t>манга азбука</t>
  </si>
  <si>
    <t>кеды гесс</t>
  </si>
  <si>
    <t>аравиа пенка</t>
  </si>
  <si>
    <t>poltimy</t>
  </si>
  <si>
    <t>пастилки сливовые</t>
  </si>
  <si>
    <t>копилка кот воришка</t>
  </si>
  <si>
    <t>вагин</t>
  </si>
  <si>
    <t>16 лет</t>
  </si>
  <si>
    <t>матиоли сумки</t>
  </si>
  <si>
    <t>стильные рубашки женские</t>
  </si>
  <si>
    <t>справочник егэ</t>
  </si>
  <si>
    <t>боди эротика</t>
  </si>
  <si>
    <t>сарафан макси летний</t>
  </si>
  <si>
    <t>сумачки</t>
  </si>
  <si>
    <t>тушь soda</t>
  </si>
  <si>
    <t>stellas kids</t>
  </si>
  <si>
    <t>брюки на полного мальчика</t>
  </si>
  <si>
    <t>глисс кур кондиционер</t>
  </si>
  <si>
    <t>hobby</t>
  </si>
  <si>
    <t>hdfreza</t>
  </si>
  <si>
    <t>чехол се 2020</t>
  </si>
  <si>
    <t xml:space="preserve">термоковрик детский </t>
  </si>
  <si>
    <t>шорты вискоза</t>
  </si>
  <si>
    <t>51200174</t>
  </si>
  <si>
    <t>кофты спортивные</t>
  </si>
  <si>
    <t>гравити фолз постельное белье</t>
  </si>
  <si>
    <t>чистка замши</t>
  </si>
  <si>
    <t>балаклава с черепом</t>
  </si>
  <si>
    <t>42056059</t>
  </si>
  <si>
    <t>кроссовки jordan мужские</t>
  </si>
  <si>
    <t>момент гель</t>
  </si>
  <si>
    <t>батончики мюсли без сахара</t>
  </si>
  <si>
    <t>платье 46</t>
  </si>
  <si>
    <t>прозрачные крючки</t>
  </si>
  <si>
    <t>31512211</t>
  </si>
  <si>
    <t>сироп wts</t>
  </si>
  <si>
    <t>мел ассорти</t>
  </si>
  <si>
    <t>cupshe</t>
  </si>
  <si>
    <t>амонгас игрушки</t>
  </si>
  <si>
    <t>подвеска стрелец</t>
  </si>
  <si>
    <t>рука манекен</t>
  </si>
  <si>
    <t>укороченные спортивные штаны</t>
  </si>
  <si>
    <t xml:space="preserve">наклейки маленькие </t>
  </si>
  <si>
    <t>органайзер с карманами</t>
  </si>
  <si>
    <t>soccx</t>
  </si>
  <si>
    <t>белый сарафан zarina</t>
  </si>
  <si>
    <t>конструктор кирпичики</t>
  </si>
  <si>
    <t>наклейки аниме евангелион</t>
  </si>
  <si>
    <t>готовые завтраки</t>
  </si>
  <si>
    <t>cap horn</t>
  </si>
  <si>
    <t>57152321</t>
  </si>
  <si>
    <t>l craft женские сумки</t>
  </si>
  <si>
    <t xml:space="preserve">дезадорант </t>
  </si>
  <si>
    <t>promakeup lab</t>
  </si>
  <si>
    <t>часы мужские водонепроницаемые</t>
  </si>
  <si>
    <t>чехол на телефон книжка</t>
  </si>
  <si>
    <t>детские блокноты</t>
  </si>
  <si>
    <t>комбинезон девочки</t>
  </si>
  <si>
    <t>oribe спрей</t>
  </si>
  <si>
    <t xml:space="preserve">нательное белье </t>
  </si>
  <si>
    <t>цветы саженцы</t>
  </si>
  <si>
    <t>варежки весна</t>
  </si>
  <si>
    <t>косметика атоми</t>
  </si>
  <si>
    <t>муза</t>
  </si>
  <si>
    <t>статуэтка женщина</t>
  </si>
  <si>
    <t>стекло на xs</t>
  </si>
  <si>
    <t>солнцезащитный крем levrana</t>
  </si>
  <si>
    <t>сарафан шорты</t>
  </si>
  <si>
    <t>крыс</t>
  </si>
  <si>
    <t>asiana</t>
  </si>
  <si>
    <t xml:space="preserve">боди детские </t>
  </si>
  <si>
    <t>уголь crown</t>
  </si>
  <si>
    <t>polish</t>
  </si>
  <si>
    <t>картина по номерам певцы</t>
  </si>
  <si>
    <t xml:space="preserve">сиденье </t>
  </si>
  <si>
    <t>менструальна чаша</t>
  </si>
  <si>
    <t>zombie driver</t>
  </si>
  <si>
    <t>1 год мне</t>
  </si>
  <si>
    <t>гарнец манка</t>
  </si>
  <si>
    <t>евангелион шоппер</t>
  </si>
  <si>
    <t>прицел охотничий</t>
  </si>
  <si>
    <t xml:space="preserve">белые очки </t>
  </si>
  <si>
    <t>nimbus</t>
  </si>
  <si>
    <t>семена клевер</t>
  </si>
  <si>
    <t>shiseido ginza</t>
  </si>
  <si>
    <t>вокалоиды</t>
  </si>
  <si>
    <t>сумка incity</t>
  </si>
  <si>
    <t>букварь ссср</t>
  </si>
  <si>
    <t>тапочки рабочие</t>
  </si>
  <si>
    <t>чипсы из ламинарии</t>
  </si>
  <si>
    <t>бейсболка gant</t>
  </si>
  <si>
    <t>джинсы манго soho</t>
  </si>
  <si>
    <t>чехол на матрас 80х200</t>
  </si>
  <si>
    <t>спасти пухлю</t>
  </si>
  <si>
    <t>футболки мужские черные</t>
  </si>
  <si>
    <t>тоник nivea</t>
  </si>
  <si>
    <t>gay</t>
  </si>
  <si>
    <t>huawei fit</t>
  </si>
  <si>
    <t>платок детский на голову</t>
  </si>
  <si>
    <t>швабра veleda</t>
  </si>
  <si>
    <t xml:space="preserve">кислородный очиститель </t>
  </si>
  <si>
    <t xml:space="preserve">игрушка подвеска </t>
  </si>
  <si>
    <t>алкометр</t>
  </si>
  <si>
    <t>мазь от трещин</t>
  </si>
  <si>
    <t>сандалии biker</t>
  </si>
  <si>
    <t>u.s. polo женское</t>
  </si>
  <si>
    <t>biserok</t>
  </si>
  <si>
    <t>тайсы nike</t>
  </si>
  <si>
    <t>набор плечиков</t>
  </si>
  <si>
    <t>книга 3d</t>
  </si>
  <si>
    <t>мочалка рукавичка</t>
  </si>
  <si>
    <t>33669576</t>
  </si>
  <si>
    <t>just kicks</t>
  </si>
  <si>
    <t>баваклава</t>
  </si>
  <si>
    <t>emily</t>
  </si>
  <si>
    <t>бикини с высокой посадкой</t>
  </si>
  <si>
    <t>yarnart dolce baby</t>
  </si>
  <si>
    <t>туфли женские на высокой шпильке</t>
  </si>
  <si>
    <t>lasi</t>
  </si>
  <si>
    <t>разветвитель hdmi на 2</t>
  </si>
  <si>
    <t>home sweet home</t>
  </si>
  <si>
    <t>тапочки с пробковой стелькой</t>
  </si>
  <si>
    <t>pustovaya</t>
  </si>
  <si>
    <t>лего поезда</t>
  </si>
  <si>
    <t>18584320</t>
  </si>
  <si>
    <t>bershka футболка</t>
  </si>
  <si>
    <t xml:space="preserve">5 htp </t>
  </si>
  <si>
    <t>спорт футболка</t>
  </si>
  <si>
    <t>гринч игрушка</t>
  </si>
  <si>
    <t>прокладка клапанной крышки chevrolet</t>
  </si>
  <si>
    <t>трикотажные топы</t>
  </si>
  <si>
    <t>37916876</t>
  </si>
  <si>
    <t>66215083</t>
  </si>
  <si>
    <t>ecko</t>
  </si>
  <si>
    <t>70356266</t>
  </si>
  <si>
    <t>14118228</t>
  </si>
  <si>
    <t>чипсы креветки</t>
  </si>
  <si>
    <t>honor 50 пленка</t>
  </si>
  <si>
    <t>62570420</t>
  </si>
  <si>
    <t>гель лак кира</t>
  </si>
  <si>
    <t>арома лаб духи</t>
  </si>
  <si>
    <t>сапоги резиновые рыбацкие</t>
  </si>
  <si>
    <t>анти стрес</t>
  </si>
  <si>
    <t>сандалии адидас детские</t>
  </si>
  <si>
    <t>40497043</t>
  </si>
  <si>
    <t>полотенца к пасхе</t>
  </si>
  <si>
    <t>футболки мужчинам большие размеры</t>
  </si>
  <si>
    <t>gel-cumulus</t>
  </si>
  <si>
    <t>конструкторы магнитные</t>
  </si>
  <si>
    <t>53480726</t>
  </si>
  <si>
    <t>кружка литр</t>
  </si>
  <si>
    <t>da toys</t>
  </si>
  <si>
    <t>летние женские тапочки</t>
  </si>
  <si>
    <t>двойные браслеты</t>
  </si>
  <si>
    <t>кроссовки пума детские</t>
  </si>
  <si>
    <t>какао рахат</t>
  </si>
  <si>
    <t>удобрение картофель</t>
  </si>
  <si>
    <t>riche набор</t>
  </si>
  <si>
    <t>как любить ребенка</t>
  </si>
  <si>
    <t>плед детский дом и дача</t>
  </si>
  <si>
    <t>чехол н</t>
  </si>
  <si>
    <t>перчатки reima</t>
  </si>
  <si>
    <t>джинсы необычные</t>
  </si>
  <si>
    <t>топленное масло</t>
  </si>
  <si>
    <t>greentom</t>
  </si>
  <si>
    <t>магнитные человечки</t>
  </si>
  <si>
    <t xml:space="preserve">оверсайз свитшот </t>
  </si>
  <si>
    <t>бутсы адидас детские</t>
  </si>
  <si>
    <t>телефон itel</t>
  </si>
  <si>
    <t>волшебное слово</t>
  </si>
  <si>
    <t>женские домашние тапочки обувь</t>
  </si>
  <si>
    <t xml:space="preserve">маска лонда </t>
  </si>
  <si>
    <t>прозрачный ремешок apple watch</t>
  </si>
  <si>
    <t>красовки гучи</t>
  </si>
  <si>
    <t>мой рай</t>
  </si>
  <si>
    <t>парфюм мужской женский</t>
  </si>
  <si>
    <t xml:space="preserve">полотенце белое </t>
  </si>
  <si>
    <t>прокладки урологические molimed</t>
  </si>
  <si>
    <t>спортивные шианы</t>
  </si>
  <si>
    <t>боди под пиджак</t>
  </si>
  <si>
    <t>автомобильные войска</t>
  </si>
  <si>
    <t>choupette детский</t>
  </si>
  <si>
    <t>volvo s60</t>
  </si>
  <si>
    <t>магний растворимый</t>
  </si>
  <si>
    <t>esteller</t>
  </si>
  <si>
    <t>кеды мужские классические</t>
  </si>
  <si>
    <t>compagnia del colore краска</t>
  </si>
  <si>
    <t>носовой платок женский</t>
  </si>
  <si>
    <t>bekir</t>
  </si>
  <si>
    <t>сыворотка алерана</t>
  </si>
  <si>
    <t>чехол samsung j2 core</t>
  </si>
  <si>
    <t xml:space="preserve">консилер fit me </t>
  </si>
  <si>
    <t>24</t>
  </si>
  <si>
    <t>органайзер на кроватку хранение вещей</t>
  </si>
  <si>
    <t>нейлон ткань</t>
  </si>
  <si>
    <t>настойка полыни</t>
  </si>
  <si>
    <t>дизайн книга</t>
  </si>
  <si>
    <t>кофта с объемными рукавами</t>
  </si>
  <si>
    <t>сапожки весна детские</t>
  </si>
  <si>
    <t>asics pulse</t>
  </si>
  <si>
    <t>геккон</t>
  </si>
  <si>
    <t>белкина</t>
  </si>
  <si>
    <t>подушка 30*50</t>
  </si>
  <si>
    <t>лосины в стиле 90</t>
  </si>
  <si>
    <t>виниловые диски</t>
  </si>
  <si>
    <t>кольцо цепь серебро</t>
  </si>
  <si>
    <t>69208038</t>
  </si>
  <si>
    <t>чай в керамической упаковке</t>
  </si>
  <si>
    <t>плетеные браслеты</t>
  </si>
  <si>
    <t>кроссовки маквин</t>
  </si>
  <si>
    <t>чехол книжка honor 10i</t>
  </si>
  <si>
    <t>love moschino кроссовки</t>
  </si>
  <si>
    <t xml:space="preserve">asics japan </t>
  </si>
  <si>
    <t>кольцо обычное</t>
  </si>
  <si>
    <t>кресло парикмахера</t>
  </si>
  <si>
    <t>рюкзак liu jo</t>
  </si>
  <si>
    <t>пвс</t>
  </si>
  <si>
    <t>кросовки хеллоу китти</t>
  </si>
  <si>
    <t>леггинсы с рисунком</t>
  </si>
  <si>
    <t>наушники на пк</t>
  </si>
  <si>
    <t>кепка gant</t>
  </si>
  <si>
    <t>acne control пилинг</t>
  </si>
  <si>
    <t>шторки на боковое стекло</t>
  </si>
  <si>
    <t>спортивные тапочки детские</t>
  </si>
  <si>
    <t>корейские пирамидки</t>
  </si>
  <si>
    <t xml:space="preserve">штекер </t>
  </si>
  <si>
    <t>сарафан синий</t>
  </si>
  <si>
    <t xml:space="preserve">кокосовый субстрат </t>
  </si>
  <si>
    <t>брюки женские длинные</t>
  </si>
  <si>
    <t>двухсторонний чехол на телефон</t>
  </si>
  <si>
    <t>сетки рыболовные</t>
  </si>
  <si>
    <t>защитное стекло самсунг м31</t>
  </si>
  <si>
    <t>65989152</t>
  </si>
  <si>
    <t>комбинезон лен</t>
  </si>
  <si>
    <t>падчи</t>
  </si>
  <si>
    <t>светильник фонтан</t>
  </si>
  <si>
    <t>весенние ботинки женские классика</t>
  </si>
  <si>
    <t>джинсовые юбки в пол</t>
  </si>
  <si>
    <t>сила трех</t>
  </si>
  <si>
    <t>носки с ромашками</t>
  </si>
  <si>
    <t>серьги круглые золото</t>
  </si>
  <si>
    <t>bravo prime</t>
  </si>
  <si>
    <t>67250384</t>
  </si>
  <si>
    <t xml:space="preserve">adidas  </t>
  </si>
  <si>
    <t>cathy doll</t>
  </si>
  <si>
    <t>постельное белье василиса 2 спальный</t>
  </si>
  <si>
    <t>иж 27</t>
  </si>
  <si>
    <t>навигатор автомобильный зеркало</t>
  </si>
  <si>
    <t>свечи незадуваемые</t>
  </si>
  <si>
    <t>горные кроссовки</t>
  </si>
  <si>
    <t>тарелка на подставке</t>
  </si>
  <si>
    <t>-</t>
  </si>
  <si>
    <t>здравень турбо</t>
  </si>
  <si>
    <t>selection</t>
  </si>
  <si>
    <t>фурнико</t>
  </si>
  <si>
    <t>жидкий газон с семенами</t>
  </si>
  <si>
    <t>красный маркер</t>
  </si>
  <si>
    <t>буквы из пенопласта</t>
  </si>
  <si>
    <t>женские брюки кюлоты</t>
  </si>
  <si>
    <t>кушо</t>
  </si>
  <si>
    <t>костюм косплей</t>
  </si>
  <si>
    <t>шампунь веледа</t>
  </si>
  <si>
    <t>бюстгальтеры женские</t>
  </si>
  <si>
    <t>наращивание ресниц пинцет</t>
  </si>
  <si>
    <t>smoothskin</t>
  </si>
  <si>
    <t>свидетель</t>
  </si>
  <si>
    <t>юбка в складку с высокой талией</t>
  </si>
  <si>
    <t>тюль цветной</t>
  </si>
  <si>
    <t>gloria jeans кроссовки</t>
  </si>
  <si>
    <t>жилет синий женский</t>
  </si>
  <si>
    <t>виватон экстракт</t>
  </si>
  <si>
    <t>30814817</t>
  </si>
  <si>
    <t>miss tais 35</t>
  </si>
  <si>
    <t>сироп ванильный</t>
  </si>
  <si>
    <t>velohorosho</t>
  </si>
  <si>
    <t>тиси миси</t>
  </si>
  <si>
    <t>краска elan</t>
  </si>
  <si>
    <t>пакеты целофановые</t>
  </si>
  <si>
    <t>коврик придверный 90 на 60</t>
  </si>
  <si>
    <t>lady million парфюм</t>
  </si>
  <si>
    <t>ремешок honor band</t>
  </si>
  <si>
    <t>50686122</t>
  </si>
  <si>
    <t>чуковский сказки</t>
  </si>
  <si>
    <t xml:space="preserve">черные кросовки </t>
  </si>
  <si>
    <t>ключница шкатулка</t>
  </si>
  <si>
    <t xml:space="preserve">чайные свечи </t>
  </si>
  <si>
    <t>набор накладных ресниц</t>
  </si>
  <si>
    <t>kanjo</t>
  </si>
  <si>
    <t>розовые сумки</t>
  </si>
  <si>
    <t>revitalift лазер х3</t>
  </si>
  <si>
    <t>lamination</t>
  </si>
  <si>
    <t>уголь weber</t>
  </si>
  <si>
    <t>добрый</t>
  </si>
  <si>
    <t>силиконовый чехол iphone 11</t>
  </si>
  <si>
    <t xml:space="preserve">соджу </t>
  </si>
  <si>
    <t>estel sense краска</t>
  </si>
  <si>
    <t>набор съемных спиц</t>
  </si>
  <si>
    <t>atf sp 3</t>
  </si>
  <si>
    <t>45926501</t>
  </si>
  <si>
    <t xml:space="preserve">smok novo 4 </t>
  </si>
  <si>
    <t>атака титанов фигурка</t>
  </si>
  <si>
    <t>аквафлюид</t>
  </si>
  <si>
    <t>andromeda</t>
  </si>
  <si>
    <t>timberland женский</t>
  </si>
  <si>
    <t>картина по номераи</t>
  </si>
  <si>
    <t>kika</t>
  </si>
  <si>
    <t>чехол на телефон хонор 9х премиум</t>
  </si>
  <si>
    <t>pl</t>
  </si>
  <si>
    <t>терка бернер borner посуда и инвентарь</t>
  </si>
  <si>
    <t>портативный блендер xiaomi</t>
  </si>
  <si>
    <t xml:space="preserve">кольцо мужское серебро </t>
  </si>
  <si>
    <t>щетки орал би</t>
  </si>
  <si>
    <t>жвачки дирол</t>
  </si>
  <si>
    <t>лазерный целеуказатель</t>
  </si>
  <si>
    <t>18990971</t>
  </si>
  <si>
    <t>бутылочка стекло</t>
  </si>
  <si>
    <t>эмблема тойота</t>
  </si>
  <si>
    <t>santa cruz</t>
  </si>
  <si>
    <t>бассейн с надувным дном</t>
  </si>
  <si>
    <t xml:space="preserve">акустика </t>
  </si>
  <si>
    <t>столовый сервиз на 6 персон</t>
  </si>
  <si>
    <t>aveasa</t>
  </si>
  <si>
    <t>13075072</t>
  </si>
  <si>
    <t>огромный плюшевый медведь</t>
  </si>
  <si>
    <t>emell обувь</t>
  </si>
  <si>
    <t>босоножки tendance</t>
  </si>
  <si>
    <t>урбеч из кешью без сахара</t>
  </si>
  <si>
    <t>дакимакура бтс</t>
  </si>
  <si>
    <t>чехол прозрачный iphone 12</t>
  </si>
  <si>
    <t>гель пенка</t>
  </si>
  <si>
    <t>подставка под папки</t>
  </si>
  <si>
    <t>healthy life</t>
  </si>
  <si>
    <t>габаритные лампочки</t>
  </si>
  <si>
    <t>3д коврики в авто</t>
  </si>
  <si>
    <t>электрические самокаты</t>
  </si>
  <si>
    <t>xiaomi ручка</t>
  </si>
  <si>
    <t>уничтожитель бумаги</t>
  </si>
  <si>
    <t>светоотражающий гель</t>
  </si>
  <si>
    <t>skechers носки</t>
  </si>
  <si>
    <t>телефон реалми 8</t>
  </si>
  <si>
    <t>кухонный волнистый нож</t>
  </si>
  <si>
    <t>covani кроссовки</t>
  </si>
  <si>
    <t>подарок автомобилисту</t>
  </si>
  <si>
    <t>36795186</t>
  </si>
  <si>
    <t>с любовью рози</t>
  </si>
  <si>
    <t>прозрачный дождевик</t>
  </si>
  <si>
    <t>часы электронные женские</t>
  </si>
  <si>
    <t xml:space="preserve">часы касио мужские </t>
  </si>
  <si>
    <t>чахэ</t>
  </si>
  <si>
    <t>штаны с карманами женские</t>
  </si>
  <si>
    <t>вечерние блузки женские</t>
  </si>
  <si>
    <t>хранение денег</t>
  </si>
  <si>
    <t>харли квин фигурка</t>
  </si>
  <si>
    <t>бигуди гибкие</t>
  </si>
  <si>
    <t xml:space="preserve">цитруллин </t>
  </si>
  <si>
    <t>b1</t>
  </si>
  <si>
    <t>hudora ролики</t>
  </si>
  <si>
    <t xml:space="preserve">коллиматорный прицел </t>
  </si>
  <si>
    <t xml:space="preserve">муслиновое платье </t>
  </si>
  <si>
    <t>be-kind</t>
  </si>
  <si>
    <t xml:space="preserve">белый чай </t>
  </si>
  <si>
    <t>шлрты</t>
  </si>
  <si>
    <t>nana perin kids</t>
  </si>
  <si>
    <t>savanna</t>
  </si>
  <si>
    <t>чехол на самсунг галакси а 12</t>
  </si>
  <si>
    <t>матрас 120</t>
  </si>
  <si>
    <t>женские шлепки на платформе</t>
  </si>
  <si>
    <t>puma tori</t>
  </si>
  <si>
    <t>лего звездные воины</t>
  </si>
  <si>
    <t>лего сити полицейский</t>
  </si>
  <si>
    <t>пуговицы звезды</t>
  </si>
  <si>
    <t>игра денежный поток</t>
  </si>
  <si>
    <t>электро ошейник</t>
  </si>
  <si>
    <t>платье длинное летнее женское хлопок</t>
  </si>
  <si>
    <t>круглые липучки</t>
  </si>
  <si>
    <t>хаги вагги 100</t>
  </si>
  <si>
    <t>bsn предтренировочный комплекс</t>
  </si>
  <si>
    <t>найк брюки спортивные мужские</t>
  </si>
  <si>
    <t xml:space="preserve">шланг силиконовый </t>
  </si>
  <si>
    <t>philips парогенератор</t>
  </si>
  <si>
    <t>кпб василиса</t>
  </si>
  <si>
    <t>etol</t>
  </si>
  <si>
    <t>листат</t>
  </si>
  <si>
    <t>свадебные костюмы женские</t>
  </si>
  <si>
    <t>сверло по кафелю</t>
  </si>
  <si>
    <t xml:space="preserve">tecno pova 2 </t>
  </si>
  <si>
    <t>комбинезон манго</t>
  </si>
  <si>
    <t>calcedonia</t>
  </si>
  <si>
    <t>smoant картридж</t>
  </si>
  <si>
    <t>ufc кепка</t>
  </si>
  <si>
    <t xml:space="preserve">духи карамель </t>
  </si>
  <si>
    <t>обложки на книги</t>
  </si>
  <si>
    <t>мешкавина</t>
  </si>
  <si>
    <t>черные кожаные брюки женские</t>
  </si>
  <si>
    <t xml:space="preserve">кроссовки адидас детские </t>
  </si>
  <si>
    <t>комплект мебели</t>
  </si>
  <si>
    <t>книга шантарам</t>
  </si>
  <si>
    <t>шоколад натуральный</t>
  </si>
  <si>
    <t>маглиера</t>
  </si>
  <si>
    <t>худи мужской адидас</t>
  </si>
  <si>
    <t>royal clima</t>
  </si>
  <si>
    <t xml:space="preserve">регилин </t>
  </si>
  <si>
    <t>браслет из стали</t>
  </si>
  <si>
    <t>фломастеры трехгранные</t>
  </si>
  <si>
    <t>стеганый рюкзак</t>
  </si>
  <si>
    <t>g7</t>
  </si>
  <si>
    <t>осанка вектор</t>
  </si>
  <si>
    <t>сумочка холодное сердце</t>
  </si>
  <si>
    <t xml:space="preserve">перфектил </t>
  </si>
  <si>
    <t>отличный результат</t>
  </si>
  <si>
    <t>костюм спортивный женский nike</t>
  </si>
  <si>
    <t>а12 чехол</t>
  </si>
  <si>
    <t>михаэль энде</t>
  </si>
  <si>
    <t>худи молочного цвета</t>
  </si>
  <si>
    <t>11413343</t>
  </si>
  <si>
    <t>спортивные лосины мужские</t>
  </si>
  <si>
    <t>наушники на айфон 8</t>
  </si>
  <si>
    <t>круг единорог</t>
  </si>
  <si>
    <t>мед костюмы одежда</t>
  </si>
  <si>
    <t>nokia 6310</t>
  </si>
  <si>
    <t>ralph lauren кепка</t>
  </si>
  <si>
    <t>женские легенсы</t>
  </si>
  <si>
    <t>юмор</t>
  </si>
  <si>
    <t>дрифт машинка перевертыш</t>
  </si>
  <si>
    <t>маска распиратор</t>
  </si>
  <si>
    <t>лонгслив under armour</t>
  </si>
  <si>
    <t>airpods подделка</t>
  </si>
  <si>
    <t>fifa 21</t>
  </si>
  <si>
    <t>толстовка asics</t>
  </si>
  <si>
    <t>53681780</t>
  </si>
  <si>
    <t xml:space="preserve">фильтр в аквариум </t>
  </si>
  <si>
    <t>постельное белье красное</t>
  </si>
  <si>
    <t>la fresh прокладки</t>
  </si>
  <si>
    <t>enchantimals дом</t>
  </si>
  <si>
    <t>шторы 150х250</t>
  </si>
  <si>
    <t>бренд натали</t>
  </si>
  <si>
    <t>помада vivienne sabo merci</t>
  </si>
  <si>
    <t>колготки в полоску женские</t>
  </si>
  <si>
    <t>амбюшур</t>
  </si>
  <si>
    <t>крючок 5</t>
  </si>
  <si>
    <t>200 рублей</t>
  </si>
  <si>
    <t xml:space="preserve">спартак москва </t>
  </si>
  <si>
    <t>17946202</t>
  </si>
  <si>
    <t>поильник с ручками</t>
  </si>
  <si>
    <t>акита ину</t>
  </si>
  <si>
    <t>шары 30</t>
  </si>
  <si>
    <t>неттер</t>
  </si>
  <si>
    <t>кондиционер сплит</t>
  </si>
  <si>
    <t>sperry</t>
  </si>
  <si>
    <t>10286950</t>
  </si>
  <si>
    <t>кармашек в садик хранение вещей</t>
  </si>
  <si>
    <t>мужские спортивные штаны реебок</t>
  </si>
  <si>
    <t>туфли черные мужские</t>
  </si>
  <si>
    <t>удобрение весеннее 3 кг</t>
  </si>
  <si>
    <t>64781741</t>
  </si>
  <si>
    <t>суаре кофе</t>
  </si>
  <si>
    <t>ivayou</t>
  </si>
  <si>
    <t>чехол на вешалку</t>
  </si>
  <si>
    <t>покрывало из хлопка</t>
  </si>
  <si>
    <t>nike легинсы</t>
  </si>
  <si>
    <t xml:space="preserve">плата </t>
  </si>
  <si>
    <t>конструктор с шариками</t>
  </si>
  <si>
    <t>постельное белье египетский хлопок</t>
  </si>
  <si>
    <t>hygge&amp;home</t>
  </si>
  <si>
    <t>nozu</t>
  </si>
  <si>
    <t>модалето</t>
  </si>
  <si>
    <t>27914746</t>
  </si>
  <si>
    <t>74796135</t>
  </si>
  <si>
    <t>воблеры набор</t>
  </si>
  <si>
    <t>коричневые брюки мужские</t>
  </si>
  <si>
    <t>лак бальзам</t>
  </si>
  <si>
    <t>browista</t>
  </si>
  <si>
    <t>мужской антиперспирант дезодорант</t>
  </si>
  <si>
    <t xml:space="preserve">женский галстук </t>
  </si>
  <si>
    <t xml:space="preserve">джинсы женские зауженные </t>
  </si>
  <si>
    <t>72243485</t>
  </si>
  <si>
    <t>9942379</t>
  </si>
  <si>
    <t>novexpert</t>
  </si>
  <si>
    <t>сумки рыболовные</t>
  </si>
  <si>
    <t>животные резиновые</t>
  </si>
  <si>
    <t>плащ женский легкий</t>
  </si>
  <si>
    <t>nez shop</t>
  </si>
  <si>
    <t>kurt geiger</t>
  </si>
  <si>
    <t>джемпер lime</t>
  </si>
  <si>
    <t>бюбхен шампунь</t>
  </si>
  <si>
    <t>under armour тайтсы</t>
  </si>
  <si>
    <t>конфеты лепесток</t>
  </si>
  <si>
    <t>набор детской силиконовой посуды</t>
  </si>
  <si>
    <t>со штрипками брюки</t>
  </si>
  <si>
    <t>ручки с замком на окна</t>
  </si>
  <si>
    <t>блузкк</t>
  </si>
  <si>
    <t>estel ремувер</t>
  </si>
  <si>
    <t>редуктор кислородный</t>
  </si>
  <si>
    <t>кольцо детские</t>
  </si>
  <si>
    <t>кружка на работу</t>
  </si>
  <si>
    <t>панорама</t>
  </si>
  <si>
    <t>телефон xiaomi redmi 10</t>
  </si>
  <si>
    <t>hot wax</t>
  </si>
  <si>
    <t>дневник школьника</t>
  </si>
  <si>
    <t>эм</t>
  </si>
  <si>
    <t>картон а1</t>
  </si>
  <si>
    <t>viktoriyale</t>
  </si>
  <si>
    <t>платье этно</t>
  </si>
  <si>
    <t>64034925</t>
  </si>
  <si>
    <t>фото альбомы</t>
  </si>
  <si>
    <t>карнавальный костюм аниме</t>
  </si>
  <si>
    <t>воздушный пластилин белый</t>
  </si>
  <si>
    <t xml:space="preserve">vplab </t>
  </si>
  <si>
    <t>61745100</t>
  </si>
  <si>
    <t>светильник торшер</t>
  </si>
  <si>
    <t>краска лореаль преферанс</t>
  </si>
  <si>
    <t>штаны в клетку черные</t>
  </si>
  <si>
    <t>16653563</t>
  </si>
  <si>
    <t>брюки клеши</t>
  </si>
  <si>
    <t>календарь на стол</t>
  </si>
  <si>
    <t>king protein протеин</t>
  </si>
  <si>
    <t>испаритель на аегис хиро</t>
  </si>
  <si>
    <t>magnusson</t>
  </si>
  <si>
    <t>tide color</t>
  </si>
  <si>
    <t>трусики бикини одноразовые</t>
  </si>
  <si>
    <t>кленовый лист</t>
  </si>
  <si>
    <t>накладные ногти на клеевой основе</t>
  </si>
  <si>
    <t>осторожно хрупкое</t>
  </si>
  <si>
    <t xml:space="preserve">бусы из бисера </t>
  </si>
  <si>
    <t>40 лет</t>
  </si>
  <si>
    <t>asus телефон</t>
  </si>
  <si>
    <t>игровой тоннель</t>
  </si>
  <si>
    <t>eva glasses</t>
  </si>
  <si>
    <t>linda 27</t>
  </si>
  <si>
    <t>пауер банк</t>
  </si>
  <si>
    <t>bona fide extra sex</t>
  </si>
  <si>
    <t>lapico корм</t>
  </si>
  <si>
    <t xml:space="preserve">видео свет </t>
  </si>
  <si>
    <t>шлюпки женские</t>
  </si>
  <si>
    <t>loftywood</t>
  </si>
  <si>
    <t>гидропептид</t>
  </si>
  <si>
    <t>детские полки</t>
  </si>
  <si>
    <t>кофта остин</t>
  </si>
  <si>
    <t>пуховик белый</t>
  </si>
  <si>
    <t>слипоны geox</t>
  </si>
  <si>
    <t>савинов</t>
  </si>
  <si>
    <t>толстовки без капюшона</t>
  </si>
  <si>
    <t>a 52</t>
  </si>
  <si>
    <t>стекло на redmi note 8t</t>
  </si>
  <si>
    <t>55564714</t>
  </si>
  <si>
    <t>71604753</t>
  </si>
  <si>
    <t>костюм морской</t>
  </si>
  <si>
    <t>восстановление пластика авто</t>
  </si>
  <si>
    <t>жидкий тональный крем</t>
  </si>
  <si>
    <t>косметичк</t>
  </si>
  <si>
    <t>long love</t>
  </si>
  <si>
    <t>нострил титан</t>
  </si>
  <si>
    <t>футболка мстители</t>
  </si>
  <si>
    <t>толстовке</t>
  </si>
  <si>
    <t>мужские домашние тапки</t>
  </si>
  <si>
    <t>нашивка adidas</t>
  </si>
  <si>
    <t>69069542</t>
  </si>
  <si>
    <t>ому удобрение</t>
  </si>
  <si>
    <t>кушон spf 50</t>
  </si>
  <si>
    <t>высокий стакан</t>
  </si>
  <si>
    <t>crocs на платформе</t>
  </si>
  <si>
    <t xml:space="preserve">сливки 33% </t>
  </si>
  <si>
    <t>заменитель кофе</t>
  </si>
  <si>
    <t>43215999</t>
  </si>
  <si>
    <t xml:space="preserve"> елизар</t>
  </si>
  <si>
    <t>ecco кеды женские</t>
  </si>
  <si>
    <t>64421360</t>
  </si>
  <si>
    <t xml:space="preserve">секс набор </t>
  </si>
  <si>
    <t>лоферы без задника</t>
  </si>
  <si>
    <t>летние босоножки на танкетке женские</t>
  </si>
  <si>
    <t>чехол на реалми c25s</t>
  </si>
  <si>
    <t>пуховой жилет</t>
  </si>
  <si>
    <t>63649302</t>
  </si>
  <si>
    <t>болванчик в машину</t>
  </si>
  <si>
    <t>14582380</t>
  </si>
  <si>
    <t>64077472</t>
  </si>
  <si>
    <t>экко слипоны</t>
  </si>
  <si>
    <t>баланекс</t>
  </si>
  <si>
    <t>дезодарант рексона</t>
  </si>
  <si>
    <t>шампунь органик шоп</t>
  </si>
  <si>
    <t>браслет позолота</t>
  </si>
  <si>
    <t>медали спортивные</t>
  </si>
  <si>
    <t>смартфоны huawei</t>
  </si>
  <si>
    <t>mango kim</t>
  </si>
  <si>
    <t>beatrix</t>
  </si>
  <si>
    <t>крем мизон</t>
  </si>
  <si>
    <t>13679670</t>
  </si>
  <si>
    <t>solozar</t>
  </si>
  <si>
    <t>синие шорты</t>
  </si>
  <si>
    <t>космос наклейки</t>
  </si>
  <si>
    <t>28205699</t>
  </si>
  <si>
    <t>краситель джинса</t>
  </si>
  <si>
    <t>одноразовые нагрудники</t>
  </si>
  <si>
    <t>мама лемон</t>
  </si>
  <si>
    <t>худи тедди</t>
  </si>
  <si>
    <t>сотка на все случаи</t>
  </si>
  <si>
    <t>freeze breeze</t>
  </si>
  <si>
    <t>bwear</t>
  </si>
  <si>
    <t>подсветка с логотипом</t>
  </si>
  <si>
    <t>adidas vintage</t>
  </si>
  <si>
    <t>шанель шанс тендер</t>
  </si>
  <si>
    <t>кроссовки женские jordan</t>
  </si>
  <si>
    <t>арена бейблейд</t>
  </si>
  <si>
    <t>unitabs</t>
  </si>
  <si>
    <t>спортивный бюст</t>
  </si>
  <si>
    <t>partnumber 710</t>
  </si>
  <si>
    <t>именные бокалы</t>
  </si>
  <si>
    <t>ceravr</t>
  </si>
  <si>
    <t>на кушетку</t>
  </si>
  <si>
    <t>жемчужина в раковине</t>
  </si>
  <si>
    <t>брюки на подростка ультрамодные</t>
  </si>
  <si>
    <t>pupa true lips</t>
  </si>
  <si>
    <t>кросс боди на цепочке</t>
  </si>
  <si>
    <t>46122274</t>
  </si>
  <si>
    <t>вело шорты</t>
  </si>
  <si>
    <t>кубик рубика игрушки</t>
  </si>
  <si>
    <t>кольцо стекло</t>
  </si>
  <si>
    <t xml:space="preserve">венарус </t>
  </si>
  <si>
    <t>прозрачные пакетики</t>
  </si>
  <si>
    <t>перчатки диэлектрические</t>
  </si>
  <si>
    <t>muah</t>
  </si>
  <si>
    <t>католический крест</t>
  </si>
  <si>
    <t xml:space="preserve">бидон </t>
  </si>
  <si>
    <t>бэби браш</t>
  </si>
  <si>
    <t>шампунь про сериес</t>
  </si>
  <si>
    <t>капика обувь</t>
  </si>
  <si>
    <t>самокат трюковой детский</t>
  </si>
  <si>
    <t>gillette slalom кассеты</t>
  </si>
  <si>
    <t>sashyou женский</t>
  </si>
  <si>
    <t>клеопатра воск</t>
  </si>
  <si>
    <t>31493773</t>
  </si>
  <si>
    <t>трекинговые штаны</t>
  </si>
  <si>
    <t>nila&amp;nila обувь</t>
  </si>
  <si>
    <t>47642768</t>
  </si>
  <si>
    <t>цыфра 2</t>
  </si>
  <si>
    <t>печенье миндальное</t>
  </si>
  <si>
    <t>клиндамицин</t>
  </si>
  <si>
    <t>графин хрусталь</t>
  </si>
  <si>
    <t>набор коротких носков</t>
  </si>
  <si>
    <t>блоптоп белый</t>
  </si>
  <si>
    <t>miss tais карандаш</t>
  </si>
  <si>
    <t>plantronics</t>
  </si>
  <si>
    <t>блендер tefal</t>
  </si>
  <si>
    <t>стоп зуд спрей</t>
  </si>
  <si>
    <t>mia-mella</t>
  </si>
  <si>
    <t>блистер</t>
  </si>
  <si>
    <t>шкав</t>
  </si>
  <si>
    <t>кюлоты с высокой посадкой</t>
  </si>
  <si>
    <t>карта желаний. подари себе</t>
  </si>
  <si>
    <t>наборы женских трусиков</t>
  </si>
  <si>
    <t>спойлер на капот</t>
  </si>
  <si>
    <t>велюровый костюм женский домашний</t>
  </si>
  <si>
    <t>renzo milani</t>
  </si>
  <si>
    <t>лего омон</t>
  </si>
  <si>
    <t>26918474</t>
  </si>
  <si>
    <t>пинетки носки</t>
  </si>
  <si>
    <t>sursil ortho сандалии</t>
  </si>
  <si>
    <t>плюшевые носки</t>
  </si>
  <si>
    <t>домашние тапки детские</t>
  </si>
  <si>
    <t>юбка карандаш с разрезом спереди</t>
  </si>
  <si>
    <t xml:space="preserve">черные перчатки </t>
  </si>
  <si>
    <t>платье zola</t>
  </si>
  <si>
    <t>25951637</t>
  </si>
  <si>
    <t>межзубной ершик</t>
  </si>
  <si>
    <t>eva cambru женский</t>
  </si>
  <si>
    <t>bugatti машина</t>
  </si>
  <si>
    <t>campion</t>
  </si>
  <si>
    <t>ремень на apple watch 40 мм</t>
  </si>
  <si>
    <t>брюки с боковыми карманами мужские</t>
  </si>
  <si>
    <t>флюид kapous</t>
  </si>
  <si>
    <t>32940469</t>
  </si>
  <si>
    <t>швабра с насадкой из микрофибры</t>
  </si>
  <si>
    <t>414883342</t>
  </si>
  <si>
    <t xml:space="preserve">mango рубашка </t>
  </si>
  <si>
    <t>чехол sony xperia</t>
  </si>
  <si>
    <t>bigmen</t>
  </si>
  <si>
    <t>вольфрамовые грузила</t>
  </si>
  <si>
    <t>mazda demio</t>
  </si>
  <si>
    <t>людмила мартова</t>
  </si>
  <si>
    <t>трусы мужские tommy</t>
  </si>
  <si>
    <t>спортивные костюм мужской</t>
  </si>
  <si>
    <t>штаны reebok женские</t>
  </si>
  <si>
    <t>плащ женское весна осень</t>
  </si>
  <si>
    <t>vkus economy</t>
  </si>
  <si>
    <t>лонгслив ostin</t>
  </si>
  <si>
    <t>серовски бренд</t>
  </si>
  <si>
    <t>подвеска с куроми</t>
  </si>
  <si>
    <t>носки бордовые</t>
  </si>
  <si>
    <t>гипоаллергенный крем</t>
  </si>
  <si>
    <t>18129354</t>
  </si>
  <si>
    <t>original marines детский</t>
  </si>
  <si>
    <t>кроссовки new balance 997</t>
  </si>
  <si>
    <t>узкие брюки</t>
  </si>
  <si>
    <t>набор детских резинок</t>
  </si>
  <si>
    <t>petoneer</t>
  </si>
  <si>
    <t>кофе с карамелью в пакетиках</t>
  </si>
  <si>
    <t>фетболка</t>
  </si>
  <si>
    <t>костюм мужской флисовый</t>
  </si>
  <si>
    <t>сантиз</t>
  </si>
  <si>
    <t>часы нестеров</t>
  </si>
  <si>
    <t>франческо дони</t>
  </si>
  <si>
    <t>the saem тинт</t>
  </si>
  <si>
    <t>y&amp;a</t>
  </si>
  <si>
    <t>детский столик и стульчик</t>
  </si>
  <si>
    <t xml:space="preserve">стикеры закладки </t>
  </si>
  <si>
    <t>джигинсы</t>
  </si>
  <si>
    <t>12566239</t>
  </si>
  <si>
    <t>крем барьер</t>
  </si>
  <si>
    <t>beauty bomb косметика</t>
  </si>
  <si>
    <t>21266326</t>
  </si>
  <si>
    <t>искусственные цветы орхидеи</t>
  </si>
  <si>
    <t>тайный дневник верити</t>
  </si>
  <si>
    <t>шлепанцы t.taccardi</t>
  </si>
  <si>
    <t>стельки от пота</t>
  </si>
  <si>
    <t>тапки ортопедические домашние</t>
  </si>
  <si>
    <t>initio rehab</t>
  </si>
  <si>
    <t>babygo трусики</t>
  </si>
  <si>
    <t xml:space="preserve">lalis </t>
  </si>
  <si>
    <t>подставка пасха</t>
  </si>
  <si>
    <t>тоник черный</t>
  </si>
  <si>
    <t>губка vileda</t>
  </si>
  <si>
    <t>картридж на vaporesso xros mini</t>
  </si>
  <si>
    <t>спортивные костюмы женские больших</t>
  </si>
  <si>
    <t>женский бритвенный станок</t>
  </si>
  <si>
    <t>говори</t>
  </si>
  <si>
    <t>хагт ваги</t>
  </si>
  <si>
    <t>легкий пуховик женский короткий</t>
  </si>
  <si>
    <t>графика м</t>
  </si>
  <si>
    <t>наволочки сатин 70х70</t>
  </si>
  <si>
    <t>надувной матрас двуспальный</t>
  </si>
  <si>
    <t xml:space="preserve">портрет </t>
  </si>
  <si>
    <t>кепка  бейсболка</t>
  </si>
  <si>
    <t xml:space="preserve">кукла блайз </t>
  </si>
  <si>
    <t>29346739</t>
  </si>
  <si>
    <t>кухонные комбайны электрические</t>
  </si>
  <si>
    <t>раскраска пони</t>
  </si>
  <si>
    <t>s 21 fe</t>
  </si>
  <si>
    <t xml:space="preserve">декоративный камень </t>
  </si>
  <si>
    <t>afe</t>
  </si>
  <si>
    <t>47269048</t>
  </si>
  <si>
    <t>salomea</t>
  </si>
  <si>
    <t xml:space="preserve">фальшивые деньги </t>
  </si>
  <si>
    <t>чехол на xiaomi redmi 8 pro note</t>
  </si>
  <si>
    <t>светлые мужские джинсы</t>
  </si>
  <si>
    <t xml:space="preserve">книга с наклейками </t>
  </si>
  <si>
    <t>летние мужские ботинки</t>
  </si>
  <si>
    <t>шампунь клиа</t>
  </si>
  <si>
    <t>экодуст</t>
  </si>
  <si>
    <t>микрофон с колонкой караоке</t>
  </si>
  <si>
    <t>костюм жегский</t>
  </si>
  <si>
    <t>amp</t>
  </si>
  <si>
    <t>большой дилдо</t>
  </si>
  <si>
    <t>футболка питбуль</t>
  </si>
  <si>
    <t>пневмоподвеска</t>
  </si>
  <si>
    <t>инструменты игрушечные</t>
  </si>
  <si>
    <t>шлепанцы на танкетке женские</t>
  </si>
  <si>
    <t>костюм полицейского взрослый</t>
  </si>
  <si>
    <t>кроссовки мужские форсы</t>
  </si>
  <si>
    <t>соколов обручальное кольцо</t>
  </si>
  <si>
    <t>прозрачный кошелек</t>
  </si>
  <si>
    <t>чехол realmi 8</t>
  </si>
  <si>
    <t xml:space="preserve">apple iphone 11 </t>
  </si>
  <si>
    <t>трусы черемушки</t>
  </si>
  <si>
    <t>спортивные штаны твое мужские</t>
  </si>
  <si>
    <t>joggy</t>
  </si>
  <si>
    <t xml:space="preserve">костюм демисезонный </t>
  </si>
  <si>
    <t>ecocot</t>
  </si>
  <si>
    <t>brawl stars эдгар</t>
  </si>
  <si>
    <t>гриль электро</t>
  </si>
  <si>
    <t>фонарь 18650</t>
  </si>
  <si>
    <t>фартух</t>
  </si>
  <si>
    <t>женские домашние бриджи</t>
  </si>
  <si>
    <t xml:space="preserve">держатель проводов </t>
  </si>
  <si>
    <t>люстра облако</t>
  </si>
  <si>
    <t>игрушки chicco</t>
  </si>
  <si>
    <t>молитвослов карманный</t>
  </si>
  <si>
    <t>ange ou demon</t>
  </si>
  <si>
    <t>олимпийка на мальчика</t>
  </si>
  <si>
    <t>кухонный диван раскладной</t>
  </si>
  <si>
    <t>тапочки на резиновой подошве</t>
  </si>
  <si>
    <t>женские халат</t>
  </si>
  <si>
    <t>bsd</t>
  </si>
  <si>
    <t>кросовки комфорт</t>
  </si>
  <si>
    <t>comix</t>
  </si>
  <si>
    <t>увлажнитель воздуха поларис</t>
  </si>
  <si>
    <t>пантолеты женские на платформе</t>
  </si>
  <si>
    <t>ucandy батончик спортивный</t>
  </si>
  <si>
    <t>карниз на окно</t>
  </si>
  <si>
    <t>кетанов</t>
  </si>
  <si>
    <t>насос колодезный погружной</t>
  </si>
  <si>
    <t>евромода</t>
  </si>
  <si>
    <t>защитное стекло на заднюю панель</t>
  </si>
  <si>
    <t>наручники брс 2</t>
  </si>
  <si>
    <t>36759952</t>
  </si>
  <si>
    <t>жилет кожаный женский</t>
  </si>
  <si>
    <t>принцесса каролина</t>
  </si>
  <si>
    <t>чай heladiv</t>
  </si>
  <si>
    <t>календарь настенный перекидной</t>
  </si>
  <si>
    <t xml:space="preserve">шопер с замком </t>
  </si>
  <si>
    <t>купила себе</t>
  </si>
  <si>
    <t>гоночный костюм</t>
  </si>
  <si>
    <t>x3 poco</t>
  </si>
  <si>
    <t>электромагнит</t>
  </si>
  <si>
    <t>день вождей</t>
  </si>
  <si>
    <t>standoff 2 нож</t>
  </si>
  <si>
    <t>kugo</t>
  </si>
  <si>
    <t>турникет кровоостанавливающий</t>
  </si>
  <si>
    <t xml:space="preserve">гребешок </t>
  </si>
  <si>
    <t>сабо медицинские женские</t>
  </si>
  <si>
    <t xml:space="preserve">megashop </t>
  </si>
  <si>
    <t>мультифокальные контактные линзы alcon</t>
  </si>
  <si>
    <t>кико девочки</t>
  </si>
  <si>
    <t>фискальный накопитель 1.1</t>
  </si>
  <si>
    <t>салициловый тоник</t>
  </si>
  <si>
    <t>кроссовки аир макс</t>
  </si>
  <si>
    <t>триммер cronier</t>
  </si>
  <si>
    <t>бант резинка на голову</t>
  </si>
  <si>
    <t>золотой браслет 585 пробы женские на ногу</t>
  </si>
  <si>
    <t xml:space="preserve">маркер белый </t>
  </si>
  <si>
    <t>club of comfort</t>
  </si>
  <si>
    <t>женские кеды белые кожаные</t>
  </si>
  <si>
    <t>прописи 3-4 года</t>
  </si>
  <si>
    <t>ferrari машинка</t>
  </si>
  <si>
    <t>ацфон</t>
  </si>
  <si>
    <t>серьги лезвие серебро</t>
  </si>
  <si>
    <t>красовки летние мужские</t>
  </si>
  <si>
    <t>15666594</t>
  </si>
  <si>
    <t>globus</t>
  </si>
  <si>
    <t>avene флюид</t>
  </si>
  <si>
    <t>ксилен</t>
  </si>
  <si>
    <t>massimo одежда</t>
  </si>
  <si>
    <t>копыта</t>
  </si>
  <si>
    <t>брюки муж</t>
  </si>
  <si>
    <t>сороконожки joma</t>
  </si>
  <si>
    <t>ремни женские кожаные</t>
  </si>
  <si>
    <t xml:space="preserve">домашние штаны женские </t>
  </si>
  <si>
    <t>широкие джинсы с дырками</t>
  </si>
  <si>
    <t xml:space="preserve">аукс кабель </t>
  </si>
  <si>
    <t>развивающие игрушки 5+</t>
  </si>
  <si>
    <t>карго джоггеры</t>
  </si>
  <si>
    <t>сандали на тракторной подошве</t>
  </si>
  <si>
    <t>moony s</t>
  </si>
  <si>
    <t>женский костюм на флисе</t>
  </si>
  <si>
    <t>клетчатый костюм женский</t>
  </si>
  <si>
    <t>картхолдер magsafe</t>
  </si>
  <si>
    <t>листовой порошок</t>
  </si>
  <si>
    <t>коленный суппорт</t>
  </si>
  <si>
    <t>кофе зерно 1 кг</t>
  </si>
  <si>
    <t>муслин костюм</t>
  </si>
  <si>
    <t>рисунки на воде</t>
  </si>
  <si>
    <t>52432986</t>
  </si>
  <si>
    <t>bella julietta</t>
  </si>
  <si>
    <t>asics кроссовки волейбольные мужские</t>
  </si>
  <si>
    <t>unison</t>
  </si>
  <si>
    <t>трости</t>
  </si>
  <si>
    <t>eveline extra soft</t>
  </si>
  <si>
    <t>масло kapous</t>
  </si>
  <si>
    <t>gloris</t>
  </si>
  <si>
    <t>кофе зерновой арабика</t>
  </si>
  <si>
    <t>увлажнитель воздуха kitfort</t>
  </si>
  <si>
    <t>картина в коридор</t>
  </si>
  <si>
    <t>порошок ariel 15 кг</t>
  </si>
  <si>
    <t>резиновые женские шлепки</t>
  </si>
  <si>
    <t>детский контейнер</t>
  </si>
  <si>
    <t>ecolab пенка</t>
  </si>
  <si>
    <t>леггинсы детские спортивные</t>
  </si>
  <si>
    <t>rad косметика</t>
  </si>
  <si>
    <t>матрешкино</t>
  </si>
  <si>
    <t>61700684</t>
  </si>
  <si>
    <t>светильник кошка</t>
  </si>
  <si>
    <t>адвент календарь лего</t>
  </si>
  <si>
    <t>иридина</t>
  </si>
  <si>
    <t>банный килт</t>
  </si>
  <si>
    <t>футболка с длинным рукавом оверсайз</t>
  </si>
  <si>
    <t>чеченский флаг</t>
  </si>
  <si>
    <t xml:space="preserve">спонжики </t>
  </si>
  <si>
    <t>плащ стеганный</t>
  </si>
  <si>
    <t xml:space="preserve">авакадо </t>
  </si>
  <si>
    <t>смартфон samsung s22</t>
  </si>
  <si>
    <t>dalpana</t>
  </si>
  <si>
    <t>шоколад батончик</t>
  </si>
  <si>
    <t>защитное стекло на хонор 9s</t>
  </si>
  <si>
    <t>тоналтный крем</t>
  </si>
  <si>
    <t>длинные свечи</t>
  </si>
  <si>
    <t>bogova</t>
  </si>
  <si>
    <t>туфли классические женские</t>
  </si>
  <si>
    <t>женские бюстгальтеры</t>
  </si>
  <si>
    <t>круг шлифовальный 125</t>
  </si>
  <si>
    <t>dudu шампунь</t>
  </si>
  <si>
    <t>тюль плиссе</t>
  </si>
  <si>
    <t>26475060</t>
  </si>
  <si>
    <t>умный насос</t>
  </si>
  <si>
    <t>мама длиные ноги</t>
  </si>
  <si>
    <t>71804707</t>
  </si>
  <si>
    <t>механический веник</t>
  </si>
  <si>
    <t>крыша</t>
  </si>
  <si>
    <t>skinetica</t>
  </si>
  <si>
    <t>orby куртка</t>
  </si>
  <si>
    <t>подставка под чайный пакетик</t>
  </si>
  <si>
    <t>плюшевый пенал</t>
  </si>
  <si>
    <t xml:space="preserve">opsi </t>
  </si>
  <si>
    <t xml:space="preserve">псориаз </t>
  </si>
  <si>
    <t>puma smash</t>
  </si>
  <si>
    <t xml:space="preserve">кроссовки nike jordan </t>
  </si>
  <si>
    <t>netli.e</t>
  </si>
  <si>
    <t>чехол samsung s10 lite</t>
  </si>
  <si>
    <t>шорты с ремнем</t>
  </si>
  <si>
    <t>свитер кашемир</t>
  </si>
  <si>
    <t>2454274</t>
  </si>
  <si>
    <t xml:space="preserve">раковина над стиральной машиной </t>
  </si>
  <si>
    <t>мажитель</t>
  </si>
  <si>
    <t>bigfamily</t>
  </si>
  <si>
    <t>42419133</t>
  </si>
  <si>
    <t>лего человека-паука</t>
  </si>
  <si>
    <t>губнушка</t>
  </si>
  <si>
    <t>сажда</t>
  </si>
  <si>
    <t>верталет</t>
  </si>
  <si>
    <t>карандаши художественные цветные</t>
  </si>
  <si>
    <t>электрический коврик</t>
  </si>
  <si>
    <t>41393767</t>
  </si>
  <si>
    <t>силиконовые приманки lucky john</t>
  </si>
  <si>
    <t>коробка чипсов</t>
  </si>
  <si>
    <t>шорты джинсы</t>
  </si>
  <si>
    <t>сковородки мечта</t>
  </si>
  <si>
    <t>обувь лолита</t>
  </si>
  <si>
    <t>47903822</t>
  </si>
  <si>
    <t>цепи на джинсы</t>
  </si>
  <si>
    <t>48897017</t>
  </si>
  <si>
    <t>колла</t>
  </si>
  <si>
    <t xml:space="preserve">детские ветровки </t>
  </si>
  <si>
    <t>платье mark formelle</t>
  </si>
  <si>
    <t>чехол на 6+</t>
  </si>
  <si>
    <t>swimy</t>
  </si>
  <si>
    <t>шины летние r19</t>
  </si>
  <si>
    <t>enchantimals кукла</t>
  </si>
  <si>
    <t>черные маски одноразовые</t>
  </si>
  <si>
    <t>eti</t>
  </si>
  <si>
    <t>картина по номерам 40*50</t>
  </si>
  <si>
    <t>женские кроссовки на танкетке</t>
  </si>
  <si>
    <t>манарага</t>
  </si>
  <si>
    <t>чехол самсунг а 5</t>
  </si>
  <si>
    <t>mixom</t>
  </si>
  <si>
    <t>melon music</t>
  </si>
  <si>
    <t>декатлон шорты</t>
  </si>
  <si>
    <t>70744811</t>
  </si>
  <si>
    <t xml:space="preserve">воздушный рис </t>
  </si>
  <si>
    <t>epos tape</t>
  </si>
  <si>
    <t>шокому</t>
  </si>
  <si>
    <t>семена плюща</t>
  </si>
  <si>
    <t>тетрадь по химии</t>
  </si>
  <si>
    <t>чехол samsung а 51</t>
  </si>
  <si>
    <t>от глистов кошкам</t>
  </si>
  <si>
    <t>dyrberg kern</t>
  </si>
  <si>
    <t>брюки лапша женские</t>
  </si>
  <si>
    <t>кроссовки ключник</t>
  </si>
  <si>
    <t>наклейки на квадроцикл</t>
  </si>
  <si>
    <t>компьютерное кресло сетка</t>
  </si>
  <si>
    <t>кроссовки женские адидас черные</t>
  </si>
  <si>
    <t>бебхен</t>
  </si>
  <si>
    <t>медстиль мо</t>
  </si>
  <si>
    <t>прихватка силикон</t>
  </si>
  <si>
    <t>банки стекло</t>
  </si>
  <si>
    <t>asv</t>
  </si>
  <si>
    <t>зонт прозрачный автомат</t>
  </si>
  <si>
    <t>шорты с лосинами</t>
  </si>
  <si>
    <t>вакуумизатор</t>
  </si>
  <si>
    <t>сумки dkny</t>
  </si>
  <si>
    <t>17041855</t>
  </si>
  <si>
    <t>compagnia del colore</t>
  </si>
  <si>
    <t>кожаный кошелек мужской</t>
  </si>
  <si>
    <t>кофе пеликан</t>
  </si>
  <si>
    <t>носки clever wear</t>
  </si>
  <si>
    <t>64948120</t>
  </si>
  <si>
    <t>летние лосины</t>
  </si>
  <si>
    <t>тойота авенсис</t>
  </si>
  <si>
    <t>записки судмедэксперта</t>
  </si>
  <si>
    <t>тумба под накладную раковину</t>
  </si>
  <si>
    <t>порошок ариэль гель</t>
  </si>
  <si>
    <t>пурина уринари</t>
  </si>
  <si>
    <t>женское белье комплекты</t>
  </si>
  <si>
    <t>манго женское брюки</t>
  </si>
  <si>
    <t>мак3</t>
  </si>
  <si>
    <t>зайка погремушка</t>
  </si>
  <si>
    <t>силиконовые стельки в туфли</t>
  </si>
  <si>
    <t>декоративное панно</t>
  </si>
  <si>
    <t>спортивный костюм женский с бриджами</t>
  </si>
  <si>
    <t>ниоксин пилинг</t>
  </si>
  <si>
    <t xml:space="preserve">джинсы розовые </t>
  </si>
  <si>
    <t>йо йо металлические</t>
  </si>
  <si>
    <t xml:space="preserve">кондиционер напольный </t>
  </si>
  <si>
    <t>danza</t>
  </si>
  <si>
    <t>вибратор с телефона</t>
  </si>
  <si>
    <t>черные столовые приборы</t>
  </si>
  <si>
    <t>тени сатиновые</t>
  </si>
  <si>
    <t>нечаев</t>
  </si>
  <si>
    <t>наруто одежда толстовка</t>
  </si>
  <si>
    <t>конструктор гарри поттер лего</t>
  </si>
  <si>
    <t>vivostyle</t>
  </si>
  <si>
    <t xml:space="preserve">анальный вибратор </t>
  </si>
  <si>
    <t>34021455</t>
  </si>
  <si>
    <t>dr.mymi</t>
  </si>
  <si>
    <t>алми женский</t>
  </si>
  <si>
    <t>воллейбол</t>
  </si>
  <si>
    <t>мозаики</t>
  </si>
  <si>
    <t>воздушный шар цифра 4</t>
  </si>
  <si>
    <t>tefia краска</t>
  </si>
  <si>
    <t>плейсмат из экокожи</t>
  </si>
  <si>
    <t>кепка нью эра</t>
  </si>
  <si>
    <t>прокапил</t>
  </si>
  <si>
    <t>чай облепиха с апельсином</t>
  </si>
  <si>
    <t>шоколад плиточный подарочный</t>
  </si>
  <si>
    <t>памперсы хелен харпер</t>
  </si>
  <si>
    <t xml:space="preserve">шоты </t>
  </si>
  <si>
    <t>костюм женский вечерний с юбкой</t>
  </si>
  <si>
    <t xml:space="preserve">женские летние брюки </t>
  </si>
  <si>
    <t>кеды женские летние кожаные</t>
  </si>
  <si>
    <t>футболка блич</t>
  </si>
  <si>
    <t>ipad аир 2020</t>
  </si>
  <si>
    <t>clever книги издательство</t>
  </si>
  <si>
    <t>hills корм</t>
  </si>
  <si>
    <t>кислотный пиллинг</t>
  </si>
  <si>
    <t>прозрачные</t>
  </si>
  <si>
    <t>lunaline база</t>
  </si>
  <si>
    <t>унилатекс смазка</t>
  </si>
  <si>
    <t>футболка genshin impact</t>
  </si>
  <si>
    <t>соколов цепочка из золота</t>
  </si>
  <si>
    <t>ahmad чай</t>
  </si>
  <si>
    <t xml:space="preserve">samsung galaxy a12 </t>
  </si>
  <si>
    <t>рекламный стенд</t>
  </si>
  <si>
    <t>кофе в зернах 3 кг</t>
  </si>
  <si>
    <t>линзы синие</t>
  </si>
  <si>
    <t>фет байк</t>
  </si>
  <si>
    <t>брючный костюм с шортами</t>
  </si>
  <si>
    <t>мое солнышко шампунь</t>
  </si>
  <si>
    <t>bearking</t>
  </si>
  <si>
    <t>линзы acuvue oasys -1,5</t>
  </si>
  <si>
    <t xml:space="preserve">цистон </t>
  </si>
  <si>
    <t xml:space="preserve">галоши утепленные </t>
  </si>
  <si>
    <t>футболка мультикам</t>
  </si>
  <si>
    <t xml:space="preserve">трусы спортивные женские </t>
  </si>
  <si>
    <t>таблетка</t>
  </si>
  <si>
    <t>лоток почкообразный</t>
  </si>
  <si>
    <t>очки  круглые</t>
  </si>
  <si>
    <t>мв</t>
  </si>
  <si>
    <t>elena bogatova</t>
  </si>
  <si>
    <t>крем nivea care</t>
  </si>
  <si>
    <t>smm</t>
  </si>
  <si>
    <t>le[b</t>
  </si>
  <si>
    <t>цветной полигель</t>
  </si>
  <si>
    <t>набор ручек красивых</t>
  </si>
  <si>
    <t>шеврон с бабушкой</t>
  </si>
  <si>
    <t>fito косметик скраб</t>
  </si>
  <si>
    <t>пищевые пакеты с застежкой</t>
  </si>
  <si>
    <t>очки круглые черные</t>
  </si>
  <si>
    <t>vegas</t>
  </si>
  <si>
    <t>помада l'oreal</t>
  </si>
  <si>
    <t xml:space="preserve">елена ульева </t>
  </si>
  <si>
    <t>тушь экспресс контроль</t>
  </si>
  <si>
    <t>багажник велосипедный</t>
  </si>
  <si>
    <t>панама с авокадо</t>
  </si>
  <si>
    <t>39171164</t>
  </si>
  <si>
    <t xml:space="preserve">apple airpods </t>
  </si>
  <si>
    <t>эльдорадо</t>
  </si>
  <si>
    <t>искусственные цветы сакура</t>
  </si>
  <si>
    <t>постельное белье маша и медведь</t>
  </si>
  <si>
    <t>бесприданница</t>
  </si>
  <si>
    <t>apacer</t>
  </si>
  <si>
    <t xml:space="preserve">richmond </t>
  </si>
  <si>
    <t>толстовка мальчику</t>
  </si>
  <si>
    <t>джинсы мом детские</t>
  </si>
  <si>
    <t>пармезан тертый</t>
  </si>
  <si>
    <t>распашонки с антицарапками</t>
  </si>
  <si>
    <t>21306726</t>
  </si>
  <si>
    <t>сироп лимон</t>
  </si>
  <si>
    <t>джемпер вискоза</t>
  </si>
  <si>
    <t>подшипник ступицы</t>
  </si>
  <si>
    <t>платье женакое</t>
  </si>
  <si>
    <t>зонт женский купол</t>
  </si>
  <si>
    <t>защитное стекло на redmi note 8t</t>
  </si>
  <si>
    <t>крем петрушка</t>
  </si>
  <si>
    <t>соус барилла</t>
  </si>
  <si>
    <t>малина семена</t>
  </si>
  <si>
    <t>кеды текстильные белые</t>
  </si>
  <si>
    <t>муни витчер</t>
  </si>
  <si>
    <t>фин флаер женский пуховик</t>
  </si>
  <si>
    <t>yyoung</t>
  </si>
  <si>
    <t>баночки в дорогу</t>
  </si>
  <si>
    <t>english books</t>
  </si>
  <si>
    <t>nutribullet</t>
  </si>
  <si>
    <t>50274575</t>
  </si>
  <si>
    <t>кантата кофе</t>
  </si>
  <si>
    <t>ipone 11 чехол с кольцом</t>
  </si>
  <si>
    <t>джинсы женские большие</t>
  </si>
  <si>
    <t>кожаный костюм женский</t>
  </si>
  <si>
    <t>сигареты парламент</t>
  </si>
  <si>
    <t>endea</t>
  </si>
  <si>
    <t>чехол на huawei nova 8i</t>
  </si>
  <si>
    <t>чехол на 6с</t>
  </si>
  <si>
    <t>шрты</t>
  </si>
  <si>
    <t>чехол на oppo a12</t>
  </si>
  <si>
    <t>худи 2022</t>
  </si>
  <si>
    <t>ботинки спортивные женские осень весна</t>
  </si>
  <si>
    <t xml:space="preserve">крафтовый пакет </t>
  </si>
  <si>
    <t>ультразвуковой отпугиватель кротов</t>
  </si>
  <si>
    <t>теплые спортивные штаны</t>
  </si>
  <si>
    <t>детские электронные часы наручные</t>
  </si>
  <si>
    <t>точечный светильник на кухню</t>
  </si>
  <si>
    <t>пиджак с погонами</t>
  </si>
  <si>
    <t>брошка на ладошке</t>
  </si>
  <si>
    <t>3в1</t>
  </si>
  <si>
    <t>кабель греющий</t>
  </si>
  <si>
    <t>шорты мужские красные</t>
  </si>
  <si>
    <t>lesi kids</t>
  </si>
  <si>
    <t>памперсы 6 размер</t>
  </si>
  <si>
    <t>головка 21</t>
  </si>
  <si>
    <t>denn</t>
  </si>
  <si>
    <t>rieker демисезон</t>
  </si>
  <si>
    <t>arkady</t>
  </si>
  <si>
    <t>замок в облаках</t>
  </si>
  <si>
    <t>метрот</t>
  </si>
  <si>
    <t>урна в автомобиль</t>
  </si>
  <si>
    <t xml:space="preserve">violet </t>
  </si>
  <si>
    <t>tubble gum</t>
  </si>
  <si>
    <t xml:space="preserve">tigi bed head </t>
  </si>
  <si>
    <t>tommy кроссовки</t>
  </si>
  <si>
    <t>19126050</t>
  </si>
  <si>
    <t>носки спортивные asics</t>
  </si>
  <si>
    <t>окувайт</t>
  </si>
  <si>
    <t>герметон</t>
  </si>
  <si>
    <t>афлодерм</t>
  </si>
  <si>
    <t xml:space="preserve"> iphone</t>
  </si>
  <si>
    <t>15042583</t>
  </si>
  <si>
    <t>erden exclusive</t>
  </si>
  <si>
    <t>honey kid трусики</t>
  </si>
  <si>
    <t>худи rick and morty</t>
  </si>
  <si>
    <t>метка</t>
  </si>
  <si>
    <t>adidas кроссовки yeezy</t>
  </si>
  <si>
    <t>усьмы</t>
  </si>
  <si>
    <t>шорты unaffected</t>
  </si>
  <si>
    <t>дорики морики</t>
  </si>
  <si>
    <t>детские футзалки</t>
  </si>
  <si>
    <t>форд куга 2</t>
  </si>
  <si>
    <t>eva автоковрики</t>
  </si>
  <si>
    <t>olsarri</t>
  </si>
  <si>
    <t>mon rulon</t>
  </si>
  <si>
    <t>золото кольцо</t>
  </si>
  <si>
    <t>роше ив косметика</t>
  </si>
  <si>
    <t>misha vidyaev</t>
  </si>
  <si>
    <t xml:space="preserve">шампунь оллин </t>
  </si>
  <si>
    <t>ожерелье со стразами</t>
  </si>
  <si>
    <t>пылесос вертикальный xiaomi</t>
  </si>
  <si>
    <t>пилинг от акне</t>
  </si>
  <si>
    <t>шоры</t>
  </si>
  <si>
    <t>санки детские</t>
  </si>
  <si>
    <t>71638977</t>
  </si>
  <si>
    <t>кофта mango</t>
  </si>
  <si>
    <t>фитнес-резинки</t>
  </si>
  <si>
    <t>сапоги эра</t>
  </si>
  <si>
    <t>жидкое стекло на телефон</t>
  </si>
  <si>
    <t>matcha forest</t>
  </si>
  <si>
    <t>борис заходер</t>
  </si>
  <si>
    <t>пиджак с надписью</t>
  </si>
  <si>
    <t>эва обувь</t>
  </si>
  <si>
    <t>крест с бриллиантами</t>
  </si>
  <si>
    <t>xiaomi 360</t>
  </si>
  <si>
    <t>крес</t>
  </si>
  <si>
    <t>джинсы женские bershka</t>
  </si>
  <si>
    <t>туфли на большой платформе</t>
  </si>
  <si>
    <t>оллин бальзам</t>
  </si>
  <si>
    <t>декоративные наклейки на холодильник</t>
  </si>
  <si>
    <t>атласный костюм женский</t>
  </si>
  <si>
    <t>автомобильные рамки</t>
  </si>
  <si>
    <t>озонатор ионизатор</t>
  </si>
  <si>
    <t>полено трубочист</t>
  </si>
  <si>
    <t>zolla свитер</t>
  </si>
  <si>
    <t>споты потолочные</t>
  </si>
  <si>
    <t>кольцо на мизинец женское 15.5</t>
  </si>
  <si>
    <t>poverbank</t>
  </si>
  <si>
    <t>floid лосьон</t>
  </si>
  <si>
    <t>xlr кабель</t>
  </si>
  <si>
    <t>постельное белье евро 220х240</t>
  </si>
  <si>
    <t>чернила эпсон</t>
  </si>
  <si>
    <t>термос контейнер</t>
  </si>
  <si>
    <t>штаны женские большой размер</t>
  </si>
  <si>
    <t>чай эрл грей с бергамотом</t>
  </si>
  <si>
    <t>moshe</t>
  </si>
  <si>
    <t>костюм госпожи</t>
  </si>
  <si>
    <t>наиритовый клей</t>
  </si>
  <si>
    <t>звездочки гербер</t>
  </si>
  <si>
    <t>стивен кинг аст</t>
  </si>
  <si>
    <t>чехол на xiaomi redmi 8 pro</t>
  </si>
  <si>
    <t>country</t>
  </si>
  <si>
    <t xml:space="preserve">sela рубашка </t>
  </si>
  <si>
    <t>полисорб здоровье</t>
  </si>
  <si>
    <t>samsung s22 чехол</t>
  </si>
  <si>
    <t>артборд часы</t>
  </si>
  <si>
    <t>носки 2 пары</t>
  </si>
  <si>
    <t>контейнер 3 л</t>
  </si>
  <si>
    <t>браслет шпинель</t>
  </si>
  <si>
    <t>samsung a 03</t>
  </si>
  <si>
    <t>бруно</t>
  </si>
  <si>
    <t xml:space="preserve">шорты кожанные </t>
  </si>
  <si>
    <t>выдвижные розетки</t>
  </si>
  <si>
    <t>шорты легкие</t>
  </si>
  <si>
    <t>concept club джемпер</t>
  </si>
  <si>
    <t>чехол на ортопедическую подушку</t>
  </si>
  <si>
    <t xml:space="preserve">брюки укороченные </t>
  </si>
  <si>
    <t>пурпурный</t>
  </si>
  <si>
    <t>пальто 2022</t>
  </si>
  <si>
    <t>рубашки женские черные</t>
  </si>
  <si>
    <t>женский станок со сменными кассетами</t>
  </si>
  <si>
    <t xml:space="preserve">popcorn </t>
  </si>
  <si>
    <t>mollidress</t>
  </si>
  <si>
    <t>шоперы черные кожаные</t>
  </si>
  <si>
    <t>clipper зажигалка</t>
  </si>
  <si>
    <t>электрочайник xiaomi</t>
  </si>
  <si>
    <t>бирюза серебро</t>
  </si>
  <si>
    <t>семена эустомы</t>
  </si>
  <si>
    <t>шаровары штаны</t>
  </si>
  <si>
    <t>елемакс</t>
  </si>
  <si>
    <t>lakme окислитель</t>
  </si>
  <si>
    <t>оберег на руку</t>
  </si>
  <si>
    <t>платье женское весна-лето</t>
  </si>
  <si>
    <t>30566008</t>
  </si>
  <si>
    <t xml:space="preserve">серебро серьги </t>
  </si>
  <si>
    <t>бордовый лак</t>
  </si>
  <si>
    <t>ножи игрушечные</t>
  </si>
  <si>
    <t>confstep</t>
  </si>
  <si>
    <t>коро</t>
  </si>
  <si>
    <t>меч одежда</t>
  </si>
  <si>
    <t>просеиватель</t>
  </si>
  <si>
    <t>купальник 52 размер</t>
  </si>
  <si>
    <t>спортивный костюм детский летний</t>
  </si>
  <si>
    <t>mc cosmetics</t>
  </si>
  <si>
    <t xml:space="preserve">хом </t>
  </si>
  <si>
    <t>кверцетин бромелайн</t>
  </si>
  <si>
    <t>очки капли женские</t>
  </si>
  <si>
    <t>lusalut</t>
  </si>
  <si>
    <t>ремешок на apple watch 44 mm</t>
  </si>
  <si>
    <t>плащ стеганый женский с капюшоном</t>
  </si>
  <si>
    <t>крем против веснушек</t>
  </si>
  <si>
    <t>кепка зет</t>
  </si>
  <si>
    <t>коффе</t>
  </si>
  <si>
    <t>односпальный комплект белье</t>
  </si>
  <si>
    <t>тюль высота 220</t>
  </si>
  <si>
    <t>tech deck</t>
  </si>
  <si>
    <t>gel venture 8</t>
  </si>
  <si>
    <t>панама gloria jeans</t>
  </si>
  <si>
    <t>mayoral шорты</t>
  </si>
  <si>
    <t>силиконовые беруши</t>
  </si>
  <si>
    <t>милые</t>
  </si>
  <si>
    <t>бозиборд</t>
  </si>
  <si>
    <t>машинки лего</t>
  </si>
  <si>
    <t>uton</t>
  </si>
  <si>
    <t>подарок боссу</t>
  </si>
  <si>
    <t>ошейник против клещей</t>
  </si>
  <si>
    <t>сибирское золото</t>
  </si>
  <si>
    <t>шампунь эльсев длина мечты</t>
  </si>
  <si>
    <t>пакет zip</t>
  </si>
  <si>
    <t>57526938</t>
  </si>
  <si>
    <t>emporio armani кроссовки</t>
  </si>
  <si>
    <t>женские лифчики</t>
  </si>
  <si>
    <t>11996464</t>
  </si>
  <si>
    <t>ватные палочки pigeon</t>
  </si>
  <si>
    <t>34361660</t>
  </si>
  <si>
    <t>51238878</t>
  </si>
  <si>
    <t>брюки спортивные женские на флисе</t>
  </si>
  <si>
    <t>против угрей</t>
  </si>
  <si>
    <t>замшевые казаки</t>
  </si>
  <si>
    <t>костюм спортивный мужской рибок</t>
  </si>
  <si>
    <t>консилер персиковый</t>
  </si>
  <si>
    <t>компрессионные чулки 2 класса</t>
  </si>
  <si>
    <t>насесор</t>
  </si>
  <si>
    <t>женские трусы большие размеры</t>
  </si>
  <si>
    <t>72008664</t>
  </si>
  <si>
    <t>hello beauty сыворотка</t>
  </si>
  <si>
    <t>набор полотенцев</t>
  </si>
  <si>
    <t>перчатки боксерские кожаные</t>
  </si>
  <si>
    <t>шампуни капус</t>
  </si>
  <si>
    <t>цири</t>
  </si>
  <si>
    <t>кроссовки женские кожаные бежевые</t>
  </si>
  <si>
    <t>пелигрин трусы одноразовые</t>
  </si>
  <si>
    <t>кроссовки мужские лето-осень</t>
  </si>
  <si>
    <t>черное</t>
  </si>
  <si>
    <t>mimi land</t>
  </si>
  <si>
    <t>bo</t>
  </si>
  <si>
    <t>кирпич декоративный</t>
  </si>
  <si>
    <t>юбка девочка</t>
  </si>
  <si>
    <t>кольцо с квадратным камнем</t>
  </si>
  <si>
    <t>горнолыжный костюм детский</t>
  </si>
  <si>
    <t>зеркало на стол</t>
  </si>
  <si>
    <t>сайра доброфлот</t>
  </si>
  <si>
    <t>катушка 4000</t>
  </si>
  <si>
    <t>смеситель lemark</t>
  </si>
  <si>
    <t>острые козырьки книга</t>
  </si>
  <si>
    <t>джинсы с высокой посадкой больших размеров</t>
  </si>
  <si>
    <t>туфли женские кожаные без каблука</t>
  </si>
  <si>
    <t>maono</t>
  </si>
  <si>
    <t>от прыщей сыворотка</t>
  </si>
  <si>
    <t>наволочки 50 на 50</t>
  </si>
  <si>
    <t>lactacyd мусс</t>
  </si>
  <si>
    <t xml:space="preserve">la rosa </t>
  </si>
  <si>
    <t>стеганка</t>
  </si>
  <si>
    <t>щипцы детские</t>
  </si>
  <si>
    <t>terezalady</t>
  </si>
  <si>
    <t>анжела игрушка</t>
  </si>
  <si>
    <t>14431107</t>
  </si>
  <si>
    <t>под пиджак топ</t>
  </si>
  <si>
    <t>отрава от кротов</t>
  </si>
  <si>
    <t>ordinary ретинол</t>
  </si>
  <si>
    <t>420</t>
  </si>
  <si>
    <t xml:space="preserve">войлок </t>
  </si>
  <si>
    <t>кора мульча</t>
  </si>
  <si>
    <t>мини мусорный ведро</t>
  </si>
  <si>
    <t>8 марта подарок ручка</t>
  </si>
  <si>
    <t>винтажные ножницы</t>
  </si>
  <si>
    <t xml:space="preserve">детские туфли </t>
  </si>
  <si>
    <t xml:space="preserve">коврик ева </t>
  </si>
  <si>
    <t>68902584</t>
  </si>
  <si>
    <t>набор витражных красок</t>
  </si>
  <si>
    <t>клавиатура bluetooth</t>
  </si>
  <si>
    <t>шины летние r17 215 55</t>
  </si>
  <si>
    <t>alize miss</t>
  </si>
  <si>
    <t>охлаждение</t>
  </si>
  <si>
    <t>ключ трехгранный</t>
  </si>
  <si>
    <t>юбки кожанные</t>
  </si>
  <si>
    <t>kose cosmeport</t>
  </si>
  <si>
    <t>сава</t>
  </si>
  <si>
    <t>рыбалки</t>
  </si>
  <si>
    <t xml:space="preserve">кроксы белые </t>
  </si>
  <si>
    <t>siko</t>
  </si>
  <si>
    <t>dyson щетка</t>
  </si>
  <si>
    <t>аминофол</t>
  </si>
  <si>
    <t>кружевной комплект</t>
  </si>
  <si>
    <t>75060088</t>
  </si>
  <si>
    <t>razer blackshark v2</t>
  </si>
  <si>
    <t>рут уэйр</t>
  </si>
  <si>
    <t xml:space="preserve">кукла алиса </t>
  </si>
  <si>
    <t>майка пуш ап</t>
  </si>
  <si>
    <t>пилинг органик китчен</t>
  </si>
  <si>
    <t>дезодорант мужской gillette</t>
  </si>
  <si>
    <t>пиджак женский цветной</t>
  </si>
  <si>
    <t>напиток алоэ</t>
  </si>
  <si>
    <t>шампунь с маслами</t>
  </si>
  <si>
    <t>spf garnier</t>
  </si>
  <si>
    <t>milo milo</t>
  </si>
  <si>
    <t xml:space="preserve">gloria-jeans </t>
  </si>
  <si>
    <t>baresto</t>
  </si>
  <si>
    <t>барсетку</t>
  </si>
  <si>
    <t>levo</t>
  </si>
  <si>
    <t>кроссовки gloria jeans</t>
  </si>
  <si>
    <t>рюкзак с микки маусом</t>
  </si>
  <si>
    <t>ca6903/10</t>
  </si>
  <si>
    <t>виз а виз</t>
  </si>
  <si>
    <t>оксид цинка</t>
  </si>
  <si>
    <t>sportalm</t>
  </si>
  <si>
    <t xml:space="preserve">спортивный топик </t>
  </si>
  <si>
    <t>соска на бутылочку авент</t>
  </si>
  <si>
    <t>синий трактор посуда</t>
  </si>
  <si>
    <t>стикеры на телефон 3d аниме</t>
  </si>
  <si>
    <t>мужские зауженные джинсы</t>
  </si>
  <si>
    <t>флаг белорусский</t>
  </si>
  <si>
    <t>рензони</t>
  </si>
  <si>
    <t>asics шорты спортивные</t>
  </si>
  <si>
    <t>справочник по химии</t>
  </si>
  <si>
    <t>dr. sea крем</t>
  </si>
  <si>
    <t>zolla джинсовка</t>
  </si>
  <si>
    <t>73735179</t>
  </si>
  <si>
    <t>38523203</t>
  </si>
  <si>
    <t>джокеры брюки подростковые</t>
  </si>
  <si>
    <t>держатель фото</t>
  </si>
  <si>
    <t>lashes</t>
  </si>
  <si>
    <t>туфли свадебные на высоком каблуке</t>
  </si>
  <si>
    <t>ecolab красота</t>
  </si>
  <si>
    <t>смартфон iphone 7</t>
  </si>
  <si>
    <t>стивен кинг под куполом</t>
  </si>
  <si>
    <t xml:space="preserve">объектив </t>
  </si>
  <si>
    <t>15348750</t>
  </si>
  <si>
    <t>открытка с рождением ребенка</t>
  </si>
  <si>
    <t>порошок эстель</t>
  </si>
  <si>
    <t>oisho</t>
  </si>
  <si>
    <t>ghe flora</t>
  </si>
  <si>
    <t>boolki</t>
  </si>
  <si>
    <t>president fish</t>
  </si>
  <si>
    <t>пижама кружево</t>
  </si>
  <si>
    <t xml:space="preserve">костюм брючный женский летний </t>
  </si>
  <si>
    <t>капканы</t>
  </si>
  <si>
    <t>колготки женские 40 ден черные</t>
  </si>
  <si>
    <t>стол маленький складной</t>
  </si>
  <si>
    <t>tomaris туфли</t>
  </si>
  <si>
    <t>маска хлопок</t>
  </si>
  <si>
    <t xml:space="preserve">ламинарий </t>
  </si>
  <si>
    <t>горшок цветочный набор</t>
  </si>
  <si>
    <t>декоративный щебень</t>
  </si>
  <si>
    <t>12418371</t>
  </si>
  <si>
    <t xml:space="preserve">носки хлопок женские </t>
  </si>
  <si>
    <t>автолампы h4</t>
  </si>
  <si>
    <t>fitodoc</t>
  </si>
  <si>
    <t>слипоны на толстой подошве</t>
  </si>
  <si>
    <t>кардиган большие размеры женский длинный</t>
  </si>
  <si>
    <t>носки 37 размер</t>
  </si>
  <si>
    <t>джесси</t>
  </si>
  <si>
    <t>lime блуза</t>
  </si>
  <si>
    <t>летние платье женские</t>
  </si>
  <si>
    <t>куго s3</t>
  </si>
  <si>
    <t>ценовит</t>
  </si>
  <si>
    <t>серьги xuping</t>
  </si>
  <si>
    <t>nilkin</t>
  </si>
  <si>
    <t>нож раскройный рукоделие</t>
  </si>
  <si>
    <t>конверт на выписку новорожденного на лето</t>
  </si>
  <si>
    <t>стекло samsung a71</t>
  </si>
  <si>
    <t>reebok штаны спортивные мужские</t>
  </si>
  <si>
    <t>портрет дориана</t>
  </si>
  <si>
    <t>униформа мастера</t>
  </si>
  <si>
    <t>опрыскиватель gardena</t>
  </si>
  <si>
    <t>huawei freebuds 3i</t>
  </si>
  <si>
    <t>скребок автомобильный</t>
  </si>
  <si>
    <t>брезентовые шторы</t>
  </si>
  <si>
    <t>трусы бесшовные набор</t>
  </si>
  <si>
    <t>хонер</t>
  </si>
  <si>
    <t>топ с замочком</t>
  </si>
  <si>
    <t>философский камень</t>
  </si>
  <si>
    <t>защитное стекло на планшет samsung</t>
  </si>
  <si>
    <t>люстра в скандинавском стиле</t>
  </si>
  <si>
    <t>камбала</t>
  </si>
  <si>
    <t>слимы женские</t>
  </si>
  <si>
    <t xml:space="preserve">merries трусики </t>
  </si>
  <si>
    <t>медолюбов набор</t>
  </si>
  <si>
    <t>костюм мужской адидас спортивный</t>
  </si>
  <si>
    <t>подразетник</t>
  </si>
  <si>
    <t>15 в 1 ollin спрей</t>
  </si>
  <si>
    <t>подушка хаги ваги</t>
  </si>
  <si>
    <t>пальто на синтепоне</t>
  </si>
  <si>
    <t>фтор</t>
  </si>
  <si>
    <t>чикаго платье</t>
  </si>
  <si>
    <t>кофе  в зернах</t>
  </si>
  <si>
    <t>зимние штаны женские</t>
  </si>
  <si>
    <t>мужские кроссовки lacoste</t>
  </si>
  <si>
    <t xml:space="preserve">jook </t>
  </si>
  <si>
    <t>лак зеленый</t>
  </si>
  <si>
    <t>картины с надписью</t>
  </si>
  <si>
    <t>бамби</t>
  </si>
  <si>
    <t>спортсоло</t>
  </si>
  <si>
    <t>cosrx. косметика</t>
  </si>
  <si>
    <t>спортивные ботинки мужские</t>
  </si>
  <si>
    <t>диск ps4</t>
  </si>
  <si>
    <t>молекула 04 эксцентрик</t>
  </si>
  <si>
    <t>полотенце банное 100</t>
  </si>
  <si>
    <t>al haramain perfumes</t>
  </si>
  <si>
    <t>золотистые мокасины</t>
  </si>
  <si>
    <t>серьги с бриллиантом</t>
  </si>
  <si>
    <t>цифра 1 на торт</t>
  </si>
  <si>
    <t>значок победы</t>
  </si>
  <si>
    <t>кислинка карамель</t>
  </si>
  <si>
    <t>61490918</t>
  </si>
  <si>
    <t>dea.v</t>
  </si>
  <si>
    <t>черный шелковый халат</t>
  </si>
  <si>
    <t>маквины</t>
  </si>
  <si>
    <t>набор школьных принадлежностей</t>
  </si>
  <si>
    <t>банан сумка</t>
  </si>
  <si>
    <t>усилитель интернет сигнала</t>
  </si>
  <si>
    <t>попсокет на телефон</t>
  </si>
  <si>
    <t>эминем</t>
  </si>
  <si>
    <t>сыворотка под дермапен</t>
  </si>
  <si>
    <t>ультразвуковой увлажнитель</t>
  </si>
  <si>
    <t>силиконовый стаканчик</t>
  </si>
  <si>
    <t>свитера оверсайз</t>
  </si>
  <si>
    <t>30015179</t>
  </si>
  <si>
    <t>массажер су джок</t>
  </si>
  <si>
    <t>45807894</t>
  </si>
  <si>
    <t>saona</t>
  </si>
  <si>
    <t>кроссовки женские destra</t>
  </si>
  <si>
    <t>сумка лайм</t>
  </si>
  <si>
    <t>кросовки мужские asics</t>
  </si>
  <si>
    <t>up2u</t>
  </si>
  <si>
    <t>телесный топ</t>
  </si>
  <si>
    <t>книга мастер и маргарита</t>
  </si>
  <si>
    <t>овер сайз</t>
  </si>
  <si>
    <t>хаги ваги осьминог</t>
  </si>
  <si>
    <t>allegory</t>
  </si>
  <si>
    <t>mineral 89</t>
  </si>
  <si>
    <t>loveco</t>
  </si>
  <si>
    <t>девочка зайка</t>
  </si>
  <si>
    <t>besafe</t>
  </si>
  <si>
    <t>годовой курс подготовки к школе</t>
  </si>
  <si>
    <t>efor</t>
  </si>
  <si>
    <t>шоколадные конфеты без сахара</t>
  </si>
  <si>
    <t>наматрасник 120 60</t>
  </si>
  <si>
    <t>44180912</t>
  </si>
  <si>
    <t>пакет подарочный любимому</t>
  </si>
  <si>
    <t>59402201</t>
  </si>
  <si>
    <t>платье лавандовое женское вечернее</t>
  </si>
  <si>
    <t>плиты с духовкой</t>
  </si>
  <si>
    <t>nintendo 3ds консоль</t>
  </si>
  <si>
    <t xml:space="preserve">костюм женский летний с брюками </t>
  </si>
  <si>
    <t>наше все</t>
  </si>
  <si>
    <t>адидас gazelle</t>
  </si>
  <si>
    <t>блокнот в клетку с пружиной</t>
  </si>
  <si>
    <t>артасов егэ 2022</t>
  </si>
  <si>
    <t>газовый резак</t>
  </si>
  <si>
    <t>фильтр влагоотделитель</t>
  </si>
  <si>
    <t>сумочка авокадо</t>
  </si>
  <si>
    <t>варенье из фейхоа</t>
  </si>
  <si>
    <t>топ eazyway</t>
  </si>
  <si>
    <t>циферблат бумажный</t>
  </si>
  <si>
    <t>дк</t>
  </si>
  <si>
    <t>легенда о волках</t>
  </si>
  <si>
    <t>клей роллер</t>
  </si>
  <si>
    <t>мать</t>
  </si>
  <si>
    <t>кулон геншин</t>
  </si>
  <si>
    <t>комбинезон name it</t>
  </si>
  <si>
    <t>футболка angel</t>
  </si>
  <si>
    <t>жордан</t>
  </si>
  <si>
    <t>62044302</t>
  </si>
  <si>
    <t>58098272</t>
  </si>
  <si>
    <t xml:space="preserve">автохолодильник </t>
  </si>
  <si>
    <t>пупочный бандаж</t>
  </si>
  <si>
    <t>аниме футболка оверсайз</t>
  </si>
  <si>
    <t>шорты джинсовые женские короткие</t>
  </si>
  <si>
    <t>30028906</t>
  </si>
  <si>
    <t>бонн</t>
  </si>
  <si>
    <t>сандали на липучках</t>
  </si>
  <si>
    <t>коврики под миску</t>
  </si>
  <si>
    <t xml:space="preserve">ботинки котофей </t>
  </si>
  <si>
    <t>геймпад телефон</t>
  </si>
  <si>
    <t>книга 100 окошек</t>
  </si>
  <si>
    <t>грин вэй</t>
  </si>
  <si>
    <t>пакет подарочный мужской</t>
  </si>
  <si>
    <t>шлеф машинка</t>
  </si>
  <si>
    <t xml:space="preserve">la </t>
  </si>
  <si>
    <t>процессоры intel</t>
  </si>
  <si>
    <t>марио одежда</t>
  </si>
  <si>
    <t>жилеты женские больших размеров</t>
  </si>
  <si>
    <t>ilash plus</t>
  </si>
  <si>
    <t>ohsohoney</t>
  </si>
  <si>
    <t>кожанные туфли</t>
  </si>
  <si>
    <t>переключатель скоростей shimano</t>
  </si>
  <si>
    <t>футболка с эффектом сауны</t>
  </si>
  <si>
    <t>трекинговые кроссовки женские</t>
  </si>
  <si>
    <t>poco x4 pro чехол</t>
  </si>
  <si>
    <t>мешок груша кресло</t>
  </si>
  <si>
    <t>демисезонное пальто женское стеганое длинное</t>
  </si>
  <si>
    <t>браслет из ракушек</t>
  </si>
  <si>
    <t>41242996</t>
  </si>
  <si>
    <t>grammar friends</t>
  </si>
  <si>
    <t>жвачки 100 штук</t>
  </si>
  <si>
    <t>хлебцы вафельные</t>
  </si>
  <si>
    <t>almond</t>
  </si>
  <si>
    <t>паук игрушка на пульте</t>
  </si>
  <si>
    <t xml:space="preserve">футболка хаки </t>
  </si>
  <si>
    <t>ascent</t>
  </si>
  <si>
    <t>клуб романтики игра</t>
  </si>
  <si>
    <t xml:space="preserve">poco x4 </t>
  </si>
  <si>
    <t>sawo</t>
  </si>
  <si>
    <t>белый костюм спортивный</t>
  </si>
  <si>
    <t>электро чайник с подогревом</t>
  </si>
  <si>
    <t>44614994 ??</t>
  </si>
  <si>
    <t>nike костюм спортивный женский</t>
  </si>
  <si>
    <t>odeon light светильник</t>
  </si>
  <si>
    <t>чехол на mi 9 lite</t>
  </si>
  <si>
    <t>брюки мужские в клетку широкие</t>
  </si>
  <si>
    <t xml:space="preserve">рбкзак </t>
  </si>
  <si>
    <t>джинсы женские бордовые</t>
  </si>
  <si>
    <t>кокосовое молоко alpro</t>
  </si>
  <si>
    <t>беспроводной power bank</t>
  </si>
  <si>
    <t>ash обувь</t>
  </si>
  <si>
    <t>бенг</t>
  </si>
  <si>
    <t>помидоры на подоконнике</t>
  </si>
  <si>
    <t xml:space="preserve">змей и голубка </t>
  </si>
  <si>
    <t>гиалуроновой увлажнение</t>
  </si>
  <si>
    <t>48406261</t>
  </si>
  <si>
    <t>топ женский с коротким рукавом</t>
  </si>
  <si>
    <t>rx580</t>
  </si>
  <si>
    <t>elf evolution</t>
  </si>
  <si>
    <t>велосипедное крыло</t>
  </si>
  <si>
    <t>кеды белые nike</t>
  </si>
  <si>
    <t>ак47 автомат с пульками</t>
  </si>
  <si>
    <t>samsung galaxy a30</t>
  </si>
  <si>
    <t>увеличитель</t>
  </si>
  <si>
    <t>slime rancher</t>
  </si>
  <si>
    <t>20871693</t>
  </si>
  <si>
    <t>костюм с капри</t>
  </si>
  <si>
    <t>платье с топом</t>
  </si>
  <si>
    <t>набор grass</t>
  </si>
  <si>
    <t>ванга</t>
  </si>
  <si>
    <t>44842149</t>
  </si>
  <si>
    <t>сыворотка концентрат</t>
  </si>
  <si>
    <t>the saem маска</t>
  </si>
  <si>
    <t>29725270</t>
  </si>
  <si>
    <t>жатый купальник</t>
  </si>
  <si>
    <t>виндовс</t>
  </si>
  <si>
    <t>краски мастер класс</t>
  </si>
  <si>
    <t>семена домашних растений</t>
  </si>
  <si>
    <t>zipkidz демисезон</t>
  </si>
  <si>
    <t>подушка 50х70 перо</t>
  </si>
  <si>
    <t>плавки женские с высокой талией</t>
  </si>
  <si>
    <t xml:space="preserve">краски акварельные </t>
  </si>
  <si>
    <t>тангос</t>
  </si>
  <si>
    <t>рюкзак ostin</t>
  </si>
  <si>
    <t xml:space="preserve">celine </t>
  </si>
  <si>
    <t>массажные шлепки</t>
  </si>
  <si>
    <t>петлички</t>
  </si>
  <si>
    <t xml:space="preserve">халат и сорочка </t>
  </si>
  <si>
    <t>дрожжи спиртовые хмельные</t>
  </si>
  <si>
    <t>трава семена</t>
  </si>
  <si>
    <t>бачок пластиковый</t>
  </si>
  <si>
    <t>didriksons комбинезон</t>
  </si>
  <si>
    <t>флажки бумажные</t>
  </si>
  <si>
    <t>турецкие мужские футболки</t>
  </si>
  <si>
    <t>черный палантин</t>
  </si>
  <si>
    <t xml:space="preserve">league of legends </t>
  </si>
  <si>
    <t xml:space="preserve">корм феликс </t>
  </si>
  <si>
    <t>штамп самонаборный 3 строки</t>
  </si>
  <si>
    <t>almarila</t>
  </si>
  <si>
    <t xml:space="preserve">кепка на девочку </t>
  </si>
  <si>
    <t>чехол на телефон tecno spark 6 go</t>
  </si>
  <si>
    <t>печать на сахарной бумаге</t>
  </si>
  <si>
    <t>духи мужские парфюм диор</t>
  </si>
  <si>
    <t>элдан косметика</t>
  </si>
  <si>
    <t>аптечка подсумок</t>
  </si>
  <si>
    <t>крючок на кухню</t>
  </si>
  <si>
    <t>фэст бюстгальтер</t>
  </si>
  <si>
    <t>iphone 11 стекло на камеру</t>
  </si>
  <si>
    <t>заказать</t>
  </si>
  <si>
    <t>женские майки твое</t>
  </si>
  <si>
    <t>футболка ван пис</t>
  </si>
  <si>
    <t>чехол a71</t>
  </si>
  <si>
    <t>britney spears fantasy</t>
  </si>
  <si>
    <t>обувь с перфорацией</t>
  </si>
  <si>
    <t>воблер кренк</t>
  </si>
  <si>
    <t>ребагит</t>
  </si>
  <si>
    <t>ае</t>
  </si>
  <si>
    <t>паджеро 4</t>
  </si>
  <si>
    <t>10961203</t>
  </si>
  <si>
    <t xml:space="preserve">nba </t>
  </si>
  <si>
    <t>глазастик</t>
  </si>
  <si>
    <t>nextapparel</t>
  </si>
  <si>
    <t>главкомплект</t>
  </si>
  <si>
    <t>67282020</t>
  </si>
  <si>
    <t>la-roche</t>
  </si>
  <si>
    <t>70187806</t>
  </si>
  <si>
    <t>кроссовки мужские армани</t>
  </si>
  <si>
    <t>ьуфли</t>
  </si>
  <si>
    <t>жилет большие размеры женский</t>
  </si>
  <si>
    <t>vivienne sabo гель</t>
  </si>
  <si>
    <t>ykk</t>
  </si>
  <si>
    <t xml:space="preserve">авто товары </t>
  </si>
  <si>
    <t>пергамент газета</t>
  </si>
  <si>
    <t>prohorova</t>
  </si>
  <si>
    <t>наконечники кабельные</t>
  </si>
  <si>
    <t xml:space="preserve">ты здесь </t>
  </si>
  <si>
    <t>беспроводные наушники розовые</t>
  </si>
  <si>
    <t>птичка фигурка</t>
  </si>
  <si>
    <t>штаны наруто</t>
  </si>
  <si>
    <t>колготки женские в горошек 40 ден</t>
  </si>
  <si>
    <t>матрас 90*200</t>
  </si>
  <si>
    <t>женские блузки с коротким рукавом</t>
  </si>
  <si>
    <t>aisham</t>
  </si>
  <si>
    <t>серьги mango</t>
  </si>
  <si>
    <t>limm-on</t>
  </si>
  <si>
    <t>мед брюки женские</t>
  </si>
  <si>
    <t xml:space="preserve">с </t>
  </si>
  <si>
    <t xml:space="preserve">балансборд </t>
  </si>
  <si>
    <t>zelenskiy</t>
  </si>
  <si>
    <t>jok</t>
  </si>
  <si>
    <t>аксессуары кольца</t>
  </si>
  <si>
    <t>малютка1</t>
  </si>
  <si>
    <t>подводка golden rose</t>
  </si>
  <si>
    <t>какао порошок российский</t>
  </si>
  <si>
    <t>70312769</t>
  </si>
  <si>
    <t xml:space="preserve">doki doki </t>
  </si>
  <si>
    <t>картина сова</t>
  </si>
  <si>
    <t>клей кмц</t>
  </si>
  <si>
    <t>фетр набор</t>
  </si>
  <si>
    <t>iphone 12 64 гб</t>
  </si>
  <si>
    <t>мини автомат с игрушками</t>
  </si>
  <si>
    <t>расада</t>
  </si>
  <si>
    <t xml:space="preserve">календула </t>
  </si>
  <si>
    <t>брюки оджи женские</t>
  </si>
  <si>
    <t>guess футболка-поло</t>
  </si>
  <si>
    <t>29526158</t>
  </si>
  <si>
    <t>белорусские блузки больших размеров</t>
  </si>
  <si>
    <t>защита от ударов</t>
  </si>
  <si>
    <t>в поисках утраченного времени</t>
  </si>
  <si>
    <t>nishumi</t>
  </si>
  <si>
    <t>31119401</t>
  </si>
  <si>
    <t>пододиск</t>
  </si>
  <si>
    <t>35993030</t>
  </si>
  <si>
    <t>finish гель</t>
  </si>
  <si>
    <t>магний b6 форте</t>
  </si>
  <si>
    <t>стекло хонор 8 а</t>
  </si>
  <si>
    <t>enchantimals домик</t>
  </si>
  <si>
    <t>накладные уши эльфа</t>
  </si>
  <si>
    <t>коричневые линзы</t>
  </si>
  <si>
    <t>adidas terrex ax4</t>
  </si>
  <si>
    <t>худи uzcotton</t>
  </si>
  <si>
    <t>брюки спортивные женские на высокий рост</t>
  </si>
  <si>
    <t xml:space="preserve">акунин </t>
  </si>
  <si>
    <t>платье на выпускной в детском саду</t>
  </si>
  <si>
    <t>ручки синии шариковые</t>
  </si>
  <si>
    <t>xiaomi redmi 8 pro</t>
  </si>
  <si>
    <t>hey!beauty</t>
  </si>
  <si>
    <t>мужские кроссовки сетка</t>
  </si>
  <si>
    <t>beauty wave</t>
  </si>
  <si>
    <t>milki way</t>
  </si>
  <si>
    <t>скотч серый</t>
  </si>
  <si>
    <t>дисней принцессы</t>
  </si>
  <si>
    <t>серебро серьги 925</t>
  </si>
  <si>
    <t>кремовый стик</t>
  </si>
  <si>
    <t>global white отбеливание</t>
  </si>
  <si>
    <t>термос стенли</t>
  </si>
  <si>
    <t xml:space="preserve">разделители </t>
  </si>
  <si>
    <t>grandmix</t>
  </si>
  <si>
    <t>освежитель воздуха мини</t>
  </si>
  <si>
    <t>hella 3r</t>
  </si>
  <si>
    <t>мустанг машинка</t>
  </si>
  <si>
    <t>краска кутрин</t>
  </si>
  <si>
    <t>подушка бамбук 50 на 70</t>
  </si>
  <si>
    <t>провод тюльпан</t>
  </si>
  <si>
    <t>ип киселева</t>
  </si>
  <si>
    <t>крюк автомобильный</t>
  </si>
  <si>
    <t xml:space="preserve">персик </t>
  </si>
  <si>
    <t>казылык</t>
  </si>
  <si>
    <t>blu-ray фильмы</t>
  </si>
  <si>
    <t>диван в детскую</t>
  </si>
  <si>
    <t>таблетки от головной боли</t>
  </si>
  <si>
    <t>exje</t>
  </si>
  <si>
    <t>тапочки мужские 41</t>
  </si>
  <si>
    <t>чехол на huawei nova 8</t>
  </si>
  <si>
    <t>63034506</t>
  </si>
  <si>
    <t xml:space="preserve">soocas </t>
  </si>
  <si>
    <t>трусы однотонные</t>
  </si>
  <si>
    <t>ленты выпускной</t>
  </si>
  <si>
    <t>жена убийцы</t>
  </si>
  <si>
    <t>шапка мини маус</t>
  </si>
  <si>
    <t>16263464</t>
  </si>
  <si>
    <t>белое платье в горошек</t>
  </si>
  <si>
    <t>кеды element</t>
  </si>
  <si>
    <t xml:space="preserve">пиалы </t>
  </si>
  <si>
    <t>худи оранжевое женское</t>
  </si>
  <si>
    <t>футболка собака</t>
  </si>
  <si>
    <t>напольный горшок</t>
  </si>
  <si>
    <t>постельное белье 2 спальное унисон</t>
  </si>
  <si>
    <t>очки invu</t>
  </si>
  <si>
    <t>костюм горка мох</t>
  </si>
  <si>
    <t>зерна кофе в шоколаде</t>
  </si>
  <si>
    <t>оттеночный шампунь блонд</t>
  </si>
  <si>
    <t>платье майка лапша</t>
  </si>
  <si>
    <t xml:space="preserve">ардуино </t>
  </si>
  <si>
    <t>pop up рыбалка</t>
  </si>
  <si>
    <t>камера на самокат</t>
  </si>
  <si>
    <t>черные листы</t>
  </si>
  <si>
    <t>футболка союзмультфильм</t>
  </si>
  <si>
    <t>mixline</t>
  </si>
  <si>
    <t>кеды адидас advantage</t>
  </si>
  <si>
    <t>чай шоколадный</t>
  </si>
  <si>
    <t>back to the future</t>
  </si>
  <si>
    <t>насос велосипедный спортивный товар</t>
  </si>
  <si>
    <t>13318334</t>
  </si>
  <si>
    <t>спортивный костюм синий</t>
  </si>
  <si>
    <t>27185565</t>
  </si>
  <si>
    <t>66984295</t>
  </si>
  <si>
    <t>нетипичный фермер ежедневник</t>
  </si>
  <si>
    <t>cozy home наволочка</t>
  </si>
  <si>
    <t>spinner</t>
  </si>
  <si>
    <t>шелковые блузки</t>
  </si>
  <si>
    <t xml:space="preserve">боди корсет </t>
  </si>
  <si>
    <t>кмф78</t>
  </si>
  <si>
    <t>дезодорант пудра</t>
  </si>
  <si>
    <t>стекло хонор</t>
  </si>
  <si>
    <t>юбки шифон</t>
  </si>
  <si>
    <t>пилка zinger</t>
  </si>
  <si>
    <t>кофе в капсулах дольче густо американо</t>
  </si>
  <si>
    <t>футболки женские большого размера длинные</t>
  </si>
  <si>
    <t>crocs literide мужские</t>
  </si>
  <si>
    <t>покрывало хб</t>
  </si>
  <si>
    <t>самокат книги</t>
  </si>
  <si>
    <t>электрические чайники фирмы delonghi</t>
  </si>
  <si>
    <t>глобус школьный</t>
  </si>
  <si>
    <t>фото бумага а4</t>
  </si>
  <si>
    <t>жилетка зарина</t>
  </si>
  <si>
    <t>хамам</t>
  </si>
  <si>
    <t>oral b pro 3</t>
  </si>
  <si>
    <t xml:space="preserve">найк джорданы </t>
  </si>
  <si>
    <t>на стену картина</t>
  </si>
  <si>
    <t>наклейки стандофф 2</t>
  </si>
  <si>
    <t>talia brand</t>
  </si>
  <si>
    <t>телефоны смартфоны android xiaomi</t>
  </si>
  <si>
    <t>пупа косметика красота</t>
  </si>
  <si>
    <t>гель лак лимонный</t>
  </si>
  <si>
    <t>белита хайлайтер</t>
  </si>
  <si>
    <t>horse oil</t>
  </si>
  <si>
    <t>befreee</t>
  </si>
  <si>
    <t xml:space="preserve">костюм горка мужской </t>
  </si>
  <si>
    <t>oitrend</t>
  </si>
  <si>
    <t>кимоно костюм</t>
  </si>
  <si>
    <t>защита на коньки</t>
  </si>
  <si>
    <t>корона на пучок</t>
  </si>
  <si>
    <t>дипломы начальной школы</t>
  </si>
  <si>
    <t>dirais</t>
  </si>
  <si>
    <t>туфли светлые</t>
  </si>
  <si>
    <t>oscar de la renta</t>
  </si>
  <si>
    <t>чехол реалми с3</t>
  </si>
  <si>
    <t>hasbulla</t>
  </si>
  <si>
    <t>клей момент резиновый</t>
  </si>
  <si>
    <t>ножницы монтессори</t>
  </si>
  <si>
    <t>brass off</t>
  </si>
  <si>
    <t>68252377</t>
  </si>
  <si>
    <t>brain box</t>
  </si>
  <si>
    <t>selecta</t>
  </si>
  <si>
    <t>inzer</t>
  </si>
  <si>
    <t>14789217</t>
  </si>
  <si>
    <t>зимний спортивный костюм</t>
  </si>
  <si>
    <t>браслет руны</t>
  </si>
  <si>
    <t xml:space="preserve">костюм клеш </t>
  </si>
  <si>
    <t>nivea luminous</t>
  </si>
  <si>
    <t>рюкзаки мини</t>
  </si>
  <si>
    <t>70922320</t>
  </si>
  <si>
    <t>фильтр нулевик</t>
  </si>
  <si>
    <t xml:space="preserve">shima detailer </t>
  </si>
  <si>
    <t>свитер мейбл</t>
  </si>
  <si>
    <t>мужской джинсовый комбинезон</t>
  </si>
  <si>
    <t>блузка со спущенным рукавом</t>
  </si>
  <si>
    <t>секс кубик</t>
  </si>
  <si>
    <t>карра одежда</t>
  </si>
  <si>
    <t>набор штанишек</t>
  </si>
  <si>
    <t xml:space="preserve">цераве </t>
  </si>
  <si>
    <t>moleskin</t>
  </si>
  <si>
    <t>помпоны из искусственного меха</t>
  </si>
  <si>
    <t>флоаре</t>
  </si>
  <si>
    <t>шампунь adidas</t>
  </si>
  <si>
    <t>57684272</t>
  </si>
  <si>
    <t>противень алюминиевый</t>
  </si>
  <si>
    <t>саша филипенко</t>
  </si>
  <si>
    <t>испаритель minican</t>
  </si>
  <si>
    <t>вещи женские джинсовые</t>
  </si>
  <si>
    <t>8 iphone чехол</t>
  </si>
  <si>
    <t>my flash matte powder</t>
  </si>
  <si>
    <t>нмжк</t>
  </si>
  <si>
    <t>монарда крем</t>
  </si>
  <si>
    <t>ведьмак комикс</t>
  </si>
  <si>
    <t>женские джинцы</t>
  </si>
  <si>
    <t>тобот кватран</t>
  </si>
  <si>
    <t>брюки мужские пума</t>
  </si>
  <si>
    <t>джинсы loose</t>
  </si>
  <si>
    <t>масло мерседес</t>
  </si>
  <si>
    <t xml:space="preserve">микрофон беспроводной </t>
  </si>
  <si>
    <t>bb тейп</t>
  </si>
  <si>
    <t>платье в стиле гетсби</t>
  </si>
  <si>
    <t>джинсы lee мужские</t>
  </si>
  <si>
    <t>гель лак топ база</t>
  </si>
  <si>
    <t>lady secret</t>
  </si>
  <si>
    <t xml:space="preserve">органайзер подвесной </t>
  </si>
  <si>
    <t>войлочные тапки</t>
  </si>
  <si>
    <t>костюм с лампасами</t>
  </si>
  <si>
    <t>amica</t>
  </si>
  <si>
    <t>хагиваги игрушка</t>
  </si>
  <si>
    <t>personage одежда</t>
  </si>
  <si>
    <t>kira plastinina топ</t>
  </si>
  <si>
    <t>косплей шинобу</t>
  </si>
  <si>
    <t>qazaq</t>
  </si>
  <si>
    <t xml:space="preserve">куртки мужские демисезонные </t>
  </si>
  <si>
    <t xml:space="preserve">синий </t>
  </si>
  <si>
    <t>helen gold</t>
  </si>
  <si>
    <t>конверты почтовые с маркой</t>
  </si>
  <si>
    <t>кис-кис</t>
  </si>
  <si>
    <t xml:space="preserve">накладной живот </t>
  </si>
  <si>
    <t xml:space="preserve">детские ножницы </t>
  </si>
  <si>
    <t>плетеный браслет</t>
  </si>
  <si>
    <t>45145888</t>
  </si>
  <si>
    <t>подсвечник из дерева</t>
  </si>
  <si>
    <t>13933183</t>
  </si>
  <si>
    <t>36945079</t>
  </si>
  <si>
    <t>штаны 7/8</t>
  </si>
  <si>
    <t>гп 7</t>
  </si>
  <si>
    <t>очки солнечные унисекс</t>
  </si>
  <si>
    <t>ремень мужской черный</t>
  </si>
  <si>
    <t>шторы черно белые</t>
  </si>
  <si>
    <t>значки медицина</t>
  </si>
  <si>
    <t>happywear одежда</t>
  </si>
  <si>
    <t>пижама барби</t>
  </si>
  <si>
    <t>kappa ветровка</t>
  </si>
  <si>
    <t>акригель zina</t>
  </si>
  <si>
    <t>бузина бад</t>
  </si>
  <si>
    <t>гель топ</t>
  </si>
  <si>
    <t>ободок спираль</t>
  </si>
  <si>
    <t>ирис косметика</t>
  </si>
  <si>
    <t>тигровый глаз браслет</t>
  </si>
  <si>
    <t>туника лето</t>
  </si>
  <si>
    <t>разминочный костюм</t>
  </si>
  <si>
    <t>бассейн 122</t>
  </si>
  <si>
    <t>murkel</t>
  </si>
  <si>
    <t>ваза попа</t>
  </si>
  <si>
    <t>хитачи</t>
  </si>
  <si>
    <t xml:space="preserve">белое женское платье </t>
  </si>
  <si>
    <t>зерносмесь</t>
  </si>
  <si>
    <t>boss royal</t>
  </si>
  <si>
    <t>листаформ</t>
  </si>
  <si>
    <t>пемзы</t>
  </si>
  <si>
    <t>трибуна купальник</t>
  </si>
  <si>
    <t>рюкзаки маленькие текстиль</t>
  </si>
  <si>
    <t>костюм рабочий мужской летний</t>
  </si>
  <si>
    <t>флокс метельчатый</t>
  </si>
  <si>
    <t>набор конвертов</t>
  </si>
  <si>
    <t>love temple</t>
  </si>
  <si>
    <t>пенотекс</t>
  </si>
  <si>
    <t>маска путина</t>
  </si>
  <si>
    <t>чехол samsung a7 2018</t>
  </si>
  <si>
    <t>штаны фиолетовые</t>
  </si>
  <si>
    <t>carven</t>
  </si>
  <si>
    <t>led линзы</t>
  </si>
  <si>
    <t>рулетка флекси</t>
  </si>
  <si>
    <t>шлепанцы на высокой подошве</t>
  </si>
  <si>
    <t xml:space="preserve">капсулы тассимо </t>
  </si>
  <si>
    <t>holivin</t>
  </si>
  <si>
    <t>чехол на утюг</t>
  </si>
  <si>
    <t xml:space="preserve">сандалии котофей </t>
  </si>
  <si>
    <t>боди с пышными рукавами</t>
  </si>
  <si>
    <t>закладка гарри поттер</t>
  </si>
  <si>
    <t>носки белые с полосками</t>
  </si>
  <si>
    <t>поло мужской</t>
  </si>
  <si>
    <t>четырехколесные ролики</t>
  </si>
  <si>
    <t>hemp oil</t>
  </si>
  <si>
    <t>фартуки парикмахерские</t>
  </si>
  <si>
    <t>nik.arin</t>
  </si>
  <si>
    <t>indiana лето</t>
  </si>
  <si>
    <t>носки  с принтом</t>
  </si>
  <si>
    <t>парик кудри</t>
  </si>
  <si>
    <t>подседельный штырь с амортизатором</t>
  </si>
  <si>
    <t>вольт метр</t>
  </si>
  <si>
    <t>лем</t>
  </si>
  <si>
    <t>ilwa</t>
  </si>
  <si>
    <t>clay</t>
  </si>
  <si>
    <t>21038813</t>
  </si>
  <si>
    <t>little people</t>
  </si>
  <si>
    <t>фитнес резинки 30 кг</t>
  </si>
  <si>
    <t>гель душа женский</t>
  </si>
  <si>
    <t>63404731</t>
  </si>
  <si>
    <t>63377283</t>
  </si>
  <si>
    <t>молюстин</t>
  </si>
  <si>
    <t>castrol 5w40</t>
  </si>
  <si>
    <t>кабель сип</t>
  </si>
  <si>
    <t>htp</t>
  </si>
  <si>
    <t>кроссовки fila мужские обувь</t>
  </si>
  <si>
    <t>бэтмобиль batman</t>
  </si>
  <si>
    <t>стекло iphone 5</t>
  </si>
  <si>
    <t>1000000</t>
  </si>
  <si>
    <t>чехол на айфон хs</t>
  </si>
  <si>
    <t>mishipy сыворотка</t>
  </si>
  <si>
    <t>63741767</t>
  </si>
  <si>
    <t>эгер</t>
  </si>
  <si>
    <t>кусачки бокорезы</t>
  </si>
  <si>
    <t>hoco кабель iphone</t>
  </si>
  <si>
    <t>шторы серые 260</t>
  </si>
  <si>
    <t>подъюбник детский под платье</t>
  </si>
  <si>
    <t xml:space="preserve">занавес </t>
  </si>
  <si>
    <t>безвоздушный окрасочный аппарат</t>
  </si>
  <si>
    <t>электроды 2 мм</t>
  </si>
  <si>
    <t>женские кроссовки кожаные черные</t>
  </si>
  <si>
    <t>шорты на кулиске</t>
  </si>
  <si>
    <t>рюкзак galanty</t>
  </si>
  <si>
    <t>холтер бра</t>
  </si>
  <si>
    <t xml:space="preserve">свидетельство о рождении </t>
  </si>
  <si>
    <t>27316297</t>
  </si>
  <si>
    <t>rj 45 переходник</t>
  </si>
  <si>
    <t xml:space="preserve">мешки кондитерские </t>
  </si>
  <si>
    <t>душ с подогревом</t>
  </si>
  <si>
    <t>zа мир</t>
  </si>
  <si>
    <t>тесто слоеное</t>
  </si>
  <si>
    <t>бант розовый</t>
  </si>
  <si>
    <t>футболки женские длинные</t>
  </si>
  <si>
    <t>пиколинат хрома эвалар</t>
  </si>
  <si>
    <t>varta батарейка</t>
  </si>
  <si>
    <t>кофта пабг</t>
  </si>
  <si>
    <t>betsy ботинки</t>
  </si>
  <si>
    <t>налокотники волейбольные</t>
  </si>
  <si>
    <t xml:space="preserve">пупсокет </t>
  </si>
  <si>
    <t>redmi band pro</t>
  </si>
  <si>
    <t xml:space="preserve">музыкальный коврик </t>
  </si>
  <si>
    <t>кепка лакост</t>
  </si>
  <si>
    <t xml:space="preserve">на день рождение </t>
  </si>
  <si>
    <t>ковер 2 на 2</t>
  </si>
  <si>
    <t xml:space="preserve">костюм спортивный адидас </t>
  </si>
  <si>
    <t>шнурок с карабином</t>
  </si>
  <si>
    <t>34726549</t>
  </si>
  <si>
    <t>садовый фартук</t>
  </si>
  <si>
    <t>брюки с манжетами женские</t>
  </si>
  <si>
    <t>платье женское с запахом миди</t>
  </si>
  <si>
    <t>drain gang</t>
  </si>
  <si>
    <t>черно белые кроссовки</t>
  </si>
  <si>
    <t>ватман гознак</t>
  </si>
  <si>
    <t>корм buffalo</t>
  </si>
  <si>
    <t>мезодерм</t>
  </si>
  <si>
    <t>пластиковые формы</t>
  </si>
  <si>
    <t>iphone 3</t>
  </si>
  <si>
    <t>розовый бомбер</t>
  </si>
  <si>
    <t>рамка 15х20</t>
  </si>
  <si>
    <t>платок на кнопках</t>
  </si>
  <si>
    <t>антистресс куб</t>
  </si>
  <si>
    <t>футболка хагги ваги</t>
  </si>
  <si>
    <t>dolce carino</t>
  </si>
  <si>
    <t>zarina бомбер</t>
  </si>
  <si>
    <t>worldix</t>
  </si>
  <si>
    <t>domino</t>
  </si>
  <si>
    <t>страйк бол</t>
  </si>
  <si>
    <t>66517858</t>
  </si>
  <si>
    <t>daisy духи</t>
  </si>
  <si>
    <t>органайзер на дверь шкафчика</t>
  </si>
  <si>
    <t>корейский рюкзак</t>
  </si>
  <si>
    <t>натуральный дезодорант спрей</t>
  </si>
  <si>
    <t>наволочки 50х70 сатин</t>
  </si>
  <si>
    <t>велосипед format</t>
  </si>
  <si>
    <t>павловский завод художественных металлоизделий</t>
  </si>
  <si>
    <t>49400821</t>
  </si>
  <si>
    <t>футболка с аской</t>
  </si>
  <si>
    <t xml:space="preserve">однаразка </t>
  </si>
  <si>
    <t>adidas nitebal</t>
  </si>
  <si>
    <t>голубые шорты</t>
  </si>
  <si>
    <t>тоник с витамином с</t>
  </si>
  <si>
    <t>grl power</t>
  </si>
  <si>
    <t>мультипекарь поларис</t>
  </si>
  <si>
    <t>умный кошачий туалет</t>
  </si>
  <si>
    <t>ветровка большого размера</t>
  </si>
  <si>
    <t xml:space="preserve">чистый дом </t>
  </si>
  <si>
    <t>lovalova</t>
  </si>
  <si>
    <t>вытынанки</t>
  </si>
  <si>
    <t>протеи</t>
  </si>
  <si>
    <t>платье подростковые выпускные</t>
  </si>
  <si>
    <t>лупа на голову</t>
  </si>
  <si>
    <t>ходунки взрослые</t>
  </si>
  <si>
    <t>66303307</t>
  </si>
  <si>
    <t>топ золотой</t>
  </si>
  <si>
    <t>ариэль кукла</t>
  </si>
  <si>
    <t>стиль милитари</t>
  </si>
  <si>
    <t>защитное стекло редми 9 а</t>
  </si>
  <si>
    <t>37279477</t>
  </si>
  <si>
    <t>кейворды</t>
  </si>
  <si>
    <t>жакет женский удлиненный пиджак</t>
  </si>
  <si>
    <t>айфон 12 mini 128</t>
  </si>
  <si>
    <t>костюм спортивный женский красный</t>
  </si>
  <si>
    <t>штаны playboy</t>
  </si>
  <si>
    <t>костюм горка 8 летний</t>
  </si>
  <si>
    <t>макароны 18+</t>
  </si>
  <si>
    <t>книга мусульманка</t>
  </si>
  <si>
    <t>кардиганы женские на молнии</t>
  </si>
  <si>
    <t>книжка про машинки</t>
  </si>
  <si>
    <t>ключ балонный 19</t>
  </si>
  <si>
    <t>пазл 2000 деталей</t>
  </si>
  <si>
    <t>твое тапки</t>
  </si>
  <si>
    <t>шорты спортивные женские найк</t>
  </si>
  <si>
    <t>пакеты вб</t>
  </si>
  <si>
    <t>хлеб с ветчиной</t>
  </si>
  <si>
    <t>книги жириновского</t>
  </si>
  <si>
    <t>атрибутика и клуб</t>
  </si>
  <si>
    <t>xiaomi redmi note 10 смартфон</t>
  </si>
  <si>
    <t>самсунг телефон а50</t>
  </si>
  <si>
    <t xml:space="preserve">atributika &amp; club </t>
  </si>
  <si>
    <t>similac 3</t>
  </si>
  <si>
    <t>mango шарф</t>
  </si>
  <si>
    <t>дезодорант женский кристаллический</t>
  </si>
  <si>
    <t>изики белые</t>
  </si>
  <si>
    <t>8598613</t>
  </si>
  <si>
    <t xml:space="preserve">агроткань </t>
  </si>
  <si>
    <t>артур конан дойль книги</t>
  </si>
  <si>
    <t>майка футболка</t>
  </si>
  <si>
    <t>носки найк детские</t>
  </si>
  <si>
    <t>футболка  с буквой z</t>
  </si>
  <si>
    <t>футболка цветы</t>
  </si>
  <si>
    <t>sospiro</t>
  </si>
  <si>
    <t>футболка с том и джерри</t>
  </si>
  <si>
    <t>домашний костюм женский со штанами иваново</t>
  </si>
  <si>
    <t>шайка</t>
  </si>
  <si>
    <t>dk</t>
  </si>
  <si>
    <t>ванночка с горкой</t>
  </si>
  <si>
    <t>туфли кожанные</t>
  </si>
  <si>
    <t>шампунь сухой batiste</t>
  </si>
  <si>
    <t>котел детский</t>
  </si>
  <si>
    <t>серьги космос</t>
  </si>
  <si>
    <t>леденец соска</t>
  </si>
  <si>
    <t>шампунь мужской head</t>
  </si>
  <si>
    <t>брюки багги</t>
  </si>
  <si>
    <t>брюки велюр</t>
  </si>
  <si>
    <t>малахитовый цветок</t>
  </si>
  <si>
    <t>ладога акриловые</t>
  </si>
  <si>
    <t>водный автомат</t>
  </si>
  <si>
    <t>little women</t>
  </si>
  <si>
    <t>алкоигра</t>
  </si>
  <si>
    <t>pe,yfz gfcnf</t>
  </si>
  <si>
    <t>развивай свой мозг</t>
  </si>
  <si>
    <t xml:space="preserve">халат махровый женский </t>
  </si>
  <si>
    <t>боди в полоску</t>
  </si>
  <si>
    <t>чехлы на airpods набор</t>
  </si>
  <si>
    <t>viola</t>
  </si>
  <si>
    <t>топибу</t>
  </si>
  <si>
    <t>оранжевые шорты</t>
  </si>
  <si>
    <t>джамперы фиолетового цвета</t>
  </si>
  <si>
    <t>плюшевый зайчик</t>
  </si>
  <si>
    <t>приморский кондитер шоколад плиточный</t>
  </si>
  <si>
    <t>бежевый платок</t>
  </si>
  <si>
    <t>kwezal</t>
  </si>
  <si>
    <t>акутагава рюноске</t>
  </si>
  <si>
    <t>батарейки gp super</t>
  </si>
  <si>
    <t>спонж пуховка</t>
  </si>
  <si>
    <t>oaks</t>
  </si>
  <si>
    <t>сумка кросс боли</t>
  </si>
  <si>
    <t>61283378</t>
  </si>
  <si>
    <t>38295397</t>
  </si>
  <si>
    <t>совершенный код</t>
  </si>
  <si>
    <t xml:space="preserve">дарсенваль </t>
  </si>
  <si>
    <t>semco</t>
  </si>
  <si>
    <t>лепучка</t>
  </si>
  <si>
    <t>villermo</t>
  </si>
  <si>
    <t>женские лосины черные</t>
  </si>
  <si>
    <t>футболка 3/4</t>
  </si>
  <si>
    <t xml:space="preserve">женские слипоны </t>
  </si>
  <si>
    <t>чайный набор на 6 персон</t>
  </si>
  <si>
    <t>шторки ваз 2114</t>
  </si>
  <si>
    <t>порршок</t>
  </si>
  <si>
    <t>шорты женские с завышенной талией</t>
  </si>
  <si>
    <t>мужской пиджак трикотажный</t>
  </si>
  <si>
    <t>джинсы со смайликами</t>
  </si>
  <si>
    <t>нигрол</t>
  </si>
  <si>
    <t>рыбаку подарок</t>
  </si>
  <si>
    <t>колготки женские зеленые</t>
  </si>
  <si>
    <t>адидас футболки женские</t>
  </si>
  <si>
    <t>мармеладные дольки</t>
  </si>
  <si>
    <t>кроссовки сабо</t>
  </si>
  <si>
    <t xml:space="preserve">xiaomi redmi 9 </t>
  </si>
  <si>
    <t>кроссовки женские с перфорацией</t>
  </si>
  <si>
    <t>7904740</t>
  </si>
  <si>
    <t>носки со стопами</t>
  </si>
  <si>
    <t>выбор без сожалений</t>
  </si>
  <si>
    <t>колесо 26</t>
  </si>
  <si>
    <t>61666830</t>
  </si>
  <si>
    <t>reijy</t>
  </si>
  <si>
    <t>decolte</t>
  </si>
  <si>
    <t>z'one</t>
  </si>
  <si>
    <t>power system</t>
  </si>
  <si>
    <t>фонарь xiaomi</t>
  </si>
  <si>
    <t>часы михаил москвин</t>
  </si>
  <si>
    <t>костюм мужской тройка классический</t>
  </si>
  <si>
    <t>антигельминтный препарат</t>
  </si>
  <si>
    <t>докторzoo</t>
  </si>
  <si>
    <t>коврик на кухню на пол</t>
  </si>
  <si>
    <t>магнитола веста</t>
  </si>
  <si>
    <t>спиногрызы</t>
  </si>
  <si>
    <t>футболка и спортивные штаны</t>
  </si>
  <si>
    <t>mack 3</t>
  </si>
  <si>
    <t>большой лоток с сеткой</t>
  </si>
  <si>
    <t>my little pony hasbro</t>
  </si>
  <si>
    <t>подрукавник</t>
  </si>
  <si>
    <t>светильник детский с пультом</t>
  </si>
  <si>
    <t>сердечки серьги</t>
  </si>
  <si>
    <t>мойва</t>
  </si>
  <si>
    <t>sega консоль</t>
  </si>
  <si>
    <t>15010260</t>
  </si>
  <si>
    <t>памперсы  4</t>
  </si>
  <si>
    <t>сенкевич</t>
  </si>
  <si>
    <t>одежда с хаги ваги</t>
  </si>
  <si>
    <t>королева марго дюма</t>
  </si>
  <si>
    <t>камера 29</t>
  </si>
  <si>
    <t>thinkdiag</t>
  </si>
  <si>
    <t>poco x 4 pro</t>
  </si>
  <si>
    <t>14025808</t>
  </si>
  <si>
    <t>кукольный бутик</t>
  </si>
  <si>
    <t>мейби бейби</t>
  </si>
  <si>
    <t>raffia</t>
  </si>
  <si>
    <t>знак инвалида</t>
  </si>
  <si>
    <t>devit</t>
  </si>
  <si>
    <t>сок любимый сад</t>
  </si>
  <si>
    <t>кофта из вискозы</t>
  </si>
  <si>
    <t>большой атлас анатомии человека</t>
  </si>
  <si>
    <t>набор кнопок</t>
  </si>
  <si>
    <t>69546866</t>
  </si>
  <si>
    <t>чайник заварочный с кнопкой</t>
  </si>
  <si>
    <t xml:space="preserve">сапоги летние женские </t>
  </si>
  <si>
    <t>dr ocean</t>
  </si>
  <si>
    <t>volvo s40</t>
  </si>
  <si>
    <t>мэнсфилд парк</t>
  </si>
  <si>
    <t>o'stin шорты</t>
  </si>
  <si>
    <t>красовки puma</t>
  </si>
  <si>
    <t>платье паетки</t>
  </si>
  <si>
    <t>14598321</t>
  </si>
  <si>
    <t>кобра кай</t>
  </si>
  <si>
    <t>костюм спортивный женский черный</t>
  </si>
  <si>
    <t>тюдь</t>
  </si>
  <si>
    <t>коловрат серебро</t>
  </si>
  <si>
    <t>ulyana atwood</t>
  </si>
  <si>
    <t>прописи печатные буквы</t>
  </si>
  <si>
    <t>converse мужской</t>
  </si>
  <si>
    <t xml:space="preserve">очки красные </t>
  </si>
  <si>
    <t>футболка че гевара</t>
  </si>
  <si>
    <t>изогнутый монитор</t>
  </si>
  <si>
    <t>овощесушка</t>
  </si>
  <si>
    <t>кепка капитана</t>
  </si>
  <si>
    <t>футболка ночнушка</t>
  </si>
  <si>
    <t>больше чем книга</t>
  </si>
  <si>
    <t>berg лоферы</t>
  </si>
  <si>
    <t>коробка икеа</t>
  </si>
  <si>
    <t xml:space="preserve">мовиль </t>
  </si>
  <si>
    <t>посторонний</t>
  </si>
  <si>
    <t>tom ford peach</t>
  </si>
  <si>
    <t>пуховик найк</t>
  </si>
  <si>
    <t>твое худи черное мужское</t>
  </si>
  <si>
    <t>гель лак вишневый</t>
  </si>
  <si>
    <t>омайт</t>
  </si>
  <si>
    <t>elis футболка</t>
  </si>
  <si>
    <t>michael kors туфли</t>
  </si>
  <si>
    <t>фоторамка 40 х 40</t>
  </si>
  <si>
    <t>детские веши</t>
  </si>
  <si>
    <t>летние женские кросовки</t>
  </si>
  <si>
    <t>11887324</t>
  </si>
  <si>
    <t>32594942</t>
  </si>
  <si>
    <t>костюм женский шорты и жилет</t>
  </si>
  <si>
    <t>свитшот оверсайз твое</t>
  </si>
  <si>
    <t>35646038</t>
  </si>
  <si>
    <t>стол-трансформер</t>
  </si>
  <si>
    <t>кроссовки nike мужские беговые</t>
  </si>
  <si>
    <t>fs</t>
  </si>
  <si>
    <t>mattiel</t>
  </si>
  <si>
    <t>плиссированные юбки</t>
  </si>
  <si>
    <t>вафельные листы</t>
  </si>
  <si>
    <t>гель лак золото</t>
  </si>
  <si>
    <t>пропуск на авто</t>
  </si>
  <si>
    <t>чокер жемчужный</t>
  </si>
  <si>
    <t>джинсы белые мом</t>
  </si>
  <si>
    <t>луна книга</t>
  </si>
  <si>
    <t>серьги гипоаллергенный</t>
  </si>
  <si>
    <t>набор столовой посуды luminarc из 18 предмет</t>
  </si>
  <si>
    <t>кроксы черные</t>
  </si>
  <si>
    <t>arsenal.army</t>
  </si>
  <si>
    <t>платье зефир</t>
  </si>
  <si>
    <t>энн тайлер</t>
  </si>
  <si>
    <t>диор спорт</t>
  </si>
  <si>
    <t>крем сто рецептов</t>
  </si>
  <si>
    <t>анх</t>
  </si>
  <si>
    <t>контрольные браслеты</t>
  </si>
  <si>
    <t>артишок семена</t>
  </si>
  <si>
    <t>джинсы на подростка полного</t>
  </si>
  <si>
    <t>golden eagle</t>
  </si>
  <si>
    <t>чехол на телефон хонор 10i</t>
  </si>
  <si>
    <t>34128684</t>
  </si>
  <si>
    <t xml:space="preserve">boutique </t>
  </si>
  <si>
    <t>тетради общие 48л</t>
  </si>
  <si>
    <t>49010899</t>
  </si>
  <si>
    <t>onceli</t>
  </si>
  <si>
    <t>подгузники трусики м</t>
  </si>
  <si>
    <t>лампочки светодиодные e14</t>
  </si>
  <si>
    <t>веер букв и цифр</t>
  </si>
  <si>
    <t>46073112</t>
  </si>
  <si>
    <t>45877156</t>
  </si>
  <si>
    <t>платье из денима</t>
  </si>
  <si>
    <t>asidas</t>
  </si>
  <si>
    <t>voopoo vthru</t>
  </si>
  <si>
    <t>лавр раскоксовка</t>
  </si>
  <si>
    <t>зимние пальто женские</t>
  </si>
  <si>
    <t>исцеление воспоминанием</t>
  </si>
  <si>
    <t>шк</t>
  </si>
  <si>
    <t>play today кроссовки</t>
  </si>
  <si>
    <t>коврик тканевый</t>
  </si>
  <si>
    <t xml:space="preserve">жидкий полигель </t>
  </si>
  <si>
    <t>71468339</t>
  </si>
  <si>
    <t>huggies 4 трусики</t>
  </si>
  <si>
    <t>кепка на мальчика 1 год</t>
  </si>
  <si>
    <t>киа спортейдж автомобильные товары</t>
  </si>
  <si>
    <t>borzshop</t>
  </si>
  <si>
    <t>куртка reserved</t>
  </si>
  <si>
    <t>нектар</t>
  </si>
  <si>
    <t>6 минут книга</t>
  </si>
  <si>
    <t>нива 21214</t>
  </si>
  <si>
    <t>витамин д3 спрей</t>
  </si>
  <si>
    <t>тушь isadora</t>
  </si>
  <si>
    <t>шапка аниме</t>
  </si>
  <si>
    <t>fimi x8</t>
  </si>
  <si>
    <t>блузка на брительках</t>
  </si>
  <si>
    <t>blt</t>
  </si>
  <si>
    <t>изософт</t>
  </si>
  <si>
    <t>41784420</t>
  </si>
  <si>
    <t>термо бутылочка</t>
  </si>
  <si>
    <t>эрбу</t>
  </si>
  <si>
    <t>rieker полусапожки</t>
  </si>
  <si>
    <t>goldwell rich repair</t>
  </si>
  <si>
    <t>спрей от блох и клещей</t>
  </si>
  <si>
    <t xml:space="preserve">колонка блютуз </t>
  </si>
  <si>
    <t>32787923</t>
  </si>
  <si>
    <t>база с шимером</t>
  </si>
  <si>
    <t>just brutal</t>
  </si>
  <si>
    <t>ортопедические кросовки</t>
  </si>
  <si>
    <t>брюки пижамные детские</t>
  </si>
  <si>
    <t>вафелница</t>
  </si>
  <si>
    <t>купальник слитный пуш ап женский</t>
  </si>
  <si>
    <t>подушки в авто</t>
  </si>
  <si>
    <t>перцовый балон шпага</t>
  </si>
  <si>
    <t>туфли kari</t>
  </si>
  <si>
    <t>туфли квадратные</t>
  </si>
  <si>
    <t>женские классические костюмы</t>
  </si>
  <si>
    <t>щетка по металлу на болгарку</t>
  </si>
  <si>
    <t>аромадиффузор xiaomi</t>
  </si>
  <si>
    <t>нож стандофф 2</t>
  </si>
  <si>
    <t>рюкзак замшевый</t>
  </si>
  <si>
    <t xml:space="preserve">note </t>
  </si>
  <si>
    <t>ампир</t>
  </si>
  <si>
    <t>стол теннисный start line</t>
  </si>
  <si>
    <t>multi protein</t>
  </si>
  <si>
    <t>съемник клипс</t>
  </si>
  <si>
    <t>viotex</t>
  </si>
  <si>
    <t>7000211</t>
  </si>
  <si>
    <t>перстень женский золото</t>
  </si>
  <si>
    <t>crema alla</t>
  </si>
  <si>
    <t>ткань канва</t>
  </si>
  <si>
    <t>ремешок амазфит</t>
  </si>
  <si>
    <t>теплодрев</t>
  </si>
  <si>
    <t>нож визитка</t>
  </si>
  <si>
    <t>шампунь weleda</t>
  </si>
  <si>
    <t>футболка кино цой</t>
  </si>
  <si>
    <t>пантенол мазь</t>
  </si>
  <si>
    <t>тренч плащи женские</t>
  </si>
  <si>
    <t xml:space="preserve">косметика бьюти бомб </t>
  </si>
  <si>
    <t>тарелки столовые</t>
  </si>
  <si>
    <t>sonox</t>
  </si>
  <si>
    <t>конфеты fazer</t>
  </si>
  <si>
    <t>бубенчик</t>
  </si>
  <si>
    <t>роба про спецодежда и сизы</t>
  </si>
  <si>
    <t>конструктор на присосках</t>
  </si>
  <si>
    <t>теплоноситель</t>
  </si>
  <si>
    <t>масло капус</t>
  </si>
  <si>
    <t>занавески лен</t>
  </si>
  <si>
    <t>пчеловод</t>
  </si>
  <si>
    <t>брюки девочка на подростка школьные</t>
  </si>
  <si>
    <t>косметичка сундучок</t>
  </si>
  <si>
    <t>наклейки 100 штук</t>
  </si>
  <si>
    <t>школьные банты</t>
  </si>
  <si>
    <t>венотон</t>
  </si>
  <si>
    <t>чай крупнолистовой цейлонский</t>
  </si>
  <si>
    <t>шорты с кружевом</t>
  </si>
  <si>
    <t>carboxy</t>
  </si>
  <si>
    <t xml:space="preserve">детское покрывало </t>
  </si>
  <si>
    <t>retinol сыворотка</t>
  </si>
  <si>
    <t xml:space="preserve">оверсайз джинсы </t>
  </si>
  <si>
    <t>сабо замшевые</t>
  </si>
  <si>
    <t>хома дома дом</t>
  </si>
  <si>
    <t>рюкзаки zain</t>
  </si>
  <si>
    <t>куртка деним</t>
  </si>
  <si>
    <t>чехол на редми ноут 8 т</t>
  </si>
  <si>
    <t>межпальцевый корректор</t>
  </si>
  <si>
    <t>носки мужские набор с рисунком</t>
  </si>
  <si>
    <t>vivienne sabo merci</t>
  </si>
  <si>
    <t>набор опытов юный</t>
  </si>
  <si>
    <t>борт</t>
  </si>
  <si>
    <t>chanel пудра</t>
  </si>
  <si>
    <t xml:space="preserve">мужские кроссовки new balance </t>
  </si>
  <si>
    <t>weiserhouse</t>
  </si>
  <si>
    <t>корм perfect fit</t>
  </si>
  <si>
    <t>дерзкий цитрус</t>
  </si>
  <si>
    <t>счастье есть</t>
  </si>
  <si>
    <t xml:space="preserve">эубикор </t>
  </si>
  <si>
    <t>простынка</t>
  </si>
  <si>
    <t>сумка марк джейкобс</t>
  </si>
  <si>
    <t>note bb</t>
  </si>
  <si>
    <t>спиннинг лайт</t>
  </si>
  <si>
    <t>часы скелетоны</t>
  </si>
  <si>
    <t>часы сейко</t>
  </si>
  <si>
    <t>игрушки дикие скричеры</t>
  </si>
  <si>
    <t>трусы женские инканто</t>
  </si>
  <si>
    <t>велосипед на 3 года</t>
  </si>
  <si>
    <t xml:space="preserve">толстовка с аниме </t>
  </si>
  <si>
    <t>чайник складной</t>
  </si>
  <si>
    <t>камира</t>
  </si>
  <si>
    <t>true alchemy сыворотка</t>
  </si>
  <si>
    <t>стульчик трансформер</t>
  </si>
  <si>
    <t xml:space="preserve">сумка манго </t>
  </si>
  <si>
    <t>масло моторное castrol</t>
  </si>
  <si>
    <t>37316878</t>
  </si>
  <si>
    <t>футболка победа</t>
  </si>
  <si>
    <t>футболка nike big swoosh</t>
  </si>
  <si>
    <t>линзы контактные 6 шт</t>
  </si>
  <si>
    <t>беговел small rider</t>
  </si>
  <si>
    <t xml:space="preserve">благодарственное письмо </t>
  </si>
  <si>
    <t>салатник детский</t>
  </si>
  <si>
    <t>pitaka iphone 11</t>
  </si>
  <si>
    <t>prosept удалитель</t>
  </si>
  <si>
    <t>кукла модель</t>
  </si>
  <si>
    <t>телефоны самсунг галакси</t>
  </si>
  <si>
    <t>дрожжи спиртовые турбо брагман</t>
  </si>
  <si>
    <t>as perla</t>
  </si>
  <si>
    <t>mulsan пенка</t>
  </si>
  <si>
    <t>маникюрный набор xiaomi</t>
  </si>
  <si>
    <t>huawei наушники беспроводные pro</t>
  </si>
  <si>
    <t>17505998</t>
  </si>
  <si>
    <t>костюм повар детский</t>
  </si>
  <si>
    <t>постельное белье 2 спальное аниме</t>
  </si>
  <si>
    <t>средство от запаха в стиральной машине</t>
  </si>
  <si>
    <t xml:space="preserve">viz media </t>
  </si>
  <si>
    <t>угодай кто</t>
  </si>
  <si>
    <t>чехол на ipad air 2020 10.9</t>
  </si>
  <si>
    <t>64912527</t>
  </si>
  <si>
    <t>планшет samsung galaxy tab s7</t>
  </si>
  <si>
    <t>накидка на садовые качели</t>
  </si>
  <si>
    <t>pop corn</t>
  </si>
  <si>
    <t>centropen маркер</t>
  </si>
  <si>
    <t>8 peptide sensation pro balancing cream</t>
  </si>
  <si>
    <t>колготки 15 den</t>
  </si>
  <si>
    <t>домашние халаты женские на молнии 50-52</t>
  </si>
  <si>
    <t>резиновые сапоги мужские зимние</t>
  </si>
  <si>
    <t>тактические ножи</t>
  </si>
  <si>
    <t>нитки вискоза</t>
  </si>
  <si>
    <t>горшок детский игрушка</t>
  </si>
  <si>
    <t xml:space="preserve">хагис элит софт </t>
  </si>
  <si>
    <t>орифламма</t>
  </si>
  <si>
    <t>трусы набор женские белье</t>
  </si>
  <si>
    <t>инкубатор несушка 77</t>
  </si>
  <si>
    <t>14234811</t>
  </si>
  <si>
    <t>дилис женские парфюм духи</t>
  </si>
  <si>
    <t>детский меч</t>
  </si>
  <si>
    <t>creatine порошок</t>
  </si>
  <si>
    <t>мезонинъ</t>
  </si>
  <si>
    <t>petitfee маска</t>
  </si>
  <si>
    <t>защита динамиков</t>
  </si>
  <si>
    <t>опалубка</t>
  </si>
  <si>
    <t>бибиколь козье молоко</t>
  </si>
  <si>
    <t>освобождение от созависимости</t>
  </si>
  <si>
    <t>tuchino</t>
  </si>
  <si>
    <t>топ-бандо</t>
  </si>
  <si>
    <t>чехол на vivo v17 neo</t>
  </si>
  <si>
    <t>чехол на хонор 9s с рисунком</t>
  </si>
  <si>
    <t>natura siberica диски</t>
  </si>
  <si>
    <t>сок 3 литра</t>
  </si>
  <si>
    <t xml:space="preserve">циркон </t>
  </si>
  <si>
    <t>fler</t>
  </si>
  <si>
    <t>грибочки конфеты</t>
  </si>
  <si>
    <t>ракушка посуда</t>
  </si>
  <si>
    <t>biomio мыло</t>
  </si>
  <si>
    <t>57785179</t>
  </si>
  <si>
    <t xml:space="preserve">набор пробников </t>
  </si>
  <si>
    <t>джемпер женский оджи</t>
  </si>
  <si>
    <t xml:space="preserve"> хайлайтер</t>
  </si>
  <si>
    <t>детский будильник ночник</t>
  </si>
  <si>
    <t>бюстгальтер в рубчик</t>
  </si>
  <si>
    <t>earth</t>
  </si>
  <si>
    <t>энергетик торнадо</t>
  </si>
  <si>
    <t>lite racer adidas</t>
  </si>
  <si>
    <t>иголка с большим ушком</t>
  </si>
  <si>
    <t>60744436</t>
  </si>
  <si>
    <t xml:space="preserve">мигалка </t>
  </si>
  <si>
    <t>постельное белье шуйские ситцы</t>
  </si>
  <si>
    <t>чехлы ваз</t>
  </si>
  <si>
    <t>аэрбол</t>
  </si>
  <si>
    <t>ricco</t>
  </si>
  <si>
    <t>значок сердце</t>
  </si>
  <si>
    <t>alatoys сортер</t>
  </si>
  <si>
    <t>телефон apple</t>
  </si>
  <si>
    <t>платье со шлейфом детское</t>
  </si>
  <si>
    <t>18887405</t>
  </si>
  <si>
    <t>барби русалка радужные волосы</t>
  </si>
  <si>
    <t>isaac</t>
  </si>
  <si>
    <t>костюм брюки и пиджак</t>
  </si>
  <si>
    <t>fors платье</t>
  </si>
  <si>
    <t xml:space="preserve">фартук на последний звонок </t>
  </si>
  <si>
    <t>книжка с магнитами</t>
  </si>
  <si>
    <t>heimerdinger</t>
  </si>
  <si>
    <t>кроссы nike</t>
  </si>
  <si>
    <t>лампочка d1s</t>
  </si>
  <si>
    <t>крем противовоспалительный</t>
  </si>
  <si>
    <t>reebok royal cl jog</t>
  </si>
  <si>
    <t>danshop</t>
  </si>
  <si>
    <t>led h3</t>
  </si>
  <si>
    <t>капли на холку от клещей</t>
  </si>
  <si>
    <t>перчатки садовые с нитриловым покрытием</t>
  </si>
  <si>
    <t>розовый слон</t>
  </si>
  <si>
    <t xml:space="preserve">чехол xs max </t>
  </si>
  <si>
    <t xml:space="preserve">часы ника </t>
  </si>
  <si>
    <t>muntons</t>
  </si>
  <si>
    <t>тонкие резинки</t>
  </si>
  <si>
    <t>love your self</t>
  </si>
  <si>
    <t>сплртивный костюм женский</t>
  </si>
  <si>
    <t>3 d слепок рук</t>
  </si>
  <si>
    <t>60693091</t>
  </si>
  <si>
    <t>игрушечный барабан</t>
  </si>
  <si>
    <t>подарочки</t>
  </si>
  <si>
    <t>стельки детские котофей</t>
  </si>
  <si>
    <t>амонг</t>
  </si>
  <si>
    <t>кастюм адидас</t>
  </si>
  <si>
    <t>мука из полбы</t>
  </si>
  <si>
    <t>термос с датчиком</t>
  </si>
  <si>
    <t>ессенс красота</t>
  </si>
  <si>
    <t>чехол macbook</t>
  </si>
  <si>
    <t>набор бутылочек авент</t>
  </si>
  <si>
    <t>барашкова</t>
  </si>
  <si>
    <t>женские летние костюмы больших размеров</t>
  </si>
  <si>
    <t>трусы модал</t>
  </si>
  <si>
    <t>blithe spf</t>
  </si>
  <si>
    <t>molecular oil</t>
  </si>
  <si>
    <t>fofo</t>
  </si>
  <si>
    <t>тетради в линию 18 листов</t>
  </si>
  <si>
    <t>mitski</t>
  </si>
  <si>
    <t>armani бейсболка</t>
  </si>
  <si>
    <t>banita bini</t>
  </si>
  <si>
    <t xml:space="preserve">семена партнер </t>
  </si>
  <si>
    <t>шлепки женские nike</t>
  </si>
  <si>
    <t>футболка с люрексом</t>
  </si>
  <si>
    <t>гинеколь</t>
  </si>
  <si>
    <t>пептид</t>
  </si>
  <si>
    <t>костюмы тройка женские</t>
  </si>
  <si>
    <t xml:space="preserve">картина по номерам 40х50 </t>
  </si>
  <si>
    <t>кокосовый субстракт</t>
  </si>
  <si>
    <t>нож  бабочка</t>
  </si>
  <si>
    <t>желетка на девочку</t>
  </si>
  <si>
    <t>капсулы кофе неспрессо</t>
  </si>
  <si>
    <t>кофта майнкрафт</t>
  </si>
  <si>
    <t>кеды женски</t>
  </si>
  <si>
    <t>носки из фатина</t>
  </si>
  <si>
    <t>korean butik</t>
  </si>
  <si>
    <t>белые кроссовки летние женские</t>
  </si>
  <si>
    <t>эффект сауны</t>
  </si>
  <si>
    <t>батарейки varta</t>
  </si>
  <si>
    <t>21587421</t>
  </si>
  <si>
    <t>аквафильтр</t>
  </si>
  <si>
    <t>cuvie air</t>
  </si>
  <si>
    <t>собачка робот</t>
  </si>
  <si>
    <t>бюстгальтер без спинки</t>
  </si>
  <si>
    <t>стекло на ксиоми редми 9c</t>
  </si>
  <si>
    <t>подставка пробкового дерева</t>
  </si>
  <si>
    <t>собачьи лакомства</t>
  </si>
  <si>
    <t>чудо света ночник</t>
  </si>
  <si>
    <t>летние носки женские</t>
  </si>
  <si>
    <t>конфитрейд грибочки</t>
  </si>
  <si>
    <t>полотенца подарочные</t>
  </si>
  <si>
    <t>hagi vagi</t>
  </si>
  <si>
    <t>пеньюар сексуальный</t>
  </si>
  <si>
    <t>костюм футболка шорты женские</t>
  </si>
  <si>
    <t>чайник с ситом заварочный</t>
  </si>
  <si>
    <t>набор настольный офисный</t>
  </si>
  <si>
    <t>сорбет</t>
  </si>
  <si>
    <t>серьги марказит</t>
  </si>
  <si>
    <t>постер токийский гуль</t>
  </si>
  <si>
    <t>костюм унисекс</t>
  </si>
  <si>
    <t>pintinox</t>
  </si>
  <si>
    <t>hometeka</t>
  </si>
  <si>
    <t>единорожка пупсик</t>
  </si>
  <si>
    <t>укупорка бутылок</t>
  </si>
  <si>
    <t>обувь скороход</t>
  </si>
  <si>
    <t>ремень брендовый</t>
  </si>
  <si>
    <t>men</t>
  </si>
  <si>
    <t>подарок на день рождение маме</t>
  </si>
  <si>
    <t>samsung a71 телефон</t>
  </si>
  <si>
    <t>аниме кимоно</t>
  </si>
  <si>
    <t>кросовки девочке</t>
  </si>
  <si>
    <t>цикорич</t>
  </si>
  <si>
    <t>худи женское с начесом</t>
  </si>
  <si>
    <t>смарт часы хайвей</t>
  </si>
  <si>
    <t>кофе турецкий молотый</t>
  </si>
  <si>
    <t>demalike</t>
  </si>
  <si>
    <t>суперкрошки</t>
  </si>
  <si>
    <t>samsung galaxy s20 plus чехол</t>
  </si>
  <si>
    <t>сумка-чемодан</t>
  </si>
  <si>
    <t>73393419</t>
  </si>
  <si>
    <t xml:space="preserve">iphone x чехол </t>
  </si>
  <si>
    <t>платье с юбкой</t>
  </si>
  <si>
    <t>kuma</t>
  </si>
  <si>
    <t>sbalo женский</t>
  </si>
  <si>
    <t>bl</t>
  </si>
  <si>
    <t xml:space="preserve">футболка леопард </t>
  </si>
  <si>
    <t>никогда-нибудь</t>
  </si>
  <si>
    <t>пазлы 500 элементов castorland</t>
  </si>
  <si>
    <t>2901801003</t>
  </si>
  <si>
    <t>redmond гриль</t>
  </si>
  <si>
    <t>стекло 5s iphone</t>
  </si>
  <si>
    <t>шоколадный топинг</t>
  </si>
  <si>
    <t>чехол macbook pro 13 2020</t>
  </si>
  <si>
    <t>luxes</t>
  </si>
  <si>
    <t>time to dress</t>
  </si>
  <si>
    <t>рука будды</t>
  </si>
  <si>
    <t>диск с играми ps4</t>
  </si>
  <si>
    <t>лонгслив коричневый</t>
  </si>
  <si>
    <t>home page moscow</t>
  </si>
  <si>
    <t>трикотажный пиджак мужской</t>
  </si>
  <si>
    <t>тарелки одноразовые 23 см</t>
  </si>
  <si>
    <t xml:space="preserve">незуко </t>
  </si>
  <si>
    <t xml:space="preserve">mutant </t>
  </si>
  <si>
    <t>шары амонг ас</t>
  </si>
  <si>
    <t>бравалстарс</t>
  </si>
  <si>
    <t>чехол vivo y12</t>
  </si>
  <si>
    <t>брюки мужские костюмные</t>
  </si>
  <si>
    <t>худи мужской с капюшоном nike</t>
  </si>
  <si>
    <t>соколов цепочка</t>
  </si>
  <si>
    <t>каретка shimano</t>
  </si>
  <si>
    <t>huawei смарт часы</t>
  </si>
  <si>
    <t>крем спф 30</t>
  </si>
  <si>
    <t>cerave шампунь</t>
  </si>
  <si>
    <t>картина по номерам бумажный дом</t>
  </si>
  <si>
    <t>hoody</t>
  </si>
  <si>
    <t>pierre cardin одежда</t>
  </si>
  <si>
    <t>kindii</t>
  </si>
  <si>
    <t>пост книга</t>
  </si>
  <si>
    <t>iqtravels</t>
  </si>
  <si>
    <t>боди малышам</t>
  </si>
  <si>
    <t>рич фемели</t>
  </si>
  <si>
    <t>серьги спираль</t>
  </si>
  <si>
    <t>чарон бейби чарон беби система нагрева</t>
  </si>
  <si>
    <t>organic kitchen пудра</t>
  </si>
  <si>
    <t>детки в клетке</t>
  </si>
  <si>
    <t>beautiful</t>
  </si>
  <si>
    <t>трусы эротика</t>
  </si>
  <si>
    <t>скатерть в горошек</t>
  </si>
  <si>
    <t>набор чайник и сахарница</t>
  </si>
  <si>
    <t>детские игровые площадки</t>
  </si>
  <si>
    <t>ручки с ластиком</t>
  </si>
  <si>
    <t>горница сковорода28</t>
  </si>
  <si>
    <t>храм</t>
  </si>
  <si>
    <t>кофейный сервиз фарфор</t>
  </si>
  <si>
    <t>авсень</t>
  </si>
  <si>
    <t>вешалка цепочка</t>
  </si>
  <si>
    <t xml:space="preserve">злой король </t>
  </si>
  <si>
    <t>на окно от солнца</t>
  </si>
  <si>
    <t>лапшерезка kelli</t>
  </si>
  <si>
    <t>кэпы</t>
  </si>
  <si>
    <t>rawr</t>
  </si>
  <si>
    <t xml:space="preserve">befree худи </t>
  </si>
  <si>
    <t xml:space="preserve">вивьен сабо карандаш </t>
  </si>
  <si>
    <t>директору</t>
  </si>
  <si>
    <t>детский крем весна</t>
  </si>
  <si>
    <t>детские мочалки</t>
  </si>
  <si>
    <t>hot wheels автотрек</t>
  </si>
  <si>
    <t>прыщей против средство</t>
  </si>
  <si>
    <t>юбилей 70 лет</t>
  </si>
  <si>
    <t>топ шифон</t>
  </si>
  <si>
    <t>тапочки домашнии</t>
  </si>
  <si>
    <t>ветровка декатлон</t>
  </si>
  <si>
    <t>dreamshirts</t>
  </si>
  <si>
    <t>dolooklo</t>
  </si>
  <si>
    <t>рагадка</t>
  </si>
  <si>
    <t>лампа торшер</t>
  </si>
  <si>
    <t>витамин д 1000</t>
  </si>
  <si>
    <t>туфли женски</t>
  </si>
  <si>
    <t>футболка молочного цвета</t>
  </si>
  <si>
    <t>d.s</t>
  </si>
  <si>
    <t>13794945</t>
  </si>
  <si>
    <t>каспийский груз</t>
  </si>
  <si>
    <t>свитер женский больших размеров</t>
  </si>
  <si>
    <t>бандаж голеностопный спортивный</t>
  </si>
  <si>
    <t>ватман а4</t>
  </si>
  <si>
    <t>phillip plein</t>
  </si>
  <si>
    <t>17599854</t>
  </si>
  <si>
    <t>стричь ногти</t>
  </si>
  <si>
    <t>33299993</t>
  </si>
  <si>
    <t>огромный поп ит</t>
  </si>
  <si>
    <t>силиконовый реборн</t>
  </si>
  <si>
    <t>кружка пудж</t>
  </si>
  <si>
    <t>atelier тени</t>
  </si>
  <si>
    <t>кроссовуи</t>
  </si>
  <si>
    <t>бесплатные игрушки</t>
  </si>
  <si>
    <t xml:space="preserve">наклейки наруто </t>
  </si>
  <si>
    <t>грейпосепт</t>
  </si>
  <si>
    <t xml:space="preserve">кальций д3 </t>
  </si>
  <si>
    <t>платье рубашка летнее женское</t>
  </si>
  <si>
    <t>тоника 9.02</t>
  </si>
  <si>
    <t>филер ладор</t>
  </si>
  <si>
    <t>масло зародышей пшеницы пищевое</t>
  </si>
  <si>
    <t>термоэтикетки 58*40</t>
  </si>
  <si>
    <t>christian dior сумка</t>
  </si>
  <si>
    <t>угольные щетки</t>
  </si>
  <si>
    <t>60682218</t>
  </si>
  <si>
    <t>huawei freebuds 4i чехол</t>
  </si>
  <si>
    <t>шторы 150</t>
  </si>
  <si>
    <t>63583083</t>
  </si>
  <si>
    <t>чехол книжка iphone xr</t>
  </si>
  <si>
    <t>мех на куртку</t>
  </si>
  <si>
    <t>нэп</t>
  </si>
  <si>
    <t>маленькие цветы</t>
  </si>
  <si>
    <t>айкедо</t>
  </si>
  <si>
    <t>авто аксесуары</t>
  </si>
  <si>
    <t>физиогель</t>
  </si>
  <si>
    <t xml:space="preserve">тормозные диски </t>
  </si>
  <si>
    <t>бином</t>
  </si>
  <si>
    <t>gouter</t>
  </si>
  <si>
    <t>скатерть 120 на 120</t>
  </si>
  <si>
    <t>погрызухин</t>
  </si>
  <si>
    <t>агка</t>
  </si>
  <si>
    <t>62121117</t>
  </si>
  <si>
    <t>сипап аппарат</t>
  </si>
  <si>
    <t>kayros kids</t>
  </si>
  <si>
    <t>лисьи носки</t>
  </si>
  <si>
    <t>predator freak</t>
  </si>
  <si>
    <t>ласка спорт</t>
  </si>
  <si>
    <t>подгузники трусики хаггис 6</t>
  </si>
  <si>
    <t>chicco ножницы детские</t>
  </si>
  <si>
    <t>плед 200 220</t>
  </si>
  <si>
    <t>кинто соус</t>
  </si>
  <si>
    <t>сарафан на лето женский</t>
  </si>
  <si>
    <t xml:space="preserve">балон с гелием </t>
  </si>
  <si>
    <t>43482301</t>
  </si>
  <si>
    <t>коврик колючий</t>
  </si>
  <si>
    <t>djoy orthopedic</t>
  </si>
  <si>
    <t>велосипедки  женские</t>
  </si>
  <si>
    <t>наклейки хеллоу кити</t>
  </si>
  <si>
    <t>safety</t>
  </si>
  <si>
    <t>шлепанцы lacoste</t>
  </si>
  <si>
    <t>книги о моде</t>
  </si>
  <si>
    <t>сурик</t>
  </si>
  <si>
    <t>косточковыдавливатель</t>
  </si>
  <si>
    <t>eco laboratory</t>
  </si>
  <si>
    <t>уфо солнышко</t>
  </si>
  <si>
    <t>развивающий сортер</t>
  </si>
  <si>
    <t>айфонxr</t>
  </si>
  <si>
    <t>colin's мужской</t>
  </si>
  <si>
    <t>euphoria сериал</t>
  </si>
  <si>
    <t>массивные ботинки женские</t>
  </si>
  <si>
    <t>купальник танкини с шортами</t>
  </si>
  <si>
    <t>летние товары</t>
  </si>
  <si>
    <t>папа страус сатин</t>
  </si>
  <si>
    <t>zur kibet</t>
  </si>
  <si>
    <t>бермуды мужские летние</t>
  </si>
  <si>
    <t>quedo pops</t>
  </si>
  <si>
    <t>браслет женский кожа</t>
  </si>
  <si>
    <t xml:space="preserve">помада мейбеллин </t>
  </si>
  <si>
    <t>шкаф под обувь</t>
  </si>
  <si>
    <t>подвеска перо</t>
  </si>
  <si>
    <t>вини пух книга</t>
  </si>
  <si>
    <t>кроссовки мужские x plode</t>
  </si>
  <si>
    <t>sony фотоаппарат</t>
  </si>
  <si>
    <t>фудбол</t>
  </si>
  <si>
    <t>зеркало дорожное</t>
  </si>
  <si>
    <t>serbetli</t>
  </si>
  <si>
    <t>смартфон iphone 11 128gb</t>
  </si>
  <si>
    <t>джинсы на девочку 2 года</t>
  </si>
  <si>
    <t>карандаш lamel 401</t>
  </si>
  <si>
    <t>шоколад babyfox</t>
  </si>
  <si>
    <t>база лак</t>
  </si>
  <si>
    <t>капусторезка</t>
  </si>
  <si>
    <t>худи ахегао</t>
  </si>
  <si>
    <t>шорты мужские спорт</t>
  </si>
  <si>
    <t>брюки женские бифри</t>
  </si>
  <si>
    <t>пиджак юбка костюм</t>
  </si>
  <si>
    <t>арабские эмираты парфюм объединенные</t>
  </si>
  <si>
    <t>43229662</t>
  </si>
  <si>
    <t>брошь единорог</t>
  </si>
  <si>
    <t>презервативы expert</t>
  </si>
  <si>
    <t>конфеты таблетки</t>
  </si>
  <si>
    <t>видеокарты 1660 super</t>
  </si>
  <si>
    <t xml:space="preserve">дагестан </t>
  </si>
  <si>
    <t>vivienne sabo лайнер</t>
  </si>
  <si>
    <t>кофе робуста</t>
  </si>
  <si>
    <t>airpods2</t>
  </si>
  <si>
    <t>karl lagerfeld духи</t>
  </si>
  <si>
    <t>таблетки симпарика</t>
  </si>
  <si>
    <t xml:space="preserve">picool </t>
  </si>
  <si>
    <t>костюм спортивный женский зеленый</t>
  </si>
  <si>
    <t>l-craft сумка</t>
  </si>
  <si>
    <t>гриль polaris</t>
  </si>
  <si>
    <t>наклейки татуировки взрослые</t>
  </si>
  <si>
    <t xml:space="preserve">блузка рубашка </t>
  </si>
  <si>
    <t>mantra</t>
  </si>
  <si>
    <t>масло моторное kixx</t>
  </si>
  <si>
    <t>костюм спортивныйженский</t>
  </si>
  <si>
    <t>48104758</t>
  </si>
  <si>
    <t>легинсы цветные</t>
  </si>
  <si>
    <t>сапоги резиновые на девочку</t>
  </si>
  <si>
    <t>хуавей нова 9</t>
  </si>
  <si>
    <t>фоторамка 60х90</t>
  </si>
  <si>
    <t>10782002</t>
  </si>
  <si>
    <t>подставка под пиццу</t>
  </si>
  <si>
    <t>детский совок</t>
  </si>
  <si>
    <t>ожерелье с подвеской</t>
  </si>
  <si>
    <t>54666096</t>
  </si>
  <si>
    <t>лебедь игрушка</t>
  </si>
  <si>
    <t>кофта из экомеха</t>
  </si>
  <si>
    <t>черный контейнер</t>
  </si>
  <si>
    <t>вино грузинское</t>
  </si>
  <si>
    <t>юбка твид миди</t>
  </si>
  <si>
    <t>redmi 8 pro чехол на xiaomi note</t>
  </si>
  <si>
    <t>кофта с корсетом</t>
  </si>
  <si>
    <t>briollini</t>
  </si>
  <si>
    <t>телевизионные антенны</t>
  </si>
  <si>
    <t>ореховое ассорти</t>
  </si>
  <si>
    <t>чили молотый</t>
  </si>
  <si>
    <t>блюдо с кроликами</t>
  </si>
  <si>
    <t>палантин хиджаб</t>
  </si>
  <si>
    <t>memory box</t>
  </si>
  <si>
    <t>чехлы на планшет</t>
  </si>
  <si>
    <t>летние широкие брюки</t>
  </si>
  <si>
    <t>фейс</t>
  </si>
  <si>
    <t>бассейн каркасный детский</t>
  </si>
  <si>
    <t>чехол на xiomi redmi 9c</t>
  </si>
  <si>
    <t>пиджак лиловый</t>
  </si>
  <si>
    <t xml:space="preserve">ночнушки </t>
  </si>
  <si>
    <t>free</t>
  </si>
  <si>
    <t>слайдеры стикеры</t>
  </si>
  <si>
    <t>34531515</t>
  </si>
  <si>
    <t>стилус apple</t>
  </si>
  <si>
    <t>insait</t>
  </si>
  <si>
    <t>детское пюре овощи</t>
  </si>
  <si>
    <t>alyamalvina кардиган</t>
  </si>
  <si>
    <t>унитаз напольный серый</t>
  </si>
  <si>
    <t>солгар коэнзим</t>
  </si>
  <si>
    <t>jack n jill</t>
  </si>
  <si>
    <t>полусапожки летние</t>
  </si>
  <si>
    <t>конфеты шоколадные трюфель</t>
  </si>
  <si>
    <t>68481475</t>
  </si>
  <si>
    <t>ароматизированные носки</t>
  </si>
  <si>
    <t>vaporesso катридж</t>
  </si>
  <si>
    <t>пастил</t>
  </si>
  <si>
    <t>на пределе книга</t>
  </si>
  <si>
    <t>декор в прихожую</t>
  </si>
  <si>
    <t xml:space="preserve">база топ </t>
  </si>
  <si>
    <t>пневматический пистолет глок</t>
  </si>
  <si>
    <t>yves rocher дезодорант</t>
  </si>
  <si>
    <t>struvite</t>
  </si>
  <si>
    <t>пуговицы мебельные</t>
  </si>
  <si>
    <t>аксессуары на мотоцикл</t>
  </si>
  <si>
    <t>тим мышонок</t>
  </si>
  <si>
    <t>kitfort электрогриль</t>
  </si>
  <si>
    <t>style home</t>
  </si>
  <si>
    <t>мотор редуктор</t>
  </si>
  <si>
    <t>палетка теней eveline</t>
  </si>
  <si>
    <t>подводка с печатью</t>
  </si>
  <si>
    <t>блузки летние женские турецких брендов</t>
  </si>
  <si>
    <t>кроличьи ушки</t>
  </si>
  <si>
    <t>тайдел</t>
  </si>
  <si>
    <t>стикербомбинг на авто</t>
  </si>
  <si>
    <t>платье на выпускной в детский сад длинное</t>
  </si>
  <si>
    <t>34136562</t>
  </si>
  <si>
    <t xml:space="preserve">барабан детский </t>
  </si>
  <si>
    <t>лагерлеф</t>
  </si>
  <si>
    <t xml:space="preserve">solo u </t>
  </si>
  <si>
    <t xml:space="preserve">ложки столовые </t>
  </si>
  <si>
    <t>детпул</t>
  </si>
  <si>
    <t>байкал вода</t>
  </si>
  <si>
    <t>tomorrow</t>
  </si>
  <si>
    <t>муслиновый слип</t>
  </si>
  <si>
    <t xml:space="preserve">пластины от комаров </t>
  </si>
  <si>
    <t>приставка смарт тв андроид</t>
  </si>
  <si>
    <t>крупнолистовой чай черный</t>
  </si>
  <si>
    <t>часы ссср</t>
  </si>
  <si>
    <t>женское праздничное платье</t>
  </si>
  <si>
    <t>круг надувной детский</t>
  </si>
  <si>
    <t>кольцо фурнитура</t>
  </si>
  <si>
    <t>шампунь подростковый</t>
  </si>
  <si>
    <t>sintec 5w30</t>
  </si>
  <si>
    <t>исландский мох сироп</t>
  </si>
  <si>
    <t xml:space="preserve">цепь на велосипед </t>
  </si>
  <si>
    <t>самсунг смартфон s20</t>
  </si>
  <si>
    <t>пальто большой размер женское демисезонное</t>
  </si>
  <si>
    <t>мамино счастье</t>
  </si>
  <si>
    <t>malwee</t>
  </si>
  <si>
    <t>радиваска</t>
  </si>
  <si>
    <t>игрушки из игр</t>
  </si>
  <si>
    <t>10733342</t>
  </si>
  <si>
    <t>moly green</t>
  </si>
  <si>
    <t>splat kids</t>
  </si>
  <si>
    <t>носки шерсть</t>
  </si>
  <si>
    <t>ожерелье из искусственного жемчуга</t>
  </si>
  <si>
    <t>ингибитор</t>
  </si>
  <si>
    <t>салфетка лен</t>
  </si>
  <si>
    <t>навесной балконный держатель</t>
  </si>
  <si>
    <t>кожаный ошейник</t>
  </si>
  <si>
    <t>фнаф фигурки набор</t>
  </si>
  <si>
    <t>yoriki</t>
  </si>
  <si>
    <t>23715551</t>
  </si>
  <si>
    <t xml:space="preserve">sanosan </t>
  </si>
  <si>
    <t>novosvit гель</t>
  </si>
  <si>
    <t>магнит подкова</t>
  </si>
  <si>
    <t>псилоцибин</t>
  </si>
  <si>
    <t>умные книжки 2-3 года</t>
  </si>
  <si>
    <t>блин 10 кг</t>
  </si>
  <si>
    <t>tomma</t>
  </si>
  <si>
    <t>подарочный бокал</t>
  </si>
  <si>
    <t>полотенца махровые банные 70*140</t>
  </si>
  <si>
    <t>singwear трусы</t>
  </si>
  <si>
    <t>чехол s21 plus</t>
  </si>
  <si>
    <t>силиконовые чехлы на обувь</t>
  </si>
  <si>
    <t xml:space="preserve">платье женское мини </t>
  </si>
  <si>
    <t>фанка поп фортнайт</t>
  </si>
  <si>
    <t>пластиковые пульки</t>
  </si>
  <si>
    <t>hilti строительные инструменты</t>
  </si>
  <si>
    <t>фред пери</t>
  </si>
  <si>
    <t>74353566</t>
  </si>
  <si>
    <t>пленка на ноутбук</t>
  </si>
  <si>
    <t>комбинезон конверт</t>
  </si>
  <si>
    <t>трусы подгузники детские</t>
  </si>
  <si>
    <t>брюки защитного цвета</t>
  </si>
  <si>
    <t>aruna</t>
  </si>
  <si>
    <t>штаны с цепочкой</t>
  </si>
  <si>
    <t>игра джералда</t>
  </si>
  <si>
    <t>стельки каркасные</t>
  </si>
  <si>
    <t>фрикадельки бабушкино лукошко</t>
  </si>
  <si>
    <t xml:space="preserve">xiaomi redmi 10 </t>
  </si>
  <si>
    <t>35426339</t>
  </si>
  <si>
    <t xml:space="preserve">хомуты </t>
  </si>
  <si>
    <t>чехлы на айфон 6с</t>
  </si>
  <si>
    <t>стелаж металический</t>
  </si>
  <si>
    <t>чехол на самсунг a12</t>
  </si>
  <si>
    <t>тарелки обеденные фарфор</t>
  </si>
  <si>
    <t>лента в ванную</t>
  </si>
  <si>
    <t>сеточные кроссовки</t>
  </si>
  <si>
    <t>тюль 800 на 250</t>
  </si>
  <si>
    <t>libresse ежедневные</t>
  </si>
  <si>
    <t>отпусти по братски</t>
  </si>
  <si>
    <t>цилиндр мерный</t>
  </si>
  <si>
    <t>milavitsa бюстгальтер хлопок</t>
  </si>
  <si>
    <t xml:space="preserve">attivio </t>
  </si>
  <si>
    <t>аннет мари</t>
  </si>
  <si>
    <t>благословление небожителей</t>
  </si>
  <si>
    <t>jordan 4 retro</t>
  </si>
  <si>
    <t>игрушки за 100 рублей</t>
  </si>
  <si>
    <t>asics беговые кроссовки мужские</t>
  </si>
  <si>
    <t>ремонт бампера</t>
  </si>
  <si>
    <t>полиэфирный шнур карамель</t>
  </si>
  <si>
    <t>пазлы на 3000</t>
  </si>
  <si>
    <t>электро товары</t>
  </si>
  <si>
    <t>fckngshop</t>
  </si>
  <si>
    <t>дисплей на хонор 10 лайт</t>
  </si>
  <si>
    <t>двухнедельные линзы</t>
  </si>
  <si>
    <t>стекло на iphone 12 pro</t>
  </si>
  <si>
    <t>безрукавка nike</t>
  </si>
  <si>
    <t>скотч алюминиевый</t>
  </si>
  <si>
    <t>zombie viking knight</t>
  </si>
  <si>
    <t>sea salt spray</t>
  </si>
  <si>
    <t>наклейки на конверты</t>
  </si>
  <si>
    <t>ozera шоколад</t>
  </si>
  <si>
    <t>после родовые трусы</t>
  </si>
  <si>
    <t>грузовик на радиоуправлении</t>
  </si>
  <si>
    <t>нерф снайперка</t>
  </si>
  <si>
    <t xml:space="preserve">свеча цифра </t>
  </si>
  <si>
    <t>юбки пышные</t>
  </si>
  <si>
    <t>marina's style</t>
  </si>
  <si>
    <t>дино копилка</t>
  </si>
  <si>
    <t xml:space="preserve">китай </t>
  </si>
  <si>
    <t xml:space="preserve">брючный женский костюм </t>
  </si>
  <si>
    <t>песенье</t>
  </si>
  <si>
    <t>70165420</t>
  </si>
  <si>
    <t>рюкзак в школу мальчику ранец</t>
  </si>
  <si>
    <t xml:space="preserve">брослет </t>
  </si>
  <si>
    <t>плед розовый 150*200</t>
  </si>
  <si>
    <t>чей кот больше</t>
  </si>
  <si>
    <t>59046595</t>
  </si>
  <si>
    <t>костюм ведьмы взрослый</t>
  </si>
  <si>
    <t>каури сапоги</t>
  </si>
  <si>
    <t>lador hydro</t>
  </si>
  <si>
    <t xml:space="preserve">sela шорты </t>
  </si>
  <si>
    <t>28916351</t>
  </si>
  <si>
    <t>крым наш футболка</t>
  </si>
  <si>
    <t>mozabrick конструктор</t>
  </si>
  <si>
    <t>патчи 7days</t>
  </si>
  <si>
    <t>порт</t>
  </si>
  <si>
    <t>46617410</t>
  </si>
  <si>
    <t>kodi гель</t>
  </si>
  <si>
    <t>истребитель игрушка</t>
  </si>
  <si>
    <t>телефон zte blade 20</t>
  </si>
  <si>
    <t xml:space="preserve">белые тарелки </t>
  </si>
  <si>
    <t>трек на стекле</t>
  </si>
  <si>
    <t>be natural</t>
  </si>
  <si>
    <t>чехлы на samsung а12</t>
  </si>
  <si>
    <t>nike сандалии</t>
  </si>
  <si>
    <t>casa domani</t>
  </si>
  <si>
    <t>феликс влажный корм</t>
  </si>
  <si>
    <t>эффекс</t>
  </si>
  <si>
    <t>стол куханный</t>
  </si>
  <si>
    <t>плиссе жалюзи</t>
  </si>
  <si>
    <t>карандаши малевичъ</t>
  </si>
  <si>
    <t>puma женское одежда брюки</t>
  </si>
  <si>
    <t>на кухню тюль</t>
  </si>
  <si>
    <t>блузка modis</t>
  </si>
  <si>
    <t>хайтани</t>
  </si>
  <si>
    <t>ботокс бровей</t>
  </si>
  <si>
    <t>big boss</t>
  </si>
  <si>
    <t>маленький басик</t>
  </si>
  <si>
    <t>cc крем aravia</t>
  </si>
  <si>
    <t>печать с именем</t>
  </si>
  <si>
    <t>забивалка</t>
  </si>
  <si>
    <t>чехол ipad 3</t>
  </si>
  <si>
    <t>полуботинки весна</t>
  </si>
  <si>
    <t>постельное белье черное 2 спальное</t>
  </si>
  <si>
    <t xml:space="preserve">вазоны </t>
  </si>
  <si>
    <t>улитка на склоне</t>
  </si>
  <si>
    <t>36560969</t>
  </si>
  <si>
    <t>футболки на одно плечо</t>
  </si>
  <si>
    <t>полотенцы</t>
  </si>
  <si>
    <t>защитное стекло на редко 9</t>
  </si>
  <si>
    <t>al rehab soft</t>
  </si>
  <si>
    <t>летние блузы</t>
  </si>
  <si>
    <t>козырек nike</t>
  </si>
  <si>
    <t>толстовка bodo</t>
  </si>
  <si>
    <t>носки запорожец</t>
  </si>
  <si>
    <t>nonnacollection</t>
  </si>
  <si>
    <t>missemma</t>
  </si>
  <si>
    <t>mast иглы</t>
  </si>
  <si>
    <t>плашкодержатель</t>
  </si>
  <si>
    <t>пйфон 13</t>
  </si>
  <si>
    <t>интимные игры</t>
  </si>
  <si>
    <t xml:space="preserve">кровосток </t>
  </si>
  <si>
    <t>43415536</t>
  </si>
  <si>
    <t>пальто из экокожи</t>
  </si>
  <si>
    <t>брошь зажим</t>
  </si>
  <si>
    <t>bmw x5 e53</t>
  </si>
  <si>
    <t>sharafood</t>
  </si>
  <si>
    <t>серьги пуссеты золото</t>
  </si>
  <si>
    <t xml:space="preserve">цыпочка </t>
  </si>
  <si>
    <t>harmony</t>
  </si>
  <si>
    <t>росинка вода</t>
  </si>
  <si>
    <t>берг обувь</t>
  </si>
  <si>
    <t>ноутбук 17 дюймов</t>
  </si>
  <si>
    <t>прощайте вещи</t>
  </si>
  <si>
    <t>салфетки бумажные синие</t>
  </si>
  <si>
    <t>часы штурвал</t>
  </si>
  <si>
    <t>сомерсет моэм театр</t>
  </si>
  <si>
    <t>стив майнкрафт</t>
  </si>
  <si>
    <t>паскаль</t>
  </si>
  <si>
    <t>клей erichkrause</t>
  </si>
  <si>
    <t>штеффи кукла</t>
  </si>
  <si>
    <t>платье женское польша</t>
  </si>
  <si>
    <t>manio</t>
  </si>
  <si>
    <t>странометр</t>
  </si>
  <si>
    <t>капельницы</t>
  </si>
  <si>
    <t>перспектива</t>
  </si>
  <si>
    <t>ковер классики</t>
  </si>
  <si>
    <t>vips</t>
  </si>
  <si>
    <t>29654780</t>
  </si>
  <si>
    <t>trisha купальник</t>
  </si>
  <si>
    <t>соус тартар</t>
  </si>
  <si>
    <t>dragotsennaya</t>
  </si>
  <si>
    <t>трифала порошок</t>
  </si>
  <si>
    <t>шорты с футболка комплекты женские</t>
  </si>
  <si>
    <t>набор черных ручек</t>
  </si>
  <si>
    <t>цветы пионы искусственные</t>
  </si>
  <si>
    <t>kv market</t>
  </si>
  <si>
    <t>краска дл волос</t>
  </si>
  <si>
    <t>madije</t>
  </si>
  <si>
    <t xml:space="preserve">шелковые резинки </t>
  </si>
  <si>
    <t>моносерьги</t>
  </si>
  <si>
    <t>лего sonic</t>
  </si>
  <si>
    <t>серьги винтажные</t>
  </si>
  <si>
    <t>nike купальник</t>
  </si>
  <si>
    <t>бюстгалтер невидимка</t>
  </si>
  <si>
    <t>кушон-крем</t>
  </si>
  <si>
    <t>жемчужный гель лак</t>
  </si>
  <si>
    <t xml:space="preserve">белый платок </t>
  </si>
  <si>
    <t>книга эмма</t>
  </si>
  <si>
    <t>galaxy line</t>
  </si>
  <si>
    <t>капелька на леске золото</t>
  </si>
  <si>
    <t>эндрю гарфилд</t>
  </si>
  <si>
    <t>купвльник</t>
  </si>
  <si>
    <t>сквидопоп оригинал</t>
  </si>
  <si>
    <t>осп</t>
  </si>
  <si>
    <t>кроссовки на мальчика адидас</t>
  </si>
  <si>
    <t>сороконожки adidas мужские</t>
  </si>
  <si>
    <t>смесь ненни</t>
  </si>
  <si>
    <t>аккучек</t>
  </si>
  <si>
    <t>лейка с фильтром</t>
  </si>
  <si>
    <t>кутка</t>
  </si>
  <si>
    <t xml:space="preserve">стол игровой </t>
  </si>
  <si>
    <t>серые носки</t>
  </si>
  <si>
    <t>медицинский подсумок</t>
  </si>
  <si>
    <t>dyson air wrap</t>
  </si>
  <si>
    <t>лонгслив с одним рукавом</t>
  </si>
  <si>
    <t>10833463</t>
  </si>
  <si>
    <t>менли про</t>
  </si>
  <si>
    <t>сережки булавки</t>
  </si>
  <si>
    <t>сапоги рейма</t>
  </si>
  <si>
    <t>кигуруми детский</t>
  </si>
  <si>
    <t>джеймс джойс</t>
  </si>
  <si>
    <t>dior poison</t>
  </si>
  <si>
    <t>слипы женские набор</t>
  </si>
  <si>
    <t>aurelia лак</t>
  </si>
  <si>
    <t>наушники mi true wireless</t>
  </si>
  <si>
    <t>бандажные трусы</t>
  </si>
  <si>
    <t xml:space="preserve">шары надувные </t>
  </si>
  <si>
    <t xml:space="preserve">велосипед детский с ручкой </t>
  </si>
  <si>
    <t xml:space="preserve">игрушка единорог </t>
  </si>
  <si>
    <t>liu jo джинсы</t>
  </si>
  <si>
    <t>рюкзак женский маленький текстиль</t>
  </si>
  <si>
    <t>palm</t>
  </si>
  <si>
    <t>термо наклейка на одежду</t>
  </si>
  <si>
    <t>посуда fissman</t>
  </si>
  <si>
    <t xml:space="preserve">женские плавки </t>
  </si>
  <si>
    <t>миндаль орехи</t>
  </si>
  <si>
    <t>xiaomi redmi note 7 стекло</t>
  </si>
  <si>
    <t>маленькое зеркало с подсветкой</t>
  </si>
  <si>
    <t>подвесной ершик</t>
  </si>
  <si>
    <t>автосканер obd2</t>
  </si>
  <si>
    <t>сдвиг шоп</t>
  </si>
  <si>
    <t>джоггеры с лентами</t>
  </si>
  <si>
    <t>на кроватку игрушки</t>
  </si>
  <si>
    <t>витекс тоник</t>
  </si>
  <si>
    <t>13891421</t>
  </si>
  <si>
    <t>пампе</t>
  </si>
  <si>
    <t>мангостин</t>
  </si>
  <si>
    <t>очки -2,50</t>
  </si>
  <si>
    <t>нормоспорин</t>
  </si>
  <si>
    <t>шампунь  estel</t>
  </si>
  <si>
    <t>crockid штаны</t>
  </si>
  <si>
    <t>банбентон</t>
  </si>
  <si>
    <t>romanovski платье</t>
  </si>
  <si>
    <t>носочки силиконовые</t>
  </si>
  <si>
    <t>космецевтика</t>
  </si>
  <si>
    <t>бежевые тени</t>
  </si>
  <si>
    <t>nokia 1.4</t>
  </si>
  <si>
    <t>масло ши рафинированное</t>
  </si>
  <si>
    <t>муслим чай</t>
  </si>
  <si>
    <t>женские солнцезащитные очки круглые</t>
  </si>
  <si>
    <t>beauty fit</t>
  </si>
  <si>
    <t>крюк кошка</t>
  </si>
  <si>
    <t>sensi</t>
  </si>
  <si>
    <t>карточки эмоции</t>
  </si>
  <si>
    <t>армотизатор</t>
  </si>
  <si>
    <t>бесшовные белье</t>
  </si>
  <si>
    <t>джемпер с пуговицами</t>
  </si>
  <si>
    <t xml:space="preserve">свечи цифры </t>
  </si>
  <si>
    <t>шампунь нейтральный</t>
  </si>
  <si>
    <t>ночник 3д</t>
  </si>
  <si>
    <t>пистолет из лего</t>
  </si>
  <si>
    <t>контейнеры idea</t>
  </si>
  <si>
    <t>лепидоцид защита от насекомых</t>
  </si>
  <si>
    <t>рулонные шторы 48</t>
  </si>
  <si>
    <t>сыроварка</t>
  </si>
  <si>
    <t>фигурное кашпо</t>
  </si>
  <si>
    <t>kombucha</t>
  </si>
  <si>
    <t>картина по номерам 30х20</t>
  </si>
  <si>
    <t>горшок стекло</t>
  </si>
  <si>
    <t>футболка united colors of benetton</t>
  </si>
  <si>
    <t>лайкер</t>
  </si>
  <si>
    <t>ночник дом</t>
  </si>
  <si>
    <t>косухи женские кожаные</t>
  </si>
  <si>
    <t>часы iphone</t>
  </si>
  <si>
    <t>hqg</t>
  </si>
  <si>
    <t>самсунг гелакси а32</t>
  </si>
  <si>
    <t>чехол на телефон самсунг а71</t>
  </si>
  <si>
    <t>краска палетт</t>
  </si>
  <si>
    <t>обж</t>
  </si>
  <si>
    <t>adidas брюки одежда</t>
  </si>
  <si>
    <t xml:space="preserve">vivo y31 </t>
  </si>
  <si>
    <t>ошейники от клещей</t>
  </si>
  <si>
    <t>сатин скидка пастельное евро белье</t>
  </si>
  <si>
    <t xml:space="preserve">джем без сахара </t>
  </si>
  <si>
    <t>цветы комнатные семена</t>
  </si>
  <si>
    <t>lamel мыло</t>
  </si>
  <si>
    <t>moanna платье</t>
  </si>
  <si>
    <t>лимонады</t>
  </si>
  <si>
    <t>65398778</t>
  </si>
  <si>
    <t>7001732</t>
  </si>
  <si>
    <t>витамины б 12</t>
  </si>
  <si>
    <t>bronsun 4.1</t>
  </si>
  <si>
    <t>удлинитель спального места</t>
  </si>
  <si>
    <t>24612266</t>
  </si>
  <si>
    <t xml:space="preserve">сумка из бисера </t>
  </si>
  <si>
    <t>супер мен</t>
  </si>
  <si>
    <t>mara обувь</t>
  </si>
  <si>
    <t>штаны-юбка</t>
  </si>
  <si>
    <t>юбка оверсайз</t>
  </si>
  <si>
    <t>маховик</t>
  </si>
  <si>
    <t xml:space="preserve">zarina сумка </t>
  </si>
  <si>
    <t xml:space="preserve">уточка lalafanfan </t>
  </si>
  <si>
    <t>горошинка</t>
  </si>
  <si>
    <t>карабин тактический</t>
  </si>
  <si>
    <t>чайник френч пресс 600 мл</t>
  </si>
  <si>
    <t>сумкм</t>
  </si>
  <si>
    <t>wings</t>
  </si>
  <si>
    <t xml:space="preserve">халат рабочий </t>
  </si>
  <si>
    <t>teddy coat</t>
  </si>
  <si>
    <t>телевизор ввк</t>
  </si>
  <si>
    <t>складной чайник</t>
  </si>
  <si>
    <t>этюд хаус</t>
  </si>
  <si>
    <t>мама приехала</t>
  </si>
  <si>
    <t>витамин b 12</t>
  </si>
  <si>
    <t>kach</t>
  </si>
  <si>
    <t>нуриман</t>
  </si>
  <si>
    <t>mascotte рюкзак</t>
  </si>
  <si>
    <t>постельный путиводитель</t>
  </si>
  <si>
    <t>кевларовые шнурки</t>
  </si>
  <si>
    <t>oodji джинсы женские</t>
  </si>
  <si>
    <t>unistrip</t>
  </si>
  <si>
    <t>спортивный мужской костюм теплый</t>
  </si>
  <si>
    <t xml:space="preserve">баттер </t>
  </si>
  <si>
    <t>hauck</t>
  </si>
  <si>
    <t>крышка на аквариум</t>
  </si>
  <si>
    <t>лжец на кушетке</t>
  </si>
  <si>
    <t>72254969</t>
  </si>
  <si>
    <t>шланг садовый инвентарь</t>
  </si>
  <si>
    <t>тонировка 15%</t>
  </si>
  <si>
    <t>маркер paint marker</t>
  </si>
  <si>
    <t>30911998</t>
  </si>
  <si>
    <t>ах астахова</t>
  </si>
  <si>
    <t>grass universal cleaner</t>
  </si>
  <si>
    <t>valletta</t>
  </si>
  <si>
    <t xml:space="preserve">чехол redmi 9a </t>
  </si>
  <si>
    <t>dove кокос</t>
  </si>
  <si>
    <t>royal canin fibre</t>
  </si>
  <si>
    <t>og</t>
  </si>
  <si>
    <t xml:space="preserve">лоток кошачий </t>
  </si>
  <si>
    <t>тканевые кроссовки женские</t>
  </si>
  <si>
    <t>форма алфавит</t>
  </si>
  <si>
    <t>geox ветровка</t>
  </si>
  <si>
    <t xml:space="preserve">шорты найк женские </t>
  </si>
  <si>
    <t>конфеты петушок</t>
  </si>
  <si>
    <t>заварной чайник из стекла</t>
  </si>
  <si>
    <t>чехол на оппо</t>
  </si>
  <si>
    <t>кеды женские puma platform</t>
  </si>
  <si>
    <t>чехол samsung a 12</t>
  </si>
  <si>
    <t xml:space="preserve">генератор мыльных пузырей </t>
  </si>
  <si>
    <t>летнее платте</t>
  </si>
  <si>
    <t>грибы вешенки</t>
  </si>
  <si>
    <t>pink staff</t>
  </si>
  <si>
    <t>ботинки женские высокие на шнуровке</t>
  </si>
  <si>
    <t>39313557</t>
  </si>
  <si>
    <t xml:space="preserve">платье муслин </t>
  </si>
  <si>
    <t>биойодин</t>
  </si>
  <si>
    <t xml:space="preserve">маленькие влажные салфетки </t>
  </si>
  <si>
    <t>джинсы женские желтые</t>
  </si>
  <si>
    <t>тостер vitek</t>
  </si>
  <si>
    <t>ручка знаток</t>
  </si>
  <si>
    <t>asics 1130</t>
  </si>
  <si>
    <t>valiri.street</t>
  </si>
  <si>
    <t>64834680</t>
  </si>
  <si>
    <t>ботинки розовые женские</t>
  </si>
  <si>
    <t xml:space="preserve">carlo pazolini </t>
  </si>
  <si>
    <t>кроссовки женские reebok 39</t>
  </si>
  <si>
    <t>духи женские шоколад</t>
  </si>
  <si>
    <t>сирень саженец</t>
  </si>
  <si>
    <t>шланг пылесоса</t>
  </si>
  <si>
    <t>коленный патч</t>
  </si>
  <si>
    <t>браслет дракон</t>
  </si>
  <si>
    <t>phoenix рубашка</t>
  </si>
  <si>
    <t>защитный крем от загара</t>
  </si>
  <si>
    <t>irwin</t>
  </si>
  <si>
    <t>шорты беременным</t>
  </si>
  <si>
    <t>массандра</t>
  </si>
  <si>
    <t>цаеты</t>
  </si>
  <si>
    <t>стол откидной настенный</t>
  </si>
  <si>
    <t>led фара</t>
  </si>
  <si>
    <t>смартфон redmi 10 xiaomi note</t>
  </si>
  <si>
    <t>yaoi</t>
  </si>
  <si>
    <t>белый тор</t>
  </si>
  <si>
    <t>сим-карты</t>
  </si>
  <si>
    <t>нил шустерман</t>
  </si>
  <si>
    <t>белое платье лапша</t>
  </si>
  <si>
    <t>natura siberica white</t>
  </si>
  <si>
    <t>zilia</t>
  </si>
  <si>
    <t>adidas yeezy 700</t>
  </si>
  <si>
    <t>61644632</t>
  </si>
  <si>
    <t>автоклав вейн</t>
  </si>
  <si>
    <t>плюшевый аксолотль</t>
  </si>
  <si>
    <t>magio professional</t>
  </si>
  <si>
    <t>футболки овер сайз</t>
  </si>
  <si>
    <t>62153918</t>
  </si>
  <si>
    <t>таналный крем</t>
  </si>
  <si>
    <t>пальто мужское бежевое</t>
  </si>
  <si>
    <t>мандала по номерам</t>
  </si>
  <si>
    <t>исламский магазин</t>
  </si>
  <si>
    <t>lowry трусы</t>
  </si>
  <si>
    <t>15995120</t>
  </si>
  <si>
    <t>63591076</t>
  </si>
  <si>
    <t>чай со вкусами</t>
  </si>
  <si>
    <t>экран на самсунг а12</t>
  </si>
  <si>
    <t xml:space="preserve">вакуум </t>
  </si>
  <si>
    <t>блуза бохо</t>
  </si>
  <si>
    <t>женские высокие носки</t>
  </si>
  <si>
    <t xml:space="preserve">найк штаны </t>
  </si>
  <si>
    <t>obyvnsk</t>
  </si>
  <si>
    <t xml:space="preserve">блузка с баской </t>
  </si>
  <si>
    <t>карло пазалини</t>
  </si>
  <si>
    <t>chanel книга</t>
  </si>
  <si>
    <t>manikyur</t>
  </si>
  <si>
    <t>magic keratin</t>
  </si>
  <si>
    <t>противогаз игрушка</t>
  </si>
  <si>
    <t>утка каталка</t>
  </si>
  <si>
    <t>стол пластиковый детский</t>
  </si>
  <si>
    <t xml:space="preserve">майка найк </t>
  </si>
  <si>
    <t xml:space="preserve">зонт садовый </t>
  </si>
  <si>
    <t>amo la vita</t>
  </si>
  <si>
    <t>61036352</t>
  </si>
  <si>
    <t>65196653</t>
  </si>
  <si>
    <t>usb флэш накопитель 16 гб</t>
  </si>
  <si>
    <t xml:space="preserve">boom </t>
  </si>
  <si>
    <t>чай саито</t>
  </si>
  <si>
    <t>помпы</t>
  </si>
  <si>
    <t>кроссовки женские текстильные без шнуровки</t>
  </si>
  <si>
    <t>29369928</t>
  </si>
  <si>
    <t>67194184</t>
  </si>
  <si>
    <t>led лампочки</t>
  </si>
  <si>
    <t>39148358</t>
  </si>
  <si>
    <t>набор приборов столовых</t>
  </si>
  <si>
    <t>зеленый шарф</t>
  </si>
  <si>
    <t>батарейка lr20</t>
  </si>
  <si>
    <t xml:space="preserve">пистолет игрушки </t>
  </si>
  <si>
    <t xml:space="preserve">айфон 13 чехол </t>
  </si>
  <si>
    <t>oukitel c21</t>
  </si>
  <si>
    <t>подарок девочке на 12 лет</t>
  </si>
  <si>
    <t>обои в гостинную</t>
  </si>
  <si>
    <t>чай липтон в пакетиках</t>
  </si>
  <si>
    <t>кеды футбол</t>
  </si>
  <si>
    <t>vivienne sabo 202</t>
  </si>
  <si>
    <t>доширае</t>
  </si>
  <si>
    <t>коготочка</t>
  </si>
  <si>
    <t>лампочки т10</t>
  </si>
  <si>
    <t>детские перчатки без пальцев</t>
  </si>
  <si>
    <t>футболка с гагариным</t>
  </si>
  <si>
    <t>буква в</t>
  </si>
  <si>
    <t>антисептик 1л</t>
  </si>
  <si>
    <t>пазл вспыш</t>
  </si>
  <si>
    <t xml:space="preserve">сарафан на лето </t>
  </si>
  <si>
    <t>аль рехаб лавли</t>
  </si>
  <si>
    <t xml:space="preserve">костюм эротический </t>
  </si>
  <si>
    <t>эфирное масло нероли</t>
  </si>
  <si>
    <t>наматрасник топпер 160х200</t>
  </si>
  <si>
    <t>4412116</t>
  </si>
  <si>
    <t>роликовые коньки 2 в 1</t>
  </si>
  <si>
    <t>13079921</t>
  </si>
  <si>
    <t>ободок с крабами</t>
  </si>
  <si>
    <t>гагарин книга</t>
  </si>
  <si>
    <t>osag</t>
  </si>
  <si>
    <t>экзаменационные билеты пдд 2022</t>
  </si>
  <si>
    <t>каскара</t>
  </si>
  <si>
    <t>шлак</t>
  </si>
  <si>
    <t>тельфер</t>
  </si>
  <si>
    <t>50098357</t>
  </si>
  <si>
    <t>consowear женский</t>
  </si>
  <si>
    <t>рексона clinical</t>
  </si>
  <si>
    <t>10194171</t>
  </si>
  <si>
    <t>love republic сумки</t>
  </si>
  <si>
    <t>maraes kaaral</t>
  </si>
  <si>
    <t>стельки в кросовки</t>
  </si>
  <si>
    <t>пальто vivaldi женское</t>
  </si>
  <si>
    <t>набор бокалов из цветного стекла</t>
  </si>
  <si>
    <t>кружка под кофе</t>
  </si>
  <si>
    <t>сабвуфер пассивный</t>
  </si>
  <si>
    <t>кроссовки nike air max 270</t>
  </si>
  <si>
    <t>бусты</t>
  </si>
  <si>
    <t>постельное белье шелк натуральный</t>
  </si>
  <si>
    <t>испаритель на vaporesso</t>
  </si>
  <si>
    <t>панельки</t>
  </si>
  <si>
    <t xml:space="preserve">stalker </t>
  </si>
  <si>
    <t>авточехол универсальный</t>
  </si>
  <si>
    <t>папа мама</t>
  </si>
  <si>
    <t>фиксатор двери напольный</t>
  </si>
  <si>
    <t xml:space="preserve">самотык </t>
  </si>
  <si>
    <t>fergano</t>
  </si>
  <si>
    <t>пакетики упаковочные</t>
  </si>
  <si>
    <t>70535592</t>
  </si>
  <si>
    <t>киндер со злаками</t>
  </si>
  <si>
    <t xml:space="preserve">перчатки в сеточку </t>
  </si>
  <si>
    <t>boss the scent</t>
  </si>
  <si>
    <t>игрушечные ключи</t>
  </si>
  <si>
    <t>более милк</t>
  </si>
  <si>
    <t>46192522</t>
  </si>
  <si>
    <t>облепиховое масло в капсулах</t>
  </si>
  <si>
    <t>диск пильный по дереву 200</t>
  </si>
  <si>
    <t>сумки мужские через плечо маленькие</t>
  </si>
  <si>
    <t>дымка</t>
  </si>
  <si>
    <t>ракета дрожжи</t>
  </si>
  <si>
    <t>спутниковый мобильный телефон</t>
  </si>
  <si>
    <t>кольцо с раухтопазом</t>
  </si>
  <si>
    <t>19313287</t>
  </si>
  <si>
    <t>vipuli</t>
  </si>
  <si>
    <t>отбор</t>
  </si>
  <si>
    <t>фломастеры 48 цветов</t>
  </si>
  <si>
    <t>платье рубашка черное</t>
  </si>
  <si>
    <t xml:space="preserve">модные очки </t>
  </si>
  <si>
    <t xml:space="preserve">мандалорец </t>
  </si>
  <si>
    <t>ручка с камерой</t>
  </si>
  <si>
    <t>65733272</t>
  </si>
  <si>
    <t>city wonder</t>
  </si>
  <si>
    <t>26125824</t>
  </si>
  <si>
    <t>fresh spa</t>
  </si>
  <si>
    <t>шторы блэкаут высота 240</t>
  </si>
  <si>
    <t>шлепки женские через палец</t>
  </si>
  <si>
    <t>катриж</t>
  </si>
  <si>
    <t>tupperware сито</t>
  </si>
  <si>
    <t>мешок nike</t>
  </si>
  <si>
    <t>miss gabby</t>
  </si>
  <si>
    <t>маленький электрический чайник</t>
  </si>
  <si>
    <t>meine leibe гель</t>
  </si>
  <si>
    <t>платье птица</t>
  </si>
  <si>
    <t>neorin</t>
  </si>
  <si>
    <t>36448334</t>
  </si>
  <si>
    <t>платье надин белорусские</t>
  </si>
  <si>
    <t>planita женский</t>
  </si>
  <si>
    <t>платье женское трикотажное спортивное</t>
  </si>
  <si>
    <t>в12 солгар</t>
  </si>
  <si>
    <t>стрижки волос</t>
  </si>
  <si>
    <t>люстра сканди</t>
  </si>
  <si>
    <t>8773252</t>
  </si>
  <si>
    <t xml:space="preserve">твое футболки мужские </t>
  </si>
  <si>
    <t>антистатик лана</t>
  </si>
  <si>
    <t>шторки рулонные</t>
  </si>
  <si>
    <t>тоника оттеночный бальзам пепельный</t>
  </si>
  <si>
    <t>блокнот на кольцах в клетку</t>
  </si>
  <si>
    <t xml:space="preserve">магнит постер </t>
  </si>
  <si>
    <t>рюкзак 100 литров</t>
  </si>
  <si>
    <t>бомбер женский длинный</t>
  </si>
  <si>
    <t>долматинец</t>
  </si>
  <si>
    <t>pureco наполнитель</t>
  </si>
  <si>
    <t>valkiria</t>
  </si>
  <si>
    <t>ресанта 160</t>
  </si>
  <si>
    <t xml:space="preserve">провод type c </t>
  </si>
  <si>
    <t>трава в кашпо</t>
  </si>
  <si>
    <t>темные дары</t>
  </si>
  <si>
    <t>galaxy a12 64gb</t>
  </si>
  <si>
    <t>расширитель гинекологический</t>
  </si>
  <si>
    <t>степпер торнео</t>
  </si>
  <si>
    <t>кружка фарфор 400 мл</t>
  </si>
  <si>
    <t xml:space="preserve">умывальник дачный </t>
  </si>
  <si>
    <t>юбка найк</t>
  </si>
  <si>
    <t>вафли коробка</t>
  </si>
  <si>
    <t>платье  твое</t>
  </si>
  <si>
    <t>термозащита эстель</t>
  </si>
  <si>
    <t>контур плюс</t>
  </si>
  <si>
    <t>вианна стайбл</t>
  </si>
  <si>
    <t>чехол на айфон 7plus</t>
  </si>
  <si>
    <t>кувшин фильтр барьер</t>
  </si>
  <si>
    <t>28297194</t>
  </si>
  <si>
    <t>столы кухонный раздвижной</t>
  </si>
  <si>
    <t>нитки вышивальные</t>
  </si>
  <si>
    <t>benetton женщины of united colours</t>
  </si>
  <si>
    <t>чехол на брелок авто</t>
  </si>
  <si>
    <t>косметика мак</t>
  </si>
  <si>
    <t>розовые вещи</t>
  </si>
  <si>
    <t>бомбер mango</t>
  </si>
  <si>
    <t>мужу подарок</t>
  </si>
  <si>
    <t>кимоно киокушинкай</t>
  </si>
  <si>
    <t>74451115</t>
  </si>
  <si>
    <t>nazamok</t>
  </si>
  <si>
    <t>пупсы испанские</t>
  </si>
  <si>
    <t xml:space="preserve">кеды женские nike </t>
  </si>
  <si>
    <t>the nana</t>
  </si>
  <si>
    <t>наклейка ссср</t>
  </si>
  <si>
    <t>мужские высокие кроссовки</t>
  </si>
  <si>
    <t>белые брюки на мальчика</t>
  </si>
  <si>
    <t>смартфон самсунг а 52</t>
  </si>
  <si>
    <t xml:space="preserve">365 дней </t>
  </si>
  <si>
    <t>эко гриль</t>
  </si>
  <si>
    <t>сапиенс</t>
  </si>
  <si>
    <t>16650473</t>
  </si>
  <si>
    <t>овалы автомобильные</t>
  </si>
  <si>
    <t>сигареты одноразовые</t>
  </si>
  <si>
    <t>эконика туфли обувь</t>
  </si>
  <si>
    <t>ajona</t>
  </si>
  <si>
    <t>стреп</t>
  </si>
  <si>
    <t>масло vivienne sabo</t>
  </si>
  <si>
    <t>топ женский be free</t>
  </si>
  <si>
    <t>гелевый шарик</t>
  </si>
  <si>
    <t>школьные брюки на мальчика</t>
  </si>
  <si>
    <t>59329570</t>
  </si>
  <si>
    <t xml:space="preserve">конус </t>
  </si>
  <si>
    <t>wella кондиционер</t>
  </si>
  <si>
    <t>astroworld</t>
  </si>
  <si>
    <t>хирургический инструмент</t>
  </si>
  <si>
    <t>лосины тайтсы</t>
  </si>
  <si>
    <t>картины по номерам человек паук</t>
  </si>
  <si>
    <t>эконика ботильоны</t>
  </si>
  <si>
    <t xml:space="preserve">касеты </t>
  </si>
  <si>
    <t>черные брюки женские на резинке</t>
  </si>
  <si>
    <t>открытка с шоколадом</t>
  </si>
  <si>
    <t>халат женский домашний с запахом</t>
  </si>
  <si>
    <t>тапочки домашние женские пушистые</t>
  </si>
  <si>
    <t>стеллаж с полками</t>
  </si>
  <si>
    <t>лти 120</t>
  </si>
  <si>
    <t>черные футболки мужские</t>
  </si>
  <si>
    <t>порошок lion</t>
  </si>
  <si>
    <t xml:space="preserve">individ.art </t>
  </si>
  <si>
    <t>zarinw</t>
  </si>
  <si>
    <t>ночные сорочки больших размеров</t>
  </si>
  <si>
    <t>календарь настенный 2023</t>
  </si>
  <si>
    <t>под губку</t>
  </si>
  <si>
    <t xml:space="preserve">красивое платье </t>
  </si>
  <si>
    <t>vivienne sabo 102</t>
  </si>
  <si>
    <t>мацеста чай черный</t>
  </si>
  <si>
    <t>flexi рулетка 8 м</t>
  </si>
  <si>
    <t>трусы мужские волк</t>
  </si>
  <si>
    <t>топ серебристый</t>
  </si>
  <si>
    <t>книга умка</t>
  </si>
  <si>
    <t>hatsan alpha</t>
  </si>
  <si>
    <t>корректор осанки с магнитами</t>
  </si>
  <si>
    <t>китайский фарфор</t>
  </si>
  <si>
    <t>фнаф наклейки</t>
  </si>
  <si>
    <t>пасха 2022</t>
  </si>
  <si>
    <t>blackroll</t>
  </si>
  <si>
    <t>убреч</t>
  </si>
  <si>
    <t>8341456</t>
  </si>
  <si>
    <t>eazyway мужской</t>
  </si>
  <si>
    <t xml:space="preserve">медь </t>
  </si>
  <si>
    <t>бейсболка ck</t>
  </si>
  <si>
    <t>xonor x8</t>
  </si>
  <si>
    <t>брюки и жилет</t>
  </si>
  <si>
    <t>43754834</t>
  </si>
  <si>
    <t>prolom voda</t>
  </si>
  <si>
    <t>картридж тату</t>
  </si>
  <si>
    <t>свитшот женский адидас</t>
  </si>
  <si>
    <t>мортис</t>
  </si>
  <si>
    <t>стекло redmi 7</t>
  </si>
  <si>
    <t>swaddleme</t>
  </si>
  <si>
    <t>глюкаваморин</t>
  </si>
  <si>
    <t>набор выпускника</t>
  </si>
  <si>
    <t>балетки леопардовые</t>
  </si>
  <si>
    <t xml:space="preserve">пенал в клетку </t>
  </si>
  <si>
    <t>santino</t>
  </si>
  <si>
    <t>блузки zolla</t>
  </si>
  <si>
    <t>43357760</t>
  </si>
  <si>
    <t>сумка из фетра</t>
  </si>
  <si>
    <t>водолазка mango</t>
  </si>
  <si>
    <t>детские джинсовки</t>
  </si>
  <si>
    <t>радость</t>
  </si>
  <si>
    <t>сборник рецептур</t>
  </si>
  <si>
    <t>вальгалла</t>
  </si>
  <si>
    <t>балетки на танкетке женские</t>
  </si>
  <si>
    <t>levis мужские джинсы</t>
  </si>
  <si>
    <t>idi alen платье</t>
  </si>
  <si>
    <t>iconbit</t>
  </si>
  <si>
    <t>рваные джинсы клеш</t>
  </si>
  <si>
    <t>сумки женские тканевые</t>
  </si>
  <si>
    <t>браслет именной</t>
  </si>
  <si>
    <t>warp</t>
  </si>
  <si>
    <t>мини флаконы</t>
  </si>
  <si>
    <t>стил</t>
  </si>
  <si>
    <t>сломленный рыцарь</t>
  </si>
  <si>
    <t>мужские одежда</t>
  </si>
  <si>
    <t>57149510</t>
  </si>
  <si>
    <t>сменный блок шампунь</t>
  </si>
  <si>
    <t>16568683</t>
  </si>
  <si>
    <t>томаты резаные</t>
  </si>
  <si>
    <t>детские сарафаны</t>
  </si>
  <si>
    <t>ботинки декатлон</t>
  </si>
  <si>
    <t>рама а3</t>
  </si>
  <si>
    <t>ботинки туфли женские</t>
  </si>
  <si>
    <t>орто пазл</t>
  </si>
  <si>
    <t>худи с мехом</t>
  </si>
  <si>
    <t>диски 16 радиус</t>
  </si>
  <si>
    <t>court adidas</t>
  </si>
  <si>
    <t>наволочки из гобелена</t>
  </si>
  <si>
    <t xml:space="preserve">смартфон huawei </t>
  </si>
  <si>
    <t>цанговый карандаш koh-i-noor</t>
  </si>
  <si>
    <t>постельное белье с бабочками</t>
  </si>
  <si>
    <t>70901568</t>
  </si>
  <si>
    <t>женское пальто черное</t>
  </si>
  <si>
    <t>рюкзаки женские большие</t>
  </si>
  <si>
    <t>накладки на суппорта декоративные</t>
  </si>
  <si>
    <t>2170644</t>
  </si>
  <si>
    <t>реактор железного человека</t>
  </si>
  <si>
    <t>летчик луи</t>
  </si>
  <si>
    <t>игрушки на улицу</t>
  </si>
  <si>
    <t>пучковые ресницы по акции</t>
  </si>
  <si>
    <t>конфеты кофейные</t>
  </si>
  <si>
    <t>31233928</t>
  </si>
  <si>
    <t>баночки стекло</t>
  </si>
  <si>
    <t>шотландка</t>
  </si>
  <si>
    <t>лоферы женские лето</t>
  </si>
  <si>
    <t>43840565</t>
  </si>
  <si>
    <t>фк цска</t>
  </si>
  <si>
    <t>кресло мелани</t>
  </si>
  <si>
    <t>флизелиновые обои под покраску</t>
  </si>
  <si>
    <t>хелден шолдерс</t>
  </si>
  <si>
    <t>подлокотник нива</t>
  </si>
  <si>
    <t>скрытые петли</t>
  </si>
  <si>
    <t>фоамиран глиттерный</t>
  </si>
  <si>
    <t>болоневый костюм</t>
  </si>
  <si>
    <t>хом удобрение</t>
  </si>
  <si>
    <t>69561796</t>
  </si>
  <si>
    <t>шорты кружевные</t>
  </si>
  <si>
    <t>кисть shik</t>
  </si>
  <si>
    <t>мужские классические костюмы</t>
  </si>
  <si>
    <t>sefdo</t>
  </si>
  <si>
    <t>очень широкие джинсы</t>
  </si>
  <si>
    <t>крем mustela</t>
  </si>
  <si>
    <t>холодильник bosh</t>
  </si>
  <si>
    <t>preggy</t>
  </si>
  <si>
    <t>мужской блейзер</t>
  </si>
  <si>
    <t>modjimoda женский</t>
  </si>
  <si>
    <t>брюки вратарские</t>
  </si>
  <si>
    <t xml:space="preserve">трусики с доступом </t>
  </si>
  <si>
    <t>блендер погружной 3 в 1</t>
  </si>
  <si>
    <t>чехол книжка redmi note 11</t>
  </si>
  <si>
    <t>цепочка на щиколотку</t>
  </si>
  <si>
    <t>спортивные щтаны</t>
  </si>
  <si>
    <t>53800166</t>
  </si>
  <si>
    <t>кофе в капсулах старбакс</t>
  </si>
  <si>
    <t>47437653</t>
  </si>
  <si>
    <t>sonic фигурка</t>
  </si>
  <si>
    <t>67784497</t>
  </si>
  <si>
    <t>midnight oud</t>
  </si>
  <si>
    <t>пилинг азелаиновый</t>
  </si>
  <si>
    <t>tous парфюм</t>
  </si>
  <si>
    <t>эмма джейн остин</t>
  </si>
  <si>
    <t>кардиган манго женский</t>
  </si>
  <si>
    <t>la miso сыворотка</t>
  </si>
  <si>
    <t>брюки с рисунком</t>
  </si>
  <si>
    <t>rare srore</t>
  </si>
  <si>
    <t>40042282</t>
  </si>
  <si>
    <t>adidas ice dive</t>
  </si>
  <si>
    <t>jkommando</t>
  </si>
  <si>
    <t>зажигалка пенис</t>
  </si>
  <si>
    <t>маска kaypro</t>
  </si>
  <si>
    <t>шторы с птичками</t>
  </si>
  <si>
    <t>игра в кальмара футболка</t>
  </si>
  <si>
    <t>летние брюки женские широкие</t>
  </si>
  <si>
    <t>xiaomi 11 lite 5g чехол</t>
  </si>
  <si>
    <t xml:space="preserve">карина </t>
  </si>
  <si>
    <t>постельное белье эльза</t>
  </si>
  <si>
    <t>крем альпика</t>
  </si>
  <si>
    <t>сок 2л</t>
  </si>
  <si>
    <t>хоебцы</t>
  </si>
  <si>
    <t>исповедь неполноценного человека книга</t>
  </si>
  <si>
    <t>полукомбинезон джинсовый женский</t>
  </si>
  <si>
    <t xml:space="preserve">спец обувь </t>
  </si>
  <si>
    <t>бандаж пупочный детский</t>
  </si>
  <si>
    <t>рибоза</t>
  </si>
  <si>
    <t>баон куртки</t>
  </si>
  <si>
    <t>vanish отбеливатель</t>
  </si>
  <si>
    <t>тапочки сапожки</t>
  </si>
  <si>
    <t>моторное масло toyota</t>
  </si>
  <si>
    <t>пленка на айфон 13</t>
  </si>
  <si>
    <t>50595775</t>
  </si>
  <si>
    <t>divage помада velvet</t>
  </si>
  <si>
    <t>logitech g333</t>
  </si>
  <si>
    <t>праведникова</t>
  </si>
  <si>
    <t>краски по стеклу витраж</t>
  </si>
  <si>
    <t>comme des</t>
  </si>
  <si>
    <t>46328124</t>
  </si>
  <si>
    <t>чай дилмах</t>
  </si>
  <si>
    <t xml:space="preserve">пеленальный </t>
  </si>
  <si>
    <t>пальто женское зарина</t>
  </si>
  <si>
    <t>футболка xxxl</t>
  </si>
  <si>
    <t>наушники аирподсы</t>
  </si>
  <si>
    <t>kugoo m5 электросамокат</t>
  </si>
  <si>
    <t>honor 10 lite дисплей</t>
  </si>
  <si>
    <t>кошачий корм сухой проплан</t>
  </si>
  <si>
    <t>67506074</t>
  </si>
  <si>
    <t>леггинсы женские с пуш-ап</t>
  </si>
  <si>
    <t>картина тигр</t>
  </si>
  <si>
    <t>порошок somat</t>
  </si>
  <si>
    <t>zeus x</t>
  </si>
  <si>
    <t>mi a3</t>
  </si>
  <si>
    <t>по дереву</t>
  </si>
  <si>
    <t>платье женское голубое вечернее</t>
  </si>
  <si>
    <t>мамир</t>
  </si>
  <si>
    <t>палетка теней революшн</t>
  </si>
  <si>
    <t>скутеры</t>
  </si>
  <si>
    <t>белые кроссовки мужские летние</t>
  </si>
  <si>
    <t xml:space="preserve">энзимный пилинг </t>
  </si>
  <si>
    <t>aracia</t>
  </si>
  <si>
    <t>кофе молотый паулинг</t>
  </si>
  <si>
    <t>miiow</t>
  </si>
  <si>
    <t>булавка от сглаза серебро</t>
  </si>
  <si>
    <t>колонка hoco</t>
  </si>
  <si>
    <t>защита стволов</t>
  </si>
  <si>
    <t>кольцо керамическое белое</t>
  </si>
  <si>
    <t>аниматроники футболка</t>
  </si>
  <si>
    <t>крем супер</t>
  </si>
  <si>
    <t>айфон x чехол</t>
  </si>
  <si>
    <t>футболка со слоном</t>
  </si>
  <si>
    <t>ксиоми 10</t>
  </si>
  <si>
    <t>neovadiol</t>
  </si>
  <si>
    <t>умывальник уличный</t>
  </si>
  <si>
    <t>очернитель резины</t>
  </si>
  <si>
    <t>lattrice</t>
  </si>
  <si>
    <t>чехол redmi 9 note pro</t>
  </si>
  <si>
    <t>джинсы 158</t>
  </si>
  <si>
    <t>mealux</t>
  </si>
  <si>
    <t>ip камера xiaomi</t>
  </si>
  <si>
    <t>fila спортивки</t>
  </si>
  <si>
    <t>компьютерное кресло детское</t>
  </si>
  <si>
    <t>tweezerman пинцет</t>
  </si>
  <si>
    <t>бензо коса</t>
  </si>
  <si>
    <t>4056809</t>
  </si>
  <si>
    <t>песочник 92</t>
  </si>
  <si>
    <t>global fashion гель-лак</t>
  </si>
  <si>
    <t>холодильник саратов</t>
  </si>
  <si>
    <t>hello kitty брелок</t>
  </si>
  <si>
    <t>домашние мужские тапочки</t>
  </si>
  <si>
    <t>дезодорант женский спрей дав</t>
  </si>
  <si>
    <t>стол ломберный</t>
  </si>
  <si>
    <t>лосины брюки</t>
  </si>
  <si>
    <t>сапоги демисезонные женские трубы</t>
  </si>
  <si>
    <t>часы календарь</t>
  </si>
  <si>
    <t>tommy hilfiger ремень</t>
  </si>
  <si>
    <t>настолка</t>
  </si>
  <si>
    <t xml:space="preserve">порошок ариель </t>
  </si>
  <si>
    <t>skysleep</t>
  </si>
  <si>
    <t>хвостик в школе</t>
  </si>
  <si>
    <t>женские водолазки кашемировые</t>
  </si>
  <si>
    <t>11685585</t>
  </si>
  <si>
    <t>чехол книжка на iphone</t>
  </si>
  <si>
    <t>тур</t>
  </si>
  <si>
    <t>протеиновые батончики набор</t>
  </si>
  <si>
    <t xml:space="preserve">estelle </t>
  </si>
  <si>
    <t>65688346</t>
  </si>
  <si>
    <t>подарок на выпуск</t>
  </si>
  <si>
    <t>сапоги kuoma</t>
  </si>
  <si>
    <t>пакеты фасовочные с ручками</t>
  </si>
  <si>
    <t>lego космос</t>
  </si>
  <si>
    <t>капсулы желатиновые</t>
  </si>
  <si>
    <t>форест гамп</t>
  </si>
  <si>
    <t>жидкий чехол на телефон</t>
  </si>
  <si>
    <t>хайлайтеп</t>
  </si>
  <si>
    <t>книга маша и медведь</t>
  </si>
  <si>
    <t>топ с юбкой костюм</t>
  </si>
  <si>
    <t>ни</t>
  </si>
  <si>
    <t>тактический ошейник</t>
  </si>
  <si>
    <t>audi a6</t>
  </si>
  <si>
    <t>сержио таччини</t>
  </si>
  <si>
    <t>моторное масло nissan 5w-30</t>
  </si>
  <si>
    <t>46000150</t>
  </si>
  <si>
    <t>швмпунь</t>
  </si>
  <si>
    <t>цыганские гадальные карты</t>
  </si>
  <si>
    <t>полочка на стол</t>
  </si>
  <si>
    <t>пленный принц</t>
  </si>
  <si>
    <t>millia's shop</t>
  </si>
  <si>
    <t>biotrue oneday</t>
  </si>
  <si>
    <t>art visage diamond</t>
  </si>
  <si>
    <t>шлемник байкальский</t>
  </si>
  <si>
    <t>наклейки в туалет</t>
  </si>
  <si>
    <t>паста без фтора</t>
  </si>
  <si>
    <t>барсетки найк</t>
  </si>
  <si>
    <t>геншин статуэтки</t>
  </si>
  <si>
    <t>белые джинсы с высокой талией</t>
  </si>
  <si>
    <t>вешалка на дверь хранение вещей</t>
  </si>
  <si>
    <t>аква мазайка</t>
  </si>
  <si>
    <t>4433642</t>
  </si>
  <si>
    <t>9890971</t>
  </si>
  <si>
    <t>муму книга</t>
  </si>
  <si>
    <t xml:space="preserve">плаги </t>
  </si>
  <si>
    <t xml:space="preserve">жидкий силикон </t>
  </si>
  <si>
    <t>цепочка с шариками</t>
  </si>
  <si>
    <t>guess часы мужские</t>
  </si>
  <si>
    <t>монетка да нет</t>
  </si>
  <si>
    <t>куртки тедди</t>
  </si>
  <si>
    <t>leomax женский</t>
  </si>
  <si>
    <t>kiko milano помада</t>
  </si>
  <si>
    <t>lightning hdmi</t>
  </si>
  <si>
    <t>полотенце мохровое</t>
  </si>
  <si>
    <t>identity v</t>
  </si>
  <si>
    <t>ножницы складные</t>
  </si>
  <si>
    <t>ночник игрушка</t>
  </si>
  <si>
    <t>обручальное кольцо 585</t>
  </si>
  <si>
    <t>тесьма кружево рукоделие</t>
  </si>
  <si>
    <t>gakkard</t>
  </si>
  <si>
    <t>очки корригирующие солнцезащитные</t>
  </si>
  <si>
    <t>триммер 3 в 1</t>
  </si>
  <si>
    <t>blunt</t>
  </si>
  <si>
    <t>таид</t>
  </si>
  <si>
    <t>электрокамин настенный</t>
  </si>
  <si>
    <t>лего джунгли</t>
  </si>
  <si>
    <t>уникуб</t>
  </si>
  <si>
    <t>сервиз на 6 персон</t>
  </si>
  <si>
    <t>алмагель</t>
  </si>
  <si>
    <t>старбакс кофе</t>
  </si>
  <si>
    <t>бантики подарочные</t>
  </si>
  <si>
    <t>колготки 10 den</t>
  </si>
  <si>
    <t>очки selena</t>
  </si>
  <si>
    <t>trail scout</t>
  </si>
  <si>
    <t>vivienne sabo fixateur</t>
  </si>
  <si>
    <t xml:space="preserve">голубика </t>
  </si>
  <si>
    <t>медицинский костюм стрейч</t>
  </si>
  <si>
    <t>худи мужские твое</t>
  </si>
  <si>
    <t>air pods pro чехол</t>
  </si>
  <si>
    <t>doradowood</t>
  </si>
  <si>
    <t>отбеливающие крем</t>
  </si>
  <si>
    <t>мистер проппер</t>
  </si>
  <si>
    <t>анатомический атлас</t>
  </si>
  <si>
    <t>rever parfum</t>
  </si>
  <si>
    <t>платье миди а силуэт женское</t>
  </si>
  <si>
    <t>пингвинчик игрушка</t>
  </si>
  <si>
    <t>карскт</t>
  </si>
  <si>
    <t>правила</t>
  </si>
  <si>
    <t>манго шорты женские</t>
  </si>
  <si>
    <t>духи кредо</t>
  </si>
  <si>
    <t>x foam</t>
  </si>
  <si>
    <t xml:space="preserve">меренга </t>
  </si>
  <si>
    <t>macbook m1</t>
  </si>
  <si>
    <t>брюки с принтом зебра</t>
  </si>
  <si>
    <t>realmi gt neo 2</t>
  </si>
  <si>
    <t>ирригатор полости рта портативный</t>
  </si>
  <si>
    <t>кепка ла</t>
  </si>
  <si>
    <t>сервировочный стол</t>
  </si>
  <si>
    <t>53652183</t>
  </si>
  <si>
    <t>кабель otg</t>
  </si>
  <si>
    <t>peppinez</t>
  </si>
  <si>
    <t>наклейки на ногти черные</t>
  </si>
  <si>
    <t>la vie</t>
  </si>
  <si>
    <t>клетчатый плед</t>
  </si>
  <si>
    <t>lerchek</t>
  </si>
  <si>
    <t xml:space="preserve">николас спаркс </t>
  </si>
  <si>
    <t xml:space="preserve">vanish </t>
  </si>
  <si>
    <t>дом расскраска</t>
  </si>
  <si>
    <t>арома бокс</t>
  </si>
  <si>
    <t>dualsenses ps5</t>
  </si>
  <si>
    <t>игрушки 8 лет</t>
  </si>
  <si>
    <t>китайский дымок</t>
  </si>
  <si>
    <t>аптечка контейнер</t>
  </si>
  <si>
    <t>капитошки</t>
  </si>
  <si>
    <t>530</t>
  </si>
  <si>
    <t>make it</t>
  </si>
  <si>
    <t>fm-трансмиттер</t>
  </si>
  <si>
    <t>ван клиф серебро</t>
  </si>
  <si>
    <t>джинсы с дырками по бокам</t>
  </si>
  <si>
    <t>ах бра</t>
  </si>
  <si>
    <t>носки со слабой резинкой</t>
  </si>
  <si>
    <t>shneider electric</t>
  </si>
  <si>
    <t>крокид футболка</t>
  </si>
  <si>
    <t>аптечка фэст</t>
  </si>
  <si>
    <t>сортер детский</t>
  </si>
  <si>
    <t>платье в бельевом стиле короткое</t>
  </si>
  <si>
    <t>подсвечник золото</t>
  </si>
  <si>
    <t>джинсы на женщин</t>
  </si>
  <si>
    <t>bvlgari man</t>
  </si>
  <si>
    <t>авто чехлы из экокожи</t>
  </si>
  <si>
    <t>рюкзак туристический 80 литров</t>
  </si>
  <si>
    <t>отмена покупки</t>
  </si>
  <si>
    <t>чехол на самсунг гелакси а10</t>
  </si>
  <si>
    <t xml:space="preserve">чехол хонор 20 про </t>
  </si>
  <si>
    <t>платок на шею кашемир</t>
  </si>
  <si>
    <t>консилер с кисточкой</t>
  </si>
  <si>
    <t>обувь сабо женские</t>
  </si>
  <si>
    <t>лубрикант masculan</t>
  </si>
  <si>
    <t>коты декор</t>
  </si>
  <si>
    <t>банкнота</t>
  </si>
  <si>
    <t>фарфоровый чайник</t>
  </si>
  <si>
    <t>кофта на замке твое</t>
  </si>
  <si>
    <t>батареи пальчиковые</t>
  </si>
  <si>
    <t>isma</t>
  </si>
  <si>
    <t>носки набор 5 пар</t>
  </si>
  <si>
    <t xml:space="preserve">презервативы с усиками </t>
  </si>
  <si>
    <t>памперсы 2 размер</t>
  </si>
  <si>
    <t>букваренок</t>
  </si>
  <si>
    <t>линейка с роликом</t>
  </si>
  <si>
    <t>балерина подвеска</t>
  </si>
  <si>
    <t>боди с рисунком</t>
  </si>
  <si>
    <t>cd player</t>
  </si>
  <si>
    <t>мужской жилет стеганый</t>
  </si>
  <si>
    <t>кресла кровать</t>
  </si>
  <si>
    <t>вибратор satisfyer</t>
  </si>
  <si>
    <t>насадка на дарсонваль</t>
  </si>
  <si>
    <t>termit обувь</t>
  </si>
  <si>
    <t>акриловые краски по ткани декола</t>
  </si>
  <si>
    <t>прозрачный чехол iphone 7</t>
  </si>
  <si>
    <t xml:space="preserve">кольцо черное </t>
  </si>
  <si>
    <t>avon amour</t>
  </si>
  <si>
    <t>xiaomi poco x3 nfc</t>
  </si>
  <si>
    <t>тести кофе</t>
  </si>
  <si>
    <t>play today мальчики куртки</t>
  </si>
  <si>
    <t>весна-лето</t>
  </si>
  <si>
    <t>хоккейные шнурки</t>
  </si>
  <si>
    <t>66065434</t>
  </si>
  <si>
    <t>oxxymew</t>
  </si>
  <si>
    <t>спранди кроссовки</t>
  </si>
  <si>
    <t>футболка худи</t>
  </si>
  <si>
    <t>прмада</t>
  </si>
  <si>
    <t>ластики набор</t>
  </si>
  <si>
    <t>сказки детские</t>
  </si>
  <si>
    <t>чепчик кружевной</t>
  </si>
  <si>
    <t>шлепанцы мужские найк</t>
  </si>
  <si>
    <t>люстра над столом</t>
  </si>
  <si>
    <t xml:space="preserve">топ зебра </t>
  </si>
  <si>
    <t>smile_fk</t>
  </si>
  <si>
    <t xml:space="preserve">журнал ya_sew </t>
  </si>
  <si>
    <t>ложки музыкальные</t>
  </si>
  <si>
    <t>bwt</t>
  </si>
  <si>
    <t>наволочки поплин</t>
  </si>
  <si>
    <t>непромокаемое покрывало</t>
  </si>
  <si>
    <t>динамо кроссовки</t>
  </si>
  <si>
    <t>часы электронные на руку мужские</t>
  </si>
  <si>
    <t>масло с перцем</t>
  </si>
  <si>
    <t xml:space="preserve">каран </t>
  </si>
  <si>
    <t>плюмбус</t>
  </si>
  <si>
    <t>принтер чеков</t>
  </si>
  <si>
    <t xml:space="preserve">ysl </t>
  </si>
  <si>
    <t>шорты вратарские</t>
  </si>
  <si>
    <t>чайник zeidan</t>
  </si>
  <si>
    <t>колготки pompea</t>
  </si>
  <si>
    <t>gourmet gold паштет</t>
  </si>
  <si>
    <t>носки детские 10 пар</t>
  </si>
  <si>
    <t>valtera серьги</t>
  </si>
  <si>
    <t>щебекенские</t>
  </si>
  <si>
    <t>джинсы дизель женские</t>
  </si>
  <si>
    <t>перчатки байкерские</t>
  </si>
  <si>
    <t>часы хуавей фит</t>
  </si>
  <si>
    <t>динка</t>
  </si>
  <si>
    <t>киа рио x line</t>
  </si>
  <si>
    <t>следки мужские набор</t>
  </si>
  <si>
    <t>zlucky</t>
  </si>
  <si>
    <t>plasha</t>
  </si>
  <si>
    <t xml:space="preserve">ваз 2115 </t>
  </si>
  <si>
    <t>твое лето</t>
  </si>
  <si>
    <t>свеча с надписью</t>
  </si>
  <si>
    <t>шорты мужские спортивные reebok</t>
  </si>
  <si>
    <t>повседневные брюки</t>
  </si>
  <si>
    <t>корнеобразователь</t>
  </si>
  <si>
    <t xml:space="preserve">bb one </t>
  </si>
  <si>
    <t>плед хлопковый детский</t>
  </si>
  <si>
    <t>хелло китти игрушка</t>
  </si>
  <si>
    <t>секс книга</t>
  </si>
  <si>
    <t>artisticks маркеры</t>
  </si>
  <si>
    <t>набрать вес</t>
  </si>
  <si>
    <t>перекись 37%</t>
  </si>
  <si>
    <t>gauss e27</t>
  </si>
  <si>
    <t>4275519524</t>
  </si>
  <si>
    <t>фишка гренки</t>
  </si>
  <si>
    <t>бюстгальтер спереди застежка</t>
  </si>
  <si>
    <t>биоль</t>
  </si>
  <si>
    <t>джагуа гель</t>
  </si>
  <si>
    <t>glos</t>
  </si>
  <si>
    <t>кружка настроение</t>
  </si>
  <si>
    <t>фен ga.ma</t>
  </si>
  <si>
    <t>калий магний бад</t>
  </si>
  <si>
    <t>infinix smart 6</t>
  </si>
  <si>
    <t>контактные линзы оптима</t>
  </si>
  <si>
    <t>бинт нестерильный</t>
  </si>
  <si>
    <t>чулки женские с рисунком</t>
  </si>
  <si>
    <t>bullet</t>
  </si>
  <si>
    <t>fast gel</t>
  </si>
  <si>
    <t>стилус huawei</t>
  </si>
  <si>
    <t>батарейки ааа gp</t>
  </si>
  <si>
    <t>газовые баллончиков</t>
  </si>
  <si>
    <t>amazing for you</t>
  </si>
  <si>
    <t>спортивный костюм мужской флисовый</t>
  </si>
  <si>
    <t>55105791</t>
  </si>
  <si>
    <t>рубашка му</t>
  </si>
  <si>
    <t>40392871</t>
  </si>
  <si>
    <t xml:space="preserve">арома </t>
  </si>
  <si>
    <t>medica</t>
  </si>
  <si>
    <t>mussony</t>
  </si>
  <si>
    <t>ботильоны без каблука</t>
  </si>
  <si>
    <t>25401814</t>
  </si>
  <si>
    <t>37899722</t>
  </si>
  <si>
    <t>обработка участка от клещей</t>
  </si>
  <si>
    <t>комплект чехлов на диван и кресла</t>
  </si>
  <si>
    <t>vita marso</t>
  </si>
  <si>
    <t>конструктор палочки</t>
  </si>
  <si>
    <t>43760380</t>
  </si>
  <si>
    <t>lego дупло</t>
  </si>
  <si>
    <t>набор умница</t>
  </si>
  <si>
    <t>металические значки</t>
  </si>
  <si>
    <t>кожанные штаны женские</t>
  </si>
  <si>
    <t>самсунг s21fe</t>
  </si>
  <si>
    <t>машинка мазда</t>
  </si>
  <si>
    <t>летний  костюм женский</t>
  </si>
  <si>
    <t>разборный мангал</t>
  </si>
  <si>
    <t>диасептик</t>
  </si>
  <si>
    <t>капсулы лоск</t>
  </si>
  <si>
    <t>лампа эра</t>
  </si>
  <si>
    <t>копилка из гипса</t>
  </si>
  <si>
    <t>имам шамиль</t>
  </si>
  <si>
    <t>живой песок</t>
  </si>
  <si>
    <t>bybozo</t>
  </si>
  <si>
    <t>glass skin</t>
  </si>
  <si>
    <t>чай листовой гринфилд</t>
  </si>
  <si>
    <t>benks</t>
  </si>
  <si>
    <t>асмакот</t>
  </si>
  <si>
    <t>ant</t>
  </si>
  <si>
    <t>костюмы на малышей</t>
  </si>
  <si>
    <t>туфли на низком каблуке в офис</t>
  </si>
  <si>
    <t>семена алиссума</t>
  </si>
  <si>
    <t>стерильные салфетки</t>
  </si>
  <si>
    <t>куртки кожа</t>
  </si>
  <si>
    <t xml:space="preserve">форесто ошейник </t>
  </si>
  <si>
    <t xml:space="preserve">чехол на realme c 21 </t>
  </si>
  <si>
    <t>шар антистресс</t>
  </si>
  <si>
    <t>ручник пасхальный</t>
  </si>
  <si>
    <t xml:space="preserve">редмонд </t>
  </si>
  <si>
    <t>mp3 плеер электроника</t>
  </si>
  <si>
    <t xml:space="preserve">гольф </t>
  </si>
  <si>
    <t>цветные локоны</t>
  </si>
  <si>
    <t>кран газовый</t>
  </si>
  <si>
    <t>редми 9 с чехол</t>
  </si>
  <si>
    <t xml:space="preserve">покемоны </t>
  </si>
  <si>
    <t>манго костюм</t>
  </si>
  <si>
    <t xml:space="preserve">йода игрушка </t>
  </si>
  <si>
    <t xml:space="preserve">farmasi </t>
  </si>
  <si>
    <t>yourbags21</t>
  </si>
  <si>
    <t>носки syltan</t>
  </si>
  <si>
    <t>ssfit</t>
  </si>
  <si>
    <t>штаны мужские модные</t>
  </si>
  <si>
    <t>твое мужские спортивные штаны</t>
  </si>
  <si>
    <t>термос артика</t>
  </si>
  <si>
    <t>камень натуральный лунный</t>
  </si>
  <si>
    <t>51196399</t>
  </si>
  <si>
    <t xml:space="preserve">болотники </t>
  </si>
  <si>
    <t>стол теннис</t>
  </si>
  <si>
    <t>18250280</t>
  </si>
  <si>
    <t>дорожные органайзеры</t>
  </si>
  <si>
    <t>тонгкат</t>
  </si>
  <si>
    <t>тени beauty bomb</t>
  </si>
  <si>
    <t xml:space="preserve">джинсы мужские светлые </t>
  </si>
  <si>
    <t>чехол на samsung a02s</t>
  </si>
  <si>
    <t>bts постер</t>
  </si>
  <si>
    <t>металический конструктор</t>
  </si>
  <si>
    <t>гудвин</t>
  </si>
  <si>
    <t>redmond skykettle</t>
  </si>
  <si>
    <t>шарики голубые</t>
  </si>
  <si>
    <t>ветровка 86</t>
  </si>
  <si>
    <t xml:space="preserve">свободные штаны </t>
  </si>
  <si>
    <t>33414029</t>
  </si>
  <si>
    <t>розочка</t>
  </si>
  <si>
    <t>соус bbq</t>
  </si>
  <si>
    <t>моделирование кораблей</t>
  </si>
  <si>
    <t>куртки зимние женские пуховики</t>
  </si>
  <si>
    <t>66026890</t>
  </si>
  <si>
    <t>сотейник city</t>
  </si>
  <si>
    <t>kotyl туфли</t>
  </si>
  <si>
    <t>schwarzkopf igora</t>
  </si>
  <si>
    <t>нож пират</t>
  </si>
  <si>
    <t>набор текстовыделителей stabilo</t>
  </si>
  <si>
    <t>тарелки настенные</t>
  </si>
  <si>
    <t xml:space="preserve">козинаки </t>
  </si>
  <si>
    <t>elastone</t>
  </si>
  <si>
    <t>vladi collection</t>
  </si>
  <si>
    <t>бажов книги</t>
  </si>
  <si>
    <t>чехол на 13 pro max</t>
  </si>
  <si>
    <t>блюдо узбекистан</t>
  </si>
  <si>
    <t>пародонтол</t>
  </si>
  <si>
    <t>бф-6</t>
  </si>
  <si>
    <t>breeze девочки</t>
  </si>
  <si>
    <t>скважинный насос</t>
  </si>
  <si>
    <t>12233905</t>
  </si>
  <si>
    <t>vevers</t>
  </si>
  <si>
    <t>zozo</t>
  </si>
  <si>
    <t>столик кондитерский</t>
  </si>
  <si>
    <t>lyopa</t>
  </si>
  <si>
    <t>пвх сапоги</t>
  </si>
  <si>
    <t>свечи иерусалимские</t>
  </si>
  <si>
    <t>воздушный шар мальчик или девочка</t>
  </si>
  <si>
    <t>maraes</t>
  </si>
  <si>
    <t>салфетки влажные детские памперс</t>
  </si>
  <si>
    <t>ekiyat</t>
  </si>
  <si>
    <t>guy alari</t>
  </si>
  <si>
    <t>подставка под книгу</t>
  </si>
  <si>
    <t>пин металлический</t>
  </si>
  <si>
    <t>сумка шоппер из натуральной кожи</t>
  </si>
  <si>
    <t>диск симс 4</t>
  </si>
  <si>
    <t>body 950</t>
  </si>
  <si>
    <t>чехол на honor 9x с рисунком</t>
  </si>
  <si>
    <t>чехол samsung a02s</t>
  </si>
  <si>
    <t>чокер плетеный</t>
  </si>
  <si>
    <t>тапочки черные</t>
  </si>
  <si>
    <t>11652773</t>
  </si>
  <si>
    <t>купальник marks and спенсер</t>
  </si>
  <si>
    <t xml:space="preserve">влажный корм </t>
  </si>
  <si>
    <t>свечной ключ 21</t>
  </si>
  <si>
    <t>nike джордан</t>
  </si>
  <si>
    <t>kioshi premium</t>
  </si>
  <si>
    <t>спортивный костюм вельвет</t>
  </si>
  <si>
    <t>poco f2 pro чехол</t>
  </si>
  <si>
    <t>закат лампа</t>
  </si>
  <si>
    <t>аквалор софт</t>
  </si>
  <si>
    <t xml:space="preserve">jordan кроссовки </t>
  </si>
  <si>
    <t>подарки мужчинам коллеге</t>
  </si>
  <si>
    <t>кружка необычной формы</t>
  </si>
  <si>
    <t>набор aravia</t>
  </si>
  <si>
    <t>серьги кольца в виде</t>
  </si>
  <si>
    <t>обрезанные гетры</t>
  </si>
  <si>
    <t>защитное стекло samsung a22s</t>
  </si>
  <si>
    <t>amn</t>
  </si>
  <si>
    <t>53438196</t>
  </si>
  <si>
    <t>тональный крем gold snail</t>
  </si>
  <si>
    <t>юбка из сатина</t>
  </si>
  <si>
    <t>камила</t>
  </si>
  <si>
    <t>dm</t>
  </si>
  <si>
    <t>маски медицинские розовые</t>
  </si>
  <si>
    <t>платье подруги невесты</t>
  </si>
  <si>
    <t>junior</t>
  </si>
  <si>
    <t xml:space="preserve">newa nutrition </t>
  </si>
  <si>
    <t>женские пижамные штаны</t>
  </si>
  <si>
    <t>подгузники мериес 3</t>
  </si>
  <si>
    <t>накидка на автомобильное сидение комплект</t>
  </si>
  <si>
    <t>savinelli</t>
  </si>
  <si>
    <t>your turn to die</t>
  </si>
  <si>
    <t>парные цепи</t>
  </si>
  <si>
    <t>artence</t>
  </si>
  <si>
    <t>мужские кроссовки зимние</t>
  </si>
  <si>
    <t>селиконовые резинки</t>
  </si>
  <si>
    <t>цифра 2 свеча</t>
  </si>
  <si>
    <t>футболки за наших</t>
  </si>
  <si>
    <t>автовизитка с номером телефона в машину</t>
  </si>
  <si>
    <t>dr.nona</t>
  </si>
  <si>
    <t xml:space="preserve">ветровка оверсайз </t>
  </si>
  <si>
    <t>relax anatomic</t>
  </si>
  <si>
    <t>качели кокон на дачу</t>
  </si>
  <si>
    <t>детские джогеры</t>
  </si>
  <si>
    <t>w.jin.fen</t>
  </si>
  <si>
    <t>xiaomi redmi note 6 pro</t>
  </si>
  <si>
    <t>kamachi</t>
  </si>
  <si>
    <t>юбка на запах с разрезом</t>
  </si>
  <si>
    <t>гарри поттер пенал</t>
  </si>
  <si>
    <t>ilona</t>
  </si>
  <si>
    <t>хлопчатобумажные носки</t>
  </si>
  <si>
    <t>футболка с розами</t>
  </si>
  <si>
    <t>значок на машину</t>
  </si>
  <si>
    <t>футболка nike air</t>
  </si>
  <si>
    <t>рюкзак befree</t>
  </si>
  <si>
    <t>шарф оранжевый</t>
  </si>
  <si>
    <t>паста ризони</t>
  </si>
  <si>
    <t>миксер игрушка</t>
  </si>
  <si>
    <t>rc машины</t>
  </si>
  <si>
    <t>вейп минифит</t>
  </si>
  <si>
    <t>корректор catrice</t>
  </si>
  <si>
    <t>лампочки h8</t>
  </si>
  <si>
    <t>степлер пневматический</t>
  </si>
  <si>
    <t>желтые брюки женские</t>
  </si>
  <si>
    <t>юбка на кулиске</t>
  </si>
  <si>
    <t>спиннер детский</t>
  </si>
  <si>
    <t>17544886</t>
  </si>
  <si>
    <t>moxie</t>
  </si>
  <si>
    <t>levelup</t>
  </si>
  <si>
    <t>духи kiss me</t>
  </si>
  <si>
    <t>древние</t>
  </si>
  <si>
    <t xml:space="preserve">хелло китти </t>
  </si>
  <si>
    <t>белые бриджи женские</t>
  </si>
  <si>
    <t>апл вотч се</t>
  </si>
  <si>
    <t xml:space="preserve">шкаф распашной </t>
  </si>
  <si>
    <t>тормоза дисковые</t>
  </si>
  <si>
    <t>халат фланелевый на пуговицах</t>
  </si>
  <si>
    <t>марафон обувь</t>
  </si>
  <si>
    <t xml:space="preserve">линор </t>
  </si>
  <si>
    <t>vivo нож</t>
  </si>
  <si>
    <t xml:space="preserve">вектор </t>
  </si>
  <si>
    <t>велосипедки женские цветные</t>
  </si>
  <si>
    <t>лвпг книга</t>
  </si>
  <si>
    <t>phenix</t>
  </si>
  <si>
    <t>кружка с фигуркой на дне</t>
  </si>
  <si>
    <t>порошок nan</t>
  </si>
  <si>
    <t>поперечины багажника</t>
  </si>
  <si>
    <t>клинок рассекающий демонов картина по номерам</t>
  </si>
  <si>
    <t>покахонтас</t>
  </si>
  <si>
    <t>шорты в садик</t>
  </si>
  <si>
    <t>muslim</t>
  </si>
  <si>
    <t>кофта stone island</t>
  </si>
  <si>
    <t>штаны двух цветов</t>
  </si>
  <si>
    <t>красный шарф женский</t>
  </si>
  <si>
    <t>пластиковые полки</t>
  </si>
  <si>
    <t>наклейки планеты</t>
  </si>
  <si>
    <t>nike рюкзак аксессуары</t>
  </si>
  <si>
    <t xml:space="preserve">хроники нарнии </t>
  </si>
  <si>
    <t>5 probiotics</t>
  </si>
  <si>
    <t>uskusi гель-лак</t>
  </si>
  <si>
    <t>обучающие игры</t>
  </si>
  <si>
    <t>кроп топ трикотажный</t>
  </si>
  <si>
    <t xml:space="preserve">коем </t>
  </si>
  <si>
    <t>беловодье</t>
  </si>
  <si>
    <t>нож макетный</t>
  </si>
  <si>
    <t>тетрадь тренажер</t>
  </si>
  <si>
    <t>подгузники  каспер</t>
  </si>
  <si>
    <t>spare skin</t>
  </si>
  <si>
    <t>30364523</t>
  </si>
  <si>
    <t>слипоны высокие</t>
  </si>
  <si>
    <t>toothbrush</t>
  </si>
  <si>
    <t>штыри садовые</t>
  </si>
  <si>
    <t>шампунь комплимент кокос</t>
  </si>
  <si>
    <t>self</t>
  </si>
  <si>
    <t>маркеры brauberg</t>
  </si>
  <si>
    <t>демерара</t>
  </si>
  <si>
    <t xml:space="preserve">джинсы с карманами </t>
  </si>
  <si>
    <t>очки uvex</t>
  </si>
  <si>
    <t>нальчик - сладость конфеты</t>
  </si>
  <si>
    <t>леггинсы oodji</t>
  </si>
  <si>
    <t>плащ ostin</t>
  </si>
  <si>
    <t>самсунг нот 20</t>
  </si>
  <si>
    <t>крылов басни</t>
  </si>
  <si>
    <t>shell 5w40</t>
  </si>
  <si>
    <t>шприц 100 мл</t>
  </si>
  <si>
    <t>cubot</t>
  </si>
  <si>
    <t>подсвечник на 3 свечи</t>
  </si>
  <si>
    <t>тайские мази</t>
  </si>
  <si>
    <t>leanni</t>
  </si>
  <si>
    <t>шарики воздушные 100 штук</t>
  </si>
  <si>
    <t>мамочка</t>
  </si>
  <si>
    <t>прозрачный клатч</t>
  </si>
  <si>
    <t>кроссовки жегские</t>
  </si>
  <si>
    <t>хорхе букай</t>
  </si>
  <si>
    <t>макс фрай чужак</t>
  </si>
  <si>
    <t>67061793</t>
  </si>
  <si>
    <t>женские купальные трусы</t>
  </si>
  <si>
    <t>aqua beads</t>
  </si>
  <si>
    <t>ложки набор вилки</t>
  </si>
  <si>
    <t>детский поводок</t>
  </si>
  <si>
    <t>фигурки супер героев</t>
  </si>
  <si>
    <t>touchfive</t>
  </si>
  <si>
    <t>жосткий диск</t>
  </si>
  <si>
    <t>веревка шибари</t>
  </si>
  <si>
    <t>солнцезащитные очки женские polaroid</t>
  </si>
  <si>
    <t>керамический электрический чайник</t>
  </si>
  <si>
    <t>блок розетка с выключателем</t>
  </si>
  <si>
    <t>остин обувь</t>
  </si>
  <si>
    <t>набор досок с подставкой</t>
  </si>
  <si>
    <t xml:space="preserve">ресницы нагараку </t>
  </si>
  <si>
    <t>мор</t>
  </si>
  <si>
    <t>штора 250</t>
  </si>
  <si>
    <t>платье женское спорт</t>
  </si>
  <si>
    <t>замочки на браслеты</t>
  </si>
  <si>
    <t>тамара</t>
  </si>
  <si>
    <t>подвижные фигурки</t>
  </si>
  <si>
    <t>множественные источники дохода</t>
  </si>
  <si>
    <t>бурки</t>
  </si>
  <si>
    <t>подгузники eco</t>
  </si>
  <si>
    <t>двигатель бензиновый лифан</t>
  </si>
  <si>
    <t>levrana юнни</t>
  </si>
  <si>
    <t>брюки mothercare</t>
  </si>
  <si>
    <t>однофазные гель лаки</t>
  </si>
  <si>
    <t>dermal</t>
  </si>
  <si>
    <t>налобный фонарь космос</t>
  </si>
  <si>
    <t>летние бриджи</t>
  </si>
  <si>
    <t>блузки с принтом</t>
  </si>
  <si>
    <t>джинсы женские с высокой посадкой больших размеров голубые</t>
  </si>
  <si>
    <t>тим талер</t>
  </si>
  <si>
    <t xml:space="preserve">бутсы puma </t>
  </si>
  <si>
    <t xml:space="preserve">сережки набор </t>
  </si>
  <si>
    <t>39999890</t>
  </si>
  <si>
    <t>entropica</t>
  </si>
  <si>
    <t>дисплей хонор 8а</t>
  </si>
  <si>
    <t>куртка весна осень на мальчика</t>
  </si>
  <si>
    <t xml:space="preserve">мультистайлер </t>
  </si>
  <si>
    <t>удлинитель наушников</t>
  </si>
  <si>
    <t xml:space="preserve">степлер мебельный </t>
  </si>
  <si>
    <t>mma шорты</t>
  </si>
  <si>
    <t>dentelle</t>
  </si>
  <si>
    <t>набор грузил рыболовных</t>
  </si>
  <si>
    <t>бамбелби</t>
  </si>
  <si>
    <t>таблетка от глистов</t>
  </si>
  <si>
    <t>от черных точек полоски</t>
  </si>
  <si>
    <t>портмоне женское на молнии</t>
  </si>
  <si>
    <t>poco f3 пленка</t>
  </si>
  <si>
    <t>джут halva</t>
  </si>
  <si>
    <t>часы большие</t>
  </si>
  <si>
    <t>чехол на iphone xr с логотипом</t>
  </si>
  <si>
    <t>поводок прорезиненный 3 метра</t>
  </si>
  <si>
    <t>электрический инструмент</t>
  </si>
  <si>
    <t xml:space="preserve">aqua </t>
  </si>
  <si>
    <t xml:space="preserve">лонгслив черный </t>
  </si>
  <si>
    <t>bossa nova ползунки</t>
  </si>
  <si>
    <t>крем роллер вокруг глаз</t>
  </si>
  <si>
    <t xml:space="preserve">корсет женский вечерний </t>
  </si>
  <si>
    <t xml:space="preserve">клетчатые брюки </t>
  </si>
  <si>
    <t>брюки женские офисные летние</t>
  </si>
  <si>
    <t>платье до колен</t>
  </si>
  <si>
    <t>сонотека</t>
  </si>
  <si>
    <t>скотч коричневый</t>
  </si>
  <si>
    <t>костюм bape</t>
  </si>
  <si>
    <t>ароматизатор slim</t>
  </si>
  <si>
    <t>70645635</t>
  </si>
  <si>
    <t>на кран</t>
  </si>
  <si>
    <t>наклейки на укулеле</t>
  </si>
  <si>
    <t>тоник compliment</t>
  </si>
  <si>
    <t>одноразовые станки женские</t>
  </si>
  <si>
    <t>аниме атака титанов</t>
  </si>
  <si>
    <t>eo wear</t>
  </si>
  <si>
    <t>кружево белое рукоделие</t>
  </si>
  <si>
    <t>игрушка камаз</t>
  </si>
  <si>
    <t>малинарди</t>
  </si>
  <si>
    <t>амарантовое масло 500</t>
  </si>
  <si>
    <t>туфли женские черные лодочки</t>
  </si>
  <si>
    <t>кукла мальчик 30 см</t>
  </si>
  <si>
    <t>ботаника книга</t>
  </si>
  <si>
    <t>abramova_store</t>
  </si>
  <si>
    <t>сумка модис</t>
  </si>
  <si>
    <t>фиолетовый тоник</t>
  </si>
  <si>
    <t>цветы жасмина</t>
  </si>
  <si>
    <t>27916356</t>
  </si>
  <si>
    <t>кружка с волком</t>
  </si>
  <si>
    <t>нутрилак премиум 3</t>
  </si>
  <si>
    <t>кардиган с мишками</t>
  </si>
  <si>
    <t>манго мальчики кидс</t>
  </si>
  <si>
    <t>43331680</t>
  </si>
  <si>
    <t>прорезиненные штаны</t>
  </si>
  <si>
    <t>клавиатура usb</t>
  </si>
  <si>
    <t>28543347</t>
  </si>
  <si>
    <t>parvina star</t>
  </si>
  <si>
    <t>тиккурила лак</t>
  </si>
  <si>
    <t xml:space="preserve">минидино </t>
  </si>
  <si>
    <t>плакат цой</t>
  </si>
  <si>
    <t>38219464</t>
  </si>
  <si>
    <t>foxy fox</t>
  </si>
  <si>
    <t>пирс</t>
  </si>
  <si>
    <t>белое кружево</t>
  </si>
  <si>
    <t>rossoporpora</t>
  </si>
  <si>
    <t>унифитин</t>
  </si>
  <si>
    <t>виниловые пластинки земфира</t>
  </si>
  <si>
    <t>массаж книга</t>
  </si>
  <si>
    <t>spring way</t>
  </si>
  <si>
    <t>майнкрафт шары</t>
  </si>
  <si>
    <t>браслет мужской золотой</t>
  </si>
  <si>
    <t>саше на кровать</t>
  </si>
  <si>
    <t>сумка pepe jeans</t>
  </si>
  <si>
    <t>юбка кружево</t>
  </si>
  <si>
    <t>пиджак женский коричневый</t>
  </si>
  <si>
    <t xml:space="preserve">рулет </t>
  </si>
  <si>
    <t>авто холодильник компрессорный</t>
  </si>
  <si>
    <t>кеды легкие</t>
  </si>
  <si>
    <t>набор учителю</t>
  </si>
  <si>
    <t>штаны мужские хлопок</t>
  </si>
  <si>
    <t>банты школьные</t>
  </si>
  <si>
    <t>худи без резинки</t>
  </si>
  <si>
    <t>забор декор</t>
  </si>
  <si>
    <t>одежда ссср</t>
  </si>
  <si>
    <t>шарик 3</t>
  </si>
  <si>
    <t>ночные тетради</t>
  </si>
  <si>
    <t>53406271</t>
  </si>
  <si>
    <t>nerf zombie strike</t>
  </si>
  <si>
    <t>cotton box</t>
  </si>
  <si>
    <t>кепка мужской</t>
  </si>
  <si>
    <t>49848174</t>
  </si>
  <si>
    <t>чехол на аирподсы про</t>
  </si>
  <si>
    <t>женские джинсы большого размера</t>
  </si>
  <si>
    <t xml:space="preserve">женские жилетки </t>
  </si>
  <si>
    <t>манта под</t>
  </si>
  <si>
    <t xml:space="preserve">дверь гармошка </t>
  </si>
  <si>
    <t>егэ математика 2022</t>
  </si>
  <si>
    <t>топы твое.</t>
  </si>
  <si>
    <t>телефон blackview a95</t>
  </si>
  <si>
    <t>король лир</t>
  </si>
  <si>
    <t>28511602</t>
  </si>
  <si>
    <t>сборник анекдотов</t>
  </si>
  <si>
    <t>антигравий белый</t>
  </si>
  <si>
    <t>платье холодок</t>
  </si>
  <si>
    <t>майка с рукавами</t>
  </si>
  <si>
    <t>слитный купальник с рукавами</t>
  </si>
  <si>
    <t>berkut r15</t>
  </si>
  <si>
    <t xml:space="preserve">clear шампунь </t>
  </si>
  <si>
    <t>razer viper</t>
  </si>
  <si>
    <t>ручка птичка</t>
  </si>
  <si>
    <t>сапоги женские бежевые</t>
  </si>
  <si>
    <t>magnum одежда</t>
  </si>
  <si>
    <t>комод мини</t>
  </si>
  <si>
    <t>dry idea</t>
  </si>
  <si>
    <t>чехол на телефон хонор 20</t>
  </si>
  <si>
    <t>покрывало синий трактор</t>
  </si>
  <si>
    <t>женские костюмы классические брючные большие</t>
  </si>
  <si>
    <t>люстра таблетка</t>
  </si>
  <si>
    <t>кольт</t>
  </si>
  <si>
    <t>реалми 9i</t>
  </si>
  <si>
    <t>cartselli</t>
  </si>
  <si>
    <t>чехол айпад мини</t>
  </si>
  <si>
    <t>crastan</t>
  </si>
  <si>
    <t>lind</t>
  </si>
  <si>
    <t>водный</t>
  </si>
  <si>
    <t>аспера</t>
  </si>
  <si>
    <t>кофе 2 в 1</t>
  </si>
  <si>
    <t>спортивный костюм с укороченным худи</t>
  </si>
  <si>
    <t>рубашка из микровельвета</t>
  </si>
  <si>
    <t>чехол xiaomi redmi 7a</t>
  </si>
  <si>
    <t>ежедневник с ручкой</t>
  </si>
  <si>
    <t>лонгслив женский полосатый</t>
  </si>
  <si>
    <t>резиновые сапоги котофей детские</t>
  </si>
  <si>
    <t>турецкие</t>
  </si>
  <si>
    <t>пульсар</t>
  </si>
  <si>
    <t>cvcover женский</t>
  </si>
  <si>
    <t>form stay</t>
  </si>
  <si>
    <t>чехлы на самсунг s20</t>
  </si>
  <si>
    <t xml:space="preserve">сорочки женские </t>
  </si>
  <si>
    <t>орехпродукт</t>
  </si>
  <si>
    <t>постельное белье унисон 2 спальное</t>
  </si>
  <si>
    <t>хонор 50 стекло</t>
  </si>
  <si>
    <t>жемчуг бисер</t>
  </si>
  <si>
    <t>смеситель белый</t>
  </si>
  <si>
    <t>пюре детское тыква</t>
  </si>
  <si>
    <t>32307674</t>
  </si>
  <si>
    <t xml:space="preserve">игра мемы </t>
  </si>
  <si>
    <t>zarina леггинсы</t>
  </si>
  <si>
    <t>чехол на honor 9x premium</t>
  </si>
  <si>
    <t>подарок парню на день рождение</t>
  </si>
  <si>
    <t>41322470</t>
  </si>
  <si>
    <t>70751782</t>
  </si>
  <si>
    <t xml:space="preserve">ovs </t>
  </si>
  <si>
    <t>сапоги кирзовые зимние</t>
  </si>
  <si>
    <t>vg parfum</t>
  </si>
  <si>
    <t>крем levrana</t>
  </si>
  <si>
    <t>достык</t>
  </si>
  <si>
    <t>красавки рибок</t>
  </si>
  <si>
    <t xml:space="preserve">ps4 игры </t>
  </si>
  <si>
    <t>ночь нежна простынь</t>
  </si>
  <si>
    <t>манго женское куртка</t>
  </si>
  <si>
    <t xml:space="preserve">бона файд </t>
  </si>
  <si>
    <t>электробритвы xiaomi</t>
  </si>
  <si>
    <t>нан опти про</t>
  </si>
  <si>
    <t>oli carol</t>
  </si>
  <si>
    <t>мармелад банан</t>
  </si>
  <si>
    <t>конус автомобильный</t>
  </si>
  <si>
    <t>кружка самомешалка</t>
  </si>
  <si>
    <t>молоко детское агуша</t>
  </si>
  <si>
    <t>книга кулинарных рецептов</t>
  </si>
  <si>
    <t>велосипедный спидометр</t>
  </si>
  <si>
    <t>формы под куличи</t>
  </si>
  <si>
    <t>палки скандинавские</t>
  </si>
  <si>
    <t>рабочее кресло</t>
  </si>
  <si>
    <t>блузка вискоза с коротким рукавом</t>
  </si>
  <si>
    <t>deebot</t>
  </si>
  <si>
    <t xml:space="preserve">love repablik </t>
  </si>
  <si>
    <t>century tramontina</t>
  </si>
  <si>
    <t>свиттер</t>
  </si>
  <si>
    <t>посуда гарри поттер</t>
  </si>
  <si>
    <t>купальник раздельный спортивный</t>
  </si>
  <si>
    <t xml:space="preserve">самсунг а 12 </t>
  </si>
  <si>
    <t>силиконовые углы</t>
  </si>
  <si>
    <t>аметист бусины</t>
  </si>
  <si>
    <t>gerry weber лето</t>
  </si>
  <si>
    <t>26086397</t>
  </si>
  <si>
    <t>телефон хелоу кити</t>
  </si>
  <si>
    <t>чехол на хуавей y5p</t>
  </si>
  <si>
    <t>zolla тренчкот</t>
  </si>
  <si>
    <t>estel 9/65</t>
  </si>
  <si>
    <t>парные браслеты с гравировкой</t>
  </si>
  <si>
    <t xml:space="preserve">худди </t>
  </si>
  <si>
    <t>женские брюки больших размеров спортивные</t>
  </si>
  <si>
    <t>спортивный батут</t>
  </si>
  <si>
    <t>шта</t>
  </si>
  <si>
    <t>лист смородина</t>
  </si>
  <si>
    <t>кроссовки мужские 42</t>
  </si>
  <si>
    <t>stitch</t>
  </si>
  <si>
    <t>wookee</t>
  </si>
  <si>
    <t>милдлайнеры</t>
  </si>
  <si>
    <t>перчатки нитриловые прозрачные</t>
  </si>
  <si>
    <t>39827051</t>
  </si>
  <si>
    <t>60966800</t>
  </si>
  <si>
    <t>крем purelan</t>
  </si>
  <si>
    <t>pool and bear</t>
  </si>
  <si>
    <t>чехлы на киа рио 3 седан</t>
  </si>
  <si>
    <t>геймпад xbox one s</t>
  </si>
  <si>
    <t>каффа серебро</t>
  </si>
  <si>
    <t>ценники черные</t>
  </si>
  <si>
    <t>лерка</t>
  </si>
  <si>
    <t>наклейка питбуль</t>
  </si>
  <si>
    <t xml:space="preserve">белые ночи достоевский </t>
  </si>
  <si>
    <t>патрик ротфусс</t>
  </si>
  <si>
    <t xml:space="preserve">испаритель на чарон бейби </t>
  </si>
  <si>
    <t>демисезонные женские ботинки</t>
  </si>
  <si>
    <t>картина по номерам ангелочки</t>
  </si>
  <si>
    <t>пикси</t>
  </si>
  <si>
    <t>59017358</t>
  </si>
  <si>
    <t>делетка</t>
  </si>
  <si>
    <t>tanjun</t>
  </si>
  <si>
    <t>клей пва момент</t>
  </si>
  <si>
    <t>кольца большие</t>
  </si>
  <si>
    <t>kronis</t>
  </si>
  <si>
    <t>195 55 15</t>
  </si>
  <si>
    <t>фигурки джо джо</t>
  </si>
  <si>
    <t>лиловый топ</t>
  </si>
  <si>
    <t>интим игрушки вибраторы</t>
  </si>
  <si>
    <t>клима</t>
  </si>
  <si>
    <t>сахара</t>
  </si>
  <si>
    <t>арабский костюм</t>
  </si>
  <si>
    <t>между нами горы</t>
  </si>
  <si>
    <t>john frieda volume</t>
  </si>
  <si>
    <t>слитный купальник с шортами</t>
  </si>
  <si>
    <t>les hommes</t>
  </si>
  <si>
    <t>хаггис elite soft 4</t>
  </si>
  <si>
    <t>цветные футболки</t>
  </si>
  <si>
    <t>pierre cardin гольфы</t>
  </si>
  <si>
    <t>удалитель плесени</t>
  </si>
  <si>
    <t>sbalo обувь</t>
  </si>
  <si>
    <t>64706151</t>
  </si>
  <si>
    <t>система капельного полива жук</t>
  </si>
  <si>
    <t>fleurtex</t>
  </si>
  <si>
    <t>термогеники</t>
  </si>
  <si>
    <t>очки фотохромные женские</t>
  </si>
  <si>
    <t>топ больших размеров</t>
  </si>
  <si>
    <t>ибн касир</t>
  </si>
  <si>
    <t>супротек присадка в топливо</t>
  </si>
  <si>
    <t>подкладки в обувь</t>
  </si>
  <si>
    <t>хранение велосипеда</t>
  </si>
  <si>
    <t>джемпер трикотажный женский больших размеров</t>
  </si>
  <si>
    <t>a03</t>
  </si>
  <si>
    <t>ионообменный смола</t>
  </si>
  <si>
    <t>корректор сосков</t>
  </si>
  <si>
    <t>часы браслет смарт фитнес</t>
  </si>
  <si>
    <t>melway</t>
  </si>
  <si>
    <t>сушилка gimi</t>
  </si>
  <si>
    <t>порошок burti</t>
  </si>
  <si>
    <t>костюм юбка с топом</t>
  </si>
  <si>
    <t>подставка маникюрного аппарата</t>
  </si>
  <si>
    <t>shishco</t>
  </si>
  <si>
    <t xml:space="preserve">детские памперсы </t>
  </si>
  <si>
    <t>вана</t>
  </si>
  <si>
    <t>jonsons baby</t>
  </si>
  <si>
    <t>merejka</t>
  </si>
  <si>
    <t>44988574</t>
  </si>
  <si>
    <t>вещи базовые</t>
  </si>
  <si>
    <t>glow in love</t>
  </si>
  <si>
    <t>ролик силиконовый</t>
  </si>
  <si>
    <t>свечи декоративные на батарейках</t>
  </si>
  <si>
    <t>декоративное ограждение</t>
  </si>
  <si>
    <t>тормозные колодки ваз</t>
  </si>
  <si>
    <t>картины по номера</t>
  </si>
  <si>
    <t>набор напильников</t>
  </si>
  <si>
    <t xml:space="preserve">лего военные </t>
  </si>
  <si>
    <t>женские летние сабо</t>
  </si>
  <si>
    <t>эсподрильи</t>
  </si>
  <si>
    <t>чехол на сони xperia xa2</t>
  </si>
  <si>
    <t>samsung s10e чехол</t>
  </si>
  <si>
    <t>обезжиренное какао</t>
  </si>
  <si>
    <t xml:space="preserve">неоновые </t>
  </si>
  <si>
    <t>юс поло</t>
  </si>
  <si>
    <t>58943008</t>
  </si>
  <si>
    <t xml:space="preserve"> велосипед</t>
  </si>
  <si>
    <t>nina farmina</t>
  </si>
  <si>
    <t>шарики с конфети</t>
  </si>
  <si>
    <t>чехол книжка на redmi 9c</t>
  </si>
  <si>
    <t>набор бтс</t>
  </si>
  <si>
    <t>krasar футболка</t>
  </si>
  <si>
    <t>перчатки кошачьи</t>
  </si>
  <si>
    <t>раздвижные ролики</t>
  </si>
  <si>
    <t>футболка в стразах</t>
  </si>
  <si>
    <t>светодиодные лампы h3</t>
  </si>
  <si>
    <t>чокер красный</t>
  </si>
  <si>
    <t>пальто женское zarina</t>
  </si>
  <si>
    <t>линзы acuvue oasys -5</t>
  </si>
  <si>
    <t>холестерол</t>
  </si>
  <si>
    <t>59171725</t>
  </si>
  <si>
    <t>сиси блиси</t>
  </si>
  <si>
    <t xml:space="preserve">подарок жене </t>
  </si>
  <si>
    <t>melu</t>
  </si>
  <si>
    <t>мотособака</t>
  </si>
  <si>
    <t>крем маска</t>
  </si>
  <si>
    <t>zweigart murano</t>
  </si>
  <si>
    <t>обувь tombi</t>
  </si>
  <si>
    <t xml:space="preserve">светильник на батарейках </t>
  </si>
  <si>
    <t>хаги ваги розовый</t>
  </si>
  <si>
    <t>18537415</t>
  </si>
  <si>
    <t>смазка еска</t>
  </si>
  <si>
    <t>эскада черри</t>
  </si>
  <si>
    <t>32910523</t>
  </si>
  <si>
    <t>черные ботинки женские</t>
  </si>
  <si>
    <t>космополитен</t>
  </si>
  <si>
    <t>крем sos</t>
  </si>
  <si>
    <t>damis</t>
  </si>
  <si>
    <t>asics onitsuka</t>
  </si>
  <si>
    <t>магний сернокислый</t>
  </si>
  <si>
    <t>rieker зима</t>
  </si>
  <si>
    <t>smoant vikki</t>
  </si>
  <si>
    <t>модалада</t>
  </si>
  <si>
    <t>кигуруми корова</t>
  </si>
  <si>
    <t>ракеты</t>
  </si>
  <si>
    <t>монисто</t>
  </si>
  <si>
    <t>стульчик походный</t>
  </si>
  <si>
    <t xml:space="preserve">имиджевые очки </t>
  </si>
  <si>
    <t>boni.maika</t>
  </si>
  <si>
    <t>великие реки</t>
  </si>
  <si>
    <t>грузди</t>
  </si>
  <si>
    <t>шатны</t>
  </si>
  <si>
    <t>ночник шар</t>
  </si>
  <si>
    <t>раздевалка</t>
  </si>
  <si>
    <t>лак taft</t>
  </si>
  <si>
    <t xml:space="preserve">кружка с аниме </t>
  </si>
  <si>
    <t>68627168</t>
  </si>
  <si>
    <t>женские галоши резиновые</t>
  </si>
  <si>
    <t>пальто большие размеры женское осеннее</t>
  </si>
  <si>
    <t>ткань горох</t>
  </si>
  <si>
    <t>штаны черные школьные</t>
  </si>
  <si>
    <t>profusion</t>
  </si>
  <si>
    <t>vero moda куртка</t>
  </si>
  <si>
    <t>модные женские джинсы</t>
  </si>
  <si>
    <t>ekonika сумки</t>
  </si>
  <si>
    <t>плаьье</t>
  </si>
  <si>
    <t>одуванчик таблетки</t>
  </si>
  <si>
    <t>12202931</t>
  </si>
  <si>
    <t>фото шторы короткие</t>
  </si>
  <si>
    <t>вереск семена</t>
  </si>
  <si>
    <t>плюшевый брелок</t>
  </si>
  <si>
    <t>таро и книга</t>
  </si>
  <si>
    <t>шампунь crioxidil</t>
  </si>
  <si>
    <t>ohmy candy lipstick 404</t>
  </si>
  <si>
    <t>royal canin паштет</t>
  </si>
  <si>
    <t>леди баг одежда</t>
  </si>
  <si>
    <t>арвик</t>
  </si>
  <si>
    <t>ipad с ручкой</t>
  </si>
  <si>
    <t>йо</t>
  </si>
  <si>
    <t>flovera помада</t>
  </si>
  <si>
    <t xml:space="preserve">наклейки на пасху </t>
  </si>
  <si>
    <t>krater home</t>
  </si>
  <si>
    <t>флюорит камень</t>
  </si>
  <si>
    <t>масло массажное детское</t>
  </si>
  <si>
    <t>перчатки кружевные белые</t>
  </si>
  <si>
    <t>сумка с куроми</t>
  </si>
  <si>
    <t>пазлы 300 элементов</t>
  </si>
  <si>
    <t>крем ночной антивозрастной</t>
  </si>
  <si>
    <t>подушка антихрап</t>
  </si>
  <si>
    <t xml:space="preserve">свитшот аниме </t>
  </si>
  <si>
    <t>женские ботинки на шнуровке высокие</t>
  </si>
  <si>
    <t>лего фрэндс</t>
  </si>
  <si>
    <t>стульч</t>
  </si>
  <si>
    <t>рюкзак tommy jeans</t>
  </si>
  <si>
    <t>gtx 2060</t>
  </si>
  <si>
    <t>прозрачный пластырь</t>
  </si>
  <si>
    <t>мужской трикотажный костюм</t>
  </si>
  <si>
    <t>green label</t>
  </si>
  <si>
    <t>шторы вельвет</t>
  </si>
  <si>
    <t>соль жизневек</t>
  </si>
  <si>
    <t>vinilux</t>
  </si>
  <si>
    <t>гидроколлоидный пластырь</t>
  </si>
  <si>
    <t>essences</t>
  </si>
  <si>
    <t>механический дед мороз</t>
  </si>
  <si>
    <t>all rehab</t>
  </si>
  <si>
    <t>цветочек</t>
  </si>
  <si>
    <t>масло honda 5w30</t>
  </si>
  <si>
    <t>подарки новорожденному</t>
  </si>
  <si>
    <t>футболка с кактусом</t>
  </si>
  <si>
    <t>кощей</t>
  </si>
  <si>
    <t>traxxas</t>
  </si>
  <si>
    <t>знак инвалид на присоске</t>
  </si>
  <si>
    <t>электронное зажигание</t>
  </si>
  <si>
    <t>рубашка поло с коротким рукавом</t>
  </si>
  <si>
    <t>очиститель кроссовок</t>
  </si>
  <si>
    <t>28863669</t>
  </si>
  <si>
    <t xml:space="preserve">стол раздвижной </t>
  </si>
  <si>
    <t>увеличитель экрана</t>
  </si>
  <si>
    <t>dripdrop резиновые сапоги</t>
  </si>
  <si>
    <t>джинсы малышу</t>
  </si>
  <si>
    <t>костюм женский  спортивный</t>
  </si>
  <si>
    <t xml:space="preserve">мвд </t>
  </si>
  <si>
    <t>r&amp;co</t>
  </si>
  <si>
    <t xml:space="preserve">хонор 50 лайт </t>
  </si>
  <si>
    <t>asics gel blade</t>
  </si>
  <si>
    <t>мармеладные бобы</t>
  </si>
  <si>
    <t>коврик детский круглый</t>
  </si>
  <si>
    <t>геншин ночник</t>
  </si>
  <si>
    <t>тональный крем с коллагеном</t>
  </si>
  <si>
    <t xml:space="preserve">кориандр </t>
  </si>
  <si>
    <t>10733337</t>
  </si>
  <si>
    <t>ластики бравл старс</t>
  </si>
  <si>
    <t>кепка с гербом</t>
  </si>
  <si>
    <t>honor play чехол</t>
  </si>
  <si>
    <t>челби</t>
  </si>
  <si>
    <t>фитнес-браслет huawei band 6</t>
  </si>
  <si>
    <t xml:space="preserve">луковицы тюльпанов </t>
  </si>
  <si>
    <t>кукла сплюшка</t>
  </si>
  <si>
    <t>кухонный шкаф напольный</t>
  </si>
  <si>
    <t>бургер соус</t>
  </si>
  <si>
    <t>книга простоквашино</t>
  </si>
  <si>
    <t>большие часы на стену</t>
  </si>
  <si>
    <t>чехлы на айфон11</t>
  </si>
  <si>
    <t>ограничитель на дверь</t>
  </si>
  <si>
    <t>питбайки</t>
  </si>
  <si>
    <t>цепи на штаны</t>
  </si>
  <si>
    <t>экко женские кроссовки</t>
  </si>
  <si>
    <t xml:space="preserve">флиска </t>
  </si>
  <si>
    <t>39640504</t>
  </si>
  <si>
    <t>good girl gone bad by kilian</t>
  </si>
  <si>
    <t xml:space="preserve">осветлитель волос </t>
  </si>
  <si>
    <t>вибратор с ротацией</t>
  </si>
  <si>
    <t>covali</t>
  </si>
  <si>
    <t>чехол на ipad pro</t>
  </si>
  <si>
    <t>litizia</t>
  </si>
  <si>
    <t>сапоги женские резиновые из пвх</t>
  </si>
  <si>
    <t>тест ph</t>
  </si>
  <si>
    <t>бисер желтый</t>
  </si>
  <si>
    <t>стекло айфон</t>
  </si>
  <si>
    <t>женские куртки весна больших размеров</t>
  </si>
  <si>
    <t>подвеска буква с</t>
  </si>
  <si>
    <t>рубажка</t>
  </si>
  <si>
    <t>эфирное масло можжевельника</t>
  </si>
  <si>
    <t>спортивный кастюм женский</t>
  </si>
  <si>
    <t>дружок</t>
  </si>
  <si>
    <t>колготки с точками</t>
  </si>
  <si>
    <t>мидокалм</t>
  </si>
  <si>
    <t>долорес одежда</t>
  </si>
  <si>
    <t>пластиковый коврик</t>
  </si>
  <si>
    <t>64400049</t>
  </si>
  <si>
    <t xml:space="preserve">витражные краски </t>
  </si>
  <si>
    <t>кружевные блузки</t>
  </si>
  <si>
    <t>imperial tea</t>
  </si>
  <si>
    <t>набор от целлюлита</t>
  </si>
  <si>
    <t>калейдоскоп красивое стекло</t>
  </si>
  <si>
    <t>карточки по анатомии</t>
  </si>
  <si>
    <t xml:space="preserve">женские кроссовки летние </t>
  </si>
  <si>
    <t>евро сатин белье скидка пастельное</t>
  </si>
  <si>
    <t>костюм новорожденному</t>
  </si>
  <si>
    <t>экран iphone x</t>
  </si>
  <si>
    <t xml:space="preserve">бутсы футбольные найк </t>
  </si>
  <si>
    <t>национальное платье</t>
  </si>
  <si>
    <t>браслет с лунным камнем</t>
  </si>
  <si>
    <t>чай казахстана чай</t>
  </si>
  <si>
    <t>набор мужских носков в коробке</t>
  </si>
  <si>
    <t>фигурки атака титанов</t>
  </si>
  <si>
    <t>лемус</t>
  </si>
  <si>
    <t>костюм белорусский женский брючный</t>
  </si>
  <si>
    <t>49633439</t>
  </si>
  <si>
    <t>dream shop</t>
  </si>
  <si>
    <t>колготки со звездами</t>
  </si>
  <si>
    <t>свитшот манго</t>
  </si>
  <si>
    <t>napapijri кепка</t>
  </si>
  <si>
    <t>алфит плюс</t>
  </si>
  <si>
    <t xml:space="preserve">худи укороченное </t>
  </si>
  <si>
    <t>ветровики на тойоту</t>
  </si>
  <si>
    <t>ален кар</t>
  </si>
  <si>
    <t xml:space="preserve">uzcotton </t>
  </si>
  <si>
    <t>планшет музыкальный</t>
  </si>
  <si>
    <t xml:space="preserve">детский гель </t>
  </si>
  <si>
    <t>письма к брату тео</t>
  </si>
  <si>
    <t>64693713</t>
  </si>
  <si>
    <t>xiaomi mi tv stick 4k</t>
  </si>
  <si>
    <t>фагодерм</t>
  </si>
  <si>
    <t>слайдеры путин</t>
  </si>
  <si>
    <t>модульный шкаф хранение вещей</t>
  </si>
  <si>
    <t>платье длинное с разрезом</t>
  </si>
  <si>
    <t>постельное однотонное</t>
  </si>
  <si>
    <t>ресницы пучки микс</t>
  </si>
  <si>
    <t>уличные фонари электрические</t>
  </si>
  <si>
    <t>jkomando</t>
  </si>
  <si>
    <t>овечкин</t>
  </si>
  <si>
    <t>арагон</t>
  </si>
  <si>
    <t xml:space="preserve">xros картридж </t>
  </si>
  <si>
    <t>подарок на день рождение женщине</t>
  </si>
  <si>
    <t>шторы город</t>
  </si>
  <si>
    <t>перчатки с дырками</t>
  </si>
  <si>
    <t>катрин</t>
  </si>
  <si>
    <t>be nice</t>
  </si>
  <si>
    <t>ссм</t>
  </si>
  <si>
    <t>сумка череп</t>
  </si>
  <si>
    <t>менажница на ножках</t>
  </si>
  <si>
    <t>42649599</t>
  </si>
  <si>
    <t>кедо женские ботинки</t>
  </si>
  <si>
    <t>сумка шопер текстиль</t>
  </si>
  <si>
    <t>женские домашние шорты</t>
  </si>
  <si>
    <t>помады мейбелин</t>
  </si>
  <si>
    <t>зак</t>
  </si>
  <si>
    <t>пульт игрушка</t>
  </si>
  <si>
    <t>13279352</t>
  </si>
  <si>
    <t>костюм трикотажный женский с шортами</t>
  </si>
  <si>
    <t>кроксы с мехом</t>
  </si>
  <si>
    <t xml:space="preserve">масло кунжутное </t>
  </si>
  <si>
    <t>косы на резинке</t>
  </si>
  <si>
    <t>honda accord 7</t>
  </si>
  <si>
    <t>индийский базар</t>
  </si>
  <si>
    <t>деффузер</t>
  </si>
  <si>
    <t>кепка атрибутика</t>
  </si>
  <si>
    <t>сироп без сахара черное море</t>
  </si>
  <si>
    <t>вкус знакомый с детства</t>
  </si>
  <si>
    <t>rainbow six</t>
  </si>
  <si>
    <t>красивые тетрадки</t>
  </si>
  <si>
    <t>ruby rose пудра</t>
  </si>
  <si>
    <t>topotushki</t>
  </si>
  <si>
    <t>шипы ремонтные 500</t>
  </si>
  <si>
    <t>кроссовки с цветной подошвой</t>
  </si>
  <si>
    <t>vernel детский</t>
  </si>
  <si>
    <t>мотрас</t>
  </si>
  <si>
    <t>стиральные машины активаторного типа</t>
  </si>
  <si>
    <t>ножницы самурай</t>
  </si>
  <si>
    <t>toptop боди</t>
  </si>
  <si>
    <t>оз молл</t>
  </si>
  <si>
    <t>кольца курапики</t>
  </si>
  <si>
    <t>трикотажный сарафан женский</t>
  </si>
  <si>
    <t>la lama купальник</t>
  </si>
  <si>
    <t>черные топы</t>
  </si>
  <si>
    <t>тдс</t>
  </si>
  <si>
    <t>детское пышное платье</t>
  </si>
  <si>
    <t>туристические брюки</t>
  </si>
  <si>
    <t xml:space="preserve">скатерть на пасху </t>
  </si>
  <si>
    <t>стерилизатор бутылочек</t>
  </si>
  <si>
    <t>один год</t>
  </si>
  <si>
    <t>дисплей на хонор 8х</t>
  </si>
  <si>
    <t xml:space="preserve">пропись </t>
  </si>
  <si>
    <t>aqua di parma</t>
  </si>
  <si>
    <t xml:space="preserve">подвеска буква </t>
  </si>
  <si>
    <t>stasyalex</t>
  </si>
  <si>
    <t>тиковое масло</t>
  </si>
  <si>
    <t>26203933</t>
  </si>
  <si>
    <t>ручки с запахом</t>
  </si>
  <si>
    <t>вапаресо</t>
  </si>
  <si>
    <t>alize lanagold plus</t>
  </si>
  <si>
    <t>личный дневник с ключом</t>
  </si>
  <si>
    <t>автамат</t>
  </si>
  <si>
    <t>кроссовки женские носки</t>
  </si>
  <si>
    <t>капсула одежда</t>
  </si>
  <si>
    <t xml:space="preserve">середки </t>
  </si>
  <si>
    <t>продукты пп</t>
  </si>
  <si>
    <t>casio edifice мужские</t>
  </si>
  <si>
    <t>женские блузки летние</t>
  </si>
  <si>
    <t>женские летние сандалии</t>
  </si>
  <si>
    <t>миниатюрные книги</t>
  </si>
  <si>
    <t>queridos glitters</t>
  </si>
  <si>
    <t>насадки на когти кошке</t>
  </si>
  <si>
    <t>мыло тайланд</t>
  </si>
  <si>
    <t>снетки</t>
  </si>
  <si>
    <t>безразличные матери</t>
  </si>
  <si>
    <t>мелирование краска</t>
  </si>
  <si>
    <t>шанель тендер парфюм</t>
  </si>
  <si>
    <t>батарейка cr1220</t>
  </si>
  <si>
    <t>аллан пиз</t>
  </si>
  <si>
    <t>на стену декоративные наклейки</t>
  </si>
  <si>
    <t>ведро узкое</t>
  </si>
  <si>
    <t>эндоскоп type c</t>
  </si>
  <si>
    <t>васильки семена</t>
  </si>
  <si>
    <t>ремешок 22</t>
  </si>
  <si>
    <t>синегальское просо</t>
  </si>
  <si>
    <t>игрушечные фрукты</t>
  </si>
  <si>
    <t>джоггеры серые</t>
  </si>
  <si>
    <t>рыбки на магните</t>
  </si>
  <si>
    <t>маникюрные принадлежности</t>
  </si>
  <si>
    <t>тоника 9.1</t>
  </si>
  <si>
    <t>66943304</t>
  </si>
  <si>
    <t>tronsmart t6</t>
  </si>
  <si>
    <t>5154261</t>
  </si>
  <si>
    <t>spasilen</t>
  </si>
  <si>
    <t>подарок девушке подростку</t>
  </si>
  <si>
    <t>дутики женские зимние с мехом</t>
  </si>
  <si>
    <t>bielenda маска</t>
  </si>
  <si>
    <t>металика</t>
  </si>
  <si>
    <t>mobil масло моторное</t>
  </si>
  <si>
    <t>by volha misiul style</t>
  </si>
  <si>
    <t>997 new balance</t>
  </si>
  <si>
    <t>кеды белые на девочку</t>
  </si>
  <si>
    <t xml:space="preserve">воротничок </t>
  </si>
  <si>
    <t>пластырь перцовый</t>
  </si>
  <si>
    <t>x shot бластер</t>
  </si>
  <si>
    <t>цветочный горшок 10 л</t>
  </si>
  <si>
    <t>сироп davinci</t>
  </si>
  <si>
    <t>by evyento</t>
  </si>
  <si>
    <t xml:space="preserve">форсы найк </t>
  </si>
  <si>
    <t>ручка на окна</t>
  </si>
  <si>
    <t>oxy</t>
  </si>
  <si>
    <t>вибратор глубинный</t>
  </si>
  <si>
    <t>varso</t>
  </si>
  <si>
    <t xml:space="preserve">isadora </t>
  </si>
  <si>
    <t>luxor мужской</t>
  </si>
  <si>
    <t>инструментов набор ремонт и сантехника</t>
  </si>
  <si>
    <t>украшение в пупок</t>
  </si>
  <si>
    <t>8800341</t>
  </si>
  <si>
    <t>балетки гришко</t>
  </si>
  <si>
    <t>комплект распашонка и ползунки</t>
  </si>
  <si>
    <t>коврик из джута круглый</t>
  </si>
  <si>
    <t>женские рюкзачки</t>
  </si>
  <si>
    <t>решетка чугун</t>
  </si>
  <si>
    <t>concept fashion look</t>
  </si>
  <si>
    <t>бумажный конверт</t>
  </si>
  <si>
    <t>керапластика</t>
  </si>
  <si>
    <t>мэтр</t>
  </si>
  <si>
    <t>платье же</t>
  </si>
  <si>
    <t>юбки женские длинные</t>
  </si>
  <si>
    <t>школа семи гномов 4-5 лет</t>
  </si>
  <si>
    <t>текстильные куклы</t>
  </si>
  <si>
    <t>растущее баскетбольное кольцо</t>
  </si>
  <si>
    <t>ceba baby</t>
  </si>
  <si>
    <t>кондитерские пакеты</t>
  </si>
  <si>
    <t xml:space="preserve">коварный лис </t>
  </si>
  <si>
    <t>humidifier</t>
  </si>
  <si>
    <t>носки мужские принт</t>
  </si>
  <si>
    <t>50831759</t>
  </si>
  <si>
    <t>magic power</t>
  </si>
  <si>
    <t>часы мужские тиссот</t>
  </si>
  <si>
    <t>bundaberg</t>
  </si>
  <si>
    <t>дисплей honor 10 i</t>
  </si>
  <si>
    <t>бакуган арена</t>
  </si>
  <si>
    <t>сахар песок 1</t>
  </si>
  <si>
    <t>ур</t>
  </si>
  <si>
    <t>мишкина каша</t>
  </si>
  <si>
    <t>принцесс estel</t>
  </si>
  <si>
    <t xml:space="preserve">платье комбинезон </t>
  </si>
  <si>
    <t>сортер цилиндры</t>
  </si>
  <si>
    <t>платье женское повседневное белое</t>
  </si>
  <si>
    <t>женский костюм спортивный на молнии</t>
  </si>
  <si>
    <t>футболки клинок рассекающий демонов</t>
  </si>
  <si>
    <t>honor 8x чехол с магнитом</t>
  </si>
  <si>
    <t>maxler l-карнитин</t>
  </si>
  <si>
    <t>чехол на 9a redmi</t>
  </si>
  <si>
    <t>платье на праздник большие размеры</t>
  </si>
  <si>
    <t>женские казаки</t>
  </si>
  <si>
    <t>москино одежда</t>
  </si>
  <si>
    <t>крем против роста волос</t>
  </si>
  <si>
    <t>костюм женский зимний мембрана</t>
  </si>
  <si>
    <t xml:space="preserve">платформа </t>
  </si>
  <si>
    <t>lightning наушники</t>
  </si>
  <si>
    <t>стразы на телефон</t>
  </si>
  <si>
    <t xml:space="preserve">красный платок </t>
  </si>
  <si>
    <t>exclaim</t>
  </si>
  <si>
    <t>delgamo сумка</t>
  </si>
  <si>
    <t>дочь</t>
  </si>
  <si>
    <t>профиль зигзаг</t>
  </si>
  <si>
    <t>шарф zolla</t>
  </si>
  <si>
    <t xml:space="preserve"> brawl stars</t>
  </si>
  <si>
    <t>63040787</t>
  </si>
  <si>
    <t>смайлики бусины</t>
  </si>
  <si>
    <t>ipad pro 10.5</t>
  </si>
  <si>
    <t>venum перчатки</t>
  </si>
  <si>
    <t>кеды лакосте</t>
  </si>
  <si>
    <t>страйкбольный пистолет металл</t>
  </si>
  <si>
    <t xml:space="preserve">чехол на zte </t>
  </si>
  <si>
    <t>вынос велосипедный</t>
  </si>
  <si>
    <t>джины женские</t>
  </si>
  <si>
    <t>карамельный сахар</t>
  </si>
  <si>
    <t>coys</t>
  </si>
  <si>
    <t>люси монтгомери</t>
  </si>
  <si>
    <t>гель nivea</t>
  </si>
  <si>
    <t>басик 30 см мальчик</t>
  </si>
  <si>
    <t>деним ткань</t>
  </si>
  <si>
    <t>коврик мешок</t>
  </si>
  <si>
    <t>bornsoon платье</t>
  </si>
  <si>
    <t>умница карточки</t>
  </si>
  <si>
    <t>крышка на термос</t>
  </si>
  <si>
    <t>akg p120</t>
  </si>
  <si>
    <t>чехол на redmi 9c xiaomi</t>
  </si>
  <si>
    <t>чехлы на садовые качели</t>
  </si>
  <si>
    <t>беломо</t>
  </si>
  <si>
    <t>20894618</t>
  </si>
  <si>
    <t>рюкзак артек</t>
  </si>
  <si>
    <t>дневник 3</t>
  </si>
  <si>
    <t>ветровка каппа</t>
  </si>
  <si>
    <t>электрический гриль со съемными</t>
  </si>
  <si>
    <t>стемпмнг</t>
  </si>
  <si>
    <t>эфирные натуральные масла</t>
  </si>
  <si>
    <t xml:space="preserve">перси джексон </t>
  </si>
  <si>
    <t>43066833</t>
  </si>
  <si>
    <t>41300386</t>
  </si>
  <si>
    <t>46707099</t>
  </si>
  <si>
    <t>шапка на подростка мальчика весна</t>
  </si>
  <si>
    <t xml:space="preserve">adidas куртка </t>
  </si>
  <si>
    <t>топ женский офис</t>
  </si>
  <si>
    <t>бюстгальтеры трибуна</t>
  </si>
  <si>
    <t>худи костюм мужской</t>
  </si>
  <si>
    <t>probalance sterilized</t>
  </si>
  <si>
    <t>lumene гель</t>
  </si>
  <si>
    <t>biostal</t>
  </si>
  <si>
    <t>чехол на заднее сиденье</t>
  </si>
  <si>
    <t>покрывало 180х210 на кровать</t>
  </si>
  <si>
    <t>рамка 100х70</t>
  </si>
  <si>
    <t>michael kors watches</t>
  </si>
  <si>
    <t>коврики на приору</t>
  </si>
  <si>
    <t>косплей клинок</t>
  </si>
  <si>
    <t>кетмень</t>
  </si>
  <si>
    <t>ефиминюк</t>
  </si>
  <si>
    <t>статуэтка лучший</t>
  </si>
  <si>
    <t>соевый соус без глютена</t>
  </si>
  <si>
    <t>худи акула</t>
  </si>
  <si>
    <t>nesquik. какао</t>
  </si>
  <si>
    <t>сережки пластиковые</t>
  </si>
  <si>
    <t>восе</t>
  </si>
  <si>
    <t>костюм официанта</t>
  </si>
  <si>
    <t>повербанк редми</t>
  </si>
  <si>
    <t xml:space="preserve">z наклейки </t>
  </si>
  <si>
    <t>amna</t>
  </si>
  <si>
    <t>снег искусственный</t>
  </si>
  <si>
    <t>hyundai i30</t>
  </si>
  <si>
    <t>свечи плавающие</t>
  </si>
  <si>
    <t>cr 2450</t>
  </si>
  <si>
    <t>осеннее пальто женское</t>
  </si>
  <si>
    <t>компьютерные наушники с микрофоном</t>
  </si>
  <si>
    <t>шампунь аравиа</t>
  </si>
  <si>
    <t>простынь василиса</t>
  </si>
  <si>
    <t xml:space="preserve">лореаль шампунь </t>
  </si>
  <si>
    <t>носки с лисой</t>
  </si>
  <si>
    <t>шторы на трубу</t>
  </si>
  <si>
    <t>таблица брадиса</t>
  </si>
  <si>
    <t>iconskin</t>
  </si>
  <si>
    <t>52206202</t>
  </si>
  <si>
    <t>капроновые колготки в горошек</t>
  </si>
  <si>
    <t>светильник уличный подвесной</t>
  </si>
  <si>
    <t>шнурки радуга</t>
  </si>
  <si>
    <t>поло на подростка</t>
  </si>
  <si>
    <t>лампочки hb4</t>
  </si>
  <si>
    <t>коврик придверный 50х80</t>
  </si>
  <si>
    <t>perfecto linea</t>
  </si>
  <si>
    <t>ти</t>
  </si>
  <si>
    <t>ax3600</t>
  </si>
  <si>
    <t>триммер газонокосилка</t>
  </si>
  <si>
    <t>мастер сад</t>
  </si>
  <si>
    <t>коробейники</t>
  </si>
  <si>
    <t>demmur</t>
  </si>
  <si>
    <t>женские туфли красные</t>
  </si>
  <si>
    <t>краги хоккейные взрослые</t>
  </si>
  <si>
    <t>занавески на магнитах</t>
  </si>
  <si>
    <t xml:space="preserve">chicago </t>
  </si>
  <si>
    <t>игрушка барсик</t>
  </si>
  <si>
    <t>творец заклинаний</t>
  </si>
  <si>
    <t>ван гог книга</t>
  </si>
  <si>
    <t>помада со вкусом</t>
  </si>
  <si>
    <t>catrice ten</t>
  </si>
  <si>
    <t>мейбелин подводка</t>
  </si>
  <si>
    <t>браслет huawei band 6</t>
  </si>
  <si>
    <t>пробковый коврик</t>
  </si>
  <si>
    <t xml:space="preserve">юбка-брюки </t>
  </si>
  <si>
    <t>штопор механический</t>
  </si>
  <si>
    <t>весы  электронные</t>
  </si>
  <si>
    <t>перумов</t>
  </si>
  <si>
    <t>тут позитив</t>
  </si>
  <si>
    <t>бирюзовый топ</t>
  </si>
  <si>
    <t>demonia</t>
  </si>
  <si>
    <t>64175929</t>
  </si>
  <si>
    <t>декоративные бабочки на шторы</t>
  </si>
  <si>
    <t>18 в 1</t>
  </si>
  <si>
    <t>ramil'</t>
  </si>
  <si>
    <t>сережки танжиро</t>
  </si>
  <si>
    <t>додж</t>
  </si>
  <si>
    <t>робот пылесос roborock s6</t>
  </si>
  <si>
    <t>комплект на годик</t>
  </si>
  <si>
    <t>кукла мини</t>
  </si>
  <si>
    <t>футболка погранвойска</t>
  </si>
  <si>
    <t>lome</t>
  </si>
  <si>
    <t>green era твердый шампунь</t>
  </si>
  <si>
    <t>наращивание ресниц клей</t>
  </si>
  <si>
    <t>наклейка на торт</t>
  </si>
  <si>
    <t>очки мужские от солнца</t>
  </si>
  <si>
    <t>pablosky девочки</t>
  </si>
  <si>
    <t>мюли женские кожаные</t>
  </si>
  <si>
    <t>catrice 020</t>
  </si>
  <si>
    <t>anagram</t>
  </si>
  <si>
    <t>persil 14 кг</t>
  </si>
  <si>
    <t>топ сетчатый</t>
  </si>
  <si>
    <t>рулонные шторы 50х160</t>
  </si>
  <si>
    <t>золотое утро</t>
  </si>
  <si>
    <t>67515642</t>
  </si>
  <si>
    <t>кукла ходит</t>
  </si>
  <si>
    <t>ароматизатор автоматический</t>
  </si>
  <si>
    <t>sterilised</t>
  </si>
  <si>
    <t>топы блузки</t>
  </si>
  <si>
    <t>накладки на пороги лада веста</t>
  </si>
  <si>
    <t>изи вей</t>
  </si>
  <si>
    <t>смоки айс</t>
  </si>
  <si>
    <t>skrab инструмент</t>
  </si>
  <si>
    <t>индийские</t>
  </si>
  <si>
    <t>помада металлик</t>
  </si>
  <si>
    <t>спинер аниме 3д</t>
  </si>
  <si>
    <t>кофта пальто</t>
  </si>
  <si>
    <t>71951787</t>
  </si>
  <si>
    <t>шаверма</t>
  </si>
  <si>
    <t>фигурки игрушки животных</t>
  </si>
  <si>
    <t>акварель сонет 24 цвета</t>
  </si>
  <si>
    <t>пластмассовые стаканы</t>
  </si>
  <si>
    <t>sweet box пони</t>
  </si>
  <si>
    <t xml:space="preserve">бомбер на мальчика </t>
  </si>
  <si>
    <t xml:space="preserve"> шопер</t>
  </si>
  <si>
    <t>луи</t>
  </si>
  <si>
    <t>сказки народов россии</t>
  </si>
  <si>
    <t>электрический опрыскиватель</t>
  </si>
  <si>
    <t>шторы лиловые</t>
  </si>
  <si>
    <t>ferplast клетка</t>
  </si>
  <si>
    <t>salvatore</t>
  </si>
  <si>
    <t>широкие джинсы черные</t>
  </si>
  <si>
    <t>рамадан шары</t>
  </si>
  <si>
    <t>пуссеты серьги серебро 925</t>
  </si>
  <si>
    <t>aoa</t>
  </si>
  <si>
    <t>бигуди волна</t>
  </si>
  <si>
    <t>respect кеды</t>
  </si>
  <si>
    <t>12170323</t>
  </si>
  <si>
    <t>42521788</t>
  </si>
  <si>
    <t>protein delice</t>
  </si>
  <si>
    <t>кружка миксер</t>
  </si>
  <si>
    <t>pixel 4</t>
  </si>
  <si>
    <t>лоферы с бантом</t>
  </si>
  <si>
    <t>riedel</t>
  </si>
  <si>
    <t>pcp</t>
  </si>
  <si>
    <t>хесус</t>
  </si>
  <si>
    <t>ombre мужской</t>
  </si>
  <si>
    <t>кофе молотый 500 грамм</t>
  </si>
  <si>
    <t>чехол на хуавей p20 lite</t>
  </si>
  <si>
    <t>anime box</t>
  </si>
  <si>
    <t>farm stay пудра</t>
  </si>
  <si>
    <t>женский летний халат</t>
  </si>
  <si>
    <t>чехол ксиоми 11 лайт</t>
  </si>
  <si>
    <t>кросовки весенние</t>
  </si>
  <si>
    <t xml:space="preserve">головной убор женский </t>
  </si>
  <si>
    <t>сумка жемчуг</t>
  </si>
  <si>
    <t>чехол на iphone11</t>
  </si>
  <si>
    <t>трусы женские кружевные наборы</t>
  </si>
  <si>
    <t>духи essens мужские</t>
  </si>
  <si>
    <t>naumi зима</t>
  </si>
  <si>
    <t>корейские очки</t>
  </si>
  <si>
    <t>кольцо в виде короны</t>
  </si>
  <si>
    <t>чехол на джойстик ps4</t>
  </si>
  <si>
    <t>купальник женский леопард</t>
  </si>
  <si>
    <t>сани</t>
  </si>
  <si>
    <t xml:space="preserve">миша </t>
  </si>
  <si>
    <t>пергамент фрекен бок</t>
  </si>
  <si>
    <t>жилет  мужской</t>
  </si>
  <si>
    <t>россо</t>
  </si>
  <si>
    <t>nike пуховик</t>
  </si>
  <si>
    <t>красные макасины</t>
  </si>
  <si>
    <t>rimmel lasting finish</t>
  </si>
  <si>
    <t>против насекомых и грызунов</t>
  </si>
  <si>
    <t xml:space="preserve"> the north face</t>
  </si>
  <si>
    <t>очки balenciaga</t>
  </si>
  <si>
    <t>золотой браслет на ногу</t>
  </si>
  <si>
    <t>sela худи женское</t>
  </si>
  <si>
    <t>летнее платье твое</t>
  </si>
  <si>
    <t>индейка овощи</t>
  </si>
  <si>
    <t>кепка с флагом россии</t>
  </si>
  <si>
    <t>15409026</t>
  </si>
  <si>
    <t>комбинезон женский летний длинный</t>
  </si>
  <si>
    <t>ecovacs</t>
  </si>
  <si>
    <t>z.five</t>
  </si>
  <si>
    <t>matebook</t>
  </si>
  <si>
    <t>браслеты на магнитах</t>
  </si>
  <si>
    <t>стакан с ручкой</t>
  </si>
  <si>
    <t>передние колодки</t>
  </si>
  <si>
    <t>кофейные леденцы</t>
  </si>
  <si>
    <t>cobbs</t>
  </si>
  <si>
    <t>чехол на samsung а 30s</t>
  </si>
  <si>
    <t xml:space="preserve">рамка а4 </t>
  </si>
  <si>
    <t>кольцо крупное</t>
  </si>
  <si>
    <t>id protect</t>
  </si>
  <si>
    <t>amway мыло косметическое</t>
  </si>
  <si>
    <t xml:space="preserve">скульптура </t>
  </si>
  <si>
    <t>куроми значок</t>
  </si>
  <si>
    <t>матрас походный</t>
  </si>
  <si>
    <t>гольфы в рубчик</t>
  </si>
  <si>
    <t>пилюльница</t>
  </si>
  <si>
    <t>женские футболка</t>
  </si>
  <si>
    <t>oscar</t>
  </si>
  <si>
    <t>красное</t>
  </si>
  <si>
    <t>vivienne sabo fleur du soleil</t>
  </si>
  <si>
    <t>гречневое молоко</t>
  </si>
  <si>
    <t>j-clair</t>
  </si>
  <si>
    <t>кроссовки женские геокс кожаные</t>
  </si>
  <si>
    <t>miyueleni</t>
  </si>
  <si>
    <t xml:space="preserve">кроссовки найк детские </t>
  </si>
  <si>
    <t>аниме подарок</t>
  </si>
  <si>
    <t>syoss маска</t>
  </si>
  <si>
    <t>smoke novo 4</t>
  </si>
  <si>
    <t>спартак обувь</t>
  </si>
  <si>
    <t>али и нино книга</t>
  </si>
  <si>
    <t>протеин optimum nutrition 100% whey gold standard</t>
  </si>
  <si>
    <t>бехтерев</t>
  </si>
  <si>
    <t>ipod classic</t>
  </si>
  <si>
    <t>чехол на 11 iphone карбон</t>
  </si>
  <si>
    <t>учебник истории</t>
  </si>
  <si>
    <t>покрывало 140 на 220</t>
  </si>
  <si>
    <t>соль футболка</t>
  </si>
  <si>
    <t>бэн тэн</t>
  </si>
  <si>
    <t>adidas haiwee</t>
  </si>
  <si>
    <t>рюкзак фнаф</t>
  </si>
  <si>
    <t>кондиционер ogx</t>
  </si>
  <si>
    <t>часы watch</t>
  </si>
  <si>
    <t>платье надин</t>
  </si>
  <si>
    <t>костюм спортивный женский футер</t>
  </si>
  <si>
    <t>kvin</t>
  </si>
  <si>
    <t xml:space="preserve">ножницы по металлу </t>
  </si>
  <si>
    <t>57682186</t>
  </si>
  <si>
    <t>ваза рука</t>
  </si>
  <si>
    <t>grandeco</t>
  </si>
  <si>
    <t>стринги женские прозрачные</t>
  </si>
  <si>
    <t>чехол на телефон самсунг а03</t>
  </si>
  <si>
    <t>30319479</t>
  </si>
  <si>
    <t>cavaletto обувь</t>
  </si>
  <si>
    <t>детские весы с цифрами</t>
  </si>
  <si>
    <t>лактобиф</t>
  </si>
  <si>
    <t>valvi</t>
  </si>
  <si>
    <t>хагисы</t>
  </si>
  <si>
    <t>подкладки под мышки</t>
  </si>
  <si>
    <t>серьги звездочки</t>
  </si>
  <si>
    <t xml:space="preserve">мыло dove </t>
  </si>
  <si>
    <t>nikafamily</t>
  </si>
  <si>
    <t>сурсил</t>
  </si>
  <si>
    <t xml:space="preserve">подружка </t>
  </si>
  <si>
    <t>повербанки</t>
  </si>
  <si>
    <t>конструктор металлический 3</t>
  </si>
  <si>
    <t xml:space="preserve">трусы комплект </t>
  </si>
  <si>
    <t>костюм топ</t>
  </si>
  <si>
    <t>риолис вышивка крестом</t>
  </si>
  <si>
    <t>машинка перевертыш управление жестами</t>
  </si>
  <si>
    <t>костюм гнома детский</t>
  </si>
  <si>
    <t>масленые краски</t>
  </si>
  <si>
    <t>3008811</t>
  </si>
  <si>
    <t>рубашка с карманами</t>
  </si>
  <si>
    <t xml:space="preserve"> оверсайз</t>
  </si>
  <si>
    <t>памперсы твинс</t>
  </si>
  <si>
    <t>хашимото</t>
  </si>
  <si>
    <t>candy lane</t>
  </si>
  <si>
    <t>сапоги резиноаые</t>
  </si>
  <si>
    <t>серьги альт</t>
  </si>
  <si>
    <t xml:space="preserve">курут </t>
  </si>
  <si>
    <t>тигуан 2</t>
  </si>
  <si>
    <t>butik</t>
  </si>
  <si>
    <t>хонда срв 3</t>
  </si>
  <si>
    <t>иван поле соус</t>
  </si>
  <si>
    <t>тушь 90 60 90</t>
  </si>
  <si>
    <t>бодо брюки</t>
  </si>
  <si>
    <t>ao sept plus</t>
  </si>
  <si>
    <t>mr mrs fragrance</t>
  </si>
  <si>
    <t>полусапоги женские кожаные</t>
  </si>
  <si>
    <t>круглые сумки</t>
  </si>
  <si>
    <t>кроме</t>
  </si>
  <si>
    <t>tammi tanuka</t>
  </si>
  <si>
    <t>артикул 52111843</t>
  </si>
  <si>
    <t>фе</t>
  </si>
  <si>
    <t>авто музыка</t>
  </si>
  <si>
    <t>estel крем</t>
  </si>
  <si>
    <t>тармашев книги</t>
  </si>
  <si>
    <t>monkart</t>
  </si>
  <si>
    <t>паста гой</t>
  </si>
  <si>
    <t>женский костюм шорты</t>
  </si>
  <si>
    <t xml:space="preserve">одежда в школу </t>
  </si>
  <si>
    <t>подушка при геморрое</t>
  </si>
  <si>
    <t>кейс airpods</t>
  </si>
  <si>
    <t>рюкзак со стразами</t>
  </si>
  <si>
    <t>детский купальник раздельный</t>
  </si>
  <si>
    <t>parfume</t>
  </si>
  <si>
    <t>sexy city</t>
  </si>
  <si>
    <t>eleganza</t>
  </si>
  <si>
    <t>schwarzkopf blondme</t>
  </si>
  <si>
    <t xml:space="preserve">кроссвоки </t>
  </si>
  <si>
    <t>катушка на тример</t>
  </si>
  <si>
    <t>marciaga</t>
  </si>
  <si>
    <t>сенчик</t>
  </si>
  <si>
    <t>смартфон xiaomi redmi 9a 32gb</t>
  </si>
  <si>
    <t>памперсы мериес</t>
  </si>
  <si>
    <t xml:space="preserve">fleur narcotique </t>
  </si>
  <si>
    <t>runa store</t>
  </si>
  <si>
    <t>фин</t>
  </si>
  <si>
    <t>джинсы девочкам</t>
  </si>
  <si>
    <t>синдзи икари</t>
  </si>
  <si>
    <t>кожаные шорты на резинке</t>
  </si>
  <si>
    <t>свечи из воска</t>
  </si>
  <si>
    <t>бюстгальтеры с поролоном</t>
  </si>
  <si>
    <t>тушь аморе</t>
  </si>
  <si>
    <t>флаг на машину</t>
  </si>
  <si>
    <t>60347952</t>
  </si>
  <si>
    <t xml:space="preserve">пищевые фломастеры </t>
  </si>
  <si>
    <t>серьги круглые серебро</t>
  </si>
  <si>
    <t>брюки синие мальчик</t>
  </si>
  <si>
    <t>bulki fit</t>
  </si>
  <si>
    <t>акрил черный</t>
  </si>
  <si>
    <t>бараний жир</t>
  </si>
  <si>
    <t>кроссовки малышей</t>
  </si>
  <si>
    <t>шоколад беби фокс</t>
  </si>
  <si>
    <t>edea</t>
  </si>
  <si>
    <t>можжевельник валик</t>
  </si>
  <si>
    <t>тактильные кубики</t>
  </si>
  <si>
    <t>подвеска а</t>
  </si>
  <si>
    <t>записки о шерлоке холмсе</t>
  </si>
  <si>
    <t>опт-мода</t>
  </si>
  <si>
    <t>детский надувной круг</t>
  </si>
  <si>
    <t>диан агро</t>
  </si>
  <si>
    <t>платье женское повседневное черное</t>
  </si>
  <si>
    <t>боевой нож</t>
  </si>
  <si>
    <t>маньхуа</t>
  </si>
  <si>
    <t>электомобиль</t>
  </si>
  <si>
    <t>комплекс витаминов b</t>
  </si>
  <si>
    <t>джо джо фигурки</t>
  </si>
  <si>
    <t>туфли носки</t>
  </si>
  <si>
    <t>kapous 7.1</t>
  </si>
  <si>
    <t>кшир</t>
  </si>
  <si>
    <t>белые спортивные штаны мужские</t>
  </si>
  <si>
    <t>бисер miyuki</t>
  </si>
  <si>
    <t xml:space="preserve">чехол xiaomi redmi note 8 </t>
  </si>
  <si>
    <t>рюкзак с карманами</t>
  </si>
  <si>
    <t>geox слипоны</t>
  </si>
  <si>
    <t>любимой доченьке</t>
  </si>
  <si>
    <t>pigeon салфетки</t>
  </si>
  <si>
    <t>35530377</t>
  </si>
  <si>
    <t>блузка с открытым плечом</t>
  </si>
  <si>
    <t>refarm</t>
  </si>
  <si>
    <t>lock</t>
  </si>
  <si>
    <t>чехол на самсун а51</t>
  </si>
  <si>
    <t>белый хайлайтер</t>
  </si>
  <si>
    <t>гравюра блокнот</t>
  </si>
  <si>
    <t>cadence</t>
  </si>
  <si>
    <t xml:space="preserve">шлем велосипедный </t>
  </si>
  <si>
    <t>авто коврики eva</t>
  </si>
  <si>
    <t>мозольный пластырь</t>
  </si>
  <si>
    <t>спонж manly pro</t>
  </si>
  <si>
    <t>сентизатор</t>
  </si>
  <si>
    <t>пословицы и поговорки</t>
  </si>
  <si>
    <t>манто аио</t>
  </si>
  <si>
    <t>шорты мужские ниже колена</t>
  </si>
  <si>
    <t>agatti</t>
  </si>
  <si>
    <t>уд</t>
  </si>
  <si>
    <t>виктор блуд</t>
  </si>
  <si>
    <t>чехол реалми с 11</t>
  </si>
  <si>
    <t>vittoria vicci брюки</t>
  </si>
  <si>
    <t>lampstory</t>
  </si>
  <si>
    <t>cat tarot</t>
  </si>
  <si>
    <t>подводный фонарь</t>
  </si>
  <si>
    <t>фанфик</t>
  </si>
  <si>
    <t>чижик пыжик</t>
  </si>
  <si>
    <t>65221581</t>
  </si>
  <si>
    <t>матрац 80х190</t>
  </si>
  <si>
    <t>грунт универсальный 50 л</t>
  </si>
  <si>
    <t>парик женский короткие волосы</t>
  </si>
  <si>
    <t>детские смарт часы xiaomi</t>
  </si>
  <si>
    <t>чехол на реалми c21y</t>
  </si>
  <si>
    <t>футболка prada</t>
  </si>
  <si>
    <t xml:space="preserve">чехол на часы </t>
  </si>
  <si>
    <t>медицинские шприцы</t>
  </si>
  <si>
    <t>корсакова книги</t>
  </si>
  <si>
    <t>занавески кухонные</t>
  </si>
  <si>
    <t xml:space="preserve">коробка крафт </t>
  </si>
  <si>
    <t>кенсуко</t>
  </si>
  <si>
    <t xml:space="preserve">скетч маркеры </t>
  </si>
  <si>
    <t>черные футболки оверсайз</t>
  </si>
  <si>
    <t>кукла demi star</t>
  </si>
  <si>
    <t>пиджак джинсовый подростковый</t>
  </si>
  <si>
    <t>наушники baseus</t>
  </si>
  <si>
    <t>трусы женские incanto</t>
  </si>
  <si>
    <t xml:space="preserve">диета </t>
  </si>
  <si>
    <t>не сдохни</t>
  </si>
  <si>
    <t>цветы семена комнатные</t>
  </si>
  <si>
    <t>57811376</t>
  </si>
  <si>
    <t xml:space="preserve">чехол на планшет самсунг </t>
  </si>
  <si>
    <t xml:space="preserve">джинсы женские синие </t>
  </si>
  <si>
    <t>блузки офисные</t>
  </si>
  <si>
    <t>от потливости</t>
  </si>
  <si>
    <t>духи арманд баси</t>
  </si>
  <si>
    <t>бутсы адидас х</t>
  </si>
  <si>
    <t>капка</t>
  </si>
  <si>
    <t>спивак крем</t>
  </si>
  <si>
    <t>национальный костюм кавказа</t>
  </si>
  <si>
    <t>incity нижнее белье</t>
  </si>
  <si>
    <t>артемон</t>
  </si>
  <si>
    <t>сандалии женские на танкетке</t>
  </si>
  <si>
    <t xml:space="preserve"> свитер</t>
  </si>
  <si>
    <t>зеленый лак</t>
  </si>
  <si>
    <t>патчи а4</t>
  </si>
  <si>
    <t>коннектор 3/4</t>
  </si>
  <si>
    <t xml:space="preserve">пижама на мальчика </t>
  </si>
  <si>
    <t>юбка альт</t>
  </si>
  <si>
    <t>центровочные кольца на диски</t>
  </si>
  <si>
    <t>samsung galaxy a32 стекло</t>
  </si>
  <si>
    <t>аципол малыш</t>
  </si>
  <si>
    <t>26815862</t>
  </si>
  <si>
    <t>барьер парковочный</t>
  </si>
  <si>
    <t>колготки без шва</t>
  </si>
  <si>
    <t>barbara alvisi</t>
  </si>
  <si>
    <t>твое футболки женские белые</t>
  </si>
  <si>
    <t>рамка 30 на 45</t>
  </si>
  <si>
    <t>спорт шик брюки</t>
  </si>
  <si>
    <t>футболка 152-158</t>
  </si>
  <si>
    <t>платье в русском народном стиле</t>
  </si>
  <si>
    <t>духи avon eve</t>
  </si>
  <si>
    <t>купальник футболка</t>
  </si>
  <si>
    <t>аквафор фильтр сменный а5</t>
  </si>
  <si>
    <t>фатиновые юбки</t>
  </si>
  <si>
    <t>возбудители</t>
  </si>
  <si>
    <t>топ shein</t>
  </si>
  <si>
    <t>капсуль</t>
  </si>
  <si>
    <t>thes</t>
  </si>
  <si>
    <t>color reveal</t>
  </si>
  <si>
    <t xml:space="preserve">дудка </t>
  </si>
  <si>
    <t>костюм спортивный весна</t>
  </si>
  <si>
    <t>серьги с шипами</t>
  </si>
  <si>
    <t>горшок бетон</t>
  </si>
  <si>
    <t>парка хлопок</t>
  </si>
  <si>
    <t>havana</t>
  </si>
  <si>
    <t>капсулы кофейные</t>
  </si>
  <si>
    <t>босоножки женские закрытые на каблуке</t>
  </si>
  <si>
    <t>frederic malle</t>
  </si>
  <si>
    <t>куртка бершка</t>
  </si>
  <si>
    <t>термометр в аквариум</t>
  </si>
  <si>
    <t xml:space="preserve">томи хилфигер </t>
  </si>
  <si>
    <t>68164448</t>
  </si>
  <si>
    <t>многоразовые прокладки от пота</t>
  </si>
  <si>
    <t>nivea маска</t>
  </si>
  <si>
    <t>словарь русского мата</t>
  </si>
  <si>
    <t>crunchy</t>
  </si>
  <si>
    <t>серьги на магнитах</t>
  </si>
  <si>
    <t>toto rino мужской</t>
  </si>
  <si>
    <t>подарочные ручки</t>
  </si>
  <si>
    <t>erhaft рюкзак</t>
  </si>
  <si>
    <t>nike куртки</t>
  </si>
  <si>
    <t>шторы блэкаут серые</t>
  </si>
  <si>
    <t>футболка с эмблемой z</t>
  </si>
  <si>
    <t>мужские панамы</t>
  </si>
  <si>
    <t>рубашка унисекс</t>
  </si>
  <si>
    <t>медицинский пинцет</t>
  </si>
  <si>
    <t>тапочки следки</t>
  </si>
  <si>
    <t>аллергодил</t>
  </si>
  <si>
    <t>подарки женщинам посуда</t>
  </si>
  <si>
    <t>защитное стекло на honor 7c</t>
  </si>
  <si>
    <t>шарф женский легкий клетка</t>
  </si>
  <si>
    <t>метро исход</t>
  </si>
  <si>
    <t xml:space="preserve">щит </t>
  </si>
  <si>
    <t>vampire</t>
  </si>
  <si>
    <t>jimmy shop</t>
  </si>
  <si>
    <t>33333333</t>
  </si>
  <si>
    <t>линейка с волнистым краем</t>
  </si>
  <si>
    <t>соробан</t>
  </si>
  <si>
    <t>белые кеды мальчик</t>
  </si>
  <si>
    <t>цинковый крем</t>
  </si>
  <si>
    <t xml:space="preserve">китайские палочки </t>
  </si>
  <si>
    <t>блузка горошек</t>
  </si>
  <si>
    <t>женский джемпер с v-образным вырезом</t>
  </si>
  <si>
    <t>пинк</t>
  </si>
  <si>
    <t>туфли коричневые мужские</t>
  </si>
  <si>
    <t>солнце игрушка</t>
  </si>
  <si>
    <t>до терра</t>
  </si>
  <si>
    <t>22967481</t>
  </si>
  <si>
    <t>wirek</t>
  </si>
  <si>
    <t>grass ароматизатор</t>
  </si>
  <si>
    <t>расторопша и овес</t>
  </si>
  <si>
    <t>свитер мужской аниме</t>
  </si>
  <si>
    <t>топы и майки</t>
  </si>
  <si>
    <t>крестильное</t>
  </si>
  <si>
    <t>платье миди черное</t>
  </si>
  <si>
    <t>samsung galaxy tab s7 fe</t>
  </si>
  <si>
    <t xml:space="preserve">mugler </t>
  </si>
  <si>
    <t>arry</t>
  </si>
  <si>
    <t>игра липучки</t>
  </si>
  <si>
    <t>деловые костюмы</t>
  </si>
  <si>
    <t>аксессуары велосипедные</t>
  </si>
  <si>
    <t>мужские брюки adidas</t>
  </si>
  <si>
    <t xml:space="preserve">снуд женский </t>
  </si>
  <si>
    <t>полотенце чалма</t>
  </si>
  <si>
    <t>кресло-туалет</t>
  </si>
  <si>
    <t>рулонные шторы 160</t>
  </si>
  <si>
    <t>чичилав собачка в сумке</t>
  </si>
  <si>
    <t>hyperx микрофон</t>
  </si>
  <si>
    <t>picolinos</t>
  </si>
  <si>
    <t>кроссовки ecco мужские</t>
  </si>
  <si>
    <t>бокал винный</t>
  </si>
  <si>
    <t>storm collection</t>
  </si>
  <si>
    <t>florida корм сухой</t>
  </si>
  <si>
    <t>посуда бернадотт</t>
  </si>
  <si>
    <t>футболки с длинными рукавами</t>
  </si>
  <si>
    <t>the puh</t>
  </si>
  <si>
    <t>26813608</t>
  </si>
  <si>
    <t>бальзам studio</t>
  </si>
  <si>
    <t>флешка микро сд</t>
  </si>
  <si>
    <t>твое свитшот мужской</t>
  </si>
  <si>
    <t>майка calvin klein</t>
  </si>
  <si>
    <t>колонки 2.0</t>
  </si>
  <si>
    <t>37146724</t>
  </si>
  <si>
    <t>s21 ultra чехол</t>
  </si>
  <si>
    <t>пенал с замком</t>
  </si>
  <si>
    <t>тони роббинс</t>
  </si>
  <si>
    <t>тобот z</t>
  </si>
  <si>
    <t>бабочка заколка</t>
  </si>
  <si>
    <t>kalvon</t>
  </si>
  <si>
    <t>аргирелин</t>
  </si>
  <si>
    <t>шортыюбка</t>
  </si>
  <si>
    <t>аниме перчатки без пальцев</t>
  </si>
  <si>
    <t>41498318</t>
  </si>
  <si>
    <t>nordman flash</t>
  </si>
  <si>
    <t>n&amp;d</t>
  </si>
  <si>
    <t>мука бурого риса</t>
  </si>
  <si>
    <t>adricoco гель-лак светоотражающий</t>
  </si>
  <si>
    <t>испаритель на чарон бейби +</t>
  </si>
  <si>
    <t>подъемный кран на пульте</t>
  </si>
  <si>
    <t>юбка панк</t>
  </si>
  <si>
    <t xml:space="preserve">балетки женские летние </t>
  </si>
  <si>
    <t>подушка 40?60</t>
  </si>
  <si>
    <t>gloria-jeans платье</t>
  </si>
  <si>
    <t>платье с</t>
  </si>
  <si>
    <t>брелок коньки</t>
  </si>
  <si>
    <t>starfit коврик</t>
  </si>
  <si>
    <t>красовки найк мужские</t>
  </si>
  <si>
    <t>одеколон ожен</t>
  </si>
  <si>
    <t xml:space="preserve">выпускник детского сада </t>
  </si>
  <si>
    <t>чехол на самсунг а22 s</t>
  </si>
  <si>
    <t>ellipse</t>
  </si>
  <si>
    <t>амстердам</t>
  </si>
  <si>
    <t>мазь китай</t>
  </si>
  <si>
    <t>aso home</t>
  </si>
  <si>
    <t>sios</t>
  </si>
  <si>
    <t>стельки быкова</t>
  </si>
  <si>
    <t>книжка погремушка</t>
  </si>
  <si>
    <t>презервативы ароматизированные</t>
  </si>
  <si>
    <t>просо зерно</t>
  </si>
  <si>
    <t>плей тудей обувь</t>
  </si>
  <si>
    <t>67943995</t>
  </si>
  <si>
    <t>соус тайский</t>
  </si>
  <si>
    <t>далматинец игрушка</t>
  </si>
  <si>
    <t>кошка сосиска игрушка</t>
  </si>
  <si>
    <t>буквы и цифры на магнитах</t>
  </si>
  <si>
    <t>витамин д солгар</t>
  </si>
  <si>
    <t>goyssa</t>
  </si>
  <si>
    <t>штаны  в клетку</t>
  </si>
  <si>
    <t xml:space="preserve">шумофф </t>
  </si>
  <si>
    <t>52905141</t>
  </si>
  <si>
    <t>кашпо золотое</t>
  </si>
  <si>
    <t>буква з</t>
  </si>
  <si>
    <t>слипоны женские на высокой подошве</t>
  </si>
  <si>
    <t>бородинский хлеб смесь</t>
  </si>
  <si>
    <t>неделька</t>
  </si>
  <si>
    <t>подкладка в обувь</t>
  </si>
  <si>
    <t>72329320</t>
  </si>
  <si>
    <t>41467956</t>
  </si>
  <si>
    <t>трусы женские шортами</t>
  </si>
  <si>
    <t>платье в рубчик с разрезом</t>
  </si>
  <si>
    <t>картина по номерам фильмы</t>
  </si>
  <si>
    <t>свечка 6</t>
  </si>
  <si>
    <t>майкл джордан</t>
  </si>
  <si>
    <t xml:space="preserve">скипидар </t>
  </si>
  <si>
    <t>платье вечернее подростковое</t>
  </si>
  <si>
    <t>офисное летнее платье</t>
  </si>
  <si>
    <t>переводилки на одежду</t>
  </si>
  <si>
    <t>a&amp;ls</t>
  </si>
  <si>
    <t>фикх</t>
  </si>
  <si>
    <t>мичи</t>
  </si>
  <si>
    <t>заколки автомат женские</t>
  </si>
  <si>
    <t>винт гребной</t>
  </si>
  <si>
    <t>майнкрафт игрушки оружие</t>
  </si>
  <si>
    <t>четки звезда</t>
  </si>
  <si>
    <t>конструктор lego minecraft</t>
  </si>
  <si>
    <t>человек паук фигурки</t>
  </si>
  <si>
    <t>костюм мужской с толстовкой</t>
  </si>
  <si>
    <t>apassionplay</t>
  </si>
  <si>
    <t xml:space="preserve">памперс премиум кеа </t>
  </si>
  <si>
    <t xml:space="preserve">диатомит </t>
  </si>
  <si>
    <t>термометр уличный на стекло</t>
  </si>
  <si>
    <t>браслет на фитнес часы mi band 4</t>
  </si>
  <si>
    <t>украшение с жемчугом</t>
  </si>
  <si>
    <t>51430141</t>
  </si>
  <si>
    <t>eau fraiche</t>
  </si>
  <si>
    <t>поталь серебро</t>
  </si>
  <si>
    <t>планшет леново tab p11</t>
  </si>
  <si>
    <t>47388021</t>
  </si>
  <si>
    <t>юрий коваль</t>
  </si>
  <si>
    <t>масленка керамика</t>
  </si>
  <si>
    <t>босоножки на веревках</t>
  </si>
  <si>
    <t>кепка форд</t>
  </si>
  <si>
    <t>65656807</t>
  </si>
  <si>
    <t>vaporesso renova zero</t>
  </si>
  <si>
    <t>шорты женские джинсовые больших размеров</t>
  </si>
  <si>
    <t>holy land гель</t>
  </si>
  <si>
    <t>visit презервативы</t>
  </si>
  <si>
    <t xml:space="preserve">warcore </t>
  </si>
  <si>
    <t>духи al rehab</t>
  </si>
  <si>
    <t>обувь томас мюнц</t>
  </si>
  <si>
    <t>ручка браво старс</t>
  </si>
  <si>
    <t>luxor краска</t>
  </si>
  <si>
    <t>мармелад жевательный фигурный</t>
  </si>
  <si>
    <t>тарантул</t>
  </si>
  <si>
    <t>кроссовки мужские массивные</t>
  </si>
  <si>
    <t>чехол oppo a1k</t>
  </si>
  <si>
    <t>happy easter</t>
  </si>
  <si>
    <t>скотч декоративный прозрачный</t>
  </si>
  <si>
    <t>сумка мужска</t>
  </si>
  <si>
    <t>книжки кубики clever</t>
  </si>
  <si>
    <t xml:space="preserve">карточка </t>
  </si>
  <si>
    <t>магеллан</t>
  </si>
  <si>
    <t>накаленик</t>
  </si>
  <si>
    <t>65625869</t>
  </si>
  <si>
    <t>basconi лето</t>
  </si>
  <si>
    <t>топ женский большие размеры</t>
  </si>
  <si>
    <t>фонетические карточки</t>
  </si>
  <si>
    <t>цветной пиджак</t>
  </si>
  <si>
    <t>кеды белые adidas</t>
  </si>
  <si>
    <t>футболки мальчику</t>
  </si>
  <si>
    <t>пуливезатор</t>
  </si>
  <si>
    <t>трусы мужские остин</t>
  </si>
  <si>
    <t>aha bha тоник</t>
  </si>
  <si>
    <t>кружка не проливайка</t>
  </si>
  <si>
    <t xml:space="preserve">натуральный камень </t>
  </si>
  <si>
    <t>грузинский лимонад</t>
  </si>
  <si>
    <t xml:space="preserve">спортивные штаны твое </t>
  </si>
  <si>
    <t>убрать второй подбородок</t>
  </si>
  <si>
    <t>autotime</t>
  </si>
  <si>
    <t>farmstay маска</t>
  </si>
  <si>
    <t>кошка мари</t>
  </si>
  <si>
    <t>momostick</t>
  </si>
  <si>
    <t>летние кюлоты женские</t>
  </si>
  <si>
    <t>защитное стекло samsung a20</t>
  </si>
  <si>
    <t>магбук</t>
  </si>
  <si>
    <t>светильник на улицу</t>
  </si>
  <si>
    <t>шары последний звонок</t>
  </si>
  <si>
    <t>резка лука</t>
  </si>
  <si>
    <t>душь</t>
  </si>
  <si>
    <t>линзы acuvue oasys 8.8</t>
  </si>
  <si>
    <t>бортовой компьютер ваз</t>
  </si>
  <si>
    <t xml:space="preserve">шорты мужские летние </t>
  </si>
  <si>
    <t>32512624</t>
  </si>
  <si>
    <t>dust free</t>
  </si>
  <si>
    <t xml:space="preserve">проводка </t>
  </si>
  <si>
    <t>lego police</t>
  </si>
  <si>
    <t>63570745</t>
  </si>
  <si>
    <t>костюм охотника детский</t>
  </si>
  <si>
    <t>secret skin cc</t>
  </si>
  <si>
    <t>юбка спорт шик</t>
  </si>
  <si>
    <t>освежитель воздуха аир вик</t>
  </si>
  <si>
    <t>духи good girl</t>
  </si>
  <si>
    <t>костюм малышам</t>
  </si>
  <si>
    <t>матрас 140х70</t>
  </si>
  <si>
    <t xml:space="preserve">кроссовки geox </t>
  </si>
  <si>
    <t>наклейки с оценками</t>
  </si>
  <si>
    <t>inhair</t>
  </si>
  <si>
    <t>картридж 10sl</t>
  </si>
  <si>
    <t>ipad air 2 чехол</t>
  </si>
  <si>
    <t>кейс airpods pro</t>
  </si>
  <si>
    <t>халат махровый белый</t>
  </si>
  <si>
    <t>маленькие конверты</t>
  </si>
  <si>
    <t>кардиган из футера</t>
  </si>
  <si>
    <t>irisk elite base</t>
  </si>
  <si>
    <t>расширитель обуви</t>
  </si>
  <si>
    <t>тарелка на присоске с крышкой</t>
  </si>
  <si>
    <t>носки мужские бамбуковые</t>
  </si>
  <si>
    <t>клей b 7000</t>
  </si>
  <si>
    <t>колготки кружево</t>
  </si>
  <si>
    <t>philips телевизор</t>
  </si>
  <si>
    <t>поп и ты новинки</t>
  </si>
  <si>
    <t>чехол самсунг а22с</t>
  </si>
  <si>
    <t>фисман</t>
  </si>
  <si>
    <t>трусы vs</t>
  </si>
  <si>
    <t>мыльные пузыри 1 л</t>
  </si>
  <si>
    <t>винный погребок</t>
  </si>
  <si>
    <t>покрывало стеганое 200х220</t>
  </si>
  <si>
    <t>однушка теней</t>
  </si>
  <si>
    <t>трещетка 3/8</t>
  </si>
  <si>
    <t>чай малина</t>
  </si>
  <si>
    <t>джеггинсы рваные</t>
  </si>
  <si>
    <t>пиростоп</t>
  </si>
  <si>
    <t>top.obuv</t>
  </si>
  <si>
    <t>капучинатоп</t>
  </si>
  <si>
    <t>59274055</t>
  </si>
  <si>
    <t>платок шейный маленький</t>
  </si>
  <si>
    <t>рабочие тетради 1 класс школа россии</t>
  </si>
  <si>
    <t xml:space="preserve">beauty box </t>
  </si>
  <si>
    <t>alfaparf маска</t>
  </si>
  <si>
    <t xml:space="preserve">набор рюмок </t>
  </si>
  <si>
    <t>сруб</t>
  </si>
  <si>
    <t>bandolier</t>
  </si>
  <si>
    <t>худи браво старс</t>
  </si>
  <si>
    <t>вкпо летнее</t>
  </si>
  <si>
    <t>пермь</t>
  </si>
  <si>
    <t xml:space="preserve">кольцо широкое </t>
  </si>
  <si>
    <t>подсумок под аптечку</t>
  </si>
  <si>
    <t>женский домашний халат хлопок</t>
  </si>
  <si>
    <t>мебельный уголок</t>
  </si>
  <si>
    <t>робот детский</t>
  </si>
  <si>
    <t>садовый шланг 30м</t>
  </si>
  <si>
    <t>кружка стич</t>
  </si>
  <si>
    <t>стекло на айфон 7 плюс</t>
  </si>
  <si>
    <t>tena slip original</t>
  </si>
  <si>
    <t>детские ботинки демисезон</t>
  </si>
  <si>
    <t>акварель ван гог</t>
  </si>
  <si>
    <t>sela девочки джинсы</t>
  </si>
  <si>
    <t xml:space="preserve">постельное белье хлопок </t>
  </si>
  <si>
    <t>джинсовый комбинезон женский шортами</t>
  </si>
  <si>
    <t>игры на psp</t>
  </si>
  <si>
    <t>краска l'oreal preference</t>
  </si>
  <si>
    <t>шары воздушные выпускной</t>
  </si>
  <si>
    <t>лайс</t>
  </si>
  <si>
    <t xml:space="preserve">зон </t>
  </si>
  <si>
    <t>цыгапан бад</t>
  </si>
  <si>
    <t>кюлоты брюки женские черные</t>
  </si>
  <si>
    <t>омса 20 ден</t>
  </si>
  <si>
    <t>папка с ручкой</t>
  </si>
  <si>
    <t>clean ap</t>
  </si>
  <si>
    <t>лак термостойкий</t>
  </si>
  <si>
    <t>16856133</t>
  </si>
  <si>
    <t>шары свадебной тематикой</t>
  </si>
  <si>
    <t>зажигалка граната</t>
  </si>
  <si>
    <t>неоновый купальник</t>
  </si>
  <si>
    <t>mixit second</t>
  </si>
  <si>
    <t>31997303</t>
  </si>
  <si>
    <t>шпильки цветы</t>
  </si>
  <si>
    <t>6766034</t>
  </si>
  <si>
    <t>обруч 60 см</t>
  </si>
  <si>
    <t>ноутбуки huawei</t>
  </si>
  <si>
    <t>трифола</t>
  </si>
  <si>
    <t>ветровка 152</t>
  </si>
  <si>
    <t xml:space="preserve">чехол  </t>
  </si>
  <si>
    <t>redmi 9с</t>
  </si>
  <si>
    <t xml:space="preserve">бультерьер </t>
  </si>
  <si>
    <t>набор контейнеров стекло</t>
  </si>
  <si>
    <t>обложки на паспорт аниме</t>
  </si>
  <si>
    <t>толстовка на молнии с принтом</t>
  </si>
  <si>
    <t>rieker полусапоги зимние</t>
  </si>
  <si>
    <t>dr.stern</t>
  </si>
  <si>
    <t>смеситель с лейкой</t>
  </si>
  <si>
    <t>длинные бусы</t>
  </si>
  <si>
    <t>обложка под документы</t>
  </si>
  <si>
    <t>натуральный пищевой краситель</t>
  </si>
  <si>
    <t>profight</t>
  </si>
  <si>
    <t>семена пеларгонии биотехника</t>
  </si>
  <si>
    <t>estel жидкий шелк</t>
  </si>
  <si>
    <t>вешалки в прихожую</t>
  </si>
  <si>
    <t>стринги с завышенной талией</t>
  </si>
  <si>
    <t>мужские спортивные брюки трикотажные</t>
  </si>
  <si>
    <t xml:space="preserve">emse </t>
  </si>
  <si>
    <t>законы человеческой природы</t>
  </si>
  <si>
    <t>синтепон наполнитель</t>
  </si>
  <si>
    <t>axe excite</t>
  </si>
  <si>
    <t>5772516</t>
  </si>
  <si>
    <t>amberli sport</t>
  </si>
  <si>
    <t>лубрикант оральный</t>
  </si>
  <si>
    <t>без каблука</t>
  </si>
  <si>
    <t>скраб пирамидки</t>
  </si>
  <si>
    <t>пленка iphone xr</t>
  </si>
  <si>
    <t>концентратор usb</t>
  </si>
  <si>
    <t>штаны туристические женские</t>
  </si>
  <si>
    <t>braun series 5</t>
  </si>
  <si>
    <t>united colors</t>
  </si>
  <si>
    <t>гель филлер</t>
  </si>
  <si>
    <t>резинка волосы</t>
  </si>
  <si>
    <t>комплект шапка снуд</t>
  </si>
  <si>
    <t>200</t>
  </si>
  <si>
    <t>туфли лолиты</t>
  </si>
  <si>
    <t>овощные пюре</t>
  </si>
  <si>
    <t>lego spider</t>
  </si>
  <si>
    <t>сковородка 16 см</t>
  </si>
  <si>
    <t>чехол на оппо а 54</t>
  </si>
  <si>
    <t>spolem</t>
  </si>
  <si>
    <t>струны на электрогитару</t>
  </si>
  <si>
    <t>45613334</t>
  </si>
  <si>
    <t>бюстгальтер lormar</t>
  </si>
  <si>
    <t xml:space="preserve">карманный справочник обществознание </t>
  </si>
  <si>
    <t>чипсы lay's</t>
  </si>
  <si>
    <t>кабель dvi</t>
  </si>
  <si>
    <t>летом и зимой</t>
  </si>
  <si>
    <t xml:space="preserve">брюки с высокой посадкой </t>
  </si>
  <si>
    <t>твое мужские штаны спортивные</t>
  </si>
  <si>
    <t xml:space="preserve">следики </t>
  </si>
  <si>
    <t>ln professional тени</t>
  </si>
  <si>
    <t>кроссовки женские new balance 996</t>
  </si>
  <si>
    <t>залипаки</t>
  </si>
  <si>
    <t>pampers active baby</t>
  </si>
  <si>
    <t>ластик milan</t>
  </si>
  <si>
    <t>сережка крестик</t>
  </si>
  <si>
    <t>наушники беспроаодные</t>
  </si>
  <si>
    <t>23440211</t>
  </si>
  <si>
    <t>ремонт бампера авто</t>
  </si>
  <si>
    <t>кеды мужские недорогие</t>
  </si>
  <si>
    <t>воздушные шары фольгированные</t>
  </si>
  <si>
    <t>vemina</t>
  </si>
  <si>
    <t>дисплей на хонор 8 а</t>
  </si>
  <si>
    <t>ollin 17 в 1</t>
  </si>
  <si>
    <t>дымоходы</t>
  </si>
  <si>
    <t>мини открытки спасибо</t>
  </si>
  <si>
    <t>поп ап</t>
  </si>
  <si>
    <t>медбол 2 кг</t>
  </si>
  <si>
    <t xml:space="preserve">думай и богатей </t>
  </si>
  <si>
    <t>шар на гендер пати</t>
  </si>
  <si>
    <t>мимулюс</t>
  </si>
  <si>
    <t>20974167</t>
  </si>
  <si>
    <t>шорты купальные детские</t>
  </si>
  <si>
    <t>джинсы корректирующие</t>
  </si>
  <si>
    <t>следки женские капроновые</t>
  </si>
  <si>
    <t xml:space="preserve">black rice </t>
  </si>
  <si>
    <t>шарф женский шелк</t>
  </si>
  <si>
    <t>екосан трусики</t>
  </si>
  <si>
    <t>билеты на поезд</t>
  </si>
  <si>
    <t>леша</t>
  </si>
  <si>
    <t>сироп зеро</t>
  </si>
  <si>
    <t>чековани</t>
  </si>
  <si>
    <t>hero</t>
  </si>
  <si>
    <t xml:space="preserve"> avon</t>
  </si>
  <si>
    <t>matteo</t>
  </si>
  <si>
    <t>adidas hoops 2.0 mid</t>
  </si>
  <si>
    <t>61989149</t>
  </si>
  <si>
    <t>аналгин</t>
  </si>
  <si>
    <t>стиральный порошок lion</t>
  </si>
  <si>
    <t>factory device</t>
  </si>
  <si>
    <t>пандочка</t>
  </si>
  <si>
    <t xml:space="preserve">hdmi кабель </t>
  </si>
  <si>
    <t>обитель зла</t>
  </si>
  <si>
    <t>14890618</t>
  </si>
  <si>
    <t>39900880</t>
  </si>
  <si>
    <t>коврик придворный</t>
  </si>
  <si>
    <t>пробники памперсов</t>
  </si>
  <si>
    <t>халат махровый женский банный хлопок</t>
  </si>
  <si>
    <t>порошок phoenix</t>
  </si>
  <si>
    <t>basic гель лак</t>
  </si>
  <si>
    <t>vivienne sabo 104</t>
  </si>
  <si>
    <t>leloo botanica</t>
  </si>
  <si>
    <t>парик рапунцель</t>
  </si>
  <si>
    <t>тангента</t>
  </si>
  <si>
    <t>arts fact</t>
  </si>
  <si>
    <t>занавес из фольги</t>
  </si>
  <si>
    <t>22754432</t>
  </si>
  <si>
    <t>поющий хаги ваги</t>
  </si>
  <si>
    <t>жвалевский</t>
  </si>
  <si>
    <t>жалюзи день ночь серые</t>
  </si>
  <si>
    <t>8848 altitude</t>
  </si>
  <si>
    <t xml:space="preserve">бомпер мужской </t>
  </si>
  <si>
    <t>легкий пиджак</t>
  </si>
  <si>
    <t>16589340</t>
  </si>
  <si>
    <t>маленький чемодан дорожный</t>
  </si>
  <si>
    <t>голова лошади</t>
  </si>
  <si>
    <t xml:space="preserve">известь </t>
  </si>
  <si>
    <t>юбки атласные</t>
  </si>
  <si>
    <t>s/v</t>
  </si>
  <si>
    <t xml:space="preserve">gamma </t>
  </si>
  <si>
    <t>видео камеры</t>
  </si>
  <si>
    <t>фитнес браслет xiaomi mi band 5</t>
  </si>
  <si>
    <t>криптекс</t>
  </si>
  <si>
    <t>лук на перо</t>
  </si>
  <si>
    <t>ботильоны шпилька</t>
  </si>
  <si>
    <t>тас</t>
  </si>
  <si>
    <t>шорты юбка из экокожи</t>
  </si>
  <si>
    <t>faber</t>
  </si>
  <si>
    <t>робот пылесос ilife v55 pro</t>
  </si>
  <si>
    <t>отрава от колорадского жука</t>
  </si>
  <si>
    <t>леггинсы со стрелкой</t>
  </si>
  <si>
    <t>кофта футболка</t>
  </si>
  <si>
    <t>пистолет клей</t>
  </si>
  <si>
    <t>крестиком вышивание</t>
  </si>
  <si>
    <t>karcher wd 3 p</t>
  </si>
  <si>
    <t xml:space="preserve">метрогил </t>
  </si>
  <si>
    <t>на матрасник</t>
  </si>
  <si>
    <t>полиана</t>
  </si>
  <si>
    <t>baden полусапоги зимние</t>
  </si>
  <si>
    <t>nivea крем гель</t>
  </si>
  <si>
    <t>в машине ребенок</t>
  </si>
  <si>
    <t>61248447</t>
  </si>
  <si>
    <t>картина прованс</t>
  </si>
  <si>
    <t>crocs дети</t>
  </si>
  <si>
    <t>40470729</t>
  </si>
  <si>
    <t>гиллиан флинн</t>
  </si>
  <si>
    <t>телефоны самсунг а51</t>
  </si>
  <si>
    <t>нож крыса</t>
  </si>
  <si>
    <t>бохо интерьер</t>
  </si>
  <si>
    <t>следочки носки</t>
  </si>
  <si>
    <t>anti-blemish</t>
  </si>
  <si>
    <t>ремень белый мужской</t>
  </si>
  <si>
    <t>джемпер женский твое</t>
  </si>
  <si>
    <t>солнцезащитные очки авиаторы женские</t>
  </si>
  <si>
    <t>шланг 50 метров</t>
  </si>
  <si>
    <t>итачи учиха</t>
  </si>
  <si>
    <t>квас хлебный</t>
  </si>
  <si>
    <t>телефон samsung s22</t>
  </si>
  <si>
    <t>афалаза</t>
  </si>
  <si>
    <t>запчасти на керхер</t>
  </si>
  <si>
    <t>блузка без пуговиц</t>
  </si>
  <si>
    <t>валик массажный кузнецова</t>
  </si>
  <si>
    <t>шопер бравл старс</t>
  </si>
  <si>
    <t>футболки с открытой спиной</t>
  </si>
  <si>
    <t>60786253</t>
  </si>
  <si>
    <t>дневник пловца</t>
  </si>
  <si>
    <t>alese солнцезащитные очки</t>
  </si>
  <si>
    <t>блузка o'stin</t>
  </si>
  <si>
    <t>силиконовые колпачки</t>
  </si>
  <si>
    <t>зажигалка свинка</t>
  </si>
  <si>
    <t>34097042</t>
  </si>
  <si>
    <t>круэла</t>
  </si>
  <si>
    <t>68046244</t>
  </si>
  <si>
    <t>урбеч какао</t>
  </si>
  <si>
    <t>балаклавы шапка</t>
  </si>
  <si>
    <t>payot набор</t>
  </si>
  <si>
    <t>бандана на шею</t>
  </si>
  <si>
    <t>платье длинное большие размеры вечернее</t>
  </si>
  <si>
    <t>смотрешка</t>
  </si>
  <si>
    <t>стразы красные</t>
  </si>
  <si>
    <t>фульвовые кислоты бад</t>
  </si>
  <si>
    <t>скетчи</t>
  </si>
  <si>
    <t>лак полоски</t>
  </si>
  <si>
    <t>лонгслив acoola</t>
  </si>
  <si>
    <t>джинсы турецкие женские</t>
  </si>
  <si>
    <t>тени карандаш с блестками</t>
  </si>
  <si>
    <t>пиакартил</t>
  </si>
  <si>
    <t>пуфы и банкетки</t>
  </si>
  <si>
    <t>термоволокно</t>
  </si>
  <si>
    <t>пионшопкидс</t>
  </si>
  <si>
    <t>сигареты мальборо</t>
  </si>
  <si>
    <t>пустые бутылочки</t>
  </si>
  <si>
    <t>эутирокс 75</t>
  </si>
  <si>
    <t>43534966</t>
  </si>
  <si>
    <t>халат женский бархатный</t>
  </si>
  <si>
    <t>чехол на планшет huawei</t>
  </si>
  <si>
    <t>машинка 1:24</t>
  </si>
  <si>
    <t xml:space="preserve">салфетки в рулоне </t>
  </si>
  <si>
    <t>тушь vivienne sabo latex</t>
  </si>
  <si>
    <t>стекло на айфон 13 про</t>
  </si>
  <si>
    <t>дайсон v8</t>
  </si>
  <si>
    <t xml:space="preserve">форсунки </t>
  </si>
  <si>
    <t>lactoflorene</t>
  </si>
  <si>
    <t>25619173\n\n</t>
  </si>
  <si>
    <t>baziator</t>
  </si>
  <si>
    <t>12641439</t>
  </si>
  <si>
    <t>большие батарейки</t>
  </si>
  <si>
    <t>худи голубой</t>
  </si>
  <si>
    <t>ambrita</t>
  </si>
  <si>
    <t xml:space="preserve">белорусский лен </t>
  </si>
  <si>
    <t>эльтероксин</t>
  </si>
  <si>
    <t>мордушка</t>
  </si>
  <si>
    <t>первое слово</t>
  </si>
  <si>
    <t>цеосан наполнитель</t>
  </si>
  <si>
    <t>honor band 4 браслет</t>
  </si>
  <si>
    <t>гуччи футболка</t>
  </si>
  <si>
    <t>полароид фотоаппарат цветной</t>
  </si>
  <si>
    <t>кожаный кошелек мужской портмоне</t>
  </si>
  <si>
    <t>baden полусапожки зимние</t>
  </si>
  <si>
    <t>ручной металлоискатель</t>
  </si>
  <si>
    <t>трактор педальный</t>
  </si>
  <si>
    <t>печать этикеток</t>
  </si>
  <si>
    <t xml:space="preserve">мыло жидкое 5 литров </t>
  </si>
  <si>
    <t>брючные женские костюмы классические</t>
  </si>
  <si>
    <t>молочный улун черный дракон</t>
  </si>
  <si>
    <t>редми 10с</t>
  </si>
  <si>
    <t>позолоченный браслет</t>
  </si>
  <si>
    <t>герметик кузовной</t>
  </si>
  <si>
    <t>дом духов книга</t>
  </si>
  <si>
    <t>mubb</t>
  </si>
  <si>
    <t>солнечные женские очки vogue</t>
  </si>
  <si>
    <t>cnt</t>
  </si>
  <si>
    <t xml:space="preserve">спортивные кроссовки женские </t>
  </si>
  <si>
    <t>кеды soter</t>
  </si>
  <si>
    <t>штаны рваные</t>
  </si>
  <si>
    <t>средство от блох в помещении</t>
  </si>
  <si>
    <t xml:space="preserve">джинсовка на девочку </t>
  </si>
  <si>
    <t>прощай детский сад</t>
  </si>
  <si>
    <t>жакет ostin</t>
  </si>
  <si>
    <t xml:space="preserve">самсунг а32 чехол </t>
  </si>
  <si>
    <t>стикеры 100 шт</t>
  </si>
  <si>
    <t xml:space="preserve">куртка на малыша </t>
  </si>
  <si>
    <t>штаны женские утепленные</t>
  </si>
  <si>
    <t>качели гнездо с подушкой</t>
  </si>
  <si>
    <t>брелок маска</t>
  </si>
  <si>
    <t>ysl water stain</t>
  </si>
  <si>
    <t>фиксатор руки</t>
  </si>
  <si>
    <t>джинсы мужскте</t>
  </si>
  <si>
    <t>тапочки женские на улицу</t>
  </si>
  <si>
    <t>тонкие ручки</t>
  </si>
  <si>
    <t>белый солод</t>
  </si>
  <si>
    <t>counterpain</t>
  </si>
  <si>
    <t>кроссовки asics беговые мужские</t>
  </si>
  <si>
    <t>befree бейсболка</t>
  </si>
  <si>
    <t>обувь риккер</t>
  </si>
  <si>
    <t xml:space="preserve">лавка ольги агеевой </t>
  </si>
  <si>
    <t>escada magnetism</t>
  </si>
  <si>
    <t>мерси шоколад</t>
  </si>
  <si>
    <t>искуственный букет</t>
  </si>
  <si>
    <t>косуха с шипами</t>
  </si>
  <si>
    <t>парные тату</t>
  </si>
  <si>
    <t>holy</t>
  </si>
  <si>
    <t>roerue</t>
  </si>
  <si>
    <t>наглазник на прицел</t>
  </si>
  <si>
    <t>бурда 2021</t>
  </si>
  <si>
    <t xml:space="preserve">ножи складные </t>
  </si>
  <si>
    <t>машинка с дымом</t>
  </si>
  <si>
    <t>сумки дамские стильные</t>
  </si>
  <si>
    <t>юбка adidas</t>
  </si>
  <si>
    <t>пазин</t>
  </si>
  <si>
    <t>обложка на кольцах</t>
  </si>
  <si>
    <t>чехол на телефон 6 iphone</t>
  </si>
  <si>
    <t>shaik 64</t>
  </si>
  <si>
    <t>накоадные ногти</t>
  </si>
  <si>
    <t>teach team</t>
  </si>
  <si>
    <t xml:space="preserve">прищепка </t>
  </si>
  <si>
    <t>футболки полосатые</t>
  </si>
  <si>
    <t>ластик выдвижной</t>
  </si>
  <si>
    <t>вс</t>
  </si>
  <si>
    <t>тонировка авто</t>
  </si>
  <si>
    <t>органайзер авто</t>
  </si>
  <si>
    <t>решетка на газовые плиты</t>
  </si>
  <si>
    <t>футболки топ</t>
  </si>
  <si>
    <t>pierre ricaud</t>
  </si>
  <si>
    <t>защитное стекло на iphone 5 se</t>
  </si>
  <si>
    <t>70053162</t>
  </si>
  <si>
    <t xml:space="preserve">зеркало маленькое </t>
  </si>
  <si>
    <t>коллагег</t>
  </si>
  <si>
    <t>коробка 40 см</t>
  </si>
  <si>
    <t>berry cup</t>
  </si>
  <si>
    <t>тени блокнот</t>
  </si>
  <si>
    <t>клеенка на парту</t>
  </si>
  <si>
    <t>на щуку</t>
  </si>
  <si>
    <t>тругор</t>
  </si>
  <si>
    <t>o'stin жилет</t>
  </si>
  <si>
    <t>лара крофт</t>
  </si>
  <si>
    <t>электронные одноразовые сигареты</t>
  </si>
  <si>
    <t>крафт пакет бумажный</t>
  </si>
  <si>
    <t>слипоны на шнурках</t>
  </si>
  <si>
    <t>g moss studio</t>
  </si>
  <si>
    <t>укулеле с чехлом</t>
  </si>
  <si>
    <t>my wings</t>
  </si>
  <si>
    <t>enough крем</t>
  </si>
  <si>
    <t>бухиндор</t>
  </si>
  <si>
    <t>магнитные шарики большие</t>
  </si>
  <si>
    <t xml:space="preserve">кросовки денские </t>
  </si>
  <si>
    <t>prada сумки</t>
  </si>
  <si>
    <t>собачка на замок</t>
  </si>
  <si>
    <t>кушон фаберлик</t>
  </si>
  <si>
    <t>бейсболка лего</t>
  </si>
  <si>
    <t>декор на день рождение</t>
  </si>
  <si>
    <t xml:space="preserve">костюм леди баг </t>
  </si>
  <si>
    <t>фреза твс</t>
  </si>
  <si>
    <t>жилетка эко кожа</t>
  </si>
  <si>
    <t>на камаз</t>
  </si>
  <si>
    <t>футболки женские зарина</t>
  </si>
  <si>
    <t>фарфоровый набор</t>
  </si>
  <si>
    <t>плед в подарок</t>
  </si>
  <si>
    <t>шлепанцы резиновые детские</t>
  </si>
  <si>
    <t>мисс таис 780</t>
  </si>
  <si>
    <t xml:space="preserve">пончик </t>
  </si>
  <si>
    <t>венолайф</t>
  </si>
  <si>
    <t>60094076</t>
  </si>
  <si>
    <t>купальник декатлон</t>
  </si>
  <si>
    <t>пойми если сможешь игра</t>
  </si>
  <si>
    <t>ионофорез</t>
  </si>
  <si>
    <t>чехол на а 71</t>
  </si>
  <si>
    <t xml:space="preserve">духи маскино </t>
  </si>
  <si>
    <t>тетради с принтом</t>
  </si>
  <si>
    <t>машинка на веревке</t>
  </si>
  <si>
    <t>bip u pro</t>
  </si>
  <si>
    <t>the north face обувь</t>
  </si>
  <si>
    <t>кроссовки skechers детские</t>
  </si>
  <si>
    <t>детский творог</t>
  </si>
  <si>
    <t>premium touch</t>
  </si>
  <si>
    <t>блузка вискоза 100</t>
  </si>
  <si>
    <t>60954783</t>
  </si>
  <si>
    <t>ремень грм гранта</t>
  </si>
  <si>
    <t>yulia'sway</t>
  </si>
  <si>
    <t>гольфы чулки</t>
  </si>
  <si>
    <t>12161050</t>
  </si>
  <si>
    <t xml:space="preserve">мужские ремни </t>
  </si>
  <si>
    <t>кеды женские леопардовые</t>
  </si>
  <si>
    <t>спортивный костюм велюровый</t>
  </si>
  <si>
    <t>ноутбук acer aspire 3</t>
  </si>
  <si>
    <t>плащ concept club</t>
  </si>
  <si>
    <t>чай гринфелд</t>
  </si>
  <si>
    <t>xiaomi redmi note 8 pro чехол книжка</t>
  </si>
  <si>
    <t>legion 5 pro</t>
  </si>
  <si>
    <t>рашгард 3 в 1</t>
  </si>
  <si>
    <t>уксус 70%</t>
  </si>
  <si>
    <t>poco m3 pro 5g</t>
  </si>
  <si>
    <t xml:space="preserve">вышивание крестиком </t>
  </si>
  <si>
    <t>дозатор londa</t>
  </si>
  <si>
    <t>шампунь бальзам набор</t>
  </si>
  <si>
    <t>21200434</t>
  </si>
  <si>
    <t>постельное белье 110х140</t>
  </si>
  <si>
    <t>белорусский бальзам</t>
  </si>
  <si>
    <t>носки пивозавр</t>
  </si>
  <si>
    <t>аниме футболка евангелион</t>
  </si>
  <si>
    <t>картины марвел</t>
  </si>
  <si>
    <t>маркировка одежды</t>
  </si>
  <si>
    <t>баскетбольные кроссовки адидас</t>
  </si>
  <si>
    <t>кайдзен</t>
  </si>
  <si>
    <t>носки набор мужские хлопок</t>
  </si>
  <si>
    <t>53775253</t>
  </si>
  <si>
    <t xml:space="preserve">tarrago </t>
  </si>
  <si>
    <t>кроксы женские розовые</t>
  </si>
  <si>
    <t>maybe</t>
  </si>
  <si>
    <t>розовое боди женское</t>
  </si>
  <si>
    <t xml:space="preserve">матрас на диван </t>
  </si>
  <si>
    <t>мишель фуко</t>
  </si>
  <si>
    <t>melitta кофемашина</t>
  </si>
  <si>
    <t>смеситель в ванную с душем</t>
  </si>
  <si>
    <t>чип и дейл игрушки</t>
  </si>
  <si>
    <t>oppo a55 чехол</t>
  </si>
  <si>
    <t>оверсайз ветровка</t>
  </si>
  <si>
    <t xml:space="preserve">apple наушники </t>
  </si>
  <si>
    <t>лего тюрьма</t>
  </si>
  <si>
    <t>вальхалла</t>
  </si>
  <si>
    <t>ремешок apple watch 42 44</t>
  </si>
  <si>
    <t>подставки под чашки</t>
  </si>
  <si>
    <t>робот полицейский</t>
  </si>
  <si>
    <t>15306791</t>
  </si>
  <si>
    <t>брошь музыка</t>
  </si>
  <si>
    <t>чайник электрический дорожный</t>
  </si>
  <si>
    <t>платье весенние</t>
  </si>
  <si>
    <t>картон цветной плотный</t>
  </si>
  <si>
    <t>25146605</t>
  </si>
  <si>
    <t>чехол samsung note 10 plus</t>
  </si>
  <si>
    <t>хот вилс машинки монстр трак</t>
  </si>
  <si>
    <t>аппаратный педикюр</t>
  </si>
  <si>
    <t>voopoo drag 3</t>
  </si>
  <si>
    <t>пленка на apple watch 40</t>
  </si>
  <si>
    <t>personaroom</t>
  </si>
  <si>
    <t>ручка электрошокер</t>
  </si>
  <si>
    <t>mothercare брюки</t>
  </si>
  <si>
    <t>коробка в форме сердца</t>
  </si>
  <si>
    <t>quera liss маска</t>
  </si>
  <si>
    <t xml:space="preserve">бишофит </t>
  </si>
  <si>
    <t>пиджак кимоно</t>
  </si>
  <si>
    <t>косметикс</t>
  </si>
  <si>
    <t>тональный крем l'oreal infaillible</t>
  </si>
  <si>
    <t>gilza1</t>
  </si>
  <si>
    <t>колготки atto</t>
  </si>
  <si>
    <t>silove</t>
  </si>
  <si>
    <t>варежки тим</t>
  </si>
  <si>
    <t>la roche posay spf 50</t>
  </si>
  <si>
    <t>рулонные шторы 45</t>
  </si>
  <si>
    <t>пкк весна</t>
  </si>
  <si>
    <t>белые туфли лодочки</t>
  </si>
  <si>
    <t>барное кресло</t>
  </si>
  <si>
    <t>штаны горнолыжные женские</t>
  </si>
  <si>
    <t>13224695</t>
  </si>
  <si>
    <t xml:space="preserve">стакан с крышкой </t>
  </si>
  <si>
    <t>стол трансформер журнальный</t>
  </si>
  <si>
    <t>набор металлических машинок</t>
  </si>
  <si>
    <t>пилотки рабочие</t>
  </si>
  <si>
    <t xml:space="preserve">из крови и пепла </t>
  </si>
  <si>
    <t>13112741</t>
  </si>
  <si>
    <t>слип нательный</t>
  </si>
  <si>
    <t>honor 6c pro</t>
  </si>
  <si>
    <t xml:space="preserve">контейнер маленький </t>
  </si>
  <si>
    <t>тайтсы асикс</t>
  </si>
  <si>
    <t>like look</t>
  </si>
  <si>
    <t>сережки наборы</t>
  </si>
  <si>
    <t>кофе бусидо</t>
  </si>
  <si>
    <t>антенный телевизионный кабель</t>
  </si>
  <si>
    <t>кофта с рукавами клеш</t>
  </si>
  <si>
    <t>milizid</t>
  </si>
  <si>
    <t xml:space="preserve">pazolini </t>
  </si>
  <si>
    <t>мара стиральный порошок</t>
  </si>
  <si>
    <t>игры мемо</t>
  </si>
  <si>
    <t>резинки ручной работы</t>
  </si>
  <si>
    <t>33249441</t>
  </si>
  <si>
    <t>пудра с блеском</t>
  </si>
  <si>
    <t>zarina kids</t>
  </si>
  <si>
    <t>iphone usb</t>
  </si>
  <si>
    <t>наполнитель cat litter</t>
  </si>
  <si>
    <t>спортивный костюм малышам</t>
  </si>
  <si>
    <t>primavera эфирное масло</t>
  </si>
  <si>
    <t>кухонные крючки</t>
  </si>
  <si>
    <t>gel lak</t>
  </si>
  <si>
    <t>тональный collagen</t>
  </si>
  <si>
    <t>спортивный костюм с брюками палаццо</t>
  </si>
  <si>
    <t>масло ollin professional</t>
  </si>
  <si>
    <t>весна обувь</t>
  </si>
  <si>
    <t>носки женскик</t>
  </si>
  <si>
    <t>смесь перцев 4 перца</t>
  </si>
  <si>
    <t>китикэт</t>
  </si>
  <si>
    <t>peter thomas</t>
  </si>
  <si>
    <t>гамак в машину</t>
  </si>
  <si>
    <t>точить ножи</t>
  </si>
  <si>
    <t>оьувь</t>
  </si>
  <si>
    <t>силикон полидел</t>
  </si>
  <si>
    <t xml:space="preserve">кастрюли набор </t>
  </si>
  <si>
    <t>цепочка фурнитура</t>
  </si>
  <si>
    <t>понимашка</t>
  </si>
  <si>
    <t>мужские игрушки 18</t>
  </si>
  <si>
    <t>ель семена</t>
  </si>
  <si>
    <t>значок лиса</t>
  </si>
  <si>
    <t>футболка каратель</t>
  </si>
  <si>
    <t>музыкальный коврик азбукварик</t>
  </si>
  <si>
    <t>лед маска</t>
  </si>
  <si>
    <t>xiaomi redmi 9 note</t>
  </si>
  <si>
    <t>стекло на samsung a71</t>
  </si>
  <si>
    <t>пальто катон</t>
  </si>
  <si>
    <t xml:space="preserve">covani </t>
  </si>
  <si>
    <t>d 3</t>
  </si>
  <si>
    <t>футболки гарри поттер</t>
  </si>
  <si>
    <t xml:space="preserve">нелюдь </t>
  </si>
  <si>
    <t>boombbar</t>
  </si>
  <si>
    <t>платье лакоста</t>
  </si>
  <si>
    <t>найу</t>
  </si>
  <si>
    <t>джинсы женские вельвет</t>
  </si>
  <si>
    <t>tropicana масло</t>
  </si>
  <si>
    <t>black fox</t>
  </si>
  <si>
    <t>сотовый телефон с большими кнопками</t>
  </si>
  <si>
    <t>бафф зимний</t>
  </si>
  <si>
    <t>цепочка с бабочками на шею</t>
  </si>
  <si>
    <t>снегурочка бумага а4</t>
  </si>
  <si>
    <t>серьги с фианитом</t>
  </si>
  <si>
    <t>veramelo</t>
  </si>
  <si>
    <t>huawei band 6 стекло</t>
  </si>
  <si>
    <t>v образный топ</t>
  </si>
  <si>
    <t>bon pastil</t>
  </si>
  <si>
    <t>деньги делают деньги</t>
  </si>
  <si>
    <t>непромокаемые</t>
  </si>
  <si>
    <t>61545400</t>
  </si>
  <si>
    <t>сок алоэ бад</t>
  </si>
  <si>
    <t xml:space="preserve">batman </t>
  </si>
  <si>
    <t>держатель телефона на руль</t>
  </si>
  <si>
    <t>damavik</t>
  </si>
  <si>
    <t>индол бад</t>
  </si>
  <si>
    <t>кресло качели на стойке</t>
  </si>
  <si>
    <t>макароны в пакетиках</t>
  </si>
  <si>
    <t>чехол на телефон хонор 8 s</t>
  </si>
  <si>
    <t>60464224</t>
  </si>
  <si>
    <t>планитарный миксер</t>
  </si>
  <si>
    <t>чехол на инфиникс</t>
  </si>
  <si>
    <t>просто постер</t>
  </si>
  <si>
    <t>вартосин</t>
  </si>
  <si>
    <t>изи тапки</t>
  </si>
  <si>
    <t xml:space="preserve">тени черные </t>
  </si>
  <si>
    <t>ess</t>
  </si>
  <si>
    <t>incanto трусы комплект</t>
  </si>
  <si>
    <t>кепки levi's</t>
  </si>
  <si>
    <t>жирафики игрушка погремушка</t>
  </si>
  <si>
    <t>hell</t>
  </si>
  <si>
    <t>шланг пищевой</t>
  </si>
  <si>
    <t>no kids stikers</t>
  </si>
  <si>
    <t>туфли с открытой стопой</t>
  </si>
  <si>
    <t>сухарики с чесноком</t>
  </si>
  <si>
    <t>витошка</t>
  </si>
  <si>
    <t>бра светильники люстры</t>
  </si>
  <si>
    <t>some by mi маска</t>
  </si>
  <si>
    <t>добрушский фарфоровый завод тарелка</t>
  </si>
  <si>
    <t>xbox controller</t>
  </si>
  <si>
    <t>наруто стикеры</t>
  </si>
  <si>
    <t>play boy одежда</t>
  </si>
  <si>
    <t>ремень армани</t>
  </si>
  <si>
    <t>флисовый мужской костюм</t>
  </si>
  <si>
    <t>стекло xiaomi redmi note 9 pro</t>
  </si>
  <si>
    <t>кратон</t>
  </si>
  <si>
    <t>lota</t>
  </si>
  <si>
    <t>кольцо массивное</t>
  </si>
  <si>
    <t>собо</t>
  </si>
  <si>
    <t>бизборд</t>
  </si>
  <si>
    <t>кружева ткань</t>
  </si>
  <si>
    <t>брелок-фонарик</t>
  </si>
  <si>
    <t>barcode</t>
  </si>
  <si>
    <t>тени серебристые</t>
  </si>
  <si>
    <t>ботинки keddo</t>
  </si>
  <si>
    <t>консоль стол</t>
  </si>
  <si>
    <t>72254001</t>
  </si>
  <si>
    <t xml:space="preserve">наклейки на стены </t>
  </si>
  <si>
    <t>ъ</t>
  </si>
  <si>
    <t>kiss beauty помада</t>
  </si>
  <si>
    <t>splat extreme white</t>
  </si>
  <si>
    <t>испаритель на кнайт</t>
  </si>
  <si>
    <t>кот батон 130</t>
  </si>
  <si>
    <t>fixgear</t>
  </si>
  <si>
    <t>наклейка в детскую</t>
  </si>
  <si>
    <t>веллер</t>
  </si>
  <si>
    <t>mavi рубашка</t>
  </si>
  <si>
    <t>carpro</t>
  </si>
  <si>
    <t>patrizia pepe женский</t>
  </si>
  <si>
    <t>pulimak</t>
  </si>
  <si>
    <t>super strong 999</t>
  </si>
  <si>
    <t>игрушка кота</t>
  </si>
  <si>
    <t>защитное стекло mi band 6</t>
  </si>
  <si>
    <t>мини браш</t>
  </si>
  <si>
    <t>давай вырезать</t>
  </si>
  <si>
    <t>шапка hiby</t>
  </si>
  <si>
    <t>артур луи и адель</t>
  </si>
  <si>
    <t>коаер</t>
  </si>
  <si>
    <t>likato magic</t>
  </si>
  <si>
    <t>pink berry</t>
  </si>
  <si>
    <t>25957064</t>
  </si>
  <si>
    <t>35922858</t>
  </si>
  <si>
    <t xml:space="preserve">мастурбаторы </t>
  </si>
  <si>
    <t>бриджи белые женские</t>
  </si>
  <si>
    <t>пати в кровати</t>
  </si>
  <si>
    <t>брюки женские be free</t>
  </si>
  <si>
    <t>фата с блестками</t>
  </si>
  <si>
    <t>adidas теннис</t>
  </si>
  <si>
    <t>кружка с принтом аниме</t>
  </si>
  <si>
    <t>женский спорт костюм</t>
  </si>
  <si>
    <t>konopka</t>
  </si>
  <si>
    <t>gemlux миксер</t>
  </si>
  <si>
    <t>термогель</t>
  </si>
  <si>
    <t>мужской костюм на свадьбу</t>
  </si>
  <si>
    <t>фунгус амунгус</t>
  </si>
  <si>
    <t>iqd</t>
  </si>
  <si>
    <t>никс блеск</t>
  </si>
  <si>
    <t>подгузники меррис 2</t>
  </si>
  <si>
    <t>чехол под автокресло</t>
  </si>
  <si>
    <t>maximiss</t>
  </si>
  <si>
    <t xml:space="preserve">кровь </t>
  </si>
  <si>
    <t>этажерка под цветы</t>
  </si>
  <si>
    <t>подвеска лошадь</t>
  </si>
  <si>
    <t>12633259</t>
  </si>
  <si>
    <t>73350284</t>
  </si>
  <si>
    <t>машина мусоровоз игрушки</t>
  </si>
  <si>
    <t>спагетти ширатаки</t>
  </si>
  <si>
    <t>roc</t>
  </si>
  <si>
    <t>elasti joint</t>
  </si>
  <si>
    <t>54343636</t>
  </si>
  <si>
    <t>хелен харпер 4</t>
  </si>
  <si>
    <t>аргосульфан</t>
  </si>
  <si>
    <t>подгузники huggies elite soft 2</t>
  </si>
  <si>
    <t>тональник фит ми</t>
  </si>
  <si>
    <t>кардиган на запах</t>
  </si>
  <si>
    <t>14669799</t>
  </si>
  <si>
    <t xml:space="preserve">накладные ногти с дизайном </t>
  </si>
  <si>
    <t xml:space="preserve">чехол redmi 10 </t>
  </si>
  <si>
    <t>вожак</t>
  </si>
  <si>
    <t>вини пух игрушка</t>
  </si>
  <si>
    <t>танатонавты</t>
  </si>
  <si>
    <t>ручка кпп веста</t>
  </si>
  <si>
    <t>кроссовки тофа</t>
  </si>
  <si>
    <t>45096671</t>
  </si>
  <si>
    <t>колпаки 15</t>
  </si>
  <si>
    <t>эстель 18+</t>
  </si>
  <si>
    <t>катриджы</t>
  </si>
  <si>
    <t>шары фольга</t>
  </si>
  <si>
    <t>адвент календарь с косметикой revolution</t>
  </si>
  <si>
    <t>кастюм мужской</t>
  </si>
  <si>
    <t>постелье белье</t>
  </si>
  <si>
    <t>футболки трикотажные женские</t>
  </si>
  <si>
    <t>balman</t>
  </si>
  <si>
    <t>раскраска мандала</t>
  </si>
  <si>
    <t>мезороллер 2 мм</t>
  </si>
  <si>
    <t>dendi</t>
  </si>
  <si>
    <t>mepsi пеленки</t>
  </si>
  <si>
    <t>black orchid</t>
  </si>
  <si>
    <t>kumara</t>
  </si>
  <si>
    <t>защита от пыли</t>
  </si>
  <si>
    <t>мини баф</t>
  </si>
  <si>
    <t>anelli</t>
  </si>
  <si>
    <t>huggies трусики 3</t>
  </si>
  <si>
    <t>антиперспирант nivea</t>
  </si>
  <si>
    <t>samsung note 9</t>
  </si>
  <si>
    <t>защитный рюкзачок</t>
  </si>
  <si>
    <t>кружка полина</t>
  </si>
  <si>
    <t>landena</t>
  </si>
  <si>
    <t>elizabella</t>
  </si>
  <si>
    <t>yezzy 700</t>
  </si>
  <si>
    <t>wow candle shop</t>
  </si>
  <si>
    <t>протеин life</t>
  </si>
  <si>
    <t>neocraft</t>
  </si>
  <si>
    <t>валентино духи</t>
  </si>
  <si>
    <t>ковер настенный</t>
  </si>
  <si>
    <t>74375272</t>
  </si>
  <si>
    <t>кепка карл</t>
  </si>
  <si>
    <t>каспер 5</t>
  </si>
  <si>
    <t>кроссовки мужские air</t>
  </si>
  <si>
    <t>vaporesso mini</t>
  </si>
  <si>
    <t>антицеллюлитное</t>
  </si>
  <si>
    <t xml:space="preserve">детский микрофон </t>
  </si>
  <si>
    <t>когелек</t>
  </si>
  <si>
    <t>36177594</t>
  </si>
  <si>
    <t>шорты boss</t>
  </si>
  <si>
    <t>брюки летнии</t>
  </si>
  <si>
    <t>сетка от тараканов</t>
  </si>
  <si>
    <t>басаеожки</t>
  </si>
  <si>
    <t>платок на голову весна</t>
  </si>
  <si>
    <t>защита динамика</t>
  </si>
  <si>
    <t>step by step</t>
  </si>
  <si>
    <t>платье с одним плечом</t>
  </si>
  <si>
    <t>gang boost</t>
  </si>
  <si>
    <t>наволочка 50х50 на молнии</t>
  </si>
  <si>
    <t>72108808</t>
  </si>
  <si>
    <t xml:space="preserve">бутылка с трубочкой </t>
  </si>
  <si>
    <t>протеин ебатон</t>
  </si>
  <si>
    <t>датчик массового расхода воздуха</t>
  </si>
  <si>
    <t xml:space="preserve">детские красовки </t>
  </si>
  <si>
    <t>футболка savage</t>
  </si>
  <si>
    <t>saucony shadow</t>
  </si>
  <si>
    <t>glogin frais</t>
  </si>
  <si>
    <t>english book</t>
  </si>
  <si>
    <t>mandarin&amp;co</t>
  </si>
  <si>
    <t>напитки кофейные</t>
  </si>
  <si>
    <t>костюм защитный многоразовый</t>
  </si>
  <si>
    <t>cors</t>
  </si>
  <si>
    <t>рожок обувной длинный</t>
  </si>
  <si>
    <t>очиститель белой подошвы</t>
  </si>
  <si>
    <t>vitross</t>
  </si>
  <si>
    <t>мужские куртки демисезонные</t>
  </si>
  <si>
    <t>коврик с подогревом тепломакс</t>
  </si>
  <si>
    <t>модные рубашки</t>
  </si>
  <si>
    <t>рыболовные снасти аксессуары</t>
  </si>
  <si>
    <t>игрушка котел</t>
  </si>
  <si>
    <t>топ скелет</t>
  </si>
  <si>
    <t>спальный комплект евро</t>
  </si>
  <si>
    <t>кроссовки детские на платформе</t>
  </si>
  <si>
    <t>стекло а 32</t>
  </si>
  <si>
    <t>гончар</t>
  </si>
  <si>
    <t>кофта манго</t>
  </si>
  <si>
    <t>53391985</t>
  </si>
  <si>
    <t>микки маус обувь</t>
  </si>
  <si>
    <t>джинсы со строчкой</t>
  </si>
  <si>
    <t>банан грызунок</t>
  </si>
  <si>
    <t>футболки белые женские майки топы</t>
  </si>
  <si>
    <t>стеллад</t>
  </si>
  <si>
    <t>косметический набор в роддом</t>
  </si>
  <si>
    <t>калинка алиса</t>
  </si>
  <si>
    <t>информационный карман</t>
  </si>
  <si>
    <t>кыст хинди</t>
  </si>
  <si>
    <t>меловые краски</t>
  </si>
  <si>
    <t>качели на улицу</t>
  </si>
  <si>
    <t>one a day</t>
  </si>
  <si>
    <t>пуфик велюр</t>
  </si>
  <si>
    <t>мюли с острым носом</t>
  </si>
  <si>
    <t>самсунг s20fe</t>
  </si>
  <si>
    <t>clinique основа</t>
  </si>
  <si>
    <t>wl</t>
  </si>
  <si>
    <t>в багажник органайзер автомобильный</t>
  </si>
  <si>
    <t>ostin обувь</t>
  </si>
  <si>
    <t>ботинки женские красные</t>
  </si>
  <si>
    <t>футболки мужские набор</t>
  </si>
  <si>
    <t>падован</t>
  </si>
  <si>
    <t xml:space="preserve">bosh </t>
  </si>
  <si>
    <t>гипюр кружевом платье</t>
  </si>
  <si>
    <t>xrobot</t>
  </si>
  <si>
    <t xml:space="preserve">детские заколки </t>
  </si>
  <si>
    <t>эфирное масло ромашки</t>
  </si>
  <si>
    <t>рост</t>
  </si>
  <si>
    <t>бумажные коробки</t>
  </si>
  <si>
    <t>собаки игрушки</t>
  </si>
  <si>
    <t>топ-бра nike</t>
  </si>
  <si>
    <t>мыльные пузыри раствор</t>
  </si>
  <si>
    <t>36315945</t>
  </si>
  <si>
    <t>хаги вагги танцующий</t>
  </si>
  <si>
    <t>бархатные туфли</t>
  </si>
  <si>
    <t>туфли в дырочку</t>
  </si>
  <si>
    <t>keropur</t>
  </si>
  <si>
    <t>набор следков</t>
  </si>
  <si>
    <t>garlin</t>
  </si>
  <si>
    <t>welcome</t>
  </si>
  <si>
    <t>ампельные цветы</t>
  </si>
  <si>
    <t>кожаные сандали</t>
  </si>
  <si>
    <t>дзен сад</t>
  </si>
  <si>
    <t>макушка на елку</t>
  </si>
  <si>
    <t>сумка наруто</t>
  </si>
  <si>
    <t>loathe</t>
  </si>
  <si>
    <t>labbra кошелек</t>
  </si>
  <si>
    <t>лутовские</t>
  </si>
  <si>
    <t>bona fide комбинезон спортивный</t>
  </si>
  <si>
    <t>6 pin</t>
  </si>
  <si>
    <t>бакопа монье</t>
  </si>
  <si>
    <t>кусок кожи</t>
  </si>
  <si>
    <t>набор солдатиков с оружием</t>
  </si>
  <si>
    <t>до и после крем отбеливающий</t>
  </si>
  <si>
    <t>крыска</t>
  </si>
  <si>
    <t>черный жемчуг крем 60</t>
  </si>
  <si>
    <t xml:space="preserve">кроссовки женские твое </t>
  </si>
  <si>
    <t>стемпинг аниме</t>
  </si>
  <si>
    <t>soft secret</t>
  </si>
  <si>
    <t>спортивный костюм женский флисовый</t>
  </si>
  <si>
    <t>рабочий полукомбинезон</t>
  </si>
  <si>
    <t>кровать-манеж</t>
  </si>
  <si>
    <t>наушники с костной проводимостью</t>
  </si>
  <si>
    <t>крем скин актив</t>
  </si>
  <si>
    <t>предлоги</t>
  </si>
  <si>
    <t>teya lion</t>
  </si>
  <si>
    <t>филеры</t>
  </si>
  <si>
    <t>велозащита</t>
  </si>
  <si>
    <t>снайперские винтовки</t>
  </si>
  <si>
    <t>аксессуар в машину подвеска</t>
  </si>
  <si>
    <t>платье фемели лук</t>
  </si>
  <si>
    <t>освежитель в холодильник</t>
  </si>
  <si>
    <t>мыльница в ванную</t>
  </si>
  <si>
    <t xml:space="preserve">босс </t>
  </si>
  <si>
    <t>ботинки челси детские</t>
  </si>
  <si>
    <t>термос gipfel</t>
  </si>
  <si>
    <t>вивьен сабо духи</t>
  </si>
  <si>
    <t>футболка малышам</t>
  </si>
  <si>
    <t>zuru smashers</t>
  </si>
  <si>
    <t>браво кто</t>
  </si>
  <si>
    <t>ажна</t>
  </si>
  <si>
    <t>браслет азбука морзе</t>
  </si>
  <si>
    <t>чайники электрические маленький</t>
  </si>
  <si>
    <t>добор</t>
  </si>
  <si>
    <t>лосины спортивные мужские</t>
  </si>
  <si>
    <t>sara</t>
  </si>
  <si>
    <t xml:space="preserve">трусы с высокой посадкой </t>
  </si>
  <si>
    <t>блефаклин</t>
  </si>
  <si>
    <t xml:space="preserve">мультиварки </t>
  </si>
  <si>
    <t>часы  настольные</t>
  </si>
  <si>
    <t>58341398</t>
  </si>
  <si>
    <t>сандалии скороход</t>
  </si>
  <si>
    <t>боди с открытым плечом</t>
  </si>
  <si>
    <t>nook шампунь</t>
  </si>
  <si>
    <t xml:space="preserve">понамка </t>
  </si>
  <si>
    <t>большие раскраски</t>
  </si>
  <si>
    <t>тпусы</t>
  </si>
  <si>
    <t>henna refresh</t>
  </si>
  <si>
    <t>фигурки морских животных</t>
  </si>
  <si>
    <t>chanel coco</t>
  </si>
  <si>
    <t>препарат железа</t>
  </si>
  <si>
    <t>подвеска пентаграмма</t>
  </si>
  <si>
    <t>мужской крестик</t>
  </si>
  <si>
    <t>естель ньютон</t>
  </si>
  <si>
    <t>ботинки женские весение</t>
  </si>
  <si>
    <t>лавка ольги</t>
  </si>
  <si>
    <t>m22</t>
  </si>
  <si>
    <t>kyn</t>
  </si>
  <si>
    <t xml:space="preserve">sally hansen </t>
  </si>
  <si>
    <t>rel</t>
  </si>
  <si>
    <t>top face пудра</t>
  </si>
  <si>
    <t>одинокий город</t>
  </si>
  <si>
    <t>сапоги охота</t>
  </si>
  <si>
    <t>оливковый гель лак</t>
  </si>
  <si>
    <t>nokia 8110 4g</t>
  </si>
  <si>
    <t>с авокадо</t>
  </si>
  <si>
    <t>памперсы дада</t>
  </si>
  <si>
    <t>розарий бусы</t>
  </si>
  <si>
    <t>игрушка ферби</t>
  </si>
  <si>
    <t>низкобелковые продукты</t>
  </si>
  <si>
    <t>мп3 диск</t>
  </si>
  <si>
    <t>а 51</t>
  </si>
  <si>
    <t>hayatprimeoil</t>
  </si>
  <si>
    <t>брюки гофре</t>
  </si>
  <si>
    <t>крем payot</t>
  </si>
  <si>
    <t>самсунг а6 плюс</t>
  </si>
  <si>
    <t>samsung galaxy a 51</t>
  </si>
  <si>
    <t>plants vs zombie</t>
  </si>
  <si>
    <t>изумрудный город</t>
  </si>
  <si>
    <t>жестокий король</t>
  </si>
  <si>
    <t>часы женские ника</t>
  </si>
  <si>
    <t>часы лего</t>
  </si>
  <si>
    <t>телефон редми ксиоми</t>
  </si>
  <si>
    <t>прешампунь</t>
  </si>
  <si>
    <t>трусы девушек</t>
  </si>
  <si>
    <t>тюль высота 270</t>
  </si>
  <si>
    <t>юбка котон</t>
  </si>
  <si>
    <t>фиксатор стопы</t>
  </si>
  <si>
    <t>колготки капроновые женские 70 ден</t>
  </si>
  <si>
    <t>туники женские большие размеры летние</t>
  </si>
  <si>
    <t>батарейки мизинчиковые ааа</t>
  </si>
  <si>
    <t>чернила parker</t>
  </si>
  <si>
    <t>большие подушки</t>
  </si>
  <si>
    <t>воблеры герман</t>
  </si>
  <si>
    <t>металлоискатель ручной</t>
  </si>
  <si>
    <t>крышка на люк</t>
  </si>
  <si>
    <t>микролиз крем</t>
  </si>
  <si>
    <t>джинсы бонаны</t>
  </si>
  <si>
    <t>нано скотч</t>
  </si>
  <si>
    <t>давление мерить</t>
  </si>
  <si>
    <t>грунтованный картон</t>
  </si>
  <si>
    <t>спецодежда повара</t>
  </si>
  <si>
    <t>ma vie</t>
  </si>
  <si>
    <t>205 55 16</t>
  </si>
  <si>
    <t>лоферы лето</t>
  </si>
  <si>
    <t>шоколад мини</t>
  </si>
  <si>
    <t>3-й в подарок</t>
  </si>
  <si>
    <t>ражгар</t>
  </si>
  <si>
    <t>манн иванов и фербер издательство</t>
  </si>
  <si>
    <t>браслет хелло китти</t>
  </si>
  <si>
    <t>fg</t>
  </si>
  <si>
    <t>плюшевый кролик</t>
  </si>
  <si>
    <t>носочки тапочки</t>
  </si>
  <si>
    <t>gimoka</t>
  </si>
  <si>
    <t>ssd накопитель внешний</t>
  </si>
  <si>
    <t>металион</t>
  </si>
  <si>
    <t>clubmaster</t>
  </si>
  <si>
    <t>футболка градиент</t>
  </si>
  <si>
    <t>пальто больших размеров осень</t>
  </si>
  <si>
    <t xml:space="preserve">автомагнитола 2 дин </t>
  </si>
  <si>
    <t xml:space="preserve">huda beauty </t>
  </si>
  <si>
    <t>светодиодный потолочный светильник</t>
  </si>
  <si>
    <t>духи амор амор</t>
  </si>
  <si>
    <t>кольцо с черным агатом</t>
  </si>
  <si>
    <t>xiaomi mi 10 lite</t>
  </si>
  <si>
    <t xml:space="preserve">шорты оверсайз женские </t>
  </si>
  <si>
    <t>женский подарок</t>
  </si>
  <si>
    <t>кофе марагоджип</t>
  </si>
  <si>
    <t>косметика из индии</t>
  </si>
  <si>
    <t>черновик</t>
  </si>
  <si>
    <t>колготки капроновые белые</t>
  </si>
  <si>
    <t>bonty женский</t>
  </si>
  <si>
    <t>чехол на режим 9т</t>
  </si>
  <si>
    <t>chahua</t>
  </si>
  <si>
    <t>kotex young</t>
  </si>
  <si>
    <t>morelli ручки</t>
  </si>
  <si>
    <t>zadig &amp; voltaire parfume</t>
  </si>
  <si>
    <t>набор конфет ассорти</t>
  </si>
  <si>
    <t>кроссовки alexander</t>
  </si>
  <si>
    <t>befree юбка шорты</t>
  </si>
  <si>
    <t>cosmowear</t>
  </si>
  <si>
    <t>наматрасник топпер</t>
  </si>
  <si>
    <t xml:space="preserve">винный уксус </t>
  </si>
  <si>
    <t>кофта с молнией на шее</t>
  </si>
  <si>
    <t xml:space="preserve">медицинские штаны </t>
  </si>
  <si>
    <t>кросовки хелоу кити</t>
  </si>
  <si>
    <t>пентаграмма серебро</t>
  </si>
  <si>
    <t>librederm аевит</t>
  </si>
  <si>
    <t>теплый коврик с подогревом</t>
  </si>
  <si>
    <t>29029729</t>
  </si>
  <si>
    <t>ботильоны замша</t>
  </si>
  <si>
    <t>кеды baden</t>
  </si>
  <si>
    <t>кондиционер оллин</t>
  </si>
  <si>
    <t>tupperware лопатка</t>
  </si>
  <si>
    <t>oli</t>
  </si>
  <si>
    <t>43968237</t>
  </si>
  <si>
    <t>кроссовки аир nike</t>
  </si>
  <si>
    <t>велосипедки синие</t>
  </si>
  <si>
    <t>драккар</t>
  </si>
  <si>
    <t>kelly</t>
  </si>
  <si>
    <t>перчатки вечерние женские</t>
  </si>
  <si>
    <t>44843646</t>
  </si>
  <si>
    <t>lavintto</t>
  </si>
  <si>
    <t>гантели 0.5 кг</t>
  </si>
  <si>
    <t>пенка кора</t>
  </si>
  <si>
    <t>джилет венус</t>
  </si>
  <si>
    <t>кольцо с цирконом</t>
  </si>
  <si>
    <t xml:space="preserve">арома масла </t>
  </si>
  <si>
    <t xml:space="preserve">стек </t>
  </si>
  <si>
    <t>orange pi</t>
  </si>
  <si>
    <t>base coat</t>
  </si>
  <si>
    <t>колпаки на колеса 15 4 шт</t>
  </si>
  <si>
    <t>карамель кремка</t>
  </si>
  <si>
    <t>жевачка орбит</t>
  </si>
  <si>
    <t xml:space="preserve">porsche </t>
  </si>
  <si>
    <t>жетоны на шею</t>
  </si>
  <si>
    <t>собака бен</t>
  </si>
  <si>
    <t>rjcn.v ;tycrbq</t>
  </si>
  <si>
    <t>prada очки мужские</t>
  </si>
  <si>
    <t>слипоны nike</t>
  </si>
  <si>
    <t>женские маленькие сумки через плечо</t>
  </si>
  <si>
    <t>mu&amp;ko</t>
  </si>
  <si>
    <t>uniqlo футболка</t>
  </si>
  <si>
    <t>vita rich</t>
  </si>
  <si>
    <t>экко кеды</t>
  </si>
  <si>
    <t>маскарадные маски</t>
  </si>
  <si>
    <t>домик в станице</t>
  </si>
  <si>
    <t>шампунь сульсеновый</t>
  </si>
  <si>
    <t>пирожные моти</t>
  </si>
  <si>
    <t>буз бар</t>
  </si>
  <si>
    <t>мозоль и натоптыш</t>
  </si>
  <si>
    <t>занавеска на дверь на магнитах</t>
  </si>
  <si>
    <t>19564037</t>
  </si>
  <si>
    <t>xiaomi часы наручные</t>
  </si>
  <si>
    <t>балаклава nike</t>
  </si>
  <si>
    <t>летнее платье женское хлопок</t>
  </si>
  <si>
    <t>xshot</t>
  </si>
  <si>
    <t>резинка дворника</t>
  </si>
  <si>
    <t>ежедневные прокладки белла</t>
  </si>
  <si>
    <t>памперс премиум кеа 5</t>
  </si>
  <si>
    <t xml:space="preserve">шеллак </t>
  </si>
  <si>
    <t>телефон samsung s</t>
  </si>
  <si>
    <t>51462913</t>
  </si>
  <si>
    <t>хиджаб на голову</t>
  </si>
  <si>
    <t>песочные часы 30 мин</t>
  </si>
  <si>
    <t>лосины фиолетовые</t>
  </si>
  <si>
    <t>шумоподавитель</t>
  </si>
  <si>
    <t>мужской обувь лето</t>
  </si>
  <si>
    <t>oshade ботинки</t>
  </si>
  <si>
    <t>бри</t>
  </si>
  <si>
    <t>mr.blade</t>
  </si>
  <si>
    <t>стекло на камеру айфон 12</t>
  </si>
  <si>
    <t>шампуни без сульфатов</t>
  </si>
  <si>
    <t>горшок под цветы большой</t>
  </si>
  <si>
    <t>allbaby</t>
  </si>
  <si>
    <t>метательное оружие</t>
  </si>
  <si>
    <t>wibo</t>
  </si>
  <si>
    <t xml:space="preserve">365 дней книга </t>
  </si>
  <si>
    <t>пентакль</t>
  </si>
  <si>
    <t>комбенезон детский</t>
  </si>
  <si>
    <t>36813660</t>
  </si>
  <si>
    <t>модные шорты</t>
  </si>
  <si>
    <t>камила валиева</t>
  </si>
  <si>
    <t>43762482</t>
  </si>
  <si>
    <t>grace house</t>
  </si>
  <si>
    <t>wisent</t>
  </si>
  <si>
    <t>u.s polo</t>
  </si>
  <si>
    <t>бутылка 1 литр стекло</t>
  </si>
  <si>
    <t>topless</t>
  </si>
  <si>
    <t>мармелад baby fox</t>
  </si>
  <si>
    <t xml:space="preserve">ленор детский </t>
  </si>
  <si>
    <t>защитный крем</t>
  </si>
  <si>
    <t>спортивный костюм женский хлопок большие размеры</t>
  </si>
  <si>
    <t xml:space="preserve">dr martens </t>
  </si>
  <si>
    <t>pudra home</t>
  </si>
  <si>
    <t>квадратное кашпо</t>
  </si>
  <si>
    <t>детские карты</t>
  </si>
  <si>
    <t>kambukka</t>
  </si>
  <si>
    <t>филипс триммер</t>
  </si>
  <si>
    <t>стрл</t>
  </si>
  <si>
    <t>крем елизавека</t>
  </si>
  <si>
    <t>тени encci</t>
  </si>
  <si>
    <t>зеркало настенное овальное</t>
  </si>
  <si>
    <t xml:space="preserve">discreet </t>
  </si>
  <si>
    <t xml:space="preserve">капсула </t>
  </si>
  <si>
    <t>чехол xr прозрачный на iphone</t>
  </si>
  <si>
    <t>ремонт одежды</t>
  </si>
  <si>
    <t xml:space="preserve">носки белые детские </t>
  </si>
  <si>
    <t>тканевый ободок</t>
  </si>
  <si>
    <t>шина на велосипед 26</t>
  </si>
  <si>
    <t>котон шорты</t>
  </si>
  <si>
    <t>футболка с буквой а</t>
  </si>
  <si>
    <t>увлажнитель воздуха philips</t>
  </si>
  <si>
    <t>bioherb</t>
  </si>
  <si>
    <t>сухие бассейны</t>
  </si>
  <si>
    <t>колье бохо</t>
  </si>
  <si>
    <t>протеин оптимум</t>
  </si>
  <si>
    <t>лего аквапарк</t>
  </si>
  <si>
    <t>комплект нижнее белье женское</t>
  </si>
  <si>
    <t>pepe jeans платье женское</t>
  </si>
  <si>
    <t xml:space="preserve">стул кресло </t>
  </si>
  <si>
    <t>топ с трусами</t>
  </si>
  <si>
    <t xml:space="preserve">calliope </t>
  </si>
  <si>
    <t>schlankstutz</t>
  </si>
  <si>
    <t>картридж на voopoo</t>
  </si>
  <si>
    <t>нан антирефлюкс</t>
  </si>
  <si>
    <t>клинок рассекающий демонов иноске</t>
  </si>
  <si>
    <t>махровые тапочки</t>
  </si>
  <si>
    <t>шелковый тюрбан</t>
  </si>
  <si>
    <t>наумов</t>
  </si>
  <si>
    <t>кеды на физру</t>
  </si>
  <si>
    <t>это же любовь книга дмитриева</t>
  </si>
  <si>
    <t>popogode</t>
  </si>
  <si>
    <t>ботинки зимние детские</t>
  </si>
  <si>
    <t>иконка в автомобиль</t>
  </si>
  <si>
    <t>74484573</t>
  </si>
  <si>
    <t>gene</t>
  </si>
  <si>
    <t>брюки мужские 52 размер</t>
  </si>
  <si>
    <t>кукла mia</t>
  </si>
  <si>
    <t>сыр халуми</t>
  </si>
  <si>
    <t>победа шоколад без сахара</t>
  </si>
  <si>
    <t>rena</t>
  </si>
  <si>
    <t>доместос антиржавчина</t>
  </si>
  <si>
    <t>жилеты детские</t>
  </si>
  <si>
    <t>iwoodplay</t>
  </si>
  <si>
    <t>подарочный бокс парню</t>
  </si>
  <si>
    <t>диск сд</t>
  </si>
  <si>
    <t>74885101</t>
  </si>
  <si>
    <t>екасан</t>
  </si>
  <si>
    <t xml:space="preserve">уличный фонарь </t>
  </si>
  <si>
    <t>тормоз</t>
  </si>
  <si>
    <t>победа конфеты без сахара</t>
  </si>
  <si>
    <t>житкое мыло</t>
  </si>
  <si>
    <t>микрофон на ухо</t>
  </si>
  <si>
    <t>белье постельное 2-х спальное</t>
  </si>
  <si>
    <t>прелесть гель</t>
  </si>
  <si>
    <t>fleur alpine масло</t>
  </si>
  <si>
    <t>рпп</t>
  </si>
  <si>
    <t>лифчик треугольный</t>
  </si>
  <si>
    <t>красное поло</t>
  </si>
  <si>
    <t>бусины 3 мм</t>
  </si>
  <si>
    <t>72891540</t>
  </si>
  <si>
    <t>z брелок</t>
  </si>
  <si>
    <t>teon</t>
  </si>
  <si>
    <t>куртка тэдди</t>
  </si>
  <si>
    <t>кружка дима</t>
  </si>
  <si>
    <t>эспандер бубновского</t>
  </si>
  <si>
    <t>bambak</t>
  </si>
  <si>
    <t>фен estel</t>
  </si>
  <si>
    <t>дневники вампира кольцо</t>
  </si>
  <si>
    <t>samsung a32 телефон</t>
  </si>
  <si>
    <t>крепление номера авто</t>
  </si>
  <si>
    <t>картина в комнату</t>
  </si>
  <si>
    <t>ручки именные</t>
  </si>
  <si>
    <t>бифри нижнее белье</t>
  </si>
  <si>
    <t>джемпер синий женский</t>
  </si>
  <si>
    <t xml:space="preserve">кузнецова </t>
  </si>
  <si>
    <t>протеиновые батончики chikalab</t>
  </si>
  <si>
    <t>asics кроссовки белые</t>
  </si>
  <si>
    <t>магнитные фигурки</t>
  </si>
  <si>
    <t>кевин леман</t>
  </si>
  <si>
    <t>бутылка с носиком</t>
  </si>
  <si>
    <t>хлопок одной ладонью</t>
  </si>
  <si>
    <t>горка 6</t>
  </si>
  <si>
    <t>танк кв 44</t>
  </si>
  <si>
    <t>кашпо 6 литров</t>
  </si>
  <si>
    <t>aroma2night</t>
  </si>
  <si>
    <t>sanrenmu</t>
  </si>
  <si>
    <t>афродизиак духи</t>
  </si>
  <si>
    <t>12536654</t>
  </si>
  <si>
    <t>ред шоколад</t>
  </si>
  <si>
    <t xml:space="preserve">президент </t>
  </si>
  <si>
    <t>костюмы спортивные мужской</t>
  </si>
  <si>
    <t>топ микрофибра</t>
  </si>
  <si>
    <t>меланон</t>
  </si>
  <si>
    <t>автосумка в багажник</t>
  </si>
  <si>
    <t>type c 2 метра</t>
  </si>
  <si>
    <t>фальшивые купюры</t>
  </si>
  <si>
    <t>зип худи оверсайз мужское</t>
  </si>
  <si>
    <t>игрушечные телефоны</t>
  </si>
  <si>
    <t>leane</t>
  </si>
  <si>
    <t>микрофон азбукварик</t>
  </si>
  <si>
    <t>infinix note</t>
  </si>
  <si>
    <t>syoss oleo intense</t>
  </si>
  <si>
    <t>песенник</t>
  </si>
  <si>
    <t>платок в горох женский</t>
  </si>
  <si>
    <t>allurefit</t>
  </si>
  <si>
    <t>платок в храм ниспадающий</t>
  </si>
  <si>
    <t>chewhite женский</t>
  </si>
  <si>
    <t>футболка на мальчика 5 лет</t>
  </si>
  <si>
    <t>подарок девочке 13 лет</t>
  </si>
  <si>
    <t>спортивный костюм женский т</t>
  </si>
  <si>
    <t>фумигатор от мух</t>
  </si>
  <si>
    <t>салфетница дерево</t>
  </si>
  <si>
    <t>празиолит натуральный</t>
  </si>
  <si>
    <t>rodlen</t>
  </si>
  <si>
    <t>strela</t>
  </si>
  <si>
    <t>наклейка хонда</t>
  </si>
  <si>
    <t>nikella</t>
  </si>
  <si>
    <t>брюки nike женские</t>
  </si>
  <si>
    <t>зефир в индивидуальной упаковке</t>
  </si>
  <si>
    <t>сироп роза</t>
  </si>
  <si>
    <t>guinness</t>
  </si>
  <si>
    <t>отривин беби аспиратор назальный</t>
  </si>
  <si>
    <t>asics кроссовки женские волейбол</t>
  </si>
  <si>
    <t>домкрат ромбический 2 т</t>
  </si>
  <si>
    <t>фольгированные буквы</t>
  </si>
  <si>
    <t>гранатомет</t>
  </si>
  <si>
    <t>кожа питона</t>
  </si>
  <si>
    <t>ботинки лаковые кожаные женские</t>
  </si>
  <si>
    <t>белые носки с принтом</t>
  </si>
  <si>
    <t>29952882</t>
  </si>
  <si>
    <t>сумки мужские дорожные кожаные</t>
  </si>
  <si>
    <t>сапоги mango</t>
  </si>
  <si>
    <t>худи  на молнии</t>
  </si>
  <si>
    <t>чехол на samsung j6 plus</t>
  </si>
  <si>
    <t>адидас женщины</t>
  </si>
  <si>
    <t>покрывало на кровать 200х240</t>
  </si>
  <si>
    <t>низарал</t>
  </si>
  <si>
    <t>адаптер самсунг</t>
  </si>
  <si>
    <t>чехол xiaomi 10</t>
  </si>
  <si>
    <t>теплые галоши</t>
  </si>
  <si>
    <t>аниме куртка</t>
  </si>
  <si>
    <t>фитильный полив</t>
  </si>
  <si>
    <t>нетбуки</t>
  </si>
  <si>
    <t>скатерть 220</t>
  </si>
  <si>
    <t>кемпинговое кресло</t>
  </si>
  <si>
    <t>olivia garden щетка</t>
  </si>
  <si>
    <t>toyo</t>
  </si>
  <si>
    <t>fun</t>
  </si>
  <si>
    <t>леска флюорокарбон</t>
  </si>
  <si>
    <t>коврик с пианино</t>
  </si>
  <si>
    <t>гравити фолз комикс</t>
  </si>
  <si>
    <t xml:space="preserve">детский жилет </t>
  </si>
  <si>
    <t>масло эротическое</t>
  </si>
  <si>
    <t>rondell набор</t>
  </si>
  <si>
    <t>69500808</t>
  </si>
  <si>
    <t>парники и теплицы 8 метров</t>
  </si>
  <si>
    <t>58093234</t>
  </si>
  <si>
    <t xml:space="preserve">gillette venus </t>
  </si>
  <si>
    <t>агуша батончик</t>
  </si>
  <si>
    <t>розочки из фоамирана</t>
  </si>
  <si>
    <t>ластик koh-i-noor</t>
  </si>
  <si>
    <t>памперс премиум care 1</t>
  </si>
  <si>
    <t>бусины на леске</t>
  </si>
  <si>
    <t>матрас 190 на 90</t>
  </si>
  <si>
    <t>чайные домики</t>
  </si>
  <si>
    <t>power bank 50000 mah</t>
  </si>
  <si>
    <t>ободок косичка</t>
  </si>
  <si>
    <t>разгрузка жилет</t>
  </si>
  <si>
    <t>68044876</t>
  </si>
  <si>
    <t>лего кран</t>
  </si>
  <si>
    <t>кеды лето мужские</t>
  </si>
  <si>
    <t>помадки</t>
  </si>
  <si>
    <t>snoop dog</t>
  </si>
  <si>
    <t>непромокайки детский</t>
  </si>
  <si>
    <t>мой первый альбом малыша</t>
  </si>
  <si>
    <t>реалми 9</t>
  </si>
  <si>
    <t>сандалии текстильные детские</t>
  </si>
  <si>
    <t>glass ware</t>
  </si>
  <si>
    <t>переходник hdmi usb</t>
  </si>
  <si>
    <t>ботинки бежевые демисезон</t>
  </si>
  <si>
    <t>nanso</t>
  </si>
  <si>
    <t>платье золотого цвета</t>
  </si>
  <si>
    <t xml:space="preserve">ssd kingston </t>
  </si>
  <si>
    <t>трусы мужские doremi</t>
  </si>
  <si>
    <t>юбка милитари</t>
  </si>
  <si>
    <t>homewill</t>
  </si>
  <si>
    <t>кроссовки poroco</t>
  </si>
  <si>
    <t>лакрица мармелад</t>
  </si>
  <si>
    <t xml:space="preserve">полиморф </t>
  </si>
  <si>
    <t>jomoto кроссовки</t>
  </si>
  <si>
    <t>драко</t>
  </si>
  <si>
    <t>6915124</t>
  </si>
  <si>
    <t>атласный корсет</t>
  </si>
  <si>
    <t>versus</t>
  </si>
  <si>
    <t>осеева книги</t>
  </si>
  <si>
    <t>сиреневый кардиган</t>
  </si>
  <si>
    <t>футболки с мишками</t>
  </si>
  <si>
    <t>werthers</t>
  </si>
  <si>
    <t>зерно кукурузы</t>
  </si>
  <si>
    <t>костюм юбка кофта</t>
  </si>
  <si>
    <t>перчатка бластер</t>
  </si>
  <si>
    <t>ys magazin</t>
  </si>
  <si>
    <t>chicco крем</t>
  </si>
  <si>
    <t>флисовый жилет</t>
  </si>
  <si>
    <t>35782319</t>
  </si>
  <si>
    <t>тропиканка</t>
  </si>
  <si>
    <t>чехол на кресло качалку</t>
  </si>
  <si>
    <t>далюзи</t>
  </si>
  <si>
    <t>нижнее белье befree</t>
  </si>
  <si>
    <t>журналы бурда</t>
  </si>
  <si>
    <t>sundelica</t>
  </si>
  <si>
    <t>prosto toys</t>
  </si>
  <si>
    <t>бра в ванную</t>
  </si>
  <si>
    <t>кроссовки на узкую ногу</t>
  </si>
  <si>
    <t>iphon 12</t>
  </si>
  <si>
    <t>невидимые трусы</t>
  </si>
  <si>
    <t xml:space="preserve">топпер на торт </t>
  </si>
  <si>
    <t>катрин леблан</t>
  </si>
  <si>
    <t>батарейка 23 а</t>
  </si>
  <si>
    <t>деньги книга</t>
  </si>
  <si>
    <t xml:space="preserve">искусственный цветок </t>
  </si>
  <si>
    <t>спортивный пластырь</t>
  </si>
  <si>
    <t>50324451</t>
  </si>
  <si>
    <t>платье желтое длинное</t>
  </si>
  <si>
    <t>боссоножки на шпильке</t>
  </si>
  <si>
    <t>рампа</t>
  </si>
  <si>
    <t>слоговые таблицы</t>
  </si>
  <si>
    <t xml:space="preserve">кодовый замок </t>
  </si>
  <si>
    <t>бюстгальтер розовый</t>
  </si>
  <si>
    <t>джинсовые сапоги женские</t>
  </si>
  <si>
    <t xml:space="preserve">красный браслет </t>
  </si>
  <si>
    <t>фрекен бок фольга</t>
  </si>
  <si>
    <t>senator</t>
  </si>
  <si>
    <t>база jomtam</t>
  </si>
  <si>
    <t>selogan</t>
  </si>
  <si>
    <t>12829497</t>
  </si>
  <si>
    <t>твистер заколка</t>
  </si>
  <si>
    <t>плакат день космонавтики</t>
  </si>
  <si>
    <t>9942277</t>
  </si>
  <si>
    <t>dixit</t>
  </si>
  <si>
    <t>стелери</t>
  </si>
  <si>
    <t>с годовщиной</t>
  </si>
  <si>
    <t>игрушки тоботы</t>
  </si>
  <si>
    <t>фоторамка 30*40</t>
  </si>
  <si>
    <t>алгебра 8 класс</t>
  </si>
  <si>
    <t>легенсы лапша</t>
  </si>
  <si>
    <t>бритва браун 3</t>
  </si>
  <si>
    <t xml:space="preserve">шампунь фиолетовый </t>
  </si>
  <si>
    <t>64633941</t>
  </si>
  <si>
    <t>карсар</t>
  </si>
  <si>
    <t>хаги ваги фиолетовый</t>
  </si>
  <si>
    <t>lolsoap</t>
  </si>
  <si>
    <t>18011345</t>
  </si>
  <si>
    <t>раскрасска</t>
  </si>
  <si>
    <t>набор фольгированных воздушных шаров</t>
  </si>
  <si>
    <t>j:on маска</t>
  </si>
  <si>
    <t>neolux</t>
  </si>
  <si>
    <t>гриль электрический delonghi</t>
  </si>
  <si>
    <t>эрго рюкзак переноска</t>
  </si>
  <si>
    <t>гель лае</t>
  </si>
  <si>
    <t>кофты спортивные мужские</t>
  </si>
  <si>
    <t>фонарь светодиодный на батарейках</t>
  </si>
  <si>
    <t>кроссовки nike  женские</t>
  </si>
  <si>
    <t>кофе в зернах робуста</t>
  </si>
  <si>
    <t>топ пушистый</t>
  </si>
  <si>
    <t>lele</t>
  </si>
  <si>
    <t xml:space="preserve">цыфры </t>
  </si>
  <si>
    <t>овоскопы</t>
  </si>
  <si>
    <t>muumi</t>
  </si>
  <si>
    <t>мими</t>
  </si>
  <si>
    <t>скатерть на круглый стол пвх</t>
  </si>
  <si>
    <t>vichy антиперспирант</t>
  </si>
  <si>
    <t>фас дубль</t>
  </si>
  <si>
    <t>деодорант</t>
  </si>
  <si>
    <t>roxy лето</t>
  </si>
  <si>
    <t>игрушки пикачу</t>
  </si>
  <si>
    <t>кашпо фигурное</t>
  </si>
  <si>
    <t>тональный стик</t>
  </si>
  <si>
    <t>шкаф сборный</t>
  </si>
  <si>
    <t>саморез по дереву</t>
  </si>
  <si>
    <t xml:space="preserve">матрас в машину </t>
  </si>
  <si>
    <t>пакеты детские</t>
  </si>
  <si>
    <t>крем зеленый чай</t>
  </si>
  <si>
    <t>72665322</t>
  </si>
  <si>
    <t>летний берет</t>
  </si>
  <si>
    <t>adidas adibreak</t>
  </si>
  <si>
    <t>булычев</t>
  </si>
  <si>
    <t>59083433</t>
  </si>
  <si>
    <t>самокат с музыкой</t>
  </si>
  <si>
    <t>18678402</t>
  </si>
  <si>
    <t>кукольный дом с мебелью</t>
  </si>
  <si>
    <t>barker</t>
  </si>
  <si>
    <t>сигар</t>
  </si>
  <si>
    <t>чехол на текно спарк 7</t>
  </si>
  <si>
    <t>мусульманский оберег</t>
  </si>
  <si>
    <t>меркаба</t>
  </si>
  <si>
    <t>omax</t>
  </si>
  <si>
    <t>жлет</t>
  </si>
  <si>
    <t>наматрасник 125 75</t>
  </si>
  <si>
    <t>кенвуд миксер</t>
  </si>
  <si>
    <t>шампунь constant</t>
  </si>
  <si>
    <t>корсет больших размеров</t>
  </si>
  <si>
    <t>сумка кот</t>
  </si>
  <si>
    <t>набор цветочных горшков</t>
  </si>
  <si>
    <t>27141036</t>
  </si>
  <si>
    <t>маска pantene</t>
  </si>
  <si>
    <t>сирена головый</t>
  </si>
  <si>
    <t>детские майки бельевые</t>
  </si>
  <si>
    <t>wonder pore</t>
  </si>
  <si>
    <t>видео регистратор с камерой заднего вида</t>
  </si>
  <si>
    <t>алфавит школьник</t>
  </si>
  <si>
    <t>блузка весна</t>
  </si>
  <si>
    <t>значки мемы</t>
  </si>
  <si>
    <t>luxorgroup</t>
  </si>
  <si>
    <t>adidas zx torsion</t>
  </si>
  <si>
    <t>49299870</t>
  </si>
  <si>
    <t>кофе живой</t>
  </si>
  <si>
    <t xml:space="preserve">кольцо серебро 925 </t>
  </si>
  <si>
    <t>фитбол арахис</t>
  </si>
  <si>
    <t>lanson kids</t>
  </si>
  <si>
    <t>носки playtoday</t>
  </si>
  <si>
    <t xml:space="preserve">тюлень </t>
  </si>
  <si>
    <t>бюстгалтер без паралона</t>
  </si>
  <si>
    <t>mothercare купальник</t>
  </si>
  <si>
    <t>moschino toy boy</t>
  </si>
  <si>
    <t>оливковое масло 5л</t>
  </si>
  <si>
    <t>ajm style</t>
  </si>
  <si>
    <t>элегатор</t>
  </si>
  <si>
    <t>guess платок</t>
  </si>
  <si>
    <t>grangers</t>
  </si>
  <si>
    <t>защитное стекло на самсунг м 12</t>
  </si>
  <si>
    <t>бутсы футбольные мужские nike</t>
  </si>
  <si>
    <t>носки капроновые женские в горошек</t>
  </si>
  <si>
    <t>чехол на телефон honor 9a</t>
  </si>
  <si>
    <t>loreal serie expert</t>
  </si>
  <si>
    <t>61934049</t>
  </si>
  <si>
    <t>папка а4 на кольцах</t>
  </si>
  <si>
    <t>рба база</t>
  </si>
  <si>
    <t>mowell</t>
  </si>
  <si>
    <t>babygo игрушки</t>
  </si>
  <si>
    <t>ежедневник именной</t>
  </si>
  <si>
    <t>body nature</t>
  </si>
  <si>
    <t>чехол на виво в21е</t>
  </si>
  <si>
    <t>наушники hyper x</t>
  </si>
  <si>
    <t>angel nova духи</t>
  </si>
  <si>
    <t>часы мужские с автоподзаводом</t>
  </si>
  <si>
    <t>спортивный костюм  детский</t>
  </si>
  <si>
    <t>сколиоз</t>
  </si>
  <si>
    <t>малинка детский</t>
  </si>
  <si>
    <t>adidas мужские футболки</t>
  </si>
  <si>
    <t>платье женское шелковое летнее</t>
  </si>
  <si>
    <t>тетрадь в косую линейку 12 л</t>
  </si>
  <si>
    <t>брюки экокожа бежевые</t>
  </si>
  <si>
    <t xml:space="preserve">футболка zarina </t>
  </si>
  <si>
    <t>доктора федорова мазь</t>
  </si>
  <si>
    <t>ободок из жемчужных бусин</t>
  </si>
  <si>
    <t xml:space="preserve">толстовка adidas </t>
  </si>
  <si>
    <t>брючный костюм мужской</t>
  </si>
  <si>
    <t>носки без пальцев</t>
  </si>
  <si>
    <t>двухцветные брюки</t>
  </si>
  <si>
    <t>картины по номерам кошки</t>
  </si>
  <si>
    <t>igrulex</t>
  </si>
  <si>
    <t>кепка барселона</t>
  </si>
  <si>
    <t>футболка минни маус</t>
  </si>
  <si>
    <t>топпер акриловый</t>
  </si>
  <si>
    <t>полотенце круглое</t>
  </si>
  <si>
    <t xml:space="preserve">кофе машинка </t>
  </si>
  <si>
    <t>ввг нг</t>
  </si>
  <si>
    <t xml:space="preserve">белые носки мужские </t>
  </si>
  <si>
    <t>grazi одежда</t>
  </si>
  <si>
    <t>тор лак</t>
  </si>
  <si>
    <t>шампунь 900 мл</t>
  </si>
  <si>
    <t xml:space="preserve">рюкзак дошкольный </t>
  </si>
  <si>
    <t>кампсис</t>
  </si>
  <si>
    <t>zolla платье в горох</t>
  </si>
  <si>
    <t>свр</t>
  </si>
  <si>
    <t>кеды девочка</t>
  </si>
  <si>
    <t>записки</t>
  </si>
  <si>
    <t>фабиани</t>
  </si>
  <si>
    <t>простыни одноразовые белого цвета</t>
  </si>
  <si>
    <t>h$m</t>
  </si>
  <si>
    <t>baby club</t>
  </si>
  <si>
    <t>бампер на хонор 10i</t>
  </si>
  <si>
    <t xml:space="preserve">зеркало с лампочками </t>
  </si>
  <si>
    <t xml:space="preserve">каша нестле </t>
  </si>
  <si>
    <t>нерф оружие игрушечное</t>
  </si>
  <si>
    <t>мина</t>
  </si>
  <si>
    <t>гетры аниме</t>
  </si>
  <si>
    <t xml:space="preserve">блузки белые </t>
  </si>
  <si>
    <t>шепер</t>
  </si>
  <si>
    <t>reima перчатки</t>
  </si>
  <si>
    <t>простынь 160х200 сатин</t>
  </si>
  <si>
    <t>estudi blanco</t>
  </si>
  <si>
    <t>кроп топ лапша</t>
  </si>
  <si>
    <t>липосомальный</t>
  </si>
  <si>
    <t>автопокрышки</t>
  </si>
  <si>
    <t>летние блузки женские недорогие 48-50 и туники</t>
  </si>
  <si>
    <t>футболка clever wear</t>
  </si>
  <si>
    <t>защитное стекло samsung a6</t>
  </si>
  <si>
    <t xml:space="preserve">leo </t>
  </si>
  <si>
    <t>жакеты женские короткие</t>
  </si>
  <si>
    <t>александр лоуэн</t>
  </si>
  <si>
    <t>легкодоступное железо</t>
  </si>
  <si>
    <t>свитшот мужские</t>
  </si>
  <si>
    <t>штора в ванную 200х200</t>
  </si>
  <si>
    <t>тюль 150 на 270</t>
  </si>
  <si>
    <t>улавливатель волос сантехника</t>
  </si>
  <si>
    <t>хайлайтеры жидкий</t>
  </si>
  <si>
    <t>слайм своими руками</t>
  </si>
  <si>
    <t>бутсы адидас футбольные мужские</t>
  </si>
  <si>
    <t>мр512</t>
  </si>
  <si>
    <t>73190615</t>
  </si>
  <si>
    <t>belaroza</t>
  </si>
  <si>
    <t>eunyul.</t>
  </si>
  <si>
    <t>гимностерка</t>
  </si>
  <si>
    <t xml:space="preserve">испаритель на санти </t>
  </si>
  <si>
    <t>чехлы на газель бизнес</t>
  </si>
  <si>
    <t>amway духи</t>
  </si>
  <si>
    <t>ломпадка</t>
  </si>
  <si>
    <t>снуд женский хлопок</t>
  </si>
  <si>
    <t>детский свитер</t>
  </si>
  <si>
    <t>защита камеры iphone 12 pro</t>
  </si>
  <si>
    <t>подарок выпускнику 4 класса</t>
  </si>
  <si>
    <t xml:space="preserve">штаны спортивные детские </t>
  </si>
  <si>
    <t>компрессионные чулки мужские 1</t>
  </si>
  <si>
    <t>жакет с капюшоном</t>
  </si>
  <si>
    <t>город игр конструктор</t>
  </si>
  <si>
    <t>пирсинг на соски</t>
  </si>
  <si>
    <t>зеленый чай 100 пакетов</t>
  </si>
  <si>
    <t>59851130</t>
  </si>
  <si>
    <t>человек муравей игрушка</t>
  </si>
  <si>
    <t>сухой корм проплан</t>
  </si>
  <si>
    <t>hot pot</t>
  </si>
  <si>
    <t>карточки черно-белые</t>
  </si>
  <si>
    <t>xiaomi проектор</t>
  </si>
  <si>
    <t>силиконовый клей герметик</t>
  </si>
  <si>
    <t>sleep-baby.su</t>
  </si>
  <si>
    <t>колько</t>
  </si>
  <si>
    <t>пиколт</t>
  </si>
  <si>
    <t>монета биткоин</t>
  </si>
  <si>
    <t>aussi</t>
  </si>
  <si>
    <t>48472891</t>
  </si>
  <si>
    <t>26999990</t>
  </si>
  <si>
    <t>45318561</t>
  </si>
  <si>
    <t>nux пудра</t>
  </si>
  <si>
    <t xml:space="preserve">lg </t>
  </si>
  <si>
    <t>единорог рюкзак</t>
  </si>
  <si>
    <t>кроссовки милитари</t>
  </si>
  <si>
    <t>гидропомпа</t>
  </si>
  <si>
    <t>контэнт</t>
  </si>
  <si>
    <t>эверласт</t>
  </si>
  <si>
    <t>joma штаны</t>
  </si>
  <si>
    <t>шторы высота 180</t>
  </si>
  <si>
    <t xml:space="preserve">платье женское домашнее </t>
  </si>
  <si>
    <t>чайники электрические стекло</t>
  </si>
  <si>
    <t>la roche-posay солнцезащитный крем</t>
  </si>
  <si>
    <t>файбергласс</t>
  </si>
  <si>
    <t>женский костюм с велосипедками</t>
  </si>
  <si>
    <t xml:space="preserve">тосол </t>
  </si>
  <si>
    <t>патчи черные</t>
  </si>
  <si>
    <t>швецарский нож</t>
  </si>
  <si>
    <t>инзимный пилинг</t>
  </si>
  <si>
    <t xml:space="preserve">дпс </t>
  </si>
  <si>
    <t>пищевой декор</t>
  </si>
  <si>
    <t>аква обувь</t>
  </si>
  <si>
    <t>nike plus</t>
  </si>
  <si>
    <t>компьютер системный блок</t>
  </si>
  <si>
    <t>оаэ</t>
  </si>
  <si>
    <t>радио часы будильник</t>
  </si>
  <si>
    <t>ева мозаик моно тени</t>
  </si>
  <si>
    <t>ночник кактус</t>
  </si>
  <si>
    <t>котобой книга</t>
  </si>
  <si>
    <t>куртка jack wolfskin</t>
  </si>
  <si>
    <t>лифчик без застежки</t>
  </si>
  <si>
    <t>eveline база</t>
  </si>
  <si>
    <t>спортивный костюм мужской больших размеров</t>
  </si>
  <si>
    <t>pellentini</t>
  </si>
  <si>
    <t>филтр</t>
  </si>
  <si>
    <t>воздушный клапан</t>
  </si>
  <si>
    <t>пролом</t>
  </si>
  <si>
    <t>33117506</t>
  </si>
  <si>
    <t>трюфели без сахара победа</t>
  </si>
  <si>
    <t>iziki</t>
  </si>
  <si>
    <t>браслет с буквой а</t>
  </si>
  <si>
    <t>salamander обувь</t>
  </si>
  <si>
    <t>бусы бирюза</t>
  </si>
  <si>
    <t>нашивка stone island</t>
  </si>
  <si>
    <t>23a 12v</t>
  </si>
  <si>
    <t>ga5030</t>
  </si>
  <si>
    <t>nyx основа</t>
  </si>
  <si>
    <t>дженифер</t>
  </si>
  <si>
    <t>термощуп кондитерский</t>
  </si>
  <si>
    <t>котофе</t>
  </si>
  <si>
    <t>narzo 50a</t>
  </si>
  <si>
    <t>размешиватели</t>
  </si>
  <si>
    <t>джинсы корова</t>
  </si>
  <si>
    <t>виктор суворов книги</t>
  </si>
  <si>
    <t>s10 чехол</t>
  </si>
  <si>
    <t>прозвонка проводов</t>
  </si>
  <si>
    <t>пирамидка логика</t>
  </si>
  <si>
    <t>core i5</t>
  </si>
  <si>
    <t>подвеска с ракушкой</t>
  </si>
  <si>
    <t>футболка linkin park</t>
  </si>
  <si>
    <t xml:space="preserve">самокат электрический </t>
  </si>
  <si>
    <t>9779568</t>
  </si>
  <si>
    <t>rico</t>
  </si>
  <si>
    <t>зебра духи</t>
  </si>
  <si>
    <t>свитшот с горлом женский</t>
  </si>
  <si>
    <t>пистолетный ремешок</t>
  </si>
  <si>
    <t>семена огурцов родничок</t>
  </si>
  <si>
    <t>сковородка 20см</t>
  </si>
  <si>
    <t>брелок гимнастика</t>
  </si>
  <si>
    <t>l'arte del bello</t>
  </si>
  <si>
    <t>лабрадор в серебре</t>
  </si>
  <si>
    <t>кислотный цвет</t>
  </si>
  <si>
    <t>телефонв</t>
  </si>
  <si>
    <t>3d white</t>
  </si>
  <si>
    <t>шары на выписку девочки</t>
  </si>
  <si>
    <t>bless box</t>
  </si>
  <si>
    <t>мумка</t>
  </si>
  <si>
    <t>38405196</t>
  </si>
  <si>
    <t>диана вриланд</t>
  </si>
  <si>
    <t>32262696</t>
  </si>
  <si>
    <t>yalong</t>
  </si>
  <si>
    <t>тропический душ gappo</t>
  </si>
  <si>
    <t>рубашка модис</t>
  </si>
  <si>
    <t>urban garage</t>
  </si>
  <si>
    <t>тетрадь в клетку 48 листов 5 штук</t>
  </si>
  <si>
    <t>tigu</t>
  </si>
  <si>
    <t>мокасины красные женские</t>
  </si>
  <si>
    <t>вермитек</t>
  </si>
  <si>
    <t>кеды puma carina</t>
  </si>
  <si>
    <t>зебра сандалии</t>
  </si>
  <si>
    <t>колготки леванте</t>
  </si>
  <si>
    <t>помада люксвизаж</t>
  </si>
  <si>
    <t>фитнес браслет мужской</t>
  </si>
  <si>
    <t>judas priest</t>
  </si>
  <si>
    <t>everlast кепка</t>
  </si>
  <si>
    <t>тюль на штангу</t>
  </si>
  <si>
    <t>миллион парфюм</t>
  </si>
  <si>
    <t>34147963</t>
  </si>
  <si>
    <t>рина руш</t>
  </si>
  <si>
    <t>титан драйзер</t>
  </si>
  <si>
    <t>massimo santini</t>
  </si>
  <si>
    <t>чехол на реалми 6 про</t>
  </si>
  <si>
    <t xml:space="preserve">электромельница </t>
  </si>
  <si>
    <t>кроссовки хаки женские</t>
  </si>
  <si>
    <t>чехол на телефон realme c25s</t>
  </si>
  <si>
    <t>красный халк</t>
  </si>
  <si>
    <t>крем ла рош</t>
  </si>
  <si>
    <t>женские пижама со бриджи скидки</t>
  </si>
  <si>
    <t>66355152</t>
  </si>
  <si>
    <t>транспондер платных дорог</t>
  </si>
  <si>
    <t>вишенки</t>
  </si>
  <si>
    <t>платье женское вечернее длинное</t>
  </si>
  <si>
    <t>samsung m52 смартфон</t>
  </si>
  <si>
    <t>диски на стену</t>
  </si>
  <si>
    <t>блузки и футболки женские</t>
  </si>
  <si>
    <t>инфракрасный пленочный теплый пол</t>
  </si>
  <si>
    <t>юбка на бретельках</t>
  </si>
  <si>
    <t>покрывало холодное сердце</t>
  </si>
  <si>
    <t>чехол на телефон samsung a21s</t>
  </si>
  <si>
    <t>набор аниматроников</t>
  </si>
  <si>
    <t xml:space="preserve">монстера </t>
  </si>
  <si>
    <t>белые кеды пума</t>
  </si>
  <si>
    <t>легенсы спортивные</t>
  </si>
  <si>
    <t>victorias secrets</t>
  </si>
  <si>
    <t>лореаль бальзам</t>
  </si>
  <si>
    <t>кислотный</t>
  </si>
  <si>
    <t>макет дома</t>
  </si>
  <si>
    <t>sparta презервативы</t>
  </si>
  <si>
    <t>татарский чай</t>
  </si>
  <si>
    <t>61477395</t>
  </si>
  <si>
    <t xml:space="preserve">avon помада </t>
  </si>
  <si>
    <t>флисовый джемпер</t>
  </si>
  <si>
    <t>игра стучалка</t>
  </si>
  <si>
    <t xml:space="preserve">большой медведь </t>
  </si>
  <si>
    <t>картридж на smok</t>
  </si>
  <si>
    <t>волк футболка</t>
  </si>
  <si>
    <t>редерм</t>
  </si>
  <si>
    <t>purederm</t>
  </si>
  <si>
    <t>кроссовки мужские  reebok</t>
  </si>
  <si>
    <t>кофе зерновой 1 кг lavazza</t>
  </si>
  <si>
    <t>носки на ножки стула</t>
  </si>
  <si>
    <t>шпаклевка по пластику</t>
  </si>
  <si>
    <t>кроссовки женские кеддо</t>
  </si>
  <si>
    <t>плед черно белый</t>
  </si>
  <si>
    <t>sani clean</t>
  </si>
  <si>
    <t>браслет мальчик</t>
  </si>
  <si>
    <t>adona sandrelli</t>
  </si>
  <si>
    <t>eco-premium</t>
  </si>
  <si>
    <t xml:space="preserve"> одежда</t>
  </si>
  <si>
    <t>витафер</t>
  </si>
  <si>
    <t>уборка пыли</t>
  </si>
  <si>
    <t>чехлы на машину тойота</t>
  </si>
  <si>
    <t>41259828</t>
  </si>
  <si>
    <t>женские брюки 7/8</t>
  </si>
  <si>
    <t xml:space="preserve">мужские летние кроссовки </t>
  </si>
  <si>
    <t>стереограммы</t>
  </si>
  <si>
    <t>сетка и режущий блок braun</t>
  </si>
  <si>
    <t>кросовки new balance</t>
  </si>
  <si>
    <t>аргенсепт</t>
  </si>
  <si>
    <t>мультикан</t>
  </si>
  <si>
    <t>57758510</t>
  </si>
  <si>
    <t>велосмазка</t>
  </si>
  <si>
    <t>морозильный ларь indesit</t>
  </si>
  <si>
    <t>редми нот 8т</t>
  </si>
  <si>
    <t>портсигары</t>
  </si>
  <si>
    <t>кико милано</t>
  </si>
  <si>
    <t>держатель груди</t>
  </si>
  <si>
    <t xml:space="preserve">масло моторное 5w40 синтетическое </t>
  </si>
  <si>
    <t>измельчитель в раковину</t>
  </si>
  <si>
    <t>h11 ксенон</t>
  </si>
  <si>
    <t>12715092</t>
  </si>
  <si>
    <t>rashko baba</t>
  </si>
  <si>
    <t>аградо</t>
  </si>
  <si>
    <t>уретральный зонд джага джага</t>
  </si>
  <si>
    <t>bosis</t>
  </si>
  <si>
    <t>бюстгалтер без бретелек</t>
  </si>
  <si>
    <t>g305 logitech</t>
  </si>
  <si>
    <t>раскраска животные</t>
  </si>
  <si>
    <t>ведьмак сборник</t>
  </si>
  <si>
    <t>плетеные кашпо</t>
  </si>
  <si>
    <t>сквиш кот</t>
  </si>
  <si>
    <t xml:space="preserve">сатисфаер </t>
  </si>
  <si>
    <t>книга о чем молчит ласточка</t>
  </si>
  <si>
    <t>modis юбка</t>
  </si>
  <si>
    <t>hisense телевизор</t>
  </si>
  <si>
    <t xml:space="preserve">гардена </t>
  </si>
  <si>
    <t>bois imperial</t>
  </si>
  <si>
    <t>драцена цветок</t>
  </si>
  <si>
    <t xml:space="preserve">олвейс </t>
  </si>
  <si>
    <t>серьги лицо</t>
  </si>
  <si>
    <t>26127702</t>
  </si>
  <si>
    <t>спортивные гтаны</t>
  </si>
  <si>
    <t>dusans</t>
  </si>
  <si>
    <t>yp.style</t>
  </si>
  <si>
    <t>сейф мебельный</t>
  </si>
  <si>
    <t>luxvisage perfect color</t>
  </si>
  <si>
    <t>egorka комбинезон</t>
  </si>
  <si>
    <t>coach new york</t>
  </si>
  <si>
    <t>кроссовки adidas детские 23 размер</t>
  </si>
  <si>
    <t>awp винтовка</t>
  </si>
  <si>
    <t>подлокотник киа рио</t>
  </si>
  <si>
    <t>minimalism</t>
  </si>
  <si>
    <t xml:space="preserve">озон </t>
  </si>
  <si>
    <t xml:space="preserve">носки adidas мужские </t>
  </si>
  <si>
    <t>reebok easytone</t>
  </si>
  <si>
    <t>syoss men</t>
  </si>
  <si>
    <t>водный матрас</t>
  </si>
  <si>
    <t>скраб в пирамидках</t>
  </si>
  <si>
    <t>av кабель</t>
  </si>
  <si>
    <t>роберт маккаммон</t>
  </si>
  <si>
    <t xml:space="preserve">ipod </t>
  </si>
  <si>
    <t xml:space="preserve">dove дезодорант </t>
  </si>
  <si>
    <t>наволочка 70 70</t>
  </si>
  <si>
    <t>джэйн эйр</t>
  </si>
  <si>
    <t>музиль</t>
  </si>
  <si>
    <t>ароматизатор ром</t>
  </si>
  <si>
    <t xml:space="preserve">черное кольцо </t>
  </si>
  <si>
    <t>bioaqua набор</t>
  </si>
  <si>
    <t>книга миндаль</t>
  </si>
  <si>
    <t>жидкий парафин</t>
  </si>
  <si>
    <t>секс карты</t>
  </si>
  <si>
    <t xml:space="preserve">маленькие игрушки </t>
  </si>
  <si>
    <t>носки 12 шт</t>
  </si>
  <si>
    <t>чехол на samsung a6 plus 2018</t>
  </si>
  <si>
    <t>нож джикомандо</t>
  </si>
  <si>
    <t>прешейв</t>
  </si>
  <si>
    <t>starlight 2</t>
  </si>
  <si>
    <t>электро скейтборд</t>
  </si>
  <si>
    <t>dinde</t>
  </si>
  <si>
    <t>переходник вилка</t>
  </si>
  <si>
    <t>сарафан женский лето</t>
  </si>
  <si>
    <t>сумка berg</t>
  </si>
  <si>
    <t>купальник 54 размер</t>
  </si>
  <si>
    <t>foxesbag</t>
  </si>
  <si>
    <t>чехол на iphone 11 белый</t>
  </si>
  <si>
    <t>кроссовки повседневные</t>
  </si>
  <si>
    <t>27096134</t>
  </si>
  <si>
    <t>белые резинки</t>
  </si>
  <si>
    <t>sprite напиток</t>
  </si>
  <si>
    <t>машинка лексус</t>
  </si>
  <si>
    <t>намаж орех</t>
  </si>
  <si>
    <t>джинсы женские с порезами</t>
  </si>
  <si>
    <t>спортианые штаны</t>
  </si>
  <si>
    <t>plate</t>
  </si>
  <si>
    <t>70825028</t>
  </si>
  <si>
    <t>диккер</t>
  </si>
  <si>
    <t>44172120</t>
  </si>
  <si>
    <t>refeel</t>
  </si>
  <si>
    <t>ив роще</t>
  </si>
  <si>
    <t>купальник женский раздельные белый</t>
  </si>
  <si>
    <t>комплект ковриков</t>
  </si>
  <si>
    <t>прозрачный чехол на 11</t>
  </si>
  <si>
    <t>premium косметика тоник</t>
  </si>
  <si>
    <t>46243783</t>
  </si>
  <si>
    <t>kobayashi</t>
  </si>
  <si>
    <t>estel активатор</t>
  </si>
  <si>
    <t>ip</t>
  </si>
  <si>
    <t>цитрин натуральный в серебре</t>
  </si>
  <si>
    <t>18+ белье</t>
  </si>
  <si>
    <t>artimes</t>
  </si>
  <si>
    <t>стекло на камеру xiaomi</t>
  </si>
  <si>
    <t>бассейн каркасный 366 на 100</t>
  </si>
  <si>
    <t>что можно подарить девочке</t>
  </si>
  <si>
    <t>терка мини</t>
  </si>
  <si>
    <t>68644143</t>
  </si>
  <si>
    <t>подставка под телевизор на стену</t>
  </si>
  <si>
    <t>чехол на телефон редми нот 8</t>
  </si>
  <si>
    <t>трикотажные блузки из вискозы женские</t>
  </si>
  <si>
    <t xml:space="preserve">коврик эва </t>
  </si>
  <si>
    <t>подгузники трусики4</t>
  </si>
  <si>
    <t>72607394</t>
  </si>
  <si>
    <t>kappusheff</t>
  </si>
  <si>
    <t>боди 56 размер</t>
  </si>
  <si>
    <t xml:space="preserve">фортепиано </t>
  </si>
  <si>
    <t>проходной выключатель</t>
  </si>
  <si>
    <t>37676632</t>
  </si>
  <si>
    <t>чехол на xiaomi pad 5</t>
  </si>
  <si>
    <t>подушки на садовую мебель</t>
  </si>
  <si>
    <t>бандаж послеродовой фэст</t>
  </si>
  <si>
    <t>карточки обучающие</t>
  </si>
  <si>
    <t>карниз 4 метра</t>
  </si>
  <si>
    <t xml:space="preserve">духи ванильные </t>
  </si>
  <si>
    <t>провод юсб</t>
  </si>
  <si>
    <t>алмадез концентрат</t>
  </si>
  <si>
    <t xml:space="preserve">сервизы столовые </t>
  </si>
  <si>
    <t>бампер на iphone xr</t>
  </si>
  <si>
    <t>unikana</t>
  </si>
  <si>
    <t>расческа gucci</t>
  </si>
  <si>
    <t>70886917</t>
  </si>
  <si>
    <t>скейтборд спортивный товар</t>
  </si>
  <si>
    <t xml:space="preserve">wysh </t>
  </si>
  <si>
    <t>клей tamiya</t>
  </si>
  <si>
    <t>детские балетки</t>
  </si>
  <si>
    <t>картридж 652 черный</t>
  </si>
  <si>
    <t>27109915</t>
  </si>
  <si>
    <t>passat cc</t>
  </si>
  <si>
    <t>конфеты красный мак</t>
  </si>
  <si>
    <t>футболка папина дочка</t>
  </si>
  <si>
    <t>салыетки</t>
  </si>
  <si>
    <t>обувь тенданс</t>
  </si>
  <si>
    <t>браслет мужской золото</t>
  </si>
  <si>
    <t xml:space="preserve">зип худи со стразами </t>
  </si>
  <si>
    <t xml:space="preserve"> тапочки</t>
  </si>
  <si>
    <t>грим белый</t>
  </si>
  <si>
    <t>новогодние наклейки на окна</t>
  </si>
  <si>
    <t>зонтик женский полуавтомат</t>
  </si>
  <si>
    <t>чехол на хонор 6a</t>
  </si>
  <si>
    <t>джегинсы детские</t>
  </si>
  <si>
    <t>kiko тени</t>
  </si>
  <si>
    <t>сэндбэг</t>
  </si>
  <si>
    <t>ipad air 4 планшет</t>
  </si>
  <si>
    <t>43062989</t>
  </si>
  <si>
    <t>фолиант</t>
  </si>
  <si>
    <t>шнурки с рисунком</t>
  </si>
  <si>
    <t>steiner</t>
  </si>
  <si>
    <t>маторное масло</t>
  </si>
  <si>
    <t>curatio nectar</t>
  </si>
  <si>
    <t>джили атлас</t>
  </si>
  <si>
    <t>стикер на авто</t>
  </si>
  <si>
    <t>значок самолет</t>
  </si>
  <si>
    <t>laser</t>
  </si>
  <si>
    <t>фольцваген поло</t>
  </si>
  <si>
    <t>часы мужские с кожаным ремешком</t>
  </si>
  <si>
    <t>трикотажный спортивный костюм женский</t>
  </si>
  <si>
    <t>бомер</t>
  </si>
  <si>
    <t>antar</t>
  </si>
  <si>
    <t>29795818</t>
  </si>
  <si>
    <t>tv smart</t>
  </si>
  <si>
    <t>саймон скэрроу</t>
  </si>
  <si>
    <t>хуавей часы</t>
  </si>
  <si>
    <t>штырь подседельный</t>
  </si>
  <si>
    <t>футболка из сетки</t>
  </si>
  <si>
    <t>купальник с баской</t>
  </si>
  <si>
    <t>крышка tefal</t>
  </si>
  <si>
    <t>tribuluslu macun</t>
  </si>
  <si>
    <t>костюм непромокаемый мембранный</t>
  </si>
  <si>
    <t xml:space="preserve">худи зип </t>
  </si>
  <si>
    <t>клюквенный сок</t>
  </si>
  <si>
    <t>neoclassic</t>
  </si>
  <si>
    <t>atletic food</t>
  </si>
  <si>
    <t>12790678</t>
  </si>
  <si>
    <t>джинсы мужские коричневые</t>
  </si>
  <si>
    <t>чехол realme xt</t>
  </si>
  <si>
    <t>брюки в рубчик женские</t>
  </si>
  <si>
    <t>sinsay обувь</t>
  </si>
  <si>
    <t>фонарь шокер самооборона</t>
  </si>
  <si>
    <t>тени revolution pro</t>
  </si>
  <si>
    <t>резинки на холодильник</t>
  </si>
  <si>
    <t>штаеы</t>
  </si>
  <si>
    <t>тушь paradise</t>
  </si>
  <si>
    <t xml:space="preserve">термас </t>
  </si>
  <si>
    <t>mioki трусики</t>
  </si>
  <si>
    <t>мобиль в кроватку музыкальный</t>
  </si>
  <si>
    <t>безрукавки женские большие</t>
  </si>
  <si>
    <t>часы автомобильные 12 вольт</t>
  </si>
  <si>
    <t>санитарный герметик</t>
  </si>
  <si>
    <t>47881639</t>
  </si>
  <si>
    <t xml:space="preserve">шар фольгированный </t>
  </si>
  <si>
    <t>жгут из бисера</t>
  </si>
  <si>
    <t>бежевый шарф</t>
  </si>
  <si>
    <t>балетки текстильные</t>
  </si>
  <si>
    <t>inaba</t>
  </si>
  <si>
    <t>крем f99</t>
  </si>
  <si>
    <t>спортивные брюки мужские рибок</t>
  </si>
  <si>
    <t>мармит посуда и инвентарь</t>
  </si>
  <si>
    <t>четыре жизни</t>
  </si>
  <si>
    <t>пресс тер</t>
  </si>
  <si>
    <t>перчик</t>
  </si>
  <si>
    <t>сс крем с spf</t>
  </si>
  <si>
    <t>asics теннисные кроссовки</t>
  </si>
  <si>
    <t>мазь от ушибов</t>
  </si>
  <si>
    <t>леопардовое нижнее белье</t>
  </si>
  <si>
    <t>сану</t>
  </si>
  <si>
    <t>аниме токийский гуль</t>
  </si>
  <si>
    <t>70073919</t>
  </si>
  <si>
    <t xml:space="preserve">заколочки </t>
  </si>
  <si>
    <t>полотенце банные</t>
  </si>
  <si>
    <t>изограф</t>
  </si>
  <si>
    <t>53746890</t>
  </si>
  <si>
    <t>азиатские соусы</t>
  </si>
  <si>
    <t xml:space="preserve">лед лампа </t>
  </si>
  <si>
    <t>gold standart</t>
  </si>
  <si>
    <t>opel corsa</t>
  </si>
  <si>
    <t>бауфенг</t>
  </si>
  <si>
    <t>монэ женский</t>
  </si>
  <si>
    <t>colins юбка</t>
  </si>
  <si>
    <t>витафон т</t>
  </si>
  <si>
    <t>краски луч</t>
  </si>
  <si>
    <t>кеды женские levi's</t>
  </si>
  <si>
    <t>кальсоны мужские термобелье</t>
  </si>
  <si>
    <t>подводка ресничка</t>
  </si>
  <si>
    <t>обувь kdx</t>
  </si>
  <si>
    <t>minifigures lego</t>
  </si>
  <si>
    <t>очищение</t>
  </si>
  <si>
    <t xml:space="preserve">джинсовые куртки мужские </t>
  </si>
  <si>
    <t>мыло синергетик 1 л</t>
  </si>
  <si>
    <t>lanvis</t>
  </si>
  <si>
    <t>gentleman</t>
  </si>
  <si>
    <t>колготк</t>
  </si>
  <si>
    <t>carioca фломастер</t>
  </si>
  <si>
    <t>estel активатор 1,5%</t>
  </si>
  <si>
    <t>хезер моррис</t>
  </si>
  <si>
    <t>автополив жук</t>
  </si>
  <si>
    <t>шапка девочки</t>
  </si>
  <si>
    <t xml:space="preserve">правила дома </t>
  </si>
  <si>
    <t>сандали закрытые</t>
  </si>
  <si>
    <t>лесенка в клетку</t>
  </si>
  <si>
    <t>мини тележка</t>
  </si>
  <si>
    <t>стульчак на унитаз</t>
  </si>
  <si>
    <t>штаны летние спортивные женские</t>
  </si>
  <si>
    <t>покрышка 27.5</t>
  </si>
  <si>
    <t>детское белое платье</t>
  </si>
  <si>
    <t>34139238</t>
  </si>
  <si>
    <t>schoolhunter</t>
  </si>
  <si>
    <t>71804727</t>
  </si>
  <si>
    <t>спортивные гетры</t>
  </si>
  <si>
    <t>брюки yolo</t>
  </si>
  <si>
    <t>модное пальто весна</t>
  </si>
  <si>
    <t xml:space="preserve">dji </t>
  </si>
  <si>
    <t xml:space="preserve">штоны </t>
  </si>
  <si>
    <t>неправильные книга</t>
  </si>
  <si>
    <t>lamborghini huracan</t>
  </si>
  <si>
    <t>samange</t>
  </si>
  <si>
    <t>тапочки милые</t>
  </si>
  <si>
    <t>спортивный костюм детский без начеса</t>
  </si>
  <si>
    <t>скрепыши 1</t>
  </si>
  <si>
    <t>кузнечики</t>
  </si>
  <si>
    <t>чума книга</t>
  </si>
  <si>
    <t xml:space="preserve">набор приправ </t>
  </si>
  <si>
    <t>летние пинетки</t>
  </si>
  <si>
    <t>покрывало 220*240</t>
  </si>
  <si>
    <t>резиновые галоши детские</t>
  </si>
  <si>
    <t>инди</t>
  </si>
  <si>
    <t>бохо юбка</t>
  </si>
  <si>
    <t>астрадез</t>
  </si>
  <si>
    <t xml:space="preserve">носки футбольные </t>
  </si>
  <si>
    <t>шевроны мчс</t>
  </si>
  <si>
    <t>disvey</t>
  </si>
  <si>
    <t>kid hype shop</t>
  </si>
  <si>
    <t>sinsation</t>
  </si>
  <si>
    <t>ультраклин</t>
  </si>
  <si>
    <t>камни сваровски</t>
  </si>
  <si>
    <t>варан</t>
  </si>
  <si>
    <t>тай дай худи</t>
  </si>
  <si>
    <t>элисон уэйр</t>
  </si>
  <si>
    <t>спортивные женские брюки трикотажные</t>
  </si>
  <si>
    <t>футбольный гетры</t>
  </si>
  <si>
    <t>25357159</t>
  </si>
  <si>
    <t>motley crue</t>
  </si>
  <si>
    <t>кофта с медведем</t>
  </si>
  <si>
    <t>rolfclub</t>
  </si>
  <si>
    <t>beloris</t>
  </si>
  <si>
    <t>xiaomi mi true wireless earphones 2 pro</t>
  </si>
  <si>
    <t>тапочки высокие</t>
  </si>
  <si>
    <t>лубриканты durex</t>
  </si>
  <si>
    <t>ламбрекены в автомобиль</t>
  </si>
  <si>
    <t>орочимару</t>
  </si>
  <si>
    <t>подвесные кресла из ротанга</t>
  </si>
  <si>
    <t xml:space="preserve">цифры на торт </t>
  </si>
  <si>
    <t>камера сони</t>
  </si>
  <si>
    <t>картридж вейп</t>
  </si>
  <si>
    <t xml:space="preserve">неночь </t>
  </si>
  <si>
    <t xml:space="preserve">фруктовый чай </t>
  </si>
  <si>
    <t>часы из смолы</t>
  </si>
  <si>
    <t>михаил булгаков</t>
  </si>
  <si>
    <t>ostin тренч</t>
  </si>
  <si>
    <t>гипюровые перчатки</t>
  </si>
  <si>
    <t xml:space="preserve">наклейки куроми </t>
  </si>
  <si>
    <t>самокат трюковой детский 100</t>
  </si>
  <si>
    <t>морепродукты в масле</t>
  </si>
  <si>
    <t>lovely smile</t>
  </si>
  <si>
    <t>свитер с ангелами</t>
  </si>
  <si>
    <t>чехол на redmi go</t>
  </si>
  <si>
    <t>бабуши тапочки</t>
  </si>
  <si>
    <t>леди бак и супер кот игрушки</t>
  </si>
  <si>
    <t>электроквадроцикл</t>
  </si>
  <si>
    <t>лосьон очищающий</t>
  </si>
  <si>
    <t>тоника красный</t>
  </si>
  <si>
    <t>кукмара посуда гранит</t>
  </si>
  <si>
    <t>insufori</t>
  </si>
  <si>
    <t>игрушечный лук</t>
  </si>
  <si>
    <t>gellet</t>
  </si>
  <si>
    <t>телевизор диагональ 24 смарт</t>
  </si>
  <si>
    <t>блюдо эмалированное</t>
  </si>
  <si>
    <t>бежевые кросовки</t>
  </si>
  <si>
    <t>скоростные велики</t>
  </si>
  <si>
    <t>компрессор двухпоршневой</t>
  </si>
  <si>
    <t>эко конь удобрение</t>
  </si>
  <si>
    <t>под стиральную машину антивибрационные подкладки</t>
  </si>
  <si>
    <t>сталкер диск</t>
  </si>
  <si>
    <t>camper обувь</t>
  </si>
  <si>
    <t>t-pass</t>
  </si>
  <si>
    <t xml:space="preserve">тренировочный нож бабочка </t>
  </si>
  <si>
    <t>ашкудишка</t>
  </si>
  <si>
    <t>sela нижнее белье</t>
  </si>
  <si>
    <t>vaide</t>
  </si>
  <si>
    <t>спешите шить</t>
  </si>
  <si>
    <t>куртки из натуральной кожи женские</t>
  </si>
  <si>
    <t>plum</t>
  </si>
  <si>
    <t>чехол 12 iphone mini</t>
  </si>
  <si>
    <t>щетка орал би</t>
  </si>
  <si>
    <t>босоножки летние на платформе</t>
  </si>
  <si>
    <t>ultra mens</t>
  </si>
  <si>
    <t>фломастеры berlingo</t>
  </si>
  <si>
    <t>50196778</t>
  </si>
  <si>
    <t>volkswagen touareg</t>
  </si>
  <si>
    <t>ароидные</t>
  </si>
  <si>
    <t xml:space="preserve">простынь на резинке 180х200 </t>
  </si>
  <si>
    <t>ювелир карат серьги</t>
  </si>
  <si>
    <t>чехол самсунг s20fe</t>
  </si>
  <si>
    <t>степан</t>
  </si>
  <si>
    <t>подарок ребенку 1 год</t>
  </si>
  <si>
    <t>тент крыша на садовые качели</t>
  </si>
  <si>
    <t>31079239</t>
  </si>
  <si>
    <t>эрнст юнгер</t>
  </si>
  <si>
    <t>общага на крови</t>
  </si>
  <si>
    <t>веселый зоопарк</t>
  </si>
  <si>
    <t>асфальтоукладчик</t>
  </si>
  <si>
    <t>13703995</t>
  </si>
  <si>
    <t>максифол</t>
  </si>
  <si>
    <t>футболка evangelion</t>
  </si>
  <si>
    <t>gel-venture</t>
  </si>
  <si>
    <t>ротатор</t>
  </si>
  <si>
    <t>сумка 2 в 1</t>
  </si>
  <si>
    <t>блуза сетка</t>
  </si>
  <si>
    <t xml:space="preserve">против прыщей </t>
  </si>
  <si>
    <t>велосипед кама</t>
  </si>
  <si>
    <t>миска с поильником</t>
  </si>
  <si>
    <t>антисептик с ароматом</t>
  </si>
  <si>
    <t>беспроводные наушники i100</t>
  </si>
  <si>
    <t>приправа ролтон</t>
  </si>
  <si>
    <t>джинсы остин мужские</t>
  </si>
  <si>
    <t xml:space="preserve">images </t>
  </si>
  <si>
    <t>бермуды детские</t>
  </si>
  <si>
    <t>книга властелин колец</t>
  </si>
  <si>
    <t>поатье мини</t>
  </si>
  <si>
    <t>книга русалочка</t>
  </si>
  <si>
    <t>it s skin</t>
  </si>
  <si>
    <t>gillette proshield</t>
  </si>
  <si>
    <t>игрушка домик</t>
  </si>
  <si>
    <t>рулонные шторы день и ночь</t>
  </si>
  <si>
    <t>ботинки кобра</t>
  </si>
  <si>
    <t>туфли calvin klein</t>
  </si>
  <si>
    <t>велосипед мерида</t>
  </si>
  <si>
    <t>машина каталка толокар</t>
  </si>
  <si>
    <t>ветерок обогреватель</t>
  </si>
  <si>
    <t>топсин м</t>
  </si>
  <si>
    <t>kink light</t>
  </si>
  <si>
    <t>страшные сказки игра</t>
  </si>
  <si>
    <t>дрожжи саф-левюр</t>
  </si>
  <si>
    <t>honor x8 стекло</t>
  </si>
  <si>
    <t>owner крючок рыболовный</t>
  </si>
  <si>
    <t>68182489</t>
  </si>
  <si>
    <t>набор автоинструмента</t>
  </si>
  <si>
    <t>61655211</t>
  </si>
  <si>
    <t>dufta</t>
  </si>
  <si>
    <t>туфли женские осенние черные</t>
  </si>
  <si>
    <t>42040437</t>
  </si>
  <si>
    <t>pride solo</t>
  </si>
  <si>
    <t>sudocrem</t>
  </si>
  <si>
    <t>цукаты манго</t>
  </si>
  <si>
    <t>novosvit витамин c</t>
  </si>
  <si>
    <t xml:space="preserve">скетчбуки </t>
  </si>
  <si>
    <t>от нервов</t>
  </si>
  <si>
    <t>водолазка зарина</t>
  </si>
  <si>
    <t>женский палантин</t>
  </si>
  <si>
    <t>huggies elite soft трусики 5</t>
  </si>
  <si>
    <t>jmacabu</t>
  </si>
  <si>
    <t>cityup</t>
  </si>
  <si>
    <t xml:space="preserve">калашников </t>
  </si>
  <si>
    <t>ветровка на мальчика 92</t>
  </si>
  <si>
    <t>навесы шатры</t>
  </si>
  <si>
    <t>протеиновое печенье solvie</t>
  </si>
  <si>
    <t>66524640</t>
  </si>
  <si>
    <t>mag123</t>
  </si>
  <si>
    <t>развивающие игры 5 лет</t>
  </si>
  <si>
    <t>oemen</t>
  </si>
  <si>
    <t>футболка uniqlo</t>
  </si>
  <si>
    <t>амбассадор</t>
  </si>
  <si>
    <t>футболка quiksilver</t>
  </si>
  <si>
    <t>blemish</t>
  </si>
  <si>
    <t>beplain</t>
  </si>
  <si>
    <t>the one dolce</t>
  </si>
  <si>
    <t>роллер вокруг глаз</t>
  </si>
  <si>
    <t>ошейник широкий</t>
  </si>
  <si>
    <t>сковорода с каменным покрытием</t>
  </si>
  <si>
    <t>2147717</t>
  </si>
  <si>
    <t>слаймы набор</t>
  </si>
  <si>
    <t>холат медицинский</t>
  </si>
  <si>
    <t>кепка фсб</t>
  </si>
  <si>
    <t>остин плащ</t>
  </si>
  <si>
    <t>tallwomen</t>
  </si>
  <si>
    <t>платье мама и малыш</t>
  </si>
  <si>
    <t>cameo.</t>
  </si>
  <si>
    <t>66491134</t>
  </si>
  <si>
    <t xml:space="preserve">картины по номерам  </t>
  </si>
  <si>
    <t xml:space="preserve">бандама </t>
  </si>
  <si>
    <t>кеды и кроссовки geox</t>
  </si>
  <si>
    <t>шоколад без сахара 100</t>
  </si>
  <si>
    <t>ideal sublime</t>
  </si>
  <si>
    <t>o.live naturalle</t>
  </si>
  <si>
    <t>брошь пион</t>
  </si>
  <si>
    <t>лейкопластырь мозольный</t>
  </si>
  <si>
    <t>на руль оплетка автомобильные товары</t>
  </si>
  <si>
    <t>плед на кровать пушистый</t>
  </si>
  <si>
    <t>саугелла жидкое мыло</t>
  </si>
  <si>
    <t>спортивные костюмы женские на молнии</t>
  </si>
  <si>
    <t>палотенце</t>
  </si>
  <si>
    <t>riko basic ozon</t>
  </si>
  <si>
    <t>supracor</t>
  </si>
  <si>
    <t>спорткомплекс</t>
  </si>
  <si>
    <t>24944985</t>
  </si>
  <si>
    <t>машины хот вилс</t>
  </si>
  <si>
    <t>закладки аниме</t>
  </si>
  <si>
    <t>сюрприз боксы</t>
  </si>
  <si>
    <t>игрушка щенок</t>
  </si>
  <si>
    <t>духи спрей</t>
  </si>
  <si>
    <t xml:space="preserve">платье женское с воротником </t>
  </si>
  <si>
    <t>леденцы 1 кг</t>
  </si>
  <si>
    <t>каша 7 злаков</t>
  </si>
  <si>
    <t>краска грунтовка</t>
  </si>
  <si>
    <t xml:space="preserve">крослвки </t>
  </si>
  <si>
    <t>46611899</t>
  </si>
  <si>
    <t xml:space="preserve">pocketbook </t>
  </si>
  <si>
    <t>моторное масло синтек</t>
  </si>
  <si>
    <t>летние женские брюки широкие</t>
  </si>
  <si>
    <t>тарнадо</t>
  </si>
  <si>
    <t>ниблео</t>
  </si>
  <si>
    <t>joji</t>
  </si>
  <si>
    <t>подарок крестнику</t>
  </si>
  <si>
    <t>модница</t>
  </si>
  <si>
    <t>пассата</t>
  </si>
  <si>
    <t>красти бокс тубус</t>
  </si>
  <si>
    <t>spidey</t>
  </si>
  <si>
    <t>о2</t>
  </si>
  <si>
    <t>gillette fusion5</t>
  </si>
  <si>
    <t>тапки плюшевые</t>
  </si>
  <si>
    <t>чулки 1 класс компрессии</t>
  </si>
  <si>
    <t>игрушка 3+</t>
  </si>
  <si>
    <t>браслет набор</t>
  </si>
  <si>
    <t>крем стекло</t>
  </si>
  <si>
    <t>смартфон сони</t>
  </si>
  <si>
    <t xml:space="preserve">тумба в ванную </t>
  </si>
  <si>
    <t>эмо вещи</t>
  </si>
  <si>
    <t>машинка маквин</t>
  </si>
  <si>
    <t>свеча в гипсе</t>
  </si>
  <si>
    <t>barefoot обувь</t>
  </si>
  <si>
    <t>цепочка змейка</t>
  </si>
  <si>
    <t>эластики ортодонтические</t>
  </si>
  <si>
    <t>трусики беби гоу</t>
  </si>
  <si>
    <t>минеральное удобрение</t>
  </si>
  <si>
    <t>бейбилис</t>
  </si>
  <si>
    <t>дефлекторы воздуховода</t>
  </si>
  <si>
    <t>art uzor</t>
  </si>
  <si>
    <t>брюки женские спорт</t>
  </si>
  <si>
    <t>портативное устройство</t>
  </si>
  <si>
    <t>наклейки на уши</t>
  </si>
  <si>
    <t>литературное чтение 3 класс 2 часть</t>
  </si>
  <si>
    <t>биогумус органик микс</t>
  </si>
  <si>
    <t>vans детские</t>
  </si>
  <si>
    <t>подгузники 2-5 кг</t>
  </si>
  <si>
    <t>чехол телефон</t>
  </si>
  <si>
    <t>44810376</t>
  </si>
  <si>
    <t xml:space="preserve">медвежонок </t>
  </si>
  <si>
    <t>фигурки кошек</t>
  </si>
  <si>
    <t>ковры в автомобиль</t>
  </si>
  <si>
    <t>13866405</t>
  </si>
  <si>
    <t>чехол на водительское сиденье</t>
  </si>
  <si>
    <t>подарок папе шоколад</t>
  </si>
  <si>
    <t xml:space="preserve">лекарства </t>
  </si>
  <si>
    <t>сережк</t>
  </si>
  <si>
    <t xml:space="preserve">avon духи </t>
  </si>
  <si>
    <t>матрас  надувной</t>
  </si>
  <si>
    <t>очки пустышки</t>
  </si>
  <si>
    <t>68661125</t>
  </si>
  <si>
    <t>носки мужские синие</t>
  </si>
  <si>
    <t>спортивные штаны трубы</t>
  </si>
  <si>
    <t>шарики тик ток</t>
  </si>
  <si>
    <t>lion beat</t>
  </si>
  <si>
    <t>стопцистит</t>
  </si>
  <si>
    <t>саунбар</t>
  </si>
  <si>
    <t>бизидоска</t>
  </si>
  <si>
    <t>сквиши игрушки набор</t>
  </si>
  <si>
    <t>нижегородмебель</t>
  </si>
  <si>
    <t xml:space="preserve">танировка </t>
  </si>
  <si>
    <t>30136599</t>
  </si>
  <si>
    <t>warm to wear</t>
  </si>
  <si>
    <t>conte active</t>
  </si>
  <si>
    <t>посуда в дорогу</t>
  </si>
  <si>
    <t>костюм брючный с жилеткой женский</t>
  </si>
  <si>
    <t>21058116</t>
  </si>
  <si>
    <t>крупные блестки</t>
  </si>
  <si>
    <t>птички декоративные</t>
  </si>
  <si>
    <t>тюль 200 на 250</t>
  </si>
  <si>
    <t>колорант</t>
  </si>
  <si>
    <t>платье летнее женское в цветочек</t>
  </si>
  <si>
    <t>полоски аку чек</t>
  </si>
  <si>
    <t>кикимора эстель</t>
  </si>
  <si>
    <t>hello kitty кольцо детское</t>
  </si>
  <si>
    <t xml:space="preserve">стол на кухню </t>
  </si>
  <si>
    <t>дренажный коврик</t>
  </si>
  <si>
    <t>natali</t>
  </si>
  <si>
    <t>нижнее сексуальное белье</t>
  </si>
  <si>
    <t>астрономический бинокль</t>
  </si>
  <si>
    <t>41949124</t>
  </si>
  <si>
    <t>38996132</t>
  </si>
  <si>
    <t>картина по номерам игры</t>
  </si>
  <si>
    <t>35901164</t>
  </si>
  <si>
    <t>робокомбат</t>
  </si>
  <si>
    <t>помада с цветком</t>
  </si>
  <si>
    <t>богаче</t>
  </si>
  <si>
    <t>play today мальчики штаны</t>
  </si>
  <si>
    <t>philips hue</t>
  </si>
  <si>
    <t>printsouvenir</t>
  </si>
  <si>
    <t>шторы вальгрин</t>
  </si>
  <si>
    <t xml:space="preserve"> garnier</t>
  </si>
  <si>
    <t xml:space="preserve">бенетон </t>
  </si>
  <si>
    <t>gps антенна</t>
  </si>
  <si>
    <t>киндер сюрприз шоколад</t>
  </si>
  <si>
    <t>книга леди баг</t>
  </si>
  <si>
    <t>рюкзак женский из натуральной кожи</t>
  </si>
  <si>
    <t>винар</t>
  </si>
  <si>
    <t>роман савин</t>
  </si>
  <si>
    <t>bio nyti шампунь</t>
  </si>
  <si>
    <t>via terra</t>
  </si>
  <si>
    <t>сумки клатчи</t>
  </si>
  <si>
    <t>семена петунии агрофирма партнер</t>
  </si>
  <si>
    <t xml:space="preserve">оверсайз шорты </t>
  </si>
  <si>
    <t>карточки кпоп</t>
  </si>
  <si>
    <t>женские брюки на лето</t>
  </si>
  <si>
    <t>станичные</t>
  </si>
  <si>
    <t xml:space="preserve">защитное стекло на iphone 7 </t>
  </si>
  <si>
    <t>59312593</t>
  </si>
  <si>
    <t xml:space="preserve">селафорт </t>
  </si>
  <si>
    <t>чулки в сапоги</t>
  </si>
  <si>
    <t>11532635</t>
  </si>
  <si>
    <t>welderma</t>
  </si>
  <si>
    <t>тональный крем ламель</t>
  </si>
  <si>
    <t>квадрокоптеры с камерой</t>
  </si>
  <si>
    <t>muppy</t>
  </si>
  <si>
    <t xml:space="preserve">наушники  проводные </t>
  </si>
  <si>
    <t>54563049</t>
  </si>
  <si>
    <t>шторы рулонные белые</t>
  </si>
  <si>
    <t>корсакова</t>
  </si>
  <si>
    <t>набор единорог</t>
  </si>
  <si>
    <t>лего ламборджини</t>
  </si>
  <si>
    <t>legion</t>
  </si>
  <si>
    <t>лейла</t>
  </si>
  <si>
    <t>зонтики большие</t>
  </si>
  <si>
    <t>женские спортивные носки</t>
  </si>
  <si>
    <t>соус манго чили</t>
  </si>
  <si>
    <t>семь огней люстра</t>
  </si>
  <si>
    <t>рюкзак женский городской сумка</t>
  </si>
  <si>
    <t>по дарко нсп</t>
  </si>
  <si>
    <t>кот перевертыш</t>
  </si>
  <si>
    <t>rgb люстра</t>
  </si>
  <si>
    <t>штаны спортианые</t>
  </si>
  <si>
    <t>компрессор аквариумный</t>
  </si>
  <si>
    <t>persol</t>
  </si>
  <si>
    <t>thermacell от комаров</t>
  </si>
  <si>
    <t>раздельный купальник детский</t>
  </si>
  <si>
    <t>lsa</t>
  </si>
  <si>
    <t>карточки с bts</t>
  </si>
  <si>
    <t>бутсы adidas мужские</t>
  </si>
  <si>
    <t>чери тигго т11</t>
  </si>
  <si>
    <t>asics кофта</t>
  </si>
  <si>
    <t>bc original</t>
  </si>
  <si>
    <t>шорты женские розовые</t>
  </si>
  <si>
    <t xml:space="preserve">подголовник </t>
  </si>
  <si>
    <t>нож olfa</t>
  </si>
  <si>
    <t>рюкзак furla</t>
  </si>
  <si>
    <t>фитнес дневник</t>
  </si>
  <si>
    <t xml:space="preserve">наклейка на дверь </t>
  </si>
  <si>
    <t>муслиновое платье детское</t>
  </si>
  <si>
    <t>трафареты детские</t>
  </si>
  <si>
    <t>длинные подушки</t>
  </si>
  <si>
    <t>стелаж на кухню</t>
  </si>
  <si>
    <t>куинджи</t>
  </si>
  <si>
    <t>машинки трансформеры</t>
  </si>
  <si>
    <t>serioxyl</t>
  </si>
  <si>
    <t>чехол lenovo tab m10 plus</t>
  </si>
  <si>
    <t>acousma.</t>
  </si>
  <si>
    <t>солоница</t>
  </si>
  <si>
    <t>картины по номерам париж</t>
  </si>
  <si>
    <t>тумба под цветы</t>
  </si>
  <si>
    <t xml:space="preserve">l-carnitine </t>
  </si>
  <si>
    <t xml:space="preserve">топ черный женский </t>
  </si>
  <si>
    <t>диодные ленты</t>
  </si>
  <si>
    <t>ральф лаурен</t>
  </si>
  <si>
    <t>angelababy</t>
  </si>
  <si>
    <t>malkovich платье</t>
  </si>
  <si>
    <t>джульетта с пистолетом парфюм</t>
  </si>
  <si>
    <t>хондроксид</t>
  </si>
  <si>
    <t>воронеж</t>
  </si>
  <si>
    <t>май ботл</t>
  </si>
  <si>
    <t>бюстгальтер deseo</t>
  </si>
  <si>
    <t>rtx2060</t>
  </si>
  <si>
    <t>комплект покрывало и шторы</t>
  </si>
  <si>
    <t>инвертор автомобильный 12</t>
  </si>
  <si>
    <t>жижа 70/30</t>
  </si>
  <si>
    <t>нлп практик</t>
  </si>
  <si>
    <t>крыло на мотоцикл</t>
  </si>
  <si>
    <t>космос плакат</t>
  </si>
  <si>
    <t xml:space="preserve">брус </t>
  </si>
  <si>
    <t>65026411</t>
  </si>
  <si>
    <t>парогенератор kitfort</t>
  </si>
  <si>
    <t>nike футзалки футбольные</t>
  </si>
  <si>
    <t>джинсы женские широкие укороченные</t>
  </si>
  <si>
    <t xml:space="preserve">костюм с кюлотами </t>
  </si>
  <si>
    <t xml:space="preserve">ткань сетка </t>
  </si>
  <si>
    <t>13969884</t>
  </si>
  <si>
    <t>xp-365b</t>
  </si>
  <si>
    <t>38326051</t>
  </si>
  <si>
    <t>мыльница листок</t>
  </si>
  <si>
    <t>мешки садовые</t>
  </si>
  <si>
    <t>silicone case iphone 11</t>
  </si>
  <si>
    <t>шорты стрейч</t>
  </si>
  <si>
    <t>накладки на геймпад</t>
  </si>
  <si>
    <t>занавеска под раковину</t>
  </si>
  <si>
    <t>квартира на двоих книга</t>
  </si>
  <si>
    <t>поло медицинское</t>
  </si>
  <si>
    <t>таро луны</t>
  </si>
  <si>
    <t>чим чим соус в бутылке</t>
  </si>
  <si>
    <t>прокладки женские послеродовые</t>
  </si>
  <si>
    <t>лоферы пьер карден</t>
  </si>
  <si>
    <t>novsight</t>
  </si>
  <si>
    <t>парник с дугами</t>
  </si>
  <si>
    <t>свободные шорты женские</t>
  </si>
  <si>
    <t>british knights</t>
  </si>
  <si>
    <t>сумки маленькие женские</t>
  </si>
  <si>
    <t>санки с ручкой</t>
  </si>
  <si>
    <t>стульчик икеа</t>
  </si>
  <si>
    <t>картина по номерам макан</t>
  </si>
  <si>
    <t>davita</t>
  </si>
  <si>
    <t>точечное освещение</t>
  </si>
  <si>
    <t>ангелика</t>
  </si>
  <si>
    <t>подушка сплюшка</t>
  </si>
  <si>
    <t xml:space="preserve">юбка с высокой талией </t>
  </si>
  <si>
    <t>eney</t>
  </si>
  <si>
    <t>сукразит сахарозаменитель</t>
  </si>
  <si>
    <t>бифри джинсы женские</t>
  </si>
  <si>
    <t>канекалон зизи</t>
  </si>
  <si>
    <t>zara wonder rose</t>
  </si>
  <si>
    <t>пилинг скатка compliment</t>
  </si>
  <si>
    <t xml:space="preserve">свечи белые </t>
  </si>
  <si>
    <t>эко сода</t>
  </si>
  <si>
    <t>ангелочков фигурки</t>
  </si>
  <si>
    <t>addict</t>
  </si>
  <si>
    <t xml:space="preserve">скажи если сможешь </t>
  </si>
  <si>
    <t>рулетка 10 метров</t>
  </si>
  <si>
    <t>колье леска невидимка</t>
  </si>
  <si>
    <t>теплый жилет</t>
  </si>
  <si>
    <t xml:space="preserve">кс го </t>
  </si>
  <si>
    <t>verona dance</t>
  </si>
  <si>
    <t>вешалки в ванную</t>
  </si>
  <si>
    <t>j-lube</t>
  </si>
  <si>
    <t>19675692</t>
  </si>
  <si>
    <t>синий трактор наклейки</t>
  </si>
  <si>
    <t>роше</t>
  </si>
  <si>
    <t>кеды 20 размер</t>
  </si>
  <si>
    <t>плед с принтом</t>
  </si>
  <si>
    <t>жилетка the north face</t>
  </si>
  <si>
    <t>magformers конструкторы магнитные</t>
  </si>
  <si>
    <t>градусник электронный детский</t>
  </si>
  <si>
    <t>патрик несс</t>
  </si>
  <si>
    <t xml:space="preserve">табурет складной </t>
  </si>
  <si>
    <t>хопер</t>
  </si>
  <si>
    <t>sun voyage чемодан</t>
  </si>
  <si>
    <t>fumiroomi</t>
  </si>
  <si>
    <t>книги по дизайну</t>
  </si>
  <si>
    <t>наклейки блестки</t>
  </si>
  <si>
    <t>печать на одежду</t>
  </si>
  <si>
    <t>стекловата</t>
  </si>
  <si>
    <t>kumon лабиринты</t>
  </si>
  <si>
    <t>полочка на ванну</t>
  </si>
  <si>
    <t>reima кеды</t>
  </si>
  <si>
    <t xml:space="preserve">shampoo </t>
  </si>
  <si>
    <t>мебельные крючки</t>
  </si>
  <si>
    <t>топ короткий с длинными рукавами</t>
  </si>
  <si>
    <t>джинсы широкие с высокой посадкой</t>
  </si>
  <si>
    <t>постельное белье паплин</t>
  </si>
  <si>
    <t>кроссовки 38 размера женские</t>
  </si>
  <si>
    <t>wiko</t>
  </si>
  <si>
    <t>защита от мух</t>
  </si>
  <si>
    <t>детский телефон игрушка</t>
  </si>
  <si>
    <t>чепчик летний</t>
  </si>
  <si>
    <t>diego</t>
  </si>
  <si>
    <t>селмевит витаминно-минеральный препарат</t>
  </si>
  <si>
    <t>армбенды</t>
  </si>
  <si>
    <t>groseri</t>
  </si>
  <si>
    <t>степлер электрический зубр</t>
  </si>
  <si>
    <t>desert помада</t>
  </si>
  <si>
    <t>красовки женские черные</t>
  </si>
  <si>
    <t>bestbuy</t>
  </si>
  <si>
    <t>брелок мужу</t>
  </si>
  <si>
    <t>полотенца 40*70</t>
  </si>
  <si>
    <t>рюкзак с гидратором</t>
  </si>
  <si>
    <t>тарелки посуда и инвентарь суповые</t>
  </si>
  <si>
    <t xml:space="preserve">гхи </t>
  </si>
  <si>
    <t>fnaf маска</t>
  </si>
  <si>
    <t>настольные игры карточные</t>
  </si>
  <si>
    <t>плед космос</t>
  </si>
  <si>
    <t>фигурка токийский гуль</t>
  </si>
  <si>
    <t>concept club рубашка</t>
  </si>
  <si>
    <t>ecotex постельное белье евро</t>
  </si>
  <si>
    <t>наклейки на окна от птиц</t>
  </si>
  <si>
    <t>попкорн в карамели</t>
  </si>
  <si>
    <t>экомэйк</t>
  </si>
  <si>
    <t>fax</t>
  </si>
  <si>
    <t>брюки офисные с высокой талией</t>
  </si>
  <si>
    <t>платье женское больших размеров спортивное</t>
  </si>
  <si>
    <t>носки  белые</t>
  </si>
  <si>
    <t>защита на провод</t>
  </si>
  <si>
    <t>кнопка переключатель</t>
  </si>
  <si>
    <t>micha</t>
  </si>
  <si>
    <t>гарньер тоник</t>
  </si>
  <si>
    <t>экофермер</t>
  </si>
  <si>
    <t>металлискатель</t>
  </si>
  <si>
    <t>чехол на техно камон</t>
  </si>
  <si>
    <t>резиновый нож</t>
  </si>
  <si>
    <t>fnaf брелок</t>
  </si>
  <si>
    <t>зонтики женские</t>
  </si>
  <si>
    <t>брошь ангел</t>
  </si>
  <si>
    <t>паровой утюг tefal</t>
  </si>
  <si>
    <t>декоративные банки</t>
  </si>
  <si>
    <t>травки</t>
  </si>
  <si>
    <t>чехол на honor 8 s</t>
  </si>
  <si>
    <t>штаны прорезиненные</t>
  </si>
  <si>
    <t>organic kitchen гидрофильное</t>
  </si>
  <si>
    <t>контейнер в шкаф</t>
  </si>
  <si>
    <t>футболка капа</t>
  </si>
  <si>
    <t>горшок бонсай</t>
  </si>
  <si>
    <t>пантелеев</t>
  </si>
  <si>
    <t>тигана</t>
  </si>
  <si>
    <t>braun парогенератор</t>
  </si>
  <si>
    <t>кувшин с пробковой крышкой</t>
  </si>
  <si>
    <t>колготки женские golden lady</t>
  </si>
  <si>
    <t>лонгслив мужской в полоску</t>
  </si>
  <si>
    <t>манго 1000гр</t>
  </si>
  <si>
    <t>перчатки мужские флисовые</t>
  </si>
  <si>
    <t>triumph трусы</t>
  </si>
  <si>
    <t xml:space="preserve">omga </t>
  </si>
  <si>
    <t xml:space="preserve">avon today </t>
  </si>
  <si>
    <t>карточки blackpink</t>
  </si>
  <si>
    <t>судебные приставы</t>
  </si>
  <si>
    <t>14962325</t>
  </si>
  <si>
    <t>9504312</t>
  </si>
  <si>
    <t>фигуры из шоколада</t>
  </si>
  <si>
    <t>платье тренд 2022</t>
  </si>
  <si>
    <t>62955229</t>
  </si>
  <si>
    <t xml:space="preserve">защитное стекло на самсунг </t>
  </si>
  <si>
    <t>накладка на гриф</t>
  </si>
  <si>
    <t>rare store свитшот</t>
  </si>
  <si>
    <t>ости</t>
  </si>
  <si>
    <t>топ и кардиган</t>
  </si>
  <si>
    <t>диск cd rw</t>
  </si>
  <si>
    <t>44334092</t>
  </si>
  <si>
    <t>mango платок</t>
  </si>
  <si>
    <t>промейкап</t>
  </si>
  <si>
    <t>уценка косметика</t>
  </si>
  <si>
    <t>джинсы oodji женские</t>
  </si>
  <si>
    <t>фен с круглой щеткой</t>
  </si>
  <si>
    <t>единарог</t>
  </si>
  <si>
    <t>клеймо</t>
  </si>
  <si>
    <t>легинсы женские хлопок</t>
  </si>
  <si>
    <t>dr. scheller</t>
  </si>
  <si>
    <t>пивощавр</t>
  </si>
  <si>
    <t>ркр</t>
  </si>
  <si>
    <t>зуммер</t>
  </si>
  <si>
    <t>sintec premium</t>
  </si>
  <si>
    <t>стол черный</t>
  </si>
  <si>
    <t>angel dress</t>
  </si>
  <si>
    <t>хайлайтео</t>
  </si>
  <si>
    <t>белые кроссовки женские весна</t>
  </si>
  <si>
    <t xml:space="preserve">луиза хей </t>
  </si>
  <si>
    <t xml:space="preserve"> манга</t>
  </si>
  <si>
    <t>алмазные мозайки</t>
  </si>
  <si>
    <t>geomecha</t>
  </si>
  <si>
    <t>картина гарри поттер</t>
  </si>
  <si>
    <t>кардиган рваный</t>
  </si>
  <si>
    <t>внешний привод</t>
  </si>
  <si>
    <t>апрель футболка-поло</t>
  </si>
  <si>
    <t>велосипедки puma</t>
  </si>
  <si>
    <t xml:space="preserve">полотенце крестильное </t>
  </si>
  <si>
    <t>куртка nasa</t>
  </si>
  <si>
    <t>detki</t>
  </si>
  <si>
    <t>кардиган фиолетовый</t>
  </si>
  <si>
    <t xml:space="preserve">шпатлевка </t>
  </si>
  <si>
    <t>оверсайз свитшот мужской</t>
  </si>
  <si>
    <t>hollywood undead</t>
  </si>
  <si>
    <t>кампресор</t>
  </si>
  <si>
    <t>флориоза</t>
  </si>
  <si>
    <t>телефоны стационарные</t>
  </si>
  <si>
    <t>adidas young</t>
  </si>
  <si>
    <t>talace</t>
  </si>
  <si>
    <t xml:space="preserve">samsung galaxy a51 </t>
  </si>
  <si>
    <t>трико женское спортивное</t>
  </si>
  <si>
    <t>масло манарда</t>
  </si>
  <si>
    <t>платье педжак</t>
  </si>
  <si>
    <t xml:space="preserve">разделитель </t>
  </si>
  <si>
    <t>набор сумок прозрачных</t>
  </si>
  <si>
    <t>ночник фламинго</t>
  </si>
  <si>
    <t>соки без сахара</t>
  </si>
  <si>
    <t>цветные линзы черные</t>
  </si>
  <si>
    <t>18097840</t>
  </si>
  <si>
    <t>беговел от 1 года</t>
  </si>
  <si>
    <t>смарт тв 32</t>
  </si>
  <si>
    <t>шкаф в комнату</t>
  </si>
  <si>
    <t>филлер крем</t>
  </si>
  <si>
    <t>zero соус</t>
  </si>
  <si>
    <t>тонкий кошелек</t>
  </si>
  <si>
    <t>рюкзак crockid</t>
  </si>
  <si>
    <t>дисплей на iphone x</t>
  </si>
  <si>
    <t>спортивные клеш</t>
  </si>
  <si>
    <t>топы летние женские</t>
  </si>
  <si>
    <t>кира измайлова</t>
  </si>
  <si>
    <t>браслет турмалин</t>
  </si>
  <si>
    <t>morgenshtern</t>
  </si>
  <si>
    <t>светильник настенный лофт</t>
  </si>
  <si>
    <t xml:space="preserve">кепки найк </t>
  </si>
  <si>
    <t>носки девушке</t>
  </si>
  <si>
    <t>сыворотка от прыщей и черных точек</t>
  </si>
  <si>
    <t>чехол книжка редми 9</t>
  </si>
  <si>
    <t>12012436</t>
  </si>
  <si>
    <t>носки женские длинные однотонные</t>
  </si>
  <si>
    <t>конфетница фарфор</t>
  </si>
  <si>
    <t>кросовки весна</t>
  </si>
  <si>
    <t>dreamurr</t>
  </si>
  <si>
    <t>подгузники новорожденным</t>
  </si>
  <si>
    <t>8270416</t>
  </si>
  <si>
    <t>владивосток</t>
  </si>
  <si>
    <t>защитное стекло samsung а32</t>
  </si>
  <si>
    <t>жилет разгрузочный ars arma</t>
  </si>
  <si>
    <t>кольцо дневники вампира</t>
  </si>
  <si>
    <t>цветовой веер</t>
  </si>
  <si>
    <t>свеча 10 лет</t>
  </si>
  <si>
    <t>джинсы на мальчика утепленные</t>
  </si>
  <si>
    <t xml:space="preserve">предтрен </t>
  </si>
  <si>
    <t>ибуклин</t>
  </si>
  <si>
    <t>пистолет с орбизами</t>
  </si>
  <si>
    <t>в тренде</t>
  </si>
  <si>
    <t>пасха чудесные истории</t>
  </si>
  <si>
    <t>27443967</t>
  </si>
  <si>
    <t>подвесное садовое кресло</t>
  </si>
  <si>
    <t>от желтизны шампунь</t>
  </si>
  <si>
    <t>7316527</t>
  </si>
  <si>
    <t>приправа вегета</t>
  </si>
  <si>
    <t>футболка пушкин</t>
  </si>
  <si>
    <t>свеста</t>
  </si>
  <si>
    <t xml:space="preserve">черные прокладки </t>
  </si>
  <si>
    <t>jo malone диффузор</t>
  </si>
  <si>
    <t>стильные вещи</t>
  </si>
  <si>
    <t>бумага а4 пачка</t>
  </si>
  <si>
    <t>обои звезды</t>
  </si>
  <si>
    <t>цветочный горшок высокий</t>
  </si>
  <si>
    <t>блендер суповарка</t>
  </si>
  <si>
    <t>12453658</t>
  </si>
  <si>
    <t>тюль золотистый</t>
  </si>
  <si>
    <t>gardeur</t>
  </si>
  <si>
    <t>парные кулоны на магните</t>
  </si>
  <si>
    <t>9085376</t>
  </si>
  <si>
    <t>велосипед с большими колесами</t>
  </si>
  <si>
    <t>57740379</t>
  </si>
  <si>
    <t>игрушка слоник</t>
  </si>
  <si>
    <t>пикникисад</t>
  </si>
  <si>
    <t>форма малина</t>
  </si>
  <si>
    <t xml:space="preserve">ведро с отжимом </t>
  </si>
  <si>
    <t>прозрачные коробки</t>
  </si>
  <si>
    <t>ремешок на шею</t>
  </si>
  <si>
    <t xml:space="preserve">ткань сатин </t>
  </si>
  <si>
    <t>жумайсымба</t>
  </si>
  <si>
    <t>куртки женские летние</t>
  </si>
  <si>
    <t>ьрусы</t>
  </si>
  <si>
    <t xml:space="preserve">ekel </t>
  </si>
  <si>
    <t>wella color motion</t>
  </si>
  <si>
    <t>носки желтые женские</t>
  </si>
  <si>
    <t>подсвечник на ножке</t>
  </si>
  <si>
    <t>кроссовки изики детские</t>
  </si>
  <si>
    <t>бейсболка мальчику</t>
  </si>
  <si>
    <t>летние мужские брюки лен</t>
  </si>
  <si>
    <t>хонор 9s</t>
  </si>
  <si>
    <t>valeani</t>
  </si>
  <si>
    <t>сумки velina fabbiano</t>
  </si>
  <si>
    <t xml:space="preserve">anker </t>
  </si>
  <si>
    <t xml:space="preserve">браслеты дружбы </t>
  </si>
  <si>
    <t>tombi сандали</t>
  </si>
  <si>
    <t>чехол ipad pro 11</t>
  </si>
  <si>
    <t>ладаника</t>
  </si>
  <si>
    <t>холст 10 на 10</t>
  </si>
  <si>
    <t>53292862</t>
  </si>
  <si>
    <t>хонор 10 lite экран</t>
  </si>
  <si>
    <t>жилет мужской утепленный puma</t>
  </si>
  <si>
    <t>купальник неоновый</t>
  </si>
  <si>
    <t>66962640</t>
  </si>
  <si>
    <t>бассейн детский с надувным дном</t>
  </si>
  <si>
    <t>каша на ночь</t>
  </si>
  <si>
    <t>костюм гучи</t>
  </si>
  <si>
    <t>lamel контуринг</t>
  </si>
  <si>
    <t xml:space="preserve">хвост накладной </t>
  </si>
  <si>
    <t>зеленые ботинки женские</t>
  </si>
  <si>
    <t>63073668</t>
  </si>
  <si>
    <t>10w50</t>
  </si>
  <si>
    <t>пролит</t>
  </si>
  <si>
    <t>mac tea</t>
  </si>
  <si>
    <t>наколенники demix</t>
  </si>
  <si>
    <t>тренч эко кожа</t>
  </si>
  <si>
    <t>type-c usb</t>
  </si>
  <si>
    <t>зернодробилка фермер</t>
  </si>
  <si>
    <t>казан с печью</t>
  </si>
  <si>
    <t>худи синее женское</t>
  </si>
  <si>
    <t>чай в пакетиках в подарочной упаковке</t>
  </si>
  <si>
    <t>костюм горка 4</t>
  </si>
  <si>
    <t>кружевные слипы</t>
  </si>
  <si>
    <t xml:space="preserve">парные носки </t>
  </si>
  <si>
    <t xml:space="preserve">jellybox </t>
  </si>
  <si>
    <t>redmi note 10 xiaomi</t>
  </si>
  <si>
    <t>lara schon</t>
  </si>
  <si>
    <t>35604310</t>
  </si>
  <si>
    <t>пластырь от храпа</t>
  </si>
  <si>
    <t>cherry blossom духи</t>
  </si>
  <si>
    <t>халат женский большие размеры</t>
  </si>
  <si>
    <t>набор посуды столовый сервиз</t>
  </si>
  <si>
    <t>диор одежда</t>
  </si>
  <si>
    <t>кружевные чулки</t>
  </si>
  <si>
    <t>бюстгальтер acousma</t>
  </si>
  <si>
    <t>hyper mass</t>
  </si>
  <si>
    <t>t tacardi туфли</t>
  </si>
  <si>
    <t>наклейка на банку</t>
  </si>
  <si>
    <t>тток</t>
  </si>
  <si>
    <t xml:space="preserve">детский браслет </t>
  </si>
  <si>
    <t>пилинг с азелаиновой кислотой</t>
  </si>
  <si>
    <t>переднее велокресло</t>
  </si>
  <si>
    <t>вафельный костюм</t>
  </si>
  <si>
    <t xml:space="preserve">подследники мужские </t>
  </si>
  <si>
    <t>женские босоножки спортивные</t>
  </si>
  <si>
    <t>промышленный фен</t>
  </si>
  <si>
    <t>покрышки на bmx</t>
  </si>
  <si>
    <t>лук севок семейный</t>
  </si>
  <si>
    <t>чокер из бисера с подвеской</t>
  </si>
  <si>
    <t>sueno шампунь</t>
  </si>
  <si>
    <t>батарейки 23а</t>
  </si>
  <si>
    <t>autopremier</t>
  </si>
  <si>
    <t xml:space="preserve">dizzy </t>
  </si>
  <si>
    <t>galaxy watch 4 ремешок</t>
  </si>
  <si>
    <t>camisa</t>
  </si>
  <si>
    <t>часы ручные мужские</t>
  </si>
  <si>
    <t>нож кольцо</t>
  </si>
  <si>
    <t>12400f</t>
  </si>
  <si>
    <t>рюкзак в сад</t>
  </si>
  <si>
    <t>4tech</t>
  </si>
  <si>
    <t>патчи с агавой</t>
  </si>
  <si>
    <t>sans</t>
  </si>
  <si>
    <t>водолазка оджи</t>
  </si>
  <si>
    <t>дезодорант dove кокос</t>
  </si>
  <si>
    <t>топы твое с рукавами</t>
  </si>
  <si>
    <t>лиза мока</t>
  </si>
  <si>
    <t>24685831</t>
  </si>
  <si>
    <t>брелок карабин</t>
  </si>
  <si>
    <t xml:space="preserve">однотонные футболки </t>
  </si>
  <si>
    <t>варфейс</t>
  </si>
  <si>
    <t>укороченный</t>
  </si>
  <si>
    <t>кружки бравл старс</t>
  </si>
  <si>
    <t>зоро</t>
  </si>
  <si>
    <t xml:space="preserve">пальчиковые батарейки </t>
  </si>
  <si>
    <t>коврик на кресло</t>
  </si>
  <si>
    <t>термо холодильник</t>
  </si>
  <si>
    <t>палочки из гарри поттера</t>
  </si>
  <si>
    <t>vosk</t>
  </si>
  <si>
    <t>angoo</t>
  </si>
  <si>
    <t>зимний конверт-комбенизон</t>
  </si>
  <si>
    <t>мишель обама</t>
  </si>
  <si>
    <t>пакет пищевой</t>
  </si>
  <si>
    <t>lovence</t>
  </si>
  <si>
    <t>расул гамзатов</t>
  </si>
  <si>
    <t>световой планшет детский</t>
  </si>
  <si>
    <t>35163588</t>
  </si>
  <si>
    <t>38864764</t>
  </si>
  <si>
    <t>джинсы женские conte</t>
  </si>
  <si>
    <t>качели дом и дача</t>
  </si>
  <si>
    <t>гейдман</t>
  </si>
  <si>
    <t>тапочки reebok</t>
  </si>
  <si>
    <t>нож кастет</t>
  </si>
  <si>
    <t>спортивные брюки найк</t>
  </si>
  <si>
    <t>aux разъем</t>
  </si>
  <si>
    <t>пикабу</t>
  </si>
  <si>
    <t>день влюбленных</t>
  </si>
  <si>
    <t>dance legend база</t>
  </si>
  <si>
    <t>64020655</t>
  </si>
  <si>
    <t xml:space="preserve">finntrail </t>
  </si>
  <si>
    <t>70611547</t>
  </si>
  <si>
    <t>t10 led</t>
  </si>
  <si>
    <t>swarovski браслет</t>
  </si>
  <si>
    <t>джинсы женские с рваным низом</t>
  </si>
  <si>
    <t>roaster</t>
  </si>
  <si>
    <t>rtx3060ti</t>
  </si>
  <si>
    <t>goods наушники</t>
  </si>
  <si>
    <t>линде</t>
  </si>
  <si>
    <t>ева мозаик тени моно</t>
  </si>
  <si>
    <t>hp pavilion 15</t>
  </si>
  <si>
    <t>бусины из натуральных камней агат</t>
  </si>
  <si>
    <t>стеклоочистители</t>
  </si>
  <si>
    <t>леггинсы женские экокожа</t>
  </si>
  <si>
    <t>силиконовый чехол на iphone 7</t>
  </si>
  <si>
    <t>i love mum костюм</t>
  </si>
  <si>
    <t>tommy hilfiger джинсы</t>
  </si>
  <si>
    <t>eros</t>
  </si>
  <si>
    <t>скульптор сухой</t>
  </si>
  <si>
    <t xml:space="preserve">мужские наручные часы </t>
  </si>
  <si>
    <t>тетурам</t>
  </si>
  <si>
    <t>d&amp;k fashion</t>
  </si>
  <si>
    <t>librederm cerafavit</t>
  </si>
  <si>
    <t>хеликс серебро</t>
  </si>
  <si>
    <t>косет</t>
  </si>
  <si>
    <t>лего френс</t>
  </si>
  <si>
    <t xml:space="preserve">камера на велосипед </t>
  </si>
  <si>
    <t>кофемашины филипс</t>
  </si>
  <si>
    <t>мука алейка</t>
  </si>
  <si>
    <t>тачанка</t>
  </si>
  <si>
    <t>моби тумба</t>
  </si>
  <si>
    <t>колготки 40</t>
  </si>
  <si>
    <t>хэнд мэйд</t>
  </si>
  <si>
    <t>амвей шампунь</t>
  </si>
  <si>
    <t>подарок семейной паре</t>
  </si>
  <si>
    <t>zarmans</t>
  </si>
  <si>
    <t xml:space="preserve">черный галстук </t>
  </si>
  <si>
    <t>кроссовки луи витон</t>
  </si>
  <si>
    <t>medilion женский</t>
  </si>
  <si>
    <t>бирки hand made</t>
  </si>
  <si>
    <t>samsung m32 телефон</t>
  </si>
  <si>
    <t>шар машинка</t>
  </si>
  <si>
    <t>степнова</t>
  </si>
  <si>
    <t>майки и топы женские спортивные</t>
  </si>
  <si>
    <t>helly hansen футболка</t>
  </si>
  <si>
    <t>62007377</t>
  </si>
  <si>
    <t>ножные пластыри</t>
  </si>
  <si>
    <t>масло растительное слобода</t>
  </si>
  <si>
    <t>агробалт 250</t>
  </si>
  <si>
    <t>elbawear</t>
  </si>
  <si>
    <t>41111912</t>
  </si>
  <si>
    <t>ветровка софтшел</t>
  </si>
  <si>
    <t>леденцы мини</t>
  </si>
  <si>
    <t>спас жилет</t>
  </si>
  <si>
    <t>гель лак космолак</t>
  </si>
  <si>
    <t>кокошники</t>
  </si>
  <si>
    <t>gagatoys</t>
  </si>
  <si>
    <t>очки -1.75</t>
  </si>
  <si>
    <t>комплект тетрадей 48 листов</t>
  </si>
  <si>
    <t>isostar</t>
  </si>
  <si>
    <t>станешь папой</t>
  </si>
  <si>
    <t xml:space="preserve">агрикола </t>
  </si>
  <si>
    <t>пинетки из футера</t>
  </si>
  <si>
    <t>ручки приора</t>
  </si>
  <si>
    <t>подарки женщине</t>
  </si>
  <si>
    <t>бруска миникан</t>
  </si>
  <si>
    <t>сушилка изидри</t>
  </si>
  <si>
    <t>мужские плащи</t>
  </si>
  <si>
    <t>aqua peeling</t>
  </si>
  <si>
    <t>ручка piano</t>
  </si>
  <si>
    <t>aiva</t>
  </si>
  <si>
    <t>протеиновое печенье без сахара</t>
  </si>
  <si>
    <t>бордовый пиджак</t>
  </si>
  <si>
    <t>женские куртки демисезонные</t>
  </si>
  <si>
    <t>swarovski серебро</t>
  </si>
  <si>
    <t>костюмы супергероев</t>
  </si>
  <si>
    <t>часы хонор бэнд 6</t>
  </si>
  <si>
    <t>шаль из козьего пуха</t>
  </si>
  <si>
    <t>электронный спиртометр</t>
  </si>
  <si>
    <t>переходник 1/2</t>
  </si>
  <si>
    <t>румчна</t>
  </si>
  <si>
    <t>планшет синий трактор</t>
  </si>
  <si>
    <t xml:space="preserve">складной таз </t>
  </si>
  <si>
    <t>телескопический спиннинг</t>
  </si>
  <si>
    <t>19662776</t>
  </si>
  <si>
    <t>шампунь пантин объем</t>
  </si>
  <si>
    <t>окопник корень</t>
  </si>
  <si>
    <t>escape from тарков</t>
  </si>
  <si>
    <t>чехол на самсунг а 30 s</t>
  </si>
  <si>
    <t>футболка gta</t>
  </si>
  <si>
    <t>тонировочный лак</t>
  </si>
  <si>
    <t>самсунг а8</t>
  </si>
  <si>
    <t>шуршащие книжки</t>
  </si>
  <si>
    <t>кроссовки дестра</t>
  </si>
  <si>
    <t>стеллаж витрина</t>
  </si>
  <si>
    <t>collecta лошади</t>
  </si>
  <si>
    <t>18028415</t>
  </si>
  <si>
    <t>mi mix 2s</t>
  </si>
  <si>
    <t>евро ручки ваз 2110</t>
  </si>
  <si>
    <t>трусы с котиками</t>
  </si>
  <si>
    <t>fake taxi</t>
  </si>
  <si>
    <t>series braun 3</t>
  </si>
  <si>
    <t>eid</t>
  </si>
  <si>
    <t>z на авто</t>
  </si>
  <si>
    <t>рамка 15х15</t>
  </si>
  <si>
    <t>футболка мопс</t>
  </si>
  <si>
    <t xml:space="preserve">mansen </t>
  </si>
  <si>
    <t>колечки развивающие</t>
  </si>
  <si>
    <t>51857382</t>
  </si>
  <si>
    <t>паровоз с железной дорогой</t>
  </si>
  <si>
    <t>паоло санто</t>
  </si>
  <si>
    <t>рюкзак с котами</t>
  </si>
  <si>
    <t>x box series s</t>
  </si>
  <si>
    <t>сирень семена</t>
  </si>
  <si>
    <t>футболка 158</t>
  </si>
  <si>
    <t>колесо на детский велосипед</t>
  </si>
  <si>
    <t>кроссовки капика софтшелл</t>
  </si>
  <si>
    <t>игра миллионер</t>
  </si>
  <si>
    <t>постелька</t>
  </si>
  <si>
    <t>пресс проф</t>
  </si>
  <si>
    <t>держатель видеорегистратора</t>
  </si>
  <si>
    <t>термокружка stanley</t>
  </si>
  <si>
    <t>58611721</t>
  </si>
  <si>
    <t>50279535</t>
  </si>
  <si>
    <t>взрослые велосипеды</t>
  </si>
  <si>
    <t>кофе в зернах 1 кг вьетнам</t>
  </si>
  <si>
    <t>bilberry wear</t>
  </si>
  <si>
    <t>вольский кондитер</t>
  </si>
  <si>
    <t>колготки на малыша</t>
  </si>
  <si>
    <t>трудовой кодекс рф 2022</t>
  </si>
  <si>
    <t>ковер 150 на 200</t>
  </si>
  <si>
    <t>пальто кимоно</t>
  </si>
  <si>
    <t>чехол на самсунг м51</t>
  </si>
  <si>
    <t>очки speedo</t>
  </si>
  <si>
    <t>рушник на свадьбу</t>
  </si>
  <si>
    <t>икона богородицы</t>
  </si>
  <si>
    <t>гимнастический валик</t>
  </si>
  <si>
    <t>папка на замке</t>
  </si>
  <si>
    <t>хранение грудного молока</t>
  </si>
  <si>
    <t xml:space="preserve">фигурки геншин </t>
  </si>
  <si>
    <t>шоколатте</t>
  </si>
  <si>
    <t>чаиник</t>
  </si>
  <si>
    <t>женские кроссовки со стразами</t>
  </si>
  <si>
    <t xml:space="preserve">shine is </t>
  </si>
  <si>
    <t>renovator</t>
  </si>
  <si>
    <t>гранитный гравий</t>
  </si>
  <si>
    <t>70070866</t>
  </si>
  <si>
    <t>одежда клевер</t>
  </si>
  <si>
    <t>зеленый шарф женский</t>
  </si>
  <si>
    <t>сменный ролик</t>
  </si>
  <si>
    <t>кормушки и поилки</t>
  </si>
  <si>
    <t>redmi not 8t</t>
  </si>
  <si>
    <t>летние ботинки женские кожаные</t>
  </si>
  <si>
    <t>налтрексон</t>
  </si>
  <si>
    <t>джемы</t>
  </si>
  <si>
    <t>телефон redmi 9a чехол на</t>
  </si>
  <si>
    <t>бежевый жакет женский</t>
  </si>
  <si>
    <t>indola масло</t>
  </si>
  <si>
    <t xml:space="preserve">глюкозамин </t>
  </si>
  <si>
    <t>войны миллигана</t>
  </si>
  <si>
    <t>тапочки nike женские</t>
  </si>
  <si>
    <t>непромокаемый</t>
  </si>
  <si>
    <t>fixtor</t>
  </si>
  <si>
    <t>о чем молчат ангелы</t>
  </si>
  <si>
    <t>липучки на стену</t>
  </si>
  <si>
    <t>блеск kiko</t>
  </si>
  <si>
    <t>elefanten</t>
  </si>
  <si>
    <t>shaik 95</t>
  </si>
  <si>
    <t>катушка daiwa ninja</t>
  </si>
  <si>
    <t>glycolic acid</t>
  </si>
  <si>
    <t>воротничок школьный</t>
  </si>
  <si>
    <t>колготы omsa</t>
  </si>
  <si>
    <t>кроссовки женские air</t>
  </si>
  <si>
    <t>кроват</t>
  </si>
  <si>
    <t>modamoll</t>
  </si>
  <si>
    <t>комбинезон весна детский одежда</t>
  </si>
  <si>
    <t>массажер валик</t>
  </si>
  <si>
    <t>маркер краска красный</t>
  </si>
  <si>
    <t>29338495</t>
  </si>
  <si>
    <t>маркеры 168</t>
  </si>
  <si>
    <t>kruzheva женский</t>
  </si>
  <si>
    <t>mireina</t>
  </si>
  <si>
    <t>подушки перьевые</t>
  </si>
  <si>
    <t>чехол galaxy s20 fe</t>
  </si>
  <si>
    <t>казан чугуный</t>
  </si>
  <si>
    <t>сумки дэвид джонс</t>
  </si>
  <si>
    <t>ваза зайчик</t>
  </si>
  <si>
    <t>туристические кроссовки</t>
  </si>
  <si>
    <t>дни недели</t>
  </si>
  <si>
    <t>большие картины</t>
  </si>
  <si>
    <t>гаффы</t>
  </si>
  <si>
    <t>шлепанцы детские резиновые</t>
  </si>
  <si>
    <t>сумка на море</t>
  </si>
  <si>
    <t>чистить обувь</t>
  </si>
  <si>
    <t>nike low</t>
  </si>
  <si>
    <t>адидас женский костюм</t>
  </si>
  <si>
    <t>knitwork</t>
  </si>
  <si>
    <t>шоппер рюкзак</t>
  </si>
  <si>
    <t>келы женские</t>
  </si>
  <si>
    <t>домашний костюм мужской и женский</t>
  </si>
  <si>
    <t>чехол на диван и 1 кресло</t>
  </si>
  <si>
    <t>блузка с вырезом на спине</t>
  </si>
  <si>
    <t xml:space="preserve">тенториум </t>
  </si>
  <si>
    <t>70801422</t>
  </si>
  <si>
    <t>цитрусовый пектин</t>
  </si>
  <si>
    <t>штаны спортивные мужские утепленные</t>
  </si>
  <si>
    <t>искуственные декоративные цвета</t>
  </si>
  <si>
    <t>спортивное питание гейнер</t>
  </si>
  <si>
    <t>безгалтер</t>
  </si>
  <si>
    <t>костюм брючный оверсайз</t>
  </si>
  <si>
    <t>автомобильные шины r16</t>
  </si>
  <si>
    <t>экран honor 10 i</t>
  </si>
  <si>
    <t>чехол с буквой z</t>
  </si>
  <si>
    <t>термикон</t>
  </si>
  <si>
    <t>повседневные</t>
  </si>
  <si>
    <t>детское поло</t>
  </si>
  <si>
    <t>30305219</t>
  </si>
  <si>
    <t>64475562</t>
  </si>
  <si>
    <t>кофта ангорка</t>
  </si>
  <si>
    <t>рюкзак ролл топ</t>
  </si>
  <si>
    <t>кроссовый мотоцикл</t>
  </si>
  <si>
    <t>брюки женские классические с высокой посадкой больших размеров</t>
  </si>
  <si>
    <t>увлажнитель ночник</t>
  </si>
  <si>
    <t>кофты трикотажные женские abby</t>
  </si>
  <si>
    <t>fitzen</t>
  </si>
  <si>
    <t>наматрасник 180х200 на молнии</t>
  </si>
  <si>
    <t>лампы лед</t>
  </si>
  <si>
    <t>65148675</t>
  </si>
  <si>
    <t>антистресс собачка</t>
  </si>
  <si>
    <t>сумка poli</t>
  </si>
  <si>
    <t>реалми c21y</t>
  </si>
  <si>
    <t>корн дог</t>
  </si>
  <si>
    <t>tweed and stout</t>
  </si>
  <si>
    <t>пластиковый бокал</t>
  </si>
  <si>
    <t>пылесосы робот моющий</t>
  </si>
  <si>
    <t>чай шиповник</t>
  </si>
  <si>
    <t xml:space="preserve">постельное белье односпальное </t>
  </si>
  <si>
    <t>костюмы женские спортивные с утеплением</t>
  </si>
  <si>
    <t>today plan</t>
  </si>
  <si>
    <t>солнцезащитный водостойкий</t>
  </si>
  <si>
    <t>димрот</t>
  </si>
  <si>
    <t>fleur narcotique духи женские</t>
  </si>
  <si>
    <t xml:space="preserve">галстук детский </t>
  </si>
  <si>
    <t>mis</t>
  </si>
  <si>
    <t>орех миндаль</t>
  </si>
  <si>
    <t>ночь нежна постельное белье семейный</t>
  </si>
  <si>
    <t>мы живые</t>
  </si>
  <si>
    <t>галифе брюки</t>
  </si>
  <si>
    <t>milani помада</t>
  </si>
  <si>
    <t>переставные клещи</t>
  </si>
  <si>
    <t>40665308</t>
  </si>
  <si>
    <t>пальто женское серое</t>
  </si>
  <si>
    <t>леггинсы  женские</t>
  </si>
  <si>
    <t>струны ernie ball</t>
  </si>
  <si>
    <t>моему малышу</t>
  </si>
  <si>
    <t>порошок ламинарии</t>
  </si>
  <si>
    <t>42847461</t>
  </si>
  <si>
    <t>бокалы pasabahce</t>
  </si>
  <si>
    <t>игрушка шпиц</t>
  </si>
  <si>
    <t>шоколад 90%</t>
  </si>
  <si>
    <t>codi</t>
  </si>
  <si>
    <t>поврбанк</t>
  </si>
  <si>
    <t>egg protein</t>
  </si>
  <si>
    <t>lipinskaya brand костюм</t>
  </si>
  <si>
    <t>декор прованс</t>
  </si>
  <si>
    <t>голубой бант</t>
  </si>
  <si>
    <t>на липучке</t>
  </si>
  <si>
    <t>спортивный костюм с молнией</t>
  </si>
  <si>
    <t>опель астра g</t>
  </si>
  <si>
    <t>скины</t>
  </si>
  <si>
    <t>повербанк мини</t>
  </si>
  <si>
    <t>карталин а</t>
  </si>
  <si>
    <t>клинок рассекающий демонов бокс</t>
  </si>
  <si>
    <t>море в подарок</t>
  </si>
  <si>
    <t>вдохновение косметика</t>
  </si>
  <si>
    <t>пуговицы 15 мм</t>
  </si>
  <si>
    <t>набор зажигалок</t>
  </si>
  <si>
    <t>3279050</t>
  </si>
  <si>
    <t>shell 5w-30</t>
  </si>
  <si>
    <t>коллаген сыворотка</t>
  </si>
  <si>
    <t>антиперспирант дезодорант мужской</t>
  </si>
  <si>
    <t xml:space="preserve">часы  женские </t>
  </si>
  <si>
    <t>48951123</t>
  </si>
  <si>
    <t>белый воротник на школьное платье</t>
  </si>
  <si>
    <t>сахарное украшение</t>
  </si>
  <si>
    <t>картина по номерам 40 на 50</t>
  </si>
  <si>
    <t xml:space="preserve">огэ математика </t>
  </si>
  <si>
    <t>книга рик и морти</t>
  </si>
  <si>
    <t>honor / умный браслет band 5 crs-b19s</t>
  </si>
  <si>
    <t xml:space="preserve">ступичный подшипник </t>
  </si>
  <si>
    <t>38320979</t>
  </si>
  <si>
    <t>пиджак мужской клетка</t>
  </si>
  <si>
    <t>форма плитки</t>
  </si>
  <si>
    <t>набор база топ праймер</t>
  </si>
  <si>
    <t>балетки белые детские</t>
  </si>
  <si>
    <t>крокодил удочка</t>
  </si>
  <si>
    <t>клевер ползучий</t>
  </si>
  <si>
    <t>валбериз</t>
  </si>
  <si>
    <t>пылесос galaxy</t>
  </si>
  <si>
    <t>футболка рэп</t>
  </si>
  <si>
    <t>natura siberica doctor taiga</t>
  </si>
  <si>
    <t>kary</t>
  </si>
  <si>
    <t>самсунг а7</t>
  </si>
  <si>
    <t>бампер на iphone 7</t>
  </si>
  <si>
    <t xml:space="preserve">босоножки на мальчика </t>
  </si>
  <si>
    <t>сковорода 28 см со съемной ручкой</t>
  </si>
  <si>
    <t>пальто женское большие размеры осеннее</t>
  </si>
  <si>
    <t>рефлект</t>
  </si>
  <si>
    <t>джинсы flare</t>
  </si>
  <si>
    <t>тюль арка на кухню</t>
  </si>
  <si>
    <t>лодка пвх с жестким дном</t>
  </si>
  <si>
    <t>кольцо безразмерное серебро</t>
  </si>
  <si>
    <t>hiddo</t>
  </si>
  <si>
    <t>масло pantene</t>
  </si>
  <si>
    <t>обратный отсчет</t>
  </si>
  <si>
    <t>фигурка венти</t>
  </si>
  <si>
    <t>микрофон караоке проводной</t>
  </si>
  <si>
    <t>флаг таджикистан</t>
  </si>
  <si>
    <t>guess браслет</t>
  </si>
  <si>
    <t>de la ro гель-лак</t>
  </si>
  <si>
    <t>salvarino</t>
  </si>
  <si>
    <t>17480259</t>
  </si>
  <si>
    <t xml:space="preserve">белковый коктейль </t>
  </si>
  <si>
    <t>realmi 8i чехол</t>
  </si>
  <si>
    <t>кожаное платье женское</t>
  </si>
  <si>
    <t>туфли на шпильке женские кожаные</t>
  </si>
  <si>
    <t>электро точилка</t>
  </si>
  <si>
    <t>шарф розовый</t>
  </si>
  <si>
    <t>фотоаппарат пленочный</t>
  </si>
  <si>
    <t>носки нейлоновые</t>
  </si>
  <si>
    <t>свеча на торт 2</t>
  </si>
  <si>
    <t>nina ricci ricci</t>
  </si>
  <si>
    <t xml:space="preserve">le mouse </t>
  </si>
  <si>
    <t>женские кеды пума</t>
  </si>
  <si>
    <t>esense</t>
  </si>
  <si>
    <t>стринги с высокой посадкой большой размер</t>
  </si>
  <si>
    <t xml:space="preserve">спаси и сохрани </t>
  </si>
  <si>
    <t>гетры jogel</t>
  </si>
  <si>
    <t>смеситель гибкий излив</t>
  </si>
  <si>
    <t xml:space="preserve">искусственный мех </t>
  </si>
  <si>
    <t>similac alimentum</t>
  </si>
  <si>
    <t>vipera</t>
  </si>
  <si>
    <t>боди гимнастический купальник</t>
  </si>
  <si>
    <t>влада</t>
  </si>
  <si>
    <t>комоды белого цвета</t>
  </si>
  <si>
    <t>костюм спортивный девочка</t>
  </si>
  <si>
    <t>ollin service line шампунь</t>
  </si>
  <si>
    <t>baykar детский</t>
  </si>
  <si>
    <t>alma</t>
  </si>
  <si>
    <t>rs</t>
  </si>
  <si>
    <t>покрышка 14</t>
  </si>
  <si>
    <t>влагозащитный</t>
  </si>
  <si>
    <t>кроссовки женские молодежные</t>
  </si>
  <si>
    <t>326684836</t>
  </si>
  <si>
    <t>фитол</t>
  </si>
  <si>
    <t>дезинфицирующее таблетки</t>
  </si>
  <si>
    <t xml:space="preserve">мужские спортивки </t>
  </si>
  <si>
    <t>черно белые карточки</t>
  </si>
  <si>
    <t>костюм спартак</t>
  </si>
  <si>
    <t>super zings</t>
  </si>
  <si>
    <t>65128288</t>
  </si>
  <si>
    <t>свитшот тонкий женский</t>
  </si>
  <si>
    <t>ekotex</t>
  </si>
  <si>
    <t>дизао</t>
  </si>
  <si>
    <t>пчелозавод</t>
  </si>
  <si>
    <t>картина по номерам на подрамнике аниме</t>
  </si>
  <si>
    <t>урна на стол</t>
  </si>
  <si>
    <t xml:space="preserve">пижамы детские </t>
  </si>
  <si>
    <t xml:space="preserve">малевич </t>
  </si>
  <si>
    <t>мужской набор прикол</t>
  </si>
  <si>
    <t>поплывки</t>
  </si>
  <si>
    <t>футболка оверсацз</t>
  </si>
  <si>
    <t>сок тыквенный</t>
  </si>
  <si>
    <t>модные рюкзаки</t>
  </si>
  <si>
    <t xml:space="preserve">кубки </t>
  </si>
  <si>
    <t>тарки изи</t>
  </si>
  <si>
    <t>живое растение</t>
  </si>
  <si>
    <t>топ бра адидас</t>
  </si>
  <si>
    <t>зеркало велосипедное tbs</t>
  </si>
  <si>
    <t xml:space="preserve">юбка зебра </t>
  </si>
  <si>
    <t>крисрум</t>
  </si>
  <si>
    <t>18634505</t>
  </si>
  <si>
    <t>eva сапоги</t>
  </si>
  <si>
    <t xml:space="preserve">духи  </t>
  </si>
  <si>
    <t>консепт краска крем</t>
  </si>
  <si>
    <t>один годик</t>
  </si>
  <si>
    <t>чехол samsung а12</t>
  </si>
  <si>
    <t>шелуха</t>
  </si>
  <si>
    <t>стич розовый</t>
  </si>
  <si>
    <t>трусы многоразовые детские</t>
  </si>
  <si>
    <t>милые обманщицы</t>
  </si>
  <si>
    <t>safari proff</t>
  </si>
  <si>
    <t xml:space="preserve">поло белое </t>
  </si>
  <si>
    <t>вельветовый жакет</t>
  </si>
  <si>
    <t xml:space="preserve">массажные банки </t>
  </si>
  <si>
    <t>родохрозит</t>
  </si>
  <si>
    <t>ribonne белье</t>
  </si>
  <si>
    <t>пластиковые жалюзи</t>
  </si>
  <si>
    <t>костюм спортивный женский летний адидас</t>
  </si>
  <si>
    <t>barbie кен</t>
  </si>
  <si>
    <t>akr</t>
  </si>
  <si>
    <t xml:space="preserve">рваный свитер </t>
  </si>
  <si>
    <t>платье летнее женское офис</t>
  </si>
  <si>
    <t>йогурты без сахара</t>
  </si>
  <si>
    <t>карри приправа</t>
  </si>
  <si>
    <t>нить на шею</t>
  </si>
  <si>
    <t>мембрана комбинезон</t>
  </si>
  <si>
    <t>реборн силиконовые куклы</t>
  </si>
  <si>
    <t>mink</t>
  </si>
  <si>
    <t>скраб кофе</t>
  </si>
  <si>
    <t>колготки бежевые женские</t>
  </si>
  <si>
    <t>очиститель белой обуви</t>
  </si>
  <si>
    <t>боли с коротким рукавом</t>
  </si>
  <si>
    <t>красный пищевой краситель</t>
  </si>
  <si>
    <t xml:space="preserve">шу пуэр </t>
  </si>
  <si>
    <t xml:space="preserve">солнечные батареи </t>
  </si>
  <si>
    <t xml:space="preserve">мото очки </t>
  </si>
  <si>
    <t>vileda ведро</t>
  </si>
  <si>
    <t>обувь destra</t>
  </si>
  <si>
    <t>скодис</t>
  </si>
  <si>
    <t xml:space="preserve">бралетт бюстгальтер </t>
  </si>
  <si>
    <t>чехол на телефон huawei p40 lite e</t>
  </si>
  <si>
    <t>софи де марко постельное белье</t>
  </si>
  <si>
    <t>68789497</t>
  </si>
  <si>
    <t>либридерм коллаген</t>
  </si>
  <si>
    <t>шкафы купе с зеркалом</t>
  </si>
  <si>
    <t>self tan</t>
  </si>
  <si>
    <t>огород на балконе семена</t>
  </si>
  <si>
    <t>духи на разлив reni</t>
  </si>
  <si>
    <t>пижама бэтмен</t>
  </si>
  <si>
    <t>эротический боди</t>
  </si>
  <si>
    <t>платье летнее с открытой спиной</t>
  </si>
  <si>
    <t>носки мужские набор разноцветные</t>
  </si>
  <si>
    <t>binturong</t>
  </si>
  <si>
    <t>кепки puma</t>
  </si>
  <si>
    <t>24821042</t>
  </si>
  <si>
    <t>nasa куртка</t>
  </si>
  <si>
    <t>лактомама</t>
  </si>
  <si>
    <t>eclat d'arpege lanvin</t>
  </si>
  <si>
    <t>свитшот на молнии твое</t>
  </si>
  <si>
    <t>скребок от катышек</t>
  </si>
  <si>
    <t>per fare</t>
  </si>
  <si>
    <t xml:space="preserve">арина </t>
  </si>
  <si>
    <t>бандана на мальчика</t>
  </si>
  <si>
    <t>повербану</t>
  </si>
  <si>
    <t xml:space="preserve">канкен </t>
  </si>
  <si>
    <t>набор клипс</t>
  </si>
  <si>
    <t>маска омон</t>
  </si>
  <si>
    <t>gillian</t>
  </si>
  <si>
    <t>стеллаж кухонный</t>
  </si>
  <si>
    <t>женский брюки</t>
  </si>
  <si>
    <t>подушки 70х70 из бамбука</t>
  </si>
  <si>
    <t>мужские слипы</t>
  </si>
  <si>
    <t>astra premium</t>
  </si>
  <si>
    <t>компрессионные гольфы мужские 2</t>
  </si>
  <si>
    <t>нежное платье в романтическом стиле</t>
  </si>
  <si>
    <t>браслет телец</t>
  </si>
  <si>
    <t>флешка 8</t>
  </si>
  <si>
    <t>айфон 11 про телефон</t>
  </si>
  <si>
    <t>саи</t>
  </si>
  <si>
    <t>винтовой конструктор</t>
  </si>
  <si>
    <t>декор детской комнаты</t>
  </si>
  <si>
    <t>байрон кейти</t>
  </si>
  <si>
    <t>зеркала декор</t>
  </si>
  <si>
    <t>lukaty</t>
  </si>
  <si>
    <t>lerani</t>
  </si>
  <si>
    <t>коы</t>
  </si>
  <si>
    <t>эстровел</t>
  </si>
  <si>
    <t>бежевый плащ женский</t>
  </si>
  <si>
    <t>детское поло мальчик</t>
  </si>
  <si>
    <t>mugen</t>
  </si>
  <si>
    <t>стакан двойной</t>
  </si>
  <si>
    <t xml:space="preserve">трусы эротические </t>
  </si>
  <si>
    <t>плетение кос</t>
  </si>
  <si>
    <t>фортранс</t>
  </si>
  <si>
    <t>изучаем животных</t>
  </si>
  <si>
    <t xml:space="preserve">скетчерс </t>
  </si>
  <si>
    <t xml:space="preserve">nadin </t>
  </si>
  <si>
    <t>драмиона</t>
  </si>
  <si>
    <t>kambrook</t>
  </si>
  <si>
    <t>супер слим</t>
  </si>
  <si>
    <t>простынь евро поплин</t>
  </si>
  <si>
    <t>кошка ли ли</t>
  </si>
  <si>
    <t>32046090</t>
  </si>
  <si>
    <t>oral-b vitality</t>
  </si>
  <si>
    <t>galaxy a50</t>
  </si>
  <si>
    <t>58442390</t>
  </si>
  <si>
    <t>бак оцинкованный</t>
  </si>
  <si>
    <t>лакосма</t>
  </si>
  <si>
    <t>ортопедические сандалии детские</t>
  </si>
  <si>
    <t>подгузники huggies elite soft 1</t>
  </si>
  <si>
    <t>брошь аниме</t>
  </si>
  <si>
    <t>трусы мужские прикол</t>
  </si>
  <si>
    <t>купальник слитный с чашками</t>
  </si>
  <si>
    <t>полупальто женское демисезонное большие размеры</t>
  </si>
  <si>
    <t xml:space="preserve">пруд садовый </t>
  </si>
  <si>
    <t>an&amp;an</t>
  </si>
  <si>
    <t>деловой костюм мужской</t>
  </si>
  <si>
    <t>бомбер на молнии</t>
  </si>
  <si>
    <t>ogx кокосовое молоко</t>
  </si>
  <si>
    <t>хендай соната</t>
  </si>
  <si>
    <t>берцы женский</t>
  </si>
  <si>
    <t>ladysline</t>
  </si>
  <si>
    <t>сумка дутыш</t>
  </si>
  <si>
    <t>серые кеды женские</t>
  </si>
  <si>
    <t>marmalato носки</t>
  </si>
  <si>
    <t>доктор кернер</t>
  </si>
  <si>
    <t>наматрасник 160?80</t>
  </si>
  <si>
    <t xml:space="preserve">автомат игрушечный </t>
  </si>
  <si>
    <t>картины по номерам лев</t>
  </si>
  <si>
    <t xml:space="preserve">lerato </t>
  </si>
  <si>
    <t>бамбуковое мыло</t>
  </si>
  <si>
    <t>тик ток футболка</t>
  </si>
  <si>
    <t>natura siberica detox</t>
  </si>
  <si>
    <t>ткань гофре</t>
  </si>
  <si>
    <t>сережки розовые</t>
  </si>
  <si>
    <t>7128144</t>
  </si>
  <si>
    <t>умный крем</t>
  </si>
  <si>
    <t>худи ostin</t>
  </si>
  <si>
    <t>алина-текс</t>
  </si>
  <si>
    <t>мужской пиджак на высоких</t>
  </si>
  <si>
    <t>платье женское до колена</t>
  </si>
  <si>
    <t xml:space="preserve">полотенце пасхальное </t>
  </si>
  <si>
    <t>цилиндры</t>
  </si>
  <si>
    <t>штаны бравл старс</t>
  </si>
  <si>
    <t xml:space="preserve">aven </t>
  </si>
  <si>
    <t>авточайник</t>
  </si>
  <si>
    <t>айзенберг</t>
  </si>
  <si>
    <t>акула кидс</t>
  </si>
  <si>
    <t>пакеты валберис</t>
  </si>
  <si>
    <t>персил 6 кг</t>
  </si>
  <si>
    <t xml:space="preserve">плетеные корзины </t>
  </si>
  <si>
    <t>пижама села</t>
  </si>
  <si>
    <t>cattier</t>
  </si>
  <si>
    <t>46465097</t>
  </si>
  <si>
    <t>испарители voopoo</t>
  </si>
  <si>
    <t>сатин люкс постельное белье</t>
  </si>
  <si>
    <t>oliver одежда</t>
  </si>
  <si>
    <t>puki</t>
  </si>
  <si>
    <t>toshiba внешний жесткий диск</t>
  </si>
  <si>
    <t>бумажные стаканчики детские</t>
  </si>
  <si>
    <t>бархатный ободок</t>
  </si>
  <si>
    <t>crazy stone игра</t>
  </si>
  <si>
    <t>рок вечеринка</t>
  </si>
  <si>
    <t>железные игрушки</t>
  </si>
  <si>
    <t>купальник бандо женский раздельный</t>
  </si>
  <si>
    <t>розы искуственные</t>
  </si>
  <si>
    <t xml:space="preserve">rare </t>
  </si>
  <si>
    <t>колготки с рисунками</t>
  </si>
  <si>
    <t>слушай свое тело</t>
  </si>
  <si>
    <t>сервировочный столик из дерева</t>
  </si>
  <si>
    <t>gold apple</t>
  </si>
  <si>
    <t>иудаизм</t>
  </si>
  <si>
    <t>mark formelle кофта</t>
  </si>
  <si>
    <t xml:space="preserve">шнурки круглые </t>
  </si>
  <si>
    <t>13807947</t>
  </si>
  <si>
    <t xml:space="preserve">семенной картофель </t>
  </si>
  <si>
    <t>шишкова английский</t>
  </si>
  <si>
    <t>факт</t>
  </si>
  <si>
    <t>системные блоки</t>
  </si>
  <si>
    <t>наклейки с машинками</t>
  </si>
  <si>
    <t>большие кубики лего</t>
  </si>
  <si>
    <t>кружка с кроликом</t>
  </si>
  <si>
    <t>житкие тени</t>
  </si>
  <si>
    <t>скатерть на стол 220</t>
  </si>
  <si>
    <t>кроссовки asics мужские gel</t>
  </si>
  <si>
    <t>свитер женский черный</t>
  </si>
  <si>
    <t>61341362</t>
  </si>
  <si>
    <t>спортивные тренажеры</t>
  </si>
  <si>
    <t>emberens платье</t>
  </si>
  <si>
    <t>бамбуковый уголь</t>
  </si>
  <si>
    <t>de longhi</t>
  </si>
  <si>
    <t>рони дочь разбойника</t>
  </si>
  <si>
    <t>декоративное полотно</t>
  </si>
  <si>
    <t>wella fusion шампунь</t>
  </si>
  <si>
    <t>постельное белье эльф</t>
  </si>
  <si>
    <t xml:space="preserve">убить пересмешника </t>
  </si>
  <si>
    <t>epson l805</t>
  </si>
  <si>
    <t>сельма лагерлеф</t>
  </si>
  <si>
    <t>excite by dima билан</t>
  </si>
  <si>
    <t>интимные шарики</t>
  </si>
  <si>
    <t>amway губки</t>
  </si>
  <si>
    <t>игрушки машинки детские</t>
  </si>
  <si>
    <t>рапид</t>
  </si>
  <si>
    <t>e34</t>
  </si>
  <si>
    <t>кроко дантист</t>
  </si>
  <si>
    <t>штаны из футера</t>
  </si>
  <si>
    <t xml:space="preserve">pink tiger </t>
  </si>
  <si>
    <t>леопардовые джинсы</t>
  </si>
  <si>
    <t>кружка брат</t>
  </si>
  <si>
    <t>манжетница</t>
  </si>
  <si>
    <t>мыши в сыре</t>
  </si>
  <si>
    <t>полигель irisk</t>
  </si>
  <si>
    <t>уральский дачник семена</t>
  </si>
  <si>
    <t>mobil 1 5w-30</t>
  </si>
  <si>
    <t>кот ботон</t>
  </si>
  <si>
    <t>дверные карты приора</t>
  </si>
  <si>
    <t xml:space="preserve">мисс таис </t>
  </si>
  <si>
    <t>виталий</t>
  </si>
  <si>
    <t>кольца hello kitty</t>
  </si>
  <si>
    <t>сарафан в горошек женские летние</t>
  </si>
  <si>
    <t>платье водолазка лапша женское</t>
  </si>
  <si>
    <t>лампочки e14 светодиодные</t>
  </si>
  <si>
    <t>мульчирование</t>
  </si>
  <si>
    <t>adidas handball</t>
  </si>
  <si>
    <t>конфеты rendi</t>
  </si>
  <si>
    <t>палантин теплый</t>
  </si>
  <si>
    <t>стекло на хонор 8 х</t>
  </si>
  <si>
    <t>gap ветровка</t>
  </si>
  <si>
    <t>гель лак темно синий</t>
  </si>
  <si>
    <t>пихтовый бальзам</t>
  </si>
  <si>
    <t>la mav</t>
  </si>
  <si>
    <t>литл самми</t>
  </si>
  <si>
    <t>покрывало с рюшами</t>
  </si>
  <si>
    <t>салфетки желтые</t>
  </si>
  <si>
    <t>67834628</t>
  </si>
  <si>
    <t>kristroom</t>
  </si>
  <si>
    <t>чехол mi 9</t>
  </si>
  <si>
    <t>ручки шариковые синие</t>
  </si>
  <si>
    <t>гель лак xnail</t>
  </si>
  <si>
    <t xml:space="preserve">шипцы </t>
  </si>
  <si>
    <t>evasofia</t>
  </si>
  <si>
    <t>касухи</t>
  </si>
  <si>
    <t>рюкзак ткань женский</t>
  </si>
  <si>
    <t>блендер пароварка детский</t>
  </si>
  <si>
    <t xml:space="preserve">сумка из бусин </t>
  </si>
  <si>
    <t>ijggth</t>
  </si>
  <si>
    <t>моторное масло mobil</t>
  </si>
  <si>
    <t>настойка красного перца</t>
  </si>
  <si>
    <t>стробоскопы на машину</t>
  </si>
  <si>
    <t>богомол игрушка</t>
  </si>
  <si>
    <t>золотые серьги 585 пробы кольца</t>
  </si>
  <si>
    <t>тент на авто</t>
  </si>
  <si>
    <t>чехол на телефон itel vision 1 pro</t>
  </si>
  <si>
    <t xml:space="preserve">кожанные куртки </t>
  </si>
  <si>
    <t>street one</t>
  </si>
  <si>
    <t xml:space="preserve">штаны  мужские </t>
  </si>
  <si>
    <t>459989</t>
  </si>
  <si>
    <t>кофта с начесом</t>
  </si>
  <si>
    <t>чехол хаги ваги</t>
  </si>
  <si>
    <t>38569426</t>
  </si>
  <si>
    <t>пэт пластик листовой</t>
  </si>
  <si>
    <t>dakine рюкзак</t>
  </si>
  <si>
    <t>сумка quiksilver</t>
  </si>
  <si>
    <t>подъюбник с кольцами</t>
  </si>
  <si>
    <t>сахарный воск</t>
  </si>
  <si>
    <t>шампунь wella pro series</t>
  </si>
  <si>
    <t>36676144</t>
  </si>
  <si>
    <t>копатыч</t>
  </si>
  <si>
    <t xml:space="preserve">подвеска крест </t>
  </si>
  <si>
    <t>облепиховое варенье</t>
  </si>
  <si>
    <t>samsung evo plus</t>
  </si>
  <si>
    <t xml:space="preserve">iphone 6 чехол </t>
  </si>
  <si>
    <t>уборка пыль</t>
  </si>
  <si>
    <t>play today брюки</t>
  </si>
  <si>
    <t>la petit</t>
  </si>
  <si>
    <t>evita обувь</t>
  </si>
  <si>
    <t>чехол на redmi 8 телефон xiaomi</t>
  </si>
  <si>
    <t>на толстой подошве</t>
  </si>
  <si>
    <t>wts?! сироп</t>
  </si>
  <si>
    <t>holosun</t>
  </si>
  <si>
    <t>принцесса луна</t>
  </si>
  <si>
    <t>проводные наушники sony</t>
  </si>
  <si>
    <t>ошейник foresto</t>
  </si>
  <si>
    <t xml:space="preserve">art </t>
  </si>
  <si>
    <t xml:space="preserve">опал </t>
  </si>
  <si>
    <t>belita bb</t>
  </si>
  <si>
    <t xml:space="preserve">костюмы летние женские </t>
  </si>
  <si>
    <t>силиконовый противень</t>
  </si>
  <si>
    <t>бисер бусины</t>
  </si>
  <si>
    <t xml:space="preserve">cuphead </t>
  </si>
  <si>
    <t>мармелаш</t>
  </si>
  <si>
    <t>белые кеды на девочку</t>
  </si>
  <si>
    <t>geozon смарт-часы</t>
  </si>
  <si>
    <t>памперсы premium care</t>
  </si>
  <si>
    <t>сергей михалков</t>
  </si>
  <si>
    <t xml:space="preserve">белые высокие носки </t>
  </si>
  <si>
    <t>телефонный аппарат</t>
  </si>
  <si>
    <t>1080 ti</t>
  </si>
  <si>
    <t>гарри поттер кулон</t>
  </si>
  <si>
    <t>pond's</t>
  </si>
  <si>
    <t>кабель медный</t>
  </si>
  <si>
    <t>мидзуки</t>
  </si>
  <si>
    <t xml:space="preserve">asics gel lyte </t>
  </si>
  <si>
    <t>перчатки мальчик</t>
  </si>
  <si>
    <t>олли</t>
  </si>
  <si>
    <t>серьги клаймберы с бабочкой</t>
  </si>
  <si>
    <t>фосфорные краски</t>
  </si>
  <si>
    <t>asics gel-preleus</t>
  </si>
  <si>
    <t>18256846</t>
  </si>
  <si>
    <t>туфли женские золотые</t>
  </si>
  <si>
    <t>купальник женский слитные большой размер</t>
  </si>
  <si>
    <t>луковицы крокусов</t>
  </si>
  <si>
    <t xml:space="preserve">штаны классические </t>
  </si>
  <si>
    <t>sedo</t>
  </si>
  <si>
    <t>форма на пасху</t>
  </si>
  <si>
    <t>комбинезон тим</t>
  </si>
  <si>
    <t>костюм мужской на свадьбу</t>
  </si>
  <si>
    <t>45980112</t>
  </si>
  <si>
    <t>avon perceive dew</t>
  </si>
  <si>
    <t>наклейки на ногти змеи</t>
  </si>
  <si>
    <t>шарики на 1 год</t>
  </si>
  <si>
    <t>сарафан беременным</t>
  </si>
  <si>
    <t>жилетки мужские адидас</t>
  </si>
  <si>
    <t>английский карточки</t>
  </si>
  <si>
    <t>три повести о малыше и карлсоне</t>
  </si>
  <si>
    <t>фиолетовые футболки</t>
  </si>
  <si>
    <t>минисумка</t>
  </si>
  <si>
    <t>bevelix</t>
  </si>
  <si>
    <t>maybelline new york color sensational</t>
  </si>
  <si>
    <t>steelback</t>
  </si>
  <si>
    <t>pampers премиум care</t>
  </si>
  <si>
    <t>s10</t>
  </si>
  <si>
    <t>басик игрушка 30см</t>
  </si>
  <si>
    <t>палантин бордовый</t>
  </si>
  <si>
    <t>кеды белые текстиль</t>
  </si>
  <si>
    <t>afidas</t>
  </si>
  <si>
    <t>футболка с гитарой</t>
  </si>
  <si>
    <t>43569277</t>
  </si>
  <si>
    <t>худи культура</t>
  </si>
  <si>
    <t>диск здоровье</t>
  </si>
  <si>
    <t>14430204</t>
  </si>
  <si>
    <t>телевизор samsung 43</t>
  </si>
  <si>
    <t>blanc духи</t>
  </si>
  <si>
    <t>набор посуды человек паук</t>
  </si>
  <si>
    <t>luxus</t>
  </si>
  <si>
    <t>hyundai creta автомобильные товары</t>
  </si>
  <si>
    <t>cuticle oil</t>
  </si>
  <si>
    <t>футболка лайк</t>
  </si>
  <si>
    <t>постельное белье флоранс</t>
  </si>
  <si>
    <t>техноткань</t>
  </si>
  <si>
    <t>полотенца влажные</t>
  </si>
  <si>
    <t>блузки без рукавов летние</t>
  </si>
  <si>
    <t>шлейка waudog</t>
  </si>
  <si>
    <t>крестик sokolov</t>
  </si>
  <si>
    <t xml:space="preserve">пижамные брюки </t>
  </si>
  <si>
    <t>тарро</t>
  </si>
  <si>
    <t>vinove</t>
  </si>
  <si>
    <t>базовый гель</t>
  </si>
  <si>
    <t>ведьмино счастье</t>
  </si>
  <si>
    <t>choco pie coconut</t>
  </si>
  <si>
    <t>кольцо бесконечность серебро</t>
  </si>
  <si>
    <t>пшеница сухоцвет</t>
  </si>
  <si>
    <t>жерлицы оснащенные</t>
  </si>
  <si>
    <t>джинсы черно белые</t>
  </si>
  <si>
    <t>max &amp; jessi</t>
  </si>
  <si>
    <t>читос чипсы</t>
  </si>
  <si>
    <t>набор настойка</t>
  </si>
  <si>
    <t>кигуруми человек паук детский</t>
  </si>
  <si>
    <t>modern muse</t>
  </si>
  <si>
    <t>беги а то заколдую</t>
  </si>
  <si>
    <t>41478855</t>
  </si>
  <si>
    <t>селен и цинк</t>
  </si>
  <si>
    <t>gel nandi</t>
  </si>
  <si>
    <t>ишрушки</t>
  </si>
  <si>
    <t>линзы -3.75</t>
  </si>
  <si>
    <t>помидоры каменный цветок</t>
  </si>
  <si>
    <t>бокс на др</t>
  </si>
  <si>
    <t>блютуз aux</t>
  </si>
  <si>
    <t>53259454</t>
  </si>
  <si>
    <t xml:space="preserve">стоник </t>
  </si>
  <si>
    <t>ланч сумка</t>
  </si>
  <si>
    <t>apple pen</t>
  </si>
  <si>
    <t>marc anthony</t>
  </si>
  <si>
    <t>классика marvel</t>
  </si>
  <si>
    <t>abena</t>
  </si>
  <si>
    <t>stef&amp;vans fashion платье</t>
  </si>
  <si>
    <t>hugo boss ma vie</t>
  </si>
  <si>
    <t>спицы 3,5</t>
  </si>
  <si>
    <t>чехол на айфон 13 с рисунком</t>
  </si>
  <si>
    <t>49370390</t>
  </si>
  <si>
    <t>вырезаем</t>
  </si>
  <si>
    <t xml:space="preserve"> трусы мужские</t>
  </si>
  <si>
    <t>кастрюли gipfel</t>
  </si>
  <si>
    <t>лапатка</t>
  </si>
  <si>
    <t>кружка с ситечком и крышкой</t>
  </si>
  <si>
    <t>petit bebe</t>
  </si>
  <si>
    <t>двери жалюзийные</t>
  </si>
  <si>
    <t>пиджак мужской белый</t>
  </si>
  <si>
    <t xml:space="preserve">шитье </t>
  </si>
  <si>
    <t>футболка с принтом твое</t>
  </si>
  <si>
    <t>польские конфеты</t>
  </si>
  <si>
    <t>зонт женский автомат мини</t>
  </si>
  <si>
    <t xml:space="preserve">трусы стринги женские </t>
  </si>
  <si>
    <t>хозторгмаркет</t>
  </si>
  <si>
    <t>гамма гуашь</t>
  </si>
  <si>
    <t>15866894</t>
  </si>
  <si>
    <t>blauer женский</t>
  </si>
  <si>
    <t>знак дети в машине</t>
  </si>
  <si>
    <t>ми банд</t>
  </si>
  <si>
    <t>носки женские капроновые 10 пар</t>
  </si>
  <si>
    <t>от перхоти шампунь мужской</t>
  </si>
  <si>
    <t>24481978</t>
  </si>
  <si>
    <t>антигравий черный</t>
  </si>
  <si>
    <t>веледа крем</t>
  </si>
  <si>
    <t xml:space="preserve">адидас брюки </t>
  </si>
  <si>
    <t>масло lukoil</t>
  </si>
  <si>
    <t xml:space="preserve">кроссовки мужские летние дышащие </t>
  </si>
  <si>
    <t>шакал остров сокровищ</t>
  </si>
  <si>
    <t>пита</t>
  </si>
  <si>
    <t>пеленки в роддом</t>
  </si>
  <si>
    <t>жижа 20 мг</t>
  </si>
  <si>
    <t>comfy home</t>
  </si>
  <si>
    <t>апельсиновый ликер</t>
  </si>
  <si>
    <t>копорский чай</t>
  </si>
  <si>
    <t>secretnails</t>
  </si>
  <si>
    <t>randewoo</t>
  </si>
  <si>
    <t xml:space="preserve">swatch </t>
  </si>
  <si>
    <t xml:space="preserve">тушь кабаре </t>
  </si>
  <si>
    <t>прил</t>
  </si>
  <si>
    <t>derevostyleuyt</t>
  </si>
  <si>
    <t xml:space="preserve">семена комнатных растений </t>
  </si>
  <si>
    <t>чехол на xiaomi redmi 5</t>
  </si>
  <si>
    <t>джинсы с цепью</t>
  </si>
  <si>
    <t>blessbox сандалии</t>
  </si>
  <si>
    <t xml:space="preserve">бадлон </t>
  </si>
  <si>
    <t>биолайн</t>
  </si>
  <si>
    <t>кольцо цветочек</t>
  </si>
  <si>
    <t>носки с хелоу кити</t>
  </si>
  <si>
    <t>альбом наш малыш</t>
  </si>
  <si>
    <t>топ adidas бра</t>
  </si>
  <si>
    <t>67593609</t>
  </si>
  <si>
    <t xml:space="preserve">рюкзак маленький женский </t>
  </si>
  <si>
    <t>серьги малахит</t>
  </si>
  <si>
    <t>ilife v55 pro</t>
  </si>
  <si>
    <t>берсерк худи</t>
  </si>
  <si>
    <t>шорты черные джинсовые женские</t>
  </si>
  <si>
    <t>когти точка</t>
  </si>
  <si>
    <t>28823999</t>
  </si>
  <si>
    <t>трусы женские модал</t>
  </si>
  <si>
    <t>11854699</t>
  </si>
  <si>
    <t>растущий стол и стул</t>
  </si>
  <si>
    <t>кембрики</t>
  </si>
  <si>
    <t>тапочки котофей</t>
  </si>
  <si>
    <t>постельное белье с цветочками</t>
  </si>
  <si>
    <t>кольца на косички</t>
  </si>
  <si>
    <t>микробрашинг</t>
  </si>
  <si>
    <t>видеоглазки</t>
  </si>
  <si>
    <t>промокод получить как</t>
  </si>
  <si>
    <t>вышивка аниме</t>
  </si>
  <si>
    <t>снуд флисовый</t>
  </si>
  <si>
    <t>чупа чупс помада</t>
  </si>
  <si>
    <t xml:space="preserve"> сандалии</t>
  </si>
  <si>
    <t>барекс краска</t>
  </si>
  <si>
    <t>40133966</t>
  </si>
  <si>
    <t>пульт на самсунг</t>
  </si>
  <si>
    <t>наматрасник 110х200</t>
  </si>
  <si>
    <t>чехлы рено дастер</t>
  </si>
  <si>
    <t>трусы мужские rogers</t>
  </si>
  <si>
    <t>наклейки в детский сад</t>
  </si>
  <si>
    <t>точилка berlingo</t>
  </si>
  <si>
    <t>антистресс с шариками</t>
  </si>
  <si>
    <t>картина мечеть</t>
  </si>
  <si>
    <t>шитаке</t>
  </si>
  <si>
    <t>намордники</t>
  </si>
  <si>
    <t>motteo brand</t>
  </si>
  <si>
    <t>42978369</t>
  </si>
  <si>
    <t>standoff 2 игрушки пистолеты</t>
  </si>
  <si>
    <t xml:space="preserve">тоннели </t>
  </si>
  <si>
    <t>чашки фарфоровые</t>
  </si>
  <si>
    <t>диетическое печенье</t>
  </si>
  <si>
    <t>killing stalking</t>
  </si>
  <si>
    <t>молд машина</t>
  </si>
  <si>
    <t>ellips масло</t>
  </si>
  <si>
    <t>платье лапша короткое</t>
  </si>
  <si>
    <t>toxic waste конфеты</t>
  </si>
  <si>
    <t xml:space="preserve">наклейки евангелион </t>
  </si>
  <si>
    <t>timami</t>
  </si>
  <si>
    <t>костюм медицинский белый</t>
  </si>
  <si>
    <t>юбка шорты befree</t>
  </si>
  <si>
    <t>фридман следующие 100 лет</t>
  </si>
  <si>
    <t>колпаки газель</t>
  </si>
  <si>
    <t>канеман</t>
  </si>
  <si>
    <t>плетенки мужские</t>
  </si>
  <si>
    <t>36125422</t>
  </si>
  <si>
    <t>парник домашний</t>
  </si>
  <si>
    <t>44895045</t>
  </si>
  <si>
    <t>zic x9</t>
  </si>
  <si>
    <t>журнальный столик раскладной</t>
  </si>
  <si>
    <t>обезжиренное молоко</t>
  </si>
  <si>
    <t>зайки мишки</t>
  </si>
  <si>
    <t>мадис женский</t>
  </si>
  <si>
    <t>миндаль в йогурте</t>
  </si>
  <si>
    <t>безсульфатный кондиционер</t>
  </si>
  <si>
    <t>girls</t>
  </si>
  <si>
    <t>cosatto</t>
  </si>
  <si>
    <t>книги наруто</t>
  </si>
  <si>
    <t>в машину освежитель воздуха</t>
  </si>
  <si>
    <t xml:space="preserve">sup </t>
  </si>
  <si>
    <t>часы кухонные электронные</t>
  </si>
  <si>
    <t>кеды без шнуровки женские</t>
  </si>
  <si>
    <t>тыквенный урбеч</t>
  </si>
  <si>
    <t xml:space="preserve">kleona </t>
  </si>
  <si>
    <t>кливен</t>
  </si>
  <si>
    <t xml:space="preserve">tiffany </t>
  </si>
  <si>
    <t>60301546</t>
  </si>
  <si>
    <t>бутылочка 0</t>
  </si>
  <si>
    <t>dr.pen</t>
  </si>
  <si>
    <t>игра русское лото</t>
  </si>
  <si>
    <t>12797144</t>
  </si>
  <si>
    <t>кольца с бриллиантами</t>
  </si>
  <si>
    <t>костюм школьный на мальчика</t>
  </si>
  <si>
    <t xml:space="preserve">сапоги на каблуке </t>
  </si>
  <si>
    <t>колонка алиса лампочка</t>
  </si>
  <si>
    <t>прицелы</t>
  </si>
  <si>
    <t>mark formelle топ</t>
  </si>
  <si>
    <t>bts box</t>
  </si>
  <si>
    <t>чаша с подогревом</t>
  </si>
  <si>
    <t>синие футболки</t>
  </si>
  <si>
    <t>книга о космосе</t>
  </si>
  <si>
    <t>кроссовки adidas мужские беговые</t>
  </si>
  <si>
    <t>садовый совок</t>
  </si>
  <si>
    <t xml:space="preserve">ледогенератор </t>
  </si>
  <si>
    <t>острый перец чили</t>
  </si>
  <si>
    <t>одежда в корейском стиле</t>
  </si>
  <si>
    <t>crew шампунь</t>
  </si>
  <si>
    <t>fit cap</t>
  </si>
  <si>
    <t>костюм спортивный женский шорты</t>
  </si>
  <si>
    <t>чехол на телефон xiaomi redmi note 10 pro</t>
  </si>
  <si>
    <t>hqf</t>
  </si>
  <si>
    <t>синие колготки женские</t>
  </si>
  <si>
    <t>костюм горка лето</t>
  </si>
  <si>
    <t>lorena конфеты</t>
  </si>
  <si>
    <t>samsung a72 смартфон</t>
  </si>
  <si>
    <t xml:space="preserve">puff </t>
  </si>
  <si>
    <t>28166414</t>
  </si>
  <si>
    <t>пушкинский музей</t>
  </si>
  <si>
    <t>shaik 57</t>
  </si>
  <si>
    <t>игорь рыбаков</t>
  </si>
  <si>
    <t>прострел семена</t>
  </si>
  <si>
    <t>женские серьги серебро</t>
  </si>
  <si>
    <t>музыкальный ночник</t>
  </si>
  <si>
    <t xml:space="preserve">хиджабы </t>
  </si>
  <si>
    <t>рукав кондитерский</t>
  </si>
  <si>
    <t>бог всегда путешествует инкогнито</t>
  </si>
  <si>
    <t xml:space="preserve">красный гель лак </t>
  </si>
  <si>
    <t>старла</t>
  </si>
  <si>
    <t>бюстгальтер женский спортивный</t>
  </si>
  <si>
    <t>сумка хамелеон</t>
  </si>
  <si>
    <t>контейнер из стекла с крышкой</t>
  </si>
  <si>
    <t>spider man ps4</t>
  </si>
  <si>
    <t xml:space="preserve">корректирующее белье </t>
  </si>
  <si>
    <t>футболки с буквой v</t>
  </si>
  <si>
    <t>жемчуг колье натуральный</t>
  </si>
  <si>
    <t>буфало</t>
  </si>
  <si>
    <t>icolor</t>
  </si>
  <si>
    <t>8236817</t>
  </si>
  <si>
    <t>подвесные корзины</t>
  </si>
  <si>
    <t>67994216</t>
  </si>
  <si>
    <t>математические ступеньки</t>
  </si>
  <si>
    <t xml:space="preserve">бежевый бюстгальтер </t>
  </si>
  <si>
    <t>наклейки свадебные</t>
  </si>
  <si>
    <t>лосьон эсвицин</t>
  </si>
  <si>
    <t>страна монтессори</t>
  </si>
  <si>
    <t xml:space="preserve">sela джинсы женские </t>
  </si>
  <si>
    <t>медстиль-мо</t>
  </si>
  <si>
    <t>mongoose</t>
  </si>
  <si>
    <t>купальник 50 размер</t>
  </si>
  <si>
    <t>подушка цветок</t>
  </si>
  <si>
    <t>платье на 10 лет</t>
  </si>
  <si>
    <t>лоферы женские кари</t>
  </si>
  <si>
    <t>kablook</t>
  </si>
  <si>
    <t>рамка с ручкой</t>
  </si>
  <si>
    <t>купальник mothercare</t>
  </si>
  <si>
    <t>платье танцевальное</t>
  </si>
  <si>
    <t>брошь винтаж</t>
  </si>
  <si>
    <t>тик ток лампа</t>
  </si>
  <si>
    <t>наушники полноразмерные беспроводные</t>
  </si>
  <si>
    <t>спайдер мэн</t>
  </si>
  <si>
    <t>защитное стекло на xiaomi redmi 9</t>
  </si>
  <si>
    <t>хеден</t>
  </si>
  <si>
    <t>мужские сапоги резиновые</t>
  </si>
  <si>
    <t>браслет серебро женский соколов</t>
  </si>
  <si>
    <t>keratin spray</t>
  </si>
  <si>
    <t>приора машинка</t>
  </si>
  <si>
    <t>куртка весна-лето</t>
  </si>
  <si>
    <t>стельки толстые</t>
  </si>
  <si>
    <t>lamel 405</t>
  </si>
  <si>
    <t>чехол на iphone х прозрачный</t>
  </si>
  <si>
    <t>revol</t>
  </si>
  <si>
    <t>рептух</t>
  </si>
  <si>
    <t>podiumm</t>
  </si>
  <si>
    <t>плакат токийский гуль</t>
  </si>
  <si>
    <t>nair</t>
  </si>
  <si>
    <t>40148146</t>
  </si>
  <si>
    <t>на танкетке кроссовки женские</t>
  </si>
  <si>
    <t>противень силиконовый</t>
  </si>
  <si>
    <t>23800553</t>
  </si>
  <si>
    <t>энторосгель</t>
  </si>
  <si>
    <t xml:space="preserve">креатин моногидрат порошок </t>
  </si>
  <si>
    <t>виногродский</t>
  </si>
  <si>
    <t>химические вещества</t>
  </si>
  <si>
    <t>козий сыр</t>
  </si>
  <si>
    <t>59372393</t>
  </si>
  <si>
    <t>tapiboo демисезон</t>
  </si>
  <si>
    <t>мак пищевой голубой</t>
  </si>
  <si>
    <t>фартук панель</t>
  </si>
  <si>
    <t>календарь домик 2022</t>
  </si>
  <si>
    <t>игрушки фигурки животных</t>
  </si>
  <si>
    <t>vegan protein</t>
  </si>
  <si>
    <t>ткань футер рукоделие</t>
  </si>
  <si>
    <t>линзы -2.50</t>
  </si>
  <si>
    <t>4f мужской</t>
  </si>
  <si>
    <t>esmacosmetics</t>
  </si>
  <si>
    <t xml:space="preserve">иноске </t>
  </si>
  <si>
    <t>китайские мази</t>
  </si>
  <si>
    <t>значок украина</t>
  </si>
  <si>
    <t>стекло на самсунг а20</t>
  </si>
  <si>
    <t>brabus</t>
  </si>
  <si>
    <t xml:space="preserve">мак бук </t>
  </si>
  <si>
    <t>платье лапша черное</t>
  </si>
  <si>
    <t>чаджанмен</t>
  </si>
  <si>
    <t>жалюзи широкие</t>
  </si>
  <si>
    <t>кружка дед инсайд</t>
  </si>
  <si>
    <t>рюкзак трансформер женский</t>
  </si>
  <si>
    <t>метро 2033 глуховский</t>
  </si>
  <si>
    <t>демина</t>
  </si>
  <si>
    <t>joy secret</t>
  </si>
  <si>
    <t>zoombada</t>
  </si>
  <si>
    <t>guess сандалии</t>
  </si>
  <si>
    <t>мужской шампунь syoss</t>
  </si>
  <si>
    <t>сабо летние</t>
  </si>
  <si>
    <t>lovetoy</t>
  </si>
  <si>
    <t>кеды и кроссовки белые</t>
  </si>
  <si>
    <t>масимо дути</t>
  </si>
  <si>
    <t>60849794</t>
  </si>
  <si>
    <t>ткань грета</t>
  </si>
  <si>
    <t>травы и пчелы</t>
  </si>
  <si>
    <t>essence кисти</t>
  </si>
  <si>
    <t>расческа ангел</t>
  </si>
  <si>
    <t>rivaldy</t>
  </si>
  <si>
    <t>плащ бифри</t>
  </si>
  <si>
    <t>мерида</t>
  </si>
  <si>
    <t>джордан 4</t>
  </si>
  <si>
    <t>snowter</t>
  </si>
  <si>
    <t>наклейки переводилки</t>
  </si>
  <si>
    <t>ama hyaluron</t>
  </si>
  <si>
    <t>profifeed корм сухой</t>
  </si>
  <si>
    <t>70х70 подушка</t>
  </si>
  <si>
    <t>серьги с сухоцветами</t>
  </si>
  <si>
    <t>семена газонные травы 10 кг</t>
  </si>
  <si>
    <t>43950589</t>
  </si>
  <si>
    <t>шорты и топ костюм</t>
  </si>
  <si>
    <t>zefirka девочки</t>
  </si>
  <si>
    <t>испаритель на pasito</t>
  </si>
  <si>
    <t xml:space="preserve">банный халат женский </t>
  </si>
  <si>
    <t>запайщик пакетов с ножом</t>
  </si>
  <si>
    <t>deonica мусс</t>
  </si>
  <si>
    <t xml:space="preserve">самогон </t>
  </si>
  <si>
    <t xml:space="preserve">женские джинсовые шорты </t>
  </si>
  <si>
    <t>poco x3 pro nfc</t>
  </si>
  <si>
    <t>барсетки мужские спортивные</t>
  </si>
  <si>
    <t>картина джокер</t>
  </si>
  <si>
    <t>держатель бумаги туалетной</t>
  </si>
  <si>
    <t>бейсболка асикс</t>
  </si>
  <si>
    <t>уши кошки ободок</t>
  </si>
  <si>
    <t>патчи с пандой</t>
  </si>
  <si>
    <t>cerber</t>
  </si>
  <si>
    <t>лидские кеды</t>
  </si>
  <si>
    <t>icon бейсболка</t>
  </si>
  <si>
    <t>redmi note 10pro</t>
  </si>
  <si>
    <t>уголь церковный</t>
  </si>
  <si>
    <t>микроигольчатые патчи</t>
  </si>
  <si>
    <t>книга замри</t>
  </si>
  <si>
    <t>top secrets</t>
  </si>
  <si>
    <t>скоровода</t>
  </si>
  <si>
    <t>обувь adidas женские кроссовки</t>
  </si>
  <si>
    <t>72189800</t>
  </si>
  <si>
    <t>обществознание 6 класс</t>
  </si>
  <si>
    <t>маркеры 120</t>
  </si>
  <si>
    <t>30504251</t>
  </si>
  <si>
    <t xml:space="preserve">ленты выпускник </t>
  </si>
  <si>
    <t>серьги медицинские</t>
  </si>
  <si>
    <t>47514006</t>
  </si>
  <si>
    <t>samsung galaxy a03 core чехол</t>
  </si>
  <si>
    <t>парные наклейки</t>
  </si>
  <si>
    <t>dobwood</t>
  </si>
  <si>
    <t>сертификат профилактических прививок</t>
  </si>
  <si>
    <t>браслет силикон</t>
  </si>
  <si>
    <t xml:space="preserve">чехол iphone 7 plus </t>
  </si>
  <si>
    <t>пуховик женский зимний длинный большой размер</t>
  </si>
  <si>
    <t>костюм шорты и жакет женский</t>
  </si>
  <si>
    <t>22.110</t>
  </si>
  <si>
    <t>alivero куртка</t>
  </si>
  <si>
    <t xml:space="preserve">курочка </t>
  </si>
  <si>
    <t>свитер на мальчиков</t>
  </si>
  <si>
    <t>напальчники игровые</t>
  </si>
  <si>
    <t>121284</t>
  </si>
  <si>
    <t>планшет huawei mediapad 10</t>
  </si>
  <si>
    <t>regatta женский</t>
  </si>
  <si>
    <t>paloma picasso</t>
  </si>
  <si>
    <t>мужские футболки красные</t>
  </si>
  <si>
    <t>vergnano</t>
  </si>
  <si>
    <t>флафи</t>
  </si>
  <si>
    <t>гель финиш</t>
  </si>
  <si>
    <t>george kini</t>
  </si>
  <si>
    <t>siberika natura красота</t>
  </si>
  <si>
    <t>веб камера с микрофоном</t>
  </si>
  <si>
    <t>летние туфли женские на танкетке</t>
  </si>
  <si>
    <t xml:space="preserve">футболки спортивные </t>
  </si>
  <si>
    <t>узкий стол</t>
  </si>
  <si>
    <t>кривой гриф</t>
  </si>
  <si>
    <t>ботинки демисезонные женские кожаные</t>
  </si>
  <si>
    <t>four seasons</t>
  </si>
  <si>
    <t>подарок любимой подруге</t>
  </si>
  <si>
    <t>наклейки на мебель цветы</t>
  </si>
  <si>
    <t>видеокарта 3060ti</t>
  </si>
  <si>
    <t>брюки мужские спортивные адидас</t>
  </si>
  <si>
    <t>26837394</t>
  </si>
  <si>
    <t>12409614</t>
  </si>
  <si>
    <t>ковер рогожка</t>
  </si>
  <si>
    <t>колпак буратино</t>
  </si>
  <si>
    <t>кофта обманка</t>
  </si>
  <si>
    <t>65571331</t>
  </si>
  <si>
    <t>21058125</t>
  </si>
  <si>
    <t>meine leibe порошок</t>
  </si>
  <si>
    <t>переходник евровилка</t>
  </si>
  <si>
    <t>сарафан летний женский большие размеры</t>
  </si>
  <si>
    <t>женские джинсы с низкой посадкой</t>
  </si>
  <si>
    <t>чехол oppo a54</t>
  </si>
  <si>
    <t>41599923</t>
  </si>
  <si>
    <t>автобус паз</t>
  </si>
  <si>
    <t>наколенники из шерсти</t>
  </si>
  <si>
    <t xml:space="preserve">мутный </t>
  </si>
  <si>
    <t>статуэтка медведь</t>
  </si>
  <si>
    <t>трусики хлопок</t>
  </si>
  <si>
    <t>флисовые перчатки детские</t>
  </si>
  <si>
    <t>джеггинсы с дырками</t>
  </si>
  <si>
    <t>puma майка</t>
  </si>
  <si>
    <t>бона файд купальник</t>
  </si>
  <si>
    <t>мибенд</t>
  </si>
  <si>
    <t>инвертор сварочный</t>
  </si>
  <si>
    <t>18885055</t>
  </si>
  <si>
    <t>платье красное длинное</t>
  </si>
  <si>
    <t>костюм вожак</t>
  </si>
  <si>
    <t>комнатный коврик</t>
  </si>
  <si>
    <t>летние костюмы на девочек</t>
  </si>
  <si>
    <t>бебиленд</t>
  </si>
  <si>
    <t>прописи 4-5 лет</t>
  </si>
  <si>
    <t>кроссовки wilson</t>
  </si>
  <si>
    <t>рени 371</t>
  </si>
  <si>
    <t>sitzone</t>
  </si>
  <si>
    <t>epica спрей</t>
  </si>
  <si>
    <t>следы детские</t>
  </si>
  <si>
    <t>наливайка</t>
  </si>
  <si>
    <t>постельный гид игра</t>
  </si>
  <si>
    <t xml:space="preserve">кофта с коротким рукавом </t>
  </si>
  <si>
    <t>годжо</t>
  </si>
  <si>
    <t>носки чулки</t>
  </si>
  <si>
    <t>skincode</t>
  </si>
  <si>
    <t>бумага iq</t>
  </si>
  <si>
    <t>футболка и шорты комплект</t>
  </si>
  <si>
    <t>ikea икеа</t>
  </si>
  <si>
    <t>mjolk шапка</t>
  </si>
  <si>
    <t>размешиватель</t>
  </si>
  <si>
    <t>samsung galaxy s10e</t>
  </si>
  <si>
    <t>купальник дефиле</t>
  </si>
  <si>
    <t>гайвань чайник</t>
  </si>
  <si>
    <t>трусы бесшовные женские набор</t>
  </si>
  <si>
    <t>еда в поход</t>
  </si>
  <si>
    <t>легкие женские куртки</t>
  </si>
  <si>
    <t>shell helix ultra 5w30</t>
  </si>
  <si>
    <t>apple 8 plus</t>
  </si>
  <si>
    <t>чехлы автомобильные лада</t>
  </si>
  <si>
    <t>обручальное кольцо золото</t>
  </si>
  <si>
    <t>спортивные штаны с начесом мужские</t>
  </si>
  <si>
    <t>черенки роз</t>
  </si>
  <si>
    <t>стекло на redmi note 8</t>
  </si>
  <si>
    <t>октенисепт антисептик</t>
  </si>
  <si>
    <t>маска bioaqua</t>
  </si>
  <si>
    <t>понзу</t>
  </si>
  <si>
    <t>маска darling</t>
  </si>
  <si>
    <t>накладка на сиденье</t>
  </si>
  <si>
    <t>обувь санторини</t>
  </si>
  <si>
    <t xml:space="preserve">иди туда где страшно </t>
  </si>
  <si>
    <t>джут белый</t>
  </si>
  <si>
    <t>23654211</t>
  </si>
  <si>
    <t>костюмы классические</t>
  </si>
  <si>
    <t>топ спортивный на молнии</t>
  </si>
  <si>
    <t>часы наручные женские механические</t>
  </si>
  <si>
    <t>бампер на ваз 2114</t>
  </si>
  <si>
    <t>поли рабокар</t>
  </si>
  <si>
    <t>nail one</t>
  </si>
  <si>
    <t>жакеты и болеро</t>
  </si>
  <si>
    <t>том тейлор джинсы</t>
  </si>
  <si>
    <t>подставка зайка</t>
  </si>
  <si>
    <t>рилуи</t>
  </si>
  <si>
    <t>кресло маникюрное</t>
  </si>
  <si>
    <t>конструктор мозаика</t>
  </si>
  <si>
    <t>протеин cybermass</t>
  </si>
  <si>
    <t>металлоискатель md</t>
  </si>
  <si>
    <t>скретчинг</t>
  </si>
  <si>
    <t>hqd riffle</t>
  </si>
  <si>
    <t>превращение франц кафка</t>
  </si>
  <si>
    <t>гучи кроссовки</t>
  </si>
  <si>
    <t>стеллаж под обувь</t>
  </si>
  <si>
    <t>детский песок</t>
  </si>
  <si>
    <t>ботинки челси женские кожаные демисезонные</t>
  </si>
  <si>
    <t>aldo туфли</t>
  </si>
  <si>
    <t>denvi</t>
  </si>
  <si>
    <t>маска с серебром</t>
  </si>
  <si>
    <t xml:space="preserve">скидка </t>
  </si>
  <si>
    <t>набор настольных игр</t>
  </si>
  <si>
    <t>морковный сок без сахара</t>
  </si>
  <si>
    <t>искусственный цветы</t>
  </si>
  <si>
    <t xml:space="preserve">триммер садовый </t>
  </si>
  <si>
    <t>малина без сахара</t>
  </si>
  <si>
    <t>12712002</t>
  </si>
  <si>
    <t>костюм из замши</t>
  </si>
  <si>
    <t xml:space="preserve"> ткань</t>
  </si>
  <si>
    <t>hugo мужское</t>
  </si>
  <si>
    <t>бюстгальтер комплект</t>
  </si>
  <si>
    <t>акула брелок</t>
  </si>
  <si>
    <t>bl-4ul</t>
  </si>
  <si>
    <t>akg микрофон</t>
  </si>
  <si>
    <t>носки белые хлопок</t>
  </si>
  <si>
    <t>шары на годик девочке</t>
  </si>
  <si>
    <t xml:space="preserve">джинсы со стразами </t>
  </si>
  <si>
    <t>brow styling soap</t>
  </si>
  <si>
    <t>59087228</t>
  </si>
  <si>
    <t>marc polo o</t>
  </si>
  <si>
    <t>игрушка пистолет с пульками</t>
  </si>
  <si>
    <t>лучик журнал</t>
  </si>
  <si>
    <t>мыло прикол</t>
  </si>
  <si>
    <t>стул детский ника</t>
  </si>
  <si>
    <t>пластырь в рулоне</t>
  </si>
  <si>
    <t>швейцарский нож брелок</t>
  </si>
  <si>
    <t>под сахар</t>
  </si>
  <si>
    <t>очки с голубыми линзами</t>
  </si>
  <si>
    <t>папка художника</t>
  </si>
  <si>
    <t xml:space="preserve">nikastyle </t>
  </si>
  <si>
    <t xml:space="preserve">свитер белый </t>
  </si>
  <si>
    <t>презервативы 12 штук</t>
  </si>
  <si>
    <t>ксилафон</t>
  </si>
  <si>
    <t>мужские брюки классика</t>
  </si>
  <si>
    <t>11191692</t>
  </si>
  <si>
    <t>отбеливатель фаберлик</t>
  </si>
  <si>
    <t>электроводонагреватель</t>
  </si>
  <si>
    <t>пекарь шахин</t>
  </si>
  <si>
    <t>miopremiano</t>
  </si>
  <si>
    <t>offroad</t>
  </si>
  <si>
    <t>майка с рисунком</t>
  </si>
  <si>
    <t>магниты на холодильник бабочки</t>
  </si>
  <si>
    <t>мыло с маслом змеи 3 в 1</t>
  </si>
  <si>
    <t>19647340</t>
  </si>
  <si>
    <t>большой шопер</t>
  </si>
  <si>
    <t>носки с полоской</t>
  </si>
  <si>
    <t>m-ludini</t>
  </si>
  <si>
    <t>лего пистолеты</t>
  </si>
  <si>
    <t xml:space="preserve">барьер фильтр </t>
  </si>
  <si>
    <t>том форд духи</t>
  </si>
  <si>
    <t>кувшин из глины</t>
  </si>
  <si>
    <t xml:space="preserve">книга аниме </t>
  </si>
  <si>
    <t>брюки мужчкие</t>
  </si>
  <si>
    <t>сковородка горница</t>
  </si>
  <si>
    <t>фруктовый салатик</t>
  </si>
  <si>
    <t>cool moments</t>
  </si>
  <si>
    <t>кофта с короткими рукавами</t>
  </si>
  <si>
    <t>30350788</t>
  </si>
  <si>
    <t>брюки скинни</t>
  </si>
  <si>
    <t>bts одежда</t>
  </si>
  <si>
    <t>костюм спортивный с топом</t>
  </si>
  <si>
    <t>чип и дейл одежда</t>
  </si>
  <si>
    <t>морестан</t>
  </si>
  <si>
    <t>значки на шоппер</t>
  </si>
  <si>
    <t>сердолик камень</t>
  </si>
  <si>
    <t>атласные пижамные штаны</t>
  </si>
  <si>
    <t>тапочки собачки</t>
  </si>
  <si>
    <t>перкаль постельное белье семейное</t>
  </si>
  <si>
    <t>anime case</t>
  </si>
  <si>
    <t>тестор</t>
  </si>
  <si>
    <t xml:space="preserve">l'oreal professionnel </t>
  </si>
  <si>
    <t>исцеление внутреннего ребенка</t>
  </si>
  <si>
    <t>51979094</t>
  </si>
  <si>
    <t>олин термозащита</t>
  </si>
  <si>
    <t xml:space="preserve">стержень </t>
  </si>
  <si>
    <t>женские очки солнцезащитные круглые</t>
  </si>
  <si>
    <t>alex and art</t>
  </si>
  <si>
    <t>надувное кресло с пуфиком</t>
  </si>
  <si>
    <t>maskbro</t>
  </si>
  <si>
    <t>микробоаши</t>
  </si>
  <si>
    <t>зарина толстовка</t>
  </si>
  <si>
    <t>здоровеево</t>
  </si>
  <si>
    <t>11506772</t>
  </si>
  <si>
    <t>пиджак большого размера</t>
  </si>
  <si>
    <t>неопреновые штаны</t>
  </si>
  <si>
    <t>olegran</t>
  </si>
  <si>
    <t>чехол на realme gt master edition</t>
  </si>
  <si>
    <t>диван легкий</t>
  </si>
  <si>
    <t>покрывало фиолетовое</t>
  </si>
  <si>
    <t>легинсы женские с рисунком</t>
  </si>
  <si>
    <t>тарелка 22 см</t>
  </si>
  <si>
    <t>очки -1.25</t>
  </si>
  <si>
    <t>взбиватель пены</t>
  </si>
  <si>
    <t>химара</t>
  </si>
  <si>
    <t>экранирование</t>
  </si>
  <si>
    <t>джинсовое платье женское остин</t>
  </si>
  <si>
    <t>папюс</t>
  </si>
  <si>
    <t>штора в гостиную</t>
  </si>
  <si>
    <t>zolla футболка-поло</t>
  </si>
  <si>
    <t>посиделкино</t>
  </si>
  <si>
    <t>выключатель механический schneider electric</t>
  </si>
  <si>
    <t>гренвей</t>
  </si>
  <si>
    <t>carney road рюкзак</t>
  </si>
  <si>
    <t>средство дезинфицирующее</t>
  </si>
  <si>
    <t>deep purple</t>
  </si>
  <si>
    <t>pinki</t>
  </si>
  <si>
    <t>панк серьги</t>
  </si>
  <si>
    <t>пенопластовые шары</t>
  </si>
  <si>
    <t xml:space="preserve">толокно </t>
  </si>
  <si>
    <t>iphone xr чехол прозрачный</t>
  </si>
  <si>
    <t>комбинезон егорка</t>
  </si>
  <si>
    <t>звезда подвеска</t>
  </si>
  <si>
    <t>сковорода hitt</t>
  </si>
  <si>
    <t>viki body wear</t>
  </si>
  <si>
    <t>набор а4</t>
  </si>
  <si>
    <t>столб</t>
  </si>
  <si>
    <t>картины по номерам симпсоны</t>
  </si>
  <si>
    <t>opus</t>
  </si>
  <si>
    <t>мешочки подарочные маленькие</t>
  </si>
  <si>
    <t>веселые молоточки</t>
  </si>
  <si>
    <t>шорты спальные</t>
  </si>
  <si>
    <t>перчатки белые длинные</t>
  </si>
  <si>
    <t>beibaobao сумка</t>
  </si>
  <si>
    <t>кеды kari</t>
  </si>
  <si>
    <t>журнальные столы</t>
  </si>
  <si>
    <t>наколенники пластиковые</t>
  </si>
  <si>
    <t>макита фрезер</t>
  </si>
  <si>
    <t>iam studio</t>
  </si>
  <si>
    <t>серьги на цепочке</t>
  </si>
  <si>
    <t>kenzo flower</t>
  </si>
  <si>
    <t>королла 150</t>
  </si>
  <si>
    <t>топ черный спортивный</t>
  </si>
  <si>
    <t>кантхималы</t>
  </si>
  <si>
    <t>scotch</t>
  </si>
  <si>
    <t>футболка 80 размер</t>
  </si>
  <si>
    <t>shinyshop</t>
  </si>
  <si>
    <t>слипоны женские белые летние</t>
  </si>
  <si>
    <t>джинсы детские на мальчика</t>
  </si>
  <si>
    <t>блокнот розовый</t>
  </si>
  <si>
    <t>38896677</t>
  </si>
  <si>
    <t>картина по номерам дерево</t>
  </si>
  <si>
    <t>котетор</t>
  </si>
  <si>
    <t>застежки рыболовные</t>
  </si>
  <si>
    <t>эмблема мазда</t>
  </si>
  <si>
    <t>феникс порошок</t>
  </si>
  <si>
    <t>медальон золото</t>
  </si>
  <si>
    <t>roborock e5</t>
  </si>
  <si>
    <t xml:space="preserve">леви </t>
  </si>
  <si>
    <t>ламифарэн</t>
  </si>
  <si>
    <t>худи nike женские черного цвета</t>
  </si>
  <si>
    <t>сухой мусс</t>
  </si>
  <si>
    <t>смартфон poco x3 pro 128 гб</t>
  </si>
  <si>
    <t>подарок на 60 лет</t>
  </si>
  <si>
    <t>с открытым плечом</t>
  </si>
  <si>
    <t>vivobarefoot женский</t>
  </si>
  <si>
    <t>хайлайтер духи</t>
  </si>
  <si>
    <t>нож стерх</t>
  </si>
  <si>
    <t>incity обувь</t>
  </si>
  <si>
    <t>nokia 230</t>
  </si>
  <si>
    <t>челси фк</t>
  </si>
  <si>
    <t>гель-лак светоотражающий</t>
  </si>
  <si>
    <t xml:space="preserve">шкода </t>
  </si>
  <si>
    <t>xbox gamepad</t>
  </si>
  <si>
    <t xml:space="preserve"> пиджак женский</t>
  </si>
  <si>
    <t>платье темно синее</t>
  </si>
  <si>
    <t>мужской спортивный костюм без начеса</t>
  </si>
  <si>
    <t>lv шампунь</t>
  </si>
  <si>
    <t xml:space="preserve">светомузыка </t>
  </si>
  <si>
    <t>60646431</t>
  </si>
  <si>
    <t>talan</t>
  </si>
  <si>
    <t>капсула времени на свадьбу</t>
  </si>
  <si>
    <t>fila сумка</t>
  </si>
  <si>
    <t>штаны зарина</t>
  </si>
  <si>
    <t>бензо триммер</t>
  </si>
  <si>
    <t>ароматизатор кокос</t>
  </si>
  <si>
    <t>защитное стекло на redmi note 11</t>
  </si>
  <si>
    <t>гель ариель</t>
  </si>
  <si>
    <t>женские кроссовки бежевые</t>
  </si>
  <si>
    <t>peel scalp</t>
  </si>
  <si>
    <t>old ginger king</t>
  </si>
  <si>
    <t>35187105</t>
  </si>
  <si>
    <t>climona</t>
  </si>
  <si>
    <t>блокнот большой</t>
  </si>
  <si>
    <t>семечки соленые</t>
  </si>
  <si>
    <t xml:space="preserve">чехол хонор 20 лайт </t>
  </si>
  <si>
    <t>тап</t>
  </si>
  <si>
    <t>часы aimoto</t>
  </si>
  <si>
    <t>26536701</t>
  </si>
  <si>
    <t>шлепанцы кожаные мужские</t>
  </si>
  <si>
    <t>сарафаны летние женские 54 размер</t>
  </si>
  <si>
    <t>teosa серьги</t>
  </si>
  <si>
    <t>стеллаж маленький</t>
  </si>
  <si>
    <t>секс игрушки набор</t>
  </si>
  <si>
    <t>samsung а 22</t>
  </si>
  <si>
    <t>начивка</t>
  </si>
  <si>
    <t>hobby home</t>
  </si>
  <si>
    <t>hot wheels автовоз</t>
  </si>
  <si>
    <t>токийский гуль значки</t>
  </si>
  <si>
    <t>желтый туман</t>
  </si>
  <si>
    <t>магический кристалл</t>
  </si>
  <si>
    <t>26785350</t>
  </si>
  <si>
    <t>пальто воротник стойка</t>
  </si>
  <si>
    <t>алкотестр</t>
  </si>
  <si>
    <t>bob marley</t>
  </si>
  <si>
    <t>галстуки женские</t>
  </si>
  <si>
    <t>шорты бриджи женские</t>
  </si>
  <si>
    <t xml:space="preserve">костюм трикотажный женский </t>
  </si>
  <si>
    <t>носки чпек</t>
  </si>
  <si>
    <t>спойлер на ваз</t>
  </si>
  <si>
    <t>ноутбу</t>
  </si>
  <si>
    <t>kedma</t>
  </si>
  <si>
    <t>кроссовки сандалии</t>
  </si>
  <si>
    <t>hohoro</t>
  </si>
  <si>
    <t>журнал по шитью</t>
  </si>
  <si>
    <t>тканевый брелок</t>
  </si>
  <si>
    <t>19674879</t>
  </si>
  <si>
    <t>рено сандеро степвей 2</t>
  </si>
  <si>
    <t>кроссовки мужские sigma</t>
  </si>
  <si>
    <t>ткани хлопок</t>
  </si>
  <si>
    <t>ido девочки</t>
  </si>
  <si>
    <t>naturella ультра</t>
  </si>
  <si>
    <t>плюшевые худи</t>
  </si>
  <si>
    <t>прокладки белла ежедневные</t>
  </si>
  <si>
    <t>часы амазфит</t>
  </si>
  <si>
    <t>диспенсер с губкой</t>
  </si>
  <si>
    <t>insight professional</t>
  </si>
  <si>
    <t>сапоги  замшевые низкий каблук китай</t>
  </si>
  <si>
    <t>easy way топ</t>
  </si>
  <si>
    <t>оранжевые джинсы</t>
  </si>
  <si>
    <t>следующие 100 лет фридман</t>
  </si>
  <si>
    <t>кроссовки obba</t>
  </si>
  <si>
    <t>hamax</t>
  </si>
  <si>
    <t>брюки с резинкой</t>
  </si>
  <si>
    <t>54946296</t>
  </si>
  <si>
    <t>фиш ай</t>
  </si>
  <si>
    <t>forza horizon 5</t>
  </si>
  <si>
    <t>белый кожаный рюкзак</t>
  </si>
  <si>
    <t>флаг конфедерации</t>
  </si>
  <si>
    <t>lekular</t>
  </si>
  <si>
    <t>очки +0.5</t>
  </si>
  <si>
    <t>адидас спортивный костюм женский</t>
  </si>
  <si>
    <t xml:space="preserve">calvin clein </t>
  </si>
  <si>
    <t xml:space="preserve">сливки сухие </t>
  </si>
  <si>
    <t>бомбер тканевый</t>
  </si>
  <si>
    <t>худи женские твое</t>
  </si>
  <si>
    <t xml:space="preserve">шопер пушистый </t>
  </si>
  <si>
    <t>тайд 12 кг</t>
  </si>
  <si>
    <t>wifi роутер с сим картой</t>
  </si>
  <si>
    <t>кера-нова</t>
  </si>
  <si>
    <t>шарик цифра 8</t>
  </si>
  <si>
    <t>shuzzi кроссовки</t>
  </si>
  <si>
    <t>халат медицинский женский на молнии</t>
  </si>
  <si>
    <t>тинт от соды</t>
  </si>
  <si>
    <t>духи черри</t>
  </si>
  <si>
    <t>casali</t>
  </si>
  <si>
    <t>сумка крафт</t>
  </si>
  <si>
    <t xml:space="preserve">страпоны </t>
  </si>
  <si>
    <t xml:space="preserve">басеен </t>
  </si>
  <si>
    <t>порошок dosia</t>
  </si>
  <si>
    <t>костюм брюки и жилет женский</t>
  </si>
  <si>
    <t>msz</t>
  </si>
  <si>
    <t>эклат духи красота</t>
  </si>
  <si>
    <t xml:space="preserve">ковер в ванную </t>
  </si>
  <si>
    <t>воздушный шар цифра 3</t>
  </si>
  <si>
    <t>какао 1 кг</t>
  </si>
  <si>
    <t>бородатос</t>
  </si>
  <si>
    <t>sensor excel gillette</t>
  </si>
  <si>
    <t>чай со смородиной</t>
  </si>
  <si>
    <t>электронагреватель</t>
  </si>
  <si>
    <t>металлическое кольцо</t>
  </si>
  <si>
    <t>подтейпник</t>
  </si>
  <si>
    <t>костюм бамблби</t>
  </si>
  <si>
    <t>пленка на apple watch 7</t>
  </si>
  <si>
    <t>пневмогруша</t>
  </si>
  <si>
    <t>значок на авто</t>
  </si>
  <si>
    <t>тайтсы с сеткой</t>
  </si>
  <si>
    <t>45679325</t>
  </si>
  <si>
    <t>анимк</t>
  </si>
  <si>
    <t>браслет любовь</t>
  </si>
  <si>
    <t>xiaomi mi robot vacuum-mop p</t>
  </si>
  <si>
    <t>royal canin british</t>
  </si>
  <si>
    <t>libhof</t>
  </si>
  <si>
    <t xml:space="preserve">biomatrix </t>
  </si>
  <si>
    <t>полосатые кофты</t>
  </si>
  <si>
    <t>токарные резцы по металлу</t>
  </si>
  <si>
    <t>кунай из дерева</t>
  </si>
  <si>
    <t>17257665</t>
  </si>
  <si>
    <t>носочки белые детские</t>
  </si>
  <si>
    <t xml:space="preserve">невидимка </t>
  </si>
  <si>
    <t>издательство лабиринт</t>
  </si>
  <si>
    <t>кошечки собачки дом</t>
  </si>
  <si>
    <t>осень</t>
  </si>
  <si>
    <t>max factor radiant lift</t>
  </si>
  <si>
    <t>чекер на шею черный</t>
  </si>
  <si>
    <t>масло altero</t>
  </si>
  <si>
    <t>стельки тривес</t>
  </si>
  <si>
    <t xml:space="preserve">ключ разводной </t>
  </si>
  <si>
    <t xml:space="preserve">конверты бумажные </t>
  </si>
  <si>
    <t>кора сибирской лиственницы</t>
  </si>
  <si>
    <t>17242342</t>
  </si>
  <si>
    <t>избушка</t>
  </si>
  <si>
    <t xml:space="preserve">кофейный столик </t>
  </si>
  <si>
    <t>grandin корм</t>
  </si>
  <si>
    <t>мералис</t>
  </si>
  <si>
    <t>lavelle помада</t>
  </si>
  <si>
    <t>аниме значки токийские мстители</t>
  </si>
  <si>
    <t>syltan</t>
  </si>
  <si>
    <t>женские кроссовки найк беговые</t>
  </si>
  <si>
    <t>ace oxi magic</t>
  </si>
  <si>
    <t>45109655</t>
  </si>
  <si>
    <t>чехлы на vivo</t>
  </si>
  <si>
    <t>автомат детский со звуком стрельбы</t>
  </si>
  <si>
    <t>атлас 6 класс</t>
  </si>
  <si>
    <t>ambre</t>
  </si>
  <si>
    <t>чехол на samsung galaxy а32</t>
  </si>
  <si>
    <t>мужские кросовки рибок</t>
  </si>
  <si>
    <t>монталин бад</t>
  </si>
  <si>
    <t>36524390</t>
  </si>
  <si>
    <t>stavia</t>
  </si>
  <si>
    <t>чехол на vivo y19</t>
  </si>
  <si>
    <t>сенсорный светильник</t>
  </si>
  <si>
    <t xml:space="preserve">joseph joseph </t>
  </si>
  <si>
    <t xml:space="preserve">бумажные платочки </t>
  </si>
  <si>
    <t>железные миски</t>
  </si>
  <si>
    <t xml:space="preserve">кожаные сумки </t>
  </si>
  <si>
    <t>стилум</t>
  </si>
  <si>
    <t>стекло redmi note 10</t>
  </si>
  <si>
    <t>куртка armani</t>
  </si>
  <si>
    <t>корм наш рацион</t>
  </si>
  <si>
    <t xml:space="preserve"> кеды женские</t>
  </si>
  <si>
    <t>шатер тент садовый дачный</t>
  </si>
  <si>
    <t>black dress</t>
  </si>
  <si>
    <t>rjcvtnbxrf</t>
  </si>
  <si>
    <t>бравл старс трусы</t>
  </si>
  <si>
    <t>чехол на хонер 9 lite</t>
  </si>
  <si>
    <t>хранение кистей</t>
  </si>
  <si>
    <t xml:space="preserve">пиджак бежевый </t>
  </si>
  <si>
    <t>шампунь вестар</t>
  </si>
  <si>
    <t>велосипедки reebok</t>
  </si>
  <si>
    <t>мамин сын</t>
  </si>
  <si>
    <t>плакат stray kids</t>
  </si>
  <si>
    <t>чехол из закаленного стекла</t>
  </si>
  <si>
    <t>maoji</t>
  </si>
  <si>
    <t>vita cotton</t>
  </si>
  <si>
    <t>topokki</t>
  </si>
  <si>
    <t>карамельный соус</t>
  </si>
  <si>
    <t xml:space="preserve">blackview a95 </t>
  </si>
  <si>
    <t>foxconn</t>
  </si>
  <si>
    <t>молекула 02 пробник</t>
  </si>
  <si>
    <t>мужские трусы эротик</t>
  </si>
  <si>
    <t xml:space="preserve">avalon </t>
  </si>
  <si>
    <t>платье шифон женское</t>
  </si>
  <si>
    <t>соколов брошь</t>
  </si>
  <si>
    <t>спиннинг штекерный быстрый</t>
  </si>
  <si>
    <t>спираль на кроватку</t>
  </si>
  <si>
    <t>ремень-резинка</t>
  </si>
  <si>
    <t>2025419</t>
  </si>
  <si>
    <t xml:space="preserve">сундучок </t>
  </si>
  <si>
    <t>детские опыты</t>
  </si>
  <si>
    <t>варежки косметические</t>
  </si>
  <si>
    <t>крио маска</t>
  </si>
  <si>
    <t>светильник сенсорный</t>
  </si>
  <si>
    <t>крокодил спининг</t>
  </si>
  <si>
    <t>контейнер 50 л</t>
  </si>
  <si>
    <t>готовый набор в роддом</t>
  </si>
  <si>
    <t>манго пиджаки</t>
  </si>
  <si>
    <t>повышение потенции</t>
  </si>
  <si>
    <t>the m.o.</t>
  </si>
  <si>
    <t>тату одежда</t>
  </si>
  <si>
    <t>таро ворон</t>
  </si>
  <si>
    <t>neo skin</t>
  </si>
  <si>
    <t>сидушка велосипед</t>
  </si>
  <si>
    <t>дозатор автоматический</t>
  </si>
  <si>
    <t>бахилы силиконовые многоразовые взрослые</t>
  </si>
  <si>
    <t>сабо женские эва</t>
  </si>
  <si>
    <t>антинакипь</t>
  </si>
  <si>
    <t>вафли бельгийские</t>
  </si>
  <si>
    <t>37859877</t>
  </si>
  <si>
    <t>противобуксовочные траки</t>
  </si>
  <si>
    <t>очки прикольные</t>
  </si>
  <si>
    <t>шампунь бивалентный</t>
  </si>
  <si>
    <t>концентрированный сок винограда</t>
  </si>
  <si>
    <t>спортивные гольфы</t>
  </si>
  <si>
    <t xml:space="preserve">бензогенератор </t>
  </si>
  <si>
    <t>бомбер ostin</t>
  </si>
  <si>
    <t>ama mali</t>
  </si>
  <si>
    <t>ганпаудер</t>
  </si>
  <si>
    <t>зонт мужской черный автомат</t>
  </si>
  <si>
    <t xml:space="preserve">от храпа </t>
  </si>
  <si>
    <t>cozy home покрывало</t>
  </si>
  <si>
    <t>manzi</t>
  </si>
  <si>
    <t>тайтцы</t>
  </si>
  <si>
    <t>женале таблетки</t>
  </si>
  <si>
    <t>пиджаки женские mango</t>
  </si>
  <si>
    <t>пудра бронзер</t>
  </si>
  <si>
    <t>andwear</t>
  </si>
  <si>
    <t>лонгер</t>
  </si>
  <si>
    <t xml:space="preserve">обувь nike </t>
  </si>
  <si>
    <t>наклейки на кожу</t>
  </si>
  <si>
    <t>линзы acuvue oasys -3,75</t>
  </si>
  <si>
    <t>casa kubana</t>
  </si>
  <si>
    <t>металлоискатель tianxun</t>
  </si>
  <si>
    <t>брюки оливковые</t>
  </si>
  <si>
    <t xml:space="preserve">дрифт </t>
  </si>
  <si>
    <t>посуда единорог</t>
  </si>
  <si>
    <t>akari</t>
  </si>
  <si>
    <t>джемпер женский легкий</t>
  </si>
  <si>
    <t>general</t>
  </si>
  <si>
    <t>полушка на стул</t>
  </si>
  <si>
    <t>подарочные корзины</t>
  </si>
  <si>
    <t>daniel smith</t>
  </si>
  <si>
    <t>luris</t>
  </si>
  <si>
    <t>тетрадь 48 л</t>
  </si>
  <si>
    <t>глицериновый крем</t>
  </si>
  <si>
    <t xml:space="preserve">бей блейд </t>
  </si>
  <si>
    <t>плед 150</t>
  </si>
  <si>
    <t>косметический столик комод</t>
  </si>
  <si>
    <t>косметика кора тоник</t>
  </si>
  <si>
    <t>чехол редко 9а</t>
  </si>
  <si>
    <t>стикеры скриптонит</t>
  </si>
  <si>
    <t>gazelle adidas мужские</t>
  </si>
  <si>
    <t xml:space="preserve">брюки в школу </t>
  </si>
  <si>
    <t>71758610</t>
  </si>
  <si>
    <t>плюшевые игрушки fnaf</t>
  </si>
  <si>
    <t>70529035</t>
  </si>
  <si>
    <t>овервотч</t>
  </si>
  <si>
    <t>лоскуты</t>
  </si>
  <si>
    <t>комната бабочек</t>
  </si>
  <si>
    <t>кросовки мужские черные</t>
  </si>
  <si>
    <t xml:space="preserve">растительное масло </t>
  </si>
  <si>
    <t>танец</t>
  </si>
  <si>
    <t xml:space="preserve">jomoto </t>
  </si>
  <si>
    <t>suicide boys</t>
  </si>
  <si>
    <t>бритва винус</t>
  </si>
  <si>
    <t>маркер коричневый</t>
  </si>
  <si>
    <t>худи бейп</t>
  </si>
  <si>
    <t>джинсы 2 цвета</t>
  </si>
  <si>
    <t>домашний комплект женский с халатом</t>
  </si>
  <si>
    <t>loreal steampod</t>
  </si>
  <si>
    <t>onhillsport</t>
  </si>
  <si>
    <t>ветровка аниме</t>
  </si>
  <si>
    <t>склеры линзы</t>
  </si>
  <si>
    <t>белвест туфли</t>
  </si>
  <si>
    <t>25191400</t>
  </si>
  <si>
    <t>топ шоп</t>
  </si>
  <si>
    <t>кондиционер оконный</t>
  </si>
  <si>
    <t>little siberica шампунь</t>
  </si>
  <si>
    <t>халат флисовый</t>
  </si>
  <si>
    <t>вокалоид</t>
  </si>
  <si>
    <t>retreat conscious cosmetics дезодорант</t>
  </si>
  <si>
    <t>огурец бинго</t>
  </si>
  <si>
    <t>розовый бисер</t>
  </si>
  <si>
    <t>электросигарета</t>
  </si>
  <si>
    <t xml:space="preserve">воздушный компрессор </t>
  </si>
  <si>
    <t xml:space="preserve">адидас шорты </t>
  </si>
  <si>
    <t>midea mini</t>
  </si>
  <si>
    <t>happy baby пустышка</t>
  </si>
  <si>
    <t>blamour</t>
  </si>
  <si>
    <t>кошелек женский тонкий</t>
  </si>
  <si>
    <t xml:space="preserve">подгузники happy </t>
  </si>
  <si>
    <t>сифон с переливом</t>
  </si>
  <si>
    <t>57509975</t>
  </si>
  <si>
    <t>спрей антибактериальный</t>
  </si>
  <si>
    <t>link in bio</t>
  </si>
  <si>
    <t>полка ромб</t>
  </si>
  <si>
    <t>кроссовки с платформой летние</t>
  </si>
  <si>
    <t>африн</t>
  </si>
  <si>
    <t xml:space="preserve">перчатки нитрил </t>
  </si>
  <si>
    <t>черные солнцезащитные очки</t>
  </si>
  <si>
    <t>скороходы</t>
  </si>
  <si>
    <t>острые козырьки чехол</t>
  </si>
  <si>
    <t>шарик сердце</t>
  </si>
  <si>
    <t>чехол на редми нот 10т</t>
  </si>
  <si>
    <t>косметика никс</t>
  </si>
  <si>
    <t>мы это наш мозг</t>
  </si>
  <si>
    <t>rg45</t>
  </si>
  <si>
    <t>семена клубника</t>
  </si>
  <si>
    <t>remy marquis</t>
  </si>
  <si>
    <t xml:space="preserve">летние мужские кроссовки </t>
  </si>
  <si>
    <t>vixter</t>
  </si>
  <si>
    <t>laremi шампунь</t>
  </si>
  <si>
    <t>mann</t>
  </si>
  <si>
    <t>бетон кашпо</t>
  </si>
  <si>
    <t>радио электроника</t>
  </si>
  <si>
    <t>женский костюм юбка</t>
  </si>
  <si>
    <t>serum сыворотка</t>
  </si>
  <si>
    <t>сандалии с подсветкой</t>
  </si>
  <si>
    <t>vamos</t>
  </si>
  <si>
    <t>quazi</t>
  </si>
  <si>
    <t>70702515</t>
  </si>
  <si>
    <t>тот самый дезодорант</t>
  </si>
  <si>
    <t xml:space="preserve">чехол на реалми </t>
  </si>
  <si>
    <t>наколенники solo</t>
  </si>
  <si>
    <t>манжеты съемные</t>
  </si>
  <si>
    <t>57844077</t>
  </si>
  <si>
    <t>косынки детские</t>
  </si>
  <si>
    <t>gabia</t>
  </si>
  <si>
    <t>блузка рубашка с коротким рукавом</t>
  </si>
  <si>
    <t>чехол магнитный на iphone</t>
  </si>
  <si>
    <t>лепка рук</t>
  </si>
  <si>
    <t>nobarro</t>
  </si>
  <si>
    <t>чехол сваровски</t>
  </si>
  <si>
    <t>сумка tervolina</t>
  </si>
  <si>
    <t>сумка pop it</t>
  </si>
  <si>
    <t>трусы мужские слоник</t>
  </si>
  <si>
    <t>один день</t>
  </si>
  <si>
    <t>бампер на приору</t>
  </si>
  <si>
    <t>кеды adidas vl court 2.0</t>
  </si>
  <si>
    <t>стол в прихожую</t>
  </si>
  <si>
    <t>трап душевой с сухим затвором</t>
  </si>
  <si>
    <t xml:space="preserve">сапоги весна </t>
  </si>
  <si>
    <t>математические весы</t>
  </si>
  <si>
    <t>59941180</t>
  </si>
  <si>
    <t>трусы мужские boss</t>
  </si>
  <si>
    <t>женский спортивный костюм утепленный на флисе</t>
  </si>
  <si>
    <t>38879376</t>
  </si>
  <si>
    <t xml:space="preserve">мужские тапки </t>
  </si>
  <si>
    <t>ahq</t>
  </si>
  <si>
    <t>валберис интернет магазин игрушки</t>
  </si>
  <si>
    <t xml:space="preserve">chloe </t>
  </si>
  <si>
    <t>2k sport 2k</t>
  </si>
  <si>
    <t>дневник желаний</t>
  </si>
  <si>
    <t xml:space="preserve">бинокли </t>
  </si>
  <si>
    <t>покрывало двухстороннее</t>
  </si>
  <si>
    <t>штаны зауженные мужские</t>
  </si>
  <si>
    <t>носки мудские</t>
  </si>
  <si>
    <t>брошюровщик на металлическую пружину</t>
  </si>
  <si>
    <t>крестик со стразами</t>
  </si>
  <si>
    <t>лукашинские варенье</t>
  </si>
  <si>
    <t>лоферы 2022</t>
  </si>
  <si>
    <t>косички зизи гофре</t>
  </si>
  <si>
    <t xml:space="preserve">кросс боди сумка </t>
  </si>
  <si>
    <t>тюль под лен высота 270</t>
  </si>
  <si>
    <t>ortmann сандалии</t>
  </si>
  <si>
    <t>sempertex</t>
  </si>
  <si>
    <t>tommy hilfiger сумки</t>
  </si>
  <si>
    <t>transformers hasbro</t>
  </si>
  <si>
    <t>женские кожаные сумки через плечо</t>
  </si>
  <si>
    <t>dia brand</t>
  </si>
  <si>
    <t>кубики конструктор</t>
  </si>
  <si>
    <t>базовые футболки твое</t>
  </si>
  <si>
    <t>mari sport</t>
  </si>
  <si>
    <t>чай greenfield в пакетиках</t>
  </si>
  <si>
    <t>жакет синий женский</t>
  </si>
  <si>
    <t>cntkkf;</t>
  </si>
  <si>
    <t>кофеварка bosch</t>
  </si>
  <si>
    <t>экран на телефон xiaomi</t>
  </si>
  <si>
    <t>брюки мужские casual</t>
  </si>
  <si>
    <t>one store</t>
  </si>
  <si>
    <t>57852720</t>
  </si>
  <si>
    <t xml:space="preserve">чехол 12 pro </t>
  </si>
  <si>
    <t>шнурки 160 см</t>
  </si>
  <si>
    <t>lari</t>
  </si>
  <si>
    <t>тени матовые нюд</t>
  </si>
  <si>
    <t>тарелки зеленые</t>
  </si>
  <si>
    <t>косметика тушь</t>
  </si>
  <si>
    <t>only case</t>
  </si>
  <si>
    <t>костюм женский рубашка</t>
  </si>
  <si>
    <t>сахар песок 5кг</t>
  </si>
  <si>
    <t>постельное белье юниор</t>
  </si>
  <si>
    <t>super wings трансформер</t>
  </si>
  <si>
    <t>знаки дорожные</t>
  </si>
  <si>
    <t xml:space="preserve">innovator cosmetics </t>
  </si>
  <si>
    <t>карта сбербанк</t>
  </si>
  <si>
    <t>наполнитель в подарок</t>
  </si>
  <si>
    <t>солнцезащитные очеи</t>
  </si>
  <si>
    <t>шумовой пистолет</t>
  </si>
  <si>
    <t xml:space="preserve">tf </t>
  </si>
  <si>
    <t>брелок спасатель</t>
  </si>
  <si>
    <t>букет цветов розы</t>
  </si>
  <si>
    <t>leona bureau</t>
  </si>
  <si>
    <t>кружка любимому мужу</t>
  </si>
  <si>
    <t>дети обувь</t>
  </si>
  <si>
    <t>кочтюм</t>
  </si>
  <si>
    <t>lux lak</t>
  </si>
  <si>
    <t>смокер</t>
  </si>
  <si>
    <t>малиновый гель лак</t>
  </si>
  <si>
    <t>кроссовки mursu</t>
  </si>
  <si>
    <t>urbano mondo</t>
  </si>
  <si>
    <t>умный свет</t>
  </si>
  <si>
    <t>68881871</t>
  </si>
  <si>
    <t xml:space="preserve">пулевизатор </t>
  </si>
  <si>
    <t>исповедь маски</t>
  </si>
  <si>
    <t>чипсы начос</t>
  </si>
  <si>
    <t>шалфей дубравный</t>
  </si>
  <si>
    <t xml:space="preserve">брюки денские </t>
  </si>
  <si>
    <t>гестальта</t>
  </si>
  <si>
    <t>мужской триммер</t>
  </si>
  <si>
    <t xml:space="preserve">фартуки школьные </t>
  </si>
  <si>
    <t>футболки мужские с длинным рукавом</t>
  </si>
  <si>
    <t>манга комикс</t>
  </si>
  <si>
    <t>rybub</t>
  </si>
  <si>
    <t>garsa</t>
  </si>
  <si>
    <t>антенный удлинитель</t>
  </si>
  <si>
    <t>рубашка женский</t>
  </si>
  <si>
    <t>салфетка под тарелки</t>
  </si>
  <si>
    <t>стильный спортивный костюм</t>
  </si>
  <si>
    <t xml:space="preserve">молоко безлактозное </t>
  </si>
  <si>
    <t>barkleys конфеты</t>
  </si>
  <si>
    <t>юбка и пиджак костюм</t>
  </si>
  <si>
    <t>10997533</t>
  </si>
  <si>
    <t>надувные шары фигуры</t>
  </si>
  <si>
    <t>поильники непроливайка</t>
  </si>
  <si>
    <t>фротлайн</t>
  </si>
  <si>
    <t>балаклава с принтом</t>
  </si>
  <si>
    <t>бритвенные станки женские</t>
  </si>
  <si>
    <t>сорбитол</t>
  </si>
  <si>
    <t>ремешок на эпл вотч 3</t>
  </si>
  <si>
    <t>детские халаты банные</t>
  </si>
  <si>
    <t>детский шопер</t>
  </si>
  <si>
    <t>шуруп крючок</t>
  </si>
  <si>
    <t>свечка 7</t>
  </si>
  <si>
    <t>брс</t>
  </si>
  <si>
    <t>28244861</t>
  </si>
  <si>
    <t>39566450</t>
  </si>
  <si>
    <t>gant футболка</t>
  </si>
  <si>
    <t>велосипедки хб</t>
  </si>
  <si>
    <t>powerbank type c</t>
  </si>
  <si>
    <t>juwel</t>
  </si>
  <si>
    <t>sculpey</t>
  </si>
  <si>
    <t>жилетка дино</t>
  </si>
  <si>
    <t>hatsan пневматическое оружие</t>
  </si>
  <si>
    <t>розы гидролат</t>
  </si>
  <si>
    <t>брюки джинсы женские на резинке</t>
  </si>
  <si>
    <t>коньки роликовые раздвижные</t>
  </si>
  <si>
    <t>чистка семечек</t>
  </si>
  <si>
    <t>белые блузки женские</t>
  </si>
  <si>
    <t>лонг слив женский</t>
  </si>
  <si>
    <t>оверсайз женский</t>
  </si>
  <si>
    <t>ремешок на часы 20 мм</t>
  </si>
  <si>
    <t>наушники huawei 4</t>
  </si>
  <si>
    <t>манекен женский</t>
  </si>
  <si>
    <t>телесный рукав</t>
  </si>
  <si>
    <t>53705450</t>
  </si>
  <si>
    <t>papmam</t>
  </si>
  <si>
    <t>кольцо с лазуритом</t>
  </si>
  <si>
    <t xml:space="preserve">amazfit gts </t>
  </si>
  <si>
    <t>evotoys</t>
  </si>
  <si>
    <t>югла</t>
  </si>
  <si>
    <t>шарики шоколадные</t>
  </si>
  <si>
    <t>нерво вит</t>
  </si>
  <si>
    <t>в автомобиль ароматизатор</t>
  </si>
  <si>
    <t>мужские брюки карго с карманами</t>
  </si>
  <si>
    <t>crockid боди</t>
  </si>
  <si>
    <t>диван софа</t>
  </si>
  <si>
    <t>переходник с американской вилки на российскую</t>
  </si>
  <si>
    <t>музыкальный зайка</t>
  </si>
  <si>
    <t>чехол на резинке</t>
  </si>
  <si>
    <t>коллагее</t>
  </si>
  <si>
    <t>сабо t.taccardi</t>
  </si>
  <si>
    <t>мини мангал</t>
  </si>
  <si>
    <t>тумбочка на кухню</t>
  </si>
  <si>
    <t>антиколтун</t>
  </si>
  <si>
    <t>леди арт</t>
  </si>
  <si>
    <t>фартук бармена</t>
  </si>
  <si>
    <t>мужской кошелек с зажимом</t>
  </si>
  <si>
    <t>штаны теплые женские</t>
  </si>
  <si>
    <t>kara</t>
  </si>
  <si>
    <t>джинсы 146</t>
  </si>
  <si>
    <t>крок</t>
  </si>
  <si>
    <t>пасхальный топпер</t>
  </si>
  <si>
    <t>чехол на samsung s 20 fe</t>
  </si>
  <si>
    <t>nordman сапоги зимние</t>
  </si>
  <si>
    <t>желтый зонт</t>
  </si>
  <si>
    <t>коврик в ванную черный</t>
  </si>
  <si>
    <t>лоферы красные женские</t>
  </si>
  <si>
    <t>подарок на 1 год девочке</t>
  </si>
  <si>
    <t>свитер с капюшоном женский</t>
  </si>
  <si>
    <t>свадебные платье</t>
  </si>
  <si>
    <t>15110332</t>
  </si>
  <si>
    <t>37007943</t>
  </si>
  <si>
    <t>сучкорез gardena</t>
  </si>
  <si>
    <t>клавеатура</t>
  </si>
  <si>
    <t>punk rock</t>
  </si>
  <si>
    <t>18594283</t>
  </si>
  <si>
    <t>концепт арктический блонд</t>
  </si>
  <si>
    <t xml:space="preserve">serebro </t>
  </si>
  <si>
    <t>63358253</t>
  </si>
  <si>
    <t>ауди машинка</t>
  </si>
  <si>
    <t>25087885</t>
  </si>
  <si>
    <t>vaporesso osmall 2 ml</t>
  </si>
  <si>
    <t>перчатки рабочие кожаные</t>
  </si>
  <si>
    <t>бравектор</t>
  </si>
  <si>
    <t>lieta</t>
  </si>
  <si>
    <t>хаги ваги поп ит</t>
  </si>
  <si>
    <t xml:space="preserve">большой контейнер </t>
  </si>
  <si>
    <t>масло chi</t>
  </si>
  <si>
    <t>хуавей нова</t>
  </si>
  <si>
    <t>балкон с гелием</t>
  </si>
  <si>
    <t>спортивные питание</t>
  </si>
  <si>
    <t>estel пигмент</t>
  </si>
  <si>
    <t>холодильник indesit no frost</t>
  </si>
  <si>
    <t>очки бренд</t>
  </si>
  <si>
    <t>риф</t>
  </si>
  <si>
    <t>варежки детские осенние</t>
  </si>
  <si>
    <t>простынь рулон</t>
  </si>
  <si>
    <t>honor 7x чехол на</t>
  </si>
  <si>
    <t>аквафор орлеан</t>
  </si>
  <si>
    <t>russian</t>
  </si>
  <si>
    <t>салат фриллис</t>
  </si>
  <si>
    <t>ремень calvin</t>
  </si>
  <si>
    <t>nissan terrano</t>
  </si>
  <si>
    <t>открытка рамадан</t>
  </si>
  <si>
    <t>с одним рукавом</t>
  </si>
  <si>
    <t>утка в авто</t>
  </si>
  <si>
    <t>easy imenka</t>
  </si>
  <si>
    <t>женское пальто весна большие размеры</t>
  </si>
  <si>
    <t>органайзер в чемодан</t>
  </si>
  <si>
    <t>bazaar журнал</t>
  </si>
  <si>
    <t xml:space="preserve">ganzo </t>
  </si>
  <si>
    <t xml:space="preserve">платье толстовка </t>
  </si>
  <si>
    <t>телефон мини</t>
  </si>
  <si>
    <t>саша белый</t>
  </si>
  <si>
    <t>korpo</t>
  </si>
  <si>
    <t>woomanz</t>
  </si>
  <si>
    <t>baden кеды</t>
  </si>
  <si>
    <t>серьги твое</t>
  </si>
  <si>
    <t>полка в ванную с зеркалом</t>
  </si>
  <si>
    <t>трусики гинекологические</t>
  </si>
  <si>
    <t>контейнер мусорный</t>
  </si>
  <si>
    <t>bayerlux</t>
  </si>
  <si>
    <t>фиксатор кисти</t>
  </si>
  <si>
    <t>биакон</t>
  </si>
  <si>
    <t>падарок</t>
  </si>
  <si>
    <t>бутсы демикс</t>
  </si>
  <si>
    <t>контактные линзы -2</t>
  </si>
  <si>
    <t>скрытый люк под плитку</t>
  </si>
  <si>
    <t xml:space="preserve">курточки </t>
  </si>
  <si>
    <t>красный бомбер</t>
  </si>
  <si>
    <t>белье постельное евро поплин</t>
  </si>
  <si>
    <t>kapp</t>
  </si>
  <si>
    <t>на выписку комплект</t>
  </si>
  <si>
    <t>свечка цифра 6</t>
  </si>
  <si>
    <t>фемикапс</t>
  </si>
  <si>
    <t>шампунь от блох и клещей</t>
  </si>
  <si>
    <t>детский шампунь 0+</t>
  </si>
  <si>
    <t>бейсболка фольксваген</t>
  </si>
  <si>
    <t>15748478</t>
  </si>
  <si>
    <t>брюки женские эко кожа</t>
  </si>
  <si>
    <t>софора</t>
  </si>
  <si>
    <t>шампунь nourishing</t>
  </si>
  <si>
    <t>носки туман</t>
  </si>
  <si>
    <t>подгузники трусики хаггис 5</t>
  </si>
  <si>
    <t>набор сыровара</t>
  </si>
  <si>
    <t>краска 3v3</t>
  </si>
  <si>
    <t>swoosh</t>
  </si>
  <si>
    <t>памперсы honey kid</t>
  </si>
  <si>
    <t>бесшовные слипы</t>
  </si>
  <si>
    <t>подарок юристу</t>
  </si>
  <si>
    <t>кухонные весы scarlett</t>
  </si>
  <si>
    <t>ресвега</t>
  </si>
  <si>
    <t>ароматы сочи</t>
  </si>
  <si>
    <t>мир фантастики азбука</t>
  </si>
  <si>
    <t>плтье</t>
  </si>
  <si>
    <t>медицинский сарафан</t>
  </si>
  <si>
    <t xml:space="preserve">clean up </t>
  </si>
  <si>
    <t xml:space="preserve">бумажный пакет </t>
  </si>
  <si>
    <t>felisse</t>
  </si>
  <si>
    <t>форфор</t>
  </si>
  <si>
    <t xml:space="preserve">эбру </t>
  </si>
  <si>
    <t>hershey's</t>
  </si>
  <si>
    <t>samsung galaxy a</t>
  </si>
  <si>
    <t>новогодние шары елочные</t>
  </si>
  <si>
    <t>полусапожки резиновые</t>
  </si>
  <si>
    <t>romantic pink sakura</t>
  </si>
  <si>
    <t>нож samura харакири</t>
  </si>
  <si>
    <t>cp-1 скраб</t>
  </si>
  <si>
    <t>игрушечное пианино</t>
  </si>
  <si>
    <t>батончики фитнес</t>
  </si>
  <si>
    <t>skinterria</t>
  </si>
  <si>
    <t>порошок стиральный автомат 9кг</t>
  </si>
  <si>
    <t>фаллоимитаторы 15 см</t>
  </si>
  <si>
    <t xml:space="preserve">гарнитур душевой </t>
  </si>
  <si>
    <t>gel sonoma 6</t>
  </si>
  <si>
    <t>чай с травами</t>
  </si>
  <si>
    <t>покрывало 160х80</t>
  </si>
  <si>
    <t>50 spf</t>
  </si>
  <si>
    <t xml:space="preserve">gaba </t>
  </si>
  <si>
    <t>тибетский чай</t>
  </si>
  <si>
    <t>носки с фруктами</t>
  </si>
  <si>
    <t>behemoth</t>
  </si>
  <si>
    <t>смартфон poco m3 128 гб</t>
  </si>
  <si>
    <t>освежитель в авто</t>
  </si>
  <si>
    <t>toyota camry 40</t>
  </si>
  <si>
    <t>14164639</t>
  </si>
  <si>
    <t>grondard</t>
  </si>
  <si>
    <t>костюм классический на мальчика</t>
  </si>
  <si>
    <t>женские одежды</t>
  </si>
  <si>
    <t>чехол на телефон а32</t>
  </si>
  <si>
    <t>лонгслив в сетку</t>
  </si>
  <si>
    <t>kvm переключатель</t>
  </si>
  <si>
    <t>голден роуз помада</t>
  </si>
  <si>
    <t>магнитный танграм</t>
  </si>
  <si>
    <t>vain.mg</t>
  </si>
  <si>
    <t xml:space="preserve">сок добрый </t>
  </si>
  <si>
    <t>avon true</t>
  </si>
  <si>
    <t>игрушка акедо</t>
  </si>
  <si>
    <t>меделис</t>
  </si>
  <si>
    <t>туфли мужские спортивные</t>
  </si>
  <si>
    <t>49842888</t>
  </si>
  <si>
    <t>love ls</t>
  </si>
  <si>
    <t>компрессионный чулок</t>
  </si>
  <si>
    <t>майки и топы</t>
  </si>
  <si>
    <t>спортивные лифчики</t>
  </si>
  <si>
    <t>тостер smeg</t>
  </si>
  <si>
    <t>масло дыши</t>
  </si>
  <si>
    <t>jacobs карамель</t>
  </si>
  <si>
    <t>цт</t>
  </si>
  <si>
    <t>кроссовки мужские демисезонные</t>
  </si>
  <si>
    <t>вышивка бисером набор цветы</t>
  </si>
  <si>
    <t>сонник футболка</t>
  </si>
  <si>
    <t>футболка gulliver</t>
  </si>
  <si>
    <t>co barre</t>
  </si>
  <si>
    <t>джинсовый полукомбинезон детский</t>
  </si>
  <si>
    <t>обувь liu jo</t>
  </si>
  <si>
    <t xml:space="preserve">фильтр магистральный </t>
  </si>
  <si>
    <t>серьги с керамикой</t>
  </si>
  <si>
    <t>43853297</t>
  </si>
  <si>
    <t>пазл 200 деталей</t>
  </si>
  <si>
    <t>белые джинсы на мальчика</t>
  </si>
  <si>
    <t>дорожка ковер</t>
  </si>
  <si>
    <t>мед манука</t>
  </si>
  <si>
    <t>usmanova</t>
  </si>
  <si>
    <t>roscandle</t>
  </si>
  <si>
    <t>ваза бирюза</t>
  </si>
  <si>
    <t>оддис одежда</t>
  </si>
  <si>
    <t>от гайморита</t>
  </si>
  <si>
    <t>рубашка хб</t>
  </si>
  <si>
    <t>reike обувь</t>
  </si>
  <si>
    <t>60894632</t>
  </si>
  <si>
    <t>джинсы микки</t>
  </si>
  <si>
    <t xml:space="preserve">скетчбук аниме </t>
  </si>
  <si>
    <t>древо жизни на стену</t>
  </si>
  <si>
    <t>ice professional</t>
  </si>
  <si>
    <t>вкладыши силиконовые</t>
  </si>
  <si>
    <t>чехол на хонор 20е</t>
  </si>
  <si>
    <t>бузил</t>
  </si>
  <si>
    <t>рюкзак тачки</t>
  </si>
  <si>
    <t xml:space="preserve">фигурки лего </t>
  </si>
  <si>
    <t>фара на ниву</t>
  </si>
  <si>
    <t>с черепом</t>
  </si>
  <si>
    <t>кошкам</t>
  </si>
  <si>
    <t>скакалка с счетчиком</t>
  </si>
  <si>
    <t>pandora подвеска</t>
  </si>
  <si>
    <t>пылесос bosch беспроводной</t>
  </si>
  <si>
    <t>demix сумка</t>
  </si>
  <si>
    <t>таро книга теней</t>
  </si>
  <si>
    <t>пенка тафт</t>
  </si>
  <si>
    <t>кубидуби</t>
  </si>
  <si>
    <t>провод usb usb</t>
  </si>
  <si>
    <t>сумка круглой формы</t>
  </si>
  <si>
    <t xml:space="preserve">losk </t>
  </si>
  <si>
    <t>19939492</t>
  </si>
  <si>
    <t>fraijour бальзам</t>
  </si>
  <si>
    <t xml:space="preserve">детские лосины </t>
  </si>
  <si>
    <t>40010769</t>
  </si>
  <si>
    <t>рубашка зара</t>
  </si>
  <si>
    <t>контейнер на присосках</t>
  </si>
  <si>
    <t>шампунь литр</t>
  </si>
  <si>
    <t>тулуп мужской</t>
  </si>
  <si>
    <t>скетчбук на спирали</t>
  </si>
  <si>
    <t>лего букет цветов</t>
  </si>
  <si>
    <t>салаты</t>
  </si>
  <si>
    <t>назаваль</t>
  </si>
  <si>
    <t>сдвг</t>
  </si>
  <si>
    <t>49330472</t>
  </si>
  <si>
    <t>колготы на мальчика</t>
  </si>
  <si>
    <t>духи бербери</t>
  </si>
  <si>
    <t>браслет на руку детский</t>
  </si>
  <si>
    <t>восточный парфюм</t>
  </si>
  <si>
    <t>патроны гром</t>
  </si>
  <si>
    <t xml:space="preserve">на кухню </t>
  </si>
  <si>
    <t>духи анжелика варум</t>
  </si>
  <si>
    <t>magic wand</t>
  </si>
  <si>
    <t>молд лепесток</t>
  </si>
  <si>
    <t>чехол на xiaomi mi a2 lite</t>
  </si>
  <si>
    <t>vic matie</t>
  </si>
  <si>
    <t>33273830</t>
  </si>
  <si>
    <t>предназначение быть женщиной</t>
  </si>
  <si>
    <t>haylou solar ls05</t>
  </si>
  <si>
    <t xml:space="preserve">кеды женские кожаные </t>
  </si>
  <si>
    <t>ключи разводные</t>
  </si>
  <si>
    <t>leitz</t>
  </si>
  <si>
    <t>форма 16 см</t>
  </si>
  <si>
    <t>футбооки</t>
  </si>
  <si>
    <t>обувь фарадей</t>
  </si>
  <si>
    <t>английский алфавит карточки</t>
  </si>
  <si>
    <t>accu-chek active</t>
  </si>
  <si>
    <t>karcher sc2</t>
  </si>
  <si>
    <t>сумка с замком</t>
  </si>
  <si>
    <t>kerambit</t>
  </si>
  <si>
    <t>рекицен</t>
  </si>
  <si>
    <t>топ на косточках</t>
  </si>
  <si>
    <t>фиолетовый кардиган</t>
  </si>
  <si>
    <t>кресло мастера маникюра</t>
  </si>
  <si>
    <t>мир тапок</t>
  </si>
  <si>
    <t>8473450</t>
  </si>
  <si>
    <t>собачка в сумке игрушка</t>
  </si>
  <si>
    <t>прозрачные стаканы</t>
  </si>
  <si>
    <t>теплые чулки</t>
  </si>
  <si>
    <t>не в капусте и не аист</t>
  </si>
  <si>
    <t>gefest плиты с духовкой</t>
  </si>
  <si>
    <t>спрей от электризации волос</t>
  </si>
  <si>
    <t>обложка на медицинский полис</t>
  </si>
  <si>
    <t>natura siberica be curl</t>
  </si>
  <si>
    <t>48967183</t>
  </si>
  <si>
    <t>тапки рабочие</t>
  </si>
  <si>
    <t>самый лучший дед футболка</t>
  </si>
  <si>
    <t xml:space="preserve">очешник </t>
  </si>
  <si>
    <t xml:space="preserve">детские перчатки </t>
  </si>
  <si>
    <t>сетка на сковородку</t>
  </si>
  <si>
    <t>свитшот женский оверсайз короткий</t>
  </si>
  <si>
    <t>темно синее платье</t>
  </si>
  <si>
    <t>тарелки картонные</t>
  </si>
  <si>
    <t>expel зеленый</t>
  </si>
  <si>
    <t>кофе в капсулах nespresso наборы</t>
  </si>
  <si>
    <t xml:space="preserve">serginnetti </t>
  </si>
  <si>
    <t>лулу</t>
  </si>
  <si>
    <t>стиральный порошок автомат в капсулах</t>
  </si>
  <si>
    <t>приправы в банках</t>
  </si>
  <si>
    <t>гоночные машины</t>
  </si>
  <si>
    <t>чехол на айфон 12 про мах</t>
  </si>
  <si>
    <t>база lovely</t>
  </si>
  <si>
    <t>тапочки отельные</t>
  </si>
  <si>
    <t>vladi</t>
  </si>
  <si>
    <t>опс</t>
  </si>
  <si>
    <t>multi</t>
  </si>
  <si>
    <t>бейп кофта</t>
  </si>
  <si>
    <t>футболки с разрезами</t>
  </si>
  <si>
    <t>46783281</t>
  </si>
  <si>
    <t xml:space="preserve">nail republic </t>
  </si>
  <si>
    <t>teneleven</t>
  </si>
  <si>
    <t>белые сандалии</t>
  </si>
  <si>
    <t>календарь на магните</t>
  </si>
  <si>
    <t>realme c 11 чехол</t>
  </si>
  <si>
    <t>xiaomi кабель</t>
  </si>
  <si>
    <t>рюкзак женский туристический</t>
  </si>
  <si>
    <t>платье женское с рукавом фонарик</t>
  </si>
  <si>
    <t>защитное стекло samsung m21</t>
  </si>
  <si>
    <t>кроссовки asics волейбол мужские</t>
  </si>
  <si>
    <t>заварник какашка</t>
  </si>
  <si>
    <t>крышка на сковородку 24 см</t>
  </si>
  <si>
    <t>репаблик лав одежда</t>
  </si>
  <si>
    <t>коврик в прихожую эва</t>
  </si>
  <si>
    <t>маграв</t>
  </si>
  <si>
    <t xml:space="preserve">укулеле сопрано </t>
  </si>
  <si>
    <t xml:space="preserve">смокинг </t>
  </si>
  <si>
    <t xml:space="preserve">детский шлем </t>
  </si>
  <si>
    <t>чехол на samsung galaxy j3 2016</t>
  </si>
  <si>
    <t>джинсы женские разноцветные</t>
  </si>
  <si>
    <t>тапочки мужские летние уличные</t>
  </si>
  <si>
    <t>папка а1</t>
  </si>
  <si>
    <t>морозник крем</t>
  </si>
  <si>
    <t>картина по номерам тело</t>
  </si>
  <si>
    <t>картина лошади</t>
  </si>
  <si>
    <t>21470672</t>
  </si>
  <si>
    <t>young</t>
  </si>
  <si>
    <t>пиджак оливковый</t>
  </si>
  <si>
    <t>орихиро</t>
  </si>
  <si>
    <t>компрессионные чулки medi</t>
  </si>
  <si>
    <t xml:space="preserve">бисер черный </t>
  </si>
  <si>
    <t>60693089</t>
  </si>
  <si>
    <t>28290592</t>
  </si>
  <si>
    <t>ветровка oldos</t>
  </si>
  <si>
    <t>ремешок samsung galaxy watch 46</t>
  </si>
  <si>
    <t>виниловый пол tarkett</t>
  </si>
  <si>
    <t>найк лонгслив</t>
  </si>
  <si>
    <t>средство от акне на лице</t>
  </si>
  <si>
    <t>браслет слейв</t>
  </si>
  <si>
    <t>перчатки мужские теплые</t>
  </si>
  <si>
    <t>кепка mango</t>
  </si>
  <si>
    <t>кофе в зернах movenpick</t>
  </si>
  <si>
    <t>чехлы на качели</t>
  </si>
  <si>
    <t>megamultibrand</t>
  </si>
  <si>
    <t>солод пивоваренный</t>
  </si>
  <si>
    <t>обрезки ткани</t>
  </si>
  <si>
    <t>птица феникс</t>
  </si>
  <si>
    <t>масло моторное nissan</t>
  </si>
  <si>
    <t>портьеры на люверсах</t>
  </si>
  <si>
    <t>закулисье</t>
  </si>
  <si>
    <t>voyage</t>
  </si>
  <si>
    <t>одежда из крапивы</t>
  </si>
  <si>
    <t xml:space="preserve">книга лето в пеонерском галстуке </t>
  </si>
  <si>
    <t>книга про геев</t>
  </si>
  <si>
    <t>дезодорант гель мужской</t>
  </si>
  <si>
    <t>конфеты sula</t>
  </si>
  <si>
    <t>карманный календарик</t>
  </si>
  <si>
    <t>носки в рубчик белые</t>
  </si>
  <si>
    <t>репетитор по химии</t>
  </si>
  <si>
    <t>патроны nerf</t>
  </si>
  <si>
    <t>gap худи мужское</t>
  </si>
  <si>
    <t>ideal краска</t>
  </si>
  <si>
    <t>hello kitty подвеска</t>
  </si>
  <si>
    <t>alize puffy fine ombre batik</t>
  </si>
  <si>
    <t>ecodegree</t>
  </si>
  <si>
    <t>форма официанта</t>
  </si>
  <si>
    <t>adidas real</t>
  </si>
  <si>
    <t>элис хоффман</t>
  </si>
  <si>
    <t>агрокомплекс</t>
  </si>
  <si>
    <t xml:space="preserve">rebook </t>
  </si>
  <si>
    <t>чайник заварочный 1000 мл</t>
  </si>
  <si>
    <t>тапочки смешные</t>
  </si>
  <si>
    <t>черное платье с открытой спиной</t>
  </si>
  <si>
    <t>jinsi</t>
  </si>
  <si>
    <t xml:space="preserve">набор пилок </t>
  </si>
  <si>
    <t>бандаж детский</t>
  </si>
  <si>
    <t>солнечнозащитные очки</t>
  </si>
  <si>
    <t xml:space="preserve">ollin краска </t>
  </si>
  <si>
    <t>divine aroma</t>
  </si>
  <si>
    <t>ber</t>
  </si>
  <si>
    <t>volkswagen polo sedan</t>
  </si>
  <si>
    <t>bed heat</t>
  </si>
  <si>
    <t>нитки снежинка</t>
  </si>
  <si>
    <t>cosy home</t>
  </si>
  <si>
    <t>компрессионные трусы мужские</t>
  </si>
  <si>
    <t>эльсев фиолетовый</t>
  </si>
  <si>
    <t>шампунь тимотей timotei</t>
  </si>
  <si>
    <t>черные джинсы бананы</t>
  </si>
  <si>
    <t xml:space="preserve">обувь на девочку </t>
  </si>
  <si>
    <t>elskin</t>
  </si>
  <si>
    <t>соколов сережки серебро</t>
  </si>
  <si>
    <t>braun series 7</t>
  </si>
  <si>
    <t>кассероль</t>
  </si>
  <si>
    <t>клен</t>
  </si>
  <si>
    <t>тапки с задником</t>
  </si>
  <si>
    <t xml:space="preserve">moschino духи </t>
  </si>
  <si>
    <t>ночнушка хлопок</t>
  </si>
  <si>
    <t>грызунок pigeon</t>
  </si>
  <si>
    <t>блузка на девочку 8 лет</t>
  </si>
  <si>
    <t>серьги бабочки золото</t>
  </si>
  <si>
    <t>eco element</t>
  </si>
  <si>
    <t xml:space="preserve">ps3 </t>
  </si>
  <si>
    <t>жизнь мальчишки</t>
  </si>
  <si>
    <t>sabai thai</t>
  </si>
  <si>
    <t>limoni тени</t>
  </si>
  <si>
    <t>50105106</t>
  </si>
  <si>
    <t>подарочный сертификат шаблон</t>
  </si>
  <si>
    <t>mango man брюки мужские</t>
  </si>
  <si>
    <t xml:space="preserve">плптье </t>
  </si>
  <si>
    <t>фольгированные звезды</t>
  </si>
  <si>
    <t>подушки обнимашки</t>
  </si>
  <si>
    <t>arachna</t>
  </si>
  <si>
    <t>самбукол</t>
  </si>
  <si>
    <t>труссарди обувь</t>
  </si>
  <si>
    <t>комната своими руками</t>
  </si>
  <si>
    <t>коммунизм</t>
  </si>
  <si>
    <t>рюкзак esse</t>
  </si>
  <si>
    <t>teoxane</t>
  </si>
  <si>
    <t>сущилка</t>
  </si>
  <si>
    <t>папугай</t>
  </si>
  <si>
    <t>zone clean super</t>
  </si>
  <si>
    <t>тонометр автоматический omron</t>
  </si>
  <si>
    <t>рейлинг черный</t>
  </si>
  <si>
    <t xml:space="preserve">лонгслив женский спортивный </t>
  </si>
  <si>
    <t xml:space="preserve">дека </t>
  </si>
  <si>
    <t>цепочка бабочки</t>
  </si>
  <si>
    <t>бюст давида</t>
  </si>
  <si>
    <t>oldos комбинезон</t>
  </si>
  <si>
    <t>bdem</t>
  </si>
  <si>
    <t>огнеупорные перчатки</t>
  </si>
  <si>
    <t>косметические наборы в подарок</t>
  </si>
  <si>
    <t>подушка с лузгой гречихи</t>
  </si>
  <si>
    <t>x96 mini</t>
  </si>
  <si>
    <t>наволочка поплин</t>
  </si>
  <si>
    <t>compliment naturalis</t>
  </si>
  <si>
    <t>суглат</t>
  </si>
  <si>
    <t>ретинол сыворотка</t>
  </si>
  <si>
    <t>самба</t>
  </si>
  <si>
    <t>женские береты</t>
  </si>
  <si>
    <t>20 в 1stiraliti</t>
  </si>
  <si>
    <t>кунаи из металла</t>
  </si>
  <si>
    <t>ретинол вокруг глаз</t>
  </si>
  <si>
    <t>жилет женский длинный офисный</t>
  </si>
  <si>
    <t>подъюбник кринолин</t>
  </si>
  <si>
    <t>чехол samsung s20 ультра</t>
  </si>
  <si>
    <t>женские летние костюмы большие</t>
  </si>
  <si>
    <t>топ с кофтой</t>
  </si>
  <si>
    <t>брелок пушистый кролик</t>
  </si>
  <si>
    <t xml:space="preserve">телефон нокиа </t>
  </si>
  <si>
    <t>ланцеты акку чек</t>
  </si>
  <si>
    <t>гинеколог</t>
  </si>
  <si>
    <t>48919710</t>
  </si>
  <si>
    <t>наклейки своих не бросаем</t>
  </si>
  <si>
    <t>велосипед прогулочный</t>
  </si>
  <si>
    <t>любовница французского лейтенанта</t>
  </si>
  <si>
    <t>пензенский кленовый сироп</t>
  </si>
  <si>
    <t>74774956</t>
  </si>
  <si>
    <t>балклава</t>
  </si>
  <si>
    <t>спортивный костюм большие размеры мужской</t>
  </si>
  <si>
    <t>tally ho</t>
  </si>
  <si>
    <t>скульптер</t>
  </si>
  <si>
    <t>чехол samsung galaxy a31</t>
  </si>
  <si>
    <t>софита</t>
  </si>
  <si>
    <t>серьги серебро жемчуг</t>
  </si>
  <si>
    <t>топливный кран</t>
  </si>
  <si>
    <t>технопарк газель</t>
  </si>
  <si>
    <t>par ten</t>
  </si>
  <si>
    <t>губа на передний бампер</t>
  </si>
  <si>
    <t>тогик</t>
  </si>
  <si>
    <t>протеиновые батончики бомбар</t>
  </si>
  <si>
    <t>ленор концентрат</t>
  </si>
  <si>
    <t>кофе со сливками в пакетиках</t>
  </si>
  <si>
    <t>защитный коврик под компьютерное кресло</t>
  </si>
  <si>
    <t>двойные очки</t>
  </si>
  <si>
    <t>чехол на samsung galaxy s21</t>
  </si>
  <si>
    <t>флешка 32 гб micro</t>
  </si>
  <si>
    <t>китайские напитки</t>
  </si>
  <si>
    <t>горка в бассейн</t>
  </si>
  <si>
    <t>пиджак бархатный</t>
  </si>
  <si>
    <t>набор посуды одноразовой</t>
  </si>
  <si>
    <t>70069682</t>
  </si>
  <si>
    <t>милк гель лак</t>
  </si>
  <si>
    <t>карта мира на стену с подсветкой</t>
  </si>
  <si>
    <t>попкорн сладкий</t>
  </si>
  <si>
    <t>bravat</t>
  </si>
  <si>
    <t>урзол</t>
  </si>
  <si>
    <t>сайра в масле</t>
  </si>
  <si>
    <t xml:space="preserve">омса носки </t>
  </si>
  <si>
    <t>постельное белье белое 2</t>
  </si>
  <si>
    <t>переключатель душа</t>
  </si>
  <si>
    <t>батарейки плоские</t>
  </si>
  <si>
    <t>джинсы черные детские</t>
  </si>
  <si>
    <t>4655545</t>
  </si>
  <si>
    <t>бензокран</t>
  </si>
  <si>
    <t>73163494</t>
  </si>
  <si>
    <t>adidas gametalker</t>
  </si>
  <si>
    <t>топ со сборкой</t>
  </si>
  <si>
    <t>барьер профи осмо 100</t>
  </si>
  <si>
    <t>julius meinl кофе молотый</t>
  </si>
  <si>
    <t>формула сна</t>
  </si>
  <si>
    <t>агата кристи сборник</t>
  </si>
  <si>
    <t>часы calvin</t>
  </si>
  <si>
    <t>леггинсы экокожа</t>
  </si>
  <si>
    <t>пальто весенее</t>
  </si>
  <si>
    <t>ровный бисер</t>
  </si>
  <si>
    <t>красовки изики</t>
  </si>
  <si>
    <t>флешка 4гб</t>
  </si>
  <si>
    <t>72496396</t>
  </si>
  <si>
    <t>manly pro карандаш</t>
  </si>
  <si>
    <t>63793445</t>
  </si>
  <si>
    <t>ивма</t>
  </si>
  <si>
    <t>grand metall invest</t>
  </si>
  <si>
    <t>geox пуховик</t>
  </si>
  <si>
    <t xml:space="preserve">leatherman </t>
  </si>
  <si>
    <t>белые женские штаны</t>
  </si>
  <si>
    <t>найди монстриков</t>
  </si>
  <si>
    <t>отпариватель scarlett</t>
  </si>
  <si>
    <t xml:space="preserve">футболка gloria jeans </t>
  </si>
  <si>
    <t>oppo reno 6 pro</t>
  </si>
  <si>
    <t>awann</t>
  </si>
  <si>
    <t>71404722</t>
  </si>
  <si>
    <t>нацуки</t>
  </si>
  <si>
    <t>искусственный кактус</t>
  </si>
  <si>
    <t>стекло айфон xs max</t>
  </si>
  <si>
    <t>shary маска</t>
  </si>
  <si>
    <t>devilcrime</t>
  </si>
  <si>
    <t>варенье из шишек сосны</t>
  </si>
  <si>
    <t>черные шорты женские джинсовые</t>
  </si>
  <si>
    <t>ложка сито</t>
  </si>
  <si>
    <t>бейсболка микки маус</t>
  </si>
  <si>
    <t>грабли веерные раздвижные</t>
  </si>
  <si>
    <t>калун</t>
  </si>
  <si>
    <t>гидромешок</t>
  </si>
  <si>
    <t xml:space="preserve">какарда </t>
  </si>
  <si>
    <t>bio trim</t>
  </si>
  <si>
    <t>кислотный гель лак</t>
  </si>
  <si>
    <t xml:space="preserve">майорал </t>
  </si>
  <si>
    <t>30093580</t>
  </si>
  <si>
    <t>шарик орбо</t>
  </si>
  <si>
    <t>клеенка пвх</t>
  </si>
  <si>
    <t>catrice тинт</t>
  </si>
  <si>
    <t>мужской пуловер на невысоких</t>
  </si>
  <si>
    <t>мэррис</t>
  </si>
  <si>
    <t>adidas кроссовки дети</t>
  </si>
  <si>
    <t>каши малютка</t>
  </si>
  <si>
    <t>koska турецкие сладости</t>
  </si>
  <si>
    <t>надпись на автомобиль</t>
  </si>
  <si>
    <t>смэшбук</t>
  </si>
  <si>
    <t>маска пропеллер</t>
  </si>
  <si>
    <t>том фелтон</t>
  </si>
  <si>
    <t xml:space="preserve">ветровка рубашка </t>
  </si>
  <si>
    <t>костюм белый женский деловой</t>
  </si>
  <si>
    <t>артикул 17421824</t>
  </si>
  <si>
    <t>футболка кошка</t>
  </si>
  <si>
    <t>гербер кабачок</t>
  </si>
  <si>
    <t>книга агата кристи</t>
  </si>
  <si>
    <t>средство от цемента</t>
  </si>
  <si>
    <t>boker plus</t>
  </si>
  <si>
    <t xml:space="preserve">костюм шорты и футболка </t>
  </si>
  <si>
    <t>купальник женский адидас</t>
  </si>
  <si>
    <t>прозрачный чехол айфон 11</t>
  </si>
  <si>
    <t>прибалтика бюстгальтер</t>
  </si>
  <si>
    <t>халат детский банный</t>
  </si>
  <si>
    <t>носки мужские бежевые</t>
  </si>
  <si>
    <t>колпак поварской детский</t>
  </si>
  <si>
    <t>кроссовки strobbs женские</t>
  </si>
  <si>
    <t>mini boss</t>
  </si>
  <si>
    <t>летние брюки мужские классические</t>
  </si>
  <si>
    <t>кепка benetton</t>
  </si>
  <si>
    <t>крабик на волосы</t>
  </si>
  <si>
    <t>volga mama</t>
  </si>
  <si>
    <t>marianna</t>
  </si>
  <si>
    <t>очки солнечные женские черные</t>
  </si>
  <si>
    <t>кислотный шампунь</t>
  </si>
  <si>
    <t>тюль в гостиную 300 ширина</t>
  </si>
  <si>
    <t>масло чесночное</t>
  </si>
  <si>
    <t>от кошачьей мочи</t>
  </si>
  <si>
    <t>sanina174</t>
  </si>
  <si>
    <t>66301878</t>
  </si>
  <si>
    <t>коврик с бортиками</t>
  </si>
  <si>
    <t>водоотталкивающий комбинезон</t>
  </si>
  <si>
    <t>подставка под фидер</t>
  </si>
  <si>
    <t>тупак шакур</t>
  </si>
  <si>
    <t>свитер с высоким воротником</t>
  </si>
  <si>
    <t>азазель книга</t>
  </si>
  <si>
    <t xml:space="preserve">футболка майнкрафт </t>
  </si>
  <si>
    <t>заклепки резьбовые</t>
  </si>
  <si>
    <t>ветровка baon</t>
  </si>
  <si>
    <t>pampers premium</t>
  </si>
  <si>
    <t>naturals</t>
  </si>
  <si>
    <t>провод ввг</t>
  </si>
  <si>
    <t>сушеные мухоморы</t>
  </si>
  <si>
    <t>масло оливковое рафинированное</t>
  </si>
  <si>
    <t>globus fashion</t>
  </si>
  <si>
    <t>ринофлуимуцил</t>
  </si>
  <si>
    <t>магнит игрушка</t>
  </si>
  <si>
    <t>68775890</t>
  </si>
  <si>
    <t>melomama</t>
  </si>
  <si>
    <t>realme 6s</t>
  </si>
  <si>
    <t>минипарник подоконник</t>
  </si>
  <si>
    <t>параллон</t>
  </si>
  <si>
    <t xml:space="preserve">малыш йода </t>
  </si>
  <si>
    <t>маленькие кошельки</t>
  </si>
  <si>
    <t>sarina</t>
  </si>
  <si>
    <t>подвеска балерина</t>
  </si>
  <si>
    <t>дракон майнкрафт</t>
  </si>
  <si>
    <t>леани белье</t>
  </si>
  <si>
    <t>проектор ночник детский</t>
  </si>
  <si>
    <t>датчик света уличный</t>
  </si>
  <si>
    <t>47651675</t>
  </si>
  <si>
    <t>контроллер rgb</t>
  </si>
  <si>
    <t>ботинки без шнурков</t>
  </si>
  <si>
    <t>брюки женские фиолетовые</t>
  </si>
  <si>
    <t>костюм спортивный мужской тройка</t>
  </si>
  <si>
    <t>антиперспирант женский адидас</t>
  </si>
  <si>
    <t>кроп топ и брюки</t>
  </si>
  <si>
    <t xml:space="preserve">бруско жидкость </t>
  </si>
  <si>
    <t>термопаста hike</t>
  </si>
  <si>
    <t>шары воздушные синие</t>
  </si>
  <si>
    <t>takemura</t>
  </si>
  <si>
    <t>мука первого сорта</t>
  </si>
  <si>
    <t>d3+k2</t>
  </si>
  <si>
    <t>пвх труба</t>
  </si>
  <si>
    <t>черные спортивные штаны мужские</t>
  </si>
  <si>
    <t>чехол книжка на самсунг а50</t>
  </si>
  <si>
    <t>туфли женские на высокой платформе</t>
  </si>
  <si>
    <t>fnniss</t>
  </si>
  <si>
    <t>амонгус</t>
  </si>
  <si>
    <t>термометр в теплицу</t>
  </si>
  <si>
    <t xml:space="preserve">сапоги женские весенние </t>
  </si>
  <si>
    <t>часы настенные интерьерные 120</t>
  </si>
  <si>
    <t>mi9t</t>
  </si>
  <si>
    <t>чехол samsung s7 edge</t>
  </si>
  <si>
    <t>vsvoem</t>
  </si>
  <si>
    <t xml:space="preserve">набор на выписку </t>
  </si>
  <si>
    <t>xiaomi redmi 5 plus чехол</t>
  </si>
  <si>
    <t>математика моро 1 класс</t>
  </si>
  <si>
    <t>фломастеры двухсторонние</t>
  </si>
  <si>
    <t>бусины 8мм</t>
  </si>
  <si>
    <t>защитное стекло redmi note 10</t>
  </si>
  <si>
    <t>урбеч из тыквы</t>
  </si>
  <si>
    <t>ремень армейский детский</t>
  </si>
  <si>
    <t>мыло жидкое антибактериальное 5л</t>
  </si>
  <si>
    <t>el podio</t>
  </si>
  <si>
    <t>59925718</t>
  </si>
  <si>
    <t>удаление усиков</t>
  </si>
  <si>
    <t>бальзам золотой шелк</t>
  </si>
  <si>
    <t>женские колготки 20 ден капроновые</t>
  </si>
  <si>
    <t>запчасти на электросамокаты</t>
  </si>
  <si>
    <t>ортопедические ботинки детские</t>
  </si>
  <si>
    <t>жир норки</t>
  </si>
  <si>
    <t>secret корм</t>
  </si>
  <si>
    <t>однотонные футболки мужские</t>
  </si>
  <si>
    <t>снуд женский шарф</t>
  </si>
  <si>
    <t>комплект стол и стул</t>
  </si>
  <si>
    <t xml:space="preserve">тени палетка </t>
  </si>
  <si>
    <t>marsena</t>
  </si>
  <si>
    <t>3975638</t>
  </si>
  <si>
    <t>накладка на ноутбук</t>
  </si>
  <si>
    <t>ботинки школьные</t>
  </si>
  <si>
    <t>набор рыболовный</t>
  </si>
  <si>
    <t>сиденье детское на унитаз</t>
  </si>
  <si>
    <t>запредельно близко</t>
  </si>
  <si>
    <t>серьги леди бант</t>
  </si>
  <si>
    <t>костюм сплртивный женский</t>
  </si>
  <si>
    <t>mother</t>
  </si>
  <si>
    <t>gopro камера</t>
  </si>
  <si>
    <t>мир камней</t>
  </si>
  <si>
    <t>чайники электрические bosh</t>
  </si>
  <si>
    <t>камни гуаша</t>
  </si>
  <si>
    <t>бабало 2022</t>
  </si>
  <si>
    <t>куртки больших размеров женские осенние</t>
  </si>
  <si>
    <t xml:space="preserve">пневматическое оружие винтовка </t>
  </si>
  <si>
    <t>пальто с рисунком</t>
  </si>
  <si>
    <t>шварцкопф краска</t>
  </si>
  <si>
    <t>набор швейных лапок</t>
  </si>
  <si>
    <t>треугольные очки</t>
  </si>
  <si>
    <t>love mum i одежда</t>
  </si>
  <si>
    <t>машинка камаз</t>
  </si>
  <si>
    <t>защитное стекло на редми нот 8 про</t>
  </si>
  <si>
    <t xml:space="preserve">вельветовые штаны </t>
  </si>
  <si>
    <t>линнер</t>
  </si>
  <si>
    <t>брюки женские скинни</t>
  </si>
  <si>
    <t>сникерсы женские на платформе</t>
  </si>
  <si>
    <t>зарина обувь</t>
  </si>
  <si>
    <t>ортопед</t>
  </si>
  <si>
    <t xml:space="preserve">дипломат </t>
  </si>
  <si>
    <t>трусы женские с высокой посадкой стринги</t>
  </si>
  <si>
    <t>брелок 18+</t>
  </si>
  <si>
    <t>rjnjatq</t>
  </si>
  <si>
    <t>покрывало спаленка</t>
  </si>
  <si>
    <t>квадракоптер с камерой</t>
  </si>
  <si>
    <t xml:space="preserve">салфетки одноразовые </t>
  </si>
  <si>
    <t>единичка на годик</t>
  </si>
  <si>
    <t>трусики подгузники xxl</t>
  </si>
  <si>
    <t>киндер конфеты</t>
  </si>
  <si>
    <t>emmel</t>
  </si>
  <si>
    <t>ботинки с квадратным носом</t>
  </si>
  <si>
    <t>сумка-пакет</t>
  </si>
  <si>
    <t>турецкий самовар</t>
  </si>
  <si>
    <t>чехол самсунг а 22s</t>
  </si>
  <si>
    <t>салатница фарфор</t>
  </si>
  <si>
    <t>сладости 18+</t>
  </si>
  <si>
    <t>cara ve</t>
  </si>
  <si>
    <t>полочка под обувь</t>
  </si>
  <si>
    <t>салфетки медицинские марлевые</t>
  </si>
  <si>
    <t>плащи женские больших размеров весна</t>
  </si>
  <si>
    <t xml:space="preserve">kayros </t>
  </si>
  <si>
    <t>милфорд чай</t>
  </si>
  <si>
    <t>68198170</t>
  </si>
  <si>
    <t>stuler</t>
  </si>
  <si>
    <t>узбекистан футболка</t>
  </si>
  <si>
    <t>lavin</t>
  </si>
  <si>
    <t>36658888</t>
  </si>
  <si>
    <t>вилка usb</t>
  </si>
  <si>
    <t>laser 303</t>
  </si>
  <si>
    <t>пионерский галстук книга</t>
  </si>
  <si>
    <t>первый прикорм</t>
  </si>
  <si>
    <t>манара карты</t>
  </si>
  <si>
    <t>32332830</t>
  </si>
  <si>
    <t>pzhwear</t>
  </si>
  <si>
    <t>ювелирные серьги кольца</t>
  </si>
  <si>
    <t>fleur косметика</t>
  </si>
  <si>
    <t>джуд</t>
  </si>
  <si>
    <t>детский кухонный набор</t>
  </si>
  <si>
    <t>вещь</t>
  </si>
  <si>
    <t>береты военные</t>
  </si>
  <si>
    <t>винтаж платье</t>
  </si>
  <si>
    <t>сабо paninter</t>
  </si>
  <si>
    <t xml:space="preserve">конструкторы </t>
  </si>
  <si>
    <t>хольстер</t>
  </si>
  <si>
    <t>магний порошок</t>
  </si>
  <si>
    <t>шапка капор</t>
  </si>
  <si>
    <t>моток</t>
  </si>
  <si>
    <t>худи с шортами</t>
  </si>
  <si>
    <t>пироженное</t>
  </si>
  <si>
    <t>паразитарное</t>
  </si>
  <si>
    <t xml:space="preserve">настойки </t>
  </si>
  <si>
    <t>шапка жабка</t>
  </si>
  <si>
    <t>52476350</t>
  </si>
  <si>
    <t>балетки каприз</t>
  </si>
  <si>
    <t>костюм спортивный женский без капюшона</t>
  </si>
  <si>
    <t xml:space="preserve">чехол на наушники airpods pro </t>
  </si>
  <si>
    <t>schneider electric розетки</t>
  </si>
  <si>
    <t xml:space="preserve">силиконовые шнурки </t>
  </si>
  <si>
    <t>73300009</t>
  </si>
  <si>
    <t>al</t>
  </si>
  <si>
    <t>head &amp; shoulders 900</t>
  </si>
  <si>
    <t>женские летние брючные костюмы</t>
  </si>
  <si>
    <t>1000 каталог</t>
  </si>
  <si>
    <t>3 д ночник</t>
  </si>
  <si>
    <t>черное коктейльное платье</t>
  </si>
  <si>
    <t>костюм вечерний женский летний</t>
  </si>
  <si>
    <t>26440629</t>
  </si>
  <si>
    <t>тушь 45465097</t>
  </si>
  <si>
    <t xml:space="preserve">мини шампунь </t>
  </si>
  <si>
    <t>черт</t>
  </si>
  <si>
    <t>круглые солнечные очки</t>
  </si>
  <si>
    <t>защитное стекло на ipad 10.2</t>
  </si>
  <si>
    <t>a 32</t>
  </si>
  <si>
    <t>летний женский костюм спортивный</t>
  </si>
  <si>
    <t>red peel tingle serum</t>
  </si>
  <si>
    <t>бейсболка остин</t>
  </si>
  <si>
    <t>перчатки puma</t>
  </si>
  <si>
    <t>maryagat</t>
  </si>
  <si>
    <t>silvana мужской</t>
  </si>
  <si>
    <t xml:space="preserve">платье летнее короткое </t>
  </si>
  <si>
    <t>дешевые мужское</t>
  </si>
  <si>
    <t>смартфон самсунг s10</t>
  </si>
  <si>
    <t>платье женское горох</t>
  </si>
  <si>
    <t>adidas мальчики подростки</t>
  </si>
  <si>
    <t>флисовичок детский</t>
  </si>
  <si>
    <t>статуэтки из гипса</t>
  </si>
  <si>
    <t>картина по номерам на холсте пейзаж</t>
  </si>
  <si>
    <t>пластиковые стаканчики с крышкой</t>
  </si>
  <si>
    <t>туфли мужские с перфорацией</t>
  </si>
  <si>
    <t>delicate</t>
  </si>
  <si>
    <t>игра доббль</t>
  </si>
  <si>
    <t>stampa brio</t>
  </si>
  <si>
    <t>цветные фломастеры</t>
  </si>
  <si>
    <t>магнитные уголки</t>
  </si>
  <si>
    <t>чехол на телефон huawei y7 2019</t>
  </si>
  <si>
    <t>штора в примерочную</t>
  </si>
  <si>
    <t>think baby</t>
  </si>
  <si>
    <t>пластырь обезболивающий</t>
  </si>
  <si>
    <t>kafitell</t>
  </si>
  <si>
    <t>параскева тюль</t>
  </si>
  <si>
    <t>подлокотник на ваз 2114</t>
  </si>
  <si>
    <t>calvin klein костюм</t>
  </si>
  <si>
    <t>от диабета</t>
  </si>
  <si>
    <t>брюки калиста</t>
  </si>
  <si>
    <t>prettyfit</t>
  </si>
  <si>
    <t>elmex 2-6</t>
  </si>
  <si>
    <t>белые носки адидас</t>
  </si>
  <si>
    <t>benek наполнитель</t>
  </si>
  <si>
    <t>костюм женский офисный с юбкой</t>
  </si>
  <si>
    <t>freopleme</t>
  </si>
  <si>
    <t>ковер длинный ворс</t>
  </si>
  <si>
    <t>перец фаршированный сыром</t>
  </si>
  <si>
    <t>лен белый семена</t>
  </si>
  <si>
    <t>мгчд</t>
  </si>
  <si>
    <t>torx t8 с отверстием</t>
  </si>
  <si>
    <t>стекло на redmi 9 xiaomi note</t>
  </si>
  <si>
    <t>казан чугунный с крышкой 10 литров</t>
  </si>
  <si>
    <t>realme c11 2021 чехол книжка</t>
  </si>
  <si>
    <t>шорты женские пума</t>
  </si>
  <si>
    <t>семь мужей эвелин хьюго</t>
  </si>
  <si>
    <t>бош электрочайник</t>
  </si>
  <si>
    <t>элинор портер</t>
  </si>
  <si>
    <t>кеды мужские спортивные</t>
  </si>
  <si>
    <t>футболка авокадо на девочку подростка</t>
  </si>
  <si>
    <t>queen decor</t>
  </si>
  <si>
    <t>чехол на хонор 7s</t>
  </si>
  <si>
    <t xml:space="preserve"> майнкрафт</t>
  </si>
  <si>
    <t>aakg 2:1</t>
  </si>
  <si>
    <t>fidgi</t>
  </si>
  <si>
    <t>гантели 8кг</t>
  </si>
  <si>
    <t>серги золото</t>
  </si>
  <si>
    <t>гайк</t>
  </si>
  <si>
    <t>смолтойс</t>
  </si>
  <si>
    <t>puma r78 futr</t>
  </si>
  <si>
    <t>аксессуары головные уборы</t>
  </si>
  <si>
    <t>детские умные часы с gps</t>
  </si>
  <si>
    <t>любимый во франсе</t>
  </si>
  <si>
    <t>d-c-fix</t>
  </si>
  <si>
    <t>кросовки легкие</t>
  </si>
  <si>
    <t>бандаж на грудную клетку</t>
  </si>
  <si>
    <t>100 руб</t>
  </si>
  <si>
    <t>доктор набор</t>
  </si>
  <si>
    <t>постельное иваново белье</t>
  </si>
  <si>
    <t>54086946</t>
  </si>
  <si>
    <t>realme gt neo 3</t>
  </si>
  <si>
    <t>мужские куртки на весну</t>
  </si>
  <si>
    <t>карнавальный костюм детский</t>
  </si>
  <si>
    <t xml:space="preserve">эфаклар </t>
  </si>
  <si>
    <t>бамбуковое полотенце</t>
  </si>
  <si>
    <t>фитнес планер</t>
  </si>
  <si>
    <t>unicorn аксессуары</t>
  </si>
  <si>
    <t>трусики приучение к горшку</t>
  </si>
  <si>
    <t>зип худи дрейн</t>
  </si>
  <si>
    <t>estero ragazza</t>
  </si>
  <si>
    <t>бюст гипсовый</t>
  </si>
  <si>
    <t>постер евангелион</t>
  </si>
  <si>
    <t>защитное стекло на vivo</t>
  </si>
  <si>
    <t xml:space="preserve">my protein </t>
  </si>
  <si>
    <t>дополнительный стоп сигнал</t>
  </si>
  <si>
    <t xml:space="preserve">монарда </t>
  </si>
  <si>
    <t>компрессионный куб</t>
  </si>
  <si>
    <t>маленьких у войны не бывает</t>
  </si>
  <si>
    <t>отпугиватель от змей</t>
  </si>
  <si>
    <t>40563852</t>
  </si>
  <si>
    <t>гетры компрессионные 2 класс</t>
  </si>
  <si>
    <t>футболка clever</t>
  </si>
  <si>
    <t>от псориаза крем</t>
  </si>
  <si>
    <t>констуктор</t>
  </si>
  <si>
    <t>mad catz</t>
  </si>
  <si>
    <t>фоторамка а5</t>
  </si>
  <si>
    <t>ulet девочки</t>
  </si>
  <si>
    <t>джинсовое женское платье</t>
  </si>
  <si>
    <t>nike топ спортивный бра женский</t>
  </si>
  <si>
    <t>кашпо гипсовое</t>
  </si>
  <si>
    <t>от каморов</t>
  </si>
  <si>
    <t>38112997</t>
  </si>
  <si>
    <t>порошок стиральный 10 кг</t>
  </si>
  <si>
    <t>m4</t>
  </si>
  <si>
    <t>чехол книжка на honor 8x</t>
  </si>
  <si>
    <t>педали cube</t>
  </si>
  <si>
    <t>футболка гуесс</t>
  </si>
  <si>
    <t>жакет синий</t>
  </si>
  <si>
    <t>везитница</t>
  </si>
  <si>
    <t>сумка багеь</t>
  </si>
  <si>
    <t>сиденье в лодку</t>
  </si>
  <si>
    <t>качалка улитка</t>
  </si>
  <si>
    <t>комиссар гордон</t>
  </si>
  <si>
    <t>накидка на лето</t>
  </si>
  <si>
    <t>светильник подвесной светодиодный</t>
  </si>
  <si>
    <t>мамордика</t>
  </si>
  <si>
    <t xml:space="preserve">владные салфетки </t>
  </si>
  <si>
    <t>платье женское бордовое</t>
  </si>
  <si>
    <t>циновит спрей</t>
  </si>
  <si>
    <t>cnn</t>
  </si>
  <si>
    <t>хаггис 5 трусики</t>
  </si>
  <si>
    <t>редми 10т</t>
  </si>
  <si>
    <t>набор ветеринара</t>
  </si>
  <si>
    <t>27886175</t>
  </si>
  <si>
    <t>oonies шарики</t>
  </si>
  <si>
    <t xml:space="preserve">huarache </t>
  </si>
  <si>
    <t>игра война мемов</t>
  </si>
  <si>
    <t>постельное белье тенсель евро</t>
  </si>
  <si>
    <t xml:space="preserve">подарочный набор мужской </t>
  </si>
  <si>
    <t xml:space="preserve">biotherm </t>
  </si>
  <si>
    <t>чудочадо</t>
  </si>
  <si>
    <t>sport gear</t>
  </si>
  <si>
    <t>стиральный порошок 12кг</t>
  </si>
  <si>
    <t>белое платье на лето</t>
  </si>
  <si>
    <t>купальник с принтом</t>
  </si>
  <si>
    <t>от комаров сетка</t>
  </si>
  <si>
    <t>брюки спортивные адидас мужские</t>
  </si>
  <si>
    <t>гравити фолз книги</t>
  </si>
  <si>
    <t xml:space="preserve">указка </t>
  </si>
  <si>
    <t>biodrone</t>
  </si>
  <si>
    <t>warm4you</t>
  </si>
  <si>
    <t>пышное детское платье</t>
  </si>
  <si>
    <t>voopoo argus air</t>
  </si>
  <si>
    <t>солнцезащитные очки женские черные</t>
  </si>
  <si>
    <t>bronks футболка</t>
  </si>
  <si>
    <t>футболка gerasim</t>
  </si>
  <si>
    <t>ночник на кроватку</t>
  </si>
  <si>
    <t>планшет азбука</t>
  </si>
  <si>
    <t xml:space="preserve">визит </t>
  </si>
  <si>
    <t>чехол редми ноут 11</t>
  </si>
  <si>
    <t>фиат дукато</t>
  </si>
  <si>
    <t>юбки женские большие размеры черные</t>
  </si>
  <si>
    <t>тапочки домашние закрытые</t>
  </si>
  <si>
    <t>трикотажные кофты</t>
  </si>
  <si>
    <t xml:space="preserve">ширатаки </t>
  </si>
  <si>
    <t xml:space="preserve">ренгоку </t>
  </si>
  <si>
    <t>новомосковский трикотаж трусы</t>
  </si>
  <si>
    <t>шарф хомут</t>
  </si>
  <si>
    <t>столик туалетный с зеркалом</t>
  </si>
  <si>
    <t xml:space="preserve">смесь орехов </t>
  </si>
  <si>
    <t>штаны лосины</t>
  </si>
  <si>
    <t>киллиан</t>
  </si>
  <si>
    <t>парные кулоны на троих</t>
  </si>
  <si>
    <t>de marco</t>
  </si>
  <si>
    <t>рубанок электрический макита</t>
  </si>
  <si>
    <t>серьги с сердоликом</t>
  </si>
  <si>
    <t>женские зимние куртки с утеплителем</t>
  </si>
  <si>
    <t>21363503</t>
  </si>
  <si>
    <t>фильтр салона тойота</t>
  </si>
  <si>
    <t>черчение</t>
  </si>
  <si>
    <t>desitin</t>
  </si>
  <si>
    <t>смородина маска</t>
  </si>
  <si>
    <t>поильник курносики</t>
  </si>
  <si>
    <t>фторирование</t>
  </si>
  <si>
    <t>пульт huayu</t>
  </si>
  <si>
    <t>гольфы прозрачные</t>
  </si>
  <si>
    <t>духи ролик</t>
  </si>
  <si>
    <t>скотч с рисунком</t>
  </si>
  <si>
    <t>сумки женские кожанные</t>
  </si>
  <si>
    <t>экран на хонор 10i</t>
  </si>
  <si>
    <t>картины декоративные</t>
  </si>
  <si>
    <t>paninter</t>
  </si>
  <si>
    <t>наклейка на колесные диски</t>
  </si>
  <si>
    <t>крем от прищей</t>
  </si>
  <si>
    <t>настенные тарелки</t>
  </si>
  <si>
    <t>картина по номерам африканка</t>
  </si>
  <si>
    <t>юбки на резинке</t>
  </si>
  <si>
    <t>чехол а10</t>
  </si>
  <si>
    <t>халат мужской вафельный банный</t>
  </si>
  <si>
    <t>скатертт</t>
  </si>
  <si>
    <t>pz30</t>
  </si>
  <si>
    <t>дуги садовые</t>
  </si>
  <si>
    <t>костюм nike женский</t>
  </si>
  <si>
    <t>часы антистресс</t>
  </si>
  <si>
    <t>ботаник</t>
  </si>
  <si>
    <t>парник 3 м</t>
  </si>
  <si>
    <t>цветы в прическу</t>
  </si>
  <si>
    <t>костюм nike спортивный мужской</t>
  </si>
  <si>
    <t>лак лонда</t>
  </si>
  <si>
    <t>крем батист</t>
  </si>
  <si>
    <t>галоши эва мужские</t>
  </si>
  <si>
    <t>holly corn</t>
  </si>
  <si>
    <t xml:space="preserve">светильник на стену </t>
  </si>
  <si>
    <t>кеды тамарис</t>
  </si>
  <si>
    <t>рубашки лен</t>
  </si>
  <si>
    <t xml:space="preserve">велосипед  </t>
  </si>
  <si>
    <t>геншин постер</t>
  </si>
  <si>
    <t>соколов обручальные кольца золото</t>
  </si>
  <si>
    <t>farini</t>
  </si>
  <si>
    <t>набор кастрюль с антипригарным покрытием</t>
  </si>
  <si>
    <t>куклы блайз недорого</t>
  </si>
  <si>
    <t>bobs</t>
  </si>
  <si>
    <t>легинсы женские в рубчик</t>
  </si>
  <si>
    <t>чай заварочные</t>
  </si>
  <si>
    <t>dia</t>
  </si>
  <si>
    <t>replus</t>
  </si>
  <si>
    <t>кошка робот</t>
  </si>
  <si>
    <t>имаджинариум сумчатый</t>
  </si>
  <si>
    <t xml:space="preserve">tiny love </t>
  </si>
  <si>
    <t>медицинские брюки мужские</t>
  </si>
  <si>
    <t>детские колготки капроновые девочек</t>
  </si>
  <si>
    <t>цветные штаны</t>
  </si>
  <si>
    <t>ree</t>
  </si>
  <si>
    <t>постер алфавит</t>
  </si>
  <si>
    <t>мода бэст</t>
  </si>
  <si>
    <t>liga lux</t>
  </si>
  <si>
    <t>feyza</t>
  </si>
  <si>
    <t>ремень женский с дырками</t>
  </si>
  <si>
    <t>virta</t>
  </si>
  <si>
    <t>подстаканник авто</t>
  </si>
  <si>
    <t>масло zeitun</t>
  </si>
  <si>
    <t>ristora</t>
  </si>
  <si>
    <t>женское платье большого размера</t>
  </si>
  <si>
    <t>планер блокнот</t>
  </si>
  <si>
    <t>айфон 8плюс</t>
  </si>
  <si>
    <t>galaxy z flip</t>
  </si>
  <si>
    <t>антифриз sintec</t>
  </si>
  <si>
    <t>аурон</t>
  </si>
  <si>
    <t>футзалки футбольные адидас</t>
  </si>
  <si>
    <t>лубрикант возбуждающий</t>
  </si>
  <si>
    <t>макароны рожки</t>
  </si>
  <si>
    <t>обои полосатые</t>
  </si>
  <si>
    <t>гот ту би</t>
  </si>
  <si>
    <t>brow xenna</t>
  </si>
  <si>
    <t>16678372</t>
  </si>
  <si>
    <t>hr</t>
  </si>
  <si>
    <t>birkin</t>
  </si>
  <si>
    <t>велосипед 6 лет</t>
  </si>
  <si>
    <t>шапки журавлик</t>
  </si>
  <si>
    <t>кофты женские манго</t>
  </si>
  <si>
    <t>ночник с пультом</t>
  </si>
  <si>
    <t>органайзер на кран</t>
  </si>
  <si>
    <t>сороконожки футбольные puma</t>
  </si>
  <si>
    <t>парные браслеты биба и боба</t>
  </si>
  <si>
    <t>mistakos</t>
  </si>
  <si>
    <t>бадан семена</t>
  </si>
  <si>
    <t xml:space="preserve">мука макфа </t>
  </si>
  <si>
    <t>one piece манга</t>
  </si>
  <si>
    <t>лизабокс</t>
  </si>
  <si>
    <t>penny</t>
  </si>
  <si>
    <t>химчистка мебели</t>
  </si>
  <si>
    <t>футболка v образный</t>
  </si>
  <si>
    <t xml:space="preserve">hipe </t>
  </si>
  <si>
    <t>монеты мира</t>
  </si>
  <si>
    <t>67050457</t>
  </si>
  <si>
    <t>краска светло русый</t>
  </si>
  <si>
    <t>пюре детское гербер</t>
  </si>
  <si>
    <t>сумка diesel</t>
  </si>
  <si>
    <t>petit pas</t>
  </si>
  <si>
    <t>one plus смартфон</t>
  </si>
  <si>
    <t>гелевые часы антистресс</t>
  </si>
  <si>
    <t xml:space="preserve">fiore </t>
  </si>
  <si>
    <t>сейлор мун том 4</t>
  </si>
  <si>
    <t>красивый мальчик</t>
  </si>
  <si>
    <t>vivo ножи</t>
  </si>
  <si>
    <t>глаз гора</t>
  </si>
  <si>
    <t xml:space="preserve">logic </t>
  </si>
  <si>
    <t>59416550</t>
  </si>
  <si>
    <t>сандалии на пробковой подошве</t>
  </si>
  <si>
    <t>мир открыток</t>
  </si>
  <si>
    <t>порше</t>
  </si>
  <si>
    <t>кукмара форма</t>
  </si>
  <si>
    <t>зажигалка автоген</t>
  </si>
  <si>
    <t>шопер токийский гуль</t>
  </si>
  <si>
    <t>63006554</t>
  </si>
  <si>
    <t>mothercare колготки</t>
  </si>
  <si>
    <t>egorka детский</t>
  </si>
  <si>
    <t>планшеты со стилусом</t>
  </si>
  <si>
    <t>vitalyandress</t>
  </si>
  <si>
    <t>футболка pubg</t>
  </si>
  <si>
    <t>mult</t>
  </si>
  <si>
    <t>натуральные масла</t>
  </si>
  <si>
    <t>раз ступенька два ступенька 6-7</t>
  </si>
  <si>
    <t>35039972</t>
  </si>
  <si>
    <t>серьги гаоздики</t>
  </si>
  <si>
    <t>прокладки женские seni</t>
  </si>
  <si>
    <t>чехол а 51 книжка</t>
  </si>
  <si>
    <t>сте</t>
  </si>
  <si>
    <t>коврик на стиральную машину</t>
  </si>
  <si>
    <t>мончичи</t>
  </si>
  <si>
    <t>колье стразы</t>
  </si>
  <si>
    <t>свитер дрейн</t>
  </si>
  <si>
    <t>капитошка лето</t>
  </si>
  <si>
    <t>хэллоу китти фигурки</t>
  </si>
  <si>
    <t>посуда из цветного стекла</t>
  </si>
  <si>
    <t xml:space="preserve">фотоаппараты </t>
  </si>
  <si>
    <t>чехол на ксиоми 11т</t>
  </si>
  <si>
    <t>ладан палочки</t>
  </si>
  <si>
    <t>именные грызунки</t>
  </si>
  <si>
    <t>гарньер фруктис</t>
  </si>
  <si>
    <t>широкие джинсы на девочку</t>
  </si>
  <si>
    <t>шлепки женские кожа</t>
  </si>
  <si>
    <t>lamel тени жидкие</t>
  </si>
  <si>
    <t>ghe flora series</t>
  </si>
  <si>
    <t>20859628</t>
  </si>
  <si>
    <t>полет печенье</t>
  </si>
  <si>
    <t>тапочки женские летние уличные резиновые</t>
  </si>
  <si>
    <t>metro chef</t>
  </si>
  <si>
    <t>moony l трусики</t>
  </si>
  <si>
    <t>крагморта</t>
  </si>
  <si>
    <t>13204480</t>
  </si>
  <si>
    <t>носки мужские ароматизированные</t>
  </si>
  <si>
    <t>imac компьютер</t>
  </si>
  <si>
    <t>38919468</t>
  </si>
  <si>
    <t>лучший учитель</t>
  </si>
  <si>
    <t>рольф масло</t>
  </si>
  <si>
    <t>свитер с рубашкой</t>
  </si>
  <si>
    <t>calambia</t>
  </si>
  <si>
    <t>постельное белье 150х200</t>
  </si>
  <si>
    <t>как сделать возврат</t>
  </si>
  <si>
    <t>бизиборд домик со светом</t>
  </si>
  <si>
    <t xml:space="preserve">alchemist </t>
  </si>
  <si>
    <t xml:space="preserve">frosch </t>
  </si>
  <si>
    <t>вещи детские</t>
  </si>
  <si>
    <t>пилинг мочалка</t>
  </si>
  <si>
    <t xml:space="preserve">meizu </t>
  </si>
  <si>
    <t>16390057</t>
  </si>
  <si>
    <t>а 12</t>
  </si>
  <si>
    <t>набор кемпинговой мебели</t>
  </si>
  <si>
    <t>40526110</t>
  </si>
  <si>
    <t>procraft</t>
  </si>
  <si>
    <t>эссеншиал</t>
  </si>
  <si>
    <t>цифра 4 на день рождение</t>
  </si>
  <si>
    <t>белый свитшот с принтом</t>
  </si>
  <si>
    <t>гипноз парфюм</t>
  </si>
  <si>
    <t>колонки автомобильные 20</t>
  </si>
  <si>
    <t>vetiver</t>
  </si>
  <si>
    <t>хагги вагги оранжевый</t>
  </si>
  <si>
    <t>машина грузовик</t>
  </si>
  <si>
    <t>иберогаст</t>
  </si>
  <si>
    <t>бейби борн кукла</t>
  </si>
  <si>
    <t>наколенники женские</t>
  </si>
  <si>
    <t>проектор фонарик</t>
  </si>
  <si>
    <t>brusko minican +</t>
  </si>
  <si>
    <t>maryam</t>
  </si>
  <si>
    <t>халат женский махровый длинный</t>
  </si>
  <si>
    <t>arman basi</t>
  </si>
  <si>
    <t>трекинговые брюки</t>
  </si>
  <si>
    <t>серьги драконы</t>
  </si>
  <si>
    <t>74059296</t>
  </si>
  <si>
    <t xml:space="preserve">hadat </t>
  </si>
  <si>
    <t>mayoral жилет</t>
  </si>
  <si>
    <t>кроссовки женские бренд</t>
  </si>
  <si>
    <t>ножи-бабочки</t>
  </si>
  <si>
    <t>26062110</t>
  </si>
  <si>
    <t>кроссовки grand court</t>
  </si>
  <si>
    <t>уход за волосами блонд</t>
  </si>
  <si>
    <t>штаны светлые</t>
  </si>
  <si>
    <t>шапка bossa nova</t>
  </si>
  <si>
    <t>жалюзи 100</t>
  </si>
  <si>
    <t>лонгслив с запахом</t>
  </si>
  <si>
    <t>сахарница с ложкой набор</t>
  </si>
  <si>
    <t>телевизор lg 32 smart</t>
  </si>
  <si>
    <t>товары оптом</t>
  </si>
  <si>
    <t>органический хлопок</t>
  </si>
  <si>
    <t>13764058</t>
  </si>
  <si>
    <t>линейки закройщика</t>
  </si>
  <si>
    <t>джинсы 116</t>
  </si>
  <si>
    <t>трусы мужские аниме</t>
  </si>
  <si>
    <t>кили мили</t>
  </si>
  <si>
    <t xml:space="preserve">redmi buds 3 </t>
  </si>
  <si>
    <t>платье в цветочек с разрезом</t>
  </si>
  <si>
    <t>помада belor design</t>
  </si>
  <si>
    <t>кастрюли с толстым дном</t>
  </si>
  <si>
    <t>умный спрей</t>
  </si>
  <si>
    <t>подростковые велосипеды</t>
  </si>
  <si>
    <t xml:space="preserve">киа рио </t>
  </si>
  <si>
    <t>шапка с глазами</t>
  </si>
  <si>
    <t>ночник зайка</t>
  </si>
  <si>
    <t>ситец пеленки</t>
  </si>
  <si>
    <t>ваз 2108 игрушка</t>
  </si>
  <si>
    <t>10303706</t>
  </si>
  <si>
    <t xml:space="preserve">набор игрушек </t>
  </si>
  <si>
    <t>волейбольные кроссовки асикс</t>
  </si>
  <si>
    <t>очень странные дела фигурка</t>
  </si>
  <si>
    <t>книги устиновой</t>
  </si>
  <si>
    <t>светильник переноска</t>
  </si>
  <si>
    <t>лиф купальник топ</t>
  </si>
  <si>
    <t>panimonica</t>
  </si>
  <si>
    <t>электрический шар</t>
  </si>
  <si>
    <t>ламповые часы</t>
  </si>
  <si>
    <t>настенный бра</t>
  </si>
  <si>
    <t>поддельные деньги</t>
  </si>
  <si>
    <t>сервиз белый</t>
  </si>
  <si>
    <t>шапка осень</t>
  </si>
  <si>
    <t>shi koo taeng</t>
  </si>
  <si>
    <t>34387333</t>
  </si>
  <si>
    <t>ножевой блок wahl</t>
  </si>
  <si>
    <t>к-поп</t>
  </si>
  <si>
    <t>кашпо топаз</t>
  </si>
  <si>
    <t>подарок девочке на 2 года</t>
  </si>
  <si>
    <t xml:space="preserve">конфетницы </t>
  </si>
  <si>
    <t>lightning apple</t>
  </si>
  <si>
    <t>детские макасины</t>
  </si>
  <si>
    <t>harva</t>
  </si>
  <si>
    <t>палаццо женские летние</t>
  </si>
  <si>
    <t>помада clinique</t>
  </si>
  <si>
    <t>красоткарзн женский</t>
  </si>
  <si>
    <t>воскресенье без бога</t>
  </si>
  <si>
    <t>тдл текстиль</t>
  </si>
  <si>
    <t>лезвие one blade</t>
  </si>
  <si>
    <t xml:space="preserve">брюки zarina </t>
  </si>
  <si>
    <t>сувенир из дерева</t>
  </si>
  <si>
    <t>9 лет</t>
  </si>
  <si>
    <t>миска из нержавеющей стали с крышкой</t>
  </si>
  <si>
    <t>детский спортивный костюм с утеплением</t>
  </si>
  <si>
    <t>костюм спортивный черный</t>
  </si>
  <si>
    <t>подарочный мужской набор</t>
  </si>
  <si>
    <t>футболка азербайджан</t>
  </si>
  <si>
    <t>шелковый топ под пиджак</t>
  </si>
  <si>
    <t xml:space="preserve">детские солнечные очки </t>
  </si>
  <si>
    <t>чайник мини</t>
  </si>
  <si>
    <t>подвесное кресло садовое из ротанга</t>
  </si>
  <si>
    <t>bell помада</t>
  </si>
  <si>
    <t>ультра лайт</t>
  </si>
  <si>
    <t>непромокаемый наматрасник 80х160</t>
  </si>
  <si>
    <t>haruharu wonder</t>
  </si>
  <si>
    <t>мобильный</t>
  </si>
  <si>
    <t>tips</t>
  </si>
  <si>
    <t>takis</t>
  </si>
  <si>
    <t>жауме кабре</t>
  </si>
  <si>
    <t>кошки игрушки</t>
  </si>
  <si>
    <t xml:space="preserve">ахмат </t>
  </si>
  <si>
    <t xml:space="preserve">bugaboo </t>
  </si>
  <si>
    <t>элион</t>
  </si>
  <si>
    <t>пенал круглый</t>
  </si>
  <si>
    <t>юбки весна лето</t>
  </si>
  <si>
    <t>moments</t>
  </si>
  <si>
    <t>м мичи</t>
  </si>
  <si>
    <t>кофе жардин crema</t>
  </si>
  <si>
    <t>от себореи</t>
  </si>
  <si>
    <t>hilzz набор кухонных принадлежностей</t>
  </si>
  <si>
    <t>черпак рыболовный</t>
  </si>
  <si>
    <t>куртка playtoday</t>
  </si>
  <si>
    <t>штатив гибкий</t>
  </si>
  <si>
    <t>юбки макси больших размеров недорогие</t>
  </si>
  <si>
    <t>тапочки войлок</t>
  </si>
  <si>
    <t>лореаль косметика</t>
  </si>
  <si>
    <t xml:space="preserve">kari обувь </t>
  </si>
  <si>
    <t>ольха</t>
  </si>
  <si>
    <t>молочник с крышкой</t>
  </si>
  <si>
    <t>тени золотые</t>
  </si>
  <si>
    <t>люстра хрусталь</t>
  </si>
  <si>
    <t>fila disruptor</t>
  </si>
  <si>
    <t>египет книга</t>
  </si>
  <si>
    <t>топ классический короткий</t>
  </si>
  <si>
    <t>стекло на samsung a5 2017</t>
  </si>
  <si>
    <t>baby play care</t>
  </si>
  <si>
    <t xml:space="preserve">чехол на айкос </t>
  </si>
  <si>
    <t>набор в поездку</t>
  </si>
  <si>
    <t>40412201</t>
  </si>
  <si>
    <t xml:space="preserve">плетенка </t>
  </si>
  <si>
    <t>очищение организма здоровье</t>
  </si>
  <si>
    <t>korloff</t>
  </si>
  <si>
    <t>hyson чай</t>
  </si>
  <si>
    <t>бош пылесос</t>
  </si>
  <si>
    <t>шорты бермуды джинсовые</t>
  </si>
  <si>
    <t>йога доска садху</t>
  </si>
  <si>
    <t>royal canin indoor</t>
  </si>
  <si>
    <t>пиджак бифри</t>
  </si>
  <si>
    <t xml:space="preserve">callebaut </t>
  </si>
  <si>
    <t>граффити маникюр</t>
  </si>
  <si>
    <t>одноразовые тарелки глубокие</t>
  </si>
  <si>
    <t>перчатки черные детские</t>
  </si>
  <si>
    <t>рено дастер аксессуары</t>
  </si>
  <si>
    <t xml:space="preserve">футбока </t>
  </si>
  <si>
    <t>100р</t>
  </si>
  <si>
    <t xml:space="preserve">спортивное белье </t>
  </si>
  <si>
    <t>маркер по стеклу</t>
  </si>
  <si>
    <t>масло ngn 5w40</t>
  </si>
  <si>
    <t xml:space="preserve">юбка аниме </t>
  </si>
  <si>
    <t xml:space="preserve">ln </t>
  </si>
  <si>
    <t>брюки женские летние светлые</t>
  </si>
  <si>
    <t>штаны корова</t>
  </si>
  <si>
    <t>обрамление перелива</t>
  </si>
  <si>
    <t>кулончик на цепочку</t>
  </si>
  <si>
    <t>женские трусы стринги набор</t>
  </si>
  <si>
    <t>chernokisa</t>
  </si>
  <si>
    <t>кроссовки детские пума</t>
  </si>
  <si>
    <t xml:space="preserve">носочки женские </t>
  </si>
  <si>
    <t>type c lightning</t>
  </si>
  <si>
    <t>eurobano</t>
  </si>
  <si>
    <t>креветки аквариумные</t>
  </si>
  <si>
    <t>резинка на голову adidas</t>
  </si>
  <si>
    <t>видеокарты rtx</t>
  </si>
  <si>
    <t>чехол на apple watch 38mm</t>
  </si>
  <si>
    <t>ситилинк</t>
  </si>
  <si>
    <t>cherry fashion</t>
  </si>
  <si>
    <t>опрыскиватель ранцевый</t>
  </si>
  <si>
    <t>парк юрского периода фигурки</t>
  </si>
  <si>
    <t>кружка алина</t>
  </si>
  <si>
    <t xml:space="preserve">рамка 40х50 </t>
  </si>
  <si>
    <t>футболка хасбик</t>
  </si>
  <si>
    <t>ладор масло</t>
  </si>
  <si>
    <t>мир без жалоб</t>
  </si>
  <si>
    <t>tresher</t>
  </si>
  <si>
    <t>blondifier</t>
  </si>
  <si>
    <t>ковер комнатный 120х180</t>
  </si>
  <si>
    <t>конфеты каракум</t>
  </si>
  <si>
    <t>солнцезащитные очки с цепочкой</t>
  </si>
  <si>
    <t>roxy шлепанцы</t>
  </si>
  <si>
    <t xml:space="preserve">medi peel </t>
  </si>
  <si>
    <t>10615454</t>
  </si>
  <si>
    <t>кресло кочалка</t>
  </si>
  <si>
    <t xml:space="preserve">befree кофта </t>
  </si>
  <si>
    <t>38281470</t>
  </si>
  <si>
    <t>чехол на samsung a41</t>
  </si>
  <si>
    <t>сумки louis vuitton</t>
  </si>
  <si>
    <t>карзины</t>
  </si>
  <si>
    <t>кошечки собачки книга</t>
  </si>
  <si>
    <t>часы на руку электронные</t>
  </si>
  <si>
    <t>коврик водительский</t>
  </si>
  <si>
    <t>12158139</t>
  </si>
  <si>
    <t>бомбер хаки</t>
  </si>
  <si>
    <t>спицы knitpro съемные</t>
  </si>
  <si>
    <t>рецепты бабушки агафьи крем</t>
  </si>
  <si>
    <t xml:space="preserve">бюстгалтеры </t>
  </si>
  <si>
    <t>попуган и</t>
  </si>
  <si>
    <t>mirrorstore</t>
  </si>
  <si>
    <t>пирсинг носа серебро 925</t>
  </si>
  <si>
    <t>berka</t>
  </si>
  <si>
    <t>шунгитовый браслет</t>
  </si>
  <si>
    <t xml:space="preserve">робот игрушка </t>
  </si>
  <si>
    <t>ультрафиолетовый свет</t>
  </si>
  <si>
    <t>viktoria secret пижама</t>
  </si>
  <si>
    <t>утепленные штаны</t>
  </si>
  <si>
    <t xml:space="preserve">helikon-tex </t>
  </si>
  <si>
    <t>geox детские</t>
  </si>
  <si>
    <t>брюки mexx</t>
  </si>
  <si>
    <t>туес из береста</t>
  </si>
  <si>
    <t>cream cheese</t>
  </si>
  <si>
    <t>рюкзачки женские текстильные</t>
  </si>
  <si>
    <t>53488463</t>
  </si>
  <si>
    <t>руки халка</t>
  </si>
  <si>
    <t>the best</t>
  </si>
  <si>
    <t>джинсы slim мужские</t>
  </si>
  <si>
    <t>синие очки</t>
  </si>
  <si>
    <t xml:space="preserve">biome </t>
  </si>
  <si>
    <t>неоновые ручки</t>
  </si>
  <si>
    <t>женские кроссовки асикс беговые</t>
  </si>
  <si>
    <t>пенивайз</t>
  </si>
  <si>
    <t>туфли женские каблуке на высоком</t>
  </si>
  <si>
    <t>подвеска из жемчуга</t>
  </si>
  <si>
    <t>растворин удобрение</t>
  </si>
  <si>
    <t>клеш женские джинсы</t>
  </si>
  <si>
    <t>кларитин</t>
  </si>
  <si>
    <t>культиватор зубр</t>
  </si>
  <si>
    <t>конструктор игольчатый</t>
  </si>
  <si>
    <t>мужские футболки белые</t>
  </si>
  <si>
    <t>гигиенические прокладки послеродовые</t>
  </si>
  <si>
    <t>набор косметолога</t>
  </si>
  <si>
    <t>сапоги умка</t>
  </si>
  <si>
    <t>fun screen</t>
  </si>
  <si>
    <t>рубашка с принтом зебра</t>
  </si>
  <si>
    <t>commode</t>
  </si>
  <si>
    <t>литва</t>
  </si>
  <si>
    <t>джинсы женские котон</t>
  </si>
  <si>
    <t>ботинка</t>
  </si>
  <si>
    <t>estelauder</t>
  </si>
  <si>
    <t>поп ит единорог</t>
  </si>
  <si>
    <t>барби доктор</t>
  </si>
  <si>
    <t>джинсы мужские джокеры</t>
  </si>
  <si>
    <t>antilopa сандалии</t>
  </si>
  <si>
    <t>порошок стиральный концентрированный</t>
  </si>
  <si>
    <t>рулонные шторы ночной город</t>
  </si>
  <si>
    <t>смартфон samsung galaxy s21 чехол</t>
  </si>
  <si>
    <t>наследница дракона</t>
  </si>
  <si>
    <t>защитное стекло хонор 10 ай</t>
  </si>
  <si>
    <t>runfalcon adidas</t>
  </si>
  <si>
    <t xml:space="preserve">матрас 90х200 </t>
  </si>
  <si>
    <t>аска ленгли</t>
  </si>
  <si>
    <t xml:space="preserve">coca cola </t>
  </si>
  <si>
    <t>костюм спортивный велюровый</t>
  </si>
  <si>
    <t>брелок оберег</t>
  </si>
  <si>
    <t>xiaomi часы умные</t>
  </si>
  <si>
    <t>эластин</t>
  </si>
  <si>
    <t>avital</t>
  </si>
  <si>
    <t>harry potter and the goblet of fire</t>
  </si>
  <si>
    <t>флаффи</t>
  </si>
  <si>
    <t>ботинки  мужские</t>
  </si>
  <si>
    <t>медицинские кофты</t>
  </si>
  <si>
    <t>шировары</t>
  </si>
  <si>
    <t>варган глазырина</t>
  </si>
  <si>
    <t xml:space="preserve">детские спортивные костюмы </t>
  </si>
  <si>
    <t>набор бьюти бокс</t>
  </si>
  <si>
    <t xml:space="preserve">кмиз </t>
  </si>
  <si>
    <t>кассеты жилет</t>
  </si>
  <si>
    <t xml:space="preserve">пальто женское зимнее </t>
  </si>
  <si>
    <t>птички декор</t>
  </si>
  <si>
    <t>y.wonk</t>
  </si>
  <si>
    <t>кэтисбел</t>
  </si>
  <si>
    <t>тату на ногу</t>
  </si>
  <si>
    <t>ковшик с крышкой</t>
  </si>
  <si>
    <t>кедромин</t>
  </si>
  <si>
    <t>спортивный костюм женский с лампасами</t>
  </si>
  <si>
    <t>ремень металлический</t>
  </si>
  <si>
    <t>платье летнее женское красное</t>
  </si>
  <si>
    <t>bresol</t>
  </si>
  <si>
    <t>46690647</t>
  </si>
  <si>
    <t>шины летние р13</t>
  </si>
  <si>
    <t>белорусские лифчики</t>
  </si>
  <si>
    <t>тар</t>
  </si>
  <si>
    <t>геох</t>
  </si>
  <si>
    <t xml:space="preserve">картон белый </t>
  </si>
  <si>
    <t>malinardi женский</t>
  </si>
  <si>
    <t>pura бутылочка</t>
  </si>
  <si>
    <t>футболка simpsons</t>
  </si>
  <si>
    <t>ему</t>
  </si>
  <si>
    <t>крупное колье</t>
  </si>
  <si>
    <t>53722304</t>
  </si>
  <si>
    <t>серьги оранжевые</t>
  </si>
  <si>
    <t>nakamichi</t>
  </si>
  <si>
    <t>платье леьнее</t>
  </si>
  <si>
    <t>компрессионные чулки на роды</t>
  </si>
  <si>
    <t>мир обуви</t>
  </si>
  <si>
    <t>утюг rowenta</t>
  </si>
  <si>
    <t>o'hara</t>
  </si>
  <si>
    <t>надоба посуда</t>
  </si>
  <si>
    <t>65994078</t>
  </si>
  <si>
    <t>karcher wv 50 plus</t>
  </si>
  <si>
    <t>туфли с высокой подошвой</t>
  </si>
  <si>
    <t>леса строительные фасадный</t>
  </si>
  <si>
    <t>зола юбка</t>
  </si>
  <si>
    <t>27429057</t>
  </si>
  <si>
    <t>поко про х3</t>
  </si>
  <si>
    <t>иринатор</t>
  </si>
  <si>
    <t>лед подсветка</t>
  </si>
  <si>
    <t>литокомплекс</t>
  </si>
  <si>
    <t>жилет оджи</t>
  </si>
  <si>
    <t>батут детский с ручкой</t>
  </si>
  <si>
    <t>полушубок женский натуральный</t>
  </si>
  <si>
    <t>39766085</t>
  </si>
  <si>
    <t>тэн стиральной машины</t>
  </si>
  <si>
    <t>таро манара карты книга</t>
  </si>
  <si>
    <t>haliki</t>
  </si>
  <si>
    <t>хвост лисы костюм</t>
  </si>
  <si>
    <t>тканевые шорты женские</t>
  </si>
  <si>
    <t>пазлы вспыш</t>
  </si>
  <si>
    <t>прозрачные чашки</t>
  </si>
  <si>
    <t>красные балетки женские</t>
  </si>
  <si>
    <t>кроссовки женские пудровые</t>
  </si>
  <si>
    <t>айфон 13 mini</t>
  </si>
  <si>
    <t>мармелад бон пари</t>
  </si>
  <si>
    <t>горение</t>
  </si>
  <si>
    <t>ryzen 5 5600</t>
  </si>
  <si>
    <t xml:space="preserve">ботинки челси женские </t>
  </si>
  <si>
    <t>корсетный бюстгальтер</t>
  </si>
  <si>
    <t>шпатель железный</t>
  </si>
  <si>
    <t>изюм светлый</t>
  </si>
  <si>
    <t xml:space="preserve">nike бутсы </t>
  </si>
  <si>
    <t>книга сказать жизни да</t>
  </si>
  <si>
    <t>febi</t>
  </si>
  <si>
    <t>доктор чехов</t>
  </si>
  <si>
    <t>куртка мчс</t>
  </si>
  <si>
    <t xml:space="preserve">купальник белый </t>
  </si>
  <si>
    <t>игровые наушники на телефон</t>
  </si>
  <si>
    <t>мир вкуса</t>
  </si>
  <si>
    <t>платье на выпускной черное</t>
  </si>
  <si>
    <t>тайтсы белые</t>
  </si>
  <si>
    <t>фетакса</t>
  </si>
  <si>
    <t>спортивные бра</t>
  </si>
  <si>
    <t>молд звезды</t>
  </si>
  <si>
    <t>термометр медицинский безртутный</t>
  </si>
  <si>
    <t>art color</t>
  </si>
  <si>
    <t xml:space="preserve">военные штаны </t>
  </si>
  <si>
    <t>грелка с косточками</t>
  </si>
  <si>
    <t>очки солнечные женские модные</t>
  </si>
  <si>
    <t>челночные сумки</t>
  </si>
  <si>
    <t>мульти</t>
  </si>
  <si>
    <t xml:space="preserve">кольцо с бабочкой </t>
  </si>
  <si>
    <t>фил найт</t>
  </si>
  <si>
    <t>nelak</t>
  </si>
  <si>
    <t>пельменерезка</t>
  </si>
  <si>
    <t>ручки резиновые</t>
  </si>
  <si>
    <t>72851340</t>
  </si>
  <si>
    <t>флеш-накопитель</t>
  </si>
  <si>
    <t>тотмам</t>
  </si>
  <si>
    <t>медиатор на палец</t>
  </si>
  <si>
    <t>зарина кардиганы</t>
  </si>
  <si>
    <t>тестер кабельный</t>
  </si>
  <si>
    <t>маска 12 в 1</t>
  </si>
  <si>
    <t>подвестки</t>
  </si>
  <si>
    <t>маска органик</t>
  </si>
  <si>
    <t>красный пиджак оверсайз</t>
  </si>
  <si>
    <t xml:space="preserve">liby </t>
  </si>
  <si>
    <t>магазин кари</t>
  </si>
  <si>
    <t>печенье курабье</t>
  </si>
  <si>
    <t>смартфоны нокиа</t>
  </si>
  <si>
    <t>пандочка малышарики</t>
  </si>
  <si>
    <t>lagom крем</t>
  </si>
  <si>
    <t>блузка с глубоким декольте</t>
  </si>
  <si>
    <t>персил премиум</t>
  </si>
  <si>
    <t>крем пропеллер</t>
  </si>
  <si>
    <t>jet cat</t>
  </si>
  <si>
    <t>женские гормоны</t>
  </si>
  <si>
    <t>перчатки на руки</t>
  </si>
  <si>
    <t>кожаный шнурок в серебре</t>
  </si>
  <si>
    <t xml:space="preserve">кабачки </t>
  </si>
  <si>
    <t>сыворотка виши</t>
  </si>
  <si>
    <t>автомобильные антенны</t>
  </si>
  <si>
    <t xml:space="preserve">костюм на свадьбу </t>
  </si>
  <si>
    <t>топпер 140 на 200</t>
  </si>
  <si>
    <t>письменный стол белый</t>
  </si>
  <si>
    <t>белое платье на роспись</t>
  </si>
  <si>
    <t>палочки ватные детские</t>
  </si>
  <si>
    <t>l'oreal excellence</t>
  </si>
  <si>
    <t>мыло банное жидкое</t>
  </si>
  <si>
    <t>кристин хармель</t>
  </si>
  <si>
    <t xml:space="preserve">ббка </t>
  </si>
  <si>
    <t>конфеты из сухофруктов</t>
  </si>
  <si>
    <t>d-link</t>
  </si>
  <si>
    <t>мангал костерок</t>
  </si>
  <si>
    <t>клипсы кольца</t>
  </si>
  <si>
    <t xml:space="preserve">бибс </t>
  </si>
  <si>
    <t>чехол кресло мешок</t>
  </si>
  <si>
    <t>солнечный свет</t>
  </si>
  <si>
    <t>куртки бифри</t>
  </si>
  <si>
    <t>сказки перед сном</t>
  </si>
  <si>
    <t xml:space="preserve">шапунь </t>
  </si>
  <si>
    <t>масло после душа</t>
  </si>
  <si>
    <t>килоты женские</t>
  </si>
  <si>
    <t>nike кедв</t>
  </si>
  <si>
    <t>плита гефест</t>
  </si>
  <si>
    <t>раскрась и подари</t>
  </si>
  <si>
    <t>49221711</t>
  </si>
  <si>
    <t>леггинсы calzedonia</t>
  </si>
  <si>
    <t>ночник человек паук</t>
  </si>
  <si>
    <t>family weekends</t>
  </si>
  <si>
    <t>прыщ</t>
  </si>
  <si>
    <t>покрывало гобеленовые</t>
  </si>
  <si>
    <t>картохолдер</t>
  </si>
  <si>
    <t>обертывание летик</t>
  </si>
  <si>
    <t>аниме чехол на xiaomi</t>
  </si>
  <si>
    <t>genshin impact чехол на телефон</t>
  </si>
  <si>
    <t>приучение к когтеточке</t>
  </si>
  <si>
    <t>емкость с помпой</t>
  </si>
  <si>
    <t>сарафан розовый</t>
  </si>
  <si>
    <t>зимние кроссовки женские с мехом черные</t>
  </si>
  <si>
    <t>галстук хаки</t>
  </si>
  <si>
    <t>прорезыватель охлаждающий</t>
  </si>
  <si>
    <t>футболка ну погоди</t>
  </si>
  <si>
    <t>мастурбатор вагина</t>
  </si>
  <si>
    <t>ты скоро станешь бабушкой</t>
  </si>
  <si>
    <t>polaroid очки детские</t>
  </si>
  <si>
    <t>eva коврики в багажник</t>
  </si>
  <si>
    <t>minions</t>
  </si>
  <si>
    <t>колготки женские 40</t>
  </si>
  <si>
    <t>kiki пластилин</t>
  </si>
  <si>
    <t>30599547</t>
  </si>
  <si>
    <t>кроссовки женские сетчатые</t>
  </si>
  <si>
    <t>united colors benetton детей of</t>
  </si>
  <si>
    <t>подгузники 5 кг</t>
  </si>
  <si>
    <t>женский джемпер из хлопка</t>
  </si>
  <si>
    <t>диффузор универсальный</t>
  </si>
  <si>
    <t>huda beauty помада</t>
  </si>
  <si>
    <t>ожерелье из ракушек</t>
  </si>
  <si>
    <t>хендай solaris</t>
  </si>
  <si>
    <t>ночник детский настенный</t>
  </si>
  <si>
    <t>чехол на huawei p 20 lite</t>
  </si>
  <si>
    <t>футболка acdc</t>
  </si>
  <si>
    <t>колготки solo</t>
  </si>
  <si>
    <t>лаки джон</t>
  </si>
  <si>
    <t>бамбуковые перчатки</t>
  </si>
  <si>
    <t>корнеудалители</t>
  </si>
  <si>
    <t>медное кольцо</t>
  </si>
  <si>
    <t>матрац в палатку</t>
  </si>
  <si>
    <t>лала фан</t>
  </si>
  <si>
    <t>anika women</t>
  </si>
  <si>
    <t>53389633</t>
  </si>
  <si>
    <t>спрей утюжок</t>
  </si>
  <si>
    <t>зипка bape</t>
  </si>
  <si>
    <t>kappa спортивные штаны мужские</t>
  </si>
  <si>
    <t>токийский гуль 8</t>
  </si>
  <si>
    <t>туфли tapiboo</t>
  </si>
  <si>
    <t>chloe сумка</t>
  </si>
  <si>
    <t>халат леопард</t>
  </si>
  <si>
    <t>серьги гуччи</t>
  </si>
  <si>
    <t xml:space="preserve">айфон xr чехол </t>
  </si>
  <si>
    <t>odiva</t>
  </si>
  <si>
    <t>3.5 mm jack 3.5 mm jack</t>
  </si>
  <si>
    <t>marshal наушники</t>
  </si>
  <si>
    <t>патчи акне</t>
  </si>
  <si>
    <t>ничтожен</t>
  </si>
  <si>
    <t>батарейка дюрасел</t>
  </si>
  <si>
    <t>arigato</t>
  </si>
  <si>
    <t>набор делать мыло</t>
  </si>
  <si>
    <t xml:space="preserve">tonymoly </t>
  </si>
  <si>
    <t>pudra гель лак</t>
  </si>
  <si>
    <t>соити</t>
  </si>
  <si>
    <t>гетры цветные</t>
  </si>
  <si>
    <t>кроссовки adodas</t>
  </si>
  <si>
    <t>cosmo sport</t>
  </si>
  <si>
    <t>костюм теплый женский спортивный</t>
  </si>
  <si>
    <t>кружки с двойным дном стекло</t>
  </si>
  <si>
    <t>леди баг шары</t>
  </si>
  <si>
    <t>платье красотка</t>
  </si>
  <si>
    <t>бра светильник настенный с выключателем</t>
  </si>
  <si>
    <t xml:space="preserve">зимние кроссовки </t>
  </si>
  <si>
    <t>детские полуботинки</t>
  </si>
  <si>
    <t>azelique</t>
  </si>
  <si>
    <t>женский костюм деловой брючный</t>
  </si>
  <si>
    <t>слипоны кожа</t>
  </si>
  <si>
    <t>органайзер большой</t>
  </si>
  <si>
    <t>maksroom</t>
  </si>
  <si>
    <t>канализационный насос</t>
  </si>
  <si>
    <t>постельное василиса 2 спальное</t>
  </si>
  <si>
    <t>крафт бумага рулон</t>
  </si>
  <si>
    <t>коричневые кроссовки женские</t>
  </si>
  <si>
    <t>сверхъестественное книга</t>
  </si>
  <si>
    <t>ajmal amber wood</t>
  </si>
  <si>
    <t>двухслойные шорты</t>
  </si>
  <si>
    <t>пончо женское теплое</t>
  </si>
  <si>
    <t>колонка supra</t>
  </si>
  <si>
    <t>скетч маркеры 48 цветов</t>
  </si>
  <si>
    <t>магазин старых досок</t>
  </si>
  <si>
    <t>от комаров спрей</t>
  </si>
  <si>
    <t>роберт сальваторе</t>
  </si>
  <si>
    <t>колычев</t>
  </si>
  <si>
    <t>адидас костюм детский</t>
  </si>
  <si>
    <t>сумка дольче</t>
  </si>
  <si>
    <t xml:space="preserve">флюгер </t>
  </si>
  <si>
    <t>mirela shop</t>
  </si>
  <si>
    <t xml:space="preserve">stanley </t>
  </si>
  <si>
    <t>рюкзак женский кожаный черный маленький</t>
  </si>
  <si>
    <t>туника из вискозы</t>
  </si>
  <si>
    <t>прокладки большие</t>
  </si>
  <si>
    <t>одежда из польши</t>
  </si>
  <si>
    <t>дневник российского школьника</t>
  </si>
  <si>
    <t>весернее платье</t>
  </si>
  <si>
    <t>bimbo порошок</t>
  </si>
  <si>
    <t>буквы на авто</t>
  </si>
  <si>
    <t>vic</t>
  </si>
  <si>
    <t>2104331005</t>
  </si>
  <si>
    <t>сапоги хромовые</t>
  </si>
  <si>
    <t>мойчай.ру</t>
  </si>
  <si>
    <t>французское мыло</t>
  </si>
  <si>
    <t>поющие магниты</t>
  </si>
  <si>
    <t>тумба комод</t>
  </si>
  <si>
    <t>winlife</t>
  </si>
  <si>
    <t>файл вкладыш а5</t>
  </si>
  <si>
    <t>айфон 11 про макс чехол</t>
  </si>
  <si>
    <t>жучки</t>
  </si>
  <si>
    <t>elitech сварочный аппарат</t>
  </si>
  <si>
    <t>монограмма</t>
  </si>
  <si>
    <t>сухарики 777</t>
  </si>
  <si>
    <t>сковорода таллер</t>
  </si>
  <si>
    <t>водонагреватели 80л</t>
  </si>
  <si>
    <t xml:space="preserve">коврик соты </t>
  </si>
  <si>
    <t>цветы силиконовые</t>
  </si>
  <si>
    <t>поводок 3 м</t>
  </si>
  <si>
    <t>dermapen</t>
  </si>
  <si>
    <t>вены</t>
  </si>
  <si>
    <t>белые перчатки женские длинные</t>
  </si>
  <si>
    <t xml:space="preserve">отрез ткани </t>
  </si>
  <si>
    <t>пудра l'oreal paris</t>
  </si>
  <si>
    <t>51323277</t>
  </si>
  <si>
    <t>штаны летние детские</t>
  </si>
  <si>
    <t>ekonika сапоги</t>
  </si>
  <si>
    <t>сс крем erborian</t>
  </si>
  <si>
    <t>кеды манго</t>
  </si>
  <si>
    <t>сердца в атлантиде</t>
  </si>
  <si>
    <t>бальзам aussie</t>
  </si>
  <si>
    <t>уголок детское полотенце</t>
  </si>
  <si>
    <t>ночник глобус</t>
  </si>
  <si>
    <t>постер клинок рассекающий демонов</t>
  </si>
  <si>
    <t>женские джорданы</t>
  </si>
  <si>
    <t>помада винного цвета</t>
  </si>
  <si>
    <t>bts рюкзак</t>
  </si>
  <si>
    <t xml:space="preserve">четки перекидные </t>
  </si>
  <si>
    <t>машинка тату</t>
  </si>
  <si>
    <t>доттера</t>
  </si>
  <si>
    <t xml:space="preserve">бисер белый </t>
  </si>
  <si>
    <t>регистратор автомобильный xiaomi</t>
  </si>
  <si>
    <t>сандали женские 2022</t>
  </si>
  <si>
    <t>парео женское</t>
  </si>
  <si>
    <t>виниловый проигрыватель crosley</t>
  </si>
  <si>
    <t>акриловые краски луч</t>
  </si>
  <si>
    <t>moon land</t>
  </si>
  <si>
    <t>круглые салфетки</t>
  </si>
  <si>
    <t>свадебные бутылки</t>
  </si>
  <si>
    <t>char char</t>
  </si>
  <si>
    <t>origami пазл</t>
  </si>
  <si>
    <t xml:space="preserve">чехол samsung a50 </t>
  </si>
  <si>
    <t>джокеры штаны</t>
  </si>
  <si>
    <t>команда дино игрушки</t>
  </si>
  <si>
    <t>фигура</t>
  </si>
  <si>
    <t>мирин соус</t>
  </si>
  <si>
    <t>60195837</t>
  </si>
  <si>
    <t>manho</t>
  </si>
  <si>
    <t xml:space="preserve">украшение на ногу </t>
  </si>
  <si>
    <t>аквариум 20 литров</t>
  </si>
  <si>
    <t>shahcoal</t>
  </si>
  <si>
    <t>чистодез дезинфицирующее средство</t>
  </si>
  <si>
    <t>бусы розовые</t>
  </si>
  <si>
    <t>фабрика здоровых продуктов</t>
  </si>
  <si>
    <t>патчи вокруг глаз</t>
  </si>
  <si>
    <t>худи jdm</t>
  </si>
  <si>
    <t xml:space="preserve">полустельки </t>
  </si>
  <si>
    <t>кроссовки женские белые найк</t>
  </si>
  <si>
    <t>dolphi</t>
  </si>
  <si>
    <t>кремовое платье</t>
  </si>
  <si>
    <t>подарочный бокс мужской</t>
  </si>
  <si>
    <t>19967593</t>
  </si>
  <si>
    <t>shaik 92</t>
  </si>
  <si>
    <t>салфетки влажные памперс</t>
  </si>
  <si>
    <t>высокие ботинки на шнуровке</t>
  </si>
  <si>
    <t>purito daily</t>
  </si>
  <si>
    <t>ниссан жук</t>
  </si>
  <si>
    <t>человек паук комиксы</t>
  </si>
  <si>
    <t>redmi note 10 xiaomi смартфон</t>
  </si>
  <si>
    <t>платье marks&amp;spencer</t>
  </si>
  <si>
    <t>реклиманорм</t>
  </si>
  <si>
    <t>61740867</t>
  </si>
  <si>
    <t>футболка карра</t>
  </si>
  <si>
    <t xml:space="preserve">трусы с надписью </t>
  </si>
  <si>
    <t>пикник конфеты</t>
  </si>
  <si>
    <t>копилка на 100000</t>
  </si>
  <si>
    <t>носки невидимки женские</t>
  </si>
  <si>
    <t>livera корм</t>
  </si>
  <si>
    <t>6214446</t>
  </si>
  <si>
    <t>бабушкино лукошко груша</t>
  </si>
  <si>
    <t>сумочка в роддом</t>
  </si>
  <si>
    <t>twiki ботинки</t>
  </si>
  <si>
    <t>balocco</t>
  </si>
  <si>
    <t>lg холодильник</t>
  </si>
  <si>
    <t>рубашка tom tailor</t>
  </si>
  <si>
    <t>коосовки</t>
  </si>
  <si>
    <t>family and friends 4</t>
  </si>
  <si>
    <t>футболка kenzo</t>
  </si>
  <si>
    <t>шар 9</t>
  </si>
  <si>
    <t>шампунь кондиционер</t>
  </si>
  <si>
    <t xml:space="preserve">напалечник </t>
  </si>
  <si>
    <t>чехол на iphone 8 plus аниме</t>
  </si>
  <si>
    <t>зевс</t>
  </si>
  <si>
    <t>батарейка 3v</t>
  </si>
  <si>
    <t>порошое</t>
  </si>
  <si>
    <t>50828339</t>
  </si>
  <si>
    <t>7look</t>
  </si>
  <si>
    <t>чипсы картофельные натуральные</t>
  </si>
  <si>
    <t>зонты мужские складные</t>
  </si>
  <si>
    <t>наклеек набор</t>
  </si>
  <si>
    <t>фотоальбом а 4</t>
  </si>
  <si>
    <t>летние костюмы с бриджами</t>
  </si>
  <si>
    <t>карниз на липучке</t>
  </si>
  <si>
    <t>масло opi</t>
  </si>
  <si>
    <t>shaik 406</t>
  </si>
  <si>
    <t>беброчка</t>
  </si>
  <si>
    <t xml:space="preserve">zarina пальто </t>
  </si>
  <si>
    <t>дозвтор</t>
  </si>
  <si>
    <t>гель лак pnb</t>
  </si>
  <si>
    <t>лонгслив адидас мужские</t>
  </si>
  <si>
    <t>носки в банке мужские</t>
  </si>
  <si>
    <t>тренажер мостик</t>
  </si>
  <si>
    <t>effetto</t>
  </si>
  <si>
    <t>подушка груша</t>
  </si>
  <si>
    <t>creator</t>
  </si>
  <si>
    <t>поводок брезентовый 5 метров</t>
  </si>
  <si>
    <t>велюр мебельный</t>
  </si>
  <si>
    <t>терра кофе</t>
  </si>
  <si>
    <t>ветровка на мальчика 110</t>
  </si>
  <si>
    <t>колье мишки</t>
  </si>
  <si>
    <t>tamaris балетки</t>
  </si>
  <si>
    <t>66219474</t>
  </si>
  <si>
    <t>конверт на выписку лето мальчик</t>
  </si>
  <si>
    <t>72263147</t>
  </si>
  <si>
    <t xml:space="preserve">лекарство </t>
  </si>
  <si>
    <t>футболки женские с надписью</t>
  </si>
  <si>
    <t>70763732</t>
  </si>
  <si>
    <t>пуговицы зеленые</t>
  </si>
  <si>
    <t>radeon rx</t>
  </si>
  <si>
    <t>велосипед взрослый скоростной</t>
  </si>
  <si>
    <t>74334070</t>
  </si>
  <si>
    <t>подарок автолюбителю</t>
  </si>
  <si>
    <t>yves rocher тушь</t>
  </si>
  <si>
    <t>too face</t>
  </si>
  <si>
    <t>french connection</t>
  </si>
  <si>
    <t>чехол на xiaomi 10s</t>
  </si>
  <si>
    <t>кеды naik женские</t>
  </si>
  <si>
    <t>бельгийский ковер</t>
  </si>
  <si>
    <t>домашние тапочки носки</t>
  </si>
  <si>
    <t>jsb</t>
  </si>
  <si>
    <t>топ nike женский бра спортивный</t>
  </si>
  <si>
    <t>серьги лунница</t>
  </si>
  <si>
    <t>наушники ubl</t>
  </si>
  <si>
    <t>аксессуары свадебные</t>
  </si>
  <si>
    <t>ksk beauty</t>
  </si>
  <si>
    <t>50077992</t>
  </si>
  <si>
    <t>пасха статуэтка</t>
  </si>
  <si>
    <t>берцы утка</t>
  </si>
  <si>
    <t>полотенце банное микрофибра</t>
  </si>
  <si>
    <t>adidas панама</t>
  </si>
  <si>
    <t>часы к телефону</t>
  </si>
  <si>
    <t>ковер с подогревом</t>
  </si>
  <si>
    <t xml:space="preserve">штаны с разрезом </t>
  </si>
  <si>
    <t>бокс с косметикой 7 days</t>
  </si>
  <si>
    <t>solomeya lux</t>
  </si>
  <si>
    <t>твердохлеб мука</t>
  </si>
  <si>
    <t>jdm рюкзак</t>
  </si>
  <si>
    <t>луноход</t>
  </si>
  <si>
    <t>тамбовчанка одежда</t>
  </si>
  <si>
    <t>тату бабочки</t>
  </si>
  <si>
    <t>барашки</t>
  </si>
  <si>
    <t>птимтим</t>
  </si>
  <si>
    <t>подарочные пакеты крафт бумага</t>
  </si>
  <si>
    <t>31488505</t>
  </si>
  <si>
    <t xml:space="preserve">ночные прокладки </t>
  </si>
  <si>
    <t>ветровка из хлопка</t>
  </si>
  <si>
    <t>38794757</t>
  </si>
  <si>
    <t>барабанные палочки 5b</t>
  </si>
  <si>
    <t>бак топливный</t>
  </si>
  <si>
    <t>противозакручиватель</t>
  </si>
  <si>
    <t>acoola трусы</t>
  </si>
  <si>
    <t>jomoto обувь</t>
  </si>
  <si>
    <t>недорого</t>
  </si>
  <si>
    <t>dom plus</t>
  </si>
  <si>
    <t xml:space="preserve">бант заколка </t>
  </si>
  <si>
    <t>цветы зла</t>
  </si>
  <si>
    <t>цельнозерновые чипсы</t>
  </si>
  <si>
    <t>medavita</t>
  </si>
  <si>
    <t>starbucks стакан</t>
  </si>
  <si>
    <t>шоколад кит кат</t>
  </si>
  <si>
    <t xml:space="preserve">л тироксин </t>
  </si>
  <si>
    <t>тросики велосипедные</t>
  </si>
  <si>
    <t>гель с поталью</t>
  </si>
  <si>
    <t>altaibio</t>
  </si>
  <si>
    <t>насадка листик</t>
  </si>
  <si>
    <t>мини смартфон</t>
  </si>
  <si>
    <t>платье 50</t>
  </si>
  <si>
    <t>type-c hdmi</t>
  </si>
  <si>
    <t>50 оттенков серого книга</t>
  </si>
  <si>
    <t>люминесцентный гель лак</t>
  </si>
  <si>
    <t>павлоти</t>
  </si>
  <si>
    <t xml:space="preserve">квадратные очки </t>
  </si>
  <si>
    <t>беллавка</t>
  </si>
  <si>
    <t>статуэтка влюбленные</t>
  </si>
  <si>
    <t xml:space="preserve">микронаушники </t>
  </si>
  <si>
    <t>порошок корейский</t>
  </si>
  <si>
    <t>кроссовки на большой платформе</t>
  </si>
  <si>
    <t>кувшин 3 литра</t>
  </si>
  <si>
    <t>лента на конверт</t>
  </si>
  <si>
    <t>спортивный рашгард женский</t>
  </si>
  <si>
    <t>боло</t>
  </si>
  <si>
    <t>колготки тонкие</t>
  </si>
  <si>
    <t>брюки беларусь</t>
  </si>
  <si>
    <t>72050976</t>
  </si>
  <si>
    <t>столовые приборы золотые</t>
  </si>
  <si>
    <t>43728675</t>
  </si>
  <si>
    <t>нефрас</t>
  </si>
  <si>
    <t>футболка с животными</t>
  </si>
  <si>
    <t>74808333</t>
  </si>
  <si>
    <t>трусы мужские reebok</t>
  </si>
  <si>
    <t>атамайзер</t>
  </si>
  <si>
    <t>harper s bazaar</t>
  </si>
  <si>
    <t>габриэль коста</t>
  </si>
  <si>
    <t>мужские челси ботинки</t>
  </si>
  <si>
    <t>karl lagerfeld кроссовки</t>
  </si>
  <si>
    <t>70189752</t>
  </si>
  <si>
    <t>мальтезе</t>
  </si>
  <si>
    <t xml:space="preserve">часы будильник </t>
  </si>
  <si>
    <t>планер а5</t>
  </si>
  <si>
    <t>40883465</t>
  </si>
  <si>
    <t>нивелир оптический</t>
  </si>
  <si>
    <t>74203603</t>
  </si>
  <si>
    <t>чехол на поко м3 про</t>
  </si>
  <si>
    <t>платье смокинг</t>
  </si>
  <si>
    <t>сок банановый</t>
  </si>
  <si>
    <t>умка памперсы</t>
  </si>
  <si>
    <t xml:space="preserve">детский светильник </t>
  </si>
  <si>
    <t>скоробей</t>
  </si>
  <si>
    <t>прорезыватель соска</t>
  </si>
  <si>
    <t>шапочка на младенца</t>
  </si>
  <si>
    <t>34495704</t>
  </si>
  <si>
    <t>diniya</t>
  </si>
  <si>
    <t>koton лонгслив</t>
  </si>
  <si>
    <t>woman ego</t>
  </si>
  <si>
    <t>57638406</t>
  </si>
  <si>
    <t>shaik 90</t>
  </si>
  <si>
    <t>tonis</t>
  </si>
  <si>
    <t>шоппер сумка на молнии</t>
  </si>
  <si>
    <t>мамы и малыши</t>
  </si>
  <si>
    <t>тайга от таракан</t>
  </si>
  <si>
    <t>стринги женские трусы хлопок</t>
  </si>
  <si>
    <t>спф 30</t>
  </si>
  <si>
    <t>конфеты новогодние</t>
  </si>
  <si>
    <t>блузка модис</t>
  </si>
  <si>
    <t>neofit</t>
  </si>
  <si>
    <t>61166523</t>
  </si>
  <si>
    <t xml:space="preserve">серебро кольцо </t>
  </si>
  <si>
    <t xml:space="preserve">ремонт </t>
  </si>
  <si>
    <t>айфона 11</t>
  </si>
  <si>
    <t>51839046</t>
  </si>
  <si>
    <t>кассеты фьюжн 5</t>
  </si>
  <si>
    <t xml:space="preserve">чак паланик </t>
  </si>
  <si>
    <t>taharo</t>
  </si>
  <si>
    <t xml:space="preserve">сумочка через плечо </t>
  </si>
  <si>
    <t>коллаген пищевой желе</t>
  </si>
  <si>
    <t>летний халат большой размер</t>
  </si>
  <si>
    <t>ветровка на подростка мальчика</t>
  </si>
  <si>
    <t>корзина в ванну</t>
  </si>
  <si>
    <t>элком</t>
  </si>
  <si>
    <t>не смываемый кондиционер</t>
  </si>
  <si>
    <t>тона</t>
  </si>
  <si>
    <t>печать фото с телефона</t>
  </si>
  <si>
    <t>юбки кожзам</t>
  </si>
  <si>
    <t>шуруповерт makita 18</t>
  </si>
  <si>
    <t>полу комбинезон непромокаемый</t>
  </si>
  <si>
    <t>sensima</t>
  </si>
  <si>
    <t>кошелек bertran</t>
  </si>
  <si>
    <t>пеленки 60 40</t>
  </si>
  <si>
    <t>rawi</t>
  </si>
  <si>
    <t>шкафчик пластиковый</t>
  </si>
  <si>
    <t>хлорофил жидкий</t>
  </si>
  <si>
    <t>под небом парижа книга</t>
  </si>
  <si>
    <t>женский тример</t>
  </si>
  <si>
    <t>кишечник без запоров</t>
  </si>
  <si>
    <t>порошок abc</t>
  </si>
  <si>
    <t>чехол xiaomi 9c nfc</t>
  </si>
  <si>
    <t>play doh мороженое</t>
  </si>
  <si>
    <t>духи аттракцион</t>
  </si>
  <si>
    <t>колготки женские омса 20</t>
  </si>
  <si>
    <t>айфон 12 мини 64</t>
  </si>
  <si>
    <t>электробритва philips 5000</t>
  </si>
  <si>
    <t>burberry.</t>
  </si>
  <si>
    <t>pazolini сумка</t>
  </si>
  <si>
    <t>34628666</t>
  </si>
  <si>
    <t xml:space="preserve">rolex </t>
  </si>
  <si>
    <t>футболка бабушка с флагом</t>
  </si>
  <si>
    <t>laksi</t>
  </si>
  <si>
    <t>чехол на телефон redmi 9с</t>
  </si>
  <si>
    <t xml:space="preserve">лосины и топ </t>
  </si>
  <si>
    <t>интим духи</t>
  </si>
  <si>
    <t xml:space="preserve"> baby go</t>
  </si>
  <si>
    <t>tribuna купальники</t>
  </si>
  <si>
    <t>molecule 01 духи</t>
  </si>
  <si>
    <t>trimonti</t>
  </si>
  <si>
    <t>молоко стерилизованное концентрированное</t>
  </si>
  <si>
    <t>foreo bear</t>
  </si>
  <si>
    <t>корзина металл</t>
  </si>
  <si>
    <t>bb крем black rice</t>
  </si>
  <si>
    <t xml:space="preserve">фитнес корсет </t>
  </si>
  <si>
    <t>матрасы-топперы</t>
  </si>
  <si>
    <t>шаламов</t>
  </si>
  <si>
    <t>корзинки пасхальные</t>
  </si>
  <si>
    <t>пищевой краситель черный</t>
  </si>
  <si>
    <t xml:space="preserve">волосы накладные </t>
  </si>
  <si>
    <t>женские брюки лен</t>
  </si>
  <si>
    <t>redmi not 11 pro</t>
  </si>
  <si>
    <t>интерактивный пупс</t>
  </si>
  <si>
    <t>кроссовки женские 39</t>
  </si>
  <si>
    <t>боди весь в отца</t>
  </si>
  <si>
    <t>зеленый чай с саусепом</t>
  </si>
  <si>
    <t>ринфонтил</t>
  </si>
  <si>
    <t xml:space="preserve">духи шоколад </t>
  </si>
  <si>
    <t>набор покерный</t>
  </si>
  <si>
    <t xml:space="preserve">выпускное платье женское </t>
  </si>
  <si>
    <t>66564773</t>
  </si>
  <si>
    <t>масло 2t</t>
  </si>
  <si>
    <t>сеть с кормушкой</t>
  </si>
  <si>
    <t>печать врача</t>
  </si>
  <si>
    <t>трусы семейные больших размеров</t>
  </si>
  <si>
    <t>несы</t>
  </si>
  <si>
    <t>юбка шорты женские спортивные</t>
  </si>
  <si>
    <t>поо</t>
  </si>
  <si>
    <t>тональный крем 3 в 1</t>
  </si>
  <si>
    <t>тренировочные брюки мужские</t>
  </si>
  <si>
    <t xml:space="preserve">платье женскле </t>
  </si>
  <si>
    <t>вычесывать шерсть</t>
  </si>
  <si>
    <t>двухконтурный котел</t>
  </si>
  <si>
    <t>смесь hipp</t>
  </si>
  <si>
    <t>lovens</t>
  </si>
  <si>
    <t>зеркальце двойное</t>
  </si>
  <si>
    <t>юбки макси женские демисезонные</t>
  </si>
  <si>
    <t>грелка игрушка</t>
  </si>
  <si>
    <t>lbty</t>
  </si>
  <si>
    <t>королевский синий</t>
  </si>
  <si>
    <t>7769082</t>
  </si>
  <si>
    <t>сапожки женские демисезонные короткие</t>
  </si>
  <si>
    <t>кофе в капсулах jacobs</t>
  </si>
  <si>
    <t>гибкий порог</t>
  </si>
  <si>
    <t xml:space="preserve">kaws </t>
  </si>
  <si>
    <t>гейнер serious mass</t>
  </si>
  <si>
    <t>летние брюки детские</t>
  </si>
  <si>
    <t>топ из перьев</t>
  </si>
  <si>
    <t>фунгицид скор</t>
  </si>
  <si>
    <t>берт хеллингер</t>
  </si>
  <si>
    <t>a-vakado</t>
  </si>
  <si>
    <t>сортер машина</t>
  </si>
  <si>
    <t>шланг всасывающий</t>
  </si>
  <si>
    <t>тетради в крупную клетку</t>
  </si>
  <si>
    <t>удача</t>
  </si>
  <si>
    <t>промывка мозга</t>
  </si>
  <si>
    <t>штаны хлопок женские</t>
  </si>
  <si>
    <t>финики израиль</t>
  </si>
  <si>
    <t>пазл кошечки собачки</t>
  </si>
  <si>
    <t>хюрем</t>
  </si>
  <si>
    <t>свитшот на молнии befree</t>
  </si>
  <si>
    <t>эстель 9/76</t>
  </si>
  <si>
    <t>рюкзак  nike</t>
  </si>
  <si>
    <t>чехол на батут</t>
  </si>
  <si>
    <t>футболки клевер</t>
  </si>
  <si>
    <t>roborock s6</t>
  </si>
  <si>
    <t>e46</t>
  </si>
  <si>
    <t>64959756</t>
  </si>
  <si>
    <t>органайзер на присосках</t>
  </si>
  <si>
    <t xml:space="preserve">мыльницы </t>
  </si>
  <si>
    <t>детский бустер</t>
  </si>
  <si>
    <t>штаны с накладными карманами мужские</t>
  </si>
  <si>
    <t>снифтер</t>
  </si>
  <si>
    <t>стиралити 20в1</t>
  </si>
  <si>
    <t>кофеварка vitek</t>
  </si>
  <si>
    <t>джонсон беби крем</t>
  </si>
  <si>
    <t>стильный животик</t>
  </si>
  <si>
    <t>подследник</t>
  </si>
  <si>
    <t>розетка тройник</t>
  </si>
  <si>
    <t>свечки чайные</t>
  </si>
  <si>
    <t>фура с прицепом</t>
  </si>
  <si>
    <t>желейные конфеты без сахара</t>
  </si>
  <si>
    <t>прикуриватель авто</t>
  </si>
  <si>
    <t>сандалии ортопедические детские</t>
  </si>
  <si>
    <t>игровые рули</t>
  </si>
  <si>
    <t>altro mondo</t>
  </si>
  <si>
    <t>полиэфирный шнур с сердечником 5мм</t>
  </si>
  <si>
    <t>gonher</t>
  </si>
  <si>
    <t xml:space="preserve">сапоги весенние </t>
  </si>
  <si>
    <t>унитаз игрушка</t>
  </si>
  <si>
    <t>бассейн большой</t>
  </si>
  <si>
    <t>рубашка с пуговицами сзади</t>
  </si>
  <si>
    <t>запчасти приора</t>
  </si>
  <si>
    <t>кроссовки на липучках женские кожаные</t>
  </si>
  <si>
    <t>67108744</t>
  </si>
  <si>
    <t>насадки на майонез</t>
  </si>
  <si>
    <t>чехол samsung a30 s</t>
  </si>
  <si>
    <t>daddy</t>
  </si>
  <si>
    <t>blackview а95</t>
  </si>
  <si>
    <t>браслет на хонор бенд 5</t>
  </si>
  <si>
    <t>luxvisage база</t>
  </si>
  <si>
    <t xml:space="preserve">рубашки белые </t>
  </si>
  <si>
    <t>набор цветной бумаги</t>
  </si>
  <si>
    <t>bomo</t>
  </si>
  <si>
    <t>песочник mothercare</t>
  </si>
  <si>
    <t>женские брюки из льна</t>
  </si>
  <si>
    <t>swanky крем</t>
  </si>
  <si>
    <t>брелок меч</t>
  </si>
  <si>
    <t>vthru</t>
  </si>
  <si>
    <t xml:space="preserve">детские босоножки </t>
  </si>
  <si>
    <t>перчатки кружево</t>
  </si>
  <si>
    <t>pinkkarrot</t>
  </si>
  <si>
    <t>турникет жгут</t>
  </si>
  <si>
    <t>ксиоми робот-пылесос</t>
  </si>
  <si>
    <t>печ</t>
  </si>
  <si>
    <t xml:space="preserve"> 18+</t>
  </si>
  <si>
    <t>каркуша игра</t>
  </si>
  <si>
    <t>коврики на ваз 2114</t>
  </si>
  <si>
    <t>накладной хвост длинный</t>
  </si>
  <si>
    <t>рисовый крахмал</t>
  </si>
  <si>
    <t>eveline ролик</t>
  </si>
  <si>
    <t>брюки женские классические с завышенной талией</t>
  </si>
  <si>
    <t>картофан чехол</t>
  </si>
  <si>
    <t xml:space="preserve">белые красовки </t>
  </si>
  <si>
    <t>кардиган и топ</t>
  </si>
  <si>
    <t>джем манго</t>
  </si>
  <si>
    <t>тыкай сюда</t>
  </si>
  <si>
    <t>платье церковное</t>
  </si>
  <si>
    <t>символы россии</t>
  </si>
  <si>
    <t>часы samsung galaxy watch 4</t>
  </si>
  <si>
    <t>беспроводные наушники xiaomi redmi airdots 2</t>
  </si>
  <si>
    <t>диски литые 14</t>
  </si>
  <si>
    <t>жилет утепленный с капюшоном</t>
  </si>
  <si>
    <t>blondme schwarzkopf</t>
  </si>
  <si>
    <t>кроп топ befree</t>
  </si>
  <si>
    <t>кеды юничел</t>
  </si>
  <si>
    <t>samson</t>
  </si>
  <si>
    <t xml:space="preserve">чим чим </t>
  </si>
  <si>
    <t xml:space="preserve">спортивный уголок </t>
  </si>
  <si>
    <t>санзу</t>
  </si>
  <si>
    <t>фильтеро</t>
  </si>
  <si>
    <t>кеды серебристые женские</t>
  </si>
  <si>
    <t>эглет</t>
  </si>
  <si>
    <t>барьер сменные кассеты</t>
  </si>
  <si>
    <t>сок 1 л</t>
  </si>
  <si>
    <t>beauty sun</t>
  </si>
  <si>
    <t>ратибор варенье</t>
  </si>
  <si>
    <t>цифры свечи</t>
  </si>
  <si>
    <t>тушь faberlic</t>
  </si>
  <si>
    <t>маралий корень</t>
  </si>
  <si>
    <t>artel девочки</t>
  </si>
  <si>
    <t>sumki_gulichka</t>
  </si>
  <si>
    <t>свидетельство</t>
  </si>
  <si>
    <t>спортивные штаны на флисе женские</t>
  </si>
  <si>
    <t>одежда милитари</t>
  </si>
  <si>
    <t>mi pad</t>
  </si>
  <si>
    <t>wangprom</t>
  </si>
  <si>
    <t>pasta del capitano</t>
  </si>
  <si>
    <t>кукла кен жених</t>
  </si>
  <si>
    <t xml:space="preserve">beaba </t>
  </si>
  <si>
    <t>фреза щетка</t>
  </si>
  <si>
    <t>зонт labbra</t>
  </si>
  <si>
    <t>krem</t>
  </si>
  <si>
    <t>простин</t>
  </si>
  <si>
    <t>ванилин интенсив</t>
  </si>
  <si>
    <t>пневматический гайковерт</t>
  </si>
  <si>
    <t>valser</t>
  </si>
  <si>
    <t>картина по номерам люди</t>
  </si>
  <si>
    <t>фотоаппарат моментальной печати цветной</t>
  </si>
  <si>
    <t>туфли из натуральной кожи</t>
  </si>
  <si>
    <t xml:space="preserve">сверло по металлу </t>
  </si>
  <si>
    <t>блокнот а6 на кольцах</t>
  </si>
  <si>
    <t>эмили нагоски</t>
  </si>
  <si>
    <t>игровой дом</t>
  </si>
  <si>
    <t>бонсай семена</t>
  </si>
  <si>
    <t>гидрогель пленка</t>
  </si>
  <si>
    <t>чехол книжка на redmi 10</t>
  </si>
  <si>
    <t>виа гра</t>
  </si>
  <si>
    <t>гидрофильное масло кора</t>
  </si>
  <si>
    <t>бампер на самсунг a50</t>
  </si>
  <si>
    <t>салфетки бумажные zewa</t>
  </si>
  <si>
    <t>meucci</t>
  </si>
  <si>
    <t>кепка лос анджелес</t>
  </si>
  <si>
    <t>палетка глиттеров</t>
  </si>
  <si>
    <t>berya</t>
  </si>
  <si>
    <t>сумочка через плечо с цепочкой</t>
  </si>
  <si>
    <t>алабай</t>
  </si>
  <si>
    <t>only denim</t>
  </si>
  <si>
    <t>гель с салициловой кислотой</t>
  </si>
  <si>
    <t>диск отрезной 230</t>
  </si>
  <si>
    <t>тумба лдсп</t>
  </si>
  <si>
    <t>vitalis презервативы</t>
  </si>
  <si>
    <t xml:space="preserve">китайский чай </t>
  </si>
  <si>
    <t>джинсы бордовые</t>
  </si>
  <si>
    <t>сестра луны</t>
  </si>
  <si>
    <t>плакат выпускной</t>
  </si>
  <si>
    <t>платье красное летнее</t>
  </si>
  <si>
    <t>bandori</t>
  </si>
  <si>
    <t>бцаа в капсулах</t>
  </si>
  <si>
    <t>12766816</t>
  </si>
  <si>
    <t>обувница мальта</t>
  </si>
  <si>
    <t>зажим ручной</t>
  </si>
  <si>
    <t>квами тикки</t>
  </si>
  <si>
    <t>soys</t>
  </si>
  <si>
    <t>именной штамп</t>
  </si>
  <si>
    <t>tantos</t>
  </si>
  <si>
    <t>пластмассовые ведра</t>
  </si>
  <si>
    <t>дылдо</t>
  </si>
  <si>
    <t>картина на стену аниме</t>
  </si>
  <si>
    <t>чехол samsung a6</t>
  </si>
  <si>
    <t>somat соль</t>
  </si>
  <si>
    <t>матрас напольный</t>
  </si>
  <si>
    <t>зверобой чай</t>
  </si>
  <si>
    <t>убежище</t>
  </si>
  <si>
    <t>медицинские куртки женские</t>
  </si>
  <si>
    <t>телефон xiaomi 10</t>
  </si>
  <si>
    <t xml:space="preserve">l тироксин </t>
  </si>
  <si>
    <t xml:space="preserve">женские худи </t>
  </si>
  <si>
    <t>катсан 10 л</t>
  </si>
  <si>
    <t>кресло груша xxl</t>
  </si>
  <si>
    <t>летние игры</t>
  </si>
  <si>
    <t>смеситель высокий</t>
  </si>
  <si>
    <t>ночное кино</t>
  </si>
  <si>
    <t>женский бомпер</t>
  </si>
  <si>
    <t>рюкзак лиса</t>
  </si>
  <si>
    <t>hello kitty пижама</t>
  </si>
  <si>
    <t>термо чашка</t>
  </si>
  <si>
    <t>flash накопитель</t>
  </si>
  <si>
    <t>печенье злаковое</t>
  </si>
  <si>
    <t>тесты 4-5 лет</t>
  </si>
  <si>
    <t>школьница</t>
  </si>
  <si>
    <t xml:space="preserve">аквамозайка </t>
  </si>
  <si>
    <t>пп шоколадки</t>
  </si>
  <si>
    <t>кроссовки onitsuka tiger</t>
  </si>
  <si>
    <t>игра пирог в лицо</t>
  </si>
  <si>
    <t>картина по номерам рыбы</t>
  </si>
  <si>
    <t xml:space="preserve">эмма скот </t>
  </si>
  <si>
    <t>адидас москва</t>
  </si>
  <si>
    <t>65213178</t>
  </si>
  <si>
    <t>16507336</t>
  </si>
  <si>
    <t>kensington</t>
  </si>
  <si>
    <t>дезодорант гель</t>
  </si>
  <si>
    <t>kenikol</t>
  </si>
  <si>
    <t>тоусы мужские</t>
  </si>
  <si>
    <t>баскетбольные кроссовки jordan</t>
  </si>
  <si>
    <t>подставка на унитаз</t>
  </si>
  <si>
    <t>освежитель воздуха на водной основе</t>
  </si>
  <si>
    <t>maidi</t>
  </si>
  <si>
    <t>тапки белста</t>
  </si>
  <si>
    <t>красное платье мини</t>
  </si>
  <si>
    <t>furla обувь</t>
  </si>
  <si>
    <t>70659163</t>
  </si>
  <si>
    <t>детский компьютерный стул</t>
  </si>
  <si>
    <t>10865593</t>
  </si>
  <si>
    <t>детские вилки</t>
  </si>
  <si>
    <t>valtera ювелирные серьги</t>
  </si>
  <si>
    <t xml:space="preserve">ковер в прихожую </t>
  </si>
  <si>
    <t>кофеварка redmond</t>
  </si>
  <si>
    <t>масло фольксваген</t>
  </si>
  <si>
    <t xml:space="preserve">джинсы levis </t>
  </si>
  <si>
    <t>обруч пластиковый</t>
  </si>
  <si>
    <t>кондари</t>
  </si>
  <si>
    <t>кухонный угол</t>
  </si>
  <si>
    <t>изумрудный топ</t>
  </si>
  <si>
    <t>крем kiwi</t>
  </si>
  <si>
    <t>горшок цветочный 15 л</t>
  </si>
  <si>
    <t>нервовит</t>
  </si>
  <si>
    <t>na style</t>
  </si>
  <si>
    <t>худи с hello kitty</t>
  </si>
  <si>
    <t>пластиковые зубочистки</t>
  </si>
  <si>
    <t>квады ролики</t>
  </si>
  <si>
    <t>сковорода блинница</t>
  </si>
  <si>
    <t>alpaka story пальто</t>
  </si>
  <si>
    <t>organic kitchen feel the peel</t>
  </si>
  <si>
    <t>седло детское</t>
  </si>
  <si>
    <t>кушон от фаберлик</t>
  </si>
  <si>
    <t>делиссимо</t>
  </si>
  <si>
    <t>сумка с кармашками</t>
  </si>
  <si>
    <t xml:space="preserve">estrada </t>
  </si>
  <si>
    <t>квивертип</t>
  </si>
  <si>
    <t>ботильоны женские белые</t>
  </si>
  <si>
    <t>кеды женские без шнуровки</t>
  </si>
  <si>
    <t>лонглслив</t>
  </si>
  <si>
    <t>tree fern</t>
  </si>
  <si>
    <t>i am beautiful</t>
  </si>
  <si>
    <t>charge 4</t>
  </si>
  <si>
    <t>38426281</t>
  </si>
  <si>
    <t>samsung note 10 lite</t>
  </si>
  <si>
    <t>велодержатель</t>
  </si>
  <si>
    <t>маска тигра</t>
  </si>
  <si>
    <t>подгузники трусики manuoki</t>
  </si>
  <si>
    <t>распарить лицо</t>
  </si>
  <si>
    <t xml:space="preserve">чехол на хонор 30 </t>
  </si>
  <si>
    <t xml:space="preserve">денежное мыло </t>
  </si>
  <si>
    <t xml:space="preserve">джинс </t>
  </si>
  <si>
    <t>белорусские полотенца</t>
  </si>
  <si>
    <t xml:space="preserve">папка на кольцах </t>
  </si>
  <si>
    <t>ананас декор</t>
  </si>
  <si>
    <t>witch чародейки</t>
  </si>
  <si>
    <t>скви допог</t>
  </si>
  <si>
    <t>кепка с колечками</t>
  </si>
  <si>
    <t>анона</t>
  </si>
  <si>
    <t>крем липолитик</t>
  </si>
  <si>
    <t>eveline bb</t>
  </si>
  <si>
    <t>bonjour konti</t>
  </si>
  <si>
    <t>попит хаги ваги</t>
  </si>
  <si>
    <t>берцы замшевые</t>
  </si>
  <si>
    <t>мангал 4 мм</t>
  </si>
  <si>
    <t>часы полар</t>
  </si>
  <si>
    <t>adidas мужские брюки</t>
  </si>
  <si>
    <t>aqua clean</t>
  </si>
  <si>
    <t xml:space="preserve">офис </t>
  </si>
  <si>
    <t>norteks</t>
  </si>
  <si>
    <t>чтение с увлечением</t>
  </si>
  <si>
    <t>платье женское праздничное макси</t>
  </si>
  <si>
    <t>заглушка на диск</t>
  </si>
  <si>
    <t>ботега</t>
  </si>
  <si>
    <t>пластырь перцовый перфорированный</t>
  </si>
  <si>
    <t>часы комнатные</t>
  </si>
  <si>
    <t>kgvellona shoes</t>
  </si>
  <si>
    <t>женский костюм adidas</t>
  </si>
  <si>
    <t>чехол на телефон honor 9s</t>
  </si>
  <si>
    <t>хатико</t>
  </si>
  <si>
    <t>obi тампоны</t>
  </si>
  <si>
    <t>71796130</t>
  </si>
  <si>
    <t>лифчик милавица большие размеры</t>
  </si>
  <si>
    <t>shatte платье</t>
  </si>
  <si>
    <t>сказочный патруль одежда</t>
  </si>
  <si>
    <t>семечки сырые</t>
  </si>
  <si>
    <t>корвет</t>
  </si>
  <si>
    <t>шахматы магнитные дорожные</t>
  </si>
  <si>
    <t>зайчьи уши</t>
  </si>
  <si>
    <t>mini egg</t>
  </si>
  <si>
    <t xml:space="preserve">nika </t>
  </si>
  <si>
    <t>аттестат</t>
  </si>
  <si>
    <t>вивьен sabo помада</t>
  </si>
  <si>
    <t>by_alisenn</t>
  </si>
  <si>
    <t>пустышки детские</t>
  </si>
  <si>
    <t>акриловые нитки</t>
  </si>
  <si>
    <t>uadeo</t>
  </si>
  <si>
    <t>neo feet детский</t>
  </si>
  <si>
    <t>гель лак cosmoprofi</t>
  </si>
  <si>
    <t>сехол на айфон 6</t>
  </si>
  <si>
    <t>шары фольгированные большие</t>
  </si>
  <si>
    <t>футболка fnaf</t>
  </si>
  <si>
    <t>aazz</t>
  </si>
  <si>
    <t>ножницы аврора</t>
  </si>
  <si>
    <t>костюм мужской лето</t>
  </si>
  <si>
    <t>зенден актив</t>
  </si>
  <si>
    <t>зимние сапоги мужские</t>
  </si>
  <si>
    <t>под торт подложка</t>
  </si>
  <si>
    <t>кардиганы с капюшоном</t>
  </si>
  <si>
    <t>mon</t>
  </si>
  <si>
    <t>черный спортивный костюм женский</t>
  </si>
  <si>
    <t>нагураку</t>
  </si>
  <si>
    <t>футболка на новорожденных</t>
  </si>
  <si>
    <t>больчих милк</t>
  </si>
  <si>
    <t>starway</t>
  </si>
  <si>
    <t>15105070</t>
  </si>
  <si>
    <t>кронидов готовые блюда</t>
  </si>
  <si>
    <t>рюкзак квадратный</t>
  </si>
  <si>
    <t>картина по номерам джонни депп</t>
  </si>
  <si>
    <t>organic shop крем</t>
  </si>
  <si>
    <t>рюкзак с ручками</t>
  </si>
  <si>
    <t>фотообои в детскую мальчика</t>
  </si>
  <si>
    <t>молд подсвечник</t>
  </si>
  <si>
    <t xml:space="preserve">дольче густо </t>
  </si>
  <si>
    <t>fab defense</t>
  </si>
  <si>
    <t>zara топ</t>
  </si>
  <si>
    <t>oppo a12</t>
  </si>
  <si>
    <t>тапчки</t>
  </si>
  <si>
    <t>подставка а4</t>
  </si>
  <si>
    <t>платье вечернее с разрезом</t>
  </si>
  <si>
    <t>nilfisk</t>
  </si>
  <si>
    <t>твое штаны спортивные</t>
  </si>
  <si>
    <t>ветчинница redmond</t>
  </si>
  <si>
    <t xml:space="preserve">всаа </t>
  </si>
  <si>
    <t>изучение цветов</t>
  </si>
  <si>
    <t>встроенный духовой шкаф электрический 60</t>
  </si>
  <si>
    <t>lumicube проектор</t>
  </si>
  <si>
    <t>ореховый остров</t>
  </si>
  <si>
    <t>ipad mini 2 чехол</t>
  </si>
  <si>
    <t>рюкзак мамочки</t>
  </si>
  <si>
    <t xml:space="preserve">растительное молоко </t>
  </si>
  <si>
    <t>tropican</t>
  </si>
  <si>
    <t>платье летнее беларусь</t>
  </si>
  <si>
    <t xml:space="preserve">сумка кошелек </t>
  </si>
  <si>
    <t xml:space="preserve">платье с цветами </t>
  </si>
  <si>
    <t>ic lab</t>
  </si>
  <si>
    <t>кроссовки мужские скечерс</t>
  </si>
  <si>
    <t>winklliper</t>
  </si>
  <si>
    <t>картриджи mast pro</t>
  </si>
  <si>
    <t>silwerhof</t>
  </si>
  <si>
    <t xml:space="preserve">сделай сам </t>
  </si>
  <si>
    <t>шаровары больших размеров</t>
  </si>
  <si>
    <t>bonkol</t>
  </si>
  <si>
    <t>сухофрукты манго</t>
  </si>
  <si>
    <t>хагги вагги кактус</t>
  </si>
  <si>
    <t>защитное стекло редми нот 8</t>
  </si>
  <si>
    <t>майка наруто</t>
  </si>
  <si>
    <t>26062723</t>
  </si>
  <si>
    <t>фантазеры носов</t>
  </si>
  <si>
    <t>шторы 275</t>
  </si>
  <si>
    <t>lador скраб</t>
  </si>
  <si>
    <t>джинсы женские потертые</t>
  </si>
  <si>
    <t>лампа в комнату</t>
  </si>
  <si>
    <t>детские кюлоты</t>
  </si>
  <si>
    <t>5094758</t>
  </si>
  <si>
    <t>флаг осетии</t>
  </si>
  <si>
    <t>пианино цифровое</t>
  </si>
  <si>
    <t>платье осень</t>
  </si>
  <si>
    <t>три кота шарики</t>
  </si>
  <si>
    <t>йод в таблетках</t>
  </si>
  <si>
    <t>werner</t>
  </si>
  <si>
    <t>чехол на самсунг j7 2016</t>
  </si>
  <si>
    <t>тайское масло</t>
  </si>
  <si>
    <t>дорожный писсуар</t>
  </si>
  <si>
    <t>платье 74 размер</t>
  </si>
  <si>
    <t>костюм спортивеый</t>
  </si>
  <si>
    <t>овитрель</t>
  </si>
  <si>
    <t>сумки хобо</t>
  </si>
  <si>
    <t>штаны джинсы женские</t>
  </si>
  <si>
    <t>велюровый пиджак</t>
  </si>
  <si>
    <t>кдв конфеты</t>
  </si>
  <si>
    <t>стикс масло</t>
  </si>
  <si>
    <t>телескопы</t>
  </si>
  <si>
    <t xml:space="preserve">депакин </t>
  </si>
  <si>
    <t>клипса пирсинг</t>
  </si>
  <si>
    <t>телефон хонор 8х</t>
  </si>
  <si>
    <t>холст 30х40</t>
  </si>
  <si>
    <t>косынка хлопок</t>
  </si>
  <si>
    <t>удаление накипи</t>
  </si>
  <si>
    <t>c-more</t>
  </si>
  <si>
    <t>защитное стекло на хонор 8 х</t>
  </si>
  <si>
    <t>весы tefal</t>
  </si>
  <si>
    <t>футболка ю</t>
  </si>
  <si>
    <t>2254030542</t>
  </si>
  <si>
    <t>экопродукт</t>
  </si>
  <si>
    <t>шнур 5 мм</t>
  </si>
  <si>
    <t>защита бампера</t>
  </si>
  <si>
    <t>шампунь head shoulders 600 мл</t>
  </si>
  <si>
    <t>сушилка на радиатор</t>
  </si>
  <si>
    <t>имена</t>
  </si>
  <si>
    <t>головки цветов</t>
  </si>
  <si>
    <t xml:space="preserve">малютка смесь </t>
  </si>
  <si>
    <t>масло двигатель</t>
  </si>
  <si>
    <t>vivo y21 чехол</t>
  </si>
  <si>
    <t>фуры</t>
  </si>
  <si>
    <t>прокладки 40 шт</t>
  </si>
  <si>
    <t xml:space="preserve">зеленый топ </t>
  </si>
  <si>
    <t>boodun</t>
  </si>
  <si>
    <t>женские шаровары</t>
  </si>
  <si>
    <t>сердечко кулон</t>
  </si>
  <si>
    <t>маска восстановление</t>
  </si>
  <si>
    <t>евелайн</t>
  </si>
  <si>
    <t>мембрана обувь</t>
  </si>
  <si>
    <t>19176070</t>
  </si>
  <si>
    <t>садовые товары</t>
  </si>
  <si>
    <t>женское платье теплое</t>
  </si>
  <si>
    <t>масло подсолнечное 5л</t>
  </si>
  <si>
    <t>armonia</t>
  </si>
  <si>
    <t>пальто женское осеннее на синтепоне</t>
  </si>
  <si>
    <t>реснички на фары ваз</t>
  </si>
  <si>
    <t>обувь с пальцами</t>
  </si>
  <si>
    <t>сам себе психолог</t>
  </si>
  <si>
    <t>фильтр бутылка аквафор</t>
  </si>
  <si>
    <t>шлепанцы keddo</t>
  </si>
  <si>
    <t>april wings брюки</t>
  </si>
  <si>
    <t>mango лоферы</t>
  </si>
  <si>
    <t>куртка на мальчика весна осень</t>
  </si>
  <si>
    <t>брюки светлые летние мужские</t>
  </si>
  <si>
    <t>сменный освежитель</t>
  </si>
  <si>
    <t>готц</t>
  </si>
  <si>
    <t>пантокрин</t>
  </si>
  <si>
    <t>зеркало окно</t>
  </si>
  <si>
    <t>yaesu</t>
  </si>
  <si>
    <t>игровой набор доктора</t>
  </si>
  <si>
    <t>фильтр сетевой с usb</t>
  </si>
  <si>
    <t>ваза из бетона</t>
  </si>
  <si>
    <t>коврики пазлы</t>
  </si>
  <si>
    <t xml:space="preserve">браслет женский серебро </t>
  </si>
  <si>
    <t>asus rog phone 5 телефон</t>
  </si>
  <si>
    <t xml:space="preserve">патронташ </t>
  </si>
  <si>
    <t>жиросжигающий комплекс</t>
  </si>
  <si>
    <t>bellapasso</t>
  </si>
  <si>
    <t>34439931</t>
  </si>
  <si>
    <t>lego frozen</t>
  </si>
  <si>
    <t>жакет желтый</t>
  </si>
  <si>
    <t>34281162</t>
  </si>
  <si>
    <t>кольцо аниме наруто</t>
  </si>
  <si>
    <t>мишка интерактивный</t>
  </si>
  <si>
    <t>жилет большие размеры</t>
  </si>
  <si>
    <t>v60</t>
  </si>
  <si>
    <t>64330176</t>
  </si>
  <si>
    <t>марлен</t>
  </si>
  <si>
    <t>женское платье на свадьбу</t>
  </si>
  <si>
    <t>термобигуди электрические</t>
  </si>
  <si>
    <t>dogs&amp;diamonds</t>
  </si>
  <si>
    <t>belecoo</t>
  </si>
  <si>
    <t>миска бамбук</t>
  </si>
  <si>
    <t>italy</t>
  </si>
  <si>
    <t>трубочки в индивидуальной упаковке</t>
  </si>
  <si>
    <t>гамак на окно</t>
  </si>
  <si>
    <t>трикотажный свитер женский</t>
  </si>
  <si>
    <t>marilyn monroe</t>
  </si>
  <si>
    <t>пенал с корги</t>
  </si>
  <si>
    <t xml:space="preserve">подстилка </t>
  </si>
  <si>
    <t>samsung a51 чехол на силиконовый</t>
  </si>
  <si>
    <t>bearglove</t>
  </si>
  <si>
    <t>мышь defender</t>
  </si>
  <si>
    <t>цепочка на спину</t>
  </si>
  <si>
    <t>чехол на хонор 8 а про</t>
  </si>
  <si>
    <t>миндаль в сахаре</t>
  </si>
  <si>
    <t>классические костюмы</t>
  </si>
  <si>
    <t>x96 max</t>
  </si>
  <si>
    <t>повербанк на iphone</t>
  </si>
  <si>
    <t>ownat корм</t>
  </si>
  <si>
    <t>жалюзи из ткани</t>
  </si>
  <si>
    <t xml:space="preserve">найди и покажи </t>
  </si>
  <si>
    <t>винишко</t>
  </si>
  <si>
    <t>вивамен</t>
  </si>
  <si>
    <t>антиперспирант женский adidas</t>
  </si>
  <si>
    <t>483940777</t>
  </si>
  <si>
    <t xml:space="preserve">штаны найк мужские </t>
  </si>
  <si>
    <t>набор шнурков</t>
  </si>
  <si>
    <t>бермуды женские летние джинсовые</t>
  </si>
  <si>
    <t>mi band 4c</t>
  </si>
  <si>
    <t>атомайзер набор</t>
  </si>
  <si>
    <t>велосипедки трикотаж</t>
  </si>
  <si>
    <t>тюль с люрексом</t>
  </si>
  <si>
    <t>subella kids</t>
  </si>
  <si>
    <t>картина на стекле 30х30</t>
  </si>
  <si>
    <t>платье женское длиное</t>
  </si>
  <si>
    <t>маска филлер</t>
  </si>
  <si>
    <t>befree мужчинам</t>
  </si>
  <si>
    <t>паласы и ковры голубые</t>
  </si>
  <si>
    <t>бюстгальтер открытый</t>
  </si>
  <si>
    <t>girls and boys</t>
  </si>
  <si>
    <t>мими тими</t>
  </si>
  <si>
    <t>прозрачный чехол на airpods</t>
  </si>
  <si>
    <t>книга секрет</t>
  </si>
  <si>
    <t>каприз кроссовки</t>
  </si>
  <si>
    <t>колец комплект</t>
  </si>
  <si>
    <t>64760251</t>
  </si>
  <si>
    <t>ти гуань инь</t>
  </si>
  <si>
    <t>водорастворимые картинки</t>
  </si>
  <si>
    <t>13754668</t>
  </si>
  <si>
    <t>фасовка</t>
  </si>
  <si>
    <t>витекс пенка</t>
  </si>
  <si>
    <t>mega ten kids</t>
  </si>
  <si>
    <t>шар светомузыка</t>
  </si>
  <si>
    <t xml:space="preserve">paola reina </t>
  </si>
  <si>
    <t>магнитный фиксатор</t>
  </si>
  <si>
    <t>набор наждачной бумаги</t>
  </si>
  <si>
    <t>кондиционер портативный</t>
  </si>
  <si>
    <t>слоны декоративные</t>
  </si>
  <si>
    <t>костюм женский медицинский хлопок</t>
  </si>
  <si>
    <t>saffoo</t>
  </si>
  <si>
    <t>73302451</t>
  </si>
  <si>
    <t>сапоги женские замшевые</t>
  </si>
  <si>
    <t>сережки 2022</t>
  </si>
  <si>
    <t>сапоги натуральные кожаные женские зимние</t>
  </si>
  <si>
    <t>forum adidas</t>
  </si>
  <si>
    <t>подставка под парик</t>
  </si>
  <si>
    <t>кроссовки мужские adidas superstar</t>
  </si>
  <si>
    <t>garnier bb-крем</t>
  </si>
  <si>
    <t>день победы костюм</t>
  </si>
  <si>
    <t>нпушники</t>
  </si>
  <si>
    <t>кеды женские серебристые</t>
  </si>
  <si>
    <t>моторное масло hyundai 5w-30 синтетическое 4 л</t>
  </si>
  <si>
    <t>leveana</t>
  </si>
  <si>
    <t>силиконовый спрей</t>
  </si>
  <si>
    <t>шорты с юбкой</t>
  </si>
  <si>
    <t>шорты джинсовые женские удлиненные</t>
  </si>
  <si>
    <t>шаманский бубен</t>
  </si>
  <si>
    <t>индикатор полива</t>
  </si>
  <si>
    <t>41601505</t>
  </si>
  <si>
    <t>свитошот</t>
  </si>
  <si>
    <t>пальто женское клетка</t>
  </si>
  <si>
    <t>инди кидс</t>
  </si>
  <si>
    <t>фатима</t>
  </si>
  <si>
    <t>дневник смерти</t>
  </si>
  <si>
    <t>карамора</t>
  </si>
  <si>
    <t>приучение к унитазу</t>
  </si>
  <si>
    <t>босоножки женские на каблуке серебро</t>
  </si>
  <si>
    <t xml:space="preserve">мураками </t>
  </si>
  <si>
    <t>35097164</t>
  </si>
  <si>
    <t>кудин</t>
  </si>
  <si>
    <t>стиральный порошок 14 кг</t>
  </si>
  <si>
    <t>65228764</t>
  </si>
  <si>
    <t>боньки</t>
  </si>
  <si>
    <t>ohana kids</t>
  </si>
  <si>
    <t>этажерка лофт</t>
  </si>
  <si>
    <t>косметичка guess</t>
  </si>
  <si>
    <t>свитер топ</t>
  </si>
  <si>
    <t>хной</t>
  </si>
  <si>
    <t>стопка перевертыш</t>
  </si>
  <si>
    <t>дрипки</t>
  </si>
  <si>
    <t>unica sensitive</t>
  </si>
  <si>
    <t>картина по номерам олень</t>
  </si>
  <si>
    <t>юрта</t>
  </si>
  <si>
    <t>куртки зимние женские длинные</t>
  </si>
  <si>
    <t>колчан</t>
  </si>
  <si>
    <t xml:space="preserve"> гравити фолз</t>
  </si>
  <si>
    <t>hansen</t>
  </si>
  <si>
    <t>масло total 5w40</t>
  </si>
  <si>
    <t>maple leaf</t>
  </si>
  <si>
    <t>сортер пирамидка</t>
  </si>
  <si>
    <t>картридж на aegis nano</t>
  </si>
  <si>
    <t xml:space="preserve">мате </t>
  </si>
  <si>
    <t>pampi</t>
  </si>
  <si>
    <t>42661621</t>
  </si>
  <si>
    <t>philips утюг паровой</t>
  </si>
  <si>
    <t>витамины а и е</t>
  </si>
  <si>
    <t>nata kikot accessories</t>
  </si>
  <si>
    <t>шаровой кран</t>
  </si>
  <si>
    <t>alingar</t>
  </si>
  <si>
    <t>топы женские с пайетками</t>
  </si>
  <si>
    <t>билайн сим карта</t>
  </si>
  <si>
    <t>10847164</t>
  </si>
  <si>
    <t>naniwear</t>
  </si>
  <si>
    <t>лента велкро</t>
  </si>
  <si>
    <t>красивые пеналы</t>
  </si>
  <si>
    <t>collagen кушон</t>
  </si>
  <si>
    <t>диплом выпускника 1 класса</t>
  </si>
  <si>
    <t>тушь гамма</t>
  </si>
  <si>
    <t>клинок рассекающий демонов подушка</t>
  </si>
  <si>
    <t>хулахуп металлический</t>
  </si>
  <si>
    <t>грили 16</t>
  </si>
  <si>
    <t>электронный под</t>
  </si>
  <si>
    <t>отвернись</t>
  </si>
  <si>
    <t>алтайское мумие</t>
  </si>
  <si>
    <t>sunnish sunglasses</t>
  </si>
  <si>
    <t>жилет benetton</t>
  </si>
  <si>
    <t>подотенце</t>
  </si>
  <si>
    <t>харари юваль ной</t>
  </si>
  <si>
    <t>подвеска ключик серебро</t>
  </si>
  <si>
    <t>кеды женские из натуральной кожи</t>
  </si>
  <si>
    <t>мерис подгузники</t>
  </si>
  <si>
    <t xml:space="preserve">автомат калашникова </t>
  </si>
  <si>
    <t>vitamo</t>
  </si>
  <si>
    <t>заколки пружинки</t>
  </si>
  <si>
    <t>бутыльки</t>
  </si>
  <si>
    <t xml:space="preserve">кемпинг </t>
  </si>
  <si>
    <t>гель лак hukko</t>
  </si>
  <si>
    <t>маленький поднос</t>
  </si>
  <si>
    <t>найки аир</t>
  </si>
  <si>
    <t>стеллаж дуб сонома</t>
  </si>
  <si>
    <t>бахилы черные</t>
  </si>
  <si>
    <t>автозагар james read</t>
  </si>
  <si>
    <t>лифчик застежка спереди</t>
  </si>
  <si>
    <t>47371342</t>
  </si>
  <si>
    <t>замок капота</t>
  </si>
  <si>
    <t>dzett</t>
  </si>
  <si>
    <t>набор приправ в мельницах</t>
  </si>
  <si>
    <t>капус порошок</t>
  </si>
  <si>
    <t>киндер марвел</t>
  </si>
  <si>
    <t>папка-портфель</t>
  </si>
  <si>
    <t>philips oneblade pro</t>
  </si>
  <si>
    <t>подводка vivienne</t>
  </si>
  <si>
    <t>горные лыжи с креплением</t>
  </si>
  <si>
    <t>раковина с пьедесталом</t>
  </si>
  <si>
    <t>таро снов</t>
  </si>
  <si>
    <t>оксидант капус</t>
  </si>
  <si>
    <t>гжо</t>
  </si>
  <si>
    <t>mirsali</t>
  </si>
  <si>
    <t>апрелька</t>
  </si>
  <si>
    <t>ми банд 5</t>
  </si>
  <si>
    <t>apple watch 3 42 мм</t>
  </si>
  <si>
    <t>контактные линзы -1.75</t>
  </si>
  <si>
    <t>пантин масло</t>
  </si>
  <si>
    <t>ножницы fiskars</t>
  </si>
  <si>
    <t>samsung galaxy s20 fe стекло</t>
  </si>
  <si>
    <t xml:space="preserve">metal family </t>
  </si>
  <si>
    <t>nike air мужские</t>
  </si>
  <si>
    <t>люстры на потолок</t>
  </si>
  <si>
    <t>молд паспорт</t>
  </si>
  <si>
    <t>my point краска</t>
  </si>
  <si>
    <t>амортизаторы задние</t>
  </si>
  <si>
    <t>bulls chicago</t>
  </si>
  <si>
    <t>шедоу игрушка</t>
  </si>
  <si>
    <t xml:space="preserve">cave club </t>
  </si>
  <si>
    <t>vaude</t>
  </si>
  <si>
    <t>контактные линзы астигматизм</t>
  </si>
  <si>
    <t>адамант</t>
  </si>
  <si>
    <t>набойка</t>
  </si>
  <si>
    <t>roses musk</t>
  </si>
  <si>
    <t>масло mitsubishi</t>
  </si>
  <si>
    <t>чехол на бустер</t>
  </si>
  <si>
    <t>фемоклим</t>
  </si>
  <si>
    <t>айфон 6s чехол</t>
  </si>
  <si>
    <t>прокладки merries</t>
  </si>
  <si>
    <t>13036077</t>
  </si>
  <si>
    <t xml:space="preserve">термоноски </t>
  </si>
  <si>
    <t>тарелка на присосках</t>
  </si>
  <si>
    <t>костюм желтый женский</t>
  </si>
  <si>
    <t>бюстгальтер 100d</t>
  </si>
  <si>
    <t>k-pop stray kids</t>
  </si>
  <si>
    <t>i3</t>
  </si>
  <si>
    <t xml:space="preserve">молоко и мед </t>
  </si>
  <si>
    <t>резиновые сапоги kauri</t>
  </si>
  <si>
    <t>базовые женские футболки</t>
  </si>
  <si>
    <t xml:space="preserve">сара джио </t>
  </si>
  <si>
    <t>marimod жилет</t>
  </si>
  <si>
    <t>шоколад томер</t>
  </si>
  <si>
    <t>ambition soldier</t>
  </si>
  <si>
    <t>штаны детские с начесом</t>
  </si>
  <si>
    <t>футболка burzum</t>
  </si>
  <si>
    <t>cordus</t>
  </si>
  <si>
    <t>против жирной кожи</t>
  </si>
  <si>
    <t>кастрюли 5л</t>
  </si>
  <si>
    <t>непарные серьги</t>
  </si>
  <si>
    <t xml:space="preserve">ждун </t>
  </si>
  <si>
    <t>mett</t>
  </si>
  <si>
    <t>ставни</t>
  </si>
  <si>
    <t>incity пальто</t>
  </si>
  <si>
    <t>american psycho</t>
  </si>
  <si>
    <t>стул маленький</t>
  </si>
  <si>
    <t>чехол пивозавр</t>
  </si>
  <si>
    <t>матрац аскона</t>
  </si>
  <si>
    <t>бритва panasonic</t>
  </si>
  <si>
    <t>sommer</t>
  </si>
  <si>
    <t>колинс платье</t>
  </si>
  <si>
    <t>8577429</t>
  </si>
  <si>
    <t>средства от перхоти</t>
  </si>
  <si>
    <t>l;bycjdfz rehnrf</t>
  </si>
  <si>
    <t>шоперр</t>
  </si>
  <si>
    <t>товар 18+</t>
  </si>
  <si>
    <t>зеркало золотое</t>
  </si>
  <si>
    <t>куртка на молнии</t>
  </si>
  <si>
    <t>plasti dip</t>
  </si>
  <si>
    <t>горшок 10л</t>
  </si>
  <si>
    <t xml:space="preserve">джинсы серые женские </t>
  </si>
  <si>
    <t>11340669</t>
  </si>
  <si>
    <t>kaili</t>
  </si>
  <si>
    <t>кроссовки черные кожаные женские</t>
  </si>
  <si>
    <t>air force 1 кроссовки мужские</t>
  </si>
  <si>
    <t>удобрение азофоска</t>
  </si>
  <si>
    <t>парка весна лето</t>
  </si>
  <si>
    <t>фигурные коньки женские</t>
  </si>
  <si>
    <t xml:space="preserve">чехлы на 7 айфон </t>
  </si>
  <si>
    <t>брелок авто</t>
  </si>
  <si>
    <t>крестик мужской золотой</t>
  </si>
  <si>
    <t>манго сушеное без сахара</t>
  </si>
  <si>
    <t>delsey</t>
  </si>
  <si>
    <t>носки а4</t>
  </si>
  <si>
    <t>rinart</t>
  </si>
  <si>
    <t xml:space="preserve">арена </t>
  </si>
  <si>
    <t>kenda farben</t>
  </si>
  <si>
    <t>сумка гусь</t>
  </si>
  <si>
    <t>аниме топ</t>
  </si>
  <si>
    <t>наруто оружие</t>
  </si>
  <si>
    <t>худи в клетку</t>
  </si>
  <si>
    <t>темно серые джинсы</t>
  </si>
  <si>
    <t>кроссовки женские  летние</t>
  </si>
  <si>
    <t>корректор пальцев стопы</t>
  </si>
  <si>
    <t xml:space="preserve">мужской плащ </t>
  </si>
  <si>
    <t>doctor well</t>
  </si>
  <si>
    <t>винни и вильбур</t>
  </si>
  <si>
    <t>ключ проводника</t>
  </si>
  <si>
    <t>чехол на самсунг м 11</t>
  </si>
  <si>
    <t>худи женские с капюшоном</t>
  </si>
  <si>
    <t>ногтинорм</t>
  </si>
  <si>
    <t>зеркальный декор настенный</t>
  </si>
  <si>
    <t>green bra</t>
  </si>
  <si>
    <t>платье  летнее женское</t>
  </si>
  <si>
    <t>игрушки мои поющие монстры</t>
  </si>
  <si>
    <t>blackview a 95</t>
  </si>
  <si>
    <t>обувь витачи</t>
  </si>
  <si>
    <t>тесты по окружающему миру</t>
  </si>
  <si>
    <t>casio mtp</t>
  </si>
  <si>
    <t>азбука книга</t>
  </si>
  <si>
    <t>love republic женские брюки</t>
  </si>
  <si>
    <t xml:space="preserve">топ синий </t>
  </si>
  <si>
    <t>заглушки на ножки стула</t>
  </si>
  <si>
    <t>umbo</t>
  </si>
  <si>
    <t>женские туники больших размеров</t>
  </si>
  <si>
    <t>манчикин</t>
  </si>
  <si>
    <t>пропеллер тоник</t>
  </si>
  <si>
    <t>61315249</t>
  </si>
  <si>
    <t>трикотажное поло женское</t>
  </si>
  <si>
    <t>костюм леггинсы</t>
  </si>
  <si>
    <t>compliment флюид</t>
  </si>
  <si>
    <t>кнопка вызова персонала</t>
  </si>
  <si>
    <t>спортивный костюм с жилеткой женский</t>
  </si>
  <si>
    <t xml:space="preserve">пружинка </t>
  </si>
  <si>
    <t>sergio rossi</t>
  </si>
  <si>
    <t>футболки бокс</t>
  </si>
  <si>
    <t>шутки</t>
  </si>
  <si>
    <t>ленты выпускника начальной школы</t>
  </si>
  <si>
    <t>лодки и катеры</t>
  </si>
  <si>
    <t>smoant battlestar</t>
  </si>
  <si>
    <t>galaxy watch 3</t>
  </si>
  <si>
    <t>цимбалы</t>
  </si>
  <si>
    <t>bb maybelline</t>
  </si>
  <si>
    <t>патчи под глаза одноразовые</t>
  </si>
  <si>
    <t xml:space="preserve">веб шутер </t>
  </si>
  <si>
    <t>носки stars brawl</t>
  </si>
  <si>
    <t>us polo assn сумка</t>
  </si>
  <si>
    <t xml:space="preserve">укороченные джинсы </t>
  </si>
  <si>
    <t>подсвечник на пасху</t>
  </si>
  <si>
    <t>очки женские солнечные vogue</t>
  </si>
  <si>
    <t>сироп из фиников</t>
  </si>
  <si>
    <t>кроссовки детские капика</t>
  </si>
  <si>
    <t>кеды женские на широкую ногу</t>
  </si>
  <si>
    <t>глиттер lamel</t>
  </si>
  <si>
    <t>52508243</t>
  </si>
  <si>
    <t>grammarway</t>
  </si>
  <si>
    <t>масло растительное оливковое</t>
  </si>
  <si>
    <t>послеоперационный пластырь</t>
  </si>
  <si>
    <t>colden rose</t>
  </si>
  <si>
    <t>набор bts</t>
  </si>
  <si>
    <t>бабушкино лукошко тыква</t>
  </si>
  <si>
    <t>лампа hb3</t>
  </si>
  <si>
    <t>скотч терьер</t>
  </si>
  <si>
    <t>huohou</t>
  </si>
  <si>
    <t>52476362</t>
  </si>
  <si>
    <t>pagani</t>
  </si>
  <si>
    <t>механические часы мужские</t>
  </si>
  <si>
    <t>толстовка дисней</t>
  </si>
  <si>
    <t>джинсовые платье из хлопка женские</t>
  </si>
  <si>
    <t>бампер на самсунг а32</t>
  </si>
  <si>
    <t>детский кроссовки</t>
  </si>
  <si>
    <t>sortex</t>
  </si>
  <si>
    <t>шорты и майка комплект мужские</t>
  </si>
  <si>
    <t>48 листов тетрадь в клетку</t>
  </si>
  <si>
    <t>детские альбомы</t>
  </si>
  <si>
    <t>тайтсы костюм</t>
  </si>
  <si>
    <t>57163091</t>
  </si>
  <si>
    <t>parisa карандаш</t>
  </si>
  <si>
    <t xml:space="preserve">табличка на дверь </t>
  </si>
  <si>
    <t>большие горшки</t>
  </si>
  <si>
    <t>мужские джинсы levi's</t>
  </si>
  <si>
    <t>очки +1.75</t>
  </si>
  <si>
    <t xml:space="preserve">тиджи </t>
  </si>
  <si>
    <t>сережки красные</t>
  </si>
  <si>
    <t>fifty женский</t>
  </si>
  <si>
    <t xml:space="preserve">бунин </t>
  </si>
  <si>
    <t>рюкзак marvel</t>
  </si>
  <si>
    <t>минеральный наполнитель</t>
  </si>
  <si>
    <t>стоицизм на каждый день</t>
  </si>
  <si>
    <t>bonikka</t>
  </si>
  <si>
    <t>футболки с кружевом</t>
  </si>
  <si>
    <t xml:space="preserve">блютуз гарнитура </t>
  </si>
  <si>
    <t>книпсер zinger</t>
  </si>
  <si>
    <t>l.o.l. surprise!</t>
  </si>
  <si>
    <t>контуринн</t>
  </si>
  <si>
    <t>обои без подбора</t>
  </si>
  <si>
    <t>платье школьное с коротким рукавом</t>
  </si>
  <si>
    <t>aowei</t>
  </si>
  <si>
    <t xml:space="preserve">пасха чудесные истории </t>
  </si>
  <si>
    <t>29330812</t>
  </si>
  <si>
    <t>посудница</t>
  </si>
  <si>
    <t>браслет на ногу из серебра</t>
  </si>
  <si>
    <t xml:space="preserve"> clarins</t>
  </si>
  <si>
    <t>50355526</t>
  </si>
  <si>
    <t>engi bar женский</t>
  </si>
  <si>
    <t>чехол на samsung s7 edge</t>
  </si>
  <si>
    <t>ostin худи</t>
  </si>
  <si>
    <t>рубашка оверсайс</t>
  </si>
  <si>
    <t>накладные пучки ресницы</t>
  </si>
  <si>
    <t>поезд большой</t>
  </si>
  <si>
    <t>сандали mango</t>
  </si>
  <si>
    <t xml:space="preserve">фотопорат </t>
  </si>
  <si>
    <t>sovar jewerly</t>
  </si>
  <si>
    <t>вело кресло</t>
  </si>
  <si>
    <t>balabon</t>
  </si>
  <si>
    <t xml:space="preserve">westland </t>
  </si>
  <si>
    <t>цветные линзы 0 карие</t>
  </si>
  <si>
    <t>кассеты винес</t>
  </si>
  <si>
    <t>nike jordan кросовки</t>
  </si>
  <si>
    <t xml:space="preserve">магний глицинат </t>
  </si>
  <si>
    <t>клей titebond</t>
  </si>
  <si>
    <t>щетка по металу</t>
  </si>
  <si>
    <t>скуби ду игрушка</t>
  </si>
  <si>
    <t>сок морковный детский</t>
  </si>
  <si>
    <t>лонда профессиональный дозатор</t>
  </si>
  <si>
    <t xml:space="preserve">эротическое белье женское </t>
  </si>
  <si>
    <t>бутылка череп</t>
  </si>
  <si>
    <t>майка mango</t>
  </si>
  <si>
    <t>вафли детские</t>
  </si>
  <si>
    <t>win lac</t>
  </si>
  <si>
    <t>зажигалка камера</t>
  </si>
  <si>
    <t>тайское мороженое</t>
  </si>
  <si>
    <t>tom&amp;jane шапка</t>
  </si>
  <si>
    <t>набор фломастеров в сумке</t>
  </si>
  <si>
    <t>что такое жизнь</t>
  </si>
  <si>
    <t>куртка из искусственного</t>
  </si>
  <si>
    <t>винчи</t>
  </si>
  <si>
    <t>детский бомбер на мальчика</t>
  </si>
  <si>
    <t>sweet heart</t>
  </si>
  <si>
    <t>конфетюр</t>
  </si>
  <si>
    <t>мастопол</t>
  </si>
  <si>
    <t>чистин отбеливатель</t>
  </si>
  <si>
    <t>журнал регистрации</t>
  </si>
  <si>
    <t>сарафаны детские</t>
  </si>
  <si>
    <t>kalipso гель лак</t>
  </si>
  <si>
    <t>женский анорак</t>
  </si>
  <si>
    <t>гольфы желтые</t>
  </si>
  <si>
    <t>narzo 30</t>
  </si>
  <si>
    <t>first aid</t>
  </si>
  <si>
    <t>мармелад bebeto</t>
  </si>
  <si>
    <t xml:space="preserve">сорочка в роддом </t>
  </si>
  <si>
    <t>соска на поильник авент</t>
  </si>
  <si>
    <t>48585525</t>
  </si>
  <si>
    <t>pho bo</t>
  </si>
  <si>
    <t>книга гравити фолс</t>
  </si>
  <si>
    <t>цветы сахарные</t>
  </si>
  <si>
    <t>рокси игрушка</t>
  </si>
  <si>
    <t>шампунь либридерм</t>
  </si>
  <si>
    <t>бак эмалированный</t>
  </si>
  <si>
    <t xml:space="preserve">лосины мужские </t>
  </si>
  <si>
    <t>redmi 5 чехол на xiaomi</t>
  </si>
  <si>
    <t>обшивка</t>
  </si>
  <si>
    <t>батончики фруктовые</t>
  </si>
  <si>
    <t>high protein</t>
  </si>
  <si>
    <t>автокресло 0-25</t>
  </si>
  <si>
    <t xml:space="preserve">свиншот </t>
  </si>
  <si>
    <t>кроссовки женские респект</t>
  </si>
  <si>
    <t xml:space="preserve">лак строительный </t>
  </si>
  <si>
    <t>lost</t>
  </si>
  <si>
    <t>castrol 5w-30</t>
  </si>
  <si>
    <t>палочка волан де морта</t>
  </si>
  <si>
    <t>run 80s</t>
  </si>
  <si>
    <t>наколенники бежевые</t>
  </si>
  <si>
    <t>сковородки с антипригарным набор</t>
  </si>
  <si>
    <t>игрушки барби</t>
  </si>
  <si>
    <t>чехол на c21y realme</t>
  </si>
  <si>
    <t>витамины элевит</t>
  </si>
  <si>
    <t>iq кубики</t>
  </si>
  <si>
    <t>носки малышу</t>
  </si>
  <si>
    <t xml:space="preserve">стендофф 2 </t>
  </si>
  <si>
    <t>на молнии толстовки женские</t>
  </si>
  <si>
    <t>лунный камень кольцо</t>
  </si>
  <si>
    <t>перец красный семена</t>
  </si>
  <si>
    <t>очки хамелион</t>
  </si>
  <si>
    <t>тормоз на самокат</t>
  </si>
  <si>
    <t>набор трусов женский</t>
  </si>
  <si>
    <t>карин жибель</t>
  </si>
  <si>
    <t>пилинг с aha кислотами</t>
  </si>
  <si>
    <t>беспроводные наушники андроид</t>
  </si>
  <si>
    <t>тасимо</t>
  </si>
  <si>
    <t>пригласительные открытки на выпускной</t>
  </si>
  <si>
    <t>озонированное масло</t>
  </si>
  <si>
    <t>карлюк</t>
  </si>
  <si>
    <t>alls</t>
  </si>
  <si>
    <t>огурцы корнишоны семена</t>
  </si>
  <si>
    <t>супер соник</t>
  </si>
  <si>
    <t>детские качалки</t>
  </si>
  <si>
    <t>спецпродукт</t>
  </si>
  <si>
    <t>46914184</t>
  </si>
  <si>
    <t>поло укороченное</t>
  </si>
  <si>
    <t xml:space="preserve">garage </t>
  </si>
  <si>
    <t>спортивный костюм мужской красный</t>
  </si>
  <si>
    <t>стул барный складной</t>
  </si>
  <si>
    <t>маленький шопер</t>
  </si>
  <si>
    <t xml:space="preserve">бортики на кровать </t>
  </si>
  <si>
    <t>пиафлор</t>
  </si>
  <si>
    <t>cristiano ronaldo</t>
  </si>
  <si>
    <t>костюм женский хлопок лен</t>
  </si>
  <si>
    <t>стекло xiaomi mi 11 lite</t>
  </si>
  <si>
    <t>обиды на мужчин</t>
  </si>
  <si>
    <t>65458867</t>
  </si>
  <si>
    <t>стекло защитное айфон 6</t>
  </si>
  <si>
    <t>женские вельветовые штаны и брюки</t>
  </si>
  <si>
    <t>кухонный модуль навесной</t>
  </si>
  <si>
    <t>рей спорт</t>
  </si>
  <si>
    <t>туфли женские на среднем каблуке бежевые</t>
  </si>
  <si>
    <t>невидимые женщины книга</t>
  </si>
  <si>
    <t>гоголь вечера на хуторе близ диканьки</t>
  </si>
  <si>
    <t>шлепки черные женские</t>
  </si>
  <si>
    <t>17420068</t>
  </si>
  <si>
    <t>игровой набор доктора врача</t>
  </si>
  <si>
    <t xml:space="preserve">стопка </t>
  </si>
  <si>
    <t>galaxy tab</t>
  </si>
  <si>
    <t>клей okong</t>
  </si>
  <si>
    <t>collagen crystal eye mask</t>
  </si>
  <si>
    <t>швабра китфорт</t>
  </si>
  <si>
    <t>color gel</t>
  </si>
  <si>
    <t>наполнитель fresh step extreme</t>
  </si>
  <si>
    <t>крем пудра макс фактор</t>
  </si>
  <si>
    <t>чехол xiaomi redmi 9 pro</t>
  </si>
  <si>
    <t>берберина</t>
  </si>
  <si>
    <t>олвейс ежедневные</t>
  </si>
  <si>
    <t>лифчик от купальника</t>
  </si>
  <si>
    <t>волосатик</t>
  </si>
  <si>
    <t>люстру</t>
  </si>
  <si>
    <t>искусственные цветы букет</t>
  </si>
  <si>
    <t>фуджи</t>
  </si>
  <si>
    <t>aravi</t>
  </si>
  <si>
    <t xml:space="preserve">tetra </t>
  </si>
  <si>
    <t>pro max</t>
  </si>
  <si>
    <t>59523594</t>
  </si>
  <si>
    <t>62113880</t>
  </si>
  <si>
    <t>мультиварка мини</t>
  </si>
  <si>
    <t>zte a31</t>
  </si>
  <si>
    <t>плинтус гибкий</t>
  </si>
  <si>
    <t>38257252</t>
  </si>
  <si>
    <t>74699370</t>
  </si>
  <si>
    <t>средство от пота ног</t>
  </si>
  <si>
    <t>49206043</t>
  </si>
  <si>
    <t>термометр со щупом</t>
  </si>
  <si>
    <t>мраморный чехол</t>
  </si>
  <si>
    <t>масло карите ши</t>
  </si>
  <si>
    <t>даша путешественница</t>
  </si>
  <si>
    <t>shahintex</t>
  </si>
  <si>
    <t xml:space="preserve">магниты неодимовые </t>
  </si>
  <si>
    <t>браслеты на двоих</t>
  </si>
  <si>
    <t>65</t>
  </si>
  <si>
    <t>часы электронные детские наручные</t>
  </si>
  <si>
    <t>тетрадь по биологии</t>
  </si>
  <si>
    <t>без проводные</t>
  </si>
  <si>
    <t>poco m3 телефон</t>
  </si>
  <si>
    <t>mariita</t>
  </si>
  <si>
    <t>grass pink</t>
  </si>
  <si>
    <t>сумки трусарди</t>
  </si>
  <si>
    <t>платье на плечах</t>
  </si>
  <si>
    <t>love is me</t>
  </si>
  <si>
    <t>чехол самсунг м11</t>
  </si>
  <si>
    <t>apple watch аналог</t>
  </si>
  <si>
    <t>пиджаки женские в полоску</t>
  </si>
  <si>
    <t>шорты желтые</t>
  </si>
  <si>
    <t>moscow tendance wear</t>
  </si>
  <si>
    <t>наволочка 70х70 хлопок</t>
  </si>
  <si>
    <t>вибратор на управлении</t>
  </si>
  <si>
    <t>11925928</t>
  </si>
  <si>
    <t xml:space="preserve">чехол на bq </t>
  </si>
  <si>
    <t>ugtm</t>
  </si>
  <si>
    <t>зонт с принтом</t>
  </si>
  <si>
    <t>сумка в стразах</t>
  </si>
  <si>
    <t>теана косметика</t>
  </si>
  <si>
    <t>olo</t>
  </si>
  <si>
    <t>меткий стрелок</t>
  </si>
  <si>
    <t>59731516</t>
  </si>
  <si>
    <t>кварцевые часы</t>
  </si>
  <si>
    <t>лосины из 90</t>
  </si>
  <si>
    <t>электропемза</t>
  </si>
  <si>
    <t>джульетта парфюм</t>
  </si>
  <si>
    <t>люстры подвесные</t>
  </si>
  <si>
    <t>divage подводка</t>
  </si>
  <si>
    <t>стоматологу</t>
  </si>
  <si>
    <t>брюки женские классические зеленые</t>
  </si>
  <si>
    <t>закваска йогурт</t>
  </si>
  <si>
    <t xml:space="preserve">комаровский </t>
  </si>
  <si>
    <t>крем заварной</t>
  </si>
  <si>
    <t>носки dc</t>
  </si>
  <si>
    <t>туфли ортопедические</t>
  </si>
  <si>
    <t>тени палетки</t>
  </si>
  <si>
    <t>чехол книжка на honor 8a</t>
  </si>
  <si>
    <t>вендетта</t>
  </si>
  <si>
    <t>замшевые мокасины женские</t>
  </si>
  <si>
    <t>детское зеркало игрушка</t>
  </si>
  <si>
    <t>книги clever детские</t>
  </si>
  <si>
    <t>легин</t>
  </si>
  <si>
    <t>сумки trussardi</t>
  </si>
  <si>
    <t>красивые заколки</t>
  </si>
  <si>
    <t>рукомойник дачный с подогрев</t>
  </si>
  <si>
    <t>intel core i3 10100f</t>
  </si>
  <si>
    <t xml:space="preserve">букет цветов </t>
  </si>
  <si>
    <t>футболка сверхъестественное</t>
  </si>
  <si>
    <t>вокруг света за 80 дней игра</t>
  </si>
  <si>
    <t>calipso лето</t>
  </si>
  <si>
    <t>куртки адидас мужские</t>
  </si>
  <si>
    <t>удаление волос в носу</t>
  </si>
  <si>
    <t>подстилки впитывающие</t>
  </si>
  <si>
    <t xml:space="preserve">анна </t>
  </si>
  <si>
    <t>велопокрышка 27.5</t>
  </si>
  <si>
    <t>аниме постельное белье</t>
  </si>
  <si>
    <t>перчатки рабочие зимние</t>
  </si>
  <si>
    <t>туфли женские таккарди</t>
  </si>
  <si>
    <t>летние шлепанцы</t>
  </si>
  <si>
    <t>розы кустовые</t>
  </si>
  <si>
    <t>перчатки everlast</t>
  </si>
  <si>
    <t>брелок прикол</t>
  </si>
  <si>
    <t>спицы гамма</t>
  </si>
  <si>
    <t>кроссовки мужские осенние найк</t>
  </si>
  <si>
    <t>теплые кофты</t>
  </si>
  <si>
    <t>косцха</t>
  </si>
  <si>
    <t>комод дерево</t>
  </si>
  <si>
    <t xml:space="preserve">зажигалка zippo </t>
  </si>
  <si>
    <t>huawei mediapad</t>
  </si>
  <si>
    <t>футболка футер</t>
  </si>
  <si>
    <t>32891186</t>
  </si>
  <si>
    <t>удостоверение кошелек</t>
  </si>
  <si>
    <t>ender 3</t>
  </si>
  <si>
    <t>джемпер золла</t>
  </si>
  <si>
    <t>средство от прыщей и угрей</t>
  </si>
  <si>
    <t>сапоги женские короткие</t>
  </si>
  <si>
    <t>женские кроссовки на платформе белые</t>
  </si>
  <si>
    <t>игрушка хамелеон</t>
  </si>
  <si>
    <t xml:space="preserve">ролевые игры </t>
  </si>
  <si>
    <t>сапфир серьги</t>
  </si>
  <si>
    <t>барьеры спортивные</t>
  </si>
  <si>
    <t>19011569</t>
  </si>
  <si>
    <t>jurassic spa крем</t>
  </si>
  <si>
    <t>душка махрушка</t>
  </si>
  <si>
    <t>автомобильный тент</t>
  </si>
  <si>
    <t>черное платье с вырезом</t>
  </si>
  <si>
    <t>блютуз адаптер в машину</t>
  </si>
  <si>
    <t xml:space="preserve">mikasa </t>
  </si>
  <si>
    <t xml:space="preserve">прозрачные пакеты </t>
  </si>
  <si>
    <t>ssd 120gb</t>
  </si>
  <si>
    <t>twin бисер</t>
  </si>
  <si>
    <t xml:space="preserve">трусы бесшовные женские </t>
  </si>
  <si>
    <t>ramakrishna</t>
  </si>
  <si>
    <t>пасхальные рассказы</t>
  </si>
  <si>
    <t>рюкзак gucci</t>
  </si>
  <si>
    <t>чехол на ipad 2</t>
  </si>
  <si>
    <t>паста с фтором</t>
  </si>
  <si>
    <t>lux visage тени</t>
  </si>
  <si>
    <t xml:space="preserve">канеки </t>
  </si>
  <si>
    <t>madshus</t>
  </si>
  <si>
    <t>протеиновое печенье sporty</t>
  </si>
  <si>
    <t>станки венус</t>
  </si>
  <si>
    <t>капуста кале</t>
  </si>
  <si>
    <t>трусы женские infinity</t>
  </si>
  <si>
    <t>парик белый длинный</t>
  </si>
  <si>
    <t>textilemania</t>
  </si>
  <si>
    <t>кольцо женское sokolov</t>
  </si>
  <si>
    <t xml:space="preserve">brums </t>
  </si>
  <si>
    <t>аекол</t>
  </si>
  <si>
    <t xml:space="preserve">тайд детский </t>
  </si>
  <si>
    <t>рцбашка</t>
  </si>
  <si>
    <t>ботинки спортивные женские весна осень</t>
  </si>
  <si>
    <t>снуд в храм</t>
  </si>
  <si>
    <t>банка под чай</t>
  </si>
  <si>
    <t xml:space="preserve">aveeno </t>
  </si>
  <si>
    <t>шампунь тоника</t>
  </si>
  <si>
    <t>настенный светильник детский</t>
  </si>
  <si>
    <t>45937665</t>
  </si>
  <si>
    <t>конвектор electrolux</t>
  </si>
  <si>
    <t>vera victoria vito</t>
  </si>
  <si>
    <t>футболка nba</t>
  </si>
  <si>
    <t>конфетница зайка</t>
  </si>
  <si>
    <t>color si</t>
  </si>
  <si>
    <t>home work</t>
  </si>
  <si>
    <t>салфетки smile</t>
  </si>
  <si>
    <t>36285420</t>
  </si>
  <si>
    <t>ryzen 9</t>
  </si>
  <si>
    <t>ipone 13</t>
  </si>
  <si>
    <t>наборы столовой посуды</t>
  </si>
  <si>
    <t>44719224</t>
  </si>
  <si>
    <t>адидас ozweego</t>
  </si>
  <si>
    <t>приправы и специи приправыч</t>
  </si>
  <si>
    <t>перчатки gross</t>
  </si>
  <si>
    <t>детские джинсы на флисе</t>
  </si>
  <si>
    <t>дик фрэнсис</t>
  </si>
  <si>
    <t>потолки</t>
  </si>
  <si>
    <t xml:space="preserve">organic zone </t>
  </si>
  <si>
    <t>платье бабушке</t>
  </si>
  <si>
    <t>koziol</t>
  </si>
  <si>
    <t>директор</t>
  </si>
  <si>
    <t>kotello</t>
  </si>
  <si>
    <t>ла мода</t>
  </si>
  <si>
    <t>elis жакет</t>
  </si>
  <si>
    <t>solution</t>
  </si>
  <si>
    <t>19939493</t>
  </si>
  <si>
    <t>камера mi</t>
  </si>
  <si>
    <t>флосстик</t>
  </si>
  <si>
    <t>pro4</t>
  </si>
  <si>
    <t>тапочки  женские</t>
  </si>
  <si>
    <t>леггинсы с шортами</t>
  </si>
  <si>
    <t>костюм женский в пижамном стиле</t>
  </si>
  <si>
    <t>28945179</t>
  </si>
  <si>
    <t>энтерокинд</t>
  </si>
  <si>
    <t>горшок из глины</t>
  </si>
  <si>
    <t>помогатор</t>
  </si>
  <si>
    <t>premium homework</t>
  </si>
  <si>
    <t>milagre</t>
  </si>
  <si>
    <t>кроссовки осень женские черные</t>
  </si>
  <si>
    <t>68805057</t>
  </si>
  <si>
    <t>пудра banana</t>
  </si>
  <si>
    <t>бионикл конструктор lego</t>
  </si>
  <si>
    <t>redmi note 10 стекло</t>
  </si>
  <si>
    <t>voopoo navi</t>
  </si>
  <si>
    <t>носки без резинки женские</t>
  </si>
  <si>
    <t>защитное стекло на iphone 8 черное</t>
  </si>
  <si>
    <t>акула куртка</t>
  </si>
  <si>
    <t>vitex кисти</t>
  </si>
  <si>
    <t>40056789</t>
  </si>
  <si>
    <t>70041193</t>
  </si>
  <si>
    <t>медицинский сплав пирсинг</t>
  </si>
  <si>
    <t>монстр игрушка</t>
  </si>
  <si>
    <t>starlight 6 класс</t>
  </si>
  <si>
    <t>36405526</t>
  </si>
  <si>
    <t>лепка из полимерной глины</t>
  </si>
  <si>
    <t>джинсы рванки</t>
  </si>
  <si>
    <t>джинсковка</t>
  </si>
  <si>
    <t>силиконовые контейнеры</t>
  </si>
  <si>
    <t>кофта с застежкой</t>
  </si>
  <si>
    <t xml:space="preserve">кроссовки женские весенние </t>
  </si>
  <si>
    <t>go find</t>
  </si>
  <si>
    <t>sergio tacchini духи</t>
  </si>
  <si>
    <t>#prosto</t>
  </si>
  <si>
    <t>56228899</t>
  </si>
  <si>
    <t>13714936</t>
  </si>
  <si>
    <t>пропеллер гель</t>
  </si>
  <si>
    <t>конфеты манго кубики</t>
  </si>
  <si>
    <t>vtech игрушки интерактивные</t>
  </si>
  <si>
    <t>детский фотоаппарат с печатью</t>
  </si>
  <si>
    <t>фотофон однотонный</t>
  </si>
  <si>
    <t>костюмы женские деловые</t>
  </si>
  <si>
    <t>24672514</t>
  </si>
  <si>
    <t xml:space="preserve">электронные часы наручные </t>
  </si>
  <si>
    <t>тете</t>
  </si>
  <si>
    <t>джемпер длинный</t>
  </si>
  <si>
    <t>b make up</t>
  </si>
  <si>
    <t>игровой набор парикмахер</t>
  </si>
  <si>
    <t xml:space="preserve">led лампа </t>
  </si>
  <si>
    <t>фигурка из дерева</t>
  </si>
  <si>
    <t>жидкий клей</t>
  </si>
  <si>
    <t>rioba сироп</t>
  </si>
  <si>
    <t>onni</t>
  </si>
  <si>
    <t>28481616</t>
  </si>
  <si>
    <t>лампочки светодиодные е14</t>
  </si>
  <si>
    <t xml:space="preserve">короткое пальто </t>
  </si>
  <si>
    <t>гидравлическое масло</t>
  </si>
  <si>
    <t>туфли женские больших размеров 42 43</t>
  </si>
  <si>
    <t>тумбочка в спальню</t>
  </si>
  <si>
    <t>подвеска цветок</t>
  </si>
  <si>
    <t xml:space="preserve">кроссовки saucony </t>
  </si>
  <si>
    <t>elf bar 3600</t>
  </si>
  <si>
    <t>зема опрыскиватель</t>
  </si>
  <si>
    <t>кросовки женские adidas</t>
  </si>
  <si>
    <t>акне на лице у подростка</t>
  </si>
  <si>
    <t>силиконовый пушер</t>
  </si>
  <si>
    <t>футболка mickey mouse</t>
  </si>
  <si>
    <t>расспродажа</t>
  </si>
  <si>
    <t>omega kids</t>
  </si>
  <si>
    <t>ha lo beauty / крем выравнивает тон кожи / маскирует несовершенства</t>
  </si>
  <si>
    <t>40195941</t>
  </si>
  <si>
    <t>снапы</t>
  </si>
  <si>
    <t>клубни георгин</t>
  </si>
  <si>
    <t>наклейки на ноутбук марвел</t>
  </si>
  <si>
    <t>74683281</t>
  </si>
  <si>
    <t>дрожжи кормовые</t>
  </si>
  <si>
    <t>попкорнбукс</t>
  </si>
  <si>
    <t>брюки дождевики детские</t>
  </si>
  <si>
    <t>купальник koton</t>
  </si>
  <si>
    <t>19939461</t>
  </si>
  <si>
    <t>уют дома</t>
  </si>
  <si>
    <t>жилет женский зеленый</t>
  </si>
  <si>
    <t>maabada</t>
  </si>
  <si>
    <t>магнитный конструктор magical magnet</t>
  </si>
  <si>
    <t>рюкзак женский луи витон</t>
  </si>
  <si>
    <t xml:space="preserve">ливчики </t>
  </si>
  <si>
    <t>платье-кимоно</t>
  </si>
  <si>
    <t>кто</t>
  </si>
  <si>
    <t>роза болгарии</t>
  </si>
  <si>
    <t>картина отпечатки рук</t>
  </si>
  <si>
    <t>barbie mattel</t>
  </si>
  <si>
    <t>ботинки tamaris</t>
  </si>
  <si>
    <t>аукс кабель айфон</t>
  </si>
  <si>
    <t>мультипликатор</t>
  </si>
  <si>
    <t>кросовки диор</t>
  </si>
  <si>
    <t>мем футболка</t>
  </si>
  <si>
    <t>коричневый костюм</t>
  </si>
  <si>
    <t>наклейки на выключатели</t>
  </si>
  <si>
    <t>блуза с квадратными вырезом</t>
  </si>
  <si>
    <t>возвуден ножи</t>
  </si>
  <si>
    <t>счетные материалы</t>
  </si>
  <si>
    <t>кудри про</t>
  </si>
  <si>
    <t>брюки зимние женские утепленные</t>
  </si>
  <si>
    <t>прорезыватель зубов</t>
  </si>
  <si>
    <t>лонда спрей</t>
  </si>
  <si>
    <t>лузга гречихи</t>
  </si>
  <si>
    <t xml:space="preserve">гелевые шары </t>
  </si>
  <si>
    <t>edukaleer</t>
  </si>
  <si>
    <t>ремонт телефонов</t>
  </si>
  <si>
    <t>awesome apparel платье</t>
  </si>
  <si>
    <t xml:space="preserve">тапки адидас </t>
  </si>
  <si>
    <t>бальзам увеличивающий губы</t>
  </si>
  <si>
    <t xml:space="preserve">футер ткань </t>
  </si>
  <si>
    <t>шампунь поинт</t>
  </si>
  <si>
    <t>ободок усики</t>
  </si>
  <si>
    <t>tommy lise</t>
  </si>
  <si>
    <t>распашонка с коротким рукавом</t>
  </si>
  <si>
    <t>кепка levi's</t>
  </si>
  <si>
    <t>леденцы холс</t>
  </si>
  <si>
    <t>technology of comfort</t>
  </si>
  <si>
    <t>кроме топ</t>
  </si>
  <si>
    <t>женские трусы большого размера</t>
  </si>
  <si>
    <t>46430513</t>
  </si>
  <si>
    <t>наклейки миньоны</t>
  </si>
  <si>
    <t>блузка guess</t>
  </si>
  <si>
    <t>плед 220х240 хлопок</t>
  </si>
  <si>
    <t>женские носки хлопок</t>
  </si>
  <si>
    <t>стельки меховые</t>
  </si>
  <si>
    <t>пьезо</t>
  </si>
  <si>
    <t>ведро нутеллы</t>
  </si>
  <si>
    <t>кофта с глубоким декольте</t>
  </si>
  <si>
    <t>laime</t>
  </si>
  <si>
    <t>термонаклейки на одежду буквы</t>
  </si>
  <si>
    <t>женские ботинки челси кожаные</t>
  </si>
  <si>
    <t>14842246</t>
  </si>
  <si>
    <t>носки мужские набор омса</t>
  </si>
  <si>
    <t>babykroom</t>
  </si>
  <si>
    <t>casio пианино</t>
  </si>
  <si>
    <t xml:space="preserve">пдатье </t>
  </si>
  <si>
    <t>кольцо женское позолоченное</t>
  </si>
  <si>
    <t>брошь эмаль</t>
  </si>
  <si>
    <t>веном лего</t>
  </si>
  <si>
    <t>худи zip</t>
  </si>
  <si>
    <t>fifa 365</t>
  </si>
  <si>
    <t xml:space="preserve">саморез </t>
  </si>
  <si>
    <t>фотоальбом с картонными листами</t>
  </si>
  <si>
    <t>трусы с цепочкой</t>
  </si>
  <si>
    <t>фитнес браслет хуавей</t>
  </si>
  <si>
    <t>хром краска</t>
  </si>
  <si>
    <t>защитное стекло на телефон samsung galaxy</t>
  </si>
  <si>
    <t>poco x3 pro 128</t>
  </si>
  <si>
    <t>little same</t>
  </si>
  <si>
    <t>насадка травка</t>
  </si>
  <si>
    <t>feliway classic</t>
  </si>
  <si>
    <t>29552434</t>
  </si>
  <si>
    <t>шампунь от линьки</t>
  </si>
  <si>
    <t>17420070</t>
  </si>
  <si>
    <t>ведро с центрифугой</t>
  </si>
  <si>
    <t>7toys</t>
  </si>
  <si>
    <t>куртки кожзам женские</t>
  </si>
  <si>
    <t>ольга пашнина</t>
  </si>
  <si>
    <t>чехол на xiaomi redmi 9 note</t>
  </si>
  <si>
    <t>selective шампунь</t>
  </si>
  <si>
    <t>автоматическое открывание теплиц</t>
  </si>
  <si>
    <t>кашпо кошка</t>
  </si>
  <si>
    <t>бюбхен под подгузник</t>
  </si>
  <si>
    <t>жесткий диск 2.5</t>
  </si>
  <si>
    <t>eveline масло бальзам</t>
  </si>
  <si>
    <t>платье пони</t>
  </si>
  <si>
    <t>ralph lauren штаны</t>
  </si>
  <si>
    <t>мини культиватор торнадика</t>
  </si>
  <si>
    <t>лайфхак</t>
  </si>
  <si>
    <t>бинита</t>
  </si>
  <si>
    <t>пиджак с открытой спиной</t>
  </si>
  <si>
    <t>сумка девочке</t>
  </si>
  <si>
    <t>сухофрукты в глазури</t>
  </si>
  <si>
    <t>брелки на сумку</t>
  </si>
  <si>
    <t>baby nail trimmer</t>
  </si>
  <si>
    <t>держатели в авто</t>
  </si>
  <si>
    <t>оллин масло</t>
  </si>
  <si>
    <t>big penis</t>
  </si>
  <si>
    <t>краска хамерайт</t>
  </si>
  <si>
    <t>виват декор</t>
  </si>
  <si>
    <t>glamourchik</t>
  </si>
  <si>
    <t>фиксатор кисти руки</t>
  </si>
  <si>
    <t xml:space="preserve">мужские кроссовки asics </t>
  </si>
  <si>
    <t xml:space="preserve">нутрилон 1 </t>
  </si>
  <si>
    <t>45085642</t>
  </si>
  <si>
    <t>эколатьер</t>
  </si>
  <si>
    <t>хай флоат</t>
  </si>
  <si>
    <t>маленький принц посуда</t>
  </si>
  <si>
    <t>акосма</t>
  </si>
  <si>
    <t>мед семьи мамдеевых</t>
  </si>
  <si>
    <t>детские мотоциклы</t>
  </si>
  <si>
    <t>волтера 1000</t>
  </si>
  <si>
    <t>кольцо простое</t>
  </si>
  <si>
    <t>спортивные штаны в клетку</t>
  </si>
  <si>
    <t>мужское пальто демисезон</t>
  </si>
  <si>
    <t>alpina market</t>
  </si>
  <si>
    <t>72605045</t>
  </si>
  <si>
    <t>масло трансмисионное</t>
  </si>
  <si>
    <t>шу пуэр 357</t>
  </si>
  <si>
    <t>значок киа</t>
  </si>
  <si>
    <t>50942097</t>
  </si>
  <si>
    <t>джинсы dc shoes</t>
  </si>
  <si>
    <t>индиго женский</t>
  </si>
  <si>
    <t>кукла харли квин</t>
  </si>
  <si>
    <t>валик под кирпич</t>
  </si>
  <si>
    <t>66618916</t>
  </si>
  <si>
    <t>carello epica</t>
  </si>
  <si>
    <t xml:space="preserve">свитшот короткий </t>
  </si>
  <si>
    <t>mango newmom</t>
  </si>
  <si>
    <t>piquadro рюкзак</t>
  </si>
  <si>
    <t>колготки театра</t>
  </si>
  <si>
    <t>модный рюкзак</t>
  </si>
  <si>
    <t>nekorobka</t>
  </si>
  <si>
    <t>платье черное на выпускной</t>
  </si>
  <si>
    <t>дакимакура незуко</t>
  </si>
  <si>
    <t>блинницы</t>
  </si>
  <si>
    <t>спортивный костюм на весну</t>
  </si>
  <si>
    <t>худи fila</t>
  </si>
  <si>
    <t>костюм тройка лапша</t>
  </si>
  <si>
    <t>23770214</t>
  </si>
  <si>
    <t>защитное стекло samsung m12</t>
  </si>
  <si>
    <t>кукла золушка</t>
  </si>
  <si>
    <t>лейка на кран</t>
  </si>
  <si>
    <t>the saem saemmul perfect curling mascara</t>
  </si>
  <si>
    <t>барука</t>
  </si>
  <si>
    <t xml:space="preserve">подхиджабник </t>
  </si>
  <si>
    <t>bestforma</t>
  </si>
  <si>
    <t>шнурки на берцы</t>
  </si>
  <si>
    <t>zhukov art</t>
  </si>
  <si>
    <t>мужские гольфы</t>
  </si>
  <si>
    <t xml:space="preserve">басмати </t>
  </si>
  <si>
    <t>страпон безремневой</t>
  </si>
  <si>
    <t>iphone xr аксессуары</t>
  </si>
  <si>
    <t>кондитерские шпатели</t>
  </si>
  <si>
    <t>утук</t>
  </si>
  <si>
    <t>жилетка свитер</t>
  </si>
  <si>
    <t>духовой шкаф электрический мини</t>
  </si>
  <si>
    <t>by star спонж</t>
  </si>
  <si>
    <t>палочка феи</t>
  </si>
  <si>
    <t>бальзако блузка</t>
  </si>
  <si>
    <t>картина по номерам водопад</t>
  </si>
  <si>
    <t>брашинг электрический</t>
  </si>
  <si>
    <t>йоши</t>
  </si>
  <si>
    <t>кондитерские мешки одноразовые</t>
  </si>
  <si>
    <t>вискоза платье</t>
  </si>
  <si>
    <t>рыбы аквариумные</t>
  </si>
  <si>
    <t>горшок цветочный 3 литра</t>
  </si>
  <si>
    <t>ferry</t>
  </si>
  <si>
    <t>варенки джинсы</t>
  </si>
  <si>
    <t>70617259</t>
  </si>
  <si>
    <t>костюм из спандекса</t>
  </si>
  <si>
    <t>шорты женские 2022</t>
  </si>
  <si>
    <t xml:space="preserve">астра </t>
  </si>
  <si>
    <t>дружеские браслеты</t>
  </si>
  <si>
    <t>домашние комплекты</t>
  </si>
  <si>
    <t>artazii</t>
  </si>
  <si>
    <t>заплатка цветы</t>
  </si>
  <si>
    <t>стеклоочеститель</t>
  </si>
  <si>
    <t>напольные пазлы</t>
  </si>
  <si>
    <t>атлас 9 класс дрофа</t>
  </si>
  <si>
    <t>jojo's bizarre adventure манга</t>
  </si>
  <si>
    <t>unpa</t>
  </si>
  <si>
    <t>гольфы ортопедические компрессионные</t>
  </si>
  <si>
    <t>одежда большие размеры</t>
  </si>
  <si>
    <t>женские носки летние</t>
  </si>
  <si>
    <t>majorik</t>
  </si>
  <si>
    <t>royal canin влажный</t>
  </si>
  <si>
    <t>туперваре</t>
  </si>
  <si>
    <t>пакеты подарочные маленькие</t>
  </si>
  <si>
    <t>puma st runner v3</t>
  </si>
  <si>
    <t>шнурки плоские белые</t>
  </si>
  <si>
    <t>мацка</t>
  </si>
  <si>
    <t>духи свежесть</t>
  </si>
  <si>
    <t xml:space="preserve">хирургический костюм женский </t>
  </si>
  <si>
    <t xml:space="preserve">пистолет клеевой </t>
  </si>
  <si>
    <t>смартфон хонор 10</t>
  </si>
  <si>
    <t>mixit лосьон</t>
  </si>
  <si>
    <t>лак художественный акриловый матовый</t>
  </si>
  <si>
    <t>джинсовка куртка</t>
  </si>
  <si>
    <t xml:space="preserve">кеды твое </t>
  </si>
  <si>
    <t>эйвон тональный крем</t>
  </si>
  <si>
    <t>подушка-игрушка</t>
  </si>
  <si>
    <t>57178898</t>
  </si>
  <si>
    <t>лепота краска</t>
  </si>
  <si>
    <t>мокасины черные женские</t>
  </si>
  <si>
    <t>сорболют</t>
  </si>
  <si>
    <t>олимпиада</t>
  </si>
  <si>
    <t xml:space="preserve">красавки мужские </t>
  </si>
  <si>
    <t>джемпер женский оверсайз длинный</t>
  </si>
  <si>
    <t>игра эластик</t>
  </si>
  <si>
    <t>читачки</t>
  </si>
  <si>
    <t>семена лилии</t>
  </si>
  <si>
    <t>xiaomi 11 t pro</t>
  </si>
  <si>
    <t>шары фольгированные 2</t>
  </si>
  <si>
    <t>b-caine</t>
  </si>
  <si>
    <t xml:space="preserve">сектор </t>
  </si>
  <si>
    <t>антипапилом</t>
  </si>
  <si>
    <t>21099</t>
  </si>
  <si>
    <t>jbl колонки</t>
  </si>
  <si>
    <t xml:space="preserve">реборн мальчик </t>
  </si>
  <si>
    <t>костюм на каждый день</t>
  </si>
  <si>
    <t>30586566</t>
  </si>
  <si>
    <t>красный жилет</t>
  </si>
  <si>
    <t>plumping</t>
  </si>
  <si>
    <t>куртка рубашка befree</t>
  </si>
  <si>
    <t>чемодан размер l</t>
  </si>
  <si>
    <t xml:space="preserve">чехол на 6 </t>
  </si>
  <si>
    <t>аккаунт геншин</t>
  </si>
  <si>
    <t>r16</t>
  </si>
  <si>
    <t>12807059</t>
  </si>
  <si>
    <t>qqruzza</t>
  </si>
  <si>
    <t>мотороллер</t>
  </si>
  <si>
    <t>сумки tommy hilfiger женские</t>
  </si>
  <si>
    <t>otamatone</t>
  </si>
  <si>
    <t xml:space="preserve">цветочное платье </t>
  </si>
  <si>
    <t>кроссовки adida</t>
  </si>
  <si>
    <t>34658143</t>
  </si>
  <si>
    <t>жидкий краситель</t>
  </si>
  <si>
    <t>фигурка медведь</t>
  </si>
  <si>
    <t>monalisa</t>
  </si>
  <si>
    <t>берцы на молнии</t>
  </si>
  <si>
    <t>веллатон</t>
  </si>
  <si>
    <t>daria zuykova</t>
  </si>
  <si>
    <t>фильтрум сти</t>
  </si>
  <si>
    <t>кондиционер настенный haier</t>
  </si>
  <si>
    <t>кепка тик ток</t>
  </si>
  <si>
    <t xml:space="preserve">готическое платье </t>
  </si>
  <si>
    <t>maltesers шарики</t>
  </si>
  <si>
    <t>курочка керамика</t>
  </si>
  <si>
    <t>доска в ванную</t>
  </si>
  <si>
    <t>rnb</t>
  </si>
  <si>
    <t>балетки в дырочку</t>
  </si>
  <si>
    <t>гель краска золото</t>
  </si>
  <si>
    <t>смазки автомобильные</t>
  </si>
  <si>
    <t xml:space="preserve">сережка в пупок </t>
  </si>
  <si>
    <t>здоровые ногти</t>
  </si>
  <si>
    <t>глисты</t>
  </si>
  <si>
    <t>8 element духи</t>
  </si>
  <si>
    <t>олкотт книги</t>
  </si>
  <si>
    <t>палантин красный</t>
  </si>
  <si>
    <t>джинсы женские colins</t>
  </si>
  <si>
    <t>bosch блендер погружной</t>
  </si>
  <si>
    <t>нож керамбит золотой</t>
  </si>
  <si>
    <t>комплект шторы и тюль</t>
  </si>
  <si>
    <t>кроссовки nice</t>
  </si>
  <si>
    <t>плавки mad wave</t>
  </si>
  <si>
    <t>на унитаз чехол</t>
  </si>
  <si>
    <t>rudolfs</t>
  </si>
  <si>
    <t>волшебство хобби</t>
  </si>
  <si>
    <t>44111846</t>
  </si>
  <si>
    <t xml:space="preserve">apple iphone 12 </t>
  </si>
  <si>
    <t>плед 240*260</t>
  </si>
  <si>
    <t>миска дерево</t>
  </si>
  <si>
    <t>очки плавание</t>
  </si>
  <si>
    <t>без кофеина кофе</t>
  </si>
  <si>
    <t>nosketto</t>
  </si>
  <si>
    <t>нашивки на джинсовку</t>
  </si>
  <si>
    <t>часы игрушка</t>
  </si>
  <si>
    <t>лав репаблик пиджак</t>
  </si>
  <si>
    <t>коричневый сахар песок</t>
  </si>
  <si>
    <t>paper passion</t>
  </si>
  <si>
    <t>бордюр клумба</t>
  </si>
  <si>
    <t>27048029</t>
  </si>
  <si>
    <t>цепь из нержавеющей стали</t>
  </si>
  <si>
    <t>пижама хочу винишко</t>
  </si>
  <si>
    <t>decode тоник</t>
  </si>
  <si>
    <t>кентукки</t>
  </si>
  <si>
    <t>асколини</t>
  </si>
  <si>
    <t>робот cozmo</t>
  </si>
  <si>
    <t>кроссовки классика</t>
  </si>
  <si>
    <t>кружка из дерева</t>
  </si>
  <si>
    <t>jellybox nano x</t>
  </si>
  <si>
    <t>стул синий</t>
  </si>
  <si>
    <t>розовый кроп топ</t>
  </si>
  <si>
    <t>серьги с французским замком</t>
  </si>
  <si>
    <t>kz sks</t>
  </si>
  <si>
    <t>uname</t>
  </si>
  <si>
    <t>машинка дрифт</t>
  </si>
  <si>
    <t>маламалама</t>
  </si>
  <si>
    <t>тюль ширина 150</t>
  </si>
  <si>
    <t>s21 fe чехол</t>
  </si>
  <si>
    <t>платье-поло</t>
  </si>
  <si>
    <t xml:space="preserve">лето в </t>
  </si>
  <si>
    <t>balans new</t>
  </si>
  <si>
    <t>кожаные сандалии женские</t>
  </si>
  <si>
    <t>фитоэлита</t>
  </si>
  <si>
    <t>накидка на море</t>
  </si>
  <si>
    <t>verabelezza</t>
  </si>
  <si>
    <t>18718111</t>
  </si>
  <si>
    <t>смартфон realmi</t>
  </si>
  <si>
    <t>ароматизатор диффузор</t>
  </si>
  <si>
    <t>лифчик с открытой спиной</t>
  </si>
  <si>
    <t>samsung galaxy watch active</t>
  </si>
  <si>
    <t>мач</t>
  </si>
  <si>
    <t>электроды монолит</t>
  </si>
  <si>
    <t xml:space="preserve">шнурки резиновые </t>
  </si>
  <si>
    <t>колготки ori</t>
  </si>
  <si>
    <t>мраморные обои</t>
  </si>
  <si>
    <t>ремешок на эпл вотч 40</t>
  </si>
  <si>
    <t xml:space="preserve">кавер </t>
  </si>
  <si>
    <t>слипоны текстиль женские</t>
  </si>
  <si>
    <t>biglovemary</t>
  </si>
  <si>
    <t>спортивные летние штаны женские</t>
  </si>
  <si>
    <t xml:space="preserve">perfect </t>
  </si>
  <si>
    <t>bona fide костюм</t>
  </si>
  <si>
    <t>аист игрушка</t>
  </si>
  <si>
    <t>военный жетон</t>
  </si>
  <si>
    <t>пестоны</t>
  </si>
  <si>
    <t xml:space="preserve">чехол на наушники jbl </t>
  </si>
  <si>
    <t>футболки женские 2022</t>
  </si>
  <si>
    <t>диск гта 5</t>
  </si>
  <si>
    <t>футболка а пивас будет</t>
  </si>
  <si>
    <t>3000</t>
  </si>
  <si>
    <t xml:space="preserve">насадки на глушитель </t>
  </si>
  <si>
    <t>светодиодные лампочки g9</t>
  </si>
  <si>
    <t>elseve вода</t>
  </si>
  <si>
    <t>женские кожаные шорты</t>
  </si>
  <si>
    <t>christina тоник</t>
  </si>
  <si>
    <t>soundcore anker</t>
  </si>
  <si>
    <t>чехлы на хонор 20 лайт</t>
  </si>
  <si>
    <t>столик развивающий детский</t>
  </si>
  <si>
    <t>aletta</t>
  </si>
  <si>
    <t>s7</t>
  </si>
  <si>
    <t>простынь на резинке 240х260</t>
  </si>
  <si>
    <t>коробка под чай</t>
  </si>
  <si>
    <t>план счетов бухгалтерского учета</t>
  </si>
  <si>
    <t>бандаж на бедро</t>
  </si>
  <si>
    <t>книга радости лама</t>
  </si>
  <si>
    <t>массажер в автомобиль</t>
  </si>
  <si>
    <t>пальто расклешенное</t>
  </si>
  <si>
    <t>твое кроссовки женские</t>
  </si>
  <si>
    <t>санта клаус</t>
  </si>
  <si>
    <t>two way cake</t>
  </si>
  <si>
    <t>clinical protection</t>
  </si>
  <si>
    <t>estee lauder духи</t>
  </si>
  <si>
    <t>кроссовки мужские romika</t>
  </si>
  <si>
    <t>дронтал плюс</t>
  </si>
  <si>
    <t>туника на молнии</t>
  </si>
  <si>
    <t>спортивное питание протеиновые</t>
  </si>
  <si>
    <t>стол ника</t>
  </si>
  <si>
    <t>luxvisage хайлайтер</t>
  </si>
  <si>
    <t>женские рубашки с коротким рукавом</t>
  </si>
  <si>
    <t>обжимник</t>
  </si>
  <si>
    <t>браслет мама дочь</t>
  </si>
  <si>
    <t xml:space="preserve">laroche posay </t>
  </si>
  <si>
    <t>мужские кроссовки new balance 996</t>
  </si>
  <si>
    <t>мини грабли</t>
  </si>
  <si>
    <t>mooggi</t>
  </si>
  <si>
    <t>amante crystal</t>
  </si>
  <si>
    <t>белые капроновые гольфы</t>
  </si>
  <si>
    <t>живое дерево</t>
  </si>
  <si>
    <t>очки круглые солнечные</t>
  </si>
  <si>
    <t>заборчик детский</t>
  </si>
  <si>
    <t>охлаждающие кубики</t>
  </si>
  <si>
    <t>коврик под тарелки</t>
  </si>
  <si>
    <t>irada</t>
  </si>
  <si>
    <t>ash ботинки</t>
  </si>
  <si>
    <t>нитки швейные набор</t>
  </si>
  <si>
    <t>16023990</t>
  </si>
  <si>
    <t>mizuno кроссовки обувь</t>
  </si>
  <si>
    <t>роста волос</t>
  </si>
  <si>
    <t>hyundai santa fe</t>
  </si>
  <si>
    <t xml:space="preserve">чай гринфилд в пакетах </t>
  </si>
  <si>
    <t>чехол samsung a5</t>
  </si>
  <si>
    <t>тх 850</t>
  </si>
  <si>
    <t>the owl house</t>
  </si>
  <si>
    <t xml:space="preserve">батарейки мизинчиковые </t>
  </si>
  <si>
    <t>ninel textile</t>
  </si>
  <si>
    <t>мои шифоновые окопы</t>
  </si>
  <si>
    <t>тушь benefit</t>
  </si>
  <si>
    <t>сливки безлактозные</t>
  </si>
  <si>
    <t>58074534</t>
  </si>
  <si>
    <t>игрушки от 3 лет</t>
  </si>
  <si>
    <t>органик китчен маска</t>
  </si>
  <si>
    <t>smoat</t>
  </si>
  <si>
    <t>белые тапочки женские летние</t>
  </si>
  <si>
    <t xml:space="preserve">janeke </t>
  </si>
  <si>
    <t>leather wallet</t>
  </si>
  <si>
    <t>рюкзак чемодан</t>
  </si>
  <si>
    <t>органик шоп скраб</t>
  </si>
  <si>
    <t>чехол на айфон 11про</t>
  </si>
  <si>
    <t>белые ползунки</t>
  </si>
  <si>
    <t>золоа</t>
  </si>
  <si>
    <t>сухой завтрак без сахара</t>
  </si>
  <si>
    <t>хагги вагги радужный</t>
  </si>
  <si>
    <t xml:space="preserve">ип </t>
  </si>
  <si>
    <t>td valeriya</t>
  </si>
  <si>
    <t>техподдержка телефон</t>
  </si>
  <si>
    <t>набор тефаль</t>
  </si>
  <si>
    <t>печеница</t>
  </si>
  <si>
    <t>подвенечное платье</t>
  </si>
  <si>
    <t xml:space="preserve">омега3 </t>
  </si>
  <si>
    <t>73121928</t>
  </si>
  <si>
    <t>конфеты комильфо</t>
  </si>
  <si>
    <t>optio soft</t>
  </si>
  <si>
    <t>а4 файлы</t>
  </si>
  <si>
    <t>16118835</t>
  </si>
  <si>
    <t xml:space="preserve">лак по дереву </t>
  </si>
  <si>
    <t>48843930</t>
  </si>
  <si>
    <t>истомина</t>
  </si>
  <si>
    <t>windstopper</t>
  </si>
  <si>
    <t>klim</t>
  </si>
  <si>
    <t>дочки-сыночки</t>
  </si>
  <si>
    <t>перемена</t>
  </si>
  <si>
    <t>летнее платье большие размеры</t>
  </si>
  <si>
    <t>11620668</t>
  </si>
  <si>
    <t>платье макси лето</t>
  </si>
  <si>
    <t>велосипед на 10 лет</t>
  </si>
  <si>
    <t>наборы масок</t>
  </si>
  <si>
    <t>villa como</t>
  </si>
  <si>
    <t>спортивный костюм oversize</t>
  </si>
  <si>
    <t>лонгслив zolla</t>
  </si>
  <si>
    <t>24371328</t>
  </si>
  <si>
    <t>искусство мыслить масштабно</t>
  </si>
  <si>
    <t>кружевной лифчик без</t>
  </si>
  <si>
    <t>желтые носки детские</t>
  </si>
  <si>
    <t>браслеи</t>
  </si>
  <si>
    <t>механизм часов</t>
  </si>
  <si>
    <t>наполнители</t>
  </si>
  <si>
    <t>батут взрослый</t>
  </si>
  <si>
    <t>очки 3д</t>
  </si>
  <si>
    <t>тушь ххl</t>
  </si>
  <si>
    <t>рамка 20 на 25</t>
  </si>
  <si>
    <t>ложки мерные</t>
  </si>
  <si>
    <t>чай с персиком</t>
  </si>
  <si>
    <t>шапка жаба</t>
  </si>
  <si>
    <t>полотенце махровое с петелькой</t>
  </si>
  <si>
    <t>сумки gucci</t>
  </si>
  <si>
    <t>раскраска трансформеры</t>
  </si>
  <si>
    <t>белый уголь</t>
  </si>
  <si>
    <t>huggies classic 3</t>
  </si>
  <si>
    <t>zakolkin</t>
  </si>
  <si>
    <t>чехол хонор 7х</t>
  </si>
  <si>
    <t>передвигатель мебели</t>
  </si>
  <si>
    <t>lego avengers</t>
  </si>
  <si>
    <t>ткани штапель</t>
  </si>
  <si>
    <t>color sync matrix</t>
  </si>
  <si>
    <t>планер датированный 2022</t>
  </si>
  <si>
    <t>худи молочный</t>
  </si>
  <si>
    <t>пуговицы роговые</t>
  </si>
  <si>
    <t>rondell ковш</t>
  </si>
  <si>
    <t>чехол на наушники redmi</t>
  </si>
  <si>
    <t>трусы без резинки</t>
  </si>
  <si>
    <t>школьные сумки</t>
  </si>
  <si>
    <t xml:space="preserve">кромсовки </t>
  </si>
  <si>
    <t>гуджитсу игрушки</t>
  </si>
  <si>
    <t>maxler daily max</t>
  </si>
  <si>
    <t>пчелиное маточное молочко</t>
  </si>
  <si>
    <t>mexx демисезон</t>
  </si>
  <si>
    <t>набор косметики детской</t>
  </si>
  <si>
    <t>софи кинселла</t>
  </si>
  <si>
    <t>чай детский гранулированный</t>
  </si>
  <si>
    <t>гобеленовое панно</t>
  </si>
  <si>
    <t xml:space="preserve">лиловое платье </t>
  </si>
  <si>
    <t>штаны спортивные черные женские</t>
  </si>
  <si>
    <t>жалюзи бамбук</t>
  </si>
  <si>
    <t>nike waffle</t>
  </si>
  <si>
    <t>футболка с рукавом реглан</t>
  </si>
  <si>
    <t>игуана</t>
  </si>
  <si>
    <t>converse низкие</t>
  </si>
  <si>
    <t>рюкзак женский с рисунком</t>
  </si>
  <si>
    <t>60372639</t>
  </si>
  <si>
    <t>земцова 3-4</t>
  </si>
  <si>
    <t>bai sen</t>
  </si>
  <si>
    <t>марк шагал</t>
  </si>
  <si>
    <t>плавки мужские хлопок</t>
  </si>
  <si>
    <t>нос и хвост</t>
  </si>
  <si>
    <t>чехол s22</t>
  </si>
  <si>
    <t xml:space="preserve">olaplex </t>
  </si>
  <si>
    <t>душ на дачу</t>
  </si>
  <si>
    <t>neff</t>
  </si>
  <si>
    <t>кроссовки экокожа</t>
  </si>
  <si>
    <t>гильтек</t>
  </si>
  <si>
    <t>игрушки мимишки</t>
  </si>
  <si>
    <t>панама с рисунками</t>
  </si>
  <si>
    <t>стекло самсунг м31</t>
  </si>
  <si>
    <t>mbodi</t>
  </si>
  <si>
    <t>чехол на ipad 2018</t>
  </si>
  <si>
    <t xml:space="preserve">лего конструктор </t>
  </si>
  <si>
    <t>хлопок платье длинное женское летнее</t>
  </si>
  <si>
    <t>долговременные татуировки</t>
  </si>
  <si>
    <t xml:space="preserve">видеорегистратор зеркало </t>
  </si>
  <si>
    <t xml:space="preserve">killian </t>
  </si>
  <si>
    <t>ложка-вилка</t>
  </si>
  <si>
    <t>безопасное зеркало</t>
  </si>
  <si>
    <t>обращение граждан</t>
  </si>
  <si>
    <t>камин биосистемс</t>
  </si>
  <si>
    <t>синий бант</t>
  </si>
  <si>
    <t>единорог на торт</t>
  </si>
  <si>
    <t xml:space="preserve">camper </t>
  </si>
  <si>
    <t>ожерелье с мармеладными мишками</t>
  </si>
  <si>
    <t>футболка м</t>
  </si>
  <si>
    <t>соски philips avent</t>
  </si>
  <si>
    <t>магазин игрушек</t>
  </si>
  <si>
    <t>платье женское карандаш</t>
  </si>
  <si>
    <t>кроссовки dolce gracia</t>
  </si>
  <si>
    <t>подушки декоративные 40 на 40</t>
  </si>
  <si>
    <t>шары цифры 40 см</t>
  </si>
  <si>
    <t>конверт демисезонный</t>
  </si>
  <si>
    <t>soothing gel</t>
  </si>
  <si>
    <t>телефон iphone 12 про</t>
  </si>
  <si>
    <t>option nutrition</t>
  </si>
  <si>
    <t>мой сосед логопед</t>
  </si>
  <si>
    <t>shovv</t>
  </si>
  <si>
    <t>lupilu детский</t>
  </si>
  <si>
    <t>кеды мужские весна</t>
  </si>
  <si>
    <t>толстовка mango</t>
  </si>
  <si>
    <t>пиджаки женские фиолетовый</t>
  </si>
  <si>
    <t>gloryes! пеленка</t>
  </si>
  <si>
    <t>nahoodi</t>
  </si>
  <si>
    <t xml:space="preserve">маршак </t>
  </si>
  <si>
    <t>пасека</t>
  </si>
  <si>
    <t>оранж</t>
  </si>
  <si>
    <t>домашний комтюм</t>
  </si>
  <si>
    <t>комплект наволочек</t>
  </si>
  <si>
    <t>лоток со столбиком</t>
  </si>
  <si>
    <t>ось</t>
  </si>
  <si>
    <t>браслет поп ит</t>
  </si>
  <si>
    <t>штаны свободные женские</t>
  </si>
  <si>
    <t>artifact</t>
  </si>
  <si>
    <t>унисон сатин</t>
  </si>
  <si>
    <t>гудмэн</t>
  </si>
  <si>
    <t>ремень серый</t>
  </si>
  <si>
    <t>товары в дорогу</t>
  </si>
  <si>
    <t>концентрат кваса</t>
  </si>
  <si>
    <t>чехол honor 10i книжка с магнитом</t>
  </si>
  <si>
    <t>чехлы на 12 про макс</t>
  </si>
  <si>
    <t>schott zwiesel</t>
  </si>
  <si>
    <t>туфли женские пьер карден</t>
  </si>
  <si>
    <t>соус хойсин</t>
  </si>
  <si>
    <t xml:space="preserve">айфон 8 плюс </t>
  </si>
  <si>
    <t>дом, в котором книга</t>
  </si>
  <si>
    <t>браслет на ми бенд 6</t>
  </si>
  <si>
    <t xml:space="preserve">комбинезон медицинский </t>
  </si>
  <si>
    <t>ободок стразы</t>
  </si>
  <si>
    <t>светодиодные лампочки на авто</t>
  </si>
  <si>
    <t>тренировочные петли</t>
  </si>
  <si>
    <t xml:space="preserve">блок на айфон </t>
  </si>
  <si>
    <t>колонка xiaomi mi</t>
  </si>
  <si>
    <t>пальто zara</t>
  </si>
  <si>
    <t>anjo</t>
  </si>
  <si>
    <t>likeralibasss</t>
  </si>
  <si>
    <t>17884310</t>
  </si>
  <si>
    <t>туфли розовые женские на каблуке</t>
  </si>
  <si>
    <t>вельветовые</t>
  </si>
  <si>
    <t>электроды по алюминию</t>
  </si>
  <si>
    <t>sibereco</t>
  </si>
  <si>
    <t>12992282</t>
  </si>
  <si>
    <t xml:space="preserve"> сладости</t>
  </si>
  <si>
    <t xml:space="preserve">парикмахер </t>
  </si>
  <si>
    <t>сервиз столовый тарелки</t>
  </si>
  <si>
    <t>71650855</t>
  </si>
  <si>
    <t>слепок рук 3d</t>
  </si>
  <si>
    <t>кошелек женский маленький размер</t>
  </si>
  <si>
    <t>здесь и сейчас</t>
  </si>
  <si>
    <t>игрушечный автобус</t>
  </si>
  <si>
    <t>7935643</t>
  </si>
  <si>
    <t>золотое кольцо с изумрудом</t>
  </si>
  <si>
    <t>солнце и луна подгузники детские</t>
  </si>
  <si>
    <t>газовые плиты с электрической духовкой</t>
  </si>
  <si>
    <t>лонгслив мужской nike</t>
  </si>
  <si>
    <t>ботинки salomon</t>
  </si>
  <si>
    <t>чехол на xiaomi 9c redmi</t>
  </si>
  <si>
    <t>зубные протезы красота</t>
  </si>
  <si>
    <t>велли</t>
  </si>
  <si>
    <t>лактоферон</t>
  </si>
  <si>
    <t>lolo kids</t>
  </si>
  <si>
    <t>kupicase</t>
  </si>
  <si>
    <t xml:space="preserve">кольцо парное </t>
  </si>
  <si>
    <t>puma спортивный мужской костюм</t>
  </si>
  <si>
    <t>топик бежевый</t>
  </si>
  <si>
    <t>шапка с люрексом</t>
  </si>
  <si>
    <t>бейсболка с черепом</t>
  </si>
  <si>
    <t>masstige гель</t>
  </si>
  <si>
    <t>робуксы</t>
  </si>
  <si>
    <t>босоножки пьер карден</t>
  </si>
  <si>
    <t>зефир ванильный</t>
  </si>
  <si>
    <t>мухоловка цветок</t>
  </si>
  <si>
    <t>ножницы по металлу электрические</t>
  </si>
  <si>
    <t xml:space="preserve">тушь eveline </t>
  </si>
  <si>
    <t>wisell женский</t>
  </si>
  <si>
    <t>avent соски</t>
  </si>
  <si>
    <t xml:space="preserve">дрессрум </t>
  </si>
  <si>
    <t>evalli женский</t>
  </si>
  <si>
    <t>мист victoria secret</t>
  </si>
  <si>
    <t>кварц камень</t>
  </si>
  <si>
    <t>эррекционное кольцо</t>
  </si>
  <si>
    <t>женские жилеты больших размеров</t>
  </si>
  <si>
    <t>lamel тон</t>
  </si>
  <si>
    <t>пастила экофуд</t>
  </si>
  <si>
    <t>17674847</t>
  </si>
  <si>
    <t>asics gt-1000 10</t>
  </si>
  <si>
    <t>очиститель скотча</t>
  </si>
  <si>
    <t>siren head</t>
  </si>
  <si>
    <t>ьушь</t>
  </si>
  <si>
    <t>lady magnoria</t>
  </si>
  <si>
    <t>пенал хаги ваги</t>
  </si>
  <si>
    <t>календарь магнитный</t>
  </si>
  <si>
    <t>поликарбонат сотовый</t>
  </si>
  <si>
    <t xml:space="preserve">marko </t>
  </si>
  <si>
    <t>рулонные шторы 38 см</t>
  </si>
  <si>
    <t>руль баран</t>
  </si>
  <si>
    <t>34331207</t>
  </si>
  <si>
    <t>silver star ножницы маникюрные</t>
  </si>
  <si>
    <t>колготки 60 день черные</t>
  </si>
  <si>
    <t>центробежное сцепление</t>
  </si>
  <si>
    <t>ecoline акварель</t>
  </si>
  <si>
    <t>лонсглив женский</t>
  </si>
  <si>
    <t>армакон велум</t>
  </si>
  <si>
    <t>футболки мужские комплект</t>
  </si>
  <si>
    <t>детство пресс</t>
  </si>
  <si>
    <t>swag px80</t>
  </si>
  <si>
    <t>лимонти</t>
  </si>
  <si>
    <t>мультитерка</t>
  </si>
  <si>
    <t>кроссовки мужские 43 размер</t>
  </si>
  <si>
    <t>шорты в офис</t>
  </si>
  <si>
    <t>трусы женский</t>
  </si>
  <si>
    <t>гонзики</t>
  </si>
  <si>
    <t>тент с москитной сеткой</t>
  </si>
  <si>
    <t>фитнес инвентарь</t>
  </si>
  <si>
    <t>headway учебник</t>
  </si>
  <si>
    <t>шкатулка с ключом</t>
  </si>
  <si>
    <t>красивые свечи</t>
  </si>
  <si>
    <t>скоросшиватель картонный дело</t>
  </si>
  <si>
    <t>сумка ткань</t>
  </si>
  <si>
    <t>книга часодеи</t>
  </si>
  <si>
    <t>соски со стразами</t>
  </si>
  <si>
    <t xml:space="preserve">носки reebok </t>
  </si>
  <si>
    <t>кроссовки женские на резинке</t>
  </si>
  <si>
    <t>бапуган</t>
  </si>
  <si>
    <t>женские купальники с завышенной талией</t>
  </si>
  <si>
    <t>рубашка с погонами</t>
  </si>
  <si>
    <t>елищар</t>
  </si>
  <si>
    <t>adidaa</t>
  </si>
  <si>
    <t>антиперспирант женский nivea</t>
  </si>
  <si>
    <t>panda kitchen</t>
  </si>
  <si>
    <t>конч за 500</t>
  </si>
  <si>
    <t>8280767</t>
  </si>
  <si>
    <t>обивка салона авто</t>
  </si>
  <si>
    <t>befri</t>
  </si>
  <si>
    <t>goute</t>
  </si>
  <si>
    <t xml:space="preserve">роликовые кроссовки </t>
  </si>
  <si>
    <t xml:space="preserve">мужские резиновые сапоги </t>
  </si>
  <si>
    <t>именные шары</t>
  </si>
  <si>
    <t>танцевальные трусы</t>
  </si>
  <si>
    <t>трусы мужские купальные</t>
  </si>
  <si>
    <t>коричневый лак</t>
  </si>
  <si>
    <t>полотенца одноразовые белого цвета</t>
  </si>
  <si>
    <t>нирвель</t>
  </si>
  <si>
    <t>покрывало на диван 200х220 хлопок</t>
  </si>
  <si>
    <t>dewal шампунь</t>
  </si>
  <si>
    <t>свитер девочке</t>
  </si>
  <si>
    <t>kiaby</t>
  </si>
  <si>
    <t>летние кардиганы</t>
  </si>
  <si>
    <t>туфли экко</t>
  </si>
  <si>
    <t>миру мир</t>
  </si>
  <si>
    <t xml:space="preserve">кольца из эпоксидной смолы </t>
  </si>
  <si>
    <t>крем халва</t>
  </si>
  <si>
    <t>значок детский</t>
  </si>
  <si>
    <t>с возвращением</t>
  </si>
  <si>
    <t>сумки из бисера</t>
  </si>
  <si>
    <t>провод apple</t>
  </si>
  <si>
    <t>шаль паутинка</t>
  </si>
  <si>
    <t>курка весна</t>
  </si>
  <si>
    <t>чайник медный</t>
  </si>
  <si>
    <t>экзоскелет</t>
  </si>
  <si>
    <t>пас</t>
  </si>
  <si>
    <t>энцефабол</t>
  </si>
  <si>
    <t>ступенчатые сверла</t>
  </si>
  <si>
    <t>раритет</t>
  </si>
  <si>
    <t>костюм кэжуал</t>
  </si>
  <si>
    <t>petdiets корм</t>
  </si>
  <si>
    <t>last of us 2</t>
  </si>
  <si>
    <t xml:space="preserve">наклейки спасибо </t>
  </si>
  <si>
    <t>кеды белые на липучках</t>
  </si>
  <si>
    <t>финики иран</t>
  </si>
  <si>
    <t>vans authentic</t>
  </si>
  <si>
    <t>набор asmr</t>
  </si>
  <si>
    <t>топ женский прозрачный</t>
  </si>
  <si>
    <t>фото аппарат детский</t>
  </si>
  <si>
    <t>чай роза</t>
  </si>
  <si>
    <t>конго серьги серебро 925</t>
  </si>
  <si>
    <t>puff bar</t>
  </si>
  <si>
    <t>айона</t>
  </si>
  <si>
    <t>зипку</t>
  </si>
  <si>
    <t>сенсой</t>
  </si>
  <si>
    <t>принтер hp laserjet</t>
  </si>
  <si>
    <t>avamia</t>
  </si>
  <si>
    <t xml:space="preserve">помада nyx </t>
  </si>
  <si>
    <t>блок usb</t>
  </si>
  <si>
    <t>orto parisi</t>
  </si>
  <si>
    <t>раскладной стакан</t>
  </si>
  <si>
    <t>рубина дина книги</t>
  </si>
  <si>
    <t>иглы орган</t>
  </si>
  <si>
    <t>15908416</t>
  </si>
  <si>
    <t>шок лидер</t>
  </si>
  <si>
    <t>xiomi redmi note 10s</t>
  </si>
  <si>
    <t>fimo soft</t>
  </si>
  <si>
    <t>джинсы reserved</t>
  </si>
  <si>
    <t>бересклет</t>
  </si>
  <si>
    <t xml:space="preserve">бравл старс игрушки </t>
  </si>
  <si>
    <t>корейский рамен</t>
  </si>
  <si>
    <t>тест жесткости воды</t>
  </si>
  <si>
    <t>68724699</t>
  </si>
  <si>
    <t xml:space="preserve">stokke </t>
  </si>
  <si>
    <t>свеча цифра 9</t>
  </si>
  <si>
    <t>майорал мальчики брюки</t>
  </si>
  <si>
    <t>тоника русый</t>
  </si>
  <si>
    <t xml:space="preserve"> кроссовки </t>
  </si>
  <si>
    <t>stauti</t>
  </si>
  <si>
    <t>наушники bluetooth jbl</t>
  </si>
  <si>
    <t>игральные карты пластиковые bicycle</t>
  </si>
  <si>
    <t>перегородка в ванной</t>
  </si>
  <si>
    <t>летающий шар бумеранг</t>
  </si>
  <si>
    <t>именные полотенца мужские</t>
  </si>
  <si>
    <t>наматрасник 70х200</t>
  </si>
  <si>
    <t>костюм детский тройка</t>
  </si>
  <si>
    <t>nagaraku c</t>
  </si>
  <si>
    <t>купальник слитный  женский</t>
  </si>
  <si>
    <t>куртки nike</t>
  </si>
  <si>
    <t>гербер снеки</t>
  </si>
  <si>
    <t xml:space="preserve">шорты школьные </t>
  </si>
  <si>
    <t>hipe h9</t>
  </si>
  <si>
    <t>kadilak neo</t>
  </si>
  <si>
    <t>крутые кроссовки</t>
  </si>
  <si>
    <t>жилет с капюшоном мужской</t>
  </si>
  <si>
    <t>экран на iphone 6</t>
  </si>
  <si>
    <t>kika bant</t>
  </si>
  <si>
    <t>jimin</t>
  </si>
  <si>
    <t>кулон ведьмака</t>
  </si>
  <si>
    <t>презерватив contex</t>
  </si>
  <si>
    <t>брюки в горошек</t>
  </si>
  <si>
    <t>наушники аир подс</t>
  </si>
  <si>
    <t>колготки хэллоу китти</t>
  </si>
  <si>
    <t>цитрус</t>
  </si>
  <si>
    <t>худи весна</t>
  </si>
  <si>
    <t>все по 699</t>
  </si>
  <si>
    <t>коллекционные модели машин</t>
  </si>
  <si>
    <t>фото пленка</t>
  </si>
  <si>
    <t>нескафе дольче густо капсулы капучино</t>
  </si>
  <si>
    <t>ножи с подставкой кухонные</t>
  </si>
  <si>
    <t>сластена</t>
  </si>
  <si>
    <t>футболки джордан</t>
  </si>
  <si>
    <t>кеды reebok детские</t>
  </si>
  <si>
    <t>fitmin</t>
  </si>
  <si>
    <t>валик в кроватку</t>
  </si>
  <si>
    <t>jabra talk</t>
  </si>
  <si>
    <t>чехол на афон 11</t>
  </si>
  <si>
    <t xml:space="preserve">сникерсы женские </t>
  </si>
  <si>
    <t>кошелек женский луи витон</t>
  </si>
  <si>
    <t>леванте колготки</t>
  </si>
  <si>
    <t>платье летнее женское белое миди</t>
  </si>
  <si>
    <t>мини кресло</t>
  </si>
  <si>
    <t>hp 46</t>
  </si>
  <si>
    <t>стул с регулируемой высотой</t>
  </si>
  <si>
    <t>пижама амонг ас</t>
  </si>
  <si>
    <t>смартфон андроид</t>
  </si>
  <si>
    <t>обществознание 2022</t>
  </si>
  <si>
    <t>сити</t>
  </si>
  <si>
    <t>кассета 8 скоростей</t>
  </si>
  <si>
    <t>шарик 6</t>
  </si>
  <si>
    <t>бакус</t>
  </si>
  <si>
    <t>watch 7 apple</t>
  </si>
  <si>
    <t>о12</t>
  </si>
  <si>
    <t>гулька</t>
  </si>
  <si>
    <t>салфетки 1 годик</t>
  </si>
  <si>
    <t>плюшевые кофты</t>
  </si>
  <si>
    <t>противотуманки ваз 2114</t>
  </si>
  <si>
    <t>пасха тарелка</t>
  </si>
  <si>
    <t>пустышка 6</t>
  </si>
  <si>
    <t xml:space="preserve">венок на голову </t>
  </si>
  <si>
    <t>масло зародышей пшеницы в капсулах</t>
  </si>
  <si>
    <t>освежитель в унитаз</t>
  </si>
  <si>
    <t>магарыч</t>
  </si>
  <si>
    <t>коженное платье</t>
  </si>
  <si>
    <t>lee uliana</t>
  </si>
  <si>
    <t xml:space="preserve">конструктор детский </t>
  </si>
  <si>
    <t>стиральный порошок в ведре</t>
  </si>
  <si>
    <t>паста кпсс</t>
  </si>
  <si>
    <t>платье на 3 года</t>
  </si>
  <si>
    <t>13894376</t>
  </si>
  <si>
    <t>набор коронок</t>
  </si>
  <si>
    <t>сандалии летние мужские</t>
  </si>
  <si>
    <t>13922284</t>
  </si>
  <si>
    <t>летние шины 185 65 15</t>
  </si>
  <si>
    <t>лонгслив с открытым плечом</t>
  </si>
  <si>
    <t>костюм панды</t>
  </si>
  <si>
    <t>karcher sc 2</t>
  </si>
  <si>
    <t>68260740</t>
  </si>
  <si>
    <t>bergamo крем</t>
  </si>
  <si>
    <t>этель наволочка</t>
  </si>
  <si>
    <t>panoxyl</t>
  </si>
  <si>
    <t>коровка на сливках</t>
  </si>
  <si>
    <t>rexsona</t>
  </si>
  <si>
    <t>витамины кожа ногти волосы</t>
  </si>
  <si>
    <t>40513528</t>
  </si>
  <si>
    <t>modis джинсы женские</t>
  </si>
  <si>
    <t>сотейник 28 см</t>
  </si>
  <si>
    <t>лимони кушон</t>
  </si>
  <si>
    <t xml:space="preserve">камуфлирующий гель </t>
  </si>
  <si>
    <t>cryo rubber</t>
  </si>
  <si>
    <t>elantra</t>
  </si>
  <si>
    <t>avent пустышки</t>
  </si>
  <si>
    <t>самокат розовый</t>
  </si>
  <si>
    <t>табак бруско</t>
  </si>
  <si>
    <t>мужские белые рубашки</t>
  </si>
  <si>
    <t>семена кейл</t>
  </si>
  <si>
    <t>умные часы huawei</t>
  </si>
  <si>
    <t>сандалии honey girl</t>
  </si>
  <si>
    <t>39766488</t>
  </si>
  <si>
    <t>твое мужские штаны</t>
  </si>
  <si>
    <t>julie</t>
  </si>
  <si>
    <t xml:space="preserve">зинка </t>
  </si>
  <si>
    <t>vivo 1820</t>
  </si>
  <si>
    <t>ботинки женские зимние с мехом</t>
  </si>
  <si>
    <t>аниме чехол на honor</t>
  </si>
  <si>
    <t>серпантинка лабиринт</t>
  </si>
  <si>
    <t xml:space="preserve">костюм школьный </t>
  </si>
  <si>
    <t>33483940</t>
  </si>
  <si>
    <t>кроссовки  мужские обувь</t>
  </si>
  <si>
    <t>бмв машинка</t>
  </si>
  <si>
    <t>archer tp-link</t>
  </si>
  <si>
    <t>женские шапки весна</t>
  </si>
  <si>
    <t>bitisway</t>
  </si>
  <si>
    <t xml:space="preserve">серебро россии </t>
  </si>
  <si>
    <t>пакет дой пак</t>
  </si>
  <si>
    <t>oregon</t>
  </si>
  <si>
    <t>тортницы</t>
  </si>
  <si>
    <t>помадп</t>
  </si>
  <si>
    <t xml:space="preserve">шруповерт </t>
  </si>
  <si>
    <t>маркеры 262</t>
  </si>
  <si>
    <t xml:space="preserve">аарон </t>
  </si>
  <si>
    <t>ачар</t>
  </si>
  <si>
    <t>подставка под журналы</t>
  </si>
  <si>
    <t>sade</t>
  </si>
  <si>
    <t>сквики</t>
  </si>
  <si>
    <t>светильник ночное небо</t>
  </si>
  <si>
    <t>инициалы</t>
  </si>
  <si>
    <t>игрушки из бисера</t>
  </si>
  <si>
    <t>стоматологические салфетки</t>
  </si>
  <si>
    <t>magrof</t>
  </si>
  <si>
    <t>пороги на ниву</t>
  </si>
  <si>
    <t>майка с горлом как у водолазки</t>
  </si>
  <si>
    <t>джинсы ostin женские</t>
  </si>
  <si>
    <t>чехол на веревке</t>
  </si>
  <si>
    <t>блок пост</t>
  </si>
  <si>
    <t>внешний жесткий диск wd</t>
  </si>
  <si>
    <t>шалва амонашвили</t>
  </si>
  <si>
    <t xml:space="preserve">спортивные костюм </t>
  </si>
  <si>
    <t>защита ног</t>
  </si>
  <si>
    <t>хлопковое платье женское</t>
  </si>
  <si>
    <t>соус релиш</t>
  </si>
  <si>
    <t>парфюм женский тестер</t>
  </si>
  <si>
    <t>хорошо</t>
  </si>
  <si>
    <t>защита от тараканов</t>
  </si>
  <si>
    <t>пасха пакет</t>
  </si>
  <si>
    <t>серьги камни</t>
  </si>
  <si>
    <t>honor телефон 8</t>
  </si>
  <si>
    <t>пластиковое зеркало</t>
  </si>
  <si>
    <t>генетика</t>
  </si>
  <si>
    <t>миндальный батончик</t>
  </si>
  <si>
    <t>огэ по русскому 2022</t>
  </si>
  <si>
    <t>соколов пирсинг</t>
  </si>
  <si>
    <t>егерь</t>
  </si>
  <si>
    <t>система 75</t>
  </si>
  <si>
    <t>w.e.k.и.d.a.r</t>
  </si>
  <si>
    <t>краска поинт</t>
  </si>
  <si>
    <t>wolmar</t>
  </si>
  <si>
    <t>julia perello</t>
  </si>
  <si>
    <t xml:space="preserve">шорты под платье </t>
  </si>
  <si>
    <t>ультразвук от собак</t>
  </si>
  <si>
    <t>гарри поттер палочки</t>
  </si>
  <si>
    <t>халат кимано</t>
  </si>
  <si>
    <t>платье с рукавом фонарик</t>
  </si>
  <si>
    <t>22272312</t>
  </si>
  <si>
    <t>семена салата листового</t>
  </si>
  <si>
    <t>alize cotton</t>
  </si>
  <si>
    <t xml:space="preserve">детские кольца </t>
  </si>
  <si>
    <t>organic zone сыворотка</t>
  </si>
  <si>
    <t>70782852</t>
  </si>
  <si>
    <t>ин сити</t>
  </si>
  <si>
    <t>а карина</t>
  </si>
  <si>
    <t>кросовки весна женские</t>
  </si>
  <si>
    <t>велокомпьютер sigma</t>
  </si>
  <si>
    <t>фотообои дерево</t>
  </si>
  <si>
    <t xml:space="preserve">автобаферы </t>
  </si>
  <si>
    <t>винтики</t>
  </si>
  <si>
    <t>brawl stars пазл</t>
  </si>
  <si>
    <t xml:space="preserve">коты </t>
  </si>
  <si>
    <t>ремень рок</t>
  </si>
  <si>
    <t>кардиган женский большие размеры</t>
  </si>
  <si>
    <t>луи витон платье</t>
  </si>
  <si>
    <t>задний дворник</t>
  </si>
  <si>
    <t>kseniaesm_fitwear</t>
  </si>
  <si>
    <t>бриджи женские белые</t>
  </si>
  <si>
    <t>15377379</t>
  </si>
  <si>
    <t>принто</t>
  </si>
  <si>
    <t>очки корригирующие -2</t>
  </si>
  <si>
    <t>худи женское оверсайз белое</t>
  </si>
  <si>
    <t>сумка twinset milano</t>
  </si>
  <si>
    <t>77200218</t>
  </si>
  <si>
    <t>бумажные платки</t>
  </si>
  <si>
    <t>madella обувь</t>
  </si>
  <si>
    <t>ингавирин</t>
  </si>
  <si>
    <t>34014767</t>
  </si>
  <si>
    <t>короткий жилет</t>
  </si>
  <si>
    <t>пищевой карандаш</t>
  </si>
  <si>
    <t>книги о животных</t>
  </si>
  <si>
    <t>loom knits</t>
  </si>
  <si>
    <t>протеин сникерс</t>
  </si>
  <si>
    <t>усилитель голоса</t>
  </si>
  <si>
    <t>флюид оллин</t>
  </si>
  <si>
    <t>лестница в клетку</t>
  </si>
  <si>
    <t>комплекты штор</t>
  </si>
  <si>
    <t>одежда мастера маникюра</t>
  </si>
  <si>
    <t xml:space="preserve">бейблэйд берст </t>
  </si>
  <si>
    <t>ручной бур</t>
  </si>
  <si>
    <t>meela</t>
  </si>
  <si>
    <t>сароги</t>
  </si>
  <si>
    <t>платье полусолнце</t>
  </si>
  <si>
    <t>спортивные принадлежности</t>
  </si>
  <si>
    <t>таблетки хлора</t>
  </si>
  <si>
    <t xml:space="preserve">масло 5w40 </t>
  </si>
  <si>
    <t>карманный детектив</t>
  </si>
  <si>
    <t xml:space="preserve">колобок </t>
  </si>
  <si>
    <t>жить любить богатеть</t>
  </si>
  <si>
    <t>кролики фарфор</t>
  </si>
  <si>
    <t>кроссовки адидас  женские</t>
  </si>
  <si>
    <t>*</t>
  </si>
  <si>
    <t>24243606</t>
  </si>
  <si>
    <t>канат 8 мм</t>
  </si>
  <si>
    <t>pro plan liveclear</t>
  </si>
  <si>
    <t>шорты вельветовые женские</t>
  </si>
  <si>
    <t>45010545</t>
  </si>
  <si>
    <t>босоножки грациана</t>
  </si>
  <si>
    <t>цыновка</t>
  </si>
  <si>
    <t>65163620</t>
  </si>
  <si>
    <t>lego танк</t>
  </si>
  <si>
    <t>monuage</t>
  </si>
  <si>
    <t>клипсы на ухо</t>
  </si>
  <si>
    <t>drift car</t>
  </si>
  <si>
    <t>штайнер</t>
  </si>
  <si>
    <t>8726584</t>
  </si>
  <si>
    <t>ромашка в пакетиках</t>
  </si>
  <si>
    <t>живые водоросли</t>
  </si>
  <si>
    <t>тапочки женские в роддом</t>
  </si>
  <si>
    <t>dr sante спрей</t>
  </si>
  <si>
    <t>беби</t>
  </si>
  <si>
    <t>voopoo pro</t>
  </si>
  <si>
    <t>чехол на телефон хонор 9s</t>
  </si>
  <si>
    <t>хлорофилл био</t>
  </si>
  <si>
    <t>платье купальник</t>
  </si>
  <si>
    <t xml:space="preserve">консилер essence </t>
  </si>
  <si>
    <t>ветровка на мальчика 104</t>
  </si>
  <si>
    <t>витамин магний</t>
  </si>
  <si>
    <t>туфли marco tozzi</t>
  </si>
  <si>
    <t>кофемолка redmond</t>
  </si>
  <si>
    <t>thea gouverneur</t>
  </si>
  <si>
    <t>фруктовый батончик детский</t>
  </si>
  <si>
    <t>исповедь неполноценного</t>
  </si>
  <si>
    <t>кепка киа</t>
  </si>
  <si>
    <t>автоматы на пульках</t>
  </si>
  <si>
    <t>птэ</t>
  </si>
  <si>
    <t>ежедневные прокладки libresse</t>
  </si>
  <si>
    <t>мед 1 кг</t>
  </si>
  <si>
    <t>кроссовки louis vuitton</t>
  </si>
  <si>
    <t>27188905</t>
  </si>
  <si>
    <t>нож чемпион</t>
  </si>
  <si>
    <t>из бисера бусы</t>
  </si>
  <si>
    <t>cosmo lux</t>
  </si>
  <si>
    <t>лента подсветка</t>
  </si>
  <si>
    <t>byc moze</t>
  </si>
  <si>
    <t>чехол на samsung a21 s</t>
  </si>
  <si>
    <t>ela</t>
  </si>
  <si>
    <t>спецтоник лисичка</t>
  </si>
  <si>
    <t>оттеночные средства</t>
  </si>
  <si>
    <t xml:space="preserve">кольцо корона </t>
  </si>
  <si>
    <t>одежда kappa</t>
  </si>
  <si>
    <t>finale whitening cream</t>
  </si>
  <si>
    <t>наушники 7.1</t>
  </si>
  <si>
    <t>мусорный мешок</t>
  </si>
  <si>
    <t>вышивка цветы</t>
  </si>
  <si>
    <t>сабо женские crocs</t>
  </si>
  <si>
    <t>кофе nescafe classic</t>
  </si>
  <si>
    <t>солгар мульти</t>
  </si>
  <si>
    <t>рюкзак женский спортивный nike</t>
  </si>
  <si>
    <t>15894790</t>
  </si>
  <si>
    <t>витамины b12</t>
  </si>
  <si>
    <t>ремень armani</t>
  </si>
  <si>
    <t>пластиковый камод</t>
  </si>
  <si>
    <t>мармеладный бургер</t>
  </si>
  <si>
    <t>ножи викторинокс складные</t>
  </si>
  <si>
    <t>чашки турецкие</t>
  </si>
  <si>
    <t>рулонные шторы 47</t>
  </si>
  <si>
    <t>kapous blond bar маска</t>
  </si>
  <si>
    <t>холодильник походный</t>
  </si>
  <si>
    <t>32266301</t>
  </si>
  <si>
    <t>свеча лотос</t>
  </si>
  <si>
    <t>pz 30</t>
  </si>
  <si>
    <t>плавательные трусы мужские</t>
  </si>
  <si>
    <t>пакеты подарочные большие</t>
  </si>
  <si>
    <t>шуруповерт безщеточный</t>
  </si>
  <si>
    <t xml:space="preserve">платье девочки </t>
  </si>
  <si>
    <t>бальзам фрутис</t>
  </si>
  <si>
    <t>женские халаты больших размеров</t>
  </si>
  <si>
    <t>напитки без сахара</t>
  </si>
  <si>
    <t>чай ахмад эрл грей</t>
  </si>
  <si>
    <t>манга 12+</t>
  </si>
  <si>
    <t>bm800</t>
  </si>
  <si>
    <t>острые соусы</t>
  </si>
  <si>
    <t>лисьи ушки ободок</t>
  </si>
  <si>
    <t>бланки</t>
  </si>
  <si>
    <t>летние спортивные брюки женские</t>
  </si>
  <si>
    <t>крючок на полотенцесушитель</t>
  </si>
  <si>
    <t>самсунг смартфон а22</t>
  </si>
  <si>
    <t>бирки садовые</t>
  </si>
  <si>
    <t>скульптор kiko</t>
  </si>
  <si>
    <t>тактические джинсы</t>
  </si>
  <si>
    <t>бюстгалтер befree</t>
  </si>
  <si>
    <t>плетеный ковер</t>
  </si>
  <si>
    <t>весы с гирьками</t>
  </si>
  <si>
    <t>хай хилс</t>
  </si>
  <si>
    <t>толстовка плед</t>
  </si>
  <si>
    <t>серебро серьги детские</t>
  </si>
  <si>
    <t>pretty little thing</t>
  </si>
  <si>
    <t>укулель</t>
  </si>
  <si>
    <t>растирка</t>
  </si>
  <si>
    <t>черный красавчик</t>
  </si>
  <si>
    <t>шорты белые джинсовые женские</t>
  </si>
  <si>
    <t>брючный костюм женский деловой однотонный</t>
  </si>
  <si>
    <t>tm collezione</t>
  </si>
  <si>
    <t xml:space="preserve"> h&amp;m</t>
  </si>
  <si>
    <t>fact пилинг</t>
  </si>
  <si>
    <t>трунцал</t>
  </si>
  <si>
    <t>босоножки ralf ringer</t>
  </si>
  <si>
    <t>мужские красовки найк</t>
  </si>
  <si>
    <t xml:space="preserve">тюль с рисунком </t>
  </si>
  <si>
    <t>сифон переливной с фильтром и помпой</t>
  </si>
  <si>
    <t>haikyuu манга</t>
  </si>
  <si>
    <t xml:space="preserve">системы полива </t>
  </si>
  <si>
    <t>петербургский уют</t>
  </si>
  <si>
    <t>стержни пилот</t>
  </si>
  <si>
    <t>чемодан с карандашами</t>
  </si>
  <si>
    <t>бежевые носки женские</t>
  </si>
  <si>
    <t>стикеры волейбол</t>
  </si>
  <si>
    <t>зажимы на шторы</t>
  </si>
  <si>
    <t>форма волейбол</t>
  </si>
  <si>
    <t>цветы пластиковые</t>
  </si>
  <si>
    <t xml:space="preserve">семена лука </t>
  </si>
  <si>
    <t>футболка лил пип</t>
  </si>
  <si>
    <t>подвеска пандора</t>
  </si>
  <si>
    <t xml:space="preserve">мономер </t>
  </si>
  <si>
    <t xml:space="preserve">наклейки декоративные </t>
  </si>
  <si>
    <t>камри 55</t>
  </si>
  <si>
    <t>шланг karcher</t>
  </si>
  <si>
    <t>trulyalya</t>
  </si>
  <si>
    <t>samsung a5 2017</t>
  </si>
  <si>
    <t>lomer обувь</t>
  </si>
  <si>
    <t>45849748</t>
  </si>
  <si>
    <t>разгрузки</t>
  </si>
  <si>
    <t>бульбазавр</t>
  </si>
  <si>
    <t>43062716</t>
  </si>
  <si>
    <t>i9s</t>
  </si>
  <si>
    <t>саша трусы</t>
  </si>
  <si>
    <t>57394879</t>
  </si>
  <si>
    <t>sunone лампа</t>
  </si>
  <si>
    <t>honda civic 8</t>
  </si>
  <si>
    <t>наклейки с геншином</t>
  </si>
  <si>
    <t>лосины синие</t>
  </si>
  <si>
    <t xml:space="preserve">детский кулер </t>
  </si>
  <si>
    <t>видиокамера</t>
  </si>
  <si>
    <t>сумка холодильник посуда и инвентарь</t>
  </si>
  <si>
    <t>руска</t>
  </si>
  <si>
    <t>no name наполнитель</t>
  </si>
  <si>
    <t>кофе молотый lebo</t>
  </si>
  <si>
    <t>dermedic normacne</t>
  </si>
  <si>
    <t>крем герантол</t>
  </si>
  <si>
    <t>лекало набор</t>
  </si>
  <si>
    <t>платье кимоно женское</t>
  </si>
  <si>
    <t>trunki чемодан</t>
  </si>
  <si>
    <t>anthelios roche posay la</t>
  </si>
  <si>
    <t>кожаные ремни</t>
  </si>
  <si>
    <t>mom80</t>
  </si>
  <si>
    <t>roberta</t>
  </si>
  <si>
    <t>o-live</t>
  </si>
  <si>
    <t>презервативы so</t>
  </si>
  <si>
    <t>летние пижамы</t>
  </si>
  <si>
    <t>единорог подушка</t>
  </si>
  <si>
    <t>zarcoparfume</t>
  </si>
  <si>
    <t>контейнеров набор</t>
  </si>
  <si>
    <t>сублимированные</t>
  </si>
  <si>
    <t>skirt</t>
  </si>
  <si>
    <t>70751086</t>
  </si>
  <si>
    <t>наклейки с собаками</t>
  </si>
  <si>
    <t>одежда до года</t>
  </si>
  <si>
    <t>23605471</t>
  </si>
  <si>
    <t>мультиварка филипс</t>
  </si>
  <si>
    <t>ботинки 35 размер</t>
  </si>
  <si>
    <t>шампунь nioxin</t>
  </si>
  <si>
    <t>платье однотонное вечернее</t>
  </si>
  <si>
    <t>детские золотые сережки</t>
  </si>
  <si>
    <t xml:space="preserve">рукав спортивный </t>
  </si>
  <si>
    <t>роликовые коньки ролики</t>
  </si>
  <si>
    <t>wildberries сертификат</t>
  </si>
  <si>
    <t xml:space="preserve">колесо на велосипед </t>
  </si>
  <si>
    <t>green line</t>
  </si>
  <si>
    <t>морган</t>
  </si>
  <si>
    <t>топ бикини</t>
  </si>
  <si>
    <t>белое длинное летнее платье</t>
  </si>
  <si>
    <t>лифчик эротический</t>
  </si>
  <si>
    <t>турбослим альфа</t>
  </si>
  <si>
    <t>тушь smoky eyes</t>
  </si>
  <si>
    <t>сумки тенденс</t>
  </si>
  <si>
    <t>стакан с носиком</t>
  </si>
  <si>
    <t>обувь сабо</t>
  </si>
  <si>
    <t>серьга лабрет</t>
  </si>
  <si>
    <t>холодильник витрина</t>
  </si>
  <si>
    <t>the knitter</t>
  </si>
  <si>
    <t>плафон пластиковый</t>
  </si>
  <si>
    <t>удобные кроссовки</t>
  </si>
  <si>
    <t>шашки шахматы нарды 3 в 1</t>
  </si>
  <si>
    <t>поп сокит</t>
  </si>
  <si>
    <t>pro-dermasil</t>
  </si>
  <si>
    <t>елизавекка сыворотка</t>
  </si>
  <si>
    <t>насос погружной ручеек</t>
  </si>
  <si>
    <t>сумочка кошелек через плечо</t>
  </si>
  <si>
    <t>charles worthington</t>
  </si>
  <si>
    <t>строительные леса</t>
  </si>
  <si>
    <t>dizzylizzy</t>
  </si>
  <si>
    <t>роллы еда</t>
  </si>
  <si>
    <t>ника нагель</t>
  </si>
  <si>
    <t>michel katana</t>
  </si>
  <si>
    <t>корабль в аквариум</t>
  </si>
  <si>
    <t>сорочка футболка</t>
  </si>
  <si>
    <t>кепка на лето</t>
  </si>
  <si>
    <t>rusocks носки</t>
  </si>
  <si>
    <t>самокат на 6 лет</t>
  </si>
  <si>
    <t>мотоперчатки женские</t>
  </si>
  <si>
    <t>пирсинг пистолет</t>
  </si>
  <si>
    <t>серьги кот</t>
  </si>
  <si>
    <t>аниме кросовки</t>
  </si>
  <si>
    <t>pet simulator x</t>
  </si>
  <si>
    <t>комбинезон вельветовый</t>
  </si>
  <si>
    <t>le conte</t>
  </si>
  <si>
    <t>косметика гельтек</t>
  </si>
  <si>
    <t>gasman</t>
  </si>
  <si>
    <t>dockers.</t>
  </si>
  <si>
    <t>tigi кондиционер</t>
  </si>
  <si>
    <t>алатау</t>
  </si>
  <si>
    <t>кулон скорпион</t>
  </si>
  <si>
    <t>летние женские спортивные костюмы</t>
  </si>
  <si>
    <t xml:space="preserve">купальные шорты </t>
  </si>
  <si>
    <t>gorenje чайник электрический</t>
  </si>
  <si>
    <t>посуда lenardi</t>
  </si>
  <si>
    <t>бисер калиброванный</t>
  </si>
  <si>
    <t>электро кофеварка</t>
  </si>
  <si>
    <t>чабер семена</t>
  </si>
  <si>
    <t>полезный завтрак</t>
  </si>
  <si>
    <t>пособие по математике</t>
  </si>
  <si>
    <t>obba обувь</t>
  </si>
  <si>
    <t>антистресс лизун</t>
  </si>
  <si>
    <t>36449849</t>
  </si>
  <si>
    <t>фильтр на пылесос samsung sc4520</t>
  </si>
  <si>
    <t>растительные продукты</t>
  </si>
  <si>
    <t>trinity &amp;</t>
  </si>
  <si>
    <t>шисейдо шампунь</t>
  </si>
  <si>
    <t>милана мыло</t>
  </si>
  <si>
    <t xml:space="preserve">солонка и перечница </t>
  </si>
  <si>
    <t>наволочки 70*70</t>
  </si>
  <si>
    <t>хант ваги</t>
  </si>
  <si>
    <t>сетевой фильтр pilot</t>
  </si>
  <si>
    <t>термос с термометром</t>
  </si>
  <si>
    <t>папай</t>
  </si>
  <si>
    <t>outlander xl</t>
  </si>
  <si>
    <t>аксессуары на велосипед горный</t>
  </si>
  <si>
    <t>tema shop</t>
  </si>
  <si>
    <t xml:space="preserve">пуш ап </t>
  </si>
  <si>
    <t>бампер на айфон 8</t>
  </si>
  <si>
    <t>золото 585 кольцо с бриллиантом</t>
  </si>
  <si>
    <t>one magic day</t>
  </si>
  <si>
    <t>31182972</t>
  </si>
  <si>
    <t>босоножки золотистые женские</t>
  </si>
  <si>
    <t xml:space="preserve">омон </t>
  </si>
  <si>
    <t>часы интерьерные большие</t>
  </si>
  <si>
    <t>полимерные бусины</t>
  </si>
  <si>
    <t>ttlova</t>
  </si>
  <si>
    <t>отбеливатель ваниш</t>
  </si>
  <si>
    <t>палантин зеленый</t>
  </si>
  <si>
    <t>rdta</t>
  </si>
  <si>
    <t>estel термокератин</t>
  </si>
  <si>
    <t>rpm 2</t>
  </si>
  <si>
    <t>сена</t>
  </si>
  <si>
    <t>ращеска</t>
  </si>
  <si>
    <t>колье на леске серебро 925</t>
  </si>
  <si>
    <t>12609027</t>
  </si>
  <si>
    <t>дрочилка</t>
  </si>
  <si>
    <t>понти парфюм</t>
  </si>
  <si>
    <t xml:space="preserve">рей </t>
  </si>
  <si>
    <t>bronsun оксид</t>
  </si>
  <si>
    <t>патчи под глаза гидрогелевые</t>
  </si>
  <si>
    <t>alize midi</t>
  </si>
  <si>
    <t>пистолет игрушечный с пульками nerf</t>
  </si>
  <si>
    <t>цитовир</t>
  </si>
  <si>
    <t>тима</t>
  </si>
  <si>
    <t>karite cosmetics</t>
  </si>
  <si>
    <t>29780827</t>
  </si>
  <si>
    <t>28687038</t>
  </si>
  <si>
    <t>перлз</t>
  </si>
  <si>
    <t>футболка колинс</t>
  </si>
  <si>
    <t>мозаика пуговицы</t>
  </si>
  <si>
    <t>кофта из овечьей шерсти</t>
  </si>
  <si>
    <t>demidoff</t>
  </si>
  <si>
    <t>пиджак женский вельветовый</t>
  </si>
  <si>
    <t xml:space="preserve">кофемашины </t>
  </si>
  <si>
    <t xml:space="preserve">чехол на realme c3 </t>
  </si>
  <si>
    <t>еврочехол на 2 местный диван</t>
  </si>
  <si>
    <t xml:space="preserve">пальто зимнее женское </t>
  </si>
  <si>
    <t>кеды и кроссовки пума</t>
  </si>
  <si>
    <t>машина фура</t>
  </si>
  <si>
    <t>lider</t>
  </si>
  <si>
    <t>летние шапочки женские</t>
  </si>
  <si>
    <t>гель паста</t>
  </si>
  <si>
    <t>гель лак нежно розовый</t>
  </si>
  <si>
    <t>persona 5</t>
  </si>
  <si>
    <t>конфеты леди день</t>
  </si>
  <si>
    <t>блеск maybelline</t>
  </si>
  <si>
    <t>палочки pigeon</t>
  </si>
  <si>
    <t>платье мини маус</t>
  </si>
  <si>
    <t>wysh обувь</t>
  </si>
  <si>
    <t>худи женское костюм</t>
  </si>
  <si>
    <t>чокер из бисера с жемчугом</t>
  </si>
  <si>
    <t>игровые мониторы</t>
  </si>
  <si>
    <t>пижамкин женский</t>
  </si>
  <si>
    <t>стики на playstation 4</t>
  </si>
  <si>
    <t>manami shop</t>
  </si>
  <si>
    <t>сбитень классический</t>
  </si>
  <si>
    <t>рамка вкладыш пазл</t>
  </si>
  <si>
    <t>zion удобрение</t>
  </si>
  <si>
    <t>black snake</t>
  </si>
  <si>
    <t>7629059</t>
  </si>
  <si>
    <t>envy lab футболка</t>
  </si>
  <si>
    <t>рюкзак  спортивный</t>
  </si>
  <si>
    <t>мужской летний костюм спортивный</t>
  </si>
  <si>
    <t>fluffy family</t>
  </si>
  <si>
    <t>peaches</t>
  </si>
  <si>
    <t>altaivita</t>
  </si>
  <si>
    <t>oriental way</t>
  </si>
  <si>
    <t>фотоаппарат детский цифровой с играми</t>
  </si>
  <si>
    <t>лиси</t>
  </si>
  <si>
    <t>носки 5 пар мужские</t>
  </si>
  <si>
    <t>синергетик детский</t>
  </si>
  <si>
    <t>тили вилли</t>
  </si>
  <si>
    <t>кружка микки маус</t>
  </si>
  <si>
    <t>клинки</t>
  </si>
  <si>
    <t xml:space="preserve">хома дома </t>
  </si>
  <si>
    <t>обувниуа</t>
  </si>
  <si>
    <t xml:space="preserve">поход </t>
  </si>
  <si>
    <t>logitech f310</t>
  </si>
  <si>
    <t>кроссовки белвест</t>
  </si>
  <si>
    <t>чехол на хонор 20 s</t>
  </si>
  <si>
    <t>фитнес эспандер</t>
  </si>
  <si>
    <t>dmha</t>
  </si>
  <si>
    <t>твое футболка с принтом</t>
  </si>
  <si>
    <t>ультрозвуковой отпугиватель</t>
  </si>
  <si>
    <t>наука и жизнь</t>
  </si>
  <si>
    <t>платье фланель</t>
  </si>
  <si>
    <t>панно металлическое</t>
  </si>
  <si>
    <t>брошуровщик</t>
  </si>
  <si>
    <t>martina gebhardt</t>
  </si>
  <si>
    <t>жажда трейси вульф</t>
  </si>
  <si>
    <t>детский холодильник</t>
  </si>
  <si>
    <t>отложенные</t>
  </si>
  <si>
    <t>51598934</t>
  </si>
  <si>
    <t>добрый сон</t>
  </si>
  <si>
    <t>экко кроссовки</t>
  </si>
  <si>
    <t>пищевой термос</t>
  </si>
  <si>
    <t xml:space="preserve">kelvin klein </t>
  </si>
  <si>
    <t>рэй бредбери</t>
  </si>
  <si>
    <t>ролики черные</t>
  </si>
  <si>
    <t>спортивны костюм</t>
  </si>
  <si>
    <t>постельное белье с машинками</t>
  </si>
  <si>
    <t>спортивные аксессуары</t>
  </si>
  <si>
    <t>vigor</t>
  </si>
  <si>
    <t>каприз элит</t>
  </si>
  <si>
    <t>гриша</t>
  </si>
  <si>
    <t>туфли в стразах</t>
  </si>
  <si>
    <t>тыквы семена</t>
  </si>
  <si>
    <t>серьги с малахитом серебро</t>
  </si>
  <si>
    <t>шлепки  мужские</t>
  </si>
  <si>
    <t>олень на стену</t>
  </si>
  <si>
    <t xml:space="preserve">косметики </t>
  </si>
  <si>
    <t>soft side</t>
  </si>
  <si>
    <t xml:space="preserve">чехол на гитару </t>
  </si>
  <si>
    <t>очки  прозрачные</t>
  </si>
  <si>
    <t>гейдман математика</t>
  </si>
  <si>
    <t xml:space="preserve">шантарам </t>
  </si>
  <si>
    <t>кофе в капсулах coffesso</t>
  </si>
  <si>
    <t>фигурные макароны</t>
  </si>
  <si>
    <t>смешные наклейки</t>
  </si>
  <si>
    <t>платье из батиста</t>
  </si>
  <si>
    <t>hotex</t>
  </si>
  <si>
    <t>boss кроссовки</t>
  </si>
  <si>
    <t>рисование картин по номерам</t>
  </si>
  <si>
    <t>носки белые короткие мужские</t>
  </si>
  <si>
    <t xml:space="preserve">земфира </t>
  </si>
  <si>
    <t>пакс книга</t>
  </si>
  <si>
    <t>медаль первоклассника</t>
  </si>
  <si>
    <t>ежедневник гарри поттер</t>
  </si>
  <si>
    <t>вафельница tefal</t>
  </si>
  <si>
    <t>краска matrix socolor</t>
  </si>
  <si>
    <t>74553133</t>
  </si>
  <si>
    <t>biore масло</t>
  </si>
  <si>
    <t>цветные волосы на заколках</t>
  </si>
  <si>
    <t>malli</t>
  </si>
  <si>
    <t>очки солнечные женские guess</t>
  </si>
  <si>
    <t>блюдо под торт</t>
  </si>
  <si>
    <t>часы pandora</t>
  </si>
  <si>
    <t>сковорода victoria</t>
  </si>
  <si>
    <t>трусы с начесом</t>
  </si>
  <si>
    <t>топ дрейн</t>
  </si>
  <si>
    <t>тумба дерево</t>
  </si>
  <si>
    <t>gbl колонка</t>
  </si>
  <si>
    <t>боди микки маус</t>
  </si>
  <si>
    <t>фабрика мира</t>
  </si>
  <si>
    <t>ryo шампунь</t>
  </si>
  <si>
    <t>паднос</t>
  </si>
  <si>
    <t>acer aspire 7</t>
  </si>
  <si>
    <t>кадиган</t>
  </si>
  <si>
    <t xml:space="preserve">чиносы мужские </t>
  </si>
  <si>
    <t>лего арктика</t>
  </si>
  <si>
    <t>кроссовки x plode</t>
  </si>
  <si>
    <t>по дороге к азбуке часть 5</t>
  </si>
  <si>
    <t>43360566</t>
  </si>
  <si>
    <t>шампунь детский гипоаллергенный</t>
  </si>
  <si>
    <t>хайлайтер mixit</t>
  </si>
  <si>
    <t>чехол на xiaomi note 10s</t>
  </si>
  <si>
    <t>аракал</t>
  </si>
  <si>
    <t>глубина</t>
  </si>
  <si>
    <t>чокер эротик</t>
  </si>
  <si>
    <t>твое мужские</t>
  </si>
  <si>
    <t>big dog корм</t>
  </si>
  <si>
    <t>68887769</t>
  </si>
  <si>
    <t>парные чехлы на айфон</t>
  </si>
  <si>
    <t xml:space="preserve">радиостанции </t>
  </si>
  <si>
    <t>пальто на запах</t>
  </si>
  <si>
    <t>meps</t>
  </si>
  <si>
    <t xml:space="preserve">джинсы свободные </t>
  </si>
  <si>
    <t>костюм спортивный детский летний</t>
  </si>
  <si>
    <t>countryhumans</t>
  </si>
  <si>
    <t xml:space="preserve">ножы </t>
  </si>
  <si>
    <t>ollin professional спрей</t>
  </si>
  <si>
    <t>бейсболка немка</t>
  </si>
  <si>
    <t>фореста</t>
  </si>
  <si>
    <t>stim garden</t>
  </si>
  <si>
    <t xml:space="preserve">мебель из ротанга </t>
  </si>
  <si>
    <t>лампочка h1</t>
  </si>
  <si>
    <t>поводок сворка</t>
  </si>
  <si>
    <t>тент на лодку</t>
  </si>
  <si>
    <t xml:space="preserve">мышеловка </t>
  </si>
  <si>
    <t>бейсболка minaku</t>
  </si>
  <si>
    <t>215/65 r16</t>
  </si>
  <si>
    <t>коыемолка</t>
  </si>
  <si>
    <t>metabolic</t>
  </si>
  <si>
    <t>органайзер в машину хранение вещей</t>
  </si>
  <si>
    <t>набор табуреток</t>
  </si>
  <si>
    <t>велосипед взрослый городской</t>
  </si>
  <si>
    <t>безжалостные боги</t>
  </si>
  <si>
    <t>10669684</t>
  </si>
  <si>
    <t>75453723</t>
  </si>
  <si>
    <t>60620930</t>
  </si>
  <si>
    <t>bershka куртка-бомбер</t>
  </si>
  <si>
    <t>боди спортивный</t>
  </si>
  <si>
    <t>bulki</t>
  </si>
  <si>
    <t>туфли молодежные</t>
  </si>
  <si>
    <t>блендер детский</t>
  </si>
  <si>
    <t>штанишки на мальчика</t>
  </si>
  <si>
    <t>средство от камаров</t>
  </si>
  <si>
    <t>koito</t>
  </si>
  <si>
    <t>фитнес трусы</t>
  </si>
  <si>
    <t>мыльница с теркой</t>
  </si>
  <si>
    <t>скотт коутон</t>
  </si>
  <si>
    <t>palmafoods</t>
  </si>
  <si>
    <t>дрожжи белорусские</t>
  </si>
  <si>
    <t>каменные разделочные доски</t>
  </si>
  <si>
    <t>шланг гофра</t>
  </si>
  <si>
    <t>талик</t>
  </si>
  <si>
    <t>костюм двойка женский офисный</t>
  </si>
  <si>
    <t>носки гимнастика</t>
  </si>
  <si>
    <t>67098847</t>
  </si>
  <si>
    <t xml:space="preserve">набор гуаша </t>
  </si>
  <si>
    <t>патч а4</t>
  </si>
  <si>
    <t>бабаевский горький</t>
  </si>
  <si>
    <t>обучение чтению дошкольников</t>
  </si>
  <si>
    <t>l;bycs ve;crbt</t>
  </si>
  <si>
    <t>guardo</t>
  </si>
  <si>
    <t>худей легко</t>
  </si>
  <si>
    <t>sonner af vinden</t>
  </si>
  <si>
    <t>маска секс</t>
  </si>
  <si>
    <t>чокер из ракушек</t>
  </si>
  <si>
    <t>подставка под ноутбук лежа</t>
  </si>
  <si>
    <t>ost</t>
  </si>
  <si>
    <t>футболка труссарди</t>
  </si>
  <si>
    <t xml:space="preserve">сарафан длинный </t>
  </si>
  <si>
    <t>paul shark мужской</t>
  </si>
  <si>
    <t>гель лак klio</t>
  </si>
  <si>
    <t>от ломкости волос</t>
  </si>
  <si>
    <t>стиральные порошки тайд</t>
  </si>
  <si>
    <t>gift station</t>
  </si>
  <si>
    <t>рюкзак фила</t>
  </si>
  <si>
    <t xml:space="preserve">нити </t>
  </si>
  <si>
    <t>nike dri fit hbr</t>
  </si>
  <si>
    <t>майка вискоза</t>
  </si>
  <si>
    <t>бахус</t>
  </si>
  <si>
    <t>the nord face</t>
  </si>
  <si>
    <t>farm</t>
  </si>
  <si>
    <t>приведение</t>
  </si>
  <si>
    <t>детский телескоп</t>
  </si>
  <si>
    <t>солнцезащитные очки mango</t>
  </si>
  <si>
    <t>сандалии с закрытым мысом</t>
  </si>
  <si>
    <t>53479718</t>
  </si>
  <si>
    <t xml:space="preserve">шторы тюль </t>
  </si>
  <si>
    <t>футболка фредди</t>
  </si>
  <si>
    <t>чехол с путиным</t>
  </si>
  <si>
    <t>кардиган женский больших размеров</t>
  </si>
  <si>
    <t>большой карандаш</t>
  </si>
  <si>
    <t>книга лето в пеонерском лагере</t>
  </si>
  <si>
    <t>7 days маска</t>
  </si>
  <si>
    <t>brend_izi</t>
  </si>
  <si>
    <t>детские короткие носки</t>
  </si>
  <si>
    <t>короткое худи на молнии</t>
  </si>
  <si>
    <t>детский пинцет</t>
  </si>
  <si>
    <t>salamander мужской</t>
  </si>
  <si>
    <t xml:space="preserve">штаны спортивные широкие </t>
  </si>
  <si>
    <t xml:space="preserve">tomaris </t>
  </si>
  <si>
    <t>шкаф пинал</t>
  </si>
  <si>
    <t>последний товар</t>
  </si>
  <si>
    <t xml:space="preserve">купальник платье </t>
  </si>
  <si>
    <t>тросик knitpro</t>
  </si>
  <si>
    <t>постельное три кота</t>
  </si>
  <si>
    <t>кабинет</t>
  </si>
  <si>
    <t>фонарик в небо</t>
  </si>
  <si>
    <t>rexona men дезодорант</t>
  </si>
  <si>
    <t>плмада</t>
  </si>
  <si>
    <t>nicefit</t>
  </si>
  <si>
    <t>штанга с блинами</t>
  </si>
  <si>
    <t xml:space="preserve">дубайское золото </t>
  </si>
  <si>
    <t>cherry in japan</t>
  </si>
  <si>
    <t>платье бохо летнее</t>
  </si>
  <si>
    <t>8 в 1</t>
  </si>
  <si>
    <t>колготки omsa attiva</t>
  </si>
  <si>
    <t>писсуар женский</t>
  </si>
  <si>
    <t xml:space="preserve">чистовье </t>
  </si>
  <si>
    <t>защитное стекло на xiaomi redmi note 9 pro</t>
  </si>
  <si>
    <t>пельгорское</t>
  </si>
  <si>
    <t>бравл старс футболки</t>
  </si>
  <si>
    <t>пу-3</t>
  </si>
  <si>
    <t>l'cosmetics</t>
  </si>
  <si>
    <t>malka</t>
  </si>
  <si>
    <t>lego chima</t>
  </si>
  <si>
    <t>сетка москитный</t>
  </si>
  <si>
    <t>комбинезон  детский</t>
  </si>
  <si>
    <t>гусь плюшевый</t>
  </si>
  <si>
    <t>бонито одежда</t>
  </si>
  <si>
    <t>рубашка от солнца</t>
  </si>
  <si>
    <t>стеклоизол</t>
  </si>
  <si>
    <t>кароль и шут</t>
  </si>
  <si>
    <t xml:space="preserve">чехол iphone 12 mini </t>
  </si>
  <si>
    <t>ulan</t>
  </si>
  <si>
    <t>наклейки жемчуг</t>
  </si>
  <si>
    <t>ботинки весна осень женские</t>
  </si>
  <si>
    <t>картины с подсветкой</t>
  </si>
  <si>
    <t>samsung galaxy a22 64gb</t>
  </si>
  <si>
    <t>робот валли</t>
  </si>
  <si>
    <t>вансв</t>
  </si>
  <si>
    <t>guss</t>
  </si>
  <si>
    <t>pixel 3</t>
  </si>
  <si>
    <t>поокладки</t>
  </si>
  <si>
    <t>обложка на медицинскую книжку</t>
  </si>
  <si>
    <t>костюм карнавальный батик</t>
  </si>
  <si>
    <t xml:space="preserve">everlast </t>
  </si>
  <si>
    <t>woops</t>
  </si>
  <si>
    <t xml:space="preserve">дети </t>
  </si>
  <si>
    <t xml:space="preserve">деним </t>
  </si>
  <si>
    <t>футболка кис кис</t>
  </si>
  <si>
    <t>карты с аниме</t>
  </si>
  <si>
    <t>стандофф 2 ножи</t>
  </si>
  <si>
    <t>zaya family</t>
  </si>
  <si>
    <t>пилинг the ordinary</t>
  </si>
  <si>
    <t>35888977</t>
  </si>
  <si>
    <t>hasegawa</t>
  </si>
  <si>
    <t>вечер</t>
  </si>
  <si>
    <t>samsung м 32</t>
  </si>
  <si>
    <t>loboro</t>
  </si>
  <si>
    <t>лореаль масло</t>
  </si>
  <si>
    <t>la zenia</t>
  </si>
  <si>
    <t>дневник 29</t>
  </si>
  <si>
    <t>зимний спортивный костюм женский</t>
  </si>
  <si>
    <t>горка в гостиную</t>
  </si>
  <si>
    <t>носки косметические гелевые</t>
  </si>
  <si>
    <t>плойка 38 мм</t>
  </si>
  <si>
    <t>агар агар 1200</t>
  </si>
  <si>
    <t>зиплоки</t>
  </si>
  <si>
    <t>тимис</t>
  </si>
  <si>
    <t>покрывало евро 200х220</t>
  </si>
  <si>
    <t>босоножки коричневые женские</t>
  </si>
  <si>
    <t>китайские</t>
  </si>
  <si>
    <t>паучок лукас</t>
  </si>
  <si>
    <t>кожаные брюки с разрезами</t>
  </si>
  <si>
    <t>сидр безалкогольный</t>
  </si>
  <si>
    <t>шапки тонкие</t>
  </si>
  <si>
    <t>крем бронзатор</t>
  </si>
  <si>
    <t xml:space="preserve">eleaf </t>
  </si>
  <si>
    <t>wellfort</t>
  </si>
  <si>
    <t>пиджак укороченый</t>
  </si>
  <si>
    <t>криомассаж</t>
  </si>
  <si>
    <t>перчатки зеленые</t>
  </si>
  <si>
    <t>fresh clean</t>
  </si>
  <si>
    <t>jameson</t>
  </si>
  <si>
    <t>tra noi платье</t>
  </si>
  <si>
    <t>кроссовки рик и морти</t>
  </si>
  <si>
    <t>immortal</t>
  </si>
  <si>
    <t>mult 5</t>
  </si>
  <si>
    <t>пакет в роддом</t>
  </si>
  <si>
    <t>маска белита</t>
  </si>
  <si>
    <t>кератиновый спрей</t>
  </si>
  <si>
    <t>canvas</t>
  </si>
  <si>
    <t>комплект платье и кардиган</t>
  </si>
  <si>
    <t>картина по номерам на холсте на подрамнике пейзаж</t>
  </si>
  <si>
    <t>фото шторы детские</t>
  </si>
  <si>
    <t>кабель медный двухжильный</t>
  </si>
  <si>
    <t>ar</t>
  </si>
  <si>
    <t>женские очки корригирующие</t>
  </si>
  <si>
    <t>iphone 5s экран</t>
  </si>
  <si>
    <t>отшелушивающий скраб</t>
  </si>
  <si>
    <t>шприц 20 мл</t>
  </si>
  <si>
    <t xml:space="preserve">hairshop </t>
  </si>
  <si>
    <t>конч</t>
  </si>
  <si>
    <t xml:space="preserve">цурикава </t>
  </si>
  <si>
    <t>шлепки мужские кожа</t>
  </si>
  <si>
    <t xml:space="preserve">зеркало в прихожую </t>
  </si>
  <si>
    <t>рассадные горшки</t>
  </si>
  <si>
    <t>ежедневные линзы</t>
  </si>
  <si>
    <t>наклейка на камеру</t>
  </si>
  <si>
    <t>мама что это</t>
  </si>
  <si>
    <t>спонж шик</t>
  </si>
  <si>
    <t>подгузник 5</t>
  </si>
  <si>
    <t>экраны рыболовные</t>
  </si>
  <si>
    <t>мужской рабочий костюм</t>
  </si>
  <si>
    <t xml:space="preserve">футболка с хеллоу китти </t>
  </si>
  <si>
    <t xml:space="preserve">диплом об окончании начальной школы </t>
  </si>
  <si>
    <t>набор жевательной резинки</t>
  </si>
  <si>
    <t>лобзик зубр</t>
  </si>
  <si>
    <t>остин сарафан</t>
  </si>
  <si>
    <t>ночник с часами</t>
  </si>
  <si>
    <t>портновский манекен</t>
  </si>
  <si>
    <t>полотенце кухонное набор</t>
  </si>
  <si>
    <t>папе подарок</t>
  </si>
  <si>
    <t>28953413</t>
  </si>
  <si>
    <t>мужские кроссовки fila</t>
  </si>
  <si>
    <t>нагрудный знак</t>
  </si>
  <si>
    <t>рисовать на воде</t>
  </si>
  <si>
    <t>белый женский рюкзак</t>
  </si>
  <si>
    <t>наушники беспроводные чехол</t>
  </si>
  <si>
    <t>victoria secrets vanila</t>
  </si>
  <si>
    <t>женские кроссовки geox</t>
  </si>
  <si>
    <t>кроссовки asics женские волейбол</t>
  </si>
  <si>
    <t xml:space="preserve">балкон </t>
  </si>
  <si>
    <t>be adam</t>
  </si>
  <si>
    <t>карточки kpop</t>
  </si>
  <si>
    <t>diniya зонт</t>
  </si>
  <si>
    <t>мешок из мешковины</t>
  </si>
  <si>
    <t>44522499</t>
  </si>
  <si>
    <t>джинго</t>
  </si>
  <si>
    <t>дезодорант сухость пудры</t>
  </si>
  <si>
    <t>крестик нательный</t>
  </si>
  <si>
    <t>ретинола пальмитат</t>
  </si>
  <si>
    <t>52627244</t>
  </si>
  <si>
    <t>crockid комбинезон зимний</t>
  </si>
  <si>
    <t>эко стакан</t>
  </si>
  <si>
    <t>конфеты эли</t>
  </si>
  <si>
    <t>gorde</t>
  </si>
  <si>
    <t>этажерка вещей хранение</t>
  </si>
  <si>
    <t>doctor</t>
  </si>
  <si>
    <t>idemitsu масло моторное</t>
  </si>
  <si>
    <t>25779467</t>
  </si>
  <si>
    <t>35630328</t>
  </si>
  <si>
    <t>велосипед 22</t>
  </si>
  <si>
    <t xml:space="preserve">baldinini </t>
  </si>
  <si>
    <t>smell speed</t>
  </si>
  <si>
    <t>трусы сетчатые seni</t>
  </si>
  <si>
    <t>сахарозаменители milford</t>
  </si>
  <si>
    <t>брюки колоты</t>
  </si>
  <si>
    <t>малка</t>
  </si>
  <si>
    <t>водные часы</t>
  </si>
  <si>
    <t xml:space="preserve">ryobi </t>
  </si>
  <si>
    <t>сумка balenciaga</t>
  </si>
  <si>
    <t>ветроуказатель</t>
  </si>
  <si>
    <t>comliment</t>
  </si>
  <si>
    <t>рюкзак строительный</t>
  </si>
  <si>
    <t>чехол samsung galaxy s9</t>
  </si>
  <si>
    <t>проросток</t>
  </si>
  <si>
    <t>алмазный меч майнкрафт</t>
  </si>
  <si>
    <t>цветные линзы карие</t>
  </si>
  <si>
    <t>оптима линзы</t>
  </si>
  <si>
    <t>плащ оливковый</t>
  </si>
  <si>
    <t>капор шапка</t>
  </si>
  <si>
    <t>air nike force</t>
  </si>
  <si>
    <t>тушь relouis , touch? ??</t>
  </si>
  <si>
    <t>репитер 4g</t>
  </si>
  <si>
    <t>surok</t>
  </si>
  <si>
    <t>подушка матрас</t>
  </si>
  <si>
    <t>marais</t>
  </si>
  <si>
    <t>6 минут. ежедневник, который изменить вашу жизнь</t>
  </si>
  <si>
    <t>свитшот желтый</t>
  </si>
  <si>
    <t>outfit</t>
  </si>
  <si>
    <t>пистолет со звуком</t>
  </si>
  <si>
    <t>аэрохоккей детский</t>
  </si>
  <si>
    <t>стеллаж настольный</t>
  </si>
  <si>
    <t>iphone 12 pro max стекло</t>
  </si>
  <si>
    <t>маркер строительный черный</t>
  </si>
  <si>
    <t>рукав баскетбольный</t>
  </si>
  <si>
    <t>64059872</t>
  </si>
  <si>
    <t>алкотестер электрохимический</t>
  </si>
  <si>
    <t>смарт часы mi band</t>
  </si>
  <si>
    <t>куртка фуфайка</t>
  </si>
  <si>
    <t>пластикэксперт</t>
  </si>
  <si>
    <t>кольцо с нефритом</t>
  </si>
  <si>
    <t>зейтун шампунь</t>
  </si>
  <si>
    <t>анекс посуда</t>
  </si>
  <si>
    <t>dry forte</t>
  </si>
  <si>
    <t>olivia обувь</t>
  </si>
  <si>
    <t>сосиска</t>
  </si>
  <si>
    <t>чехол на samsung а31</t>
  </si>
  <si>
    <t>крем neutrogena</t>
  </si>
  <si>
    <t>зонтпринт</t>
  </si>
  <si>
    <t>стул чили</t>
  </si>
  <si>
    <t>tinatin</t>
  </si>
  <si>
    <t>42002185</t>
  </si>
  <si>
    <t xml:space="preserve">туфли  женские </t>
  </si>
  <si>
    <t>матум</t>
  </si>
  <si>
    <t>куртки женские весение</t>
  </si>
  <si>
    <t>мухи</t>
  </si>
  <si>
    <t>голые девушки</t>
  </si>
  <si>
    <t>ватман цветной</t>
  </si>
  <si>
    <t xml:space="preserve">el corazon карандаш </t>
  </si>
  <si>
    <t>зонь</t>
  </si>
  <si>
    <t>хай</t>
  </si>
  <si>
    <t>33388246</t>
  </si>
  <si>
    <t>сумка баден</t>
  </si>
  <si>
    <t>накладки подмышки</t>
  </si>
  <si>
    <t>сумки ручной работы</t>
  </si>
  <si>
    <t>рюкзак женский модный</t>
  </si>
  <si>
    <t>водонагреватель 10 л</t>
  </si>
  <si>
    <t>45626550</t>
  </si>
  <si>
    <t>универсол</t>
  </si>
  <si>
    <t>quan guan</t>
  </si>
  <si>
    <t>стивен кинг кристина</t>
  </si>
  <si>
    <t>jdl</t>
  </si>
  <si>
    <t>лайма салфетки</t>
  </si>
  <si>
    <t>инфинити белье белье и купальники</t>
  </si>
  <si>
    <t>чехол на samsung j8 galaxy</t>
  </si>
  <si>
    <t>платье 110</t>
  </si>
  <si>
    <t>брелок соник</t>
  </si>
  <si>
    <t>tigi bed head headrush</t>
  </si>
  <si>
    <t>трикотажные брюки в рубчик</t>
  </si>
  <si>
    <t>yummy крем</t>
  </si>
  <si>
    <t>рыбацкие костюмы</t>
  </si>
  <si>
    <t xml:space="preserve">каша агуша </t>
  </si>
  <si>
    <t>новый год игрушки</t>
  </si>
  <si>
    <t>салат барлах</t>
  </si>
  <si>
    <t>рюкзак женский tommy</t>
  </si>
  <si>
    <t>цепочка бисмарк</t>
  </si>
  <si>
    <t>18280384</t>
  </si>
  <si>
    <t>intiflower</t>
  </si>
  <si>
    <t>часы с gps</t>
  </si>
  <si>
    <t>лавель</t>
  </si>
  <si>
    <t>robykris</t>
  </si>
  <si>
    <t xml:space="preserve">обои в спальню </t>
  </si>
  <si>
    <t>футболки натали</t>
  </si>
  <si>
    <t xml:space="preserve">боди сетка </t>
  </si>
  <si>
    <t>сумки палио</t>
  </si>
  <si>
    <t>мешок водонепроницаемый</t>
  </si>
  <si>
    <t>слипоны  женские</t>
  </si>
  <si>
    <t>самсунг а 51 телефон</t>
  </si>
  <si>
    <t xml:space="preserve">комбинезон вечерний </t>
  </si>
  <si>
    <t xml:space="preserve">secret key </t>
  </si>
  <si>
    <t>подарок папе на др</t>
  </si>
  <si>
    <t>level up протеин</t>
  </si>
  <si>
    <t>женские спортивные брюки больших размеров</t>
  </si>
  <si>
    <t>41787547</t>
  </si>
  <si>
    <t>тюль 200 на 200</t>
  </si>
  <si>
    <t>transcar</t>
  </si>
  <si>
    <t>рюкзак в школу первый класс</t>
  </si>
  <si>
    <t>резинки на руку</t>
  </si>
  <si>
    <t>провод высоковольтный</t>
  </si>
  <si>
    <t>цынкарь</t>
  </si>
  <si>
    <t>bmx запчасти</t>
  </si>
  <si>
    <t>getz</t>
  </si>
  <si>
    <t xml:space="preserve">покрывало на кровать 200х220 </t>
  </si>
  <si>
    <t>cocount milk</t>
  </si>
  <si>
    <t>матрас 80*200</t>
  </si>
  <si>
    <t>дверь в баню</t>
  </si>
  <si>
    <t>lufashion женский</t>
  </si>
  <si>
    <t>футболка луи витон</t>
  </si>
  <si>
    <t>лилипут семена</t>
  </si>
  <si>
    <t>кондитерские краски</t>
  </si>
  <si>
    <t>смешные носки женские</t>
  </si>
  <si>
    <t>лобату</t>
  </si>
  <si>
    <t>интерактивный столик</t>
  </si>
  <si>
    <t>puma cilia</t>
  </si>
  <si>
    <t>пижамы женские шелковые с шортами</t>
  </si>
  <si>
    <t>пилотка с галстуком</t>
  </si>
  <si>
    <t>школьные ручки</t>
  </si>
  <si>
    <t>подставка на кухонный стол</t>
  </si>
  <si>
    <t>стекло на honor 8s</t>
  </si>
  <si>
    <t>моторное масло рольф</t>
  </si>
  <si>
    <t>костюм с человеком пауком</t>
  </si>
  <si>
    <t>пирамида шестеренки</t>
  </si>
  <si>
    <t>миниплатье</t>
  </si>
  <si>
    <t>шепот за окном</t>
  </si>
  <si>
    <t>41569782</t>
  </si>
  <si>
    <t>50373776</t>
  </si>
  <si>
    <t>стекло 13 pro</t>
  </si>
  <si>
    <t>угадай мем</t>
  </si>
  <si>
    <t>блестки на ногти</t>
  </si>
  <si>
    <t>firefly.sf</t>
  </si>
  <si>
    <t>мыло руками своими</t>
  </si>
  <si>
    <t>дельфин долли</t>
  </si>
  <si>
    <t>озонатор воды</t>
  </si>
  <si>
    <t>18075470</t>
  </si>
  <si>
    <t xml:space="preserve">тарелки пластиковые </t>
  </si>
  <si>
    <t>кольцо акриловое</t>
  </si>
  <si>
    <t>мусульманский кулон мужской</t>
  </si>
  <si>
    <t>подарок преподавателю</t>
  </si>
  <si>
    <t>13037810</t>
  </si>
  <si>
    <t>колбочка</t>
  </si>
  <si>
    <t>naskor</t>
  </si>
  <si>
    <t>костюм пограничника детский</t>
  </si>
  <si>
    <t>шкатулочка</t>
  </si>
  <si>
    <t>prestige корм</t>
  </si>
  <si>
    <t>телевизор диагональ 20 дюймов</t>
  </si>
  <si>
    <t>рамка 13х18</t>
  </si>
  <si>
    <t>19129642</t>
  </si>
  <si>
    <t>кольца пластик</t>
  </si>
  <si>
    <t xml:space="preserve">футболка шорты </t>
  </si>
  <si>
    <t>колье соколов из серебра</t>
  </si>
  <si>
    <t>крейсер москва</t>
  </si>
  <si>
    <t xml:space="preserve">брошь из бисера </t>
  </si>
  <si>
    <t>комбинезон lassie зима</t>
  </si>
  <si>
    <t>укороченный пиджак и юбка</t>
  </si>
  <si>
    <t>кетчуп махеевъ</t>
  </si>
  <si>
    <t>67853167</t>
  </si>
  <si>
    <t>жилетка tommy hilfiger</t>
  </si>
  <si>
    <t>обувь алла пугачева бренда</t>
  </si>
  <si>
    <t>avon musk</t>
  </si>
  <si>
    <t>коврик спортивный складной</t>
  </si>
  <si>
    <t>носки с подошвой женские</t>
  </si>
  <si>
    <t>спортивный руль на ваз</t>
  </si>
  <si>
    <t>6344322</t>
  </si>
  <si>
    <t>kate spade new york</t>
  </si>
  <si>
    <t>духи донна</t>
  </si>
  <si>
    <t>качель гнездо 100 см</t>
  </si>
  <si>
    <t>книга гравити фолз 2</t>
  </si>
  <si>
    <t>тейп детский</t>
  </si>
  <si>
    <t>трисеме</t>
  </si>
  <si>
    <t>in green</t>
  </si>
  <si>
    <t>кепка karl lagerfeld</t>
  </si>
  <si>
    <t>блокнот крафт</t>
  </si>
  <si>
    <t>ларсен</t>
  </si>
  <si>
    <t>кридитница</t>
  </si>
  <si>
    <t>мусорные мешки 240 л</t>
  </si>
  <si>
    <t>pettimelo тапочки</t>
  </si>
  <si>
    <t>puma женский костюм спортивный</t>
  </si>
  <si>
    <t>paoletti обувь</t>
  </si>
  <si>
    <t>opel mokka</t>
  </si>
  <si>
    <t>hapica насадки</t>
  </si>
  <si>
    <t>плавленный сыр</t>
  </si>
  <si>
    <t>джинсы 104</t>
  </si>
  <si>
    <t>play today девочки</t>
  </si>
  <si>
    <t>белое платье пиджак</t>
  </si>
  <si>
    <t>arnypraht</t>
  </si>
  <si>
    <t>продукты на липучках</t>
  </si>
  <si>
    <t>скэрроу</t>
  </si>
  <si>
    <t>чай в капсулах неспрессо</t>
  </si>
  <si>
    <t>подвеска с цепочкой</t>
  </si>
  <si>
    <t>пчеломаркет</t>
  </si>
  <si>
    <t>lux bags</t>
  </si>
  <si>
    <t>капикачху</t>
  </si>
  <si>
    <t>чокер с буквой</t>
  </si>
  <si>
    <t>art visage тональный крем устойчивый</t>
  </si>
  <si>
    <t>зубочистки с ментолом</t>
  </si>
  <si>
    <t>арпотсы наушники чехол</t>
  </si>
  <si>
    <t>фезам</t>
  </si>
  <si>
    <t>корзинка пластик</t>
  </si>
  <si>
    <t>motul 6100</t>
  </si>
  <si>
    <t>подгузники мануоки</t>
  </si>
  <si>
    <t>chitos</t>
  </si>
  <si>
    <t>jaara</t>
  </si>
  <si>
    <t>tiempo</t>
  </si>
  <si>
    <t>плащ с капюшоном женский длинный</t>
  </si>
  <si>
    <t>topmag женский</t>
  </si>
  <si>
    <t>шторы светлые</t>
  </si>
  <si>
    <t>vibely</t>
  </si>
  <si>
    <t xml:space="preserve">шорты юбка женские </t>
  </si>
  <si>
    <t>befrew</t>
  </si>
  <si>
    <t>царь девица</t>
  </si>
  <si>
    <t>зонтик от солнца женский</t>
  </si>
  <si>
    <t>egrip mini</t>
  </si>
  <si>
    <t>барака</t>
  </si>
  <si>
    <t>подгузники детские трусы</t>
  </si>
  <si>
    <t>ванна желе</t>
  </si>
  <si>
    <t>костюм учительницы</t>
  </si>
  <si>
    <t>кросовки скетчерс</t>
  </si>
  <si>
    <t xml:space="preserve">сарафан на бретельках </t>
  </si>
  <si>
    <t>nip</t>
  </si>
  <si>
    <t>дочка</t>
  </si>
  <si>
    <t>anjalice</t>
  </si>
  <si>
    <t>ожерелье жемчужное</t>
  </si>
  <si>
    <t>кресло дерево</t>
  </si>
  <si>
    <t>костюм с велосипедами</t>
  </si>
  <si>
    <t>berkonty туфли</t>
  </si>
  <si>
    <t>куклы o.m.g.</t>
  </si>
  <si>
    <t>наматрасники непромокаемый</t>
  </si>
  <si>
    <t>икра рыбы</t>
  </si>
  <si>
    <t>мин юнги</t>
  </si>
  <si>
    <t xml:space="preserve">жалюзи горизонтальные </t>
  </si>
  <si>
    <t>30962419</t>
  </si>
  <si>
    <t>рюкзак тактический 40л</t>
  </si>
  <si>
    <t>электро чайник с подсветкой</t>
  </si>
  <si>
    <t>banny</t>
  </si>
  <si>
    <t>дозор</t>
  </si>
  <si>
    <t>приправа котани</t>
  </si>
  <si>
    <t xml:space="preserve">минни маус </t>
  </si>
  <si>
    <t>42288677</t>
  </si>
  <si>
    <t>дикий скритчер</t>
  </si>
  <si>
    <t>english cards</t>
  </si>
  <si>
    <t>мужские белые футболки</t>
  </si>
  <si>
    <t>veer smoant</t>
  </si>
  <si>
    <t>шоколад несквик</t>
  </si>
  <si>
    <t xml:space="preserve">лана </t>
  </si>
  <si>
    <t>люверсы 6 мм</t>
  </si>
  <si>
    <t>ford focus 2 рестайлинг</t>
  </si>
  <si>
    <t>49262577</t>
  </si>
  <si>
    <t>дворники автомобильные зимние</t>
  </si>
  <si>
    <t>43070620</t>
  </si>
  <si>
    <t>looklie детский</t>
  </si>
  <si>
    <t xml:space="preserve">носки с рисунками </t>
  </si>
  <si>
    <t>sibella</t>
  </si>
  <si>
    <t>tupperware овощечистка</t>
  </si>
  <si>
    <t>костюмы женские летние большие</t>
  </si>
  <si>
    <t>пальто с запахом</t>
  </si>
  <si>
    <t>тапки сабо</t>
  </si>
  <si>
    <t>часы женские из серебра 925</t>
  </si>
  <si>
    <t xml:space="preserve">спортивный бра </t>
  </si>
  <si>
    <t>65752190</t>
  </si>
  <si>
    <t>лавка древностей</t>
  </si>
  <si>
    <t xml:space="preserve">sketches </t>
  </si>
  <si>
    <t xml:space="preserve">авент бутылочка </t>
  </si>
  <si>
    <t>журнал гламур</t>
  </si>
  <si>
    <t>черепозавр</t>
  </si>
  <si>
    <t>makita 5030</t>
  </si>
  <si>
    <t>корейский вв крем</t>
  </si>
  <si>
    <t>наполнитель pussy-cat</t>
  </si>
  <si>
    <t>брелок зажигалка</t>
  </si>
  <si>
    <t>часы вдв</t>
  </si>
  <si>
    <t>anker soundcore liberty air 2 pro</t>
  </si>
  <si>
    <t>полотенца 30 на 30</t>
  </si>
  <si>
    <t>стоподержатель</t>
  </si>
  <si>
    <t>гербер батончик</t>
  </si>
  <si>
    <t>адидас дети мальчики одежда</t>
  </si>
  <si>
    <t>пеналы школьные</t>
  </si>
  <si>
    <t xml:space="preserve">кроссовки на танкетке </t>
  </si>
  <si>
    <t>company</t>
  </si>
  <si>
    <t>3d наклейка</t>
  </si>
  <si>
    <t xml:space="preserve">духи женские сладкие </t>
  </si>
  <si>
    <t>flamingo кроссовки</t>
  </si>
  <si>
    <t>смок 2</t>
  </si>
  <si>
    <t>корзинка на кроватку</t>
  </si>
  <si>
    <t>детские электрокачели</t>
  </si>
  <si>
    <t>трусы victoria secret</t>
  </si>
  <si>
    <t>женские брюки стрейч</t>
  </si>
  <si>
    <t xml:space="preserve">авто магнитола </t>
  </si>
  <si>
    <t>рок нейл</t>
  </si>
  <si>
    <t>очки коричневые</t>
  </si>
  <si>
    <t>молды цветы</t>
  </si>
  <si>
    <t>duker 202</t>
  </si>
  <si>
    <t>marel женский</t>
  </si>
  <si>
    <t>bossini</t>
  </si>
  <si>
    <t>антивозрастной крем вокруг глаз</t>
  </si>
  <si>
    <t>профан 2000</t>
  </si>
  <si>
    <t>бюстгалтер силиконовый</t>
  </si>
  <si>
    <t>чехол на самсунг а9</t>
  </si>
  <si>
    <t>54947109</t>
  </si>
  <si>
    <t>кожанный жилет</t>
  </si>
  <si>
    <t xml:space="preserve">платье пиджак женское </t>
  </si>
  <si>
    <t>матрасы на диван</t>
  </si>
  <si>
    <t>вазочка на стол</t>
  </si>
  <si>
    <t>шторы тонкие</t>
  </si>
  <si>
    <t>футболка с рыбой</t>
  </si>
  <si>
    <t>чехлы на honor x8</t>
  </si>
  <si>
    <t>59008602</t>
  </si>
  <si>
    <t>67063025</t>
  </si>
  <si>
    <t>наклейка на текстиль</t>
  </si>
  <si>
    <t>кофе арабика зерно</t>
  </si>
  <si>
    <t>чарон бейби испаритель</t>
  </si>
  <si>
    <t>топ женский лен</t>
  </si>
  <si>
    <t>фоторамка 10х10</t>
  </si>
  <si>
    <t>весь в отца боди</t>
  </si>
  <si>
    <t>матрас пенополиуретан</t>
  </si>
  <si>
    <t>штаны шаровары мужские</t>
  </si>
  <si>
    <t>2926985</t>
  </si>
  <si>
    <t>tactica 7.62</t>
  </si>
  <si>
    <t>пакет под бутылку</t>
  </si>
  <si>
    <t>от волос на лице</t>
  </si>
  <si>
    <t>failfix</t>
  </si>
  <si>
    <t>биоабсолют</t>
  </si>
  <si>
    <t>70036935</t>
  </si>
  <si>
    <t>olsi женский</t>
  </si>
  <si>
    <t>кантарен</t>
  </si>
  <si>
    <t>жасмин кукла</t>
  </si>
  <si>
    <t>nendroid</t>
  </si>
  <si>
    <t>assoro</t>
  </si>
  <si>
    <t>механический будильник</t>
  </si>
  <si>
    <t>чехол на samsung с 21 ультра</t>
  </si>
  <si>
    <t>большой стол</t>
  </si>
  <si>
    <t>эмолент детский</t>
  </si>
  <si>
    <t>luxvisage тон</t>
  </si>
  <si>
    <t xml:space="preserve">dolce gabbana </t>
  </si>
  <si>
    <t>масло от онихолизиса</t>
  </si>
  <si>
    <t>красный пилинг the ordinary</t>
  </si>
  <si>
    <t>милый друг мопассан</t>
  </si>
  <si>
    <t>abby платье</t>
  </si>
  <si>
    <t>гель лак zina</t>
  </si>
  <si>
    <t>клапан оконный</t>
  </si>
  <si>
    <t>asics кеды мужские</t>
  </si>
  <si>
    <t>носки женские хб</t>
  </si>
  <si>
    <t>кружка с енотом</t>
  </si>
  <si>
    <t>защитное стекло huawei y7 2019</t>
  </si>
  <si>
    <t>держатель датчика эхолота</t>
  </si>
  <si>
    <t>шампунь давинес</t>
  </si>
  <si>
    <t>optimed</t>
  </si>
  <si>
    <t>18657031</t>
  </si>
  <si>
    <t>мобильный принтер</t>
  </si>
  <si>
    <t>кроссовки женские pulse</t>
  </si>
  <si>
    <t>uneed</t>
  </si>
  <si>
    <t>tesorini</t>
  </si>
  <si>
    <t>лампы hb3</t>
  </si>
  <si>
    <t>коробка под цветы</t>
  </si>
  <si>
    <t>ваджра</t>
  </si>
  <si>
    <t>штаны женские широкие в клетку</t>
  </si>
  <si>
    <t>адидас брюки мужские спортивные</t>
  </si>
  <si>
    <t>книги о космосе</t>
  </si>
  <si>
    <t>стакан лапка</t>
  </si>
  <si>
    <t>витражный гель</t>
  </si>
  <si>
    <t>мастеру маникюра</t>
  </si>
  <si>
    <t>мужские бермуды</t>
  </si>
  <si>
    <t>двойной фаллоимитатор</t>
  </si>
  <si>
    <t>мужские худи твое</t>
  </si>
  <si>
    <t>пылесос вертикальный беспроводной samsung</t>
  </si>
  <si>
    <t>66378121</t>
  </si>
  <si>
    <t xml:space="preserve">ним </t>
  </si>
  <si>
    <t>дизарт</t>
  </si>
  <si>
    <t>номера на дверь</t>
  </si>
  <si>
    <t>кроссовки женские большие размеры</t>
  </si>
  <si>
    <t>jbl с алисой</t>
  </si>
  <si>
    <t>летнее платье бохо</t>
  </si>
  <si>
    <t>60627901</t>
  </si>
  <si>
    <t>adidas copa sense</t>
  </si>
  <si>
    <t>сухарики воронцовские</t>
  </si>
  <si>
    <t>стекло на iphone 5</t>
  </si>
  <si>
    <t>музыкальный телефон умка</t>
  </si>
  <si>
    <t>vertuo капсулы</t>
  </si>
  <si>
    <t>50280605</t>
  </si>
  <si>
    <t>30146283</t>
  </si>
  <si>
    <t>комбинезон велюровый детский</t>
  </si>
  <si>
    <t>пеленки пелигрин</t>
  </si>
  <si>
    <t>чехол samsung a41</t>
  </si>
  <si>
    <t>glitch sauce</t>
  </si>
  <si>
    <t>полотен</t>
  </si>
  <si>
    <t>набор медалей</t>
  </si>
  <si>
    <t>lacoste часы</t>
  </si>
  <si>
    <t>перо совы</t>
  </si>
  <si>
    <t>детский фитнес браслет</t>
  </si>
  <si>
    <t>пасхп</t>
  </si>
  <si>
    <t>супер мука</t>
  </si>
  <si>
    <t>фигурка волка</t>
  </si>
  <si>
    <t xml:space="preserve">чехол samsung a52 </t>
  </si>
  <si>
    <t xml:space="preserve">сиденье на унитаз детское </t>
  </si>
  <si>
    <t>oils масло</t>
  </si>
  <si>
    <t>online 15 в 1</t>
  </si>
  <si>
    <t>11962927</t>
  </si>
  <si>
    <t>оверлок necchi</t>
  </si>
  <si>
    <t>стекло на телефон realme</t>
  </si>
  <si>
    <t>35246924</t>
  </si>
  <si>
    <t xml:space="preserve">подкрылки </t>
  </si>
  <si>
    <t>tok tok</t>
  </si>
  <si>
    <t>azarro</t>
  </si>
  <si>
    <t>детские слипоны на мальчика</t>
  </si>
  <si>
    <t>зомби в доме заражение</t>
  </si>
  <si>
    <t>многоразовые трусики детские</t>
  </si>
  <si>
    <t>наркотический цветок</t>
  </si>
  <si>
    <t>21680221</t>
  </si>
  <si>
    <t>фатин с блестками</t>
  </si>
  <si>
    <t>смеситель iddis</t>
  </si>
  <si>
    <t>воспитактика</t>
  </si>
  <si>
    <t>масло ngn</t>
  </si>
  <si>
    <t>банан в пупок</t>
  </si>
  <si>
    <t>сумки тележки</t>
  </si>
  <si>
    <t>30802612</t>
  </si>
  <si>
    <t>dcgirl</t>
  </si>
  <si>
    <t>электродвигатель асинхронный</t>
  </si>
  <si>
    <t>15618365</t>
  </si>
  <si>
    <t>блузки рубашки</t>
  </si>
  <si>
    <t>зарница одежда</t>
  </si>
  <si>
    <t>шелуха лука</t>
  </si>
  <si>
    <t>белые капри женские</t>
  </si>
  <si>
    <t>34842538</t>
  </si>
  <si>
    <t>шланг дренажный</t>
  </si>
  <si>
    <t>воск sunmy</t>
  </si>
  <si>
    <t>клевер браслет</t>
  </si>
  <si>
    <t>платье женское легкое весна</t>
  </si>
  <si>
    <t>мелочовка</t>
  </si>
  <si>
    <t>из конопли</t>
  </si>
  <si>
    <t>хоппер</t>
  </si>
  <si>
    <t>платье 48 размер по фигуре офисное</t>
  </si>
  <si>
    <t xml:space="preserve">турбина </t>
  </si>
  <si>
    <t>столик со стульчиком</t>
  </si>
  <si>
    <t xml:space="preserve">макс фрай </t>
  </si>
  <si>
    <t>недорогой смартфон до 5000 рублей</t>
  </si>
  <si>
    <t>29369751</t>
  </si>
  <si>
    <t xml:space="preserve">нимблер </t>
  </si>
  <si>
    <t>метаморфические</t>
  </si>
  <si>
    <t>27122089</t>
  </si>
  <si>
    <t>соло плюс</t>
  </si>
  <si>
    <t>s 22 ultra</t>
  </si>
  <si>
    <t xml:space="preserve">нейтрализатор запаха </t>
  </si>
  <si>
    <t>костюмы классический</t>
  </si>
  <si>
    <t>trail</t>
  </si>
  <si>
    <t>платье gloria jeans женское</t>
  </si>
  <si>
    <t>мультфильм</t>
  </si>
  <si>
    <t>поднос овальный</t>
  </si>
  <si>
    <t>клей поролоновый</t>
  </si>
  <si>
    <t>comfortmat</t>
  </si>
  <si>
    <t>makita 2470</t>
  </si>
  <si>
    <t>68009054</t>
  </si>
  <si>
    <t>arc</t>
  </si>
  <si>
    <t>пода</t>
  </si>
  <si>
    <t>воскоплаа</t>
  </si>
  <si>
    <t xml:space="preserve">zet </t>
  </si>
  <si>
    <t>пергамент цветной</t>
  </si>
  <si>
    <t>17467169</t>
  </si>
  <si>
    <t>тетрадь 13 карт</t>
  </si>
  <si>
    <t>защитное стекло на самсунг а22s</t>
  </si>
  <si>
    <t>картина по номерам балет</t>
  </si>
  <si>
    <t>закраска</t>
  </si>
  <si>
    <t>moon knight</t>
  </si>
  <si>
    <t>сытин</t>
  </si>
  <si>
    <t>аксессуар на голову</t>
  </si>
  <si>
    <t>трусы женские из хлопка</t>
  </si>
  <si>
    <t>gillette fusion 5 power</t>
  </si>
  <si>
    <t>белые брюки классические</t>
  </si>
  <si>
    <t xml:space="preserve">прикроватный коврик </t>
  </si>
  <si>
    <t>мини горелка</t>
  </si>
  <si>
    <t>дезодорант ролик</t>
  </si>
  <si>
    <t>17878041</t>
  </si>
  <si>
    <t>джем порционный</t>
  </si>
  <si>
    <t>tickle</t>
  </si>
  <si>
    <t>vitamin a</t>
  </si>
  <si>
    <t>теги фломастеры</t>
  </si>
  <si>
    <t>name it мальчики</t>
  </si>
  <si>
    <t>lacordi</t>
  </si>
  <si>
    <t>14990692</t>
  </si>
  <si>
    <t>часы мужские швейцарские</t>
  </si>
  <si>
    <t>черный жилет женский</t>
  </si>
  <si>
    <t>лист а2</t>
  </si>
  <si>
    <t>чехол хонор 8а прозрачный</t>
  </si>
  <si>
    <t>удочка 5м</t>
  </si>
  <si>
    <t>шоколадные пельмени</t>
  </si>
  <si>
    <t>джемпер летний женский</t>
  </si>
  <si>
    <t>чай гранатовый</t>
  </si>
  <si>
    <t>электрический матрас</t>
  </si>
  <si>
    <t>тима посуда</t>
  </si>
  <si>
    <t>чехол книжка хонор 10i</t>
  </si>
  <si>
    <t>самый острый соус</t>
  </si>
  <si>
    <t>спортивные штаны мужские зимние</t>
  </si>
  <si>
    <t>груффало дочурка</t>
  </si>
  <si>
    <t>папка a3</t>
  </si>
  <si>
    <t>34996782</t>
  </si>
  <si>
    <t>irin</t>
  </si>
  <si>
    <t>лего мандалорец</t>
  </si>
  <si>
    <t>пальто утепленное женское весна</t>
  </si>
  <si>
    <t xml:space="preserve">авен </t>
  </si>
  <si>
    <t>under armour кроссовки женские</t>
  </si>
  <si>
    <t>66321692</t>
  </si>
  <si>
    <t>смазка анал</t>
  </si>
  <si>
    <t>увлажнитель polaris воздуха</t>
  </si>
  <si>
    <t>68651576</t>
  </si>
  <si>
    <t>подставка ps4</t>
  </si>
  <si>
    <t>vilavi</t>
  </si>
  <si>
    <t>водолазка sela</t>
  </si>
  <si>
    <t>памперсы каспер 5</t>
  </si>
  <si>
    <t xml:space="preserve">набор эпоксидной смолы </t>
  </si>
  <si>
    <t>консилер revolution</t>
  </si>
  <si>
    <t>num noms</t>
  </si>
  <si>
    <t>белые спортивные брюки</t>
  </si>
  <si>
    <t xml:space="preserve">набор художника </t>
  </si>
  <si>
    <t>mon platin dsm израиль косметика</t>
  </si>
  <si>
    <t>picool подгузники</t>
  </si>
  <si>
    <t>4416358</t>
  </si>
  <si>
    <t>gemini</t>
  </si>
  <si>
    <t>рюкзак женский нейлоновый</t>
  </si>
  <si>
    <t>памазок</t>
  </si>
  <si>
    <t>bealoth</t>
  </si>
  <si>
    <t xml:space="preserve">брюки в клетку мужские </t>
  </si>
  <si>
    <t>котоловка</t>
  </si>
  <si>
    <t>тесьма вьюнок</t>
  </si>
  <si>
    <t>holy land косметика лосьон</t>
  </si>
  <si>
    <t>ti tocco</t>
  </si>
  <si>
    <t xml:space="preserve">guess рюкзак </t>
  </si>
  <si>
    <t>лоферы синие</t>
  </si>
  <si>
    <t>спортивный костюм женский с широкими штанами</t>
  </si>
  <si>
    <t>лефортовский фарфо</t>
  </si>
  <si>
    <t>кеды с цепочкой</t>
  </si>
  <si>
    <t>держатель планшета на подголовник</t>
  </si>
  <si>
    <t xml:space="preserve">кольцо коготь </t>
  </si>
  <si>
    <t>стекло на самсунг а01</t>
  </si>
  <si>
    <t>туфли школьные подростковые</t>
  </si>
  <si>
    <t>блузка без воротника</t>
  </si>
  <si>
    <t>кофр складной</t>
  </si>
  <si>
    <t>тапочки кроксы</t>
  </si>
  <si>
    <t>меховой рюкзак</t>
  </si>
  <si>
    <t>патчи koelf</t>
  </si>
  <si>
    <t>не только торт книга</t>
  </si>
  <si>
    <t>макароны щебекенские</t>
  </si>
  <si>
    <t>люстра в спальню с пультом</t>
  </si>
  <si>
    <t>фотопленка 35</t>
  </si>
  <si>
    <t>тенсель евро</t>
  </si>
  <si>
    <t>налокотники хоккейные</t>
  </si>
  <si>
    <t xml:space="preserve">givenchy very irresistible </t>
  </si>
  <si>
    <t>шампунь пивной</t>
  </si>
  <si>
    <t>аму мом</t>
  </si>
  <si>
    <t>межаница</t>
  </si>
  <si>
    <t>1696402</t>
  </si>
  <si>
    <t>чехол на zte blade v2020 smart</t>
  </si>
  <si>
    <t>костюм медицинский черный</t>
  </si>
  <si>
    <t>джилет фьюжен 5</t>
  </si>
  <si>
    <t>13080407</t>
  </si>
  <si>
    <t>лента букв и звуков</t>
  </si>
  <si>
    <t>журнал школьный</t>
  </si>
  <si>
    <t>кожаные слипоны</t>
  </si>
  <si>
    <t>ретоника</t>
  </si>
  <si>
    <t>берцы женские высокие</t>
  </si>
  <si>
    <t>браслет светоотражающий</t>
  </si>
  <si>
    <t>matrix total</t>
  </si>
  <si>
    <t>nargiza</t>
  </si>
  <si>
    <t>сумка с единорогом</t>
  </si>
  <si>
    <t>54565716</t>
  </si>
  <si>
    <t xml:space="preserve">deerma </t>
  </si>
  <si>
    <t>mr.fresh</t>
  </si>
  <si>
    <t>винтажное платье женское</t>
  </si>
  <si>
    <t>мыло мочалка</t>
  </si>
  <si>
    <t>tinijoy</t>
  </si>
  <si>
    <t>boomerangs</t>
  </si>
  <si>
    <t>12734996</t>
  </si>
  <si>
    <t>футболки подростковые 42 размер</t>
  </si>
  <si>
    <t>48992227</t>
  </si>
  <si>
    <t xml:space="preserve">робокар поли </t>
  </si>
  <si>
    <t>защита коленей</t>
  </si>
  <si>
    <t>щетка на длинной ручке</t>
  </si>
  <si>
    <t>чайник midea</t>
  </si>
  <si>
    <t>картина по номерам серкан болат</t>
  </si>
  <si>
    <t>тюль в гостиную 250</t>
  </si>
  <si>
    <t>тарасов</t>
  </si>
  <si>
    <t>квадрокоптер с камерой dji</t>
  </si>
  <si>
    <t>10002624</t>
  </si>
  <si>
    <t>б комплекс</t>
  </si>
  <si>
    <t>tama</t>
  </si>
  <si>
    <t>пенка с щеткой</t>
  </si>
  <si>
    <t>пудра мейбилин</t>
  </si>
  <si>
    <t>33947311</t>
  </si>
  <si>
    <t>спрей с кокосом</t>
  </si>
  <si>
    <t>купальник сплошной женский с чашечками</t>
  </si>
  <si>
    <t>зонт eleganzza</t>
  </si>
  <si>
    <t>картриджи на brusko</t>
  </si>
  <si>
    <t xml:space="preserve">мерные ложки </t>
  </si>
  <si>
    <t>кукла 12 см</t>
  </si>
  <si>
    <t xml:space="preserve">подставка под кружку </t>
  </si>
  <si>
    <t>джинсовка sela</t>
  </si>
  <si>
    <t>закладки флажки</t>
  </si>
  <si>
    <t>eyeliner waterproof electric eye fearless shading</t>
  </si>
  <si>
    <t>коробка из фанеры</t>
  </si>
  <si>
    <t>саю</t>
  </si>
  <si>
    <t>утепленный спортивный костюм детский</t>
  </si>
  <si>
    <t>сказки дисней</t>
  </si>
  <si>
    <t>самокат от года</t>
  </si>
  <si>
    <t>vanlim</t>
  </si>
  <si>
    <t>z и v</t>
  </si>
  <si>
    <t>адамас серьги</t>
  </si>
  <si>
    <t>трусы синие женские</t>
  </si>
  <si>
    <t>презирвотивы</t>
  </si>
  <si>
    <t xml:space="preserve">помада stellary </t>
  </si>
  <si>
    <t>часы с пульсометром</t>
  </si>
  <si>
    <t>кроссовки rax</t>
  </si>
  <si>
    <t>прыгунки детские</t>
  </si>
  <si>
    <t>22974138</t>
  </si>
  <si>
    <t>дивеево</t>
  </si>
  <si>
    <t>антонио хуан</t>
  </si>
  <si>
    <t>6035248</t>
  </si>
  <si>
    <t>крайбебис</t>
  </si>
  <si>
    <t>77229138</t>
  </si>
  <si>
    <t xml:space="preserve">самбовка </t>
  </si>
  <si>
    <t>imax</t>
  </si>
  <si>
    <t>lush 3</t>
  </si>
  <si>
    <t xml:space="preserve">whey </t>
  </si>
  <si>
    <t>тардиферон</t>
  </si>
  <si>
    <t>дюпон духи</t>
  </si>
  <si>
    <t>бидон пищевой</t>
  </si>
  <si>
    <t>татуировки переводные мужские</t>
  </si>
  <si>
    <t>плафон круглый</t>
  </si>
  <si>
    <t>крем consly</t>
  </si>
  <si>
    <t>стихи есенина</t>
  </si>
  <si>
    <t>шелк золотой</t>
  </si>
  <si>
    <t>ночники детские</t>
  </si>
  <si>
    <t>шарф серый женский</t>
  </si>
  <si>
    <t>блюдо глубокое</t>
  </si>
  <si>
    <t xml:space="preserve">grinkovskaya brand </t>
  </si>
  <si>
    <t>носки zolla</t>
  </si>
  <si>
    <t>solovair</t>
  </si>
  <si>
    <t>драповое пальто женское</t>
  </si>
  <si>
    <t xml:space="preserve">телефон реалми </t>
  </si>
  <si>
    <t>спартекс</t>
  </si>
  <si>
    <t>женский халат домашний</t>
  </si>
  <si>
    <t>палочка из гарри поттера</t>
  </si>
  <si>
    <t>кружка валера</t>
  </si>
  <si>
    <t>подставка из пробкового дерева</t>
  </si>
  <si>
    <t>44799765</t>
  </si>
  <si>
    <t>рейсшина 30 см</t>
  </si>
  <si>
    <t>вкладыш из коковиты</t>
  </si>
  <si>
    <t>маска блонд</t>
  </si>
  <si>
    <t>бутылочка авент 0</t>
  </si>
  <si>
    <t>детские ортопедические сандалии</t>
  </si>
  <si>
    <t>балон гелий</t>
  </si>
  <si>
    <t>nutrex</t>
  </si>
  <si>
    <t xml:space="preserve">питарды </t>
  </si>
  <si>
    <t>спортивный клстюм</t>
  </si>
  <si>
    <t>штаны женские с лампасами</t>
  </si>
  <si>
    <t xml:space="preserve">spider man </t>
  </si>
  <si>
    <t>спортивные кофты на замке</t>
  </si>
  <si>
    <t>носки женские набор омса</t>
  </si>
  <si>
    <t>джинсы клеш от колена женские</t>
  </si>
  <si>
    <t>пальто женское демисезонное стеганое короткое</t>
  </si>
  <si>
    <t>63083948</t>
  </si>
  <si>
    <t>подвеска мишка серебро</t>
  </si>
  <si>
    <t>адидас худи мужские</t>
  </si>
  <si>
    <t>мужские тапочки спортивные</t>
  </si>
  <si>
    <t>bushido original</t>
  </si>
  <si>
    <t>колготки синие</t>
  </si>
  <si>
    <t xml:space="preserve">буцы </t>
  </si>
  <si>
    <t>трекбол</t>
  </si>
  <si>
    <t>штаны спортивные женские большие размеры</t>
  </si>
  <si>
    <t>юбки на девочку</t>
  </si>
  <si>
    <t>профито авантаже</t>
  </si>
  <si>
    <t>детские часы с gps и телефоном</t>
  </si>
  <si>
    <t>токийские мстители наклейки</t>
  </si>
  <si>
    <t>краска refectocil</t>
  </si>
  <si>
    <t>краска снежка</t>
  </si>
  <si>
    <t>korea vera</t>
  </si>
  <si>
    <t>фотоальбом а5</t>
  </si>
  <si>
    <t>катриджный воск</t>
  </si>
  <si>
    <t>шорты женские sela</t>
  </si>
  <si>
    <t>чернила 103</t>
  </si>
  <si>
    <t>постельное белье 1.5 василек</t>
  </si>
  <si>
    <t>новикова иванцова</t>
  </si>
  <si>
    <t>cyberpunk одежда</t>
  </si>
  <si>
    <t>сумка demix</t>
  </si>
  <si>
    <t>год в провансе</t>
  </si>
  <si>
    <t>чехол infinix hot 10 play</t>
  </si>
  <si>
    <t>морской гребешок</t>
  </si>
  <si>
    <t>наклейки 1+</t>
  </si>
  <si>
    <t>45543870</t>
  </si>
  <si>
    <t>be my tint</t>
  </si>
  <si>
    <t>корелла</t>
  </si>
  <si>
    <t>53257979</t>
  </si>
  <si>
    <t>ухти тухти</t>
  </si>
  <si>
    <t xml:space="preserve">платок белый </t>
  </si>
  <si>
    <t>albione мужской</t>
  </si>
  <si>
    <t>ремень zolla</t>
  </si>
  <si>
    <t>дверной номер</t>
  </si>
  <si>
    <t>симона де бовуар</t>
  </si>
  <si>
    <t>бейсболка в клетку</t>
  </si>
  <si>
    <t>помада градиент</t>
  </si>
  <si>
    <t>carters комбинезон</t>
  </si>
  <si>
    <t>часы касил</t>
  </si>
  <si>
    <t>не только апельсины</t>
  </si>
  <si>
    <t>35657430</t>
  </si>
  <si>
    <t>гель лак гратол</t>
  </si>
  <si>
    <t>джемпер женский вырезом с v-образным</t>
  </si>
  <si>
    <t>наушники airdots</t>
  </si>
  <si>
    <t>легкие джинсы</t>
  </si>
  <si>
    <t>green side</t>
  </si>
  <si>
    <t>картина по номерам люцифер</t>
  </si>
  <si>
    <t>palada.</t>
  </si>
  <si>
    <t>berten.</t>
  </si>
  <si>
    <t>даши</t>
  </si>
  <si>
    <t>каппучино</t>
  </si>
  <si>
    <t>джемпер женский бежевый</t>
  </si>
  <si>
    <t>сладкий календарь</t>
  </si>
  <si>
    <t>обувь с шипами</t>
  </si>
  <si>
    <t>анализатор почвы</t>
  </si>
  <si>
    <t xml:space="preserve">мужские очки солнцезащитные </t>
  </si>
  <si>
    <t>ахмадуллина алена</t>
  </si>
  <si>
    <t>40523433</t>
  </si>
  <si>
    <t>трюковой</t>
  </si>
  <si>
    <t>беррока</t>
  </si>
  <si>
    <t>минивелотренажер</t>
  </si>
  <si>
    <t>носки средней длины</t>
  </si>
  <si>
    <t>наслада</t>
  </si>
  <si>
    <t>шруповер</t>
  </si>
  <si>
    <t xml:space="preserve">сварка полуавтомат </t>
  </si>
  <si>
    <t>карты таро безумной луны</t>
  </si>
  <si>
    <t>чехол на iphone 7 плюс прозрачный</t>
  </si>
  <si>
    <t>наловочки</t>
  </si>
  <si>
    <t>дощечки сегена</t>
  </si>
  <si>
    <t>adaly</t>
  </si>
  <si>
    <t>кетгут</t>
  </si>
  <si>
    <t xml:space="preserve">пианино детское </t>
  </si>
  <si>
    <t>косметика эсте лаудер</t>
  </si>
  <si>
    <t>джемпера мужские пуловеры</t>
  </si>
  <si>
    <t xml:space="preserve">салфетки спиртовые </t>
  </si>
  <si>
    <t>холи вебб</t>
  </si>
  <si>
    <t>валанчики</t>
  </si>
  <si>
    <t xml:space="preserve">учителю </t>
  </si>
  <si>
    <t>кремовые тени luxvisage</t>
  </si>
  <si>
    <t>семена растений подоконник</t>
  </si>
  <si>
    <t xml:space="preserve">герб россии </t>
  </si>
  <si>
    <t>sela футболки мужские</t>
  </si>
  <si>
    <t>катридж vaporesso</t>
  </si>
  <si>
    <t>поливочные шланги</t>
  </si>
  <si>
    <t>64918340</t>
  </si>
  <si>
    <t>высокие босоножки</t>
  </si>
  <si>
    <t>46220153</t>
  </si>
  <si>
    <t>на здоровье</t>
  </si>
  <si>
    <t>вешенка</t>
  </si>
  <si>
    <t>хлопок шитье</t>
  </si>
  <si>
    <t>кубики резиновые</t>
  </si>
  <si>
    <t>рд</t>
  </si>
  <si>
    <t>сальбутамол</t>
  </si>
  <si>
    <t>банан пирсинг</t>
  </si>
  <si>
    <t>оверсайз майки</t>
  </si>
  <si>
    <t>постер рок</t>
  </si>
  <si>
    <t>пазл макси</t>
  </si>
  <si>
    <t>эльфарма</t>
  </si>
  <si>
    <t>ильинские проростки</t>
  </si>
  <si>
    <t xml:space="preserve">коврик автомобильный </t>
  </si>
  <si>
    <t>костюм женский милитари</t>
  </si>
  <si>
    <t>novosvit с витамином с</t>
  </si>
  <si>
    <t>essence pandora</t>
  </si>
  <si>
    <t>костюм диор</t>
  </si>
  <si>
    <t>домкрат зубр</t>
  </si>
  <si>
    <t>idol духи</t>
  </si>
  <si>
    <t>new balance штаны мужские</t>
  </si>
  <si>
    <t>ruslabnutrition</t>
  </si>
  <si>
    <t>трусики с разрезом в интимной зоне</t>
  </si>
  <si>
    <t xml:space="preserve">приклад </t>
  </si>
  <si>
    <t>брошь мак</t>
  </si>
  <si>
    <t>расператор</t>
  </si>
  <si>
    <t>стекло на хонор 50 лайт</t>
  </si>
  <si>
    <t>tugi</t>
  </si>
  <si>
    <t xml:space="preserve">пивной картон </t>
  </si>
  <si>
    <t>наушники iphone проводные</t>
  </si>
  <si>
    <t>на кулич</t>
  </si>
  <si>
    <t>вычесыватель</t>
  </si>
  <si>
    <t xml:space="preserve">моана </t>
  </si>
  <si>
    <t>семена кофейного дерева</t>
  </si>
  <si>
    <t>23790745</t>
  </si>
  <si>
    <t>браслет на ми банд 6</t>
  </si>
  <si>
    <t>60028908</t>
  </si>
  <si>
    <t xml:space="preserve">глюкофон </t>
  </si>
  <si>
    <t xml:space="preserve">дельфин </t>
  </si>
  <si>
    <t>драже часики</t>
  </si>
  <si>
    <t>какао алкализированный</t>
  </si>
  <si>
    <t>dlf</t>
  </si>
  <si>
    <t>футболка босс</t>
  </si>
  <si>
    <t>спаркс николас</t>
  </si>
  <si>
    <t>pocketbook 740 color</t>
  </si>
  <si>
    <t>детские мелки</t>
  </si>
  <si>
    <t>пепельницы с крышкой</t>
  </si>
  <si>
    <t>пуловер на пуговицах</t>
  </si>
  <si>
    <t>la store</t>
  </si>
  <si>
    <t>игрушка каталка полесье</t>
  </si>
  <si>
    <t>ортез на палец ноги</t>
  </si>
  <si>
    <t>гу джитсу</t>
  </si>
  <si>
    <t>худи женское большой</t>
  </si>
  <si>
    <t>микробисер</t>
  </si>
  <si>
    <t>джемпер finn flare</t>
  </si>
  <si>
    <t>рюкзае</t>
  </si>
  <si>
    <t>постельное белье 2 спальное с евро простыней сатин</t>
  </si>
  <si>
    <t>консилир</t>
  </si>
  <si>
    <t>женские штаны кожаные</t>
  </si>
  <si>
    <t>кружка папе от дочки</t>
  </si>
  <si>
    <t>взрывной лимонад</t>
  </si>
  <si>
    <t>николай второй</t>
  </si>
  <si>
    <t>сандали на лето</t>
  </si>
  <si>
    <t>пылесос горение</t>
  </si>
  <si>
    <t>книги про футбол</t>
  </si>
  <si>
    <t>вейп hqd</t>
  </si>
  <si>
    <t>велвумен</t>
  </si>
  <si>
    <t>гель лак luckylak</t>
  </si>
  <si>
    <t>ironby</t>
  </si>
  <si>
    <t>обувь ara</t>
  </si>
  <si>
    <t>защитное стекло а50</t>
  </si>
  <si>
    <t>брюки сигареты</t>
  </si>
  <si>
    <t xml:space="preserve">конни </t>
  </si>
  <si>
    <t>diafarfallandia</t>
  </si>
  <si>
    <t>шампунь рише</t>
  </si>
  <si>
    <t>кресло в детскую</t>
  </si>
  <si>
    <t>полотенца спортивные</t>
  </si>
  <si>
    <t>нокио</t>
  </si>
  <si>
    <t>ке цин</t>
  </si>
  <si>
    <t>stinger велосипед двухколесный</t>
  </si>
  <si>
    <t>nike кепки</t>
  </si>
  <si>
    <t>жираф статуэтка</t>
  </si>
  <si>
    <t>толстой война и мир</t>
  </si>
  <si>
    <t>бравекто капли</t>
  </si>
  <si>
    <t>правда кофе</t>
  </si>
  <si>
    <t>ежедневные прокладки котекс</t>
  </si>
  <si>
    <t>trussardi джинсы</t>
  </si>
  <si>
    <t>new balance мужское</t>
  </si>
  <si>
    <t xml:space="preserve">платье апрель </t>
  </si>
  <si>
    <t>пластиковые кнопки</t>
  </si>
  <si>
    <t>атомайзер 30 мл</t>
  </si>
  <si>
    <t>топ остин</t>
  </si>
  <si>
    <t>ostin сарафан</t>
  </si>
  <si>
    <t>штаны dc</t>
  </si>
  <si>
    <t>26720112</t>
  </si>
  <si>
    <t>размагничиватель</t>
  </si>
  <si>
    <t>лучикс</t>
  </si>
  <si>
    <t>reebok штаны мужские спортивные</t>
  </si>
  <si>
    <t>evinal косметика</t>
  </si>
  <si>
    <t>синельников возлюби болезнь свою</t>
  </si>
  <si>
    <t>чай ароматизированный</t>
  </si>
  <si>
    <t>комплимент косметика</t>
  </si>
  <si>
    <t>флаг турции</t>
  </si>
  <si>
    <t>принц</t>
  </si>
  <si>
    <t>rocs активный кальций</t>
  </si>
  <si>
    <t>solomeya спонж</t>
  </si>
  <si>
    <t>очки -4.5</t>
  </si>
  <si>
    <t>шины 17</t>
  </si>
  <si>
    <t>гелевые патчи</t>
  </si>
  <si>
    <t>перчатки ювелирные</t>
  </si>
  <si>
    <t xml:space="preserve">туфли женские без каблука </t>
  </si>
  <si>
    <t>пальто черное женское оверсайз</t>
  </si>
  <si>
    <t>стоун массаж</t>
  </si>
  <si>
    <t>крем с ланолином</t>
  </si>
  <si>
    <t>игрушки еда</t>
  </si>
  <si>
    <t>лала</t>
  </si>
  <si>
    <t>свинка пеппа фигурки</t>
  </si>
  <si>
    <t>ремешок на mi band 5 с рисунком</t>
  </si>
  <si>
    <t>кофе в зернах 1 кг паулинг</t>
  </si>
  <si>
    <t>бодибар 8 кг</t>
  </si>
  <si>
    <t>10709700</t>
  </si>
  <si>
    <t>помада-бальзам</t>
  </si>
  <si>
    <t>крем загар</t>
  </si>
  <si>
    <t>lichi юбка</t>
  </si>
  <si>
    <t>юбка zara</t>
  </si>
  <si>
    <t>футболки с кошками</t>
  </si>
  <si>
    <t>платье детское муслин</t>
  </si>
  <si>
    <t>папки передвижки</t>
  </si>
  <si>
    <t>shaik 42</t>
  </si>
  <si>
    <t>тексдизайн</t>
  </si>
  <si>
    <t>батарейка sr920sw</t>
  </si>
  <si>
    <t>sportswear nike</t>
  </si>
  <si>
    <t>самурай секатор</t>
  </si>
  <si>
    <t>латте в пакетиках</t>
  </si>
  <si>
    <t>мыльница дозатор</t>
  </si>
  <si>
    <t>футболка вежливые люди</t>
  </si>
  <si>
    <t>55880435</t>
  </si>
  <si>
    <t>кандурин перламутровый</t>
  </si>
  <si>
    <t>гель лак металлик</t>
  </si>
  <si>
    <t>скандал духи</t>
  </si>
  <si>
    <t>туфли женские на каблуке закрытые</t>
  </si>
  <si>
    <t>чудо-лопата</t>
  </si>
  <si>
    <t xml:space="preserve">мирра </t>
  </si>
  <si>
    <t>чери крим</t>
  </si>
  <si>
    <t>шишибрики</t>
  </si>
  <si>
    <t xml:space="preserve">платье лето женское </t>
  </si>
  <si>
    <t>6521291</t>
  </si>
  <si>
    <t>картридж canon 445</t>
  </si>
  <si>
    <t>66714277</t>
  </si>
  <si>
    <t>мезоморф</t>
  </si>
  <si>
    <t>лонда профессионал</t>
  </si>
  <si>
    <t>манто айо</t>
  </si>
  <si>
    <t>красивые стаканы</t>
  </si>
  <si>
    <t xml:space="preserve">лонгслив короткий </t>
  </si>
  <si>
    <t>гель aravia</t>
  </si>
  <si>
    <t>eve alluring</t>
  </si>
  <si>
    <t>вставка в кашпо</t>
  </si>
  <si>
    <t>орхидеи и голубики</t>
  </si>
  <si>
    <t>илона</t>
  </si>
  <si>
    <t>the future</t>
  </si>
  <si>
    <t>защитное стекло iphone 6 plus</t>
  </si>
  <si>
    <t>сладости из 90</t>
  </si>
  <si>
    <t>твое легинсы</t>
  </si>
  <si>
    <t>крем novosvit</t>
  </si>
  <si>
    <t>весенний комбинезон детский</t>
  </si>
  <si>
    <t>koto</t>
  </si>
  <si>
    <t>13037768</t>
  </si>
  <si>
    <t>ластовица</t>
  </si>
  <si>
    <t>детские пюре детское питание фруктовые</t>
  </si>
  <si>
    <t>53906639</t>
  </si>
  <si>
    <t>мцыри</t>
  </si>
  <si>
    <t>sexy lips</t>
  </si>
  <si>
    <t>34201114</t>
  </si>
  <si>
    <t>фото лампа</t>
  </si>
  <si>
    <t>многоразовый кондитерский мешок</t>
  </si>
  <si>
    <t>oppo a74 чехол</t>
  </si>
  <si>
    <t>накидка на клетку</t>
  </si>
  <si>
    <t>платье 158</t>
  </si>
  <si>
    <t>cubby мальчики</t>
  </si>
  <si>
    <t>капельки серьги</t>
  </si>
  <si>
    <t>брюки мужские рибок</t>
  </si>
  <si>
    <t xml:space="preserve">панамы мужские </t>
  </si>
  <si>
    <t>чехол книжка на honor 9 lite</t>
  </si>
  <si>
    <t>контейнер без крышки</t>
  </si>
  <si>
    <t>luxman</t>
  </si>
  <si>
    <t>бирочки в роддом</t>
  </si>
  <si>
    <t>футзалки адидас футбольные</t>
  </si>
  <si>
    <t>жнец</t>
  </si>
  <si>
    <t>защитный кухонный экран</t>
  </si>
  <si>
    <t>топы 2022</t>
  </si>
  <si>
    <t>адаптер xiaomi</t>
  </si>
  <si>
    <t>чыси</t>
  </si>
  <si>
    <t>taccardi босоножки</t>
  </si>
  <si>
    <t>термоусадка с клеем</t>
  </si>
  <si>
    <t>чехол редми ноут 9 про</t>
  </si>
  <si>
    <t>футболки модис</t>
  </si>
  <si>
    <t>взрослые игры 18</t>
  </si>
  <si>
    <t>stain removal</t>
  </si>
  <si>
    <t>power bank xiaomi 10000</t>
  </si>
  <si>
    <t>sluban космос</t>
  </si>
  <si>
    <t>bts шопер</t>
  </si>
  <si>
    <t>мелкое сито</t>
  </si>
  <si>
    <t>сатисфайер</t>
  </si>
  <si>
    <t>линзы цветные контактные</t>
  </si>
  <si>
    <t>bodhi</t>
  </si>
  <si>
    <t>трусы женские николетта</t>
  </si>
  <si>
    <t>кроссовки сетчатые женские</t>
  </si>
  <si>
    <t>дмитрий гордон</t>
  </si>
  <si>
    <t>каспер подгузник</t>
  </si>
  <si>
    <t>буква ы</t>
  </si>
  <si>
    <t>детский наматрасник</t>
  </si>
  <si>
    <t>ножницы садовые универсальные</t>
  </si>
  <si>
    <t>электронные сигаретв</t>
  </si>
  <si>
    <t>био шампунь</t>
  </si>
  <si>
    <t>16824043</t>
  </si>
  <si>
    <t>туника под джинсы</t>
  </si>
  <si>
    <t>29716022</t>
  </si>
  <si>
    <t>natbro</t>
  </si>
  <si>
    <t>платье беременным вечернее</t>
  </si>
  <si>
    <t>патхан</t>
  </si>
  <si>
    <t>гильзы сигаретные</t>
  </si>
  <si>
    <t>окедо</t>
  </si>
  <si>
    <t>спортивные штаны свободные</t>
  </si>
  <si>
    <t>maries</t>
  </si>
  <si>
    <t>топы черные</t>
  </si>
  <si>
    <t>taifun by gerry weber женский</t>
  </si>
  <si>
    <t>книги обучение рисованию</t>
  </si>
  <si>
    <t>чехол велосипедный</t>
  </si>
  <si>
    <t xml:space="preserve">сер?жки </t>
  </si>
  <si>
    <t>luch</t>
  </si>
  <si>
    <t>кольцо котик</t>
  </si>
  <si>
    <t>mood the label</t>
  </si>
  <si>
    <t>плед на резинке</t>
  </si>
  <si>
    <t>масло алоэ</t>
  </si>
  <si>
    <t>чехол книжка xiaomi redmi 9</t>
  </si>
  <si>
    <t>саундмодератор</t>
  </si>
  <si>
    <t>15469926</t>
  </si>
  <si>
    <t>39494293</t>
  </si>
  <si>
    <t>стекло на хонор 7 а про</t>
  </si>
  <si>
    <t>form active</t>
  </si>
  <si>
    <t>цефалофора</t>
  </si>
  <si>
    <t>ободок рога</t>
  </si>
  <si>
    <t>электроролики</t>
  </si>
  <si>
    <t>лифчик кружевной пушап</t>
  </si>
  <si>
    <t xml:space="preserve">ангелочек </t>
  </si>
  <si>
    <t>беби анабель кукла</t>
  </si>
  <si>
    <t>bts набор</t>
  </si>
  <si>
    <t>насадка лепесток розы</t>
  </si>
  <si>
    <t>хаги ваги сумка</t>
  </si>
  <si>
    <t>perricone</t>
  </si>
  <si>
    <t>кремовый шелк</t>
  </si>
  <si>
    <t>джинсы 80-86</t>
  </si>
  <si>
    <t>зонты три слона</t>
  </si>
  <si>
    <t>леггинсы demix</t>
  </si>
  <si>
    <t>пофигизма искусство тонкое</t>
  </si>
  <si>
    <t xml:space="preserve">osiris </t>
  </si>
  <si>
    <t>брюки женские легкие свободные</t>
  </si>
  <si>
    <t>64601791</t>
  </si>
  <si>
    <t>булгари кольцо</t>
  </si>
  <si>
    <t>тонирующий мусс</t>
  </si>
  <si>
    <t>флеш роллеры</t>
  </si>
  <si>
    <t>41295122</t>
  </si>
  <si>
    <t>кепка горка</t>
  </si>
  <si>
    <t>фрезы на мотоблок</t>
  </si>
  <si>
    <t>honor 10 lite смартфон</t>
  </si>
  <si>
    <t>крокид брюки</t>
  </si>
  <si>
    <t>женские возбудители</t>
  </si>
  <si>
    <t>пылесос самсунг циклонный</t>
  </si>
  <si>
    <t>кротчел</t>
  </si>
  <si>
    <t xml:space="preserve">короткое худи </t>
  </si>
  <si>
    <t>словодыр</t>
  </si>
  <si>
    <t>чаша в мультиварку</t>
  </si>
  <si>
    <t>keddo шлепанцы</t>
  </si>
  <si>
    <t>olga buzova</t>
  </si>
  <si>
    <t>гарри поттер товары слизерин</t>
  </si>
  <si>
    <t>амбушюры на airpods pro</t>
  </si>
  <si>
    <t>ажерелье</t>
  </si>
  <si>
    <t>мини культиватор</t>
  </si>
  <si>
    <t>аромо масла</t>
  </si>
  <si>
    <t>брошь ласточка</t>
  </si>
  <si>
    <t>травница книга</t>
  </si>
  <si>
    <t>кроссовки мужские теннисные</t>
  </si>
  <si>
    <t>футболка psg</t>
  </si>
  <si>
    <t xml:space="preserve">футболки женские оверсайз с принтом </t>
  </si>
  <si>
    <t xml:space="preserve">человек паук костюм </t>
  </si>
  <si>
    <t>грандж одежда</t>
  </si>
  <si>
    <t>пасхальный кролик посуда</t>
  </si>
  <si>
    <t>хорошие манеры</t>
  </si>
  <si>
    <t>69131654</t>
  </si>
  <si>
    <t>часы smart</t>
  </si>
  <si>
    <t>чехол реалии 8</t>
  </si>
  <si>
    <t>овощные консервы продукты</t>
  </si>
  <si>
    <t>brauberg женский</t>
  </si>
  <si>
    <t>альтер эго</t>
  </si>
  <si>
    <t>чехол на телефон самсунг а 71</t>
  </si>
  <si>
    <t>47040769</t>
  </si>
  <si>
    <t>оптический</t>
  </si>
  <si>
    <t>kami tea</t>
  </si>
  <si>
    <t>баночки под крем</t>
  </si>
  <si>
    <t>smazka</t>
  </si>
  <si>
    <t>kaneki ken</t>
  </si>
  <si>
    <t>+</t>
  </si>
  <si>
    <t>чистилка</t>
  </si>
  <si>
    <t>костюм лапша с шортами</t>
  </si>
  <si>
    <t>swan</t>
  </si>
  <si>
    <t>evart</t>
  </si>
  <si>
    <t>джогеры твое</t>
  </si>
  <si>
    <t>weis крем</t>
  </si>
  <si>
    <t>пенал с широкой молнией</t>
  </si>
  <si>
    <t>5333781</t>
  </si>
  <si>
    <t>welss</t>
  </si>
  <si>
    <t>57469439</t>
  </si>
  <si>
    <t>hipertin шампунь</t>
  </si>
  <si>
    <t>кроксы сапоги женские</t>
  </si>
  <si>
    <t>marisis</t>
  </si>
  <si>
    <t>25999916</t>
  </si>
  <si>
    <t>чехол galaxy tab a7 lite</t>
  </si>
  <si>
    <t>37926075</t>
  </si>
  <si>
    <t>набор креманок</t>
  </si>
  <si>
    <t xml:space="preserve">ремень безопасности </t>
  </si>
  <si>
    <t>стул санитарный инвалид</t>
  </si>
  <si>
    <t>галега</t>
  </si>
  <si>
    <t>костюм шелковый женский</t>
  </si>
  <si>
    <t>банка с ручкой</t>
  </si>
  <si>
    <t>раскраска дом</t>
  </si>
  <si>
    <t>ваза из стекла</t>
  </si>
  <si>
    <t>наклейки на рюкзак</t>
  </si>
  <si>
    <t>расческа зажим</t>
  </si>
  <si>
    <t>накидка на автомобиль</t>
  </si>
  <si>
    <t>веласипед</t>
  </si>
  <si>
    <t>математические игры</t>
  </si>
  <si>
    <t>анти царапки</t>
  </si>
  <si>
    <t>чехол airpods pro пластиковый</t>
  </si>
  <si>
    <t>практик 6м</t>
  </si>
  <si>
    <t>три новеллы</t>
  </si>
  <si>
    <t>бюбхен крем</t>
  </si>
  <si>
    <t>фары ваз 2109</t>
  </si>
  <si>
    <t>активатор эстель</t>
  </si>
  <si>
    <t>футболки однотонные мужские</t>
  </si>
  <si>
    <t>3 годика</t>
  </si>
  <si>
    <t>модис купальник</t>
  </si>
  <si>
    <t>nokia 800 tough</t>
  </si>
  <si>
    <t>kidzlab.</t>
  </si>
  <si>
    <t>шампунь сос</t>
  </si>
  <si>
    <t xml:space="preserve">топик черный </t>
  </si>
  <si>
    <t>домашние женские костюмы большие размеры</t>
  </si>
  <si>
    <t>жижа 50/50</t>
  </si>
  <si>
    <t>как не сойти с ума</t>
  </si>
  <si>
    <t xml:space="preserve">диана </t>
  </si>
  <si>
    <t>лаковые полуботинки женские</t>
  </si>
  <si>
    <t>40910304</t>
  </si>
  <si>
    <t>letto постельное белье 2 спальное</t>
  </si>
  <si>
    <t>рубашка флис</t>
  </si>
  <si>
    <t>трейлер</t>
  </si>
  <si>
    <t>блузка с вырезом каре</t>
  </si>
  <si>
    <t>морс детский</t>
  </si>
  <si>
    <t>джинсы 122</t>
  </si>
  <si>
    <t>белочка конфеты</t>
  </si>
  <si>
    <t>чк</t>
  </si>
  <si>
    <t>ожерелье длинное</t>
  </si>
  <si>
    <t>polar vantage m</t>
  </si>
  <si>
    <t>куртка прада</t>
  </si>
  <si>
    <t>купальники раздельные с высокой посадкой</t>
  </si>
  <si>
    <t>блузка обманка</t>
  </si>
  <si>
    <t>принцессы дисней куклы</t>
  </si>
  <si>
    <t>монстрики игра</t>
  </si>
  <si>
    <t>эдем</t>
  </si>
  <si>
    <t>пижама майка шорты</t>
  </si>
  <si>
    <t>трусы клевер мужские</t>
  </si>
  <si>
    <t>cloma pharma жиросжигатель</t>
  </si>
  <si>
    <t>самсунг s9</t>
  </si>
  <si>
    <t>костюм дождевик женский</t>
  </si>
  <si>
    <t>пуховик мужской длинный</t>
  </si>
  <si>
    <t>smart tv box</t>
  </si>
  <si>
    <t>овца</t>
  </si>
  <si>
    <t>фланелевый халат</t>
  </si>
  <si>
    <t>подложка под ламинат 2мм</t>
  </si>
  <si>
    <t xml:space="preserve">китель поварской </t>
  </si>
  <si>
    <t>шатер беседка</t>
  </si>
  <si>
    <t>кружка с ситечком</t>
  </si>
  <si>
    <t>крючок саморез</t>
  </si>
  <si>
    <t>ролштора</t>
  </si>
  <si>
    <t>леди баг книга</t>
  </si>
  <si>
    <t>superfit обувь</t>
  </si>
  <si>
    <t>мини игровой автомат</t>
  </si>
  <si>
    <t>попкорницы</t>
  </si>
  <si>
    <t>artessa</t>
  </si>
  <si>
    <t>красный плед</t>
  </si>
  <si>
    <t>poco x3 nfc стекло</t>
  </si>
  <si>
    <t>какао растворимый без сахара</t>
  </si>
  <si>
    <t>beatrix cosmetic</t>
  </si>
  <si>
    <t>incity белье</t>
  </si>
  <si>
    <t>spitzner</t>
  </si>
  <si>
    <t>пленка на столешницу</t>
  </si>
  <si>
    <t xml:space="preserve">калинка </t>
  </si>
  <si>
    <t>римувер</t>
  </si>
  <si>
    <t>11307630</t>
  </si>
  <si>
    <t>бронеплита</t>
  </si>
  <si>
    <t>штаны с сеткой</t>
  </si>
  <si>
    <t>кормоизмельчитель</t>
  </si>
  <si>
    <t>чехол на ipad mini 4</t>
  </si>
  <si>
    <t>антифары</t>
  </si>
  <si>
    <t>коврик с дорогами</t>
  </si>
  <si>
    <t>бамбук живой</t>
  </si>
  <si>
    <t>средства от псориаза</t>
  </si>
  <si>
    <t>елисей</t>
  </si>
  <si>
    <t>puma rx</t>
  </si>
  <si>
    <t>доктор бобырь</t>
  </si>
  <si>
    <t>myset обувь</t>
  </si>
  <si>
    <t>olivia garden брашинг</t>
  </si>
  <si>
    <t>семена перцев</t>
  </si>
  <si>
    <t>красавица книга</t>
  </si>
  <si>
    <t>тест воды</t>
  </si>
  <si>
    <t>майнкрафт наклейки</t>
  </si>
  <si>
    <t>персидский шах</t>
  </si>
  <si>
    <t>emolium</t>
  </si>
  <si>
    <t>rokky home</t>
  </si>
  <si>
    <t>строительные наушники</t>
  </si>
  <si>
    <t>блейзер пиджак женский</t>
  </si>
  <si>
    <t>42078322</t>
  </si>
  <si>
    <t>киоши трусики</t>
  </si>
  <si>
    <t>футболка 152</t>
  </si>
  <si>
    <t>приемник цифровой</t>
  </si>
  <si>
    <t>kitsuna</t>
  </si>
  <si>
    <t>united colors of benetton женский</t>
  </si>
  <si>
    <t>бейсболки puma</t>
  </si>
  <si>
    <t>фокусные карты</t>
  </si>
  <si>
    <t xml:space="preserve">белые шары </t>
  </si>
  <si>
    <t>футболка с руковами</t>
  </si>
  <si>
    <t>ocean одежда</t>
  </si>
  <si>
    <t>reyer</t>
  </si>
  <si>
    <t>cabaret подводка</t>
  </si>
  <si>
    <t>спортивный костюм женский без капюшона на молнии</t>
  </si>
  <si>
    <t>велосипедки спортивные мужские</t>
  </si>
  <si>
    <t>14480322</t>
  </si>
  <si>
    <t>voopoo vinci 2</t>
  </si>
  <si>
    <t>малютка смесь 4</t>
  </si>
  <si>
    <t>мужские штаны nike</t>
  </si>
  <si>
    <t>64103035</t>
  </si>
  <si>
    <t>подгузники huggies 2</t>
  </si>
  <si>
    <t>70508353</t>
  </si>
  <si>
    <t>тату на 2 недели</t>
  </si>
  <si>
    <t>68801764</t>
  </si>
  <si>
    <t>ремонт ламината</t>
  </si>
  <si>
    <t>от горла</t>
  </si>
  <si>
    <t>sunny baby</t>
  </si>
  <si>
    <t>ножи тактические</t>
  </si>
  <si>
    <t>25617969</t>
  </si>
  <si>
    <t>топ kodi</t>
  </si>
  <si>
    <t>люстра на потолок</t>
  </si>
  <si>
    <t>кислотные пилинги</t>
  </si>
  <si>
    <t>модный свитер</t>
  </si>
  <si>
    <t>скатерть кружево</t>
  </si>
  <si>
    <t>бальзам безалкогольный</t>
  </si>
  <si>
    <t>58055508</t>
  </si>
  <si>
    <t>кружка лол</t>
  </si>
  <si>
    <t>59371551</t>
  </si>
  <si>
    <t>королевство стужи и звездного света</t>
  </si>
  <si>
    <t xml:space="preserve">max mara </t>
  </si>
  <si>
    <t>ranzel рюкзак</t>
  </si>
  <si>
    <t>куртки женские весенние кожаные</t>
  </si>
  <si>
    <t>miss mia</t>
  </si>
  <si>
    <t>биыри</t>
  </si>
  <si>
    <t>kinder молочный</t>
  </si>
  <si>
    <t>краска kapus</t>
  </si>
  <si>
    <t>big.</t>
  </si>
  <si>
    <t>speedway женский</t>
  </si>
  <si>
    <t>фигурка снегурочка</t>
  </si>
  <si>
    <t>очки lero</t>
  </si>
  <si>
    <t>сумки женские рюкзак</t>
  </si>
  <si>
    <t>мини шоколад</t>
  </si>
  <si>
    <t>тумба под телевизор стекло</t>
  </si>
  <si>
    <t>berg кеды</t>
  </si>
  <si>
    <t>m2h</t>
  </si>
  <si>
    <t>la soyul</t>
  </si>
  <si>
    <t>68930453</t>
  </si>
  <si>
    <t>eames кресло</t>
  </si>
  <si>
    <t>logitech mx</t>
  </si>
  <si>
    <t xml:space="preserve">подиум </t>
  </si>
  <si>
    <t>wrangler arizona</t>
  </si>
  <si>
    <t>защитное стекло samsung a51 матовое</t>
  </si>
  <si>
    <t>65148999</t>
  </si>
  <si>
    <t>stilus</t>
  </si>
  <si>
    <t>оракул шамана</t>
  </si>
  <si>
    <t>столик медицинский</t>
  </si>
  <si>
    <t>фен ремингтон</t>
  </si>
  <si>
    <t>ассортиплюс</t>
  </si>
  <si>
    <t xml:space="preserve">шоколадный фонтан </t>
  </si>
  <si>
    <t>bos кроссовки</t>
  </si>
  <si>
    <t>остин поло мужские</t>
  </si>
  <si>
    <t>блютуз переходник</t>
  </si>
  <si>
    <t>кроссовки 38</t>
  </si>
  <si>
    <t>ковер 150х200</t>
  </si>
  <si>
    <t>36309601</t>
  </si>
  <si>
    <t>детский антисептик</t>
  </si>
  <si>
    <t xml:space="preserve">сабо на платформе </t>
  </si>
  <si>
    <t>конте джинсы</t>
  </si>
  <si>
    <t>горшок белый</t>
  </si>
  <si>
    <t>пиала фарфор</t>
  </si>
  <si>
    <t>трусики секс</t>
  </si>
  <si>
    <t>артонин крем</t>
  </si>
  <si>
    <t>jacob delafon</t>
  </si>
  <si>
    <t>micar</t>
  </si>
  <si>
    <t>шоколад молочный натуральный</t>
  </si>
  <si>
    <t>редми наушники</t>
  </si>
  <si>
    <t>детролекс</t>
  </si>
  <si>
    <t>найк шлепки</t>
  </si>
  <si>
    <t>брюки остин мужские</t>
  </si>
  <si>
    <t>virgin</t>
  </si>
  <si>
    <t>донна</t>
  </si>
  <si>
    <t>кроссовки пума мужские кожаные</t>
  </si>
  <si>
    <t>кепка полицейского</t>
  </si>
  <si>
    <t>блокатор</t>
  </si>
  <si>
    <t>брюки натали</t>
  </si>
  <si>
    <t>штаны рабочие женские</t>
  </si>
  <si>
    <t>sesso</t>
  </si>
  <si>
    <t>тонировочный бальзам</t>
  </si>
  <si>
    <t>перчатки из стандофф 2</t>
  </si>
  <si>
    <t>фитбол с насосом</t>
  </si>
  <si>
    <t xml:space="preserve">аниме шопер </t>
  </si>
  <si>
    <t>косуха с рисунком</t>
  </si>
  <si>
    <t>11644891</t>
  </si>
  <si>
    <t>чеснок озимый</t>
  </si>
  <si>
    <t>70633091</t>
  </si>
  <si>
    <t>чокер на шею детский</t>
  </si>
  <si>
    <t>35853922</t>
  </si>
  <si>
    <t>юбка горох</t>
  </si>
  <si>
    <t>кеды reebok мужские</t>
  </si>
  <si>
    <t>паста пальмира</t>
  </si>
  <si>
    <t>платок на голову белый</t>
  </si>
  <si>
    <t>воск lycon</t>
  </si>
  <si>
    <t>картина по номерам бмв</t>
  </si>
  <si>
    <t>мужские брюки в клеточку</t>
  </si>
  <si>
    <t>джемпер кашемир</t>
  </si>
  <si>
    <t>intimka shop</t>
  </si>
  <si>
    <t>платье детское в горошек</t>
  </si>
  <si>
    <t>желчь</t>
  </si>
  <si>
    <t>menschen</t>
  </si>
  <si>
    <t>12036251</t>
  </si>
  <si>
    <t>куртка шерсть</t>
  </si>
  <si>
    <t>ngk 1578</t>
  </si>
  <si>
    <t>meloren</t>
  </si>
  <si>
    <t>книги клевер</t>
  </si>
  <si>
    <t>форестер</t>
  </si>
  <si>
    <t>вилина</t>
  </si>
  <si>
    <t>mancera sicily</t>
  </si>
  <si>
    <t>lips</t>
  </si>
  <si>
    <t>mothercare обувь</t>
  </si>
  <si>
    <t>arloni</t>
  </si>
  <si>
    <t>книга юли гаврилиной</t>
  </si>
  <si>
    <t>проект дома</t>
  </si>
  <si>
    <t>62144697</t>
  </si>
  <si>
    <t>чехол spark 7</t>
  </si>
  <si>
    <t>наклейки в фотоальбом</t>
  </si>
  <si>
    <t>красивые баночки</t>
  </si>
  <si>
    <t>кресло медведь</t>
  </si>
  <si>
    <t>личный дневник с замком</t>
  </si>
  <si>
    <t xml:space="preserve">dvd </t>
  </si>
  <si>
    <t>березовый веник</t>
  </si>
  <si>
    <t>ggg</t>
  </si>
  <si>
    <t>шорты муай тай</t>
  </si>
  <si>
    <t>топ женский черный вечерний</t>
  </si>
  <si>
    <t>декор дерево</t>
  </si>
  <si>
    <t>сабо белые женские кожаные</t>
  </si>
  <si>
    <t>масло льна в капсулах</t>
  </si>
  <si>
    <t xml:space="preserve">поликор </t>
  </si>
  <si>
    <t xml:space="preserve">кольцо женское золотое </t>
  </si>
  <si>
    <t>колготки женские 20 ден графит</t>
  </si>
  <si>
    <t>шоколадные деньги</t>
  </si>
  <si>
    <t>костюм ea7</t>
  </si>
  <si>
    <t>turbo жвачка</t>
  </si>
  <si>
    <t>крем 50+</t>
  </si>
  <si>
    <t>рубашки мужские лен</t>
  </si>
  <si>
    <t>повторитель</t>
  </si>
  <si>
    <t>женские карго</t>
  </si>
  <si>
    <t>маска бандана</t>
  </si>
  <si>
    <t>vikki-kids</t>
  </si>
  <si>
    <t>r co</t>
  </si>
  <si>
    <t>амитав гош</t>
  </si>
  <si>
    <t>топ рибок</t>
  </si>
  <si>
    <t>футурама одежда</t>
  </si>
  <si>
    <t>светодиоды в авто</t>
  </si>
  <si>
    <t>термос 1. 5 литр</t>
  </si>
  <si>
    <t xml:space="preserve">летние футболки </t>
  </si>
  <si>
    <t>бордюр кантри</t>
  </si>
  <si>
    <t>гурмандис</t>
  </si>
  <si>
    <t>40298962</t>
  </si>
  <si>
    <t>xiaomi redmi 9 стекло</t>
  </si>
  <si>
    <t>тонкий пуховик мужской</t>
  </si>
  <si>
    <t>26840214</t>
  </si>
  <si>
    <t xml:space="preserve">vivo y31 чехол </t>
  </si>
  <si>
    <t>dropcolor</t>
  </si>
  <si>
    <t>huawei mate</t>
  </si>
  <si>
    <t>11066222</t>
  </si>
  <si>
    <t>салатовые носки</t>
  </si>
  <si>
    <t>пудовь</t>
  </si>
  <si>
    <t>30544310</t>
  </si>
  <si>
    <t>бюстгальтер 85b</t>
  </si>
  <si>
    <t>гелевые пеленки</t>
  </si>
  <si>
    <t xml:space="preserve">ебатон </t>
  </si>
  <si>
    <t>зеркало в ванную выдвижное</t>
  </si>
  <si>
    <t>бритва филипс one blade</t>
  </si>
  <si>
    <t>букет из носков</t>
  </si>
  <si>
    <t xml:space="preserve">туалетный мальчик ханако </t>
  </si>
  <si>
    <t>носки следуи</t>
  </si>
  <si>
    <t>dr scheller</t>
  </si>
  <si>
    <t>чехлы на айфон xs max</t>
  </si>
  <si>
    <t>пакет из ткани</t>
  </si>
  <si>
    <t>gloria jeans топ женский</t>
  </si>
  <si>
    <t>чехол на самсунг 12</t>
  </si>
  <si>
    <t>спортивный купальник слитный</t>
  </si>
  <si>
    <t>самсунг галакси а22</t>
  </si>
  <si>
    <t>костюм из футера без начеса</t>
  </si>
  <si>
    <t>удобрение кемира</t>
  </si>
  <si>
    <t>vilsenprof</t>
  </si>
  <si>
    <t>черные чешки</t>
  </si>
  <si>
    <t>чехол редми нот 10с</t>
  </si>
  <si>
    <t>топ безшовный</t>
  </si>
  <si>
    <t>21570460</t>
  </si>
  <si>
    <t>дюна сапоги резиновые</t>
  </si>
  <si>
    <t>жилет длинный женский</t>
  </si>
  <si>
    <t>короткие накладные ногти</t>
  </si>
  <si>
    <t>мини тушь</t>
  </si>
  <si>
    <t xml:space="preserve">уход за бородой </t>
  </si>
  <si>
    <t>толстовка на кулиске на молнии</t>
  </si>
  <si>
    <t>худи на кулиске</t>
  </si>
  <si>
    <t>фурсют</t>
  </si>
  <si>
    <t xml:space="preserve">костюм пума </t>
  </si>
  <si>
    <t>pellesana</t>
  </si>
  <si>
    <t>кросовки vans</t>
  </si>
  <si>
    <t xml:space="preserve">patrones </t>
  </si>
  <si>
    <t>кувшин эмалированный</t>
  </si>
  <si>
    <t>al rehab blanc</t>
  </si>
  <si>
    <t>эгоист кофе молотый</t>
  </si>
  <si>
    <t>пульки пластиковые 6 мм</t>
  </si>
  <si>
    <t>kg</t>
  </si>
  <si>
    <t>широкие штаны летние</t>
  </si>
  <si>
    <t>нож спиннер</t>
  </si>
  <si>
    <t>пинта</t>
  </si>
  <si>
    <t>lishi</t>
  </si>
  <si>
    <t>honey intensive hair mask</t>
  </si>
  <si>
    <t>кулон найк</t>
  </si>
  <si>
    <t>теннис большой</t>
  </si>
  <si>
    <t>bombbar батончики</t>
  </si>
  <si>
    <t>pampers pants 3</t>
  </si>
  <si>
    <t>платок палантин</t>
  </si>
  <si>
    <t>land cruiser</t>
  </si>
  <si>
    <t>протеиновое печенье bombbar</t>
  </si>
  <si>
    <t>браслет из красной нити</t>
  </si>
  <si>
    <t xml:space="preserve">лифчик без косточек </t>
  </si>
  <si>
    <t>incar</t>
  </si>
  <si>
    <t>фитнес бикини</t>
  </si>
  <si>
    <t>кроссовки газели</t>
  </si>
  <si>
    <t>enjoli</t>
  </si>
  <si>
    <t>эстетичные картинки</t>
  </si>
  <si>
    <t>павоне статуэтки фарфоровые</t>
  </si>
  <si>
    <t>контейнер из стекла</t>
  </si>
  <si>
    <t>телевизоры смарт 32</t>
  </si>
  <si>
    <t>карты таро колесо года</t>
  </si>
  <si>
    <t>кабельный тестер</t>
  </si>
  <si>
    <t>alessandro vasaio</t>
  </si>
  <si>
    <t>кабриолет</t>
  </si>
  <si>
    <t>hizer</t>
  </si>
  <si>
    <t>zarina футболка с длинным рукавом</t>
  </si>
  <si>
    <t>карандаши берлинго</t>
  </si>
  <si>
    <t>чехлы на лада калина</t>
  </si>
  <si>
    <t>finish powerball</t>
  </si>
  <si>
    <t>bys</t>
  </si>
  <si>
    <t>kiddieplay</t>
  </si>
  <si>
    <t>украшение на шею свадебное</t>
  </si>
  <si>
    <t>ладафанфан</t>
  </si>
  <si>
    <t xml:space="preserve">жилет рабочий </t>
  </si>
  <si>
    <t>черные джинсы мом</t>
  </si>
  <si>
    <t>ханна монтана</t>
  </si>
  <si>
    <t>платье этнический стиль</t>
  </si>
  <si>
    <t>брюки женские с резинкой внизу</t>
  </si>
  <si>
    <t>smok rpm 2</t>
  </si>
  <si>
    <t>слабительные таблетки</t>
  </si>
  <si>
    <t>заколки цветочки</t>
  </si>
  <si>
    <t>кассовый лента</t>
  </si>
  <si>
    <t>nike спортивки</t>
  </si>
  <si>
    <t>фурнитура цепь</t>
  </si>
  <si>
    <t>манометр автомобильный цифровой</t>
  </si>
  <si>
    <t>шорты девочка</t>
  </si>
  <si>
    <t>пижамные брюки женские</t>
  </si>
  <si>
    <t>куртка дракон</t>
  </si>
  <si>
    <t xml:space="preserve">blazer </t>
  </si>
  <si>
    <t>гэлбрейт</t>
  </si>
  <si>
    <t>michael kors часы наручные</t>
  </si>
  <si>
    <t>27537861</t>
  </si>
  <si>
    <t>57178568</t>
  </si>
  <si>
    <t>косметические масла</t>
  </si>
  <si>
    <t>22249062</t>
  </si>
  <si>
    <t>64330365</t>
  </si>
  <si>
    <t>гель скраб</t>
  </si>
  <si>
    <t>шампунь  мужской</t>
  </si>
  <si>
    <t>набор вешалок 10 штук</t>
  </si>
  <si>
    <t>vipart</t>
  </si>
  <si>
    <t>legre</t>
  </si>
  <si>
    <t>цепочка с куроми</t>
  </si>
  <si>
    <t>dilon</t>
  </si>
  <si>
    <t xml:space="preserve">магги </t>
  </si>
  <si>
    <t>колготки омса хлопок</t>
  </si>
  <si>
    <t>marira</t>
  </si>
  <si>
    <t>футболка планы на день</t>
  </si>
  <si>
    <t>сандали рыбацкие</t>
  </si>
  <si>
    <t>датчик дмрв</t>
  </si>
  <si>
    <t>айкос 3 дуос</t>
  </si>
  <si>
    <t>бальзам спасатель</t>
  </si>
  <si>
    <t>телевизор 19 дюймов</t>
  </si>
  <si>
    <t>taya</t>
  </si>
  <si>
    <t>14651916</t>
  </si>
  <si>
    <t>женские резиновые сапожки</t>
  </si>
  <si>
    <t>grow bag</t>
  </si>
  <si>
    <t>ботинки массивные</t>
  </si>
  <si>
    <t>15831135</t>
  </si>
  <si>
    <t>шорты мом</t>
  </si>
  <si>
    <t>станок жилет</t>
  </si>
  <si>
    <t>30305154</t>
  </si>
  <si>
    <t>ox21</t>
  </si>
  <si>
    <t>кожаный женский ремень</t>
  </si>
  <si>
    <t>платье летнее женское большие размеры</t>
  </si>
  <si>
    <t>рамки 30 на 40</t>
  </si>
  <si>
    <t>платье befree черное</t>
  </si>
  <si>
    <t>шлепанцв</t>
  </si>
  <si>
    <t xml:space="preserve">мед суфле </t>
  </si>
  <si>
    <t>гантели 8 кг</t>
  </si>
  <si>
    <t xml:space="preserve">кпб </t>
  </si>
  <si>
    <t>переходник hdmi dvi</t>
  </si>
  <si>
    <t>вертикальный пылесос дайсон</t>
  </si>
  <si>
    <t>maskoholic / гель</t>
  </si>
  <si>
    <t>платье mini maxi</t>
  </si>
  <si>
    <t>лифчик на большую грудь</t>
  </si>
  <si>
    <t>чайник электрический редмонд</t>
  </si>
  <si>
    <t>масло castrol 5w 30</t>
  </si>
  <si>
    <t>рубашки женские в полоску</t>
  </si>
  <si>
    <t>против пушистости волос</t>
  </si>
  <si>
    <t>сабо со стразами</t>
  </si>
  <si>
    <t>мужские толстовки адидас</t>
  </si>
  <si>
    <t>туфли женские белые на каблуке</t>
  </si>
  <si>
    <t>игрушка пенис</t>
  </si>
  <si>
    <t>стул офисный без подлокотников</t>
  </si>
  <si>
    <t>кольцо с рунами</t>
  </si>
  <si>
    <t>здоровый перекус продукты</t>
  </si>
  <si>
    <t>трубочки вафельные</t>
  </si>
  <si>
    <t>шоппер складной</t>
  </si>
  <si>
    <t>брюки мужские без стрелок</t>
  </si>
  <si>
    <t xml:space="preserve">часы соколов </t>
  </si>
  <si>
    <t>starwayshop</t>
  </si>
  <si>
    <t>таблетки от аллергии</t>
  </si>
  <si>
    <t>посуда rondell</t>
  </si>
  <si>
    <t>творожный сыр с зеленью</t>
  </si>
  <si>
    <t>33023865</t>
  </si>
  <si>
    <t>книги на немецком</t>
  </si>
  <si>
    <t xml:space="preserve">постельное белье 1.5 сатин </t>
  </si>
  <si>
    <t>домашний женский костюм с шортами</t>
  </si>
  <si>
    <t>переходник usb type c</t>
  </si>
  <si>
    <t>секси одежда</t>
  </si>
  <si>
    <t xml:space="preserve">секс шоп </t>
  </si>
  <si>
    <t>брюки повара мужские</t>
  </si>
  <si>
    <t>манга jojo</t>
  </si>
  <si>
    <t>чехол vivo y19</t>
  </si>
  <si>
    <t>спортивные толстовки</t>
  </si>
  <si>
    <t>бутылочки дорожные</t>
  </si>
  <si>
    <t>часы  настенные</t>
  </si>
  <si>
    <t xml:space="preserve">тиффани </t>
  </si>
  <si>
    <t>кольцо пвмд</t>
  </si>
  <si>
    <t>богучарские</t>
  </si>
  <si>
    <t>nuage pompon</t>
  </si>
  <si>
    <t>пазл castorland</t>
  </si>
  <si>
    <t>g-energy масло моторное</t>
  </si>
  <si>
    <t>тапочки женские домашние 38</t>
  </si>
  <si>
    <t>катушка мишина</t>
  </si>
  <si>
    <t>маска лиса</t>
  </si>
  <si>
    <t>пакеты с zip замком</t>
  </si>
  <si>
    <t>футболка и штаны</t>
  </si>
  <si>
    <t>66516040</t>
  </si>
  <si>
    <t>тапочки анатомические</t>
  </si>
  <si>
    <t>белье бравл старс</t>
  </si>
  <si>
    <t xml:space="preserve">hugge </t>
  </si>
  <si>
    <t>книга манга на русском</t>
  </si>
  <si>
    <t>ладанка на шею</t>
  </si>
  <si>
    <t>женское осеннее пальто короткое</t>
  </si>
  <si>
    <t>мэрис</t>
  </si>
  <si>
    <t>68710015</t>
  </si>
  <si>
    <t>50465208</t>
  </si>
  <si>
    <t>armand basi духи</t>
  </si>
  <si>
    <t>bosca</t>
  </si>
  <si>
    <t>gs косметика</t>
  </si>
  <si>
    <t>светильник динозавр</t>
  </si>
  <si>
    <t>лего военые</t>
  </si>
  <si>
    <t>юбка с молнией</t>
  </si>
  <si>
    <t>мужские брюки классические зауженные</t>
  </si>
  <si>
    <t>аналог apple watch</t>
  </si>
  <si>
    <t>крючок потолочный</t>
  </si>
  <si>
    <t>glam</t>
  </si>
  <si>
    <t xml:space="preserve">подплечники </t>
  </si>
  <si>
    <t>nine lines</t>
  </si>
  <si>
    <t>футболка с аппликацией</t>
  </si>
  <si>
    <t>туфли женские квадратный нос</t>
  </si>
  <si>
    <t>коробка передач игрушка</t>
  </si>
  <si>
    <t>блузки женские большие размеры стразами</t>
  </si>
  <si>
    <t>michel design works</t>
  </si>
  <si>
    <t>грамота за отличную учебу</t>
  </si>
  <si>
    <t>летний пиджак женский жакет</t>
  </si>
  <si>
    <t>вареньица</t>
  </si>
  <si>
    <t>l'oreal professionnel кондиционер</t>
  </si>
  <si>
    <t>из бамбука</t>
  </si>
  <si>
    <t>шелби махерин</t>
  </si>
  <si>
    <t>гадкие леденцы</t>
  </si>
  <si>
    <t>белые банты на резинке</t>
  </si>
  <si>
    <t>шторы зеленые в комнату комплект</t>
  </si>
  <si>
    <t>бокалы зеленые</t>
  </si>
  <si>
    <t>68784660</t>
  </si>
  <si>
    <t>туш эвелин</t>
  </si>
  <si>
    <t>smith</t>
  </si>
  <si>
    <t>biori</t>
  </si>
  <si>
    <t>защитное стекло 12 mini</t>
  </si>
  <si>
    <t xml:space="preserve">bic </t>
  </si>
  <si>
    <t>23643746</t>
  </si>
  <si>
    <t>книга с животными</t>
  </si>
  <si>
    <t>шва</t>
  </si>
  <si>
    <t>толстовка душнила</t>
  </si>
  <si>
    <t>подарок ребенку 5 лет</t>
  </si>
  <si>
    <t>серьги листики</t>
  </si>
  <si>
    <t>сумка napapijri</t>
  </si>
  <si>
    <t xml:space="preserve">stan smith </t>
  </si>
  <si>
    <t>железа фумарат</t>
  </si>
  <si>
    <t>alpalazone женский</t>
  </si>
  <si>
    <t>18976008</t>
  </si>
  <si>
    <t>перчатки кота</t>
  </si>
  <si>
    <t>браслет тиффани серебро</t>
  </si>
  <si>
    <t>нпо кедр</t>
  </si>
  <si>
    <t>hello kitty серьги</t>
  </si>
  <si>
    <t>laf очищающие полоски</t>
  </si>
  <si>
    <t>медальница хоккей</t>
  </si>
  <si>
    <t>длинный парик</t>
  </si>
  <si>
    <t>серое худи на молнии</t>
  </si>
  <si>
    <t>lanoso</t>
  </si>
  <si>
    <t>наушники беспроводные маленькие</t>
  </si>
  <si>
    <t>футбольные брюки</t>
  </si>
  <si>
    <t>мешки плотные</t>
  </si>
  <si>
    <t xml:space="preserve">духовой шкаф электрический </t>
  </si>
  <si>
    <t>dondeza</t>
  </si>
  <si>
    <t>пиджак шерсть</t>
  </si>
  <si>
    <t>комбинезон непромокаемый детский</t>
  </si>
  <si>
    <t>леденец в виде члена</t>
  </si>
  <si>
    <t>подвеска аметист</t>
  </si>
  <si>
    <t>24849032</t>
  </si>
  <si>
    <t>платье под старину</t>
  </si>
  <si>
    <t>стороженко</t>
  </si>
  <si>
    <t>мужской одежда</t>
  </si>
  <si>
    <t>alexanderwang</t>
  </si>
  <si>
    <t>medela молокоотсос</t>
  </si>
  <si>
    <t>aeronautica militare брюки</t>
  </si>
  <si>
    <t>тактические подсумки</t>
  </si>
  <si>
    <t>сила привычки</t>
  </si>
  <si>
    <t>лего джип</t>
  </si>
  <si>
    <t>муфта на трубу</t>
  </si>
  <si>
    <t xml:space="preserve">полотенце махровое 70х140 </t>
  </si>
  <si>
    <t>брюки строгие</t>
  </si>
  <si>
    <t>плед 150х200 флис</t>
  </si>
  <si>
    <t>samsung a40 galaxy</t>
  </si>
  <si>
    <t>fantasy духи</t>
  </si>
  <si>
    <t>bmw m5</t>
  </si>
  <si>
    <t xml:space="preserve">авм </t>
  </si>
  <si>
    <t>прозрачный коврик</t>
  </si>
  <si>
    <t>поводок с латексной нитью</t>
  </si>
  <si>
    <t>винный бар</t>
  </si>
  <si>
    <t xml:space="preserve">лермонтов </t>
  </si>
  <si>
    <t>картридж санти</t>
  </si>
  <si>
    <t>big creatine</t>
  </si>
  <si>
    <t>топливный бак</t>
  </si>
  <si>
    <t>комплект комиксов</t>
  </si>
  <si>
    <t>пальчиковые краски jovi</t>
  </si>
  <si>
    <t>подарки на др девочке</t>
  </si>
  <si>
    <t>посуда под мрамор</t>
  </si>
  <si>
    <t>huxley маска</t>
  </si>
  <si>
    <t>scratch</t>
  </si>
  <si>
    <t>шубка из овчины</t>
  </si>
  <si>
    <t>расческа браш</t>
  </si>
  <si>
    <t>что и когда есть</t>
  </si>
  <si>
    <t>taccardi сандали</t>
  </si>
  <si>
    <t>нож cold steel</t>
  </si>
  <si>
    <t>hobby games</t>
  </si>
  <si>
    <t>elza kids</t>
  </si>
  <si>
    <t>серьги подвески серебро</t>
  </si>
  <si>
    <t>курточка на малыша</t>
  </si>
  <si>
    <t>босоножки девочке</t>
  </si>
  <si>
    <t>шорты полиэстер</t>
  </si>
  <si>
    <t>varathane</t>
  </si>
  <si>
    <t>мужские портмоне</t>
  </si>
  <si>
    <t>58731185</t>
  </si>
  <si>
    <t>серьги пантера</t>
  </si>
  <si>
    <t>пижама с грудью</t>
  </si>
  <si>
    <t>хвост кролика</t>
  </si>
  <si>
    <t>блюдо на пасху</t>
  </si>
  <si>
    <t>безопасные булавки</t>
  </si>
  <si>
    <t>тени руби роуз</t>
  </si>
  <si>
    <t>рюмка 15 мл</t>
  </si>
  <si>
    <t xml:space="preserve">kdx </t>
  </si>
  <si>
    <t>планшеты леново</t>
  </si>
  <si>
    <t xml:space="preserve">валики </t>
  </si>
  <si>
    <t>в ванну полка</t>
  </si>
  <si>
    <t>держатель iqos</t>
  </si>
  <si>
    <t>корейские бады</t>
  </si>
  <si>
    <t>hilltop</t>
  </si>
  <si>
    <t>зирана</t>
  </si>
  <si>
    <t xml:space="preserve">bt21 </t>
  </si>
  <si>
    <t>бмв ай 8</t>
  </si>
  <si>
    <t>кулон на шнурке</t>
  </si>
  <si>
    <t>рваные мужские джинсы</t>
  </si>
  <si>
    <t>духи дивайн</t>
  </si>
  <si>
    <t xml:space="preserve">шорты-юбка </t>
  </si>
  <si>
    <t>серьги колечки серебро 925</t>
  </si>
  <si>
    <t>босоножки с жемчугом</t>
  </si>
  <si>
    <t>levitacia</t>
  </si>
  <si>
    <t>костюм с рубашкой и брюками на резинке вельвет</t>
  </si>
  <si>
    <t>матрикс биолаж</t>
  </si>
  <si>
    <t>очки противоосколочные</t>
  </si>
  <si>
    <t>жидкость hasky</t>
  </si>
  <si>
    <t>мак мастер</t>
  </si>
  <si>
    <t>w212</t>
  </si>
  <si>
    <t>суп мисо</t>
  </si>
  <si>
    <t>замшевые балетки</t>
  </si>
  <si>
    <t>лего банк</t>
  </si>
  <si>
    <t>спортивный костюм с лосинами женский</t>
  </si>
  <si>
    <t>eva mosaic подводка</t>
  </si>
  <si>
    <t>остров</t>
  </si>
  <si>
    <t>бум бокс</t>
  </si>
  <si>
    <t>отвертки с битами</t>
  </si>
  <si>
    <t>алоэ в ампулах</t>
  </si>
  <si>
    <t>глажка</t>
  </si>
  <si>
    <t>кроссовки каприз</t>
  </si>
  <si>
    <t>kiss beauty тинт</t>
  </si>
  <si>
    <t>куппльник</t>
  </si>
  <si>
    <t>детский велосипед 18</t>
  </si>
  <si>
    <t>защитное стекло на стол</t>
  </si>
  <si>
    <t>детские картины</t>
  </si>
  <si>
    <t>джеффри стар</t>
  </si>
  <si>
    <t>seni care</t>
  </si>
  <si>
    <t>адаптер 5v</t>
  </si>
  <si>
    <t>тональный крем шисейдо</t>
  </si>
  <si>
    <t>сотейник из нержавеющей стали</t>
  </si>
  <si>
    <t>нинтендо свитч приставка</t>
  </si>
  <si>
    <t>шарф полосатый</t>
  </si>
  <si>
    <t xml:space="preserve">машинка на пульте </t>
  </si>
  <si>
    <t>таблетница с таймером</t>
  </si>
  <si>
    <t>длинные кардиганы</t>
  </si>
  <si>
    <t>книга хроники нарнии</t>
  </si>
  <si>
    <t>мануфактура живица</t>
  </si>
  <si>
    <t>салфетки хлопок</t>
  </si>
  <si>
    <t>рише шампунь</t>
  </si>
  <si>
    <t>аэрогрили электрический</t>
  </si>
  <si>
    <t>прикроватный органайзер</t>
  </si>
  <si>
    <t>отрава от мышей и крыс</t>
  </si>
  <si>
    <t>брюки большие размеры женские одежда юбка</t>
  </si>
  <si>
    <t>русский военный корабль</t>
  </si>
  <si>
    <t>серьги клубника</t>
  </si>
  <si>
    <t>овощечистка 3 в 1</t>
  </si>
  <si>
    <t>lip plumper</t>
  </si>
  <si>
    <t>zaay</t>
  </si>
  <si>
    <t>erist store</t>
  </si>
  <si>
    <t>ведро на колесах</t>
  </si>
  <si>
    <t>61433845</t>
  </si>
  <si>
    <t>костюм парный</t>
  </si>
  <si>
    <t>кепка adidas мужской</t>
  </si>
  <si>
    <t>маме и дочке</t>
  </si>
  <si>
    <t>пижамы женские с брюками трикотаж</t>
  </si>
  <si>
    <t>саламандер женские</t>
  </si>
  <si>
    <t>chery tiggo 4</t>
  </si>
  <si>
    <t>амарилис</t>
  </si>
  <si>
    <t>нож бабочка туристический</t>
  </si>
  <si>
    <t xml:space="preserve">фотоаппарат моментальной печати </t>
  </si>
  <si>
    <t>афганский</t>
  </si>
  <si>
    <t>estel 7</t>
  </si>
  <si>
    <t>плащи куртки</t>
  </si>
  <si>
    <t>феста</t>
  </si>
  <si>
    <t>смазка гель</t>
  </si>
  <si>
    <t>караоке колонка</t>
  </si>
  <si>
    <t>блузка баска</t>
  </si>
  <si>
    <t>наклейки на авто день победы</t>
  </si>
  <si>
    <t>крючки металлические s</t>
  </si>
  <si>
    <t>кепки с кольцами</t>
  </si>
  <si>
    <t>nayada гель</t>
  </si>
  <si>
    <t>фигуры из мастики</t>
  </si>
  <si>
    <t>бутылка фильтр</t>
  </si>
  <si>
    <t xml:space="preserve">транспортир </t>
  </si>
  <si>
    <t>живи и помни</t>
  </si>
  <si>
    <t xml:space="preserve">шуруповерт макита </t>
  </si>
  <si>
    <t>графический монитор</t>
  </si>
  <si>
    <t>бандаж коленный ортопедический</t>
  </si>
  <si>
    <t>подарочный покет</t>
  </si>
  <si>
    <t>латунный город</t>
  </si>
  <si>
    <t>аппликации из бумаги</t>
  </si>
  <si>
    <t>лифчик без паралона</t>
  </si>
  <si>
    <t>lsd</t>
  </si>
  <si>
    <t>нау фудс</t>
  </si>
  <si>
    <t>focus 3</t>
  </si>
  <si>
    <t>лагом книга</t>
  </si>
  <si>
    <t>72233277</t>
  </si>
  <si>
    <t>лист а1</t>
  </si>
  <si>
    <t>рисунок на холсте</t>
  </si>
  <si>
    <t>лак по металлу</t>
  </si>
  <si>
    <t>ортез голеностопный жесткий</t>
  </si>
  <si>
    <t>фин флаер футболки женские</t>
  </si>
  <si>
    <t>проект хлэб</t>
  </si>
  <si>
    <t>шампунь шго</t>
  </si>
  <si>
    <t>крем deoproce</t>
  </si>
  <si>
    <t>essence кисть</t>
  </si>
  <si>
    <t>тарелка в форме сердца</t>
  </si>
  <si>
    <t>детский лонгслив</t>
  </si>
  <si>
    <t>женский спортивный теплый костюм</t>
  </si>
  <si>
    <t>телефон айфон 6s</t>
  </si>
  <si>
    <t>leave in conditioner</t>
  </si>
  <si>
    <t>рюмки 15 мл</t>
  </si>
  <si>
    <t>детский молочный коктейль</t>
  </si>
  <si>
    <t>горный кальций</t>
  </si>
  <si>
    <t xml:space="preserve"> колготки</t>
  </si>
  <si>
    <t>mini gt</t>
  </si>
  <si>
    <t>p30 lite</t>
  </si>
  <si>
    <t>nastasiia brand</t>
  </si>
  <si>
    <t>ван флит мэтью</t>
  </si>
  <si>
    <t>часы дерево</t>
  </si>
  <si>
    <t>фигурка человека-паука</t>
  </si>
  <si>
    <t>перчатки осенние</t>
  </si>
  <si>
    <t>бальное платье на выпускной</t>
  </si>
  <si>
    <t>чайник скарлетт</t>
  </si>
  <si>
    <t>офисные туфли женские</t>
  </si>
  <si>
    <t>шины летние р14</t>
  </si>
  <si>
    <t>тетрадь пиши стирай</t>
  </si>
  <si>
    <t>vabar</t>
  </si>
  <si>
    <t>фруктис масло</t>
  </si>
  <si>
    <t>надувные шары цифра</t>
  </si>
  <si>
    <t>66056868</t>
  </si>
  <si>
    <t>resident evil 8</t>
  </si>
  <si>
    <t>кольца с жемчугом</t>
  </si>
  <si>
    <t>чехол на мейзу м6</t>
  </si>
  <si>
    <t>плетение из резиночек</t>
  </si>
  <si>
    <t>мусс тусс</t>
  </si>
  <si>
    <t>велосипедки прозрачные</t>
  </si>
  <si>
    <t>трусы oysho</t>
  </si>
  <si>
    <t>швеймаг</t>
  </si>
  <si>
    <t>юсб адаптер</t>
  </si>
  <si>
    <t>тамарис обувь</t>
  </si>
  <si>
    <t>ребук</t>
  </si>
  <si>
    <t>солнцезащитный крем la roche</t>
  </si>
  <si>
    <t>леди спид стик гель</t>
  </si>
  <si>
    <t>troffyum</t>
  </si>
  <si>
    <t>кондиционер dove</t>
  </si>
  <si>
    <t>koton толстовка</t>
  </si>
  <si>
    <t>39299309</t>
  </si>
  <si>
    <t>кружка винкс</t>
  </si>
  <si>
    <t>мини книги</t>
  </si>
  <si>
    <t>куртка женские</t>
  </si>
  <si>
    <t>дверные ручки приора</t>
  </si>
  <si>
    <t>продувка</t>
  </si>
  <si>
    <t>защитное стекло на айфон 8+</t>
  </si>
  <si>
    <t>мини камера hd</t>
  </si>
  <si>
    <t>спартак фк</t>
  </si>
  <si>
    <t>mizon bb</t>
  </si>
  <si>
    <t>24726457</t>
  </si>
  <si>
    <t>козел</t>
  </si>
  <si>
    <t>74408337</t>
  </si>
  <si>
    <t>пакет прочный</t>
  </si>
  <si>
    <t>слоников фигурки</t>
  </si>
  <si>
    <t xml:space="preserve">палароид </t>
  </si>
  <si>
    <t>масло жажоба</t>
  </si>
  <si>
    <t>беременность роды материнство</t>
  </si>
  <si>
    <t>камбинизон</t>
  </si>
  <si>
    <t>на присосках</t>
  </si>
  <si>
    <t>женский парфюм молекула</t>
  </si>
  <si>
    <t>духи eclat ланвин</t>
  </si>
  <si>
    <t>пудра spf 50</t>
  </si>
  <si>
    <t>spongebob</t>
  </si>
  <si>
    <t xml:space="preserve">guess кроссовки </t>
  </si>
  <si>
    <t>платье шифоновое короткое</t>
  </si>
  <si>
    <t>праймер матирующий</t>
  </si>
  <si>
    <t>mothercare песочник</t>
  </si>
  <si>
    <t>morgenstern</t>
  </si>
  <si>
    <t>полотенце arya</t>
  </si>
  <si>
    <t>panna подушка</t>
  </si>
  <si>
    <t>proactive</t>
  </si>
  <si>
    <t>красный флажок</t>
  </si>
  <si>
    <t>зельда</t>
  </si>
  <si>
    <t>roxy foxy.</t>
  </si>
  <si>
    <t>бюстгальтеры беларусь</t>
  </si>
  <si>
    <t>levitate.brand</t>
  </si>
  <si>
    <t>флешка sandisk</t>
  </si>
  <si>
    <t>праймер коди</t>
  </si>
  <si>
    <t>58459872</t>
  </si>
  <si>
    <t xml:space="preserve">кино </t>
  </si>
  <si>
    <t>леггинсы женские укороченные</t>
  </si>
  <si>
    <t>под мед</t>
  </si>
  <si>
    <t>стекло на а12</t>
  </si>
  <si>
    <t>porno</t>
  </si>
  <si>
    <t xml:space="preserve">бутоньерки </t>
  </si>
  <si>
    <t>томас шелби картина</t>
  </si>
  <si>
    <t>платье денское летнее</t>
  </si>
  <si>
    <t>удлинитель сетевой 1 метр</t>
  </si>
  <si>
    <t>струпцины</t>
  </si>
  <si>
    <t>лазолван</t>
  </si>
  <si>
    <t>тушь beauty bomb</t>
  </si>
  <si>
    <t>аниме комиксы</t>
  </si>
  <si>
    <t>roxy kids коврик</t>
  </si>
  <si>
    <t>мужские замшевые туфли</t>
  </si>
  <si>
    <t>подсвечник черный</t>
  </si>
  <si>
    <t>67199101</t>
  </si>
  <si>
    <t>босоножки женские кари</t>
  </si>
  <si>
    <t xml:space="preserve">redmi note 8 pro чехол </t>
  </si>
  <si>
    <t>интерскол ушм-125</t>
  </si>
  <si>
    <t>белые мужские кроссовки кожаные</t>
  </si>
  <si>
    <t>холодное сердце наклейки</t>
  </si>
  <si>
    <t>ikbolov x</t>
  </si>
  <si>
    <t>sempre</t>
  </si>
  <si>
    <t xml:space="preserve">боди с длинным рукавом </t>
  </si>
  <si>
    <t>футболка сергей бодров</t>
  </si>
  <si>
    <t>трусы мудские</t>
  </si>
  <si>
    <t>джитсу</t>
  </si>
  <si>
    <t>обучение</t>
  </si>
  <si>
    <t>rene santi</t>
  </si>
  <si>
    <t>lip care oil</t>
  </si>
  <si>
    <t xml:space="preserve">убка </t>
  </si>
  <si>
    <t xml:space="preserve">складной столик </t>
  </si>
  <si>
    <t>набор прокладок сантехник</t>
  </si>
  <si>
    <t>метафорические карты она</t>
  </si>
  <si>
    <t>платье с обьемными рукавами</t>
  </si>
  <si>
    <t>тетрадь с блоками а5</t>
  </si>
  <si>
    <t>34608851</t>
  </si>
  <si>
    <t>туфли женские маскотте</t>
  </si>
  <si>
    <t>сперотон бад</t>
  </si>
  <si>
    <t>сиреноголовый кот</t>
  </si>
  <si>
    <t>переводки на тело</t>
  </si>
  <si>
    <t>абу бандит</t>
  </si>
  <si>
    <t>41595367</t>
  </si>
  <si>
    <t>concept бальзам оттеночный</t>
  </si>
  <si>
    <t>леди гага</t>
  </si>
  <si>
    <t>наклейка на шар</t>
  </si>
  <si>
    <t>хвост на ленте</t>
  </si>
  <si>
    <t>блины 5 кг</t>
  </si>
  <si>
    <t>secret key крем</t>
  </si>
  <si>
    <t>чехол galaxy tab a8</t>
  </si>
  <si>
    <t>снасть на сома</t>
  </si>
  <si>
    <t>комбинашка</t>
  </si>
  <si>
    <t>фальш дно</t>
  </si>
  <si>
    <t>пальто сиреневое</t>
  </si>
  <si>
    <t>шестеренка</t>
  </si>
  <si>
    <t>бак на чарон</t>
  </si>
  <si>
    <t>бантик на заколке</t>
  </si>
  <si>
    <t>арома палочки лаванда</t>
  </si>
  <si>
    <t xml:space="preserve">kaida </t>
  </si>
  <si>
    <t>кроссовки дети</t>
  </si>
  <si>
    <t>кольцо платина</t>
  </si>
  <si>
    <t>молд полусфера</t>
  </si>
  <si>
    <t>letto постельное белье евро</t>
  </si>
  <si>
    <t>бруталити</t>
  </si>
  <si>
    <t>nike кроссовки мужские беговые</t>
  </si>
  <si>
    <t>23821303</t>
  </si>
  <si>
    <t>неоновые вещи</t>
  </si>
  <si>
    <t>лавита</t>
  </si>
  <si>
    <t>кулон в виде сердца</t>
  </si>
  <si>
    <t>трафарет на торт</t>
  </si>
  <si>
    <t>бмв бейсболка</t>
  </si>
  <si>
    <t xml:space="preserve">lador маска </t>
  </si>
  <si>
    <t>7135490</t>
  </si>
  <si>
    <t>обрезки</t>
  </si>
  <si>
    <t>полеа</t>
  </si>
  <si>
    <t xml:space="preserve">бьюти </t>
  </si>
  <si>
    <t>brow sculpt</t>
  </si>
  <si>
    <t>тайный союз</t>
  </si>
  <si>
    <t>специй</t>
  </si>
  <si>
    <t>купальник modis</t>
  </si>
  <si>
    <t>серьги на уши</t>
  </si>
  <si>
    <t>goodies</t>
  </si>
  <si>
    <t>игрушка minecraft</t>
  </si>
  <si>
    <t>ветом зубной порошок</t>
  </si>
  <si>
    <t>самокат трюковой активный спорт</t>
  </si>
  <si>
    <t>онлайт</t>
  </si>
  <si>
    <t>кеды kappa</t>
  </si>
  <si>
    <t>набор канцтоваров</t>
  </si>
  <si>
    <t>gezalook</t>
  </si>
  <si>
    <t xml:space="preserve">бриллиант </t>
  </si>
  <si>
    <t>столик в ванну</t>
  </si>
  <si>
    <t>стекло на хонор</t>
  </si>
  <si>
    <t>эмаль престиж</t>
  </si>
  <si>
    <t>29665958</t>
  </si>
  <si>
    <t>жевательный мармелад кислые</t>
  </si>
  <si>
    <t>олимп</t>
  </si>
  <si>
    <t>кеды nike air</t>
  </si>
  <si>
    <t>пакет бравл старс</t>
  </si>
  <si>
    <t>крупы и специи</t>
  </si>
  <si>
    <t>тарелка с крышкой стекло</t>
  </si>
  <si>
    <t>костюм фионы</t>
  </si>
  <si>
    <t>mar</t>
  </si>
  <si>
    <t>femitest</t>
  </si>
  <si>
    <t>брюки бершка</t>
  </si>
  <si>
    <t>пилотка стюардессы</t>
  </si>
  <si>
    <t>светильник аквариумный</t>
  </si>
  <si>
    <t>16801974</t>
  </si>
  <si>
    <t>roodi book</t>
  </si>
  <si>
    <t>fei lang</t>
  </si>
  <si>
    <t>средство от паутинного клеща</t>
  </si>
  <si>
    <t>щейкер</t>
  </si>
  <si>
    <t>women secret бюстгальтер</t>
  </si>
  <si>
    <t>сладкое к чаю</t>
  </si>
  <si>
    <t>grandorf влажный</t>
  </si>
  <si>
    <t>слейв браслет золото</t>
  </si>
  <si>
    <t>27054093</t>
  </si>
  <si>
    <t>издательство клевер книги</t>
  </si>
  <si>
    <t>14280685</t>
  </si>
  <si>
    <t>блютуз пульт</t>
  </si>
  <si>
    <t>игрушка барабан</t>
  </si>
  <si>
    <t>хр</t>
  </si>
  <si>
    <t xml:space="preserve">синий свитер </t>
  </si>
  <si>
    <t>трусы женские хлопок шорты</t>
  </si>
  <si>
    <t>розовое женское платье</t>
  </si>
  <si>
    <t>мавроди</t>
  </si>
  <si>
    <t>iguana</t>
  </si>
  <si>
    <t>какао крупка</t>
  </si>
  <si>
    <t>12465038</t>
  </si>
  <si>
    <t>урбеч кедровый</t>
  </si>
  <si>
    <t>kirki</t>
  </si>
  <si>
    <t>детские белые колготки</t>
  </si>
  <si>
    <t>baseus держатель в авто</t>
  </si>
  <si>
    <t>лапша роллтон</t>
  </si>
  <si>
    <t>мел едовой</t>
  </si>
  <si>
    <t>защитка на телефон</t>
  </si>
  <si>
    <t>жилетка куртка</t>
  </si>
  <si>
    <t>шампунь велла объем</t>
  </si>
  <si>
    <t>носки columbia</t>
  </si>
  <si>
    <t>faq market</t>
  </si>
  <si>
    <t>детский спортивный рюкзак</t>
  </si>
  <si>
    <t>футболка манчестер сити</t>
  </si>
  <si>
    <t>11675001</t>
  </si>
  <si>
    <t>15373965</t>
  </si>
  <si>
    <t>женский флисовый костюм</t>
  </si>
  <si>
    <t>alter ego</t>
  </si>
  <si>
    <t>pema kids</t>
  </si>
  <si>
    <t>leylo</t>
  </si>
  <si>
    <t>zadig &amp; voltaire женский</t>
  </si>
  <si>
    <t>платье горошек вискоза</t>
  </si>
  <si>
    <t>сухие красители</t>
  </si>
  <si>
    <t>11822161</t>
  </si>
  <si>
    <t>маникюр и педикюр</t>
  </si>
  <si>
    <t>llskin</t>
  </si>
  <si>
    <t>кроссовки белые летние женские</t>
  </si>
  <si>
    <t>крючок 6</t>
  </si>
  <si>
    <t xml:space="preserve">onyx </t>
  </si>
  <si>
    <t>горшок на балкон</t>
  </si>
  <si>
    <t>орган</t>
  </si>
  <si>
    <t>фитнес-часы</t>
  </si>
  <si>
    <t>clean &amp; clear</t>
  </si>
  <si>
    <t>пластиковый лоток</t>
  </si>
  <si>
    <t>nike носки высокие</t>
  </si>
  <si>
    <t>жидкий пищевой краситель</t>
  </si>
  <si>
    <t>шкура коровы</t>
  </si>
  <si>
    <t>calypso обувь</t>
  </si>
  <si>
    <t>костюм муха</t>
  </si>
  <si>
    <t>обои полоска</t>
  </si>
  <si>
    <t>набор тарелок люминарк</t>
  </si>
  <si>
    <t>канекалон цветной</t>
  </si>
  <si>
    <t>чайрон</t>
  </si>
  <si>
    <t>the act express recovery / скраб</t>
  </si>
  <si>
    <t>купить сумку</t>
  </si>
  <si>
    <t>toy mini</t>
  </si>
  <si>
    <t>серьги змейки</t>
  </si>
  <si>
    <t xml:space="preserve">адениум </t>
  </si>
  <si>
    <t>футболка pinko</t>
  </si>
  <si>
    <t>костюм женский большой размера деловой</t>
  </si>
  <si>
    <t>союз 67</t>
  </si>
  <si>
    <t>evolution food</t>
  </si>
  <si>
    <t>31</t>
  </si>
  <si>
    <t>балаклава мультикам</t>
  </si>
  <si>
    <t>чай рассыпной подарочный</t>
  </si>
  <si>
    <t>геокс обувь мальчика</t>
  </si>
  <si>
    <t>ланарте</t>
  </si>
  <si>
    <t xml:space="preserve">тумбы </t>
  </si>
  <si>
    <t xml:space="preserve">бесшовный бюстгальтер </t>
  </si>
  <si>
    <t>assana</t>
  </si>
  <si>
    <t>игрушка космонавт</t>
  </si>
  <si>
    <t>27546545</t>
  </si>
  <si>
    <t>echos</t>
  </si>
  <si>
    <t>костюм брючный детский</t>
  </si>
  <si>
    <t>69256786</t>
  </si>
  <si>
    <t>стоп акне</t>
  </si>
  <si>
    <t>футболки мем</t>
  </si>
  <si>
    <t>электро ролики</t>
  </si>
  <si>
    <t xml:space="preserve">альбом stray kids </t>
  </si>
  <si>
    <t>пальто платье</t>
  </si>
  <si>
    <t>devamoda</t>
  </si>
  <si>
    <t xml:space="preserve">philips avent </t>
  </si>
  <si>
    <t>эдас 801</t>
  </si>
  <si>
    <t>victory_k</t>
  </si>
  <si>
    <t>шнур на шею</t>
  </si>
  <si>
    <t>уголок пластиковый белый</t>
  </si>
  <si>
    <t xml:space="preserve">кроватки детские </t>
  </si>
  <si>
    <t>green leaf formula</t>
  </si>
  <si>
    <t>чехлы на шевроле лачетти</t>
  </si>
  <si>
    <t>женские шапки зимние комплект</t>
  </si>
  <si>
    <t>мини камин</t>
  </si>
  <si>
    <t>чехлы на хонор</t>
  </si>
  <si>
    <t>cardgo</t>
  </si>
  <si>
    <t>растение мухоловка</t>
  </si>
  <si>
    <t>платье фатиновое детское</t>
  </si>
  <si>
    <t xml:space="preserve">puma bmw </t>
  </si>
  <si>
    <t>обувь на новорожденных</t>
  </si>
  <si>
    <t>rezer</t>
  </si>
  <si>
    <t>67565495</t>
  </si>
  <si>
    <t>лола кукла</t>
  </si>
  <si>
    <t>havaianas сланцы мужские</t>
  </si>
  <si>
    <t>мюли манго</t>
  </si>
  <si>
    <t>свитер с молнией женский</t>
  </si>
  <si>
    <t>swiss military</t>
  </si>
  <si>
    <t>топ детский спортивный</t>
  </si>
  <si>
    <t>oukitel wp5</t>
  </si>
  <si>
    <t>цветы искусственные из силикона</t>
  </si>
  <si>
    <t>вода 0.5</t>
  </si>
  <si>
    <t>след</t>
  </si>
  <si>
    <t>сумка через плечо адидас</t>
  </si>
  <si>
    <t xml:space="preserve">орехокол </t>
  </si>
  <si>
    <t>горошек антистресс</t>
  </si>
  <si>
    <t>milana туфли</t>
  </si>
  <si>
    <t>70816232</t>
  </si>
  <si>
    <t>луни тюнз</t>
  </si>
  <si>
    <t>стонки</t>
  </si>
  <si>
    <t>демазол</t>
  </si>
  <si>
    <t>трусики хаггис подгузники</t>
  </si>
  <si>
    <t>bernadotte белый</t>
  </si>
  <si>
    <t>fess детский</t>
  </si>
  <si>
    <t>грелки детские</t>
  </si>
  <si>
    <t>моторное масло мазда</t>
  </si>
  <si>
    <t xml:space="preserve">зигмунд фрейд </t>
  </si>
  <si>
    <t>akne killer</t>
  </si>
  <si>
    <t>зимние сапоги женские дутики</t>
  </si>
  <si>
    <t>стекло защитное айфон 7</t>
  </si>
  <si>
    <t>садовый держатель</t>
  </si>
  <si>
    <t>салфетки под тарелки круглые</t>
  </si>
  <si>
    <t>love dance</t>
  </si>
  <si>
    <t xml:space="preserve">окислитель 6% </t>
  </si>
  <si>
    <t>футболка 128</t>
  </si>
  <si>
    <t>футболка со смайликами</t>
  </si>
  <si>
    <t>oxelo самокат</t>
  </si>
  <si>
    <t>футбольный</t>
  </si>
  <si>
    <t>чехол на 2 местный диван</t>
  </si>
  <si>
    <t>versado</t>
  </si>
  <si>
    <t>pobeda</t>
  </si>
  <si>
    <t>тетта</t>
  </si>
  <si>
    <t>кеды kenka</t>
  </si>
  <si>
    <t>гель душ</t>
  </si>
  <si>
    <t>пилка opi</t>
  </si>
  <si>
    <t>keen обувь</t>
  </si>
  <si>
    <t>платье белое повседневное</t>
  </si>
  <si>
    <t>тумбочка под раковину</t>
  </si>
  <si>
    <t>синий трактор с прицепом</t>
  </si>
  <si>
    <t>джинсы мом больших размеров</t>
  </si>
  <si>
    <t>комплект мужских носков</t>
  </si>
  <si>
    <t>смартфон реалми 8</t>
  </si>
  <si>
    <t>кеды женские демисезонные</t>
  </si>
  <si>
    <t>hendi</t>
  </si>
  <si>
    <t>анораки</t>
  </si>
  <si>
    <t>ognail</t>
  </si>
  <si>
    <t>е батон суфле</t>
  </si>
  <si>
    <t>чехол редко нот 9</t>
  </si>
  <si>
    <t>uomo fiero</t>
  </si>
  <si>
    <t>сывортка</t>
  </si>
  <si>
    <t>бумага хлопок</t>
  </si>
  <si>
    <t>ботинки с мехом</t>
  </si>
  <si>
    <t>чехол xiaomi redmi 7</t>
  </si>
  <si>
    <t>шерлок холмс и ловушка мориарти</t>
  </si>
  <si>
    <t>наушники jvc</t>
  </si>
  <si>
    <t>статера</t>
  </si>
  <si>
    <t>блюдо на подставке</t>
  </si>
  <si>
    <t>костюм спортивный розовый</t>
  </si>
  <si>
    <t>silvertown</t>
  </si>
  <si>
    <t>гаммарус корм</t>
  </si>
  <si>
    <t>recepti_madina</t>
  </si>
  <si>
    <t>30352713</t>
  </si>
  <si>
    <t>boobo.kids</t>
  </si>
  <si>
    <t xml:space="preserve">полочки в ванную </t>
  </si>
  <si>
    <t>домашнии тапочки</t>
  </si>
  <si>
    <t>старпон</t>
  </si>
  <si>
    <t>серьги кольца широкие</t>
  </si>
  <si>
    <t>найтивыход</t>
  </si>
  <si>
    <t>individ_shop</t>
  </si>
  <si>
    <t>подставка под приборы дерево</t>
  </si>
  <si>
    <t>шорты домашние женские большие размеры</t>
  </si>
  <si>
    <t>носочки женские белые</t>
  </si>
  <si>
    <t>ko ko ko</t>
  </si>
  <si>
    <t>купальник 56 размер</t>
  </si>
  <si>
    <t>накидка на сиденье авто</t>
  </si>
  <si>
    <t>кроссовки адидас черные</t>
  </si>
  <si>
    <t xml:space="preserve">асикс кроссовки мужские </t>
  </si>
  <si>
    <t>67048281</t>
  </si>
  <si>
    <t>мини печь bbk</t>
  </si>
  <si>
    <t>solgar prenatal</t>
  </si>
  <si>
    <t>юбка с леопардовым принтом</t>
  </si>
  <si>
    <t>бровекта от клещей</t>
  </si>
  <si>
    <t>rex brownie</t>
  </si>
  <si>
    <t>кофе свежей обжарки</t>
  </si>
  <si>
    <t>диспенза</t>
  </si>
  <si>
    <t>iphone 7 аксессуары</t>
  </si>
  <si>
    <t xml:space="preserve">давид </t>
  </si>
  <si>
    <t>сережки единорог</t>
  </si>
  <si>
    <t>тренч женские плащи</t>
  </si>
  <si>
    <t>сковороды тефаль</t>
  </si>
  <si>
    <t>кэнди клэй набор</t>
  </si>
  <si>
    <t>ванька встанька игрушка</t>
  </si>
  <si>
    <t>кольцо изумруд</t>
  </si>
  <si>
    <t>концентратор флегмы</t>
  </si>
  <si>
    <t>чулки колготки с доступом</t>
  </si>
  <si>
    <t>рюкзак женский зеленый</t>
  </si>
  <si>
    <t>машина робот</t>
  </si>
  <si>
    <t>кольцо с муассанитом</t>
  </si>
  <si>
    <t>автосигнал</t>
  </si>
  <si>
    <t>набор овощей</t>
  </si>
  <si>
    <t>кошелечек</t>
  </si>
  <si>
    <t>38603253</t>
  </si>
  <si>
    <t>покрывало на кухонный уголок</t>
  </si>
  <si>
    <t>один в океане книга</t>
  </si>
  <si>
    <t>блюдо авокадо</t>
  </si>
  <si>
    <t>oractis wear</t>
  </si>
  <si>
    <t>измельчитель травы садовой</t>
  </si>
  <si>
    <t>редми ноте 9</t>
  </si>
  <si>
    <t>сапоги резиновые reima</t>
  </si>
  <si>
    <t>амилолюкс</t>
  </si>
  <si>
    <t>лосьон dove</t>
  </si>
  <si>
    <t>духи женские лакоста</t>
  </si>
  <si>
    <t>broccoli</t>
  </si>
  <si>
    <t>королева марго книга</t>
  </si>
  <si>
    <t>honor х8 чехол</t>
  </si>
  <si>
    <t>41028282</t>
  </si>
  <si>
    <t>металлоискатель детский</t>
  </si>
  <si>
    <t>серьги со стразами от сваровски</t>
  </si>
  <si>
    <t>кеды майкл корс</t>
  </si>
  <si>
    <t>samsung a 12 чехол</t>
  </si>
  <si>
    <t>синие босоножки</t>
  </si>
  <si>
    <t>розочки</t>
  </si>
  <si>
    <t>тапочки на море</t>
  </si>
  <si>
    <t>аромамедальон</t>
  </si>
  <si>
    <t>arctic fox</t>
  </si>
  <si>
    <t xml:space="preserve">eid mubarak </t>
  </si>
  <si>
    <t>молочный улун чай</t>
  </si>
  <si>
    <t>фиксатор дверей</t>
  </si>
  <si>
    <t>заколка крабик маленький</t>
  </si>
  <si>
    <t>толстые шнурки</t>
  </si>
  <si>
    <t>happy family фигурки</t>
  </si>
  <si>
    <t>насос автомобильный ножной</t>
  </si>
  <si>
    <t>shuzzi детский</t>
  </si>
  <si>
    <t>martens ботинки мужские</t>
  </si>
  <si>
    <t>луна лампа</t>
  </si>
  <si>
    <t>cnek</t>
  </si>
  <si>
    <t>28292397</t>
  </si>
  <si>
    <t>кофта на молнии с капюшоном оверсайз</t>
  </si>
  <si>
    <t>сапоги женские демисезонные обувь</t>
  </si>
  <si>
    <t>платок gucci</t>
  </si>
  <si>
    <t>шинопровод 2 м</t>
  </si>
  <si>
    <t>картридж canon pg-445</t>
  </si>
  <si>
    <t>летние куртки мужские ветровки</t>
  </si>
  <si>
    <t>рубашка с жилеткой обманка</t>
  </si>
  <si>
    <t>сумка из плащевки</t>
  </si>
  <si>
    <t>французское лекало</t>
  </si>
  <si>
    <t>красавка женские</t>
  </si>
  <si>
    <t>чехол samsung a51 с держателем</t>
  </si>
  <si>
    <t xml:space="preserve">баллон газовый </t>
  </si>
  <si>
    <t>лиме</t>
  </si>
  <si>
    <t>кроссовки детские высокие</t>
  </si>
  <si>
    <t>farmstay тонер</t>
  </si>
  <si>
    <t>детские фломастеры</t>
  </si>
  <si>
    <t>beauty fit батончики</t>
  </si>
  <si>
    <t>топ женский оранжевый</t>
  </si>
  <si>
    <t>енотик игрушка</t>
  </si>
  <si>
    <t>джоггеры мужские больших размеров</t>
  </si>
  <si>
    <t>ретро холодильник</t>
  </si>
  <si>
    <t>wow10wow</t>
  </si>
  <si>
    <t>xiaomi mi note 10</t>
  </si>
  <si>
    <t>пакеты подарочные детские</t>
  </si>
  <si>
    <t>черные кросовки женские</t>
  </si>
  <si>
    <t>44580150</t>
  </si>
  <si>
    <t>полотенцесушитель электрический черный</t>
  </si>
  <si>
    <t>рюкзак мужской спортивный черный</t>
  </si>
  <si>
    <t>одежда изо льна</t>
  </si>
  <si>
    <t>твое лифчик</t>
  </si>
  <si>
    <t>пледы 220х240 покрывало</t>
  </si>
  <si>
    <t>поильник 6+</t>
  </si>
  <si>
    <t>увеличитель куба</t>
  </si>
  <si>
    <t>sylvanian families мебель</t>
  </si>
  <si>
    <t>подушка в виде кота</t>
  </si>
  <si>
    <t>серые кеды</t>
  </si>
  <si>
    <t>ресанта 190к</t>
  </si>
  <si>
    <t>флаг в машину</t>
  </si>
  <si>
    <t>samsung watch 4 ремешок</t>
  </si>
  <si>
    <t>crosby кроссовки женские</t>
  </si>
  <si>
    <t>ручки xiaomi</t>
  </si>
  <si>
    <t>туфли золушка</t>
  </si>
  <si>
    <t>держатель magsafe</t>
  </si>
  <si>
    <t>фен с насадкой диффузор</t>
  </si>
  <si>
    <t>подвесные качели дом и дача</t>
  </si>
  <si>
    <t>витэкс маска</t>
  </si>
  <si>
    <t>37153686</t>
  </si>
  <si>
    <t>bocciolo очки</t>
  </si>
  <si>
    <t>маги</t>
  </si>
  <si>
    <t>пуховик с капюшоном</t>
  </si>
  <si>
    <t>лосины женские хлопок короткие</t>
  </si>
  <si>
    <t>кроссовки nike  мужские</t>
  </si>
  <si>
    <t>улыбасики</t>
  </si>
  <si>
    <t>molex</t>
  </si>
  <si>
    <t>чехол на xiaomi redmi note 10 lite</t>
  </si>
  <si>
    <t>штопор подарочный</t>
  </si>
  <si>
    <t>cookies</t>
  </si>
  <si>
    <t>42335728</t>
  </si>
  <si>
    <t>черепаха игрушка</t>
  </si>
  <si>
    <t xml:space="preserve">high heels </t>
  </si>
  <si>
    <t>кофта плюш</t>
  </si>
  <si>
    <t>150 см</t>
  </si>
  <si>
    <t>профессор персин</t>
  </si>
  <si>
    <t>элмер</t>
  </si>
  <si>
    <t>sanyan</t>
  </si>
  <si>
    <t>59694715</t>
  </si>
  <si>
    <t>krioni платье</t>
  </si>
  <si>
    <t>метеорит конфеты</t>
  </si>
  <si>
    <t>roobl</t>
  </si>
  <si>
    <t>марокканское аргановое масло</t>
  </si>
  <si>
    <t>45926462</t>
  </si>
  <si>
    <t>blur</t>
  </si>
  <si>
    <t>emaar</t>
  </si>
  <si>
    <t>хаги вагги костюм</t>
  </si>
  <si>
    <t>брюки женские джоггеры спортивные</t>
  </si>
  <si>
    <t>противоударный чехол samsung</t>
  </si>
  <si>
    <t>ленинцы</t>
  </si>
  <si>
    <t>коврик в кухонный шкаф</t>
  </si>
  <si>
    <t>furby оригинальный</t>
  </si>
  <si>
    <t>storyfun</t>
  </si>
  <si>
    <t>51854605</t>
  </si>
  <si>
    <t>roxy плавки</t>
  </si>
  <si>
    <t>33955683</t>
  </si>
  <si>
    <t>42095587</t>
  </si>
  <si>
    <t>пледик на выписку</t>
  </si>
  <si>
    <t>фотозона из паеток</t>
  </si>
  <si>
    <t>nutco</t>
  </si>
  <si>
    <t>худи мужской с капюшоном найк</t>
  </si>
  <si>
    <t>hugo мужчинам</t>
  </si>
  <si>
    <t>27219087</t>
  </si>
  <si>
    <t>66710890</t>
  </si>
  <si>
    <t>13935672</t>
  </si>
  <si>
    <t>макароны член</t>
  </si>
  <si>
    <t xml:space="preserve">женские наручные часы </t>
  </si>
  <si>
    <t xml:space="preserve">перчатки прозрачные </t>
  </si>
  <si>
    <t>кепка с номером</t>
  </si>
  <si>
    <t>геливые типсы</t>
  </si>
  <si>
    <t xml:space="preserve">шарка </t>
  </si>
  <si>
    <t>аниме брилок</t>
  </si>
  <si>
    <t>кроссовки женские классические</t>
  </si>
  <si>
    <t>номерные рамки на автомобиль</t>
  </si>
  <si>
    <t>ошейник с шокером</t>
  </si>
  <si>
    <t>oppo a 53</t>
  </si>
  <si>
    <t xml:space="preserve">брюки женские бежевые </t>
  </si>
  <si>
    <t xml:space="preserve">стекло на самсунг </t>
  </si>
  <si>
    <t>lucky sister</t>
  </si>
  <si>
    <t>maccoffe</t>
  </si>
  <si>
    <t>сменные кассеты venus 5 лезвий</t>
  </si>
  <si>
    <t>venice</t>
  </si>
  <si>
    <t>дидриксон мужские</t>
  </si>
  <si>
    <t>штучки дрючки</t>
  </si>
  <si>
    <t>кисть авто</t>
  </si>
  <si>
    <t xml:space="preserve">духи zara </t>
  </si>
  <si>
    <t>комбинезон брючный женский летний</t>
  </si>
  <si>
    <t>рубашка платье с корсетом</t>
  </si>
  <si>
    <t>тапочки резиновые найк</t>
  </si>
  <si>
    <t>пижама саша</t>
  </si>
  <si>
    <t>прыщики</t>
  </si>
  <si>
    <t>крестик золотой соколов</t>
  </si>
  <si>
    <t xml:space="preserve">фрекен бок </t>
  </si>
  <si>
    <t>футболка валера</t>
  </si>
  <si>
    <t>прозрачные чехлы</t>
  </si>
  <si>
    <t>постельное белье 1.5 спальное хлопок</t>
  </si>
  <si>
    <t>колье мужское</t>
  </si>
  <si>
    <t>9119091</t>
  </si>
  <si>
    <t>контейнер 40 литров</t>
  </si>
  <si>
    <t>картинки на вафельной бумаге</t>
  </si>
  <si>
    <t>30422696</t>
  </si>
  <si>
    <t xml:space="preserve">чехол хонор </t>
  </si>
  <si>
    <t>крем medi-peel</t>
  </si>
  <si>
    <t>презервативы со смазкой</t>
  </si>
  <si>
    <t>xiaomi 11 lite стекло</t>
  </si>
  <si>
    <t>носки адилас</t>
  </si>
  <si>
    <t>arma</t>
  </si>
  <si>
    <t>издательство гном</t>
  </si>
  <si>
    <t>nivea крем защита от солнца</t>
  </si>
  <si>
    <t xml:space="preserve">дробь </t>
  </si>
  <si>
    <t>конфеты мини</t>
  </si>
  <si>
    <t>silverstone f1</t>
  </si>
  <si>
    <t>londa professional..</t>
  </si>
  <si>
    <t>платье на выпускной белое</t>
  </si>
  <si>
    <t>лунница с цепочкой</t>
  </si>
  <si>
    <t>кардиган женский большие размеры длинный</t>
  </si>
  <si>
    <t xml:space="preserve">чак чак </t>
  </si>
  <si>
    <t>маркеры по ткани водостойкие</t>
  </si>
  <si>
    <t>клипс</t>
  </si>
  <si>
    <t>ku&amp;ku</t>
  </si>
  <si>
    <t>свечи фонтаны</t>
  </si>
  <si>
    <t>рюкзак winner</t>
  </si>
  <si>
    <t>15033934</t>
  </si>
  <si>
    <t>сарафан голубой</t>
  </si>
  <si>
    <t>брюки летние женские легкие палаццо</t>
  </si>
  <si>
    <t>59437911</t>
  </si>
  <si>
    <t>платье двойное</t>
  </si>
  <si>
    <t>жилет летний женский на молнии</t>
  </si>
  <si>
    <t xml:space="preserve">ковер овальный </t>
  </si>
  <si>
    <t>выпускной сарафан</t>
  </si>
  <si>
    <t>apple наушники беспроводные</t>
  </si>
  <si>
    <t>вероник ажинер</t>
  </si>
  <si>
    <t>противотуманные лампы</t>
  </si>
  <si>
    <t>рассадник</t>
  </si>
  <si>
    <t>томас мунц</t>
  </si>
  <si>
    <t>гусейнова</t>
  </si>
  <si>
    <t>шорты детский</t>
  </si>
  <si>
    <t>босоножки геокс</t>
  </si>
  <si>
    <t>47546121</t>
  </si>
  <si>
    <t>пеньюар в роддом</t>
  </si>
  <si>
    <t>shima detailer trim</t>
  </si>
  <si>
    <t>павлопосадский платок хлопок</t>
  </si>
  <si>
    <t>закрутка</t>
  </si>
  <si>
    <t>вешалка на балкон</t>
  </si>
  <si>
    <t>кольца цветные</t>
  </si>
  <si>
    <t>спортивные штаны женские утепленные зимние</t>
  </si>
  <si>
    <t>алковар</t>
  </si>
  <si>
    <t>kda</t>
  </si>
  <si>
    <t>браслет на эпл вотч</t>
  </si>
  <si>
    <t>41303219</t>
  </si>
  <si>
    <t>тюль с кругами</t>
  </si>
  <si>
    <t>ежк</t>
  </si>
  <si>
    <t xml:space="preserve">корейский стиль </t>
  </si>
  <si>
    <t>minican +</t>
  </si>
  <si>
    <t>бомбер утепленный женский</t>
  </si>
  <si>
    <t>beauty planet</t>
  </si>
  <si>
    <t>26436487</t>
  </si>
  <si>
    <t>противоварикозные колготки</t>
  </si>
  <si>
    <t>energo</t>
  </si>
  <si>
    <t>российские дизайнеры</t>
  </si>
  <si>
    <t>танометр омрон</t>
  </si>
  <si>
    <t>43461137</t>
  </si>
  <si>
    <t>дивинка</t>
  </si>
  <si>
    <t>литопсы семена</t>
  </si>
  <si>
    <t>пенал hatber</t>
  </si>
  <si>
    <t>витамины айхерб</t>
  </si>
  <si>
    <t>scorpix</t>
  </si>
  <si>
    <t>love love</t>
  </si>
  <si>
    <t>модное</t>
  </si>
  <si>
    <t>stone island худи</t>
  </si>
  <si>
    <t>бустер happy baby</t>
  </si>
  <si>
    <t xml:space="preserve">лакалют </t>
  </si>
  <si>
    <t>козий творожок</t>
  </si>
  <si>
    <t>серьги наручники</t>
  </si>
  <si>
    <t>корм мироторг</t>
  </si>
  <si>
    <t>zenden сандалии</t>
  </si>
  <si>
    <t>левда</t>
  </si>
  <si>
    <t xml:space="preserve">wi fi роутер </t>
  </si>
  <si>
    <t>плед хб</t>
  </si>
  <si>
    <t>renewing</t>
  </si>
  <si>
    <t>kurt cobain</t>
  </si>
  <si>
    <t>пеленки 60х40</t>
  </si>
  <si>
    <t>защита от солнца на окно</t>
  </si>
  <si>
    <t>чехол iphone 6 s</t>
  </si>
  <si>
    <t>dji air 2s</t>
  </si>
  <si>
    <t>коралл камень натуральный</t>
  </si>
  <si>
    <t>бежевый спортивный костюм</t>
  </si>
  <si>
    <t>speaker</t>
  </si>
  <si>
    <t>ultra boost</t>
  </si>
  <si>
    <t>сарафан деловой</t>
  </si>
  <si>
    <t>часы электронные ручные мужские</t>
  </si>
  <si>
    <t>юбка макси плиссе</t>
  </si>
  <si>
    <t>прокладки ежедневные черные</t>
  </si>
  <si>
    <t>хонор 8с</t>
  </si>
  <si>
    <t>кусковой сахар</t>
  </si>
  <si>
    <t>essential vitamins</t>
  </si>
  <si>
    <t>пижама marvel</t>
  </si>
  <si>
    <t>платье детские вечерние на выпускной</t>
  </si>
  <si>
    <t>фигурки кованые</t>
  </si>
  <si>
    <t>хай лайтер</t>
  </si>
  <si>
    <t>под бассейн</t>
  </si>
  <si>
    <t>кеды женские обувь</t>
  </si>
  <si>
    <t>шары с блестками</t>
  </si>
  <si>
    <t>kurtki</t>
  </si>
  <si>
    <t>пневматический пистолет stalker</t>
  </si>
  <si>
    <t>nubia red magic</t>
  </si>
  <si>
    <t>цветные шарики</t>
  </si>
  <si>
    <t>женские брюки большие размеры</t>
  </si>
  <si>
    <t>шнур страховочный</t>
  </si>
  <si>
    <t>штаны angel</t>
  </si>
  <si>
    <t>ssangyong kyron</t>
  </si>
  <si>
    <t xml:space="preserve">пилинг кислотный </t>
  </si>
  <si>
    <t>дверцы жалюзи</t>
  </si>
  <si>
    <t>севентин тональный</t>
  </si>
  <si>
    <t>датчик температуры и влажности xiaomi</t>
  </si>
  <si>
    <t>краска 8.1</t>
  </si>
  <si>
    <t>футболка с самураем</t>
  </si>
  <si>
    <t>платье золла вискоза</t>
  </si>
  <si>
    <t>lumiere</t>
  </si>
  <si>
    <t>оптимакс концентрат</t>
  </si>
  <si>
    <t>сказки от капризов</t>
  </si>
  <si>
    <t>моторное масло 5 литров</t>
  </si>
  <si>
    <t>автомобильный герметик</t>
  </si>
  <si>
    <t>платформа кеды женские</t>
  </si>
  <si>
    <t>жуков</t>
  </si>
  <si>
    <t>перекидные часы</t>
  </si>
  <si>
    <t>ледобур тонар</t>
  </si>
  <si>
    <t xml:space="preserve">camay </t>
  </si>
  <si>
    <t>36101732</t>
  </si>
  <si>
    <t>кодекс рф</t>
  </si>
  <si>
    <t>палмалив</t>
  </si>
  <si>
    <t>кнауф</t>
  </si>
  <si>
    <t>mesh</t>
  </si>
  <si>
    <t>32893512</t>
  </si>
  <si>
    <t>невидимки черные</t>
  </si>
  <si>
    <t>игрушка на колесах</t>
  </si>
  <si>
    <t>h2o крем</t>
  </si>
  <si>
    <t>бисер коричневый</t>
  </si>
  <si>
    <t>тюль жатка</t>
  </si>
  <si>
    <t>топ неон</t>
  </si>
  <si>
    <t>детские шлепки резиновые</t>
  </si>
  <si>
    <t>простынь на резинке 90х200 перкаль</t>
  </si>
  <si>
    <t>значок космос</t>
  </si>
  <si>
    <t>avon anew</t>
  </si>
  <si>
    <t>рюкзак 35 литров</t>
  </si>
  <si>
    <t>ps+</t>
  </si>
  <si>
    <t>26254975</t>
  </si>
  <si>
    <t>чехол на телефон samsung a12 с рисунком</t>
  </si>
  <si>
    <t>подгузники трусики pampers premium care</t>
  </si>
  <si>
    <t>jbl tune 660</t>
  </si>
  <si>
    <t>шорты летнии</t>
  </si>
  <si>
    <t>большакова</t>
  </si>
  <si>
    <t>флисинг</t>
  </si>
  <si>
    <t>enigma universe</t>
  </si>
  <si>
    <t>skull</t>
  </si>
  <si>
    <t xml:space="preserve">мужские солнцезащитные очки </t>
  </si>
  <si>
    <t>купальник спортивный раздельный</t>
  </si>
  <si>
    <t>мужской спортивный костюм пума</t>
  </si>
  <si>
    <t>стекло редми 9 а</t>
  </si>
  <si>
    <t>машинки стиральные</t>
  </si>
  <si>
    <t>мини кукуруза</t>
  </si>
  <si>
    <t>плакаты в детский сад</t>
  </si>
  <si>
    <t>y31</t>
  </si>
  <si>
    <t>vababay</t>
  </si>
  <si>
    <t>токотриенол</t>
  </si>
  <si>
    <t>дхо с поворотником</t>
  </si>
  <si>
    <t xml:space="preserve">черные джинсы мужские </t>
  </si>
  <si>
    <t>диор хом спорт</t>
  </si>
  <si>
    <t>защитное стекло на самсунг а 30</t>
  </si>
  <si>
    <t>кеды белые женские кожаные adidas</t>
  </si>
  <si>
    <t>грибок ногтей лечение лаки</t>
  </si>
  <si>
    <t xml:space="preserve">тапочки детские домашние </t>
  </si>
  <si>
    <t>синий худи</t>
  </si>
  <si>
    <t>трусики после родов</t>
  </si>
  <si>
    <t xml:space="preserve">гелевые стельки </t>
  </si>
  <si>
    <t>ветровка на мальчика 98</t>
  </si>
  <si>
    <t>авиценна</t>
  </si>
  <si>
    <t>44424985</t>
  </si>
  <si>
    <t>зеленский духи</t>
  </si>
  <si>
    <t>корзинки на пасху</t>
  </si>
  <si>
    <t>мужские спортивные</t>
  </si>
  <si>
    <t xml:space="preserve">epica professional </t>
  </si>
  <si>
    <t>adidas streetball 2</t>
  </si>
  <si>
    <t>41468935</t>
  </si>
  <si>
    <t>краски белые ночи</t>
  </si>
  <si>
    <t>проставочное кольцо</t>
  </si>
  <si>
    <t xml:space="preserve">jayjun </t>
  </si>
  <si>
    <t>пограничные войска футболки</t>
  </si>
  <si>
    <t>аэромозайка</t>
  </si>
  <si>
    <t>пилинг biorepeel</t>
  </si>
  <si>
    <t>бордовый костюм женский</t>
  </si>
  <si>
    <t>savag</t>
  </si>
  <si>
    <t>милклайнеры</t>
  </si>
  <si>
    <t xml:space="preserve">сириус корм </t>
  </si>
  <si>
    <t>лампа на солнечной батарее</t>
  </si>
  <si>
    <t>хот вилс автовоз</t>
  </si>
  <si>
    <t>10901745</t>
  </si>
  <si>
    <t xml:space="preserve">классические штаны </t>
  </si>
  <si>
    <t>щуп магнитный</t>
  </si>
  <si>
    <t>mauboussin</t>
  </si>
  <si>
    <t>набор бульонниц</t>
  </si>
  <si>
    <t>кексики</t>
  </si>
  <si>
    <t>очки маленькие</t>
  </si>
  <si>
    <t>чехол на самсунг а 21с</t>
  </si>
  <si>
    <t>иван грозный</t>
  </si>
  <si>
    <t>наволочка сатин 50 х 70</t>
  </si>
  <si>
    <t>wella blondor</t>
  </si>
  <si>
    <t>бискотти</t>
  </si>
  <si>
    <t>new balanc</t>
  </si>
  <si>
    <t>сузуки витара</t>
  </si>
  <si>
    <t>anaphase</t>
  </si>
  <si>
    <t>гудучи</t>
  </si>
  <si>
    <t>бабочки на ногти</t>
  </si>
  <si>
    <t>iau</t>
  </si>
  <si>
    <t>кружки 13 карт</t>
  </si>
  <si>
    <t xml:space="preserve">elizabeth </t>
  </si>
  <si>
    <t>значок спартак</t>
  </si>
  <si>
    <t>фармадонт</t>
  </si>
  <si>
    <t>чайник заварочный 200 мл</t>
  </si>
  <si>
    <t>соус чим чим</t>
  </si>
  <si>
    <t>68281352</t>
  </si>
  <si>
    <t>добавки в кофе</t>
  </si>
  <si>
    <t>рождественский</t>
  </si>
  <si>
    <t>тоника 9.10</t>
  </si>
  <si>
    <t>чехлы айфон 6 на телефон</t>
  </si>
  <si>
    <t>новинки женские куртки ветровки</t>
  </si>
  <si>
    <t>утюг жидкий</t>
  </si>
  <si>
    <t>джинсы утепленные мужские</t>
  </si>
  <si>
    <t>полевой хвощ</t>
  </si>
  <si>
    <t>кольцо уплотнительное</t>
  </si>
  <si>
    <t>джинсы мом женские манго</t>
  </si>
  <si>
    <t xml:space="preserve">брюки свободные </t>
  </si>
  <si>
    <t>иноске хашибира</t>
  </si>
  <si>
    <t>tamaris рюкзак</t>
  </si>
  <si>
    <t>спортивные костюмы парные</t>
  </si>
  <si>
    <t>кофе alta roma</t>
  </si>
  <si>
    <t>кроссовки зара</t>
  </si>
  <si>
    <t>наклейки thank you</t>
  </si>
  <si>
    <t>накири</t>
  </si>
  <si>
    <t>стикеры вк</t>
  </si>
  <si>
    <t>молд лепнина</t>
  </si>
  <si>
    <t>радужный карандаш</t>
  </si>
  <si>
    <t>сургучница</t>
  </si>
  <si>
    <t>kitty perry</t>
  </si>
  <si>
    <t>ботинки shuzzi</t>
  </si>
  <si>
    <t>морозильные камеры серого цвета</t>
  </si>
  <si>
    <t>xiaomi браслет</t>
  </si>
  <si>
    <t>варикозные колготки</t>
  </si>
  <si>
    <t>карусель в кроватку</t>
  </si>
  <si>
    <t>baseline</t>
  </si>
  <si>
    <t>janome juno 513</t>
  </si>
  <si>
    <t>26821826</t>
  </si>
  <si>
    <t>цифровой тест</t>
  </si>
  <si>
    <t>защитное стекло на часы apple watch 3</t>
  </si>
  <si>
    <t>кеды белые puma</t>
  </si>
  <si>
    <t>белый верх</t>
  </si>
  <si>
    <t>bonjour конфеты</t>
  </si>
  <si>
    <t>suva</t>
  </si>
  <si>
    <t>наклейка на бак мотоцикла</t>
  </si>
  <si>
    <t>турецкий костюм</t>
  </si>
  <si>
    <t>купить планшет</t>
  </si>
  <si>
    <t xml:space="preserve">levis джинсы мужские </t>
  </si>
  <si>
    <t>куртка больших размеров</t>
  </si>
  <si>
    <t>foot mask</t>
  </si>
  <si>
    <t>крафтовый фотоальбом</t>
  </si>
  <si>
    <t>64977070</t>
  </si>
  <si>
    <t>чехол realme с11</t>
  </si>
  <si>
    <t xml:space="preserve">blackberry </t>
  </si>
  <si>
    <t>папка на кольцах а4 на 4 кольцах</t>
  </si>
  <si>
    <t>levi's 514</t>
  </si>
  <si>
    <t>лего мстители железный человек</t>
  </si>
  <si>
    <t>большой набор косметики</t>
  </si>
  <si>
    <t>фрутинг</t>
  </si>
  <si>
    <t>крио</t>
  </si>
  <si>
    <t>полукомбинезон lassie</t>
  </si>
  <si>
    <t>go do</t>
  </si>
  <si>
    <t>брюки мужские карго джокер</t>
  </si>
  <si>
    <t xml:space="preserve">белье женское кружевное </t>
  </si>
  <si>
    <t>avik shop</t>
  </si>
  <si>
    <t>черное офисное платье</t>
  </si>
  <si>
    <t>прокладки эко</t>
  </si>
  <si>
    <t>32</t>
  </si>
  <si>
    <t>ic3peak</t>
  </si>
  <si>
    <t>масло усмы</t>
  </si>
  <si>
    <t>crocs женские сандалии</t>
  </si>
  <si>
    <t>лего пабг</t>
  </si>
  <si>
    <t>проигрыватель виниловых пластинок crosley</t>
  </si>
  <si>
    <t>тарелка душнила</t>
  </si>
  <si>
    <t>бернард шоу</t>
  </si>
  <si>
    <t>sleep</t>
  </si>
  <si>
    <t>средство от псориаза</t>
  </si>
  <si>
    <t>крем колаген</t>
  </si>
  <si>
    <t>айфон xs max стекло</t>
  </si>
  <si>
    <t>книги православные</t>
  </si>
  <si>
    <t>powcan</t>
  </si>
  <si>
    <t>кроссовки на широкую ногу мужские</t>
  </si>
  <si>
    <t>ниблер happy baby</t>
  </si>
  <si>
    <t>фотоальбом instax</t>
  </si>
  <si>
    <t>fomas шапка</t>
  </si>
  <si>
    <t>сделай слайм набор</t>
  </si>
  <si>
    <t>платье неоновое</t>
  </si>
  <si>
    <t xml:space="preserve">топик летний </t>
  </si>
  <si>
    <t>женские брюки на резинке классические</t>
  </si>
  <si>
    <t>послеродовое нижнее белье</t>
  </si>
  <si>
    <t xml:space="preserve">памперс премиум </t>
  </si>
  <si>
    <t>heima</t>
  </si>
  <si>
    <t>флакон 200 мл</t>
  </si>
  <si>
    <t>стельки ортопедические жесткие</t>
  </si>
  <si>
    <t>капика сандали</t>
  </si>
  <si>
    <t>сыворотка с салициловой</t>
  </si>
  <si>
    <t>oyo женский</t>
  </si>
  <si>
    <t>68003783</t>
  </si>
  <si>
    <t>кофта лен</t>
  </si>
  <si>
    <t>босоножки женские голубые</t>
  </si>
  <si>
    <t>антиперспирант мужской nivea</t>
  </si>
  <si>
    <t>плойка гофре с насадками</t>
  </si>
  <si>
    <t>держатель зубной пасты</t>
  </si>
  <si>
    <t>тормозные барабаны ваз</t>
  </si>
  <si>
    <t>nike new balance</t>
  </si>
  <si>
    <t>крест большой</t>
  </si>
  <si>
    <t xml:space="preserve">детские сумки </t>
  </si>
  <si>
    <t>замшевое пальто</t>
  </si>
  <si>
    <t>48680188</t>
  </si>
  <si>
    <t>уфо лампа</t>
  </si>
  <si>
    <t>suil</t>
  </si>
  <si>
    <t>бутсы адидас без шнурков</t>
  </si>
  <si>
    <t>2926989</t>
  </si>
  <si>
    <t>подгузники honey</t>
  </si>
  <si>
    <t>what4u</t>
  </si>
  <si>
    <t>декоративные блестки</t>
  </si>
  <si>
    <t>кофе форд</t>
  </si>
  <si>
    <t>модуль сменный фильтрующий</t>
  </si>
  <si>
    <t>этажерка под раковину</t>
  </si>
  <si>
    <t xml:space="preserve">gx53 </t>
  </si>
  <si>
    <t>умные розетки</t>
  </si>
  <si>
    <t>фотоальбом из дерева</t>
  </si>
  <si>
    <t>avent naturals бутылка</t>
  </si>
  <si>
    <t>карты таро с книгой</t>
  </si>
  <si>
    <t>водорастворимый маркер</t>
  </si>
  <si>
    <t>подводка с оленем</t>
  </si>
  <si>
    <t>кроссовки мужские волейбольные asics</t>
  </si>
  <si>
    <t>аквабокс</t>
  </si>
  <si>
    <t>виномеры</t>
  </si>
  <si>
    <t xml:space="preserve">комната </t>
  </si>
  <si>
    <t>пинцет медицинский хирургический</t>
  </si>
  <si>
    <t>мадейра нитки</t>
  </si>
  <si>
    <t>1 тб</t>
  </si>
  <si>
    <t>огоньки светодиодные</t>
  </si>
  <si>
    <t>икат</t>
  </si>
  <si>
    <t>триалон</t>
  </si>
  <si>
    <t>подвески на шею детские</t>
  </si>
  <si>
    <t>хлебопечка редмонд</t>
  </si>
  <si>
    <t>кольцо сапфир</t>
  </si>
  <si>
    <t xml:space="preserve">dreambox </t>
  </si>
  <si>
    <t xml:space="preserve">цепочки парные </t>
  </si>
  <si>
    <t>berezka beauty</t>
  </si>
  <si>
    <t>крем мусс</t>
  </si>
  <si>
    <t>always 3</t>
  </si>
  <si>
    <t>волчок металлический</t>
  </si>
  <si>
    <t>apple 7 plus</t>
  </si>
  <si>
    <t xml:space="preserve">спорт костюм женский </t>
  </si>
  <si>
    <t>зенит футболка</t>
  </si>
  <si>
    <t>мама хватит орать</t>
  </si>
  <si>
    <t>имудон</t>
  </si>
  <si>
    <t>48413527</t>
  </si>
  <si>
    <t>полки под телевизор</t>
  </si>
  <si>
    <t>digel</t>
  </si>
  <si>
    <t>50620535</t>
  </si>
  <si>
    <t>растение против зомби</t>
  </si>
  <si>
    <t>максим журнал</t>
  </si>
  <si>
    <t>панама reima</t>
  </si>
  <si>
    <t>бутылка под самогон</t>
  </si>
  <si>
    <t>aksioma</t>
  </si>
  <si>
    <t>твое женское обувь</t>
  </si>
  <si>
    <t>эротичное нижнее белье</t>
  </si>
  <si>
    <t>scalp scaler</t>
  </si>
  <si>
    <t>икона подвеска</t>
  </si>
  <si>
    <t>moon post station</t>
  </si>
  <si>
    <t>нитримакс</t>
  </si>
  <si>
    <t>ways</t>
  </si>
  <si>
    <t>best balance</t>
  </si>
  <si>
    <t>кроссовки женские dior</t>
  </si>
  <si>
    <t>толстовка ostin</t>
  </si>
  <si>
    <t>брюки палаццо атласные</t>
  </si>
  <si>
    <t>керки</t>
  </si>
  <si>
    <t>фидерные</t>
  </si>
  <si>
    <t>резиновое влагалище</t>
  </si>
  <si>
    <t>de cecco макароны</t>
  </si>
  <si>
    <t>светильники садовый</t>
  </si>
  <si>
    <t>биксенон</t>
  </si>
  <si>
    <t>брюки атлас</t>
  </si>
  <si>
    <t xml:space="preserve">белые спортивные штаны </t>
  </si>
  <si>
    <t>экокожа куртка</t>
  </si>
  <si>
    <t>парафиновый крем</t>
  </si>
  <si>
    <t>бактериофаги</t>
  </si>
  <si>
    <t>аэротир</t>
  </si>
  <si>
    <t xml:space="preserve">one blade </t>
  </si>
  <si>
    <t>магнитный кубик</t>
  </si>
  <si>
    <t xml:space="preserve">пустырник </t>
  </si>
  <si>
    <t>delonghi гриль электрический</t>
  </si>
  <si>
    <t>сантехника аксессуары</t>
  </si>
  <si>
    <t>варежка прорезыватель</t>
  </si>
  <si>
    <t>джемпер shegi</t>
  </si>
  <si>
    <t>посейдон дымка</t>
  </si>
  <si>
    <t>полотенце 30х50 хлопок</t>
  </si>
  <si>
    <t>пэстисы с кисточками</t>
  </si>
  <si>
    <t>джинсы с цепочкой</t>
  </si>
  <si>
    <t>масла автомобильное</t>
  </si>
  <si>
    <t>беспроводной фен</t>
  </si>
  <si>
    <t>большой попыт</t>
  </si>
  <si>
    <t>sloggi бюстгальтер</t>
  </si>
  <si>
    <t>штаны zxc</t>
  </si>
  <si>
    <t>easysmile</t>
  </si>
  <si>
    <t>бирюзовый гель лак</t>
  </si>
  <si>
    <t xml:space="preserve">пуссеты </t>
  </si>
  <si>
    <t>сандалии kakadu</t>
  </si>
  <si>
    <t>кофе сенатор</t>
  </si>
  <si>
    <t>armani exchange кепка</t>
  </si>
  <si>
    <t>серьги из натуральных камней</t>
  </si>
  <si>
    <t>vain</t>
  </si>
  <si>
    <t>американо</t>
  </si>
  <si>
    <t>мандарин сушеный</t>
  </si>
  <si>
    <t>feliche</t>
  </si>
  <si>
    <t>экран на iphone 7</t>
  </si>
  <si>
    <t>холисал стоматологический препарат</t>
  </si>
  <si>
    <t>индекс натуральности шампунь</t>
  </si>
  <si>
    <t>бензопила чемпион</t>
  </si>
  <si>
    <t>lisa boho</t>
  </si>
  <si>
    <t>витамины е</t>
  </si>
  <si>
    <t xml:space="preserve">буба игрушка </t>
  </si>
  <si>
    <t>68903127</t>
  </si>
  <si>
    <t>jango</t>
  </si>
  <si>
    <t>72071167</t>
  </si>
  <si>
    <t>статуэтка лев</t>
  </si>
  <si>
    <t>крестильный костюм</t>
  </si>
  <si>
    <t>тайтсы компрессионные</t>
  </si>
  <si>
    <t>rock nails</t>
  </si>
  <si>
    <t>холи</t>
  </si>
  <si>
    <t>art and fact сыворотка</t>
  </si>
  <si>
    <t>кошка сосиска</t>
  </si>
  <si>
    <t>40255610</t>
  </si>
  <si>
    <t>юфс</t>
  </si>
  <si>
    <t>фосфор калий</t>
  </si>
  <si>
    <t>капучинатор usb</t>
  </si>
  <si>
    <t>тарелка из глины</t>
  </si>
  <si>
    <t>серьги круглае</t>
  </si>
  <si>
    <t>зд пазлы</t>
  </si>
  <si>
    <t>фемостон 2</t>
  </si>
  <si>
    <t>30235202</t>
  </si>
  <si>
    <t>рулонные шторы 43</t>
  </si>
  <si>
    <t>schwarzkopf men</t>
  </si>
  <si>
    <t>кроссовки на лето мужские</t>
  </si>
  <si>
    <t>какао натуральный</t>
  </si>
  <si>
    <t>mir parfuma</t>
  </si>
  <si>
    <t>самсунг смартфон s22</t>
  </si>
  <si>
    <t>сандалии на липучке женские</t>
  </si>
  <si>
    <t>туфли pazolini</t>
  </si>
  <si>
    <t>кепка бентли</t>
  </si>
  <si>
    <t>43925360</t>
  </si>
  <si>
    <t>футболки лето</t>
  </si>
  <si>
    <t>здоровье плюс</t>
  </si>
  <si>
    <t>schwarzkopf термозащита</t>
  </si>
  <si>
    <t>arabica</t>
  </si>
  <si>
    <t>16645846</t>
  </si>
  <si>
    <t>больше чем книга азбука</t>
  </si>
  <si>
    <t>attache ручка</t>
  </si>
  <si>
    <t>тюль в гостиную лен</t>
  </si>
  <si>
    <t>смартфон xiaomi redmi note 9 чехол</t>
  </si>
  <si>
    <t>плед накидка</t>
  </si>
  <si>
    <t>lukash shop</t>
  </si>
  <si>
    <t>кутиклер</t>
  </si>
  <si>
    <t>постельное евро поплин</t>
  </si>
  <si>
    <t>худи гап</t>
  </si>
  <si>
    <t>кроссовки детский мир</t>
  </si>
  <si>
    <t>сетевое хранилище</t>
  </si>
  <si>
    <t>йокито</t>
  </si>
  <si>
    <t>эналаприл</t>
  </si>
  <si>
    <t>хинкал от хана</t>
  </si>
  <si>
    <t>nouba millebaci</t>
  </si>
  <si>
    <t>винтажный спортивный костюм</t>
  </si>
  <si>
    <t>hotwheels трек</t>
  </si>
  <si>
    <t>конфеты малибу</t>
  </si>
  <si>
    <t>scorpion</t>
  </si>
  <si>
    <t>самокат timejump</t>
  </si>
  <si>
    <t>napapijri футболка</t>
  </si>
  <si>
    <t>бутсы  найк</t>
  </si>
  <si>
    <t>лак гель без лампы</t>
  </si>
  <si>
    <t>термуха</t>
  </si>
  <si>
    <t>переходник на насос</t>
  </si>
  <si>
    <t>чехлы на беспроводные наушники</t>
  </si>
  <si>
    <t>ползуны</t>
  </si>
  <si>
    <t>носки женские высокие белые</t>
  </si>
  <si>
    <t xml:space="preserve">велозамок </t>
  </si>
  <si>
    <t>маша и медведь шары</t>
  </si>
  <si>
    <t>шаума бальзам</t>
  </si>
  <si>
    <t>скатерть 300</t>
  </si>
  <si>
    <t>следки женские короткие</t>
  </si>
  <si>
    <t xml:space="preserve">фокси </t>
  </si>
  <si>
    <t>sintec 5w40</t>
  </si>
  <si>
    <t>izel женский</t>
  </si>
  <si>
    <t>дачный стул</t>
  </si>
  <si>
    <t>мешок сидение</t>
  </si>
  <si>
    <t>накамерный свет</t>
  </si>
  <si>
    <t>дистрибьютор</t>
  </si>
  <si>
    <t>ключи набор гаечные</t>
  </si>
  <si>
    <t>бом бенге</t>
  </si>
  <si>
    <t>bouticle маска</t>
  </si>
  <si>
    <t>туфли с брошкой</t>
  </si>
  <si>
    <t>обувь на толстой подошве</t>
  </si>
  <si>
    <t>фильтр пружинка под чайник</t>
  </si>
  <si>
    <t>calzedonia чулки</t>
  </si>
  <si>
    <t>samsung galaxy watch 3</t>
  </si>
  <si>
    <t>tokio hotel</t>
  </si>
  <si>
    <t xml:space="preserve">мужские футболки оверсайз </t>
  </si>
  <si>
    <t>eva тушь</t>
  </si>
  <si>
    <t>milabel</t>
  </si>
  <si>
    <t>ленты на машину</t>
  </si>
  <si>
    <t>улавливатель волос в стоках труб</t>
  </si>
  <si>
    <t>baofeng bf-888s</t>
  </si>
  <si>
    <t>10450880</t>
  </si>
  <si>
    <t>ветровка lyle &amp; scott</t>
  </si>
  <si>
    <t>россинка</t>
  </si>
  <si>
    <t>подушка ecotex</t>
  </si>
  <si>
    <t>пижама  твое</t>
  </si>
  <si>
    <t>шампунь в поездку</t>
  </si>
  <si>
    <t>флешка микро usb</t>
  </si>
  <si>
    <t>майка мчс</t>
  </si>
  <si>
    <t>31058668</t>
  </si>
  <si>
    <t>oppo a15s</t>
  </si>
  <si>
    <t>dove антиперспирант</t>
  </si>
  <si>
    <t>трико хлопок</t>
  </si>
  <si>
    <t>подушка лапа</t>
  </si>
  <si>
    <t>помада в стике</t>
  </si>
  <si>
    <t>потер</t>
  </si>
  <si>
    <t>ключворд</t>
  </si>
  <si>
    <t>на мопед</t>
  </si>
  <si>
    <t>balu</t>
  </si>
  <si>
    <t>энканто книга</t>
  </si>
  <si>
    <t>зеленый парик</t>
  </si>
  <si>
    <t xml:space="preserve">куртка  </t>
  </si>
  <si>
    <t>пике</t>
  </si>
  <si>
    <t>велосипед скоросной</t>
  </si>
  <si>
    <t>манго сухофрукты</t>
  </si>
  <si>
    <t>айсберг семена</t>
  </si>
  <si>
    <t>стекло самсунг а22s</t>
  </si>
  <si>
    <t>пинк парадайз</t>
  </si>
  <si>
    <t>primm</t>
  </si>
  <si>
    <t xml:space="preserve">белое золото </t>
  </si>
  <si>
    <t>смартфон хонор 50</t>
  </si>
  <si>
    <t>70536085</t>
  </si>
  <si>
    <t xml:space="preserve">разетка </t>
  </si>
  <si>
    <t>гольф 4</t>
  </si>
  <si>
    <t xml:space="preserve">lulu </t>
  </si>
  <si>
    <t>духи деметр</t>
  </si>
  <si>
    <t>книги сзкэо</t>
  </si>
  <si>
    <t>скотный двор книга</t>
  </si>
  <si>
    <t xml:space="preserve">рисунки по номерам </t>
  </si>
  <si>
    <t>котон рубашка</t>
  </si>
  <si>
    <t>умывалка гарньер</t>
  </si>
  <si>
    <t>кармашки на шкафчик</t>
  </si>
  <si>
    <t>открытка другу</t>
  </si>
  <si>
    <t>базерон</t>
  </si>
  <si>
    <t>наклейка череп</t>
  </si>
  <si>
    <t>юбка  миди</t>
  </si>
  <si>
    <t>тапочки игрушки</t>
  </si>
  <si>
    <t>боди с открытыми боками</t>
  </si>
  <si>
    <t xml:space="preserve">шокеры </t>
  </si>
  <si>
    <t>гарри поттер орден феникса</t>
  </si>
  <si>
    <t>кроссовки с липучками</t>
  </si>
  <si>
    <t>картина машина</t>
  </si>
  <si>
    <t>лак розовый</t>
  </si>
  <si>
    <t>фсб костюм</t>
  </si>
  <si>
    <t>банки медицинские вакуумные</t>
  </si>
  <si>
    <t xml:space="preserve">moncler </t>
  </si>
  <si>
    <t>крем авене</t>
  </si>
  <si>
    <t>замшевые брюки женские</t>
  </si>
  <si>
    <t>подвеска в кроватку</t>
  </si>
  <si>
    <t>baby fox конфеты</t>
  </si>
  <si>
    <t xml:space="preserve">adidas женские </t>
  </si>
  <si>
    <t xml:space="preserve">текстиль </t>
  </si>
  <si>
    <t>платки бумажные</t>
  </si>
  <si>
    <t xml:space="preserve">юбка в клеточку </t>
  </si>
  <si>
    <t>55544290</t>
  </si>
  <si>
    <t>rps nutrition протеин</t>
  </si>
  <si>
    <t>столовый сервис</t>
  </si>
  <si>
    <t>zinger пинцет</t>
  </si>
  <si>
    <t>aristocrat.</t>
  </si>
  <si>
    <t>купильник</t>
  </si>
  <si>
    <t>свитер из ангоры</t>
  </si>
  <si>
    <t>рутокен 2.0</t>
  </si>
  <si>
    <t>будуарный столик</t>
  </si>
  <si>
    <t>смесь нутрилон 4</t>
  </si>
  <si>
    <t>городок в табакерке</t>
  </si>
  <si>
    <t>бургер пресс</t>
  </si>
  <si>
    <t>ирригатор назальный</t>
  </si>
  <si>
    <t>процесс кафка</t>
  </si>
  <si>
    <t>жевачка турбо</t>
  </si>
  <si>
    <t>лазерный фонарик</t>
  </si>
  <si>
    <t>ключ на 13</t>
  </si>
  <si>
    <t>ализе мисс</t>
  </si>
  <si>
    <t>костюм брючный женский деловой однотонный</t>
  </si>
  <si>
    <t>гольфы женские 40 ден</t>
  </si>
  <si>
    <t>casio женские часы</t>
  </si>
  <si>
    <t>kapica</t>
  </si>
  <si>
    <t xml:space="preserve">вещь мешок армейский </t>
  </si>
  <si>
    <t>шорты  спортивные</t>
  </si>
  <si>
    <t xml:space="preserve">пылисос </t>
  </si>
  <si>
    <t>стихи о войне</t>
  </si>
  <si>
    <t>блокнот с котом</t>
  </si>
  <si>
    <t>костюм лавандовый</t>
  </si>
  <si>
    <t xml:space="preserve">manta </t>
  </si>
  <si>
    <t xml:space="preserve">top l. a. k. </t>
  </si>
  <si>
    <t>сандалии ekonika</t>
  </si>
  <si>
    <t>starbucks кружка</t>
  </si>
  <si>
    <t>samsung а 32</t>
  </si>
  <si>
    <t>round up 4</t>
  </si>
  <si>
    <t>медальон сердце</t>
  </si>
  <si>
    <t xml:space="preserve">триггер </t>
  </si>
  <si>
    <t>фейк септум</t>
  </si>
  <si>
    <t>свитер радуга</t>
  </si>
  <si>
    <t xml:space="preserve">рубашка в клеточку </t>
  </si>
  <si>
    <t xml:space="preserve">платье длинное летнее </t>
  </si>
  <si>
    <t>чехол на молнии</t>
  </si>
  <si>
    <t>защитное стекло xiaomi redmi note 10 pro</t>
  </si>
  <si>
    <t>сапоги reima резиновые</t>
  </si>
  <si>
    <t>полка лесенка</t>
  </si>
  <si>
    <t>теффи</t>
  </si>
  <si>
    <t>слипоны мальчики</t>
  </si>
  <si>
    <t>68814386</t>
  </si>
  <si>
    <t>сумка зайчик</t>
  </si>
  <si>
    <t>штаны с ломпасами</t>
  </si>
  <si>
    <t>пвльто</t>
  </si>
  <si>
    <t>железный нож бабочка</t>
  </si>
  <si>
    <t>58101991</t>
  </si>
  <si>
    <t>вода пилигрим</t>
  </si>
  <si>
    <t>петли на межкомнатные двери</t>
  </si>
  <si>
    <t>книга файлы фредди</t>
  </si>
  <si>
    <t>кофе  растворимый</t>
  </si>
  <si>
    <t>элайнер</t>
  </si>
  <si>
    <t>шлепки твое</t>
  </si>
  <si>
    <t>рис 5кг</t>
  </si>
  <si>
    <t>forus</t>
  </si>
  <si>
    <t>тапки носки детские</t>
  </si>
  <si>
    <t>38563397</t>
  </si>
  <si>
    <t>подлокотник на диван</t>
  </si>
  <si>
    <t>обувь на годик</t>
  </si>
  <si>
    <t>гантели товар спортивный</t>
  </si>
  <si>
    <t>puma ca pro</t>
  </si>
  <si>
    <t>beefree платье</t>
  </si>
  <si>
    <t>магнит автомобильный</t>
  </si>
  <si>
    <t>грандин</t>
  </si>
  <si>
    <t>intimedia</t>
  </si>
  <si>
    <t>мумми тролли</t>
  </si>
  <si>
    <t>тольстовка</t>
  </si>
  <si>
    <t>65339663</t>
  </si>
  <si>
    <t>сыроделие</t>
  </si>
  <si>
    <t>41995287</t>
  </si>
  <si>
    <t>едп</t>
  </si>
  <si>
    <t>многоразовые тампоны</t>
  </si>
  <si>
    <t>медицинское золото аксессуары</t>
  </si>
  <si>
    <t>биорост</t>
  </si>
  <si>
    <t>муж и жена</t>
  </si>
  <si>
    <t>kuksina</t>
  </si>
  <si>
    <t>брелок кисточка</t>
  </si>
  <si>
    <t>сережки зеленые</t>
  </si>
  <si>
    <t>аст книги</t>
  </si>
  <si>
    <t>ollin оттеночный бальзам</t>
  </si>
  <si>
    <t>jambo wear</t>
  </si>
  <si>
    <t>кресло ортопедическое</t>
  </si>
  <si>
    <t>64223341</t>
  </si>
  <si>
    <t>держатель на стену</t>
  </si>
  <si>
    <t>40881785</t>
  </si>
  <si>
    <t>электросвмокат</t>
  </si>
  <si>
    <t>лоферы женские серые</t>
  </si>
  <si>
    <t>муми-тролли</t>
  </si>
  <si>
    <t>ювелирные подвески</t>
  </si>
  <si>
    <t xml:space="preserve">костюм теплый </t>
  </si>
  <si>
    <t>детский бадминтон</t>
  </si>
  <si>
    <t>ботинки терволина</t>
  </si>
  <si>
    <t>флисовый костюм на мальчика</t>
  </si>
  <si>
    <t xml:space="preserve">сумка пакет </t>
  </si>
  <si>
    <t xml:space="preserve">тинт чупа чупс </t>
  </si>
  <si>
    <t>кеды на платформе белые</t>
  </si>
  <si>
    <t>визуал игра</t>
  </si>
  <si>
    <t>44810049</t>
  </si>
  <si>
    <t>галстук бант</t>
  </si>
  <si>
    <t>набор юный химик</t>
  </si>
  <si>
    <t xml:space="preserve">летний конверт на выписку </t>
  </si>
  <si>
    <t>clinique black honey</t>
  </si>
  <si>
    <t xml:space="preserve">пчелиный чистотел </t>
  </si>
  <si>
    <t>силиконовые штрипки</t>
  </si>
  <si>
    <t>шампунь констант</t>
  </si>
  <si>
    <t>костюмы летние детские</t>
  </si>
  <si>
    <t xml:space="preserve">lip balm </t>
  </si>
  <si>
    <t>флоравел бад</t>
  </si>
  <si>
    <t>нитки швейные белые</t>
  </si>
  <si>
    <t>34835769</t>
  </si>
  <si>
    <t>ваза золотого цвета</t>
  </si>
  <si>
    <t>natura siberica home spa</t>
  </si>
  <si>
    <t>smart watch x7 pro max</t>
  </si>
  <si>
    <t>хвост шиньон накладной</t>
  </si>
  <si>
    <t>защитное стекло iphone 10</t>
  </si>
  <si>
    <t>зеркало с расческой</t>
  </si>
  <si>
    <t>тиги</t>
  </si>
  <si>
    <t>tiket to ride</t>
  </si>
  <si>
    <t>маркер от царапин</t>
  </si>
  <si>
    <t>axel arigato</t>
  </si>
  <si>
    <t>цепочка со стразами</t>
  </si>
  <si>
    <t>zelensk</t>
  </si>
  <si>
    <t>платье марсала</t>
  </si>
  <si>
    <t>pelican куртка</t>
  </si>
  <si>
    <t>пластиковый домик</t>
  </si>
  <si>
    <t>26271728</t>
  </si>
  <si>
    <t>ребор</t>
  </si>
  <si>
    <t>свадебные костюмы мужские</t>
  </si>
  <si>
    <t>butaleks</t>
  </si>
  <si>
    <t>кейс пластиковый</t>
  </si>
  <si>
    <t>суши мармелад</t>
  </si>
  <si>
    <t xml:space="preserve">luxmom </t>
  </si>
  <si>
    <t>ralph lauren дети</t>
  </si>
  <si>
    <t>серьги обманка</t>
  </si>
  <si>
    <t>фигурки человечков</t>
  </si>
  <si>
    <t>пудра капус</t>
  </si>
  <si>
    <t>лак железный укрепитель</t>
  </si>
  <si>
    <t>ножи керамбит</t>
  </si>
  <si>
    <t>халат на пуговицах женский трикотажный</t>
  </si>
  <si>
    <t>керамическое стекло iphone 11</t>
  </si>
  <si>
    <t>лоро пиано кепка</t>
  </si>
  <si>
    <t>oddji</t>
  </si>
  <si>
    <t>шорты мужские спортивные адидас</t>
  </si>
  <si>
    <t>микроволновка samsung</t>
  </si>
  <si>
    <t>вит с</t>
  </si>
  <si>
    <t>мужские духи shaik</t>
  </si>
  <si>
    <t>silky smooth</t>
  </si>
  <si>
    <t>26036034</t>
  </si>
  <si>
    <t>амитразин</t>
  </si>
  <si>
    <t>мир полный демонов</t>
  </si>
  <si>
    <t xml:space="preserve">reni </t>
  </si>
  <si>
    <t>7060369</t>
  </si>
  <si>
    <t>лореаль уход за волосами</t>
  </si>
  <si>
    <t>попфильтр</t>
  </si>
  <si>
    <t>38751659</t>
  </si>
  <si>
    <t>набор пластиковых тарелок</t>
  </si>
  <si>
    <t>шерпа куртка</t>
  </si>
  <si>
    <t>шапка marmalato</t>
  </si>
  <si>
    <t>прогулочный костюм женский летний</t>
  </si>
  <si>
    <t>кепка mercedes</t>
  </si>
  <si>
    <t>лол дом</t>
  </si>
  <si>
    <t>купальник женский спортивный раздельный</t>
  </si>
  <si>
    <t>подвеска икона</t>
  </si>
  <si>
    <t>геймпад пс4</t>
  </si>
  <si>
    <t>удаление косточек из вишни</t>
  </si>
  <si>
    <t>корректор осанки женский</t>
  </si>
  <si>
    <t>платье летние женский легкий шифоновый больший размер</t>
  </si>
  <si>
    <t>блузка инсити</t>
  </si>
  <si>
    <t>пасха набор</t>
  </si>
  <si>
    <t xml:space="preserve">лпс </t>
  </si>
  <si>
    <t>mixit крем против морщин</t>
  </si>
  <si>
    <t>дринаж</t>
  </si>
  <si>
    <t>37759696</t>
  </si>
  <si>
    <t>фрешбабл</t>
  </si>
  <si>
    <t>лео и тиг игрушки</t>
  </si>
  <si>
    <t>магнитный уголок</t>
  </si>
  <si>
    <t>sokolov золото</t>
  </si>
  <si>
    <t>бампер на iphone 12</t>
  </si>
  <si>
    <t>биде подвесное</t>
  </si>
  <si>
    <t>cambridge</t>
  </si>
  <si>
    <t>мини ушм</t>
  </si>
  <si>
    <t>biopod</t>
  </si>
  <si>
    <t>эластичные брюки</t>
  </si>
  <si>
    <t>салфетки yoko</t>
  </si>
  <si>
    <t>керамический браслет</t>
  </si>
  <si>
    <t>рено сандеро 1</t>
  </si>
  <si>
    <t>замшевые полуботинки</t>
  </si>
  <si>
    <t>влажные салфетки спиртовые</t>
  </si>
  <si>
    <t>набокова ника</t>
  </si>
  <si>
    <t>сменные кассеты gillette женские</t>
  </si>
  <si>
    <t>водолазка с открытой спиной</t>
  </si>
  <si>
    <t>подушка с именем</t>
  </si>
  <si>
    <t>кольцо унисекс</t>
  </si>
  <si>
    <t>поатте</t>
  </si>
  <si>
    <t>брюки джогеры женские</t>
  </si>
  <si>
    <t>спрей текстурирующий</t>
  </si>
  <si>
    <t>аравиа красота</t>
  </si>
  <si>
    <t>велопокрышки</t>
  </si>
  <si>
    <t xml:space="preserve">полотенце спортивное </t>
  </si>
  <si>
    <t>a bathing ape</t>
  </si>
  <si>
    <t>кофта в клеточку</t>
  </si>
  <si>
    <t>детский ночник на батарейках</t>
  </si>
  <si>
    <t xml:space="preserve">книга приключений </t>
  </si>
  <si>
    <t>джинсы мужские с низкой посадкой</t>
  </si>
  <si>
    <t>чехол на самсунг 32а</t>
  </si>
  <si>
    <t>автомагнитола с камерой заднего вида</t>
  </si>
  <si>
    <t>biolage спрей</t>
  </si>
  <si>
    <t>бежевый бюстгальтер</t>
  </si>
  <si>
    <t>наклодные нокти</t>
  </si>
  <si>
    <t>часы настольные интерьерные</t>
  </si>
  <si>
    <t>чехол на huawei y7</t>
  </si>
  <si>
    <t>рыбалка на магнитах</t>
  </si>
  <si>
    <t>джинсы  рваные</t>
  </si>
  <si>
    <t>коросовки</t>
  </si>
  <si>
    <t>киндер бокс</t>
  </si>
  <si>
    <t>palmbaby подгузники</t>
  </si>
  <si>
    <t>классические летние</t>
  </si>
  <si>
    <t>estel шоколад</t>
  </si>
  <si>
    <t>трусики целуй</t>
  </si>
  <si>
    <t xml:space="preserve">wifi </t>
  </si>
  <si>
    <t>estel 8</t>
  </si>
  <si>
    <t>кораблик игрушка</t>
  </si>
  <si>
    <t>барокко обувь</t>
  </si>
  <si>
    <t>trussardi uomo</t>
  </si>
  <si>
    <t>ключ звездочка</t>
  </si>
  <si>
    <t xml:space="preserve">боди love republic </t>
  </si>
  <si>
    <t>тренировочные ножи</t>
  </si>
  <si>
    <t>бандаж на палец</t>
  </si>
  <si>
    <t>газонокосилка игрушка</t>
  </si>
  <si>
    <t>цветные камушки</t>
  </si>
  <si>
    <t>именной</t>
  </si>
  <si>
    <t>костюм спортивный с футболкой</t>
  </si>
  <si>
    <t xml:space="preserve">умывалки </t>
  </si>
  <si>
    <t>кошелек монетница</t>
  </si>
  <si>
    <t>кофе егоист</t>
  </si>
  <si>
    <t>занавески на окна</t>
  </si>
  <si>
    <t xml:space="preserve">тараканы </t>
  </si>
  <si>
    <t>floris чай</t>
  </si>
  <si>
    <t>набор белой посуды</t>
  </si>
  <si>
    <t>46002250</t>
  </si>
  <si>
    <t>mam пустышка</t>
  </si>
  <si>
    <t>телефон xiaomi redmi note 8 pro чехол на</t>
  </si>
  <si>
    <t>кулон ключ</t>
  </si>
  <si>
    <t>хаггис трусики 3</t>
  </si>
  <si>
    <t>mommy baby подгузники детские</t>
  </si>
  <si>
    <t>сумка геншин</t>
  </si>
  <si>
    <t>ирис сливочный</t>
  </si>
  <si>
    <t>масло 5 w40</t>
  </si>
  <si>
    <t>лонгсоив</t>
  </si>
  <si>
    <t>чехол на lenovo</t>
  </si>
  <si>
    <t>накладка на сосок</t>
  </si>
  <si>
    <t>чехол на редми 10т</t>
  </si>
  <si>
    <t>пони искорка</t>
  </si>
  <si>
    <t>валик художественный</t>
  </si>
  <si>
    <t xml:space="preserve">масло тойота </t>
  </si>
  <si>
    <t>jacobs barista</t>
  </si>
  <si>
    <t>колесо на трюковой самокат</t>
  </si>
  <si>
    <t>футболеи</t>
  </si>
  <si>
    <t>vera moda платье</t>
  </si>
  <si>
    <t>плащ красный</t>
  </si>
  <si>
    <t>38959170</t>
  </si>
  <si>
    <t>духи может быть</t>
  </si>
  <si>
    <t>майка с цепочкой</t>
  </si>
  <si>
    <t>перламутровый гель лак</t>
  </si>
  <si>
    <t xml:space="preserve">брюки женские больших размеров </t>
  </si>
  <si>
    <t>подгузники cheris</t>
  </si>
  <si>
    <t>бутылочка ложка</t>
  </si>
  <si>
    <t>тай дай одежда</t>
  </si>
  <si>
    <t>масло оливковое monini</t>
  </si>
  <si>
    <t>кружки с надписью</t>
  </si>
  <si>
    <t>acuvue oasys -1.75</t>
  </si>
  <si>
    <t>ваза икеа</t>
  </si>
  <si>
    <t xml:space="preserve">lavazza кофе </t>
  </si>
  <si>
    <t>zmi purpods pro</t>
  </si>
  <si>
    <t>casper</t>
  </si>
  <si>
    <t>сарафан женский домашний</t>
  </si>
  <si>
    <t>стекло samsung a31</t>
  </si>
  <si>
    <t>кислородный отбеливатель wow</t>
  </si>
  <si>
    <t>фразеологизмы</t>
  </si>
  <si>
    <t>bags__md</t>
  </si>
  <si>
    <t>osmocote bloom</t>
  </si>
  <si>
    <t>16718227</t>
  </si>
  <si>
    <t>толстовка jordan</t>
  </si>
  <si>
    <t>fiore d'oro</t>
  </si>
  <si>
    <t>бейблэйды</t>
  </si>
  <si>
    <t>костюм летний на малыша</t>
  </si>
  <si>
    <t>smart часы android</t>
  </si>
  <si>
    <t>пинпонг</t>
  </si>
  <si>
    <t>еа</t>
  </si>
  <si>
    <t>vivienne sabo latex</t>
  </si>
  <si>
    <t>папка портфолио школьника</t>
  </si>
  <si>
    <t>amirbrothers</t>
  </si>
  <si>
    <t>формула секси</t>
  </si>
  <si>
    <t xml:space="preserve"> bielenda</t>
  </si>
  <si>
    <t>irellish</t>
  </si>
  <si>
    <t>защитное стекло на iphone 12 pro</t>
  </si>
  <si>
    <t>стеллаж пластик</t>
  </si>
  <si>
    <t>луиджи</t>
  </si>
  <si>
    <t>часы пульсометр</t>
  </si>
  <si>
    <t>кошачьи перчатки</t>
  </si>
  <si>
    <t>ремень на швейную машину</t>
  </si>
  <si>
    <t>линейка 50см</t>
  </si>
  <si>
    <t xml:space="preserve">компрессионное белье </t>
  </si>
  <si>
    <t>rockstar</t>
  </si>
  <si>
    <t>gloria jeans девушки</t>
  </si>
  <si>
    <t>кроссовки мужские onitsuka tiger</t>
  </si>
  <si>
    <t>luxvisage масло бальзам</t>
  </si>
  <si>
    <t>samsung galaxy а32</t>
  </si>
  <si>
    <t>исправь свое детство</t>
  </si>
  <si>
    <t>поильник canpol babies</t>
  </si>
  <si>
    <t>духи с ароматом кокоса</t>
  </si>
  <si>
    <t xml:space="preserve">сумка своими руками </t>
  </si>
  <si>
    <t>sheparis</t>
  </si>
  <si>
    <t>поршень на скутер</t>
  </si>
  <si>
    <t>антистресс игрушки подушка</t>
  </si>
  <si>
    <t>27705215</t>
  </si>
  <si>
    <t>постельное белье 1,5 спальное поплин</t>
  </si>
  <si>
    <t>sleeping princess</t>
  </si>
  <si>
    <t>баккара руж духи</t>
  </si>
  <si>
    <t xml:space="preserve">глобус бар </t>
  </si>
  <si>
    <t>nidra дезодорант</t>
  </si>
  <si>
    <t>пылесос philips powerpro</t>
  </si>
  <si>
    <t>тойота рав 4</t>
  </si>
  <si>
    <t>гидратор сумка</t>
  </si>
  <si>
    <t>морганс</t>
  </si>
  <si>
    <t>шорты colins</t>
  </si>
  <si>
    <t>nordic ware</t>
  </si>
  <si>
    <t>ван гог во мне</t>
  </si>
  <si>
    <t>ключ свечной 16 мм с магнитом</t>
  </si>
  <si>
    <t xml:space="preserve">vaporesso xros mini </t>
  </si>
  <si>
    <t>сервиз мадонна</t>
  </si>
  <si>
    <t>babyfox конфеты</t>
  </si>
  <si>
    <t>бюстгальтер пушап гладкий</t>
  </si>
  <si>
    <t>чехол на телефон xiaomi redmi 9c</t>
  </si>
  <si>
    <t>тарелка зайчик</t>
  </si>
  <si>
    <t xml:space="preserve">ортопедические кроссовки </t>
  </si>
  <si>
    <t>карты игральные пластиковые 36</t>
  </si>
  <si>
    <t>man box</t>
  </si>
  <si>
    <t>uriage маска</t>
  </si>
  <si>
    <t>птичий помет</t>
  </si>
  <si>
    <t>средство против тараканов</t>
  </si>
  <si>
    <t>плюшевый бомбер</t>
  </si>
  <si>
    <t>тапки теплые женские</t>
  </si>
  <si>
    <t>джинсы широкие короткие</t>
  </si>
  <si>
    <t>раскраски антистресс по номерам</t>
  </si>
  <si>
    <t>rocs teens</t>
  </si>
  <si>
    <t>браслет со знаком зодиака</t>
  </si>
  <si>
    <t xml:space="preserve">ключ динамометрический </t>
  </si>
  <si>
    <t>красный пиджак мужской</t>
  </si>
  <si>
    <t>контуринг лица карандаш</t>
  </si>
  <si>
    <t>полив сада</t>
  </si>
  <si>
    <t>коробки самосборные</t>
  </si>
  <si>
    <t>49621626</t>
  </si>
  <si>
    <t>beloboka</t>
  </si>
  <si>
    <t xml:space="preserve">руки </t>
  </si>
  <si>
    <t>daze</t>
  </si>
  <si>
    <t>neakb ;tycrbt</t>
  </si>
  <si>
    <t>victoriasv</t>
  </si>
  <si>
    <t>nestea</t>
  </si>
  <si>
    <t>шампунь мужской шаума</t>
  </si>
  <si>
    <t>мозг и его потребности</t>
  </si>
  <si>
    <t>савбуфер</t>
  </si>
  <si>
    <t xml:space="preserve">постельное белье 1,5 спальное </t>
  </si>
  <si>
    <t>подгузники хаггис 2</t>
  </si>
  <si>
    <t>бермуды на мальчика</t>
  </si>
  <si>
    <t>прокладки bella ночные</t>
  </si>
  <si>
    <t>9657389</t>
  </si>
  <si>
    <t>боди с рукавами фонариками</t>
  </si>
  <si>
    <t xml:space="preserve">сарафан лето </t>
  </si>
  <si>
    <t>barbara geratti</t>
  </si>
  <si>
    <t>стилус с тонким наконечником</t>
  </si>
  <si>
    <t xml:space="preserve">old spice дезодорант </t>
  </si>
  <si>
    <t>камни бесконечности</t>
  </si>
  <si>
    <t>футболка venom</t>
  </si>
  <si>
    <t>фнаф фокси</t>
  </si>
  <si>
    <t>джинсы женские вареные</t>
  </si>
  <si>
    <t>rose inc</t>
  </si>
  <si>
    <t>incity брат 2</t>
  </si>
  <si>
    <t>essex</t>
  </si>
  <si>
    <t xml:space="preserve">водонепроницаемый чехол </t>
  </si>
  <si>
    <t>vd 40</t>
  </si>
  <si>
    <t>polzkom</t>
  </si>
  <si>
    <t>поло черное женское</t>
  </si>
  <si>
    <t>ботинки на каблуке осень</t>
  </si>
  <si>
    <t>kyuso</t>
  </si>
  <si>
    <t>сандалии со стразами</t>
  </si>
  <si>
    <t>ботинки адидас детские</t>
  </si>
  <si>
    <t>формула женщины</t>
  </si>
  <si>
    <t>рыбаловный набор</t>
  </si>
  <si>
    <t>travel набор</t>
  </si>
  <si>
    <t>fluxx</t>
  </si>
  <si>
    <t xml:space="preserve">madella </t>
  </si>
  <si>
    <t>lador безсульфатный</t>
  </si>
  <si>
    <t>мука 2 сорт</t>
  </si>
  <si>
    <t>wd blue</t>
  </si>
  <si>
    <t>чай с черносливом</t>
  </si>
  <si>
    <t>toyota land cruiser 200</t>
  </si>
  <si>
    <t>из фетра игрушки</t>
  </si>
  <si>
    <t>светодиодные ленты на батарейках</t>
  </si>
  <si>
    <t>акула ветровка</t>
  </si>
  <si>
    <t>ford focus 1</t>
  </si>
  <si>
    <t>носки прикольные набор</t>
  </si>
  <si>
    <t>coostep</t>
  </si>
  <si>
    <t xml:space="preserve">нагреватель </t>
  </si>
  <si>
    <t>белорусский шоколад</t>
  </si>
  <si>
    <t>manchester</t>
  </si>
  <si>
    <t>capous шампунь</t>
  </si>
  <si>
    <t>жалюзи рулонные тканевые</t>
  </si>
  <si>
    <t>emma</t>
  </si>
  <si>
    <t>кастомные кроссовки</t>
  </si>
  <si>
    <t>blackpink карточки</t>
  </si>
  <si>
    <t>bride шары</t>
  </si>
  <si>
    <t xml:space="preserve">рубашка боди </t>
  </si>
  <si>
    <t>picoc</t>
  </si>
  <si>
    <t>vagina</t>
  </si>
  <si>
    <t>инвектор</t>
  </si>
  <si>
    <t>fraijour тоник</t>
  </si>
  <si>
    <t>рюкзак женский светлый кожаный</t>
  </si>
  <si>
    <t>чехол на galaxy a03 core</t>
  </si>
  <si>
    <t>средство от морщин</t>
  </si>
  <si>
    <t>стемпинг графити</t>
  </si>
  <si>
    <t>шорты lyle &amp; scott</t>
  </si>
  <si>
    <t>12331977</t>
  </si>
  <si>
    <t>свитшот мужское</t>
  </si>
  <si>
    <t>сиул</t>
  </si>
  <si>
    <t>книга о теле</t>
  </si>
  <si>
    <t>белый камень</t>
  </si>
  <si>
    <t>английский пациент</t>
  </si>
  <si>
    <t>ручки мебельные золотые</t>
  </si>
  <si>
    <t>kami love скраб</t>
  </si>
  <si>
    <t>38866423</t>
  </si>
  <si>
    <t>asuka</t>
  </si>
  <si>
    <t>лавандовое мыло</t>
  </si>
  <si>
    <t>мужской костюм адидас спортивный</t>
  </si>
  <si>
    <t>61903059</t>
  </si>
  <si>
    <t>чехлы на колеса велосипеда</t>
  </si>
  <si>
    <t>elnitu</t>
  </si>
  <si>
    <t>спрей от загара детский</t>
  </si>
  <si>
    <t>моринга порошок</t>
  </si>
  <si>
    <t>инструмента набор ручного</t>
  </si>
  <si>
    <t>жилет деловой</t>
  </si>
  <si>
    <t>атака титанов картина</t>
  </si>
  <si>
    <t>65775981</t>
  </si>
  <si>
    <t xml:space="preserve">футболка дрейн </t>
  </si>
  <si>
    <t>кроссовки мужские без шнурков летние</t>
  </si>
  <si>
    <t>струны нейлоновые</t>
  </si>
  <si>
    <t>galaxy tab s6 lite</t>
  </si>
  <si>
    <t>непроливайка стаканчик</t>
  </si>
  <si>
    <t>пазлы дисней</t>
  </si>
  <si>
    <t>zolla поло</t>
  </si>
  <si>
    <t>айрподсы наушники чехол</t>
  </si>
  <si>
    <t>фишки игральные</t>
  </si>
  <si>
    <t>наруто бокс</t>
  </si>
  <si>
    <t>климазон</t>
  </si>
  <si>
    <t>бампер на iphone se 2020</t>
  </si>
  <si>
    <t>брошь ножницы</t>
  </si>
  <si>
    <t>гель лаки sun</t>
  </si>
  <si>
    <t>ystil</t>
  </si>
  <si>
    <t>кромкогиб</t>
  </si>
  <si>
    <t>сумки джинсовые</t>
  </si>
  <si>
    <t>брюки короткие мужские</t>
  </si>
  <si>
    <t>лего ninjago</t>
  </si>
  <si>
    <t>сахар мешок</t>
  </si>
  <si>
    <t>designed for fitness</t>
  </si>
  <si>
    <t xml:space="preserve">трамвай </t>
  </si>
  <si>
    <t>lga 1200</t>
  </si>
  <si>
    <t>русь модерн</t>
  </si>
  <si>
    <t xml:space="preserve">tescoma </t>
  </si>
  <si>
    <t>сумки less</t>
  </si>
  <si>
    <t>крутые штаны</t>
  </si>
  <si>
    <t>вершка</t>
  </si>
  <si>
    <t>постельное белье однотонное 2 спальное</t>
  </si>
  <si>
    <t>28751367</t>
  </si>
  <si>
    <t>дрожжи сырые</t>
  </si>
  <si>
    <t>vesh</t>
  </si>
  <si>
    <t>джонатан коу</t>
  </si>
  <si>
    <t>лего hidden side</t>
  </si>
  <si>
    <t>наклейки с мемами</t>
  </si>
  <si>
    <t xml:space="preserve">подгузники 2 </t>
  </si>
  <si>
    <t>футболка тренер</t>
  </si>
  <si>
    <t>fila брюки</t>
  </si>
  <si>
    <t>фигурка динозавра</t>
  </si>
  <si>
    <t>александр волков книги</t>
  </si>
  <si>
    <t>трубочка с шариком</t>
  </si>
  <si>
    <t>33656483</t>
  </si>
  <si>
    <t>62635089</t>
  </si>
  <si>
    <t>набр</t>
  </si>
  <si>
    <t>ручка указка</t>
  </si>
  <si>
    <t>занавеска в спальню</t>
  </si>
  <si>
    <t>толстовка токийский гуль</t>
  </si>
  <si>
    <t>платье вечернее атласное</t>
  </si>
  <si>
    <t>костюм женский 2022</t>
  </si>
  <si>
    <t>fizzy pineapple</t>
  </si>
  <si>
    <t>соус манго</t>
  </si>
  <si>
    <t>кимоно adidas</t>
  </si>
  <si>
    <t>база xnail</t>
  </si>
  <si>
    <t>грипсы мото</t>
  </si>
  <si>
    <t>пленка полимедэл</t>
  </si>
  <si>
    <t>vivo 1906</t>
  </si>
  <si>
    <t>феерверки</t>
  </si>
  <si>
    <t>essence all about matt</t>
  </si>
  <si>
    <t>светильник в гараж</t>
  </si>
  <si>
    <t>наволочки 50 на 70 2 штуки</t>
  </si>
  <si>
    <t>сабо leon</t>
  </si>
  <si>
    <t>радужные камешки</t>
  </si>
  <si>
    <t>комплект халат сорочка</t>
  </si>
  <si>
    <t>высокий горшок</t>
  </si>
  <si>
    <t>наволочки белые</t>
  </si>
  <si>
    <t>приставка sony playstation 4</t>
  </si>
  <si>
    <t>glentina</t>
  </si>
  <si>
    <t>сумка на бок</t>
  </si>
  <si>
    <t>dc shoes кеды мужские</t>
  </si>
  <si>
    <t>рассказы носова</t>
  </si>
  <si>
    <t xml:space="preserve">подгузники huggies </t>
  </si>
  <si>
    <t>merries 2</t>
  </si>
  <si>
    <t>наклейки в детскую комнату</t>
  </si>
  <si>
    <t>костюм спортивный тонкий</t>
  </si>
  <si>
    <t>mne fioletovo</t>
  </si>
  <si>
    <t>штаны с кнопками по бокам</t>
  </si>
  <si>
    <t xml:space="preserve">сервант </t>
  </si>
  <si>
    <t>тюль с цветочным принтом</t>
  </si>
  <si>
    <t>xiaomi триммер</t>
  </si>
  <si>
    <t>чехол s21 ultra</t>
  </si>
  <si>
    <t>зодиак книга</t>
  </si>
  <si>
    <t>ла элиза</t>
  </si>
  <si>
    <t>солнце и луна шампунь</t>
  </si>
  <si>
    <t>om casual</t>
  </si>
  <si>
    <t>кроссовки в сетку мужские</t>
  </si>
  <si>
    <t>40538669</t>
  </si>
  <si>
    <t xml:space="preserve">очки велосипедные </t>
  </si>
  <si>
    <t>bb крем wow</t>
  </si>
  <si>
    <t>46457321</t>
  </si>
  <si>
    <t>веледа детский</t>
  </si>
  <si>
    <t>внешний корпус 2.5, usb 3.0</t>
  </si>
  <si>
    <t>парное белье</t>
  </si>
  <si>
    <t>инвокер</t>
  </si>
  <si>
    <t>кламповое соединение</t>
  </si>
  <si>
    <t>muto сыворотка</t>
  </si>
  <si>
    <t>lip balm promakeup</t>
  </si>
  <si>
    <t>серьги барочный жемчуг</t>
  </si>
  <si>
    <t>фитолон</t>
  </si>
  <si>
    <t>книги саморазвитие</t>
  </si>
  <si>
    <t>дрожжи спиртовые белорусские</t>
  </si>
  <si>
    <t>галстук в полоску</t>
  </si>
  <si>
    <t>hp 123</t>
  </si>
  <si>
    <t>influence хайлайтер</t>
  </si>
  <si>
    <t>фотоальбом новорожденного</t>
  </si>
  <si>
    <t>мазайки</t>
  </si>
  <si>
    <t>кружевной костюм</t>
  </si>
  <si>
    <t>hot wheels парковка</t>
  </si>
  <si>
    <t>книга два капитана</t>
  </si>
  <si>
    <t>loro piana кепка</t>
  </si>
  <si>
    <t>джинсы клеш серые</t>
  </si>
  <si>
    <t>румбокс лофт</t>
  </si>
  <si>
    <t>накл</t>
  </si>
  <si>
    <t>твое оверсайз</t>
  </si>
  <si>
    <t>абдезин</t>
  </si>
  <si>
    <t>бизикуб дорожный</t>
  </si>
  <si>
    <t xml:space="preserve">pole dance </t>
  </si>
  <si>
    <t>8440400</t>
  </si>
  <si>
    <t>украшение пасхальное</t>
  </si>
  <si>
    <t>токио</t>
  </si>
  <si>
    <t>увеличивающее зеркало</t>
  </si>
  <si>
    <t>кубачинский комбинат серьги</t>
  </si>
  <si>
    <t>54086975</t>
  </si>
  <si>
    <t>стол сервировочный на колесах</t>
  </si>
  <si>
    <t>линейка с блестками</t>
  </si>
  <si>
    <t xml:space="preserve">набор украшений </t>
  </si>
  <si>
    <t>cc-крем</t>
  </si>
  <si>
    <t>огромный дилдо</t>
  </si>
  <si>
    <t xml:space="preserve">корм влажный </t>
  </si>
  <si>
    <t>квиз</t>
  </si>
  <si>
    <t>коврик при входе</t>
  </si>
  <si>
    <t>терка слайсер</t>
  </si>
  <si>
    <t>украшение на лоб</t>
  </si>
  <si>
    <t>кулоны неразлучники</t>
  </si>
  <si>
    <t>туш гурмандиз</t>
  </si>
  <si>
    <t xml:space="preserve">электрофорез </t>
  </si>
  <si>
    <t>74168067</t>
  </si>
  <si>
    <t>экран на айфон</t>
  </si>
  <si>
    <t>ботинки из натуральной кожи</t>
  </si>
  <si>
    <t>гибкие ходовые огни</t>
  </si>
  <si>
    <t>сумки женские кросс боди</t>
  </si>
  <si>
    <t>honey body</t>
  </si>
  <si>
    <t>зайтун</t>
  </si>
  <si>
    <t>спанбонд укрывной черный</t>
  </si>
  <si>
    <t xml:space="preserve">гель лак голубой </t>
  </si>
  <si>
    <t>шапка чудо кроха</t>
  </si>
  <si>
    <t>кружка сергей</t>
  </si>
  <si>
    <t>кералекс</t>
  </si>
  <si>
    <t>54385129</t>
  </si>
  <si>
    <t>стекло на xiaomi redmi 9c</t>
  </si>
  <si>
    <t>levi's 511 мужские</t>
  </si>
  <si>
    <t>пупсик слайм</t>
  </si>
  <si>
    <t>александр король</t>
  </si>
  <si>
    <t>соска поильник</t>
  </si>
  <si>
    <t>фруктовый чай набор</t>
  </si>
  <si>
    <t>короткие водолазки</t>
  </si>
  <si>
    <t>белые кепки</t>
  </si>
  <si>
    <t>нож слайсер</t>
  </si>
  <si>
    <t>to be one</t>
  </si>
  <si>
    <t>геркулес деревенский</t>
  </si>
  <si>
    <t>брошь на платье</t>
  </si>
  <si>
    <t>ваза фарфор</t>
  </si>
  <si>
    <t>бразилиано</t>
  </si>
  <si>
    <t>promo</t>
  </si>
  <si>
    <t>carmex бальзам</t>
  </si>
  <si>
    <t>короткое платье с разрезом</t>
  </si>
  <si>
    <t>candy daddy</t>
  </si>
  <si>
    <t>фитосвеча</t>
  </si>
  <si>
    <t xml:space="preserve">искусство </t>
  </si>
  <si>
    <t>сеанс</t>
  </si>
  <si>
    <t>цветы светильник</t>
  </si>
  <si>
    <t>модный остров</t>
  </si>
  <si>
    <t>еда в школу</t>
  </si>
  <si>
    <t>штаны женские больших размеров</t>
  </si>
  <si>
    <t>моно колесо</t>
  </si>
  <si>
    <t>костюм авокадо</t>
  </si>
  <si>
    <t>ресивер телевизионные</t>
  </si>
  <si>
    <t>оборона</t>
  </si>
  <si>
    <t>четыре ветра</t>
  </si>
  <si>
    <t>серьги с единорогом</t>
  </si>
  <si>
    <t>костюм охотничий летний</t>
  </si>
  <si>
    <t>смартфон самсунг а12</t>
  </si>
  <si>
    <t>opel astra h gtc</t>
  </si>
  <si>
    <t>рубашка slim fit</t>
  </si>
  <si>
    <t>ваза 50 см</t>
  </si>
  <si>
    <t>чехлы на айфон 6 плюс</t>
  </si>
  <si>
    <t>oasis женский</t>
  </si>
  <si>
    <t xml:space="preserve">чехол на honor 7a </t>
  </si>
  <si>
    <t>декоративные обои</t>
  </si>
  <si>
    <t xml:space="preserve">лимони </t>
  </si>
  <si>
    <t>серебро кольцо соколов</t>
  </si>
  <si>
    <t>трикотажные женские брюки</t>
  </si>
  <si>
    <t>brusko feelin</t>
  </si>
  <si>
    <t>атлас по географии дрофа</t>
  </si>
  <si>
    <t>липикар масло</t>
  </si>
  <si>
    <t>вымпел в автомобиль</t>
  </si>
  <si>
    <t>масло локситан</t>
  </si>
  <si>
    <t>bulgaria</t>
  </si>
  <si>
    <t>урал тойз огонек</t>
  </si>
  <si>
    <t>keto organic</t>
  </si>
  <si>
    <t>брюки мужские военные</t>
  </si>
  <si>
    <t>пустышки lovi</t>
  </si>
  <si>
    <t xml:space="preserve">пылесос philips </t>
  </si>
  <si>
    <t>шапка узелок</t>
  </si>
  <si>
    <t>постер в раме 50х70</t>
  </si>
  <si>
    <t>чехол на zte a51</t>
  </si>
  <si>
    <t>карточки говорилки</t>
  </si>
  <si>
    <t>рубагка</t>
  </si>
  <si>
    <t>хеллоу китти обувь</t>
  </si>
  <si>
    <t>honor 10x</t>
  </si>
  <si>
    <t>смартфон iphone 6</t>
  </si>
  <si>
    <t>ошейник на шею</t>
  </si>
  <si>
    <t>samsung galaxy note 9</t>
  </si>
  <si>
    <t>consly пенка с кислотами</t>
  </si>
  <si>
    <t>галстуки мужские</t>
  </si>
  <si>
    <t>sapphire</t>
  </si>
  <si>
    <t xml:space="preserve">рейл </t>
  </si>
  <si>
    <t>fru.it</t>
  </si>
  <si>
    <t>тапки  женские</t>
  </si>
  <si>
    <t>фильтр на душ</t>
  </si>
  <si>
    <t>71843787</t>
  </si>
  <si>
    <t>29798693</t>
  </si>
  <si>
    <t>белые мюли</t>
  </si>
  <si>
    <t>боди-блузка</t>
  </si>
  <si>
    <t>43993827</t>
  </si>
  <si>
    <t>aqua colonia</t>
  </si>
  <si>
    <t>женские сланцы резиновые</t>
  </si>
  <si>
    <t>mango nora</t>
  </si>
  <si>
    <t>озелит</t>
  </si>
  <si>
    <t>держатель на рейлинг</t>
  </si>
  <si>
    <t>солдаты лего</t>
  </si>
  <si>
    <t>дезодорант opsi</t>
  </si>
  <si>
    <t>кимоно черное</t>
  </si>
  <si>
    <t>гантели 0,5 кг</t>
  </si>
  <si>
    <t>купальник женский слитные с чашечками</t>
  </si>
  <si>
    <t xml:space="preserve">пивные кружки </t>
  </si>
  <si>
    <t>чехол на телефон poco m3 pro</t>
  </si>
  <si>
    <t>halo beauti</t>
  </si>
  <si>
    <t>бандаж трусы дородовый</t>
  </si>
  <si>
    <t>бисер zlatka</t>
  </si>
  <si>
    <t>рыболовные приманки силикон</t>
  </si>
  <si>
    <t>fiestamania</t>
  </si>
  <si>
    <t>53865987</t>
  </si>
  <si>
    <t>крекер рыбки</t>
  </si>
  <si>
    <t>swetlaaw</t>
  </si>
  <si>
    <t xml:space="preserve">семена морковь </t>
  </si>
  <si>
    <t>байкерские шорты</t>
  </si>
  <si>
    <t>46189869</t>
  </si>
  <si>
    <t>66814702</t>
  </si>
  <si>
    <t>62264825</t>
  </si>
  <si>
    <t>комбинезон женский на выпускной</t>
  </si>
  <si>
    <t>гибкое защитное стекло</t>
  </si>
  <si>
    <t>биокрим</t>
  </si>
  <si>
    <t>фильтр манн</t>
  </si>
  <si>
    <t>съемник трещетки</t>
  </si>
  <si>
    <t>несквик со вкусом клубники</t>
  </si>
  <si>
    <t>штаны мужские рибок</t>
  </si>
  <si>
    <t>frontline</t>
  </si>
  <si>
    <t>natura amica</t>
  </si>
  <si>
    <t>good good</t>
  </si>
  <si>
    <t>белоснежка живопись на холсте</t>
  </si>
  <si>
    <t>термонаклейка nike</t>
  </si>
  <si>
    <t>люстра в гостиную</t>
  </si>
  <si>
    <t>посыпка шарики</t>
  </si>
  <si>
    <t>платье кружево 48-50</t>
  </si>
  <si>
    <t>kora крем маска</t>
  </si>
  <si>
    <t>платье черное без рукавов</t>
  </si>
  <si>
    <t>32625771</t>
  </si>
  <si>
    <t>куртка парка весна</t>
  </si>
  <si>
    <t xml:space="preserve">call of duty </t>
  </si>
  <si>
    <t xml:space="preserve">наклейк </t>
  </si>
  <si>
    <t>летний женский кардиган</t>
  </si>
  <si>
    <t>свеча череп</t>
  </si>
  <si>
    <t>коврик классики</t>
  </si>
  <si>
    <t>dope.</t>
  </si>
  <si>
    <t xml:space="preserve">чехол 12 iphone </t>
  </si>
  <si>
    <t>72688030</t>
  </si>
  <si>
    <t>разовые пеленки</t>
  </si>
  <si>
    <t>hover h3</t>
  </si>
  <si>
    <t>ortex baby</t>
  </si>
  <si>
    <t>стикмен</t>
  </si>
  <si>
    <t>беспроводной вертикальный пылесос bosch</t>
  </si>
  <si>
    <t xml:space="preserve">велосипедки и футболка </t>
  </si>
  <si>
    <t>антифары очки</t>
  </si>
  <si>
    <t>reechee</t>
  </si>
  <si>
    <t>розетка schneider electric</t>
  </si>
  <si>
    <t>кресло кушетка</t>
  </si>
  <si>
    <t>satisfyer love breeze</t>
  </si>
  <si>
    <t>фликеры</t>
  </si>
  <si>
    <t>потолочный декор</t>
  </si>
  <si>
    <t>samsung galaxy a41</t>
  </si>
  <si>
    <t>трусы женские 7 шт</t>
  </si>
  <si>
    <t>ваза в виде бокала</t>
  </si>
  <si>
    <t>соль крупного помола</t>
  </si>
  <si>
    <t>35947579</t>
  </si>
  <si>
    <t>зарина одежда рубашка</t>
  </si>
  <si>
    <t xml:space="preserve">шилак </t>
  </si>
  <si>
    <t>38906083</t>
  </si>
  <si>
    <t>сетка на беседку</t>
  </si>
  <si>
    <t>брюсный костюм</t>
  </si>
  <si>
    <t>топпер 1</t>
  </si>
  <si>
    <t>лампочка g4 220v</t>
  </si>
  <si>
    <t>зеркальный шкаф с подсветкой</t>
  </si>
  <si>
    <t>термо майка</t>
  </si>
  <si>
    <t>серьги мухомор</t>
  </si>
  <si>
    <t>globol</t>
  </si>
  <si>
    <t>очки страйкбол</t>
  </si>
  <si>
    <t>ремень женский текстильный</t>
  </si>
  <si>
    <t>швабоа</t>
  </si>
  <si>
    <t>картина по номерам котики</t>
  </si>
  <si>
    <t>блок питание</t>
  </si>
  <si>
    <t>спортивные штаны мужской</t>
  </si>
  <si>
    <t>кроссовки стразы</t>
  </si>
  <si>
    <t xml:space="preserve">отцы и дети </t>
  </si>
  <si>
    <t>брюки женские классические большие размеры</t>
  </si>
  <si>
    <t>набор шампунь и гель</t>
  </si>
  <si>
    <t>эгоист кофе растворимый</t>
  </si>
  <si>
    <t>зипкп</t>
  </si>
  <si>
    <t>lizard</t>
  </si>
  <si>
    <t>жилет двусторонний женский</t>
  </si>
  <si>
    <t>кольцо лапка</t>
  </si>
  <si>
    <t>26838628</t>
  </si>
  <si>
    <t>бульвар депо</t>
  </si>
  <si>
    <t>51235726</t>
  </si>
  <si>
    <t>crazy ladys</t>
  </si>
  <si>
    <t>demix кроссовки женские</t>
  </si>
  <si>
    <t>постельное майнкрафт</t>
  </si>
  <si>
    <t>пиджак весна</t>
  </si>
  <si>
    <t>вибрационные</t>
  </si>
  <si>
    <t>тюрбан мужской</t>
  </si>
  <si>
    <t>новопласт</t>
  </si>
  <si>
    <t>носаи</t>
  </si>
  <si>
    <t>костюм на мальчика лето</t>
  </si>
  <si>
    <t>наган</t>
  </si>
  <si>
    <t xml:space="preserve">crazy joker </t>
  </si>
  <si>
    <t>лучший друг</t>
  </si>
  <si>
    <t>микаса детский</t>
  </si>
  <si>
    <t>dreame v10</t>
  </si>
  <si>
    <t>пазлы карта мира</t>
  </si>
  <si>
    <t>оруэлл 1984</t>
  </si>
  <si>
    <t>dyson v10</t>
  </si>
  <si>
    <t>значки на сумку</t>
  </si>
  <si>
    <t>большой лоток</t>
  </si>
  <si>
    <t>летние сумочки</t>
  </si>
  <si>
    <t>ведро складное с крышкой</t>
  </si>
  <si>
    <t>нож керамический samura</t>
  </si>
  <si>
    <t>чайник заварочный бочонок</t>
  </si>
  <si>
    <t>мангал вертикальный</t>
  </si>
  <si>
    <t>69153567</t>
  </si>
  <si>
    <t>пиджак черный удлиненный</t>
  </si>
  <si>
    <t>aravia professional шампунь</t>
  </si>
  <si>
    <t>мужские белые кросовки</t>
  </si>
  <si>
    <t>пластиковый скотч</t>
  </si>
  <si>
    <t>шар из ротанга</t>
  </si>
  <si>
    <t>помада kylie</t>
  </si>
  <si>
    <t>dress room</t>
  </si>
  <si>
    <t>сотейник чугунный</t>
  </si>
  <si>
    <t>дети в машине наклейка</t>
  </si>
  <si>
    <t>estel newtone 8</t>
  </si>
  <si>
    <t>мотюль 8100</t>
  </si>
  <si>
    <t xml:space="preserve">tammy tanuka </t>
  </si>
  <si>
    <t>натали пижама</t>
  </si>
  <si>
    <t>рубашка с манжетами</t>
  </si>
  <si>
    <t>белевский эталон</t>
  </si>
  <si>
    <t>кусачки детские</t>
  </si>
  <si>
    <t>my fox детский</t>
  </si>
  <si>
    <t>бис</t>
  </si>
  <si>
    <t>ps move</t>
  </si>
  <si>
    <t>редми 8т</t>
  </si>
  <si>
    <t>фон в аквариум</t>
  </si>
  <si>
    <t>майка на малыша</t>
  </si>
  <si>
    <t>bibi крем</t>
  </si>
  <si>
    <t xml:space="preserve">пилинг макса </t>
  </si>
  <si>
    <t xml:space="preserve">alilo </t>
  </si>
  <si>
    <t>вера и анфиса</t>
  </si>
  <si>
    <t xml:space="preserve">платье кимоно </t>
  </si>
  <si>
    <t>блузки вискоза</t>
  </si>
  <si>
    <t>строгое вечернее платье</t>
  </si>
  <si>
    <t>отсос</t>
  </si>
  <si>
    <t>выдвижное ведро</t>
  </si>
  <si>
    <t>av steel</t>
  </si>
  <si>
    <t xml:space="preserve">часы  </t>
  </si>
  <si>
    <t>эротические карты</t>
  </si>
  <si>
    <t>сумерки книга 1</t>
  </si>
  <si>
    <t>духи lancome</t>
  </si>
  <si>
    <t>бабачка нож</t>
  </si>
  <si>
    <t>наклейки с любовью</t>
  </si>
  <si>
    <t>блютуз автомобильный</t>
  </si>
  <si>
    <t>платье рукав фонарь</t>
  </si>
  <si>
    <t>сейф-книга</t>
  </si>
  <si>
    <t>кабель удлинитель аудио</t>
  </si>
  <si>
    <t xml:space="preserve">детский сад </t>
  </si>
  <si>
    <t>шкеры</t>
  </si>
  <si>
    <t xml:space="preserve">имбирное печенье </t>
  </si>
  <si>
    <t>антидир</t>
  </si>
  <si>
    <t>кроссовки мужские 42-43</t>
  </si>
  <si>
    <t xml:space="preserve">сережк </t>
  </si>
  <si>
    <t>слипоны медицинские</t>
  </si>
  <si>
    <t>12607519</t>
  </si>
  <si>
    <t>ирина токмакова</t>
  </si>
  <si>
    <t>набор сталкера</t>
  </si>
  <si>
    <t>стойки под автомобиль</t>
  </si>
  <si>
    <t>женские слипоны летние белые</t>
  </si>
  <si>
    <t>трусы мужские набор calvin klein</t>
  </si>
  <si>
    <t>котологика</t>
  </si>
  <si>
    <t>сардина консервы</t>
  </si>
  <si>
    <t>костюм женский с брюками домашний</t>
  </si>
  <si>
    <t>samsung galaxy a30s</t>
  </si>
  <si>
    <t>спрей от седых волос</t>
  </si>
  <si>
    <t>складной нож мультитул</t>
  </si>
  <si>
    <t xml:space="preserve">сумка кросс-боди </t>
  </si>
  <si>
    <t>49425271</t>
  </si>
  <si>
    <t xml:space="preserve">топ бюстье </t>
  </si>
  <si>
    <t>печенье пасхальное</t>
  </si>
  <si>
    <t>подставка под спину</t>
  </si>
  <si>
    <t>replay джинсы</t>
  </si>
  <si>
    <t>кресло матрас</t>
  </si>
  <si>
    <t>футболка пайетки</t>
  </si>
  <si>
    <t>коньки взрослые</t>
  </si>
  <si>
    <t>худи quiksilver</t>
  </si>
  <si>
    <t>фильтр барьер профи</t>
  </si>
  <si>
    <t>рамка 50х60</t>
  </si>
  <si>
    <t xml:space="preserve">valco baby </t>
  </si>
  <si>
    <t>куртка с шипами</t>
  </si>
  <si>
    <t>kudbags</t>
  </si>
  <si>
    <t>молд сова</t>
  </si>
  <si>
    <t>чай басилур</t>
  </si>
  <si>
    <t>платонов книги</t>
  </si>
  <si>
    <t>шоколадное масло</t>
  </si>
  <si>
    <t>защита растений от болезней</t>
  </si>
  <si>
    <t>tecno spark 8p чехол</t>
  </si>
  <si>
    <t>форма вдв</t>
  </si>
  <si>
    <t>тетрадь в клетку на кольцах</t>
  </si>
  <si>
    <t>модис футболка</t>
  </si>
  <si>
    <t xml:space="preserve">pituso </t>
  </si>
  <si>
    <t>пиво в банке</t>
  </si>
  <si>
    <t>био чага</t>
  </si>
  <si>
    <t>зонт женский облегченный</t>
  </si>
  <si>
    <t>велосипед 10 лет</t>
  </si>
  <si>
    <t>тарелки 6 штук</t>
  </si>
  <si>
    <t>брюки мужские в клеточку</t>
  </si>
  <si>
    <t>чай richard royal</t>
  </si>
  <si>
    <t xml:space="preserve">спортивный комбинезон </t>
  </si>
  <si>
    <t>детские капроновые носки</t>
  </si>
  <si>
    <t>сумка плечо</t>
  </si>
  <si>
    <t>соска на бутылочку латекс</t>
  </si>
  <si>
    <t>fau</t>
  </si>
  <si>
    <t>reebok трусы</t>
  </si>
  <si>
    <t>конфеты на развес</t>
  </si>
  <si>
    <t>туфли женские эконика кожаные</t>
  </si>
  <si>
    <t>стрекоза издательства книги</t>
  </si>
  <si>
    <t>асприн</t>
  </si>
  <si>
    <t>hozelock</t>
  </si>
  <si>
    <t>61101581</t>
  </si>
  <si>
    <t>виноград растение</t>
  </si>
  <si>
    <t>дугин</t>
  </si>
  <si>
    <t xml:space="preserve">парню </t>
  </si>
  <si>
    <t>стильб</t>
  </si>
  <si>
    <t>кольцо золотое мужское</t>
  </si>
  <si>
    <t>ilife прокладки гигиенические</t>
  </si>
  <si>
    <t>kenwell</t>
  </si>
  <si>
    <t>искуственные цветы на пасху</t>
  </si>
  <si>
    <t>кулон розовый кварц</t>
  </si>
  <si>
    <t>tobleron</t>
  </si>
  <si>
    <t>постельное белье артпостель</t>
  </si>
  <si>
    <t>электронный молокоотсос</t>
  </si>
  <si>
    <t xml:space="preserve">браслет мужской серебро </t>
  </si>
  <si>
    <t>кофта с огнем</t>
  </si>
  <si>
    <t>niin family</t>
  </si>
  <si>
    <t>r2d2</t>
  </si>
  <si>
    <t xml:space="preserve">настольные лампы </t>
  </si>
  <si>
    <t>гель лак пастель</t>
  </si>
  <si>
    <t>духи must have</t>
  </si>
  <si>
    <t>фигурки зверей</t>
  </si>
  <si>
    <t>серебро россии кольца</t>
  </si>
  <si>
    <t>us polo assn куртка</t>
  </si>
  <si>
    <t>манчкин дополнение</t>
  </si>
  <si>
    <t>чехол га айфон</t>
  </si>
  <si>
    <t>lipikar baume</t>
  </si>
  <si>
    <t>66195981</t>
  </si>
  <si>
    <t xml:space="preserve">colgate </t>
  </si>
  <si>
    <t>nila nila</t>
  </si>
  <si>
    <t>автомобильное полотенце</t>
  </si>
  <si>
    <t>крем духи</t>
  </si>
  <si>
    <t>пюре егор иваныч</t>
  </si>
  <si>
    <t>kikoman</t>
  </si>
  <si>
    <t>пюре фруктовое агуша</t>
  </si>
  <si>
    <t>корсет стразы</t>
  </si>
  <si>
    <t>blugirl</t>
  </si>
  <si>
    <t>pompea бюстгальтер</t>
  </si>
  <si>
    <t>bad</t>
  </si>
  <si>
    <t>мешок кондитерский плотный</t>
  </si>
  <si>
    <t>стекло самсунг а02</t>
  </si>
  <si>
    <t>масоны</t>
  </si>
  <si>
    <t xml:space="preserve">покрывало на угловой диван </t>
  </si>
  <si>
    <t>всс</t>
  </si>
  <si>
    <t>74733651</t>
  </si>
  <si>
    <t>pokemon карты</t>
  </si>
  <si>
    <t>кавалер кинг чарльз спаниель</t>
  </si>
  <si>
    <t>fabrik</t>
  </si>
  <si>
    <t>греча мистраль</t>
  </si>
  <si>
    <t>костбм спортивный</t>
  </si>
  <si>
    <t>чехол книжка на самсунг а 50</t>
  </si>
  <si>
    <t>заколка прищепка</t>
  </si>
  <si>
    <t>18802084</t>
  </si>
  <si>
    <t>5860877</t>
  </si>
  <si>
    <t>эластичные гольфы</t>
  </si>
  <si>
    <t>kpop одежда</t>
  </si>
  <si>
    <t>стол чемодан</t>
  </si>
  <si>
    <t>барби косметика</t>
  </si>
  <si>
    <t>палантин тонкий</t>
  </si>
  <si>
    <t xml:space="preserve">рексона дезодорант женский </t>
  </si>
  <si>
    <t>woolf</t>
  </si>
  <si>
    <t>эфирное масло герани</t>
  </si>
  <si>
    <t>батарейки на часы</t>
  </si>
  <si>
    <t>силиконовые крючки</t>
  </si>
  <si>
    <t>шарф голубой</t>
  </si>
  <si>
    <t>шпатель узкий</t>
  </si>
  <si>
    <t>либридерм солнцезащитный</t>
  </si>
  <si>
    <t>marine boy печенье</t>
  </si>
  <si>
    <t>ботинки весна лето</t>
  </si>
  <si>
    <t>ошейник из биотана</t>
  </si>
  <si>
    <t>моргенштерн одежда</t>
  </si>
  <si>
    <t>корсет с цветами</t>
  </si>
  <si>
    <t>канелон</t>
  </si>
  <si>
    <t>жерлицы рыболовные</t>
  </si>
  <si>
    <t>mafy</t>
  </si>
  <si>
    <t>weleda mama</t>
  </si>
  <si>
    <t>solo-u</t>
  </si>
  <si>
    <t>сковорода tima</t>
  </si>
  <si>
    <t>прорезиненный поводок</t>
  </si>
  <si>
    <t xml:space="preserve">перчатки кожаные </t>
  </si>
  <si>
    <t>бейсболка хонда</t>
  </si>
  <si>
    <t>54636682</t>
  </si>
  <si>
    <t>стекло на айфон 8 плюс</t>
  </si>
  <si>
    <t>ось заднего колеса</t>
  </si>
  <si>
    <t>чайные бомбочки</t>
  </si>
  <si>
    <t xml:space="preserve">ликви моли </t>
  </si>
  <si>
    <t>тогальник</t>
  </si>
  <si>
    <t xml:space="preserve">бегущий за ветром </t>
  </si>
  <si>
    <t>одежда с бахромой</t>
  </si>
  <si>
    <t>31058399</t>
  </si>
  <si>
    <t>летающий диск</t>
  </si>
  <si>
    <t>флакон косметический стекло</t>
  </si>
  <si>
    <t>серые штаны спортивные</t>
  </si>
  <si>
    <t>institutum</t>
  </si>
  <si>
    <t>33601307</t>
  </si>
  <si>
    <t>рыболовные товары наборы</t>
  </si>
  <si>
    <t>slshop</t>
  </si>
  <si>
    <t>футболка футбольного клуба</t>
  </si>
  <si>
    <t>пледы пушистый</t>
  </si>
  <si>
    <t>самогонщик26</t>
  </si>
  <si>
    <t>patrol сандалии</t>
  </si>
  <si>
    <t>roma</t>
  </si>
  <si>
    <t>значок bts</t>
  </si>
  <si>
    <t>dnky</t>
  </si>
  <si>
    <t>киану ривз</t>
  </si>
  <si>
    <t>бандито</t>
  </si>
  <si>
    <t>пиджак с плечами</t>
  </si>
  <si>
    <t>ботинки женские замша</t>
  </si>
  <si>
    <t>азимов айзек</t>
  </si>
  <si>
    <t>эстетичные тетради</t>
  </si>
  <si>
    <t>купальник слитный с рукавами</t>
  </si>
  <si>
    <t>гагат камень</t>
  </si>
  <si>
    <t>перекусы</t>
  </si>
  <si>
    <t>платье манго женское летние</t>
  </si>
  <si>
    <t>хелен фишер</t>
  </si>
  <si>
    <t>бальзам 12 в 1</t>
  </si>
  <si>
    <t>одежда холодное сердце</t>
  </si>
  <si>
    <t>мужской плащ длинный</t>
  </si>
  <si>
    <t>платье женское вечерние</t>
  </si>
  <si>
    <t>64488937</t>
  </si>
  <si>
    <t>eminsa</t>
  </si>
  <si>
    <t>molykids</t>
  </si>
  <si>
    <t xml:space="preserve">обувь найк </t>
  </si>
  <si>
    <t>40546169</t>
  </si>
  <si>
    <t>nox avenue</t>
  </si>
  <si>
    <t>маска шрек</t>
  </si>
  <si>
    <t>тэнт</t>
  </si>
  <si>
    <t xml:space="preserve">ведьмы не стареют </t>
  </si>
  <si>
    <t>постельное белье евро черное</t>
  </si>
  <si>
    <t>футболка dota</t>
  </si>
  <si>
    <t>42095759</t>
  </si>
  <si>
    <t>лоферы на высокой платформе</t>
  </si>
  <si>
    <t>жестокий век</t>
  </si>
  <si>
    <t>термосумка 30 л</t>
  </si>
  <si>
    <t>интимный гель смазка</t>
  </si>
  <si>
    <t>zaustore</t>
  </si>
  <si>
    <t>порошок элизар</t>
  </si>
  <si>
    <t>ветровка модис</t>
  </si>
  <si>
    <t>маска бумажный дом</t>
  </si>
  <si>
    <t>нендороид фигурка</t>
  </si>
  <si>
    <t>compeed пластырь от влажных мозолей</t>
  </si>
  <si>
    <t>носки мужские fila</t>
  </si>
  <si>
    <t>kleo клей обойный</t>
  </si>
  <si>
    <t>кружка с терморисунком</t>
  </si>
  <si>
    <t>шнурки 75 см</t>
  </si>
  <si>
    <t>помолвочное кольцо серебро</t>
  </si>
  <si>
    <t>жемчужное колье натуральное</t>
  </si>
  <si>
    <t>худи мужское фиолетовое</t>
  </si>
  <si>
    <t>шампунь эстель безсульфатный</t>
  </si>
  <si>
    <t>chris christensen</t>
  </si>
  <si>
    <t>клубника в сиропе</t>
  </si>
  <si>
    <t>52450716</t>
  </si>
  <si>
    <t>сустанорм</t>
  </si>
  <si>
    <t>колготки танцевальные</t>
  </si>
  <si>
    <t>кнопка домой на iphone</t>
  </si>
  <si>
    <t>чай в пакетиках ричард</t>
  </si>
  <si>
    <t>preparfumer</t>
  </si>
  <si>
    <t>набор инструментов с шуруповертом</t>
  </si>
  <si>
    <t>гипсовый поднос</t>
  </si>
  <si>
    <t>сумка karl</t>
  </si>
  <si>
    <t>gloss gel</t>
  </si>
  <si>
    <t>шампунь адидас</t>
  </si>
  <si>
    <t>удлинитель 5 м</t>
  </si>
  <si>
    <t>бальзам фруктис 400 мл</t>
  </si>
  <si>
    <t>топы женские с длинным рукавом</t>
  </si>
  <si>
    <t>не один дома</t>
  </si>
  <si>
    <t>50929396</t>
  </si>
  <si>
    <t>максим батырев</t>
  </si>
  <si>
    <t>mf женский</t>
  </si>
  <si>
    <t>штаны на мальчика с начесом</t>
  </si>
  <si>
    <t>мумми тролль книга</t>
  </si>
  <si>
    <t>игрушки музыкальные детские</t>
  </si>
  <si>
    <t>пророк в своем отечестве</t>
  </si>
  <si>
    <t>пылесос с турбощеткой</t>
  </si>
  <si>
    <t>gee jay boys</t>
  </si>
  <si>
    <t xml:space="preserve">макролинза </t>
  </si>
  <si>
    <t>пеленки petro</t>
  </si>
  <si>
    <t>ссм хоккей</t>
  </si>
  <si>
    <t>avon clearskin</t>
  </si>
  <si>
    <t>сумка спортивна</t>
  </si>
  <si>
    <t xml:space="preserve">чехол на huawei y6p </t>
  </si>
  <si>
    <t>купальник happy baby</t>
  </si>
  <si>
    <t>нет игры нет жизни аниме</t>
  </si>
  <si>
    <t>машинка вывернушка</t>
  </si>
  <si>
    <t>танта</t>
  </si>
  <si>
    <t>лосины с штрипками</t>
  </si>
  <si>
    <t>гольфы  женские</t>
  </si>
  <si>
    <t>женские туфли лоферы</t>
  </si>
  <si>
    <t>black annis</t>
  </si>
  <si>
    <t xml:space="preserve">шампиньоны </t>
  </si>
  <si>
    <t>benabi</t>
  </si>
  <si>
    <t>семена дайкона</t>
  </si>
  <si>
    <t>джинсы мужские зауженные серые</t>
  </si>
  <si>
    <t>santa barbara</t>
  </si>
  <si>
    <t>пальто зима</t>
  </si>
  <si>
    <t>number one</t>
  </si>
  <si>
    <t>бетховен</t>
  </si>
  <si>
    <t>пакеты с пластиковыми ручками</t>
  </si>
  <si>
    <t>сухой пигмент</t>
  </si>
  <si>
    <t>телефон asus</t>
  </si>
  <si>
    <t>средства от загара</t>
  </si>
  <si>
    <t>гель лак cnd</t>
  </si>
  <si>
    <t>средство против вросших волос</t>
  </si>
  <si>
    <t xml:space="preserve">фреза по дереву </t>
  </si>
  <si>
    <t>44891996</t>
  </si>
  <si>
    <t>семена хоста</t>
  </si>
  <si>
    <t>пальто кэмел</t>
  </si>
  <si>
    <t>чехол с гербом рф</t>
  </si>
  <si>
    <t>кольцо обручальное мужское</t>
  </si>
  <si>
    <t>26760977</t>
  </si>
  <si>
    <t>берцы летние женские</t>
  </si>
  <si>
    <t>тефаль чайник</t>
  </si>
  <si>
    <t>hamy 5</t>
  </si>
  <si>
    <t>фуга</t>
  </si>
  <si>
    <t>куртка дубленка</t>
  </si>
  <si>
    <t>стиральные машины lg</t>
  </si>
  <si>
    <t>под сыпучее</t>
  </si>
  <si>
    <t>bb  крем</t>
  </si>
  <si>
    <t>балансиага</t>
  </si>
  <si>
    <t>шуба чебурашка с капюшоном</t>
  </si>
  <si>
    <t>30014937</t>
  </si>
  <si>
    <t>тюль в гостиную сетка</t>
  </si>
  <si>
    <t>женские кеды nike</t>
  </si>
  <si>
    <t>рыбий жир омега 3 детский</t>
  </si>
  <si>
    <t>divage консиллер</t>
  </si>
  <si>
    <t>плащ тренчкот</t>
  </si>
  <si>
    <t xml:space="preserve">эпин </t>
  </si>
  <si>
    <t>фартук и нарукавники</t>
  </si>
  <si>
    <t>new balance ветровка</t>
  </si>
  <si>
    <t>набор детских книг</t>
  </si>
  <si>
    <t>bunny girl</t>
  </si>
  <si>
    <t>sanipone</t>
  </si>
  <si>
    <t>айфон 12мини</t>
  </si>
  <si>
    <t>градусник в духовку</t>
  </si>
  <si>
    <t>guess серьги</t>
  </si>
  <si>
    <t>рокки бальбоа</t>
  </si>
  <si>
    <t>вакуумные рулоны</t>
  </si>
  <si>
    <t>beefy</t>
  </si>
  <si>
    <t>мюсли батончики</t>
  </si>
  <si>
    <t xml:space="preserve">платок шелковый женский </t>
  </si>
  <si>
    <t xml:space="preserve">детские сказки </t>
  </si>
  <si>
    <t>sleep and play</t>
  </si>
  <si>
    <t>темпо шоколад</t>
  </si>
  <si>
    <t>тюль 220</t>
  </si>
  <si>
    <t xml:space="preserve">туфли белые женские </t>
  </si>
  <si>
    <t>alessandro balmara</t>
  </si>
  <si>
    <t>кроссовки иззи</t>
  </si>
  <si>
    <t>61113935</t>
  </si>
  <si>
    <t xml:space="preserve">набор в ванную </t>
  </si>
  <si>
    <t>15928545</t>
  </si>
  <si>
    <t>подвески аниме</t>
  </si>
  <si>
    <t>женские платье вечерние больших размеров</t>
  </si>
  <si>
    <t>комплект маек</t>
  </si>
  <si>
    <t>шнур юсб</t>
  </si>
  <si>
    <t>рулонные шторы черные</t>
  </si>
  <si>
    <t>naturaltech</t>
  </si>
  <si>
    <t>подставка на колесиках</t>
  </si>
  <si>
    <t>рюкзаки канкен</t>
  </si>
  <si>
    <t>шегги</t>
  </si>
  <si>
    <t>66224751</t>
  </si>
  <si>
    <t>спортивные штаны befree</t>
  </si>
  <si>
    <t>мужские сапоги эва</t>
  </si>
  <si>
    <t>болончик</t>
  </si>
  <si>
    <t>стикеры фнаф</t>
  </si>
  <si>
    <t>зола рубашка</t>
  </si>
  <si>
    <t>махеев джем</t>
  </si>
  <si>
    <t>большой пакет подарочный</t>
  </si>
  <si>
    <t>липрина</t>
  </si>
  <si>
    <t>маски хеллоу китти</t>
  </si>
  <si>
    <t>redmi 8 pro чехол</t>
  </si>
  <si>
    <t>подвеска на цепочку</t>
  </si>
  <si>
    <t>военное оружие</t>
  </si>
  <si>
    <t>аварийный молоток</t>
  </si>
  <si>
    <t>38243196</t>
  </si>
  <si>
    <t>тренди долл</t>
  </si>
  <si>
    <t>spokar</t>
  </si>
  <si>
    <t>эротичное платье</t>
  </si>
  <si>
    <t>дарсонваль насадка</t>
  </si>
  <si>
    <t>куртка драйв</t>
  </si>
  <si>
    <t>гибкое стекло 2 мм</t>
  </si>
  <si>
    <t>46940814</t>
  </si>
  <si>
    <t>шоперы геншин</t>
  </si>
  <si>
    <t>брюки с рубашкой</t>
  </si>
  <si>
    <t>верхний душ</t>
  </si>
  <si>
    <t>фломастеры гамма</t>
  </si>
  <si>
    <t>40292934</t>
  </si>
  <si>
    <t>ботинки замша</t>
  </si>
  <si>
    <t>varsity jacket</t>
  </si>
  <si>
    <t>пенье</t>
  </si>
  <si>
    <t>салатник хрусталь</t>
  </si>
  <si>
    <t xml:space="preserve">roborock </t>
  </si>
  <si>
    <t>блондор</t>
  </si>
  <si>
    <t>чехол 6 плюс</t>
  </si>
  <si>
    <t>спортивные брюки женские с начесом</t>
  </si>
  <si>
    <t>черный галстук мужской</t>
  </si>
  <si>
    <t>gardex extreme</t>
  </si>
  <si>
    <t>брючный женский деловой костюм</t>
  </si>
  <si>
    <t>морфо книга</t>
  </si>
  <si>
    <t>инчантималс домик</t>
  </si>
  <si>
    <t>pure vision 2 hd</t>
  </si>
  <si>
    <t>note 9 pro</t>
  </si>
  <si>
    <t xml:space="preserve">домашнее платье женское </t>
  </si>
  <si>
    <t>step original</t>
  </si>
  <si>
    <t>детские сапоги нордман</t>
  </si>
  <si>
    <t>топы с рукавом</t>
  </si>
  <si>
    <t>намедни парфенов</t>
  </si>
  <si>
    <t>подставка под цветы из дерева</t>
  </si>
  <si>
    <t>38112612</t>
  </si>
  <si>
    <t>дневник школьный кожаный</t>
  </si>
  <si>
    <t>жарочный шкаф мини</t>
  </si>
  <si>
    <t>витамины детские жевательные</t>
  </si>
  <si>
    <t>латынь</t>
  </si>
  <si>
    <t>простынь 200х220 на резинке</t>
  </si>
  <si>
    <t>халат фланелевый с запахом</t>
  </si>
  <si>
    <t>масло равенол</t>
  </si>
  <si>
    <t>хаги ваги шапка</t>
  </si>
  <si>
    <t>катран</t>
  </si>
  <si>
    <t>моно масло</t>
  </si>
  <si>
    <t>ridex ролики</t>
  </si>
  <si>
    <t>юбка модис</t>
  </si>
  <si>
    <t>wahl detailer</t>
  </si>
  <si>
    <t>annapugacheva</t>
  </si>
  <si>
    <t>удлинитель 7 метров</t>
  </si>
  <si>
    <t>фреди игрушка</t>
  </si>
  <si>
    <t>футболка с матрешкой</t>
  </si>
  <si>
    <t>костюм мужской футер</t>
  </si>
  <si>
    <t>3007934</t>
  </si>
  <si>
    <t xml:space="preserve">шнурки эластичные </t>
  </si>
  <si>
    <t>acuvue oasys with transitions</t>
  </si>
  <si>
    <t xml:space="preserve">платье вечернее короткое </t>
  </si>
  <si>
    <t>лего фигурки зомби</t>
  </si>
  <si>
    <t>epica краска</t>
  </si>
  <si>
    <t>пальто женское манго</t>
  </si>
  <si>
    <t>халат подростковый</t>
  </si>
  <si>
    <t>коврики шевроле круз</t>
  </si>
  <si>
    <t>сарафан эко кожа</t>
  </si>
  <si>
    <t>уральский чай</t>
  </si>
  <si>
    <t>сандалии женские 2022</t>
  </si>
  <si>
    <t xml:space="preserve">чайка </t>
  </si>
  <si>
    <t>солгар витамин с</t>
  </si>
  <si>
    <t>hoco usb</t>
  </si>
  <si>
    <t>защитное стекло xs max iphone</t>
  </si>
  <si>
    <t>58179652</t>
  </si>
  <si>
    <t>zic atf</t>
  </si>
  <si>
    <t>на стол дорожка</t>
  </si>
  <si>
    <t>макасины белые</t>
  </si>
  <si>
    <t>стики нео</t>
  </si>
  <si>
    <t>54062603</t>
  </si>
  <si>
    <t>смарт-часы samsung</t>
  </si>
  <si>
    <t>спортивные перчатки детские</t>
  </si>
  <si>
    <t>ysl блеск</t>
  </si>
  <si>
    <t>аквариум с подсветкой</t>
  </si>
  <si>
    <t>кроссовки женские 36</t>
  </si>
  <si>
    <t>шторы фото</t>
  </si>
  <si>
    <t>эдгар алан по</t>
  </si>
  <si>
    <t xml:space="preserve">помадка </t>
  </si>
  <si>
    <t xml:space="preserve">корм вискас </t>
  </si>
  <si>
    <t>38284466</t>
  </si>
  <si>
    <t>прибор от катышек</t>
  </si>
  <si>
    <t>накидка на лобовое стекло</t>
  </si>
  <si>
    <t>реструкт</t>
  </si>
  <si>
    <t>своихнебросаем</t>
  </si>
  <si>
    <t>supptrue</t>
  </si>
  <si>
    <t>43790272</t>
  </si>
  <si>
    <t>peterhof</t>
  </si>
  <si>
    <t>miltex</t>
  </si>
  <si>
    <t>заколка банан со стразами</t>
  </si>
  <si>
    <t>женские укороченные брюки</t>
  </si>
  <si>
    <t>джинсы женские modis</t>
  </si>
  <si>
    <t>электрические качели</t>
  </si>
  <si>
    <t>футболка с леди баг</t>
  </si>
  <si>
    <t>liss unlimited</t>
  </si>
  <si>
    <t>финиш соль</t>
  </si>
  <si>
    <t>облегающий костюм</t>
  </si>
  <si>
    <t>гомфрена</t>
  </si>
  <si>
    <t>73309584</t>
  </si>
  <si>
    <t>гель лак розовый с шиммером</t>
  </si>
  <si>
    <t>жид</t>
  </si>
  <si>
    <t>сироп каштан</t>
  </si>
  <si>
    <t>берцы тропик</t>
  </si>
  <si>
    <t>весы маленькие</t>
  </si>
  <si>
    <t>стекло на эпл вотч</t>
  </si>
  <si>
    <t>миа</t>
  </si>
  <si>
    <t>кросы мужские</t>
  </si>
  <si>
    <t>шарики в унитаз</t>
  </si>
  <si>
    <t>костюм с пайетками</t>
  </si>
  <si>
    <t>органайзер на колесах</t>
  </si>
  <si>
    <t>жестокий принц книга</t>
  </si>
  <si>
    <t>стаканчик с крышкой</t>
  </si>
  <si>
    <t>электроплитка мечта</t>
  </si>
  <si>
    <t>красный костюм классический женский</t>
  </si>
  <si>
    <t>чай с вишней</t>
  </si>
  <si>
    <t>фоторамки настольные</t>
  </si>
  <si>
    <t>электрический щит</t>
  </si>
  <si>
    <t>микрозелень укроп</t>
  </si>
  <si>
    <t>чехол на эирподс</t>
  </si>
  <si>
    <t>стекло на 10 айфон</t>
  </si>
  <si>
    <t>женские галстуки</t>
  </si>
  <si>
    <t>anna klein</t>
  </si>
  <si>
    <t>bronco посуда</t>
  </si>
  <si>
    <t>сарафан сафари</t>
  </si>
  <si>
    <t>makita болгарка</t>
  </si>
  <si>
    <t>тапки смешные</t>
  </si>
  <si>
    <t>podopharm</t>
  </si>
  <si>
    <t>форма кирпича</t>
  </si>
  <si>
    <t>gamesir t4 pro</t>
  </si>
  <si>
    <t>рюкзак дисней</t>
  </si>
  <si>
    <t>пва сетка</t>
  </si>
  <si>
    <t>василиса.</t>
  </si>
  <si>
    <t>ручка на руль</t>
  </si>
  <si>
    <t>обертывание letique</t>
  </si>
  <si>
    <t>жак фреско</t>
  </si>
  <si>
    <t>пылесос 2000 вт</t>
  </si>
  <si>
    <t>x-tape</t>
  </si>
  <si>
    <t>волосанти</t>
  </si>
  <si>
    <t>divag</t>
  </si>
  <si>
    <t>твои супер способности</t>
  </si>
  <si>
    <t>сималенд посуда и инвентарь</t>
  </si>
  <si>
    <t>пп сладкое</t>
  </si>
  <si>
    <t>краск</t>
  </si>
  <si>
    <t>полвеска</t>
  </si>
  <si>
    <t>часы omega</t>
  </si>
  <si>
    <t>резиновые сапоги крокс</t>
  </si>
  <si>
    <t>ccd</t>
  </si>
  <si>
    <t>shine systems шампунь</t>
  </si>
  <si>
    <t>ргб лампа</t>
  </si>
  <si>
    <t>сумка шопер аниме</t>
  </si>
  <si>
    <t>nike big swoosh шорты</t>
  </si>
  <si>
    <t>luna rose</t>
  </si>
  <si>
    <t>siaro</t>
  </si>
  <si>
    <t>фисташковый сироп</t>
  </si>
  <si>
    <t>трафареты цветы</t>
  </si>
  <si>
    <t>толстовка и штаны</t>
  </si>
  <si>
    <t>john frieda шампунь</t>
  </si>
  <si>
    <t>футболка с стразами</t>
  </si>
  <si>
    <t>выдавливатель</t>
  </si>
  <si>
    <t>5.11 рубашка</t>
  </si>
  <si>
    <t>велосипедки коричневые</t>
  </si>
  <si>
    <t>ресницы барбара д</t>
  </si>
  <si>
    <t>носки бтс</t>
  </si>
  <si>
    <t>стельки ортопедические детские вальгус</t>
  </si>
  <si>
    <t>от запаха мочи</t>
  </si>
  <si>
    <t>жилет baon</t>
  </si>
  <si>
    <t>винил на авто</t>
  </si>
  <si>
    <t>grass active foam pink</t>
  </si>
  <si>
    <t>насадка ушм</t>
  </si>
  <si>
    <t>javi</t>
  </si>
  <si>
    <t>цветы ромашки</t>
  </si>
  <si>
    <t>скороварки</t>
  </si>
  <si>
    <t>cestepe</t>
  </si>
  <si>
    <t>сандалии мужские адидас</t>
  </si>
  <si>
    <t>обежириватель</t>
  </si>
  <si>
    <t>в автомобиль игрушки</t>
  </si>
  <si>
    <t>minecraft лего</t>
  </si>
  <si>
    <t>винилин</t>
  </si>
  <si>
    <t>кофемолка редмонд</t>
  </si>
  <si>
    <t>семена душицы</t>
  </si>
  <si>
    <t>лосины капроновые</t>
  </si>
  <si>
    <t>наклейки на ниву</t>
  </si>
  <si>
    <t>asia</t>
  </si>
  <si>
    <t>детское кресло игрушка</t>
  </si>
  <si>
    <t>bluesky топ</t>
  </si>
  <si>
    <t>серьги гвоздики из медицинского сплава</t>
  </si>
  <si>
    <t>unicum жироудалитель</t>
  </si>
  <si>
    <t>чехол на аирподсы 3</t>
  </si>
  <si>
    <t>45690705</t>
  </si>
  <si>
    <t>steffen schraut</t>
  </si>
  <si>
    <t>плойка расческа</t>
  </si>
  <si>
    <t>isov красота</t>
  </si>
  <si>
    <t xml:space="preserve">спивакъ </t>
  </si>
  <si>
    <t>кружки фарфор</t>
  </si>
  <si>
    <t>обманка на ухо</t>
  </si>
  <si>
    <t>кроссовки женские не дорого</t>
  </si>
  <si>
    <t>модные шапки</t>
  </si>
  <si>
    <t>ekel солнцезащитный крем</t>
  </si>
  <si>
    <t xml:space="preserve">осьминог перевертыш </t>
  </si>
  <si>
    <t>нут крупа</t>
  </si>
  <si>
    <t>монитор в машину</t>
  </si>
  <si>
    <t>сундучок с замком</t>
  </si>
  <si>
    <t xml:space="preserve">бизидом </t>
  </si>
  <si>
    <t>ализе мохер</t>
  </si>
  <si>
    <t xml:space="preserve">черные лосины </t>
  </si>
  <si>
    <t>рубашка бела</t>
  </si>
  <si>
    <t xml:space="preserve">мармеладные мишки </t>
  </si>
  <si>
    <t>тюль в цветочек</t>
  </si>
  <si>
    <t>салфетки beelab</t>
  </si>
  <si>
    <t>kizan</t>
  </si>
  <si>
    <t>дайсон набор</t>
  </si>
  <si>
    <t>мужские футболки хлопок</t>
  </si>
  <si>
    <t>одноразовые бутылки</t>
  </si>
  <si>
    <t>pure skin</t>
  </si>
  <si>
    <t xml:space="preserve">ну погоди </t>
  </si>
  <si>
    <t>скавародка</t>
  </si>
  <si>
    <t>прибалтийский трикотаж</t>
  </si>
  <si>
    <t>кастюм сауна</t>
  </si>
  <si>
    <t>pollia</t>
  </si>
  <si>
    <t>наклейки на ногти наруто</t>
  </si>
  <si>
    <t>кофточки летние</t>
  </si>
  <si>
    <t>65100405</t>
  </si>
  <si>
    <t>омолаживающий крем acura</t>
  </si>
  <si>
    <t>кукси</t>
  </si>
  <si>
    <t xml:space="preserve">украшение на волосы </t>
  </si>
  <si>
    <t>автомобильные шины 16</t>
  </si>
  <si>
    <t>original marines куртка</t>
  </si>
  <si>
    <t>манн</t>
  </si>
  <si>
    <t>цацки</t>
  </si>
  <si>
    <t>ботин</t>
  </si>
  <si>
    <t>имбирное масло</t>
  </si>
  <si>
    <t>space wars</t>
  </si>
  <si>
    <t>сумка galanty</t>
  </si>
  <si>
    <t>benetton женщины</t>
  </si>
  <si>
    <t xml:space="preserve">трусы nike </t>
  </si>
  <si>
    <t>плед халат</t>
  </si>
  <si>
    <t>colorista оттеночный бальзам</t>
  </si>
  <si>
    <t>грунт краска</t>
  </si>
  <si>
    <t>костюм юбка и пиджак деловой</t>
  </si>
  <si>
    <t>стакан coca cola</t>
  </si>
  <si>
    <t>ободок бархатный</t>
  </si>
  <si>
    <t>zaboza</t>
  </si>
  <si>
    <t>petrol</t>
  </si>
  <si>
    <t>пузырек детский</t>
  </si>
  <si>
    <t>marinex</t>
  </si>
  <si>
    <t>фигурки леди баг</t>
  </si>
  <si>
    <t>утю</t>
  </si>
  <si>
    <t>юсб блютуз</t>
  </si>
  <si>
    <t>постельное белье евро ночь нежна</t>
  </si>
  <si>
    <t>tapiboo детский</t>
  </si>
  <si>
    <t>брелок митсубиси</t>
  </si>
  <si>
    <t>пальто из плащевой ткани</t>
  </si>
  <si>
    <t>акватекс экстра</t>
  </si>
  <si>
    <t xml:space="preserve">кольцо на телефон </t>
  </si>
  <si>
    <t>моноподы и штативы</t>
  </si>
  <si>
    <t>подгущники</t>
  </si>
  <si>
    <t>многоразовый испаритель</t>
  </si>
  <si>
    <t>инстантные дрожжи</t>
  </si>
  <si>
    <t>g&amp;h</t>
  </si>
  <si>
    <t>qomo</t>
  </si>
  <si>
    <t>часы унисекс</t>
  </si>
  <si>
    <t>чехол книжка на самсунг а32</t>
  </si>
  <si>
    <t>хайлайтер катрис</t>
  </si>
  <si>
    <t>наколенник спортивный</t>
  </si>
  <si>
    <t>куртка на девочку 3 года</t>
  </si>
  <si>
    <t>опель вектра б</t>
  </si>
  <si>
    <t>коррида</t>
  </si>
  <si>
    <t>куклы фарфоровые</t>
  </si>
  <si>
    <t>защитное стекло huawei p smart 2021</t>
  </si>
  <si>
    <t>guess мужчинам</t>
  </si>
  <si>
    <t>трусы женские остин</t>
  </si>
  <si>
    <t>термоперчатки женские</t>
  </si>
  <si>
    <t>камера на мотоцикл</t>
  </si>
  <si>
    <t>26955185</t>
  </si>
  <si>
    <t>ремень мужской levis</t>
  </si>
  <si>
    <t xml:space="preserve">pro series шампунь </t>
  </si>
  <si>
    <t>перчатки длинные без пальцев</t>
  </si>
  <si>
    <t>salu</t>
  </si>
  <si>
    <t>твой стиль</t>
  </si>
  <si>
    <t>лифчик топ спортивный</t>
  </si>
  <si>
    <t>victoria beckham</t>
  </si>
  <si>
    <t>подголовник в баню</t>
  </si>
  <si>
    <t>друг</t>
  </si>
  <si>
    <t>tahiti гель</t>
  </si>
  <si>
    <t>конверты а5</t>
  </si>
  <si>
    <t>футболка world of tanks</t>
  </si>
  <si>
    <t>гамак с сеткой</t>
  </si>
  <si>
    <t>полка прованс</t>
  </si>
  <si>
    <t>комбинезон детский весенний</t>
  </si>
  <si>
    <t>солнечные очки авиаторы</t>
  </si>
  <si>
    <t>тональный крем коллаген 13</t>
  </si>
  <si>
    <t>rikki</t>
  </si>
  <si>
    <t>бугабу</t>
  </si>
  <si>
    <t>кружка с двойными стенками 500 мл</t>
  </si>
  <si>
    <t>масло злато</t>
  </si>
  <si>
    <t>мужские полуботинки обувь</t>
  </si>
  <si>
    <t>тональный крем eva</t>
  </si>
  <si>
    <t>сладостм</t>
  </si>
  <si>
    <t>футболка мальчикам модис</t>
  </si>
  <si>
    <t xml:space="preserve">декор пасхальный </t>
  </si>
  <si>
    <t>плащ пиджак</t>
  </si>
  <si>
    <t>носки фенна</t>
  </si>
  <si>
    <t>коыемашина</t>
  </si>
  <si>
    <t>рюкзаки школьные девушки</t>
  </si>
  <si>
    <t>книга как разговаривать с кем угодно</t>
  </si>
  <si>
    <t>двойной блеск</t>
  </si>
  <si>
    <t>куроми сумка</t>
  </si>
  <si>
    <t>pajero</t>
  </si>
  <si>
    <t>фруктовки</t>
  </si>
  <si>
    <t>шорты bodo</t>
  </si>
  <si>
    <t>sativa крем</t>
  </si>
  <si>
    <t>milka germany</t>
  </si>
  <si>
    <t>джинсов</t>
  </si>
  <si>
    <t>светло голубые джинсы</t>
  </si>
  <si>
    <t>весна косметика</t>
  </si>
  <si>
    <t xml:space="preserve">conte колготки </t>
  </si>
  <si>
    <t>арабские масла</t>
  </si>
  <si>
    <t>штора день ночь 100</t>
  </si>
  <si>
    <t>funko pop anime</t>
  </si>
  <si>
    <t>китайский айфон</t>
  </si>
  <si>
    <t>11085592</t>
  </si>
  <si>
    <t>брошь голубь</t>
  </si>
  <si>
    <t>медицинский фонарик</t>
  </si>
  <si>
    <t>шторы дачные</t>
  </si>
  <si>
    <t>dagmen</t>
  </si>
  <si>
    <t>пуш-ап</t>
  </si>
  <si>
    <t>крассовка</t>
  </si>
  <si>
    <t>носки мужские набор длинные</t>
  </si>
  <si>
    <t>аудио усилитель</t>
  </si>
  <si>
    <t>чехол на ipad 9.7</t>
  </si>
  <si>
    <t>492076</t>
  </si>
  <si>
    <t>mengni</t>
  </si>
  <si>
    <t>детский комплект на выписку</t>
  </si>
  <si>
    <t>оверсайз джемпер женский</t>
  </si>
  <si>
    <t>collagen тушь</t>
  </si>
  <si>
    <t>набивка</t>
  </si>
  <si>
    <t>daiso</t>
  </si>
  <si>
    <t>4102111</t>
  </si>
  <si>
    <t>колготки детские conte</t>
  </si>
  <si>
    <t>honor50</t>
  </si>
  <si>
    <t>m&amp;m eggs конфеты</t>
  </si>
  <si>
    <t>фанарик на велосипед</t>
  </si>
  <si>
    <t>аль пачино</t>
  </si>
  <si>
    <t>perspective e</t>
  </si>
  <si>
    <t>58378431</t>
  </si>
  <si>
    <t xml:space="preserve">ilife </t>
  </si>
  <si>
    <t>шифоновое платье женское миди</t>
  </si>
  <si>
    <t>цветок хлопка</t>
  </si>
  <si>
    <t>gloria jeans джинсы мужские</t>
  </si>
  <si>
    <t>tush</t>
  </si>
  <si>
    <t>футболка иероглифы</t>
  </si>
  <si>
    <t>трусы женские nicoletta</t>
  </si>
  <si>
    <t>грунт пропант</t>
  </si>
  <si>
    <t>gloria jeans водолазка</t>
  </si>
  <si>
    <t>водонепроницаемый полукомбинезон</t>
  </si>
  <si>
    <t xml:space="preserve">ахегао </t>
  </si>
  <si>
    <t>феропласт</t>
  </si>
  <si>
    <t>рюмки набор</t>
  </si>
  <si>
    <t>колинз джинсы женские</t>
  </si>
  <si>
    <t>beloved косметика</t>
  </si>
  <si>
    <t>yka</t>
  </si>
  <si>
    <t>блок а5</t>
  </si>
  <si>
    <t>турник дверной</t>
  </si>
  <si>
    <t>рашгард мма</t>
  </si>
  <si>
    <t>reebok костюм спортивный мужской</t>
  </si>
  <si>
    <t>marrakesh</t>
  </si>
  <si>
    <t>тинта</t>
  </si>
  <si>
    <t>туника со стразами</t>
  </si>
  <si>
    <t>обувь леопард</t>
  </si>
  <si>
    <t>дикатлон</t>
  </si>
  <si>
    <t>кроссовки мужские yeezy boost</t>
  </si>
  <si>
    <t>берцы мужские фарадей</t>
  </si>
  <si>
    <t>смесь нутрилак 3</t>
  </si>
  <si>
    <t>nice code</t>
  </si>
  <si>
    <t>покрывало 160х200</t>
  </si>
  <si>
    <t>чехол на редми ноте 11</t>
  </si>
  <si>
    <t>chin su</t>
  </si>
  <si>
    <t>носки капроновые в горошек</t>
  </si>
  <si>
    <t xml:space="preserve">костюм аниме </t>
  </si>
  <si>
    <t>платье на праздник женское</t>
  </si>
  <si>
    <t>redpoll</t>
  </si>
  <si>
    <t>violetshop</t>
  </si>
  <si>
    <t xml:space="preserve">конфитюр </t>
  </si>
  <si>
    <t>fablo</t>
  </si>
  <si>
    <t>сырный фермер</t>
  </si>
  <si>
    <t>насадки на аспиратор отривин</t>
  </si>
  <si>
    <t>бесшовное боди</t>
  </si>
  <si>
    <t>перчатки страйкбол</t>
  </si>
  <si>
    <t>набор кастрюль катунь</t>
  </si>
  <si>
    <t>духи цветы россии</t>
  </si>
  <si>
    <t>футболка с эльзой</t>
  </si>
  <si>
    <t>датчик температуры воздуха</t>
  </si>
  <si>
    <t>сливной клапан</t>
  </si>
  <si>
    <t>горный чистотел</t>
  </si>
  <si>
    <t>футболки цветные</t>
  </si>
  <si>
    <t>капа от храпа сонайт</t>
  </si>
  <si>
    <t>красный костюм брючный</t>
  </si>
  <si>
    <t>мозг будды</t>
  </si>
  <si>
    <t>баланс борд с лабиринтом</t>
  </si>
  <si>
    <t>полукомбинезоны непромокаемый</t>
  </si>
  <si>
    <t>чехол redmi 9 t</t>
  </si>
  <si>
    <t>45407941</t>
  </si>
  <si>
    <t>носорог игрушка</t>
  </si>
  <si>
    <t>глубина книга</t>
  </si>
  <si>
    <t>траки</t>
  </si>
  <si>
    <t>патчи agave</t>
  </si>
  <si>
    <t>25694021</t>
  </si>
  <si>
    <t>нижнее белье набор</t>
  </si>
  <si>
    <t>смортфоны</t>
  </si>
  <si>
    <t>леденцы в банке</t>
  </si>
  <si>
    <t>boss bottled</t>
  </si>
  <si>
    <t>сказки дерева игрушки</t>
  </si>
  <si>
    <t>крем пантенол zd</t>
  </si>
  <si>
    <t xml:space="preserve">matrix шампунь </t>
  </si>
  <si>
    <t>палатка на кровать</t>
  </si>
  <si>
    <t>белое легкое платье</t>
  </si>
  <si>
    <t>racer обувь</t>
  </si>
  <si>
    <t>микрозелень базилик</t>
  </si>
  <si>
    <t>farm stay bb крем</t>
  </si>
  <si>
    <t>чехол на редми9 с</t>
  </si>
  <si>
    <t>70098906</t>
  </si>
  <si>
    <t>шкаф купэ</t>
  </si>
  <si>
    <t>чехол  на айфон 11</t>
  </si>
  <si>
    <t>ушм 180</t>
  </si>
  <si>
    <t>элсев</t>
  </si>
  <si>
    <t>балетки гимнастические</t>
  </si>
  <si>
    <t>27610979</t>
  </si>
  <si>
    <t>тент на газель</t>
  </si>
  <si>
    <t>omgod from nechaev / топ</t>
  </si>
  <si>
    <t>костюм летний шорты</t>
  </si>
  <si>
    <t>сок фруктовый сад</t>
  </si>
  <si>
    <t>патч флаг россии</t>
  </si>
  <si>
    <t>постельное белье евро жаккард</t>
  </si>
  <si>
    <t>14483562</t>
  </si>
  <si>
    <t>befree шарф</t>
  </si>
  <si>
    <t>белый косметический карандаш</t>
  </si>
  <si>
    <t xml:space="preserve">носки женские с принтом </t>
  </si>
  <si>
    <t>zxc кот</t>
  </si>
  <si>
    <t>golda line</t>
  </si>
  <si>
    <t xml:space="preserve">кардиган летний </t>
  </si>
  <si>
    <t>блины на гантели</t>
  </si>
  <si>
    <t>сникерс конфеты</t>
  </si>
  <si>
    <t>сапоги с открытым носом</t>
  </si>
  <si>
    <t>элен дельфорж</t>
  </si>
  <si>
    <t>ковш со съемной ручкой</t>
  </si>
  <si>
    <t>тоник christina</t>
  </si>
  <si>
    <t>красовки изи</t>
  </si>
  <si>
    <t>пушистый джемпер</t>
  </si>
  <si>
    <t xml:space="preserve">манга токийские мстители </t>
  </si>
  <si>
    <t>штаны женские большой размер спортивные</t>
  </si>
  <si>
    <t>zhodo</t>
  </si>
  <si>
    <t>костюм с худи детский</t>
  </si>
  <si>
    <t>майнкрафт фигурки игрушки</t>
  </si>
  <si>
    <t>валик прижимной</t>
  </si>
  <si>
    <t>пиджак золла</t>
  </si>
  <si>
    <t>panama jack</t>
  </si>
  <si>
    <t>eggo</t>
  </si>
  <si>
    <t>маленькие искусственные цветы</t>
  </si>
  <si>
    <t>тени ева мозаик 03</t>
  </si>
  <si>
    <t>женский летний костюм деловой</t>
  </si>
  <si>
    <t>tecno camon 15 air</t>
  </si>
  <si>
    <t>фигурка из гипса</t>
  </si>
  <si>
    <t>сумка-ведро</t>
  </si>
  <si>
    <t>кроссовки merrell мужские</t>
  </si>
  <si>
    <t>набор хот виллс</t>
  </si>
  <si>
    <t>тренч кот</t>
  </si>
  <si>
    <t>чек под чехол</t>
  </si>
  <si>
    <t>рога ободок</t>
  </si>
  <si>
    <t>салфетки бумажные желтые</t>
  </si>
  <si>
    <t>кепка каппа</t>
  </si>
  <si>
    <t>конверт детский</t>
  </si>
  <si>
    <t>наушники вкладыши проводные</t>
  </si>
  <si>
    <t>litfoot</t>
  </si>
  <si>
    <t>плаз</t>
  </si>
  <si>
    <t>13612374</t>
  </si>
  <si>
    <t>тайтсы пума</t>
  </si>
  <si>
    <t xml:space="preserve">mazda </t>
  </si>
  <si>
    <t>фитинг переходник</t>
  </si>
  <si>
    <t>сандалии подросток</t>
  </si>
  <si>
    <t>фетровый круг</t>
  </si>
  <si>
    <t>ткань с блестками</t>
  </si>
  <si>
    <t>marshmallow продукты</t>
  </si>
  <si>
    <t xml:space="preserve">плащ кожаный </t>
  </si>
  <si>
    <t>модные кеды</t>
  </si>
  <si>
    <t xml:space="preserve">черный свитер </t>
  </si>
  <si>
    <t xml:space="preserve">бенди </t>
  </si>
  <si>
    <t>набор аромамасел</t>
  </si>
  <si>
    <t xml:space="preserve">каркассон </t>
  </si>
  <si>
    <t>розетка с заземлением</t>
  </si>
  <si>
    <t>часы кольцо</t>
  </si>
  <si>
    <t>оккультизм</t>
  </si>
  <si>
    <t>мони</t>
  </si>
  <si>
    <t>чехол zte blade a5 2020</t>
  </si>
  <si>
    <t>cla жиросжигатель</t>
  </si>
  <si>
    <t>журнал playboy</t>
  </si>
  <si>
    <t>перекрестки франзен</t>
  </si>
  <si>
    <t>11058352</t>
  </si>
  <si>
    <t>велюровый халат женский на молнии</t>
  </si>
  <si>
    <t>camidy shoes</t>
  </si>
  <si>
    <t>33013686</t>
  </si>
  <si>
    <t>эротическое белье большие размеры</t>
  </si>
  <si>
    <t>туника иваново</t>
  </si>
  <si>
    <t>мне 5 лет</t>
  </si>
  <si>
    <t xml:space="preserve">серьги золотые женские </t>
  </si>
  <si>
    <t>krastsvetmet</t>
  </si>
  <si>
    <t xml:space="preserve">кружевные трусики </t>
  </si>
  <si>
    <t xml:space="preserve">фу </t>
  </si>
  <si>
    <t>монеточка</t>
  </si>
  <si>
    <t>винт м6</t>
  </si>
  <si>
    <t xml:space="preserve">рюкзак городской женский </t>
  </si>
  <si>
    <t>design heroes</t>
  </si>
  <si>
    <t>наклейки дота</t>
  </si>
  <si>
    <t xml:space="preserve">духи быть может </t>
  </si>
  <si>
    <t>стефадизайн</t>
  </si>
  <si>
    <t>подарок на др подруге</t>
  </si>
  <si>
    <t>sln</t>
  </si>
  <si>
    <t>вакумные крышки</t>
  </si>
  <si>
    <t>большой единорог</t>
  </si>
  <si>
    <t>кроссовки nike blazer</t>
  </si>
  <si>
    <t>наушники апл</t>
  </si>
  <si>
    <t>дождевик туристический</t>
  </si>
  <si>
    <t>бальса</t>
  </si>
  <si>
    <t>yourbox кроссовки</t>
  </si>
  <si>
    <t>аниме ушки заколки</t>
  </si>
  <si>
    <t>на липучках кожаные</t>
  </si>
  <si>
    <t>классные футболки</t>
  </si>
  <si>
    <t>барби с одеждой</t>
  </si>
  <si>
    <t>holy rose</t>
  </si>
  <si>
    <t>нарукавники одноразовые</t>
  </si>
  <si>
    <t>ночник-проектор</t>
  </si>
  <si>
    <t>академика</t>
  </si>
  <si>
    <t>rosso style</t>
  </si>
  <si>
    <t>крем loccitane</t>
  </si>
  <si>
    <t>redmi 7 xiaomi</t>
  </si>
  <si>
    <t>мозайки</t>
  </si>
  <si>
    <t>кольцо счастье</t>
  </si>
  <si>
    <t>кора гель</t>
  </si>
  <si>
    <t>bioaqua кушон</t>
  </si>
  <si>
    <t>smoant santi картридж</t>
  </si>
  <si>
    <t>портьера канвас</t>
  </si>
  <si>
    <t>alexis kayla</t>
  </si>
  <si>
    <t>молчат дома</t>
  </si>
  <si>
    <t>premium house</t>
  </si>
  <si>
    <t>ведьма шампунь</t>
  </si>
  <si>
    <t>шорты женские большого размера</t>
  </si>
  <si>
    <t>бежевые стринги</t>
  </si>
  <si>
    <t>трусы хлопковые 3 шт</t>
  </si>
  <si>
    <t>липучки антистресс</t>
  </si>
  <si>
    <t>утюжок babyliss</t>
  </si>
  <si>
    <t>бинди</t>
  </si>
  <si>
    <t>стразы на тело</t>
  </si>
  <si>
    <t>samsung а52</t>
  </si>
  <si>
    <t>бальзам londa</t>
  </si>
  <si>
    <t>pulsar</t>
  </si>
  <si>
    <t>костюм животного</t>
  </si>
  <si>
    <t>trendplace</t>
  </si>
  <si>
    <t>бунин рассказы</t>
  </si>
  <si>
    <t>33one</t>
  </si>
  <si>
    <t>додо</t>
  </si>
  <si>
    <t>джемпер полоска</t>
  </si>
  <si>
    <t>трекинговый рюкзак</t>
  </si>
  <si>
    <t>подвесные качели детские</t>
  </si>
  <si>
    <t>ссср костюм</t>
  </si>
  <si>
    <t>контейнер под мусор</t>
  </si>
  <si>
    <t>медицинские обувь</t>
  </si>
  <si>
    <t>уточка лалафанфан без одежды</t>
  </si>
  <si>
    <t>сандалии на шнуровке женские</t>
  </si>
  <si>
    <t xml:space="preserve">баскетбольные кросовки </t>
  </si>
  <si>
    <t xml:space="preserve">ssd накопитель </t>
  </si>
  <si>
    <t xml:space="preserve">трусы женские  </t>
  </si>
  <si>
    <t>пакеты пасхальные</t>
  </si>
  <si>
    <t>proliss</t>
  </si>
  <si>
    <t xml:space="preserve">trimay </t>
  </si>
  <si>
    <t xml:space="preserve">batik </t>
  </si>
  <si>
    <t>кракен</t>
  </si>
  <si>
    <t>телевизор киви</t>
  </si>
  <si>
    <t>брюки клетка женские</t>
  </si>
  <si>
    <t>магнитный фотоальбом а4</t>
  </si>
  <si>
    <t>коврик 60х100</t>
  </si>
  <si>
    <t>велосипедки тканевые</t>
  </si>
  <si>
    <t>проклатки</t>
  </si>
  <si>
    <t>самсунг а 31 чехол</t>
  </si>
  <si>
    <t>hot wheels журнал</t>
  </si>
  <si>
    <t>gel rocket</t>
  </si>
  <si>
    <t>футболка аниме твое</t>
  </si>
  <si>
    <t>vga dvi</t>
  </si>
  <si>
    <t xml:space="preserve">спортивные футболки мужские </t>
  </si>
  <si>
    <t xml:space="preserve">футболка принт </t>
  </si>
  <si>
    <t>пиджаки женские черный</t>
  </si>
  <si>
    <t>novibosom</t>
  </si>
  <si>
    <t>540</t>
  </si>
  <si>
    <t>дорин верче</t>
  </si>
  <si>
    <t>ivolga обувь</t>
  </si>
  <si>
    <t>touch yourself</t>
  </si>
  <si>
    <t>ladeleide</t>
  </si>
  <si>
    <t>ophellia</t>
  </si>
  <si>
    <t>трико мужское спортивное адидас</t>
  </si>
  <si>
    <t>отбеливание зубов комплекс</t>
  </si>
  <si>
    <t>платье теплое трикотажное</t>
  </si>
  <si>
    <t xml:space="preserve">скайсы </t>
  </si>
  <si>
    <t>gillette proglide fusion</t>
  </si>
  <si>
    <t>baby box</t>
  </si>
  <si>
    <t>болеро женское черное</t>
  </si>
  <si>
    <t>ninebot max g30p</t>
  </si>
  <si>
    <t>hittek</t>
  </si>
  <si>
    <t>рольшторы на магнитах</t>
  </si>
  <si>
    <t>свекрови</t>
  </si>
  <si>
    <t>маска salerm</t>
  </si>
  <si>
    <t>sokolov гарри поттер</t>
  </si>
  <si>
    <t>нейродоз</t>
  </si>
  <si>
    <t>крокид ветровка</t>
  </si>
  <si>
    <t>чехол на редко 9 т</t>
  </si>
  <si>
    <t>эфирное масло кедра</t>
  </si>
  <si>
    <t>adilisik</t>
  </si>
  <si>
    <t>хгч</t>
  </si>
  <si>
    <t>кепка ливерпуль</t>
  </si>
  <si>
    <t>платье сарафан летнее</t>
  </si>
  <si>
    <t>диван бескаркасный</t>
  </si>
  <si>
    <t>кеды и кроссовки мужские</t>
  </si>
  <si>
    <t>силуэт бюстгальтер</t>
  </si>
  <si>
    <t>палатенца</t>
  </si>
  <si>
    <t>поло puma</t>
  </si>
  <si>
    <t>69446217</t>
  </si>
  <si>
    <t>skin 79 bb</t>
  </si>
  <si>
    <t>tiny love игрушки</t>
  </si>
  <si>
    <t>barbie extra minis</t>
  </si>
  <si>
    <t>бантик на выписку</t>
  </si>
  <si>
    <t>драконоведение</t>
  </si>
  <si>
    <t>44317743</t>
  </si>
  <si>
    <t>оксид 1,5</t>
  </si>
  <si>
    <t>etude house soon jung</t>
  </si>
  <si>
    <t>алексей пехов</t>
  </si>
  <si>
    <t>46006974</t>
  </si>
  <si>
    <t>гримуар книга магии</t>
  </si>
  <si>
    <t>шорты gloria jeans женские</t>
  </si>
  <si>
    <t>сухие ветки</t>
  </si>
  <si>
    <t>nike socks</t>
  </si>
  <si>
    <t xml:space="preserve">крем воск </t>
  </si>
  <si>
    <t>ошейник шокер</t>
  </si>
  <si>
    <t>samsung fold</t>
  </si>
  <si>
    <t>футболка с бананом</t>
  </si>
  <si>
    <t>топик на бретельках</t>
  </si>
  <si>
    <t>al rayan</t>
  </si>
  <si>
    <t>jackall</t>
  </si>
  <si>
    <t>стекло на а32</t>
  </si>
  <si>
    <t>15973628</t>
  </si>
  <si>
    <t>кружка король и шут</t>
  </si>
  <si>
    <t>худи с замком женское</t>
  </si>
  <si>
    <t>эмалированный чайник со свистком</t>
  </si>
  <si>
    <t>черный чай шри ланка</t>
  </si>
  <si>
    <t>сковорода 15 см</t>
  </si>
  <si>
    <t>бордовые штаны</t>
  </si>
  <si>
    <t>днк тест</t>
  </si>
  <si>
    <t>серьги с лабрадором</t>
  </si>
  <si>
    <t>53599821</t>
  </si>
  <si>
    <t>кофе набор подарочный</t>
  </si>
  <si>
    <t>cherie</t>
  </si>
  <si>
    <t xml:space="preserve">бокали </t>
  </si>
  <si>
    <t>пуговицы стразы</t>
  </si>
  <si>
    <t>воровка книг</t>
  </si>
  <si>
    <t>lr41 батарейки</t>
  </si>
  <si>
    <t>13730684</t>
  </si>
  <si>
    <t>телефон айфон 13 мини</t>
  </si>
  <si>
    <t>70050899</t>
  </si>
  <si>
    <t>шаговита обувь</t>
  </si>
  <si>
    <t>проволока 2 мм</t>
  </si>
  <si>
    <t>костюм спортивный с лосинами</t>
  </si>
  <si>
    <t xml:space="preserve">ветровка твое </t>
  </si>
  <si>
    <t>mio rocco</t>
  </si>
  <si>
    <t>мустурбатор</t>
  </si>
  <si>
    <t>комплект майка трусы женский</t>
  </si>
  <si>
    <t>топ с фигурным вырезом</t>
  </si>
  <si>
    <t xml:space="preserve">брюки мужские адидас </t>
  </si>
  <si>
    <t>анальный секс</t>
  </si>
  <si>
    <t>стеклотекстолит</t>
  </si>
  <si>
    <t>найк монархи</t>
  </si>
  <si>
    <t>шлепки мужские reebok</t>
  </si>
  <si>
    <t>спортивный топ и шорты</t>
  </si>
  <si>
    <t>классические джинсы женские</t>
  </si>
  <si>
    <t>ford explorer</t>
  </si>
  <si>
    <t>чехол на пйфон 12</t>
  </si>
  <si>
    <t>красное платье приталенное</t>
  </si>
  <si>
    <t>solo гимнастика</t>
  </si>
  <si>
    <t>платье на резинке на груди</t>
  </si>
  <si>
    <t>футболка в горох</t>
  </si>
  <si>
    <t>saadat</t>
  </si>
  <si>
    <t>семена ипомеи</t>
  </si>
  <si>
    <t>манекюр</t>
  </si>
  <si>
    <t xml:space="preserve">от пыли </t>
  </si>
  <si>
    <t>one спортивное питание</t>
  </si>
  <si>
    <t>перчатки боксерские clinch</t>
  </si>
  <si>
    <t>44320183</t>
  </si>
  <si>
    <t>gel nimbus</t>
  </si>
  <si>
    <t>фигурки пластиковые</t>
  </si>
  <si>
    <t>сетон томпсон</t>
  </si>
  <si>
    <t>алукард</t>
  </si>
  <si>
    <t>плойка galaxy</t>
  </si>
  <si>
    <t>дрим тим хаус</t>
  </si>
  <si>
    <t>64756622</t>
  </si>
  <si>
    <t>зефир в шоколаде пирожникофф</t>
  </si>
  <si>
    <t>гарри поттер постель</t>
  </si>
  <si>
    <t>билинска киселка</t>
  </si>
  <si>
    <t>f3</t>
  </si>
  <si>
    <t>трусы женские черные кружевные</t>
  </si>
  <si>
    <t xml:space="preserve">набор пасхальный </t>
  </si>
  <si>
    <t>туфли женские черные на каблуке</t>
  </si>
  <si>
    <t>jordan 3</t>
  </si>
  <si>
    <t>детское полотенце пончо</t>
  </si>
  <si>
    <t>deco.</t>
  </si>
  <si>
    <t>геншин импакт дакимакура</t>
  </si>
  <si>
    <t>твитти</t>
  </si>
  <si>
    <t>пальто пуховик</t>
  </si>
  <si>
    <t xml:space="preserve">акриловые краски по ткани </t>
  </si>
  <si>
    <t>испаритель на charon baby plus</t>
  </si>
  <si>
    <t xml:space="preserve">носки с рюшами </t>
  </si>
  <si>
    <t>lego солдаты по второй мировой</t>
  </si>
  <si>
    <t>51958059</t>
  </si>
  <si>
    <t>хеллоу китти штаны</t>
  </si>
  <si>
    <t>антибуки</t>
  </si>
  <si>
    <t xml:space="preserve">штаны спортивные мужские летние </t>
  </si>
  <si>
    <t>горила</t>
  </si>
  <si>
    <t>колготки сетка детские</t>
  </si>
  <si>
    <t>трекеры</t>
  </si>
  <si>
    <t>jessup</t>
  </si>
  <si>
    <t xml:space="preserve">reuzel </t>
  </si>
  <si>
    <t>легинсы с мехом</t>
  </si>
  <si>
    <t>сарафан школьный черный</t>
  </si>
  <si>
    <t>озонатор бытовой</t>
  </si>
  <si>
    <t>hqd izi</t>
  </si>
  <si>
    <t>стекло honor 9</t>
  </si>
  <si>
    <t>super food маска</t>
  </si>
  <si>
    <t>оксидант 9%, estel professional</t>
  </si>
  <si>
    <t>шиповник чай</t>
  </si>
  <si>
    <t>полукомбинезон рабочий мужской</t>
  </si>
  <si>
    <t>omnito</t>
  </si>
  <si>
    <t>айфон 12  телефон</t>
  </si>
  <si>
    <t>блейзеры обувь</t>
  </si>
  <si>
    <t xml:space="preserve">водонагреватели </t>
  </si>
  <si>
    <t>накладка на подлокотник дивана</t>
  </si>
  <si>
    <t>сандалии женские плетеные</t>
  </si>
  <si>
    <t>леггинсы женские adidas</t>
  </si>
  <si>
    <t>платье серебро</t>
  </si>
  <si>
    <t>крем блок от загара</t>
  </si>
  <si>
    <t>стул компьютерный школьный</t>
  </si>
  <si>
    <t>наклейки на крафт пакеты</t>
  </si>
  <si>
    <t xml:space="preserve">sun street </t>
  </si>
  <si>
    <t>тетрадь дружбы нацумэ манга</t>
  </si>
  <si>
    <t>картина по номерам граффити</t>
  </si>
  <si>
    <t>фруктовые чипсы ассорти</t>
  </si>
  <si>
    <t>sisi чулки</t>
  </si>
  <si>
    <t>тепловоз</t>
  </si>
  <si>
    <t>футболка в цветочек</t>
  </si>
  <si>
    <t>pyunkang yul крем</t>
  </si>
  <si>
    <t xml:space="preserve">кеды летние женские </t>
  </si>
  <si>
    <t>fagro</t>
  </si>
  <si>
    <t>1с программирование</t>
  </si>
  <si>
    <t>детские шарики</t>
  </si>
  <si>
    <t>гастон</t>
  </si>
  <si>
    <t>кеды жен</t>
  </si>
  <si>
    <t>пиджак молодежный мужской</t>
  </si>
  <si>
    <t>magsafe iphone 13</t>
  </si>
  <si>
    <t>la-lama белье</t>
  </si>
  <si>
    <t>бальзам против желтизны</t>
  </si>
  <si>
    <t>bright_boots</t>
  </si>
  <si>
    <t>шорты тренировочные</t>
  </si>
  <si>
    <t>elseve 8</t>
  </si>
  <si>
    <t>подставки под ложку</t>
  </si>
  <si>
    <t>телефон хонер</t>
  </si>
  <si>
    <t>shimmer</t>
  </si>
  <si>
    <t>кардиган женский трикотажный</t>
  </si>
  <si>
    <t>брюки праздничные</t>
  </si>
  <si>
    <t>проводные наушники айфон</t>
  </si>
  <si>
    <t>парник дачник</t>
  </si>
  <si>
    <t>home soul</t>
  </si>
  <si>
    <t>горка 3 костюм мужской</t>
  </si>
  <si>
    <t>горка костюм летний</t>
  </si>
  <si>
    <t>инкубатор автоматический несушка</t>
  </si>
  <si>
    <t>бейсболка с флагом</t>
  </si>
  <si>
    <t>брат 2 футболка</t>
  </si>
  <si>
    <t>пуллип куклы</t>
  </si>
  <si>
    <t xml:space="preserve">чехол на honor 50 lite </t>
  </si>
  <si>
    <t>canpol babies поильник</t>
  </si>
  <si>
    <t>набор clarins</t>
  </si>
  <si>
    <t>adidas ozweego celox</t>
  </si>
  <si>
    <t>mobil super 3000 x1 5w-40</t>
  </si>
  <si>
    <t>шле</t>
  </si>
  <si>
    <t>кузнечик игрушка</t>
  </si>
  <si>
    <t>желоб</t>
  </si>
  <si>
    <t>кроссовки терволина</t>
  </si>
  <si>
    <t>фигурка домик</t>
  </si>
  <si>
    <t>ataki</t>
  </si>
  <si>
    <t>дакемакура</t>
  </si>
  <si>
    <t>8622109</t>
  </si>
  <si>
    <t>мокасины на танкетке</t>
  </si>
  <si>
    <t>поильники с трубочкой</t>
  </si>
  <si>
    <t>спортивный ремень</t>
  </si>
  <si>
    <t>спортивные брюки женские одежда</t>
  </si>
  <si>
    <t>black mamba жиросжигатель</t>
  </si>
  <si>
    <t>лосины утепленные</t>
  </si>
  <si>
    <t>23738665</t>
  </si>
  <si>
    <t>38982822</t>
  </si>
  <si>
    <t>gianni conti</t>
  </si>
  <si>
    <t>кюветка</t>
  </si>
  <si>
    <t>лейка 3 литра</t>
  </si>
  <si>
    <t>кофты женские на молнии</t>
  </si>
  <si>
    <t>спрей 18+</t>
  </si>
  <si>
    <t>куртка o'stin</t>
  </si>
  <si>
    <t>art-visage тушь</t>
  </si>
  <si>
    <t>мужской зонт автомат от 120см</t>
  </si>
  <si>
    <t xml:space="preserve">викинг </t>
  </si>
  <si>
    <t>топ ган</t>
  </si>
  <si>
    <t>спортивные штаны с карманами</t>
  </si>
  <si>
    <t>юбка цыганки</t>
  </si>
  <si>
    <t>селиконовые приманки</t>
  </si>
  <si>
    <t>60957148</t>
  </si>
  <si>
    <t>платье миди трикотажное</t>
  </si>
  <si>
    <t>бамбини</t>
  </si>
  <si>
    <t>комплект картриджей барьер</t>
  </si>
  <si>
    <t>кроссовки alessio nesca</t>
  </si>
  <si>
    <t>гуашь 500 мл</t>
  </si>
  <si>
    <t>кроссовки nike мужские кожа</t>
  </si>
  <si>
    <t>тапочки домашние женские меховые</t>
  </si>
  <si>
    <t>ntktajy</t>
  </si>
  <si>
    <t>свитшот с микки маусом</t>
  </si>
  <si>
    <t>пилинг кровавый</t>
  </si>
  <si>
    <t>аквафор кристалл эко</t>
  </si>
  <si>
    <t>chanel одежда</t>
  </si>
  <si>
    <t>большой</t>
  </si>
  <si>
    <t>баобаб</t>
  </si>
  <si>
    <t>пропедевтика внутренних болезней</t>
  </si>
  <si>
    <t>полуботинки детские кожа</t>
  </si>
  <si>
    <t>капучинатор nespresso</t>
  </si>
  <si>
    <t>орех фундук</t>
  </si>
  <si>
    <t>фотоаппарат цифровой canon powershot</t>
  </si>
  <si>
    <t>rhjccjdrb ve;crbt</t>
  </si>
  <si>
    <t>мыло бархатные ручки 500</t>
  </si>
  <si>
    <t>jbl tune 215</t>
  </si>
  <si>
    <t>трусы мужские сетка</t>
  </si>
  <si>
    <t>zte a71</t>
  </si>
  <si>
    <t>hair pro tox</t>
  </si>
  <si>
    <t>шррты</t>
  </si>
  <si>
    <t>рудзак</t>
  </si>
  <si>
    <t>73067265</t>
  </si>
  <si>
    <t>самурай ножницы</t>
  </si>
  <si>
    <t>мертвое море</t>
  </si>
  <si>
    <t>серьги черепа</t>
  </si>
  <si>
    <t>холст а3</t>
  </si>
  <si>
    <t>16186006</t>
  </si>
  <si>
    <t>robin</t>
  </si>
  <si>
    <t>что то не так с гэлвинами</t>
  </si>
  <si>
    <t>зонт 12 спиц</t>
  </si>
  <si>
    <t xml:space="preserve">циндол </t>
  </si>
  <si>
    <t>невыкипайка</t>
  </si>
  <si>
    <t xml:space="preserve">одуванчик </t>
  </si>
  <si>
    <t>noopii</t>
  </si>
  <si>
    <t>hemp nation лосьон</t>
  </si>
  <si>
    <t>наполнитель бентонитовый</t>
  </si>
  <si>
    <t>rca jack 3.5 переходник</t>
  </si>
  <si>
    <t>бюстгальтер майки в виде</t>
  </si>
  <si>
    <t xml:space="preserve">татушки </t>
  </si>
  <si>
    <t>планшет samsung galaxy tab a</t>
  </si>
  <si>
    <t>69545593</t>
  </si>
  <si>
    <t>akimova brand</t>
  </si>
  <si>
    <t>sony playstation 4 консоль</t>
  </si>
  <si>
    <t>трусы женские с высокой посадкой комплект</t>
  </si>
  <si>
    <t>eliz</t>
  </si>
  <si>
    <t>fleur de vie девочки</t>
  </si>
  <si>
    <t xml:space="preserve">фартук женский </t>
  </si>
  <si>
    <t>дед пул</t>
  </si>
  <si>
    <t>sisbela сыворотка</t>
  </si>
  <si>
    <t>зам зам вода</t>
  </si>
  <si>
    <t>арахис семена</t>
  </si>
  <si>
    <t>платье с шифоновой юбкой</t>
  </si>
  <si>
    <t>кроссовки богатырь</t>
  </si>
  <si>
    <t>джеймс роллинс все книги</t>
  </si>
  <si>
    <t xml:space="preserve">царство греха </t>
  </si>
  <si>
    <t>нина риччи парфюм</t>
  </si>
  <si>
    <t>pehorka</t>
  </si>
  <si>
    <t>одежда disney</t>
  </si>
  <si>
    <t>чехол на glo</t>
  </si>
  <si>
    <t>подушка подголовник в машину</t>
  </si>
  <si>
    <t>неактивные дрожжи</t>
  </si>
  <si>
    <t>viero</t>
  </si>
  <si>
    <t>жвачка mentos</t>
  </si>
  <si>
    <t>внеклассное чтение 3 класс</t>
  </si>
  <si>
    <t>высокие женские трусы</t>
  </si>
  <si>
    <t>21523199</t>
  </si>
  <si>
    <t>чехол на 11 iphone с гербом</t>
  </si>
  <si>
    <t>набор отверток ударных</t>
  </si>
  <si>
    <t>коврик туристический надувной</t>
  </si>
  <si>
    <t xml:space="preserve">картина по номерам марвел </t>
  </si>
  <si>
    <t>брюки женскте</t>
  </si>
  <si>
    <t>67098845</t>
  </si>
  <si>
    <t>holika spf</t>
  </si>
  <si>
    <t>tresemme спрей</t>
  </si>
  <si>
    <t>зеркало настенное с полкой</t>
  </si>
  <si>
    <t>порошок стиральный сарма</t>
  </si>
  <si>
    <t>сандалии женские на узкую ногу</t>
  </si>
  <si>
    <t>48369859</t>
  </si>
  <si>
    <t>буцы футбольные детские</t>
  </si>
  <si>
    <t>форсв</t>
  </si>
  <si>
    <t xml:space="preserve">кеды рибок </t>
  </si>
  <si>
    <t>хаги вагги рюкзак</t>
  </si>
  <si>
    <t>кольцо с лезвием на палец</t>
  </si>
  <si>
    <t>зимние куртки мужские с капюшоном</t>
  </si>
  <si>
    <t>enjoin'</t>
  </si>
  <si>
    <t>сумамед</t>
  </si>
  <si>
    <t>binatone</t>
  </si>
  <si>
    <t>бензогенераторы</t>
  </si>
  <si>
    <t>клик бот</t>
  </si>
  <si>
    <t xml:space="preserve">термит </t>
  </si>
  <si>
    <t>видео проектор</t>
  </si>
  <si>
    <t>переднее крыло на велосипед</t>
  </si>
  <si>
    <t>стул компьютерный на колесах</t>
  </si>
  <si>
    <t>кросовки фила</t>
  </si>
  <si>
    <t>чехол на планшет samsung</t>
  </si>
  <si>
    <t>фотообои розы</t>
  </si>
  <si>
    <t>фонарь настольный</t>
  </si>
  <si>
    <t>джойстик пс4</t>
  </si>
  <si>
    <t>lash go клей</t>
  </si>
  <si>
    <t>мыльные пионы</t>
  </si>
  <si>
    <t>etari</t>
  </si>
  <si>
    <t>ободок с ушками мышки</t>
  </si>
  <si>
    <t>брелок бабочка</t>
  </si>
  <si>
    <t>ракета конструктор</t>
  </si>
  <si>
    <t>коллектор с шаровыми кранами</t>
  </si>
  <si>
    <t>классические костюмы женские</t>
  </si>
  <si>
    <t xml:space="preserve"> пылесос</t>
  </si>
  <si>
    <t>la bella</t>
  </si>
  <si>
    <t>черное таро</t>
  </si>
  <si>
    <t>чехол samsung galaxy a30s</t>
  </si>
  <si>
    <t>чехлы на хонор х8</t>
  </si>
  <si>
    <t>бутылки под шампунь</t>
  </si>
  <si>
    <t>туфли женские на шпильке с ремешком</t>
  </si>
  <si>
    <t xml:space="preserve">натурелла </t>
  </si>
  <si>
    <t>samsung tab s6</t>
  </si>
  <si>
    <t>протеиновые конфеты без сахара</t>
  </si>
  <si>
    <t>футболка 5 лет</t>
  </si>
  <si>
    <t xml:space="preserve">товары </t>
  </si>
  <si>
    <t>tut bag</t>
  </si>
  <si>
    <t>футболка босс молокосос</t>
  </si>
  <si>
    <t>ксеноновые лампы h1</t>
  </si>
  <si>
    <t>полотенце 100х150</t>
  </si>
  <si>
    <t>вейпа</t>
  </si>
  <si>
    <t xml:space="preserve">воздуходувка </t>
  </si>
  <si>
    <t>aroma lab</t>
  </si>
  <si>
    <t>коричневые шнурки</t>
  </si>
  <si>
    <t>орахис</t>
  </si>
  <si>
    <t>полки в туалете</t>
  </si>
  <si>
    <t>ам</t>
  </si>
  <si>
    <t>парадные перчатки</t>
  </si>
  <si>
    <t>кепка new era головные уборы</t>
  </si>
  <si>
    <t>жидкие окна</t>
  </si>
  <si>
    <t>данкрат</t>
  </si>
  <si>
    <t>card reader</t>
  </si>
  <si>
    <t>duck lalafanfan</t>
  </si>
  <si>
    <t>утро</t>
  </si>
  <si>
    <t>шорты мужские спортивные найк</t>
  </si>
  <si>
    <t xml:space="preserve">барс капли </t>
  </si>
  <si>
    <t>перчатки боксерские кожа</t>
  </si>
  <si>
    <t>ацетил глутатион бад</t>
  </si>
  <si>
    <t>durex classic 12</t>
  </si>
  <si>
    <t>из полимерной глины</t>
  </si>
  <si>
    <t>омнификс</t>
  </si>
  <si>
    <t>прелести садизма</t>
  </si>
  <si>
    <t>макароны казахстан</t>
  </si>
  <si>
    <t>сумка с цветным ремешком</t>
  </si>
  <si>
    <t>книжка с глазками</t>
  </si>
  <si>
    <t>гигиенический душ с термостатом</t>
  </si>
  <si>
    <t>priority.</t>
  </si>
  <si>
    <t>винкс куклы</t>
  </si>
  <si>
    <t>платье женское хлопковое</t>
  </si>
  <si>
    <t>поводок водилка</t>
  </si>
  <si>
    <t>духи атракцион</t>
  </si>
  <si>
    <t>нейлоновые колготки</t>
  </si>
  <si>
    <t>юрий герман</t>
  </si>
  <si>
    <t>плащ мужской кожаный</t>
  </si>
  <si>
    <t>зонт зест</t>
  </si>
  <si>
    <t>мел алгем</t>
  </si>
  <si>
    <t xml:space="preserve">эрпоцы </t>
  </si>
  <si>
    <t>чай заварка</t>
  </si>
  <si>
    <t>носки набор 10 пар</t>
  </si>
  <si>
    <t>602701005</t>
  </si>
  <si>
    <t xml:space="preserve">питерский щит </t>
  </si>
  <si>
    <t xml:space="preserve">пальто оверсайз </t>
  </si>
  <si>
    <t>ботильоны со шнуровкой</t>
  </si>
  <si>
    <t>маркеры с краской</t>
  </si>
  <si>
    <t>miracoli</t>
  </si>
  <si>
    <t>acp</t>
  </si>
  <si>
    <t>очищение кистей</t>
  </si>
  <si>
    <t>шлифовальный станок гриндер</t>
  </si>
  <si>
    <t>хлебцы здоровей</t>
  </si>
  <si>
    <t>ноутбуе</t>
  </si>
  <si>
    <t>трусы шелк</t>
  </si>
  <si>
    <t>таша тунцова</t>
  </si>
  <si>
    <t>кеды с принтом женские</t>
  </si>
  <si>
    <t>фигаро</t>
  </si>
  <si>
    <t>57643328</t>
  </si>
  <si>
    <t xml:space="preserve">носки следки женские </t>
  </si>
  <si>
    <t>малютка смесь 3</t>
  </si>
  <si>
    <t>проводные</t>
  </si>
  <si>
    <t>остроносые балетки</t>
  </si>
  <si>
    <t>катушка на триммер</t>
  </si>
  <si>
    <t>anex air x</t>
  </si>
  <si>
    <t>туфли кожа женские</t>
  </si>
  <si>
    <t>комплект из муслина</t>
  </si>
  <si>
    <t>презервативы набор</t>
  </si>
  <si>
    <t>духи селективные</t>
  </si>
  <si>
    <t>realmi c21 чехол</t>
  </si>
  <si>
    <t>шарова про</t>
  </si>
  <si>
    <t>обложка на заграничный паспорт</t>
  </si>
  <si>
    <t>сумка трансформер на колесах</t>
  </si>
  <si>
    <t>ijgth</t>
  </si>
  <si>
    <t>molito</t>
  </si>
  <si>
    <t>короб в багажник</t>
  </si>
  <si>
    <t>26260650</t>
  </si>
  <si>
    <t>ben ten</t>
  </si>
  <si>
    <t>тушь lash flash</t>
  </si>
  <si>
    <t>наушники беспроводные philips</t>
  </si>
  <si>
    <t>tuana</t>
  </si>
  <si>
    <t>зте</t>
  </si>
  <si>
    <t>пижама pelican</t>
  </si>
  <si>
    <t>магнитные ресницы ardell</t>
  </si>
  <si>
    <t>натура сиберика сыворотка</t>
  </si>
  <si>
    <t>43948600</t>
  </si>
  <si>
    <t>стекло на redmi 9т</t>
  </si>
  <si>
    <t xml:space="preserve">найки кроссовки </t>
  </si>
  <si>
    <t>колготы конте</t>
  </si>
  <si>
    <t>микрощетка</t>
  </si>
  <si>
    <t>известковый налет</t>
  </si>
  <si>
    <t>кератогель</t>
  </si>
  <si>
    <t>детские кроссовки найк мальчикам</t>
  </si>
  <si>
    <t>avenir</t>
  </si>
  <si>
    <t>ободок пчела</t>
  </si>
  <si>
    <t>даска</t>
  </si>
  <si>
    <t>укороченные носки</t>
  </si>
  <si>
    <t>альт аксессуары</t>
  </si>
  <si>
    <t>детские песни</t>
  </si>
  <si>
    <t>кресло навесное</t>
  </si>
  <si>
    <t>чай гринфилд в пакетах 100</t>
  </si>
  <si>
    <t>athletic pro</t>
  </si>
  <si>
    <t>сорочки ночные</t>
  </si>
  <si>
    <t>кроссовки мужские зима</t>
  </si>
  <si>
    <t>фэнни флэгг книги</t>
  </si>
  <si>
    <t>uf лампа</t>
  </si>
  <si>
    <t>рафаэлло крем</t>
  </si>
  <si>
    <t>фиолетовые шнурки</t>
  </si>
  <si>
    <t>физкультура</t>
  </si>
  <si>
    <t>77229364</t>
  </si>
  <si>
    <t>пазлы 3 d</t>
  </si>
  <si>
    <t>смартфон samsung a01</t>
  </si>
  <si>
    <t>артпостель подушка</t>
  </si>
  <si>
    <t>miart</t>
  </si>
  <si>
    <t>корзина под елку</t>
  </si>
  <si>
    <t>часы xiomi</t>
  </si>
  <si>
    <t>плей бой</t>
  </si>
  <si>
    <t>картина по номерам 40 на 60</t>
  </si>
  <si>
    <t>толокар полесье</t>
  </si>
  <si>
    <t>picha</t>
  </si>
  <si>
    <t>hempseed mild cleansing balm</t>
  </si>
  <si>
    <t>платье рубашка кожа</t>
  </si>
  <si>
    <t>душевой набор</t>
  </si>
  <si>
    <t>плоский контейнер</t>
  </si>
  <si>
    <t>13165944</t>
  </si>
  <si>
    <t>платье с клубничками</t>
  </si>
  <si>
    <t>брелок мышь</t>
  </si>
  <si>
    <t xml:space="preserve">метро 2033 </t>
  </si>
  <si>
    <t>шлепанцы женские белые</t>
  </si>
  <si>
    <t>кирке духи</t>
  </si>
  <si>
    <t>клатч бирюзовый женский</t>
  </si>
  <si>
    <t>шоколад 100 какао</t>
  </si>
  <si>
    <t>dota 2 коврик</t>
  </si>
  <si>
    <t>носочки набор</t>
  </si>
  <si>
    <t>майка охрана</t>
  </si>
  <si>
    <t>voopoo испаритель</t>
  </si>
  <si>
    <t xml:space="preserve">платье черное короткое </t>
  </si>
  <si>
    <t>детское термобелье</t>
  </si>
  <si>
    <t xml:space="preserve">мед костюм </t>
  </si>
  <si>
    <t>обувь томарис</t>
  </si>
  <si>
    <t>ipad 2019</t>
  </si>
  <si>
    <t>велосипед qplay</t>
  </si>
  <si>
    <t>отучить гадить</t>
  </si>
  <si>
    <t>gillette сменные кассеты fusion</t>
  </si>
  <si>
    <t>рис аланга</t>
  </si>
  <si>
    <t xml:space="preserve">франзен </t>
  </si>
  <si>
    <t>постельное белье в круглую кроватку</t>
  </si>
  <si>
    <t xml:space="preserve">чехол на huawei p30 lite </t>
  </si>
  <si>
    <t>лонда вельвет</t>
  </si>
  <si>
    <t>runner</t>
  </si>
  <si>
    <t>цифровой манометр</t>
  </si>
  <si>
    <t>киоки</t>
  </si>
  <si>
    <t>атласный шнур</t>
  </si>
  <si>
    <t xml:space="preserve">newtone estel </t>
  </si>
  <si>
    <t>стикеры цветные</t>
  </si>
  <si>
    <t>ступичные колпачки</t>
  </si>
  <si>
    <t>patito</t>
  </si>
  <si>
    <t>теплые рубашки женские</t>
  </si>
  <si>
    <t>цепочка сердечки</t>
  </si>
  <si>
    <t>46586658</t>
  </si>
  <si>
    <t>джемпер женский голубой</t>
  </si>
  <si>
    <t>масло герань эфирное</t>
  </si>
  <si>
    <t>облако декор</t>
  </si>
  <si>
    <t xml:space="preserve">точечный светильник </t>
  </si>
  <si>
    <t>shoulders and head</t>
  </si>
  <si>
    <t>топ бершка</t>
  </si>
  <si>
    <t>hasbro пони</t>
  </si>
  <si>
    <t xml:space="preserve">smashbox </t>
  </si>
  <si>
    <t>шорты asics женские</t>
  </si>
  <si>
    <t>кунжутный урбеч</t>
  </si>
  <si>
    <t>трафарет пасха</t>
  </si>
  <si>
    <t>бравл старс лего</t>
  </si>
  <si>
    <t>samsung galaxy s22 ultra чехол</t>
  </si>
  <si>
    <t>orchid</t>
  </si>
  <si>
    <t>набор инструментов 216</t>
  </si>
  <si>
    <t>казан скороварка</t>
  </si>
  <si>
    <t>банка пэт</t>
  </si>
  <si>
    <t xml:space="preserve">бисер preciosa </t>
  </si>
  <si>
    <t>сухой пищевой краситель</t>
  </si>
  <si>
    <t>аккордеоны профессиональные</t>
  </si>
  <si>
    <t>metal gear solid</t>
  </si>
  <si>
    <t>босоножки спорт</t>
  </si>
  <si>
    <t>стрелковые очки</t>
  </si>
  <si>
    <t xml:space="preserve">герболайф </t>
  </si>
  <si>
    <t>барьеры</t>
  </si>
  <si>
    <t>чехол samsung galaxy s9 plus</t>
  </si>
  <si>
    <t>беговые женские кроссовки</t>
  </si>
  <si>
    <t xml:space="preserve">чехол iphone xs max </t>
  </si>
  <si>
    <t>платье худи оверсайз</t>
  </si>
  <si>
    <t>жемчуг в ракушке</t>
  </si>
  <si>
    <t>сладкий подарок kinder</t>
  </si>
  <si>
    <t>10250690</t>
  </si>
  <si>
    <t>футболка аниме наруто</t>
  </si>
  <si>
    <t>блестки сухие</t>
  </si>
  <si>
    <t>китель мвд</t>
  </si>
  <si>
    <t>бусины с сердечками</t>
  </si>
  <si>
    <t>лингогумат</t>
  </si>
  <si>
    <t>пинк такси</t>
  </si>
  <si>
    <t>59514873</t>
  </si>
  <si>
    <t>74118661</t>
  </si>
  <si>
    <t>мышематика</t>
  </si>
  <si>
    <t>детский дождевик плащ</t>
  </si>
  <si>
    <t>стекло самсунг а8</t>
  </si>
  <si>
    <t>шорты мужски</t>
  </si>
  <si>
    <t>постельное белье танго евро</t>
  </si>
  <si>
    <t>ремень женский резиновый</t>
  </si>
  <si>
    <t>14669781</t>
  </si>
  <si>
    <t>reverse</t>
  </si>
  <si>
    <t>дрансенваль</t>
  </si>
  <si>
    <t>сериалы</t>
  </si>
  <si>
    <t>шапка унисекс</t>
  </si>
  <si>
    <t>john varvatos</t>
  </si>
  <si>
    <t>заркопарфюм</t>
  </si>
  <si>
    <t>гематит бусины</t>
  </si>
  <si>
    <t>глушитель на мото</t>
  </si>
  <si>
    <t>babystep</t>
  </si>
  <si>
    <t>zarina пуховик</t>
  </si>
  <si>
    <t>барный столик</t>
  </si>
  <si>
    <t>атака титанов 17 том</t>
  </si>
  <si>
    <t>medori</t>
  </si>
  <si>
    <t>asics gel 8</t>
  </si>
  <si>
    <t xml:space="preserve">huawei телефон </t>
  </si>
  <si>
    <t xml:space="preserve">семена свеклы </t>
  </si>
  <si>
    <t>холст на картоне 40х60</t>
  </si>
  <si>
    <t>нож узбек</t>
  </si>
  <si>
    <t>черные кофты</t>
  </si>
  <si>
    <t>соффид</t>
  </si>
  <si>
    <t>64194553</t>
  </si>
  <si>
    <t>undina vip</t>
  </si>
  <si>
    <t>книга milk and honey</t>
  </si>
  <si>
    <t>курдюк</t>
  </si>
  <si>
    <t>nania</t>
  </si>
  <si>
    <t>лейка душа</t>
  </si>
  <si>
    <t>geforce gtx</t>
  </si>
  <si>
    <t>матовые помады набор</t>
  </si>
  <si>
    <t>44416078</t>
  </si>
  <si>
    <t>стихи русских поэтов</t>
  </si>
  <si>
    <t>прокладки урологические мужские</t>
  </si>
  <si>
    <t>стиральные порошки миф</t>
  </si>
  <si>
    <t>лис флис</t>
  </si>
  <si>
    <t>швабра отпариватель</t>
  </si>
  <si>
    <t>egermann</t>
  </si>
  <si>
    <t xml:space="preserve">сфинкс </t>
  </si>
  <si>
    <t>эм патока удобрение</t>
  </si>
  <si>
    <t>покрывала хлопковые</t>
  </si>
  <si>
    <t xml:space="preserve">плащ дождевик </t>
  </si>
  <si>
    <t>ручка лапка</t>
  </si>
  <si>
    <t>молд выпускник</t>
  </si>
  <si>
    <t>картины алмазные</t>
  </si>
  <si>
    <t>zaytseva ekaterina</t>
  </si>
  <si>
    <t>deoco</t>
  </si>
  <si>
    <t>книги малышам</t>
  </si>
  <si>
    <t>подарок военному</t>
  </si>
  <si>
    <t>медаль лучше всех</t>
  </si>
  <si>
    <t>пиалы с двойными стенками</t>
  </si>
  <si>
    <t>экзакум</t>
  </si>
  <si>
    <t>3638812</t>
  </si>
  <si>
    <t>тюль капрон</t>
  </si>
  <si>
    <t>серьги каффа</t>
  </si>
  <si>
    <t>ariel 15 кг</t>
  </si>
  <si>
    <t>игора порошок</t>
  </si>
  <si>
    <t>forever young сумка</t>
  </si>
  <si>
    <t>silica</t>
  </si>
  <si>
    <t>стакан в машину</t>
  </si>
  <si>
    <t>набор гибких разделочных досок</t>
  </si>
  <si>
    <t>стул складной детский</t>
  </si>
  <si>
    <t>tehno</t>
  </si>
  <si>
    <t>наклейка на банки</t>
  </si>
  <si>
    <t>ножь</t>
  </si>
  <si>
    <t xml:space="preserve">чупа чупс мармелад </t>
  </si>
  <si>
    <t>книги романы о любви 18</t>
  </si>
  <si>
    <t>брюки черные клеш женские</t>
  </si>
  <si>
    <t>косуха экокожа</t>
  </si>
  <si>
    <t>презер</t>
  </si>
  <si>
    <t>кукла негр</t>
  </si>
  <si>
    <t>менежница</t>
  </si>
  <si>
    <t>рашгард на молнии женский спортивный</t>
  </si>
  <si>
    <t xml:space="preserve">лобовое стекло </t>
  </si>
  <si>
    <t>джокер на шею</t>
  </si>
  <si>
    <t xml:space="preserve">dolce </t>
  </si>
  <si>
    <t>мебель под телевизор</t>
  </si>
  <si>
    <t>чемодан большой на колесиках</t>
  </si>
  <si>
    <t>выравнивание тона кожи</t>
  </si>
  <si>
    <t>служебник</t>
  </si>
  <si>
    <t>секрет древнего ордена</t>
  </si>
  <si>
    <t>kult bar</t>
  </si>
  <si>
    <t xml:space="preserve">брюки юбка </t>
  </si>
  <si>
    <t>блуза в горох</t>
  </si>
  <si>
    <t>angie</t>
  </si>
  <si>
    <t xml:space="preserve">демисезонное пальто женское </t>
  </si>
  <si>
    <t>шорты спортивные nike</t>
  </si>
  <si>
    <t>пенал в ванну</t>
  </si>
  <si>
    <t>sammy beauty скраб</t>
  </si>
  <si>
    <t>54930107</t>
  </si>
  <si>
    <t>15469925</t>
  </si>
  <si>
    <t>malecula кератин</t>
  </si>
  <si>
    <t>fishka</t>
  </si>
  <si>
    <t>фигурки собак игрушки</t>
  </si>
  <si>
    <t>цветы на кухню</t>
  </si>
  <si>
    <t>платье вечернее мини женское</t>
  </si>
  <si>
    <t>боди новорожденным</t>
  </si>
  <si>
    <t>футер 3х нитка ткань</t>
  </si>
  <si>
    <t>мыло слайсы</t>
  </si>
  <si>
    <t>столешница дуб</t>
  </si>
  <si>
    <t>костюм гейши</t>
  </si>
  <si>
    <t>алое напиток</t>
  </si>
  <si>
    <t>vmeste</t>
  </si>
  <si>
    <t>чехол на iphone 11pro</t>
  </si>
  <si>
    <t>металлический профиль</t>
  </si>
  <si>
    <t xml:space="preserve">джинсовый пиджак </t>
  </si>
  <si>
    <t>стекло на а52</t>
  </si>
  <si>
    <t>поросенок хрюкающий</t>
  </si>
  <si>
    <t>большие кроссовки</t>
  </si>
  <si>
    <t>переходник otg</t>
  </si>
  <si>
    <t>коаска</t>
  </si>
  <si>
    <t xml:space="preserve">сексуальный комплект </t>
  </si>
  <si>
    <t>ортопедический воротник</t>
  </si>
  <si>
    <t>wowfoods</t>
  </si>
  <si>
    <t>sinitsaart</t>
  </si>
  <si>
    <t>детские туфельки</t>
  </si>
  <si>
    <t>духи 7 days</t>
  </si>
  <si>
    <t>детские каблуки</t>
  </si>
  <si>
    <t>велотренажер магнитный</t>
  </si>
  <si>
    <t>siamm siamm</t>
  </si>
  <si>
    <t xml:space="preserve">тостовка </t>
  </si>
  <si>
    <t>ламель тени</t>
  </si>
  <si>
    <t>deonica бритва</t>
  </si>
  <si>
    <t>14537799</t>
  </si>
  <si>
    <t>куклы бтс</t>
  </si>
  <si>
    <t>ассорти чай</t>
  </si>
  <si>
    <t>чехол realme 7</t>
  </si>
  <si>
    <t>бортики в кроватку сплошные</t>
  </si>
  <si>
    <t>носки с рюшечками</t>
  </si>
  <si>
    <t>ешь здорово</t>
  </si>
  <si>
    <t>pipi</t>
  </si>
  <si>
    <t xml:space="preserve">плюш </t>
  </si>
  <si>
    <t>pear home</t>
  </si>
  <si>
    <t>bebrochka</t>
  </si>
  <si>
    <t>джемпер тонкий</t>
  </si>
  <si>
    <t>фитнес браслет ремешок</t>
  </si>
  <si>
    <t>gliss</t>
  </si>
  <si>
    <t>распираторы</t>
  </si>
  <si>
    <t>лопаты туристические</t>
  </si>
  <si>
    <t>рем комплект</t>
  </si>
  <si>
    <t>десептикон</t>
  </si>
  <si>
    <t>высокие вазы</t>
  </si>
  <si>
    <t>рюкзак походный детский</t>
  </si>
  <si>
    <t>стиральный парошок</t>
  </si>
  <si>
    <t>соус тар тар</t>
  </si>
  <si>
    <t>сева</t>
  </si>
  <si>
    <t>радужное кольцо</t>
  </si>
  <si>
    <t>тарелка с отсеками</t>
  </si>
  <si>
    <t>глобус детский</t>
  </si>
  <si>
    <t>джоржаны</t>
  </si>
  <si>
    <t>selofan демисезон</t>
  </si>
  <si>
    <t>arabella fashion</t>
  </si>
  <si>
    <t>смартфон redmi 9</t>
  </si>
  <si>
    <t>картина кофе</t>
  </si>
  <si>
    <t>мп3 модуль</t>
  </si>
  <si>
    <t xml:space="preserve">sigma </t>
  </si>
  <si>
    <t>jibbitz crocs медицинские</t>
  </si>
  <si>
    <t>браслет мальчик девочка</t>
  </si>
  <si>
    <t>empasta</t>
  </si>
  <si>
    <t xml:space="preserve">боди майка </t>
  </si>
  <si>
    <t>кукла блайз оригинал</t>
  </si>
  <si>
    <t>футболка танки</t>
  </si>
  <si>
    <t>коврик в лодку</t>
  </si>
  <si>
    <t>комбинезон офисный</t>
  </si>
  <si>
    <t>11798610</t>
  </si>
  <si>
    <t>italwax воск</t>
  </si>
  <si>
    <t>londa repair</t>
  </si>
  <si>
    <t>friso 2</t>
  </si>
  <si>
    <t>вектор женский</t>
  </si>
  <si>
    <t>люстры и светильники</t>
  </si>
  <si>
    <t>protect</t>
  </si>
  <si>
    <t>человек паук конструктор</t>
  </si>
  <si>
    <t>baby safe барьер</t>
  </si>
  <si>
    <t>чехол gucci</t>
  </si>
  <si>
    <t>размельчитель</t>
  </si>
  <si>
    <t>танцевальные костюмы</t>
  </si>
  <si>
    <t>inspire шторы</t>
  </si>
  <si>
    <t>контрольное списывание</t>
  </si>
  <si>
    <t>ведьмак футболка</t>
  </si>
  <si>
    <t>очки минус 1.5</t>
  </si>
  <si>
    <t>had</t>
  </si>
  <si>
    <t>куртка футурино</t>
  </si>
  <si>
    <t>носки кот</t>
  </si>
  <si>
    <t>хитозан краб</t>
  </si>
  <si>
    <t>softy</t>
  </si>
  <si>
    <t>матрас надувной 140 на 200</t>
  </si>
  <si>
    <t>флакон дозатор</t>
  </si>
  <si>
    <t>худи села</t>
  </si>
  <si>
    <t>тепы</t>
  </si>
  <si>
    <t>сыворотка ollin professional</t>
  </si>
  <si>
    <t>черный опал</t>
  </si>
  <si>
    <t>хот вилс оригинал</t>
  </si>
  <si>
    <t>44287793</t>
  </si>
  <si>
    <t>красное мини платье</t>
  </si>
  <si>
    <t>за 50 рублей</t>
  </si>
  <si>
    <t>гель лак foxy expert</t>
  </si>
  <si>
    <t>45058905</t>
  </si>
  <si>
    <t xml:space="preserve">электронный самокат </t>
  </si>
  <si>
    <t>64246360</t>
  </si>
  <si>
    <t>зажигалка патрон</t>
  </si>
  <si>
    <t>28453212</t>
  </si>
  <si>
    <t>оверсайз кардиган</t>
  </si>
  <si>
    <t>фен мультистайлер</t>
  </si>
  <si>
    <t>велосипед puky</t>
  </si>
  <si>
    <t>формы пасхальные</t>
  </si>
  <si>
    <t>кардан</t>
  </si>
  <si>
    <t>под соусом</t>
  </si>
  <si>
    <t>евровилка</t>
  </si>
  <si>
    <t>страйпсы чупа чупс</t>
  </si>
  <si>
    <t>постельное белье 4 наволочки</t>
  </si>
  <si>
    <t>брючный костюм с широкими штанами</t>
  </si>
  <si>
    <t>женский носки</t>
  </si>
  <si>
    <t>dri fit nike</t>
  </si>
  <si>
    <t>предназначение</t>
  </si>
  <si>
    <t>draineffekt</t>
  </si>
  <si>
    <t>libery</t>
  </si>
  <si>
    <t>статуэтка любовь</t>
  </si>
  <si>
    <t>24780678</t>
  </si>
  <si>
    <t>limolady</t>
  </si>
  <si>
    <t>miss emma</t>
  </si>
  <si>
    <t>костюм мишка тедди</t>
  </si>
  <si>
    <t>перец сладкий семена</t>
  </si>
  <si>
    <t>мел гамма</t>
  </si>
  <si>
    <t xml:space="preserve">памперсы  </t>
  </si>
  <si>
    <t>мачалки</t>
  </si>
  <si>
    <t>игра в кальмара одежда</t>
  </si>
  <si>
    <t>сабо женские летние резиновые</t>
  </si>
  <si>
    <t>крем обувной</t>
  </si>
  <si>
    <t>exceed grip pro</t>
  </si>
  <si>
    <t>купльник</t>
  </si>
  <si>
    <t>a50</t>
  </si>
  <si>
    <t>сорочка с халатом в роддом</t>
  </si>
  <si>
    <t>пилинг novaline</t>
  </si>
  <si>
    <t>пластиковые рюмки</t>
  </si>
  <si>
    <t>compliment спрей термозащита</t>
  </si>
  <si>
    <t>топ сайдеры мужские</t>
  </si>
  <si>
    <t>manya</t>
  </si>
  <si>
    <t>ситцевый халат</t>
  </si>
  <si>
    <t>букет искуственных цветов</t>
  </si>
  <si>
    <t>искусственный мех куртка</t>
  </si>
  <si>
    <t>краска венге</t>
  </si>
  <si>
    <t>кеды спортивные женские</t>
  </si>
  <si>
    <t>перфик фит</t>
  </si>
  <si>
    <t>чехол на samsung j1 2016</t>
  </si>
  <si>
    <t>lenovo yoga tab 11</t>
  </si>
  <si>
    <t xml:space="preserve">кроссовки женские красные </t>
  </si>
  <si>
    <t>плащ без рукавов</t>
  </si>
  <si>
    <t>artisticks</t>
  </si>
  <si>
    <t>тетради в клетку 18 листов 20 шт</t>
  </si>
  <si>
    <t>футболка на запах</t>
  </si>
  <si>
    <t>тройка костюм</t>
  </si>
  <si>
    <t>bueno шоколад</t>
  </si>
  <si>
    <t>11054274</t>
  </si>
  <si>
    <t xml:space="preserve">adidas футболки </t>
  </si>
  <si>
    <t>тележка этажерка</t>
  </si>
  <si>
    <t>limoni карандаш</t>
  </si>
  <si>
    <t>решотка</t>
  </si>
  <si>
    <t>конфеты со вкусом носков</t>
  </si>
  <si>
    <t>хонор 9х телефон</t>
  </si>
  <si>
    <t>карри кидс</t>
  </si>
  <si>
    <t>карри паста</t>
  </si>
  <si>
    <t xml:space="preserve">постельное белье василиса </t>
  </si>
  <si>
    <t>свечка на батарейках</t>
  </si>
  <si>
    <t>летние полуботинки мужские</t>
  </si>
  <si>
    <t>nahrin</t>
  </si>
  <si>
    <t>блюдо дерево</t>
  </si>
  <si>
    <t>кейл семена</t>
  </si>
  <si>
    <t>dead cells</t>
  </si>
  <si>
    <t xml:space="preserve">платье летнее белое </t>
  </si>
  <si>
    <t>шлепки женские кожаные на каблуке</t>
  </si>
  <si>
    <t>клетка на диете</t>
  </si>
  <si>
    <t>nivea скраб</t>
  </si>
  <si>
    <t>ковбойские</t>
  </si>
  <si>
    <t>манго футболки женские</t>
  </si>
  <si>
    <t>жбл колонка</t>
  </si>
  <si>
    <t>инкубатор золушка 70</t>
  </si>
  <si>
    <t>аниме худи мужские черные</t>
  </si>
  <si>
    <t>пленки</t>
  </si>
  <si>
    <t xml:space="preserve">рисование на воде </t>
  </si>
  <si>
    <t>маленькие</t>
  </si>
  <si>
    <t>туфли женские на танкетке на широеую ногу</t>
  </si>
  <si>
    <t>детский комбинезон джинсовый</t>
  </si>
  <si>
    <t>163</t>
  </si>
  <si>
    <t>couture luxury</t>
  </si>
  <si>
    <t>николай стариков</t>
  </si>
  <si>
    <t>жвачка прикол</t>
  </si>
  <si>
    <t>принтбар</t>
  </si>
  <si>
    <t>чехол на айфон 12 с рисунком</t>
  </si>
  <si>
    <t>боди котмаркот</t>
  </si>
  <si>
    <t>брюки сиреневые</t>
  </si>
  <si>
    <t>тойс</t>
  </si>
  <si>
    <t xml:space="preserve">пудра eveline </t>
  </si>
  <si>
    <t>plombir.lovers</t>
  </si>
  <si>
    <t>наклейки в авто</t>
  </si>
  <si>
    <t>босоножки женские на высокой подошве</t>
  </si>
  <si>
    <t>фигурка черепаха</t>
  </si>
  <si>
    <t>кресло-кровать mypuff</t>
  </si>
  <si>
    <t>светильник на движение</t>
  </si>
  <si>
    <t>марке</t>
  </si>
  <si>
    <t>мужской костюм шорты</t>
  </si>
  <si>
    <t>ray bern</t>
  </si>
  <si>
    <t>ernska</t>
  </si>
  <si>
    <t>ботинки с цветной подошвой</t>
  </si>
  <si>
    <t>марфа</t>
  </si>
  <si>
    <t>72227741</t>
  </si>
  <si>
    <t>свеча человек паук</t>
  </si>
  <si>
    <t>иностранка большие книги</t>
  </si>
  <si>
    <t>антиперспирант без запах</t>
  </si>
  <si>
    <t>стенка мебель</t>
  </si>
  <si>
    <t>новинки 2022</t>
  </si>
  <si>
    <t xml:space="preserve">samura </t>
  </si>
  <si>
    <t>бейджик на магните</t>
  </si>
  <si>
    <t>proclear</t>
  </si>
  <si>
    <t>бравл стар</t>
  </si>
  <si>
    <t>платье из вискозы до колена</t>
  </si>
  <si>
    <t>ковш из нержавеющей стали 1.5 л</t>
  </si>
  <si>
    <t>белый фотофон</t>
  </si>
  <si>
    <t>70481151</t>
  </si>
  <si>
    <t>5 htp 200</t>
  </si>
  <si>
    <t>часы с мхом</t>
  </si>
  <si>
    <t>le cabaret</t>
  </si>
  <si>
    <t>жижа ментол.</t>
  </si>
  <si>
    <t>счастливый ребенок</t>
  </si>
  <si>
    <t>тейпв</t>
  </si>
  <si>
    <t>bts блокнот</t>
  </si>
  <si>
    <t>acool</t>
  </si>
  <si>
    <t>бюстгалтер ортопедический</t>
  </si>
  <si>
    <t>эпол вотч</t>
  </si>
  <si>
    <t xml:space="preserve">колышки садовые </t>
  </si>
  <si>
    <t>золотые подвески знаки зодиака</t>
  </si>
  <si>
    <t>монитор hdmi</t>
  </si>
  <si>
    <t>декоративные скотчи и клейкие ленты</t>
  </si>
  <si>
    <t>советский букварь</t>
  </si>
  <si>
    <t>мастерка adidas</t>
  </si>
  <si>
    <t>сарафан девочки</t>
  </si>
  <si>
    <t>джинсы детские широкие</t>
  </si>
  <si>
    <t>блузки летние женские недорогие 48-50 и туники</t>
  </si>
  <si>
    <t>collagen premium</t>
  </si>
  <si>
    <t>аэрозольные освежители воздуха</t>
  </si>
  <si>
    <t>кольцо из акрила</t>
  </si>
  <si>
    <t>дверной звонок от батареек</t>
  </si>
  <si>
    <t>робаты</t>
  </si>
  <si>
    <t>очки пилот</t>
  </si>
  <si>
    <t>очки на широкое лицо</t>
  </si>
  <si>
    <t>колготы компрессионные</t>
  </si>
  <si>
    <t>mirrolla масло</t>
  </si>
  <si>
    <t>картина по номерам мама</t>
  </si>
  <si>
    <t>сплртивные штаны</t>
  </si>
  <si>
    <t>footlogix</t>
  </si>
  <si>
    <t>мириманова</t>
  </si>
  <si>
    <t>наклейки cs go</t>
  </si>
  <si>
    <t>казаны с антипригарным покрытием</t>
  </si>
  <si>
    <t>13572229</t>
  </si>
  <si>
    <t>сетка на авто</t>
  </si>
  <si>
    <t>курица фигурка</t>
  </si>
  <si>
    <t>водоросли нори 100 листов</t>
  </si>
  <si>
    <t>шары воздушные хоккей</t>
  </si>
  <si>
    <t>concept club жакет</t>
  </si>
  <si>
    <t xml:space="preserve">кокарда </t>
  </si>
  <si>
    <t>маска davines</t>
  </si>
  <si>
    <t>одноразки вейп</t>
  </si>
  <si>
    <t>машинки детские большие</t>
  </si>
  <si>
    <t>avensis</t>
  </si>
  <si>
    <t>парные шоперы</t>
  </si>
  <si>
    <t xml:space="preserve">st moriz </t>
  </si>
  <si>
    <t>18958015</t>
  </si>
  <si>
    <t>burberry шарф</t>
  </si>
  <si>
    <t>33866463</t>
  </si>
  <si>
    <t>кольцо мужское печатка</t>
  </si>
  <si>
    <t>bbalance тейпы</t>
  </si>
  <si>
    <t xml:space="preserve">подгузники 1 </t>
  </si>
  <si>
    <t>бюстгальтер под платье</t>
  </si>
  <si>
    <t>чайник с чашками</t>
  </si>
  <si>
    <t>kinga бюстгальтер</t>
  </si>
  <si>
    <t>gusti демисезон</t>
  </si>
  <si>
    <t>66639158</t>
  </si>
  <si>
    <t>инфракрасный газовый обогреватель</t>
  </si>
  <si>
    <t>45512711</t>
  </si>
  <si>
    <t>декор домашний</t>
  </si>
  <si>
    <t>токо боко</t>
  </si>
  <si>
    <t>макроскоп</t>
  </si>
  <si>
    <t xml:space="preserve">сапфир </t>
  </si>
  <si>
    <t>корсетный комбинезон</t>
  </si>
  <si>
    <t>milka eggs</t>
  </si>
  <si>
    <t>piaa</t>
  </si>
  <si>
    <t>пазлы 3d</t>
  </si>
  <si>
    <t>против аллергии</t>
  </si>
  <si>
    <t>чуйковский</t>
  </si>
  <si>
    <t>филировачные ножницы</t>
  </si>
  <si>
    <t>тесто резка</t>
  </si>
  <si>
    <t>39372876</t>
  </si>
  <si>
    <t>диагностический сканер elm327</t>
  </si>
  <si>
    <t>фигурки звездные войны</t>
  </si>
  <si>
    <t>платок головной</t>
  </si>
  <si>
    <t>primigi сандалии</t>
  </si>
  <si>
    <t>детское караоке</t>
  </si>
  <si>
    <t>джоггеры с начесом</t>
  </si>
  <si>
    <t>серьги studex</t>
  </si>
  <si>
    <t>baby book</t>
  </si>
  <si>
    <t>кыштымский трикотаж женский</t>
  </si>
  <si>
    <t>farm stay филлер</t>
  </si>
  <si>
    <t>forsite</t>
  </si>
  <si>
    <t xml:space="preserve">шрус наружный </t>
  </si>
  <si>
    <t>факел садовый</t>
  </si>
  <si>
    <t>арлекин</t>
  </si>
  <si>
    <t>куртки zarina</t>
  </si>
  <si>
    <t xml:space="preserve">юбка фатин </t>
  </si>
  <si>
    <t xml:space="preserve">защита голени </t>
  </si>
  <si>
    <t>пневматический пистолет с глушителем</t>
  </si>
  <si>
    <t>распродажа вещей</t>
  </si>
  <si>
    <t>штаны мох</t>
  </si>
  <si>
    <t>брилиант</t>
  </si>
  <si>
    <t>живопись по номерам природа</t>
  </si>
  <si>
    <t>лафанфан</t>
  </si>
  <si>
    <t>britt женский</t>
  </si>
  <si>
    <t>45039974</t>
  </si>
  <si>
    <t>superdry женский</t>
  </si>
  <si>
    <t>мальберт детский</t>
  </si>
  <si>
    <t>любимой жене</t>
  </si>
  <si>
    <t>рубашки женские длинные туники</t>
  </si>
  <si>
    <t>кувшин эмаль</t>
  </si>
  <si>
    <t>косметика cerave</t>
  </si>
  <si>
    <t>коллекционные машинки игрушки</t>
  </si>
  <si>
    <t xml:space="preserve">гулливер </t>
  </si>
  <si>
    <t>низкокалорийный шоколад</t>
  </si>
  <si>
    <t>осветлитель estel</t>
  </si>
  <si>
    <t>осрам</t>
  </si>
  <si>
    <t>теплицы из поликарбоната</t>
  </si>
  <si>
    <t>джинсы трубы белые</t>
  </si>
  <si>
    <t>kronstep женский</t>
  </si>
  <si>
    <t>чехол на телефон spark 7</t>
  </si>
  <si>
    <t>mini jack 3.5</t>
  </si>
  <si>
    <t xml:space="preserve">поильник авент </t>
  </si>
  <si>
    <t>набор носки женские хлопок короткие</t>
  </si>
  <si>
    <t>lost cherry clive</t>
  </si>
  <si>
    <t>marlen</t>
  </si>
  <si>
    <t>балунова</t>
  </si>
  <si>
    <t>женщина у которой есть</t>
  </si>
  <si>
    <t>шкаф высокий</t>
  </si>
  <si>
    <t>трусы с авокадо</t>
  </si>
  <si>
    <t>p-5-p</t>
  </si>
  <si>
    <t>детский банный халат</t>
  </si>
  <si>
    <t>estel princess essex 6</t>
  </si>
  <si>
    <t>значок классности</t>
  </si>
  <si>
    <t>рюкзак зайчик</t>
  </si>
  <si>
    <t>чемодан на 4 колесах</t>
  </si>
  <si>
    <t>gerda</t>
  </si>
  <si>
    <t>летнее хлопковое платье</t>
  </si>
  <si>
    <t>пакеты подарочные бумажные</t>
  </si>
  <si>
    <t>платье прадо</t>
  </si>
  <si>
    <t>рената литвинова</t>
  </si>
  <si>
    <t>тетради а5</t>
  </si>
  <si>
    <t>из дерева сувениры</t>
  </si>
  <si>
    <t>адидас футзалки</t>
  </si>
  <si>
    <t>детское творчество рукоделие</t>
  </si>
  <si>
    <t>худи мужское без начеса</t>
  </si>
  <si>
    <t>джинсы принт</t>
  </si>
  <si>
    <t>55124463</t>
  </si>
  <si>
    <t>кофта панк</t>
  </si>
  <si>
    <t>balea шампунь</t>
  </si>
  <si>
    <t>теплодвижение</t>
  </si>
  <si>
    <t>макабр</t>
  </si>
  <si>
    <t>berska джинсы</t>
  </si>
  <si>
    <t>ручка-стиралка</t>
  </si>
  <si>
    <t>коробка под обувь</t>
  </si>
  <si>
    <t>летний бомбер женский</t>
  </si>
  <si>
    <t>nusa</t>
  </si>
  <si>
    <t>перечный соус</t>
  </si>
  <si>
    <t>anshey</t>
  </si>
  <si>
    <t>32777018</t>
  </si>
  <si>
    <t>держатель фона</t>
  </si>
  <si>
    <t>oversize платье</t>
  </si>
  <si>
    <t>пакет майка большой</t>
  </si>
  <si>
    <t>таможенный кодекс</t>
  </si>
  <si>
    <t>payring</t>
  </si>
  <si>
    <t>консумед</t>
  </si>
  <si>
    <t>крыльцом над козырек</t>
  </si>
  <si>
    <t>alive audio</t>
  </si>
  <si>
    <t>cry babies magic tears</t>
  </si>
  <si>
    <t>repharm шампунь</t>
  </si>
  <si>
    <t>visco 5000</t>
  </si>
  <si>
    <t>джостик на телефон</t>
  </si>
  <si>
    <t>костюм джоггеры и свитшот</t>
  </si>
  <si>
    <t>духи такси</t>
  </si>
  <si>
    <t>машина мусоровоз</t>
  </si>
  <si>
    <t>чистка кистей</t>
  </si>
  <si>
    <t>65922169</t>
  </si>
  <si>
    <t>apple ipad pro</t>
  </si>
  <si>
    <t>баски</t>
  </si>
  <si>
    <t>book lariba</t>
  </si>
  <si>
    <t>64490163</t>
  </si>
  <si>
    <t>golden valley платье</t>
  </si>
  <si>
    <t>maxwells жидкость</t>
  </si>
  <si>
    <t>брюки и блузка</t>
  </si>
  <si>
    <t>шорты высокие</t>
  </si>
  <si>
    <t>anaya woman</t>
  </si>
  <si>
    <t>тренажер эллипс</t>
  </si>
  <si>
    <t>лореаль ревиталифт</t>
  </si>
  <si>
    <t>технопарк камаз</t>
  </si>
  <si>
    <t>робот оптимус прайм</t>
  </si>
  <si>
    <t>cvfhn xfcs</t>
  </si>
  <si>
    <t>кроссовки мужские boss</t>
  </si>
  <si>
    <t xml:space="preserve">фен филипс </t>
  </si>
  <si>
    <t>49877922</t>
  </si>
  <si>
    <t>optimum nutrition протеин gold</t>
  </si>
  <si>
    <t>ожерелье на шею серебро</t>
  </si>
  <si>
    <t>браллет женский</t>
  </si>
  <si>
    <t>limoni лак</t>
  </si>
  <si>
    <t>кресло луна</t>
  </si>
  <si>
    <t>чехол xiaomi 9c</t>
  </si>
  <si>
    <t>кросовки с подсветкой</t>
  </si>
  <si>
    <t>жилет женский летний без рукавов</t>
  </si>
  <si>
    <t>фито муцил</t>
  </si>
  <si>
    <t>люстра дом</t>
  </si>
  <si>
    <t>сарафан короткий летний</t>
  </si>
  <si>
    <t>ночной портье</t>
  </si>
  <si>
    <t xml:space="preserve">тренажеры </t>
  </si>
  <si>
    <t>сапоги eva резиновые</t>
  </si>
  <si>
    <t xml:space="preserve">похудеть </t>
  </si>
  <si>
    <t>белорусский трикотаж свiтанак</t>
  </si>
  <si>
    <t>наклейки детские на стену</t>
  </si>
  <si>
    <t>63561435</t>
  </si>
  <si>
    <t>ритм наших сердец</t>
  </si>
  <si>
    <t>slayer футболка</t>
  </si>
  <si>
    <t>тройные браслеты</t>
  </si>
  <si>
    <t>сумки твое</t>
  </si>
  <si>
    <t>стикеры на машину</t>
  </si>
  <si>
    <t>sexoholic</t>
  </si>
  <si>
    <t>бандо купальник</t>
  </si>
  <si>
    <t>sopranos</t>
  </si>
  <si>
    <t>носки силиконовые</t>
  </si>
  <si>
    <t>profit тайтсы</t>
  </si>
  <si>
    <t>музыкальный домик</t>
  </si>
  <si>
    <t>костюм женский на каждый день</t>
  </si>
  <si>
    <t>gerlasan</t>
  </si>
  <si>
    <t>на молнии кофта</t>
  </si>
  <si>
    <t>подсветка лестницы</t>
  </si>
  <si>
    <t>yarn art jeans plus</t>
  </si>
  <si>
    <t>33086335</t>
  </si>
  <si>
    <t>варежки весенние</t>
  </si>
  <si>
    <t>чайники электрические голубого цвета</t>
  </si>
  <si>
    <t>кимоно самбо</t>
  </si>
  <si>
    <t>билобил</t>
  </si>
  <si>
    <t>картина поцелуй</t>
  </si>
  <si>
    <t>винос</t>
  </si>
  <si>
    <t>cat chow 15 кг</t>
  </si>
  <si>
    <t>соус чипотле</t>
  </si>
  <si>
    <t>motherland</t>
  </si>
  <si>
    <t>10898179</t>
  </si>
  <si>
    <t>леденцы в торт</t>
  </si>
  <si>
    <t xml:space="preserve">грызунки </t>
  </si>
  <si>
    <t>первый фотоальбом малыша</t>
  </si>
  <si>
    <t>meajiateer</t>
  </si>
  <si>
    <t>формовочный силикон</t>
  </si>
  <si>
    <t>haval f7x</t>
  </si>
  <si>
    <t>пол денс</t>
  </si>
  <si>
    <t>отводной поводок</t>
  </si>
  <si>
    <t>замшевые ботильоны</t>
  </si>
  <si>
    <t>антипигмент</t>
  </si>
  <si>
    <t>жил был раз жил был два</t>
  </si>
  <si>
    <t>обойма пм</t>
  </si>
  <si>
    <t>маска какаши из наруто</t>
  </si>
  <si>
    <t>смеситель водопад</t>
  </si>
  <si>
    <t>дольче миле</t>
  </si>
  <si>
    <t>кросовки с хелоу кити</t>
  </si>
  <si>
    <t>брюки на манжете джоггеры</t>
  </si>
  <si>
    <t>наклейки на обои большие</t>
  </si>
  <si>
    <t xml:space="preserve">лак матовый </t>
  </si>
  <si>
    <t>26</t>
  </si>
  <si>
    <t>обои самоклеющие</t>
  </si>
  <si>
    <t>фен валера</t>
  </si>
  <si>
    <t>замок на межкомнатную дверь</t>
  </si>
  <si>
    <t>вики шоу</t>
  </si>
  <si>
    <t>фоспасим</t>
  </si>
  <si>
    <t>от черных точнк</t>
  </si>
  <si>
    <t>велосипед black aqua</t>
  </si>
  <si>
    <t>синий шампунь estel</t>
  </si>
  <si>
    <t>miller</t>
  </si>
  <si>
    <t>50007814</t>
  </si>
  <si>
    <t>чехол самсунг а03 core</t>
  </si>
  <si>
    <t>forza horizon 4</t>
  </si>
  <si>
    <t>глаза наклейки</t>
  </si>
  <si>
    <t>казаки высокие</t>
  </si>
  <si>
    <t xml:space="preserve">бриджи женские джинсовые </t>
  </si>
  <si>
    <t>бутромеев</t>
  </si>
  <si>
    <t>realme gt master edition стекло</t>
  </si>
  <si>
    <t>пиджак однобортный</t>
  </si>
  <si>
    <t>спортивный топ на молнии</t>
  </si>
  <si>
    <t>29800265</t>
  </si>
  <si>
    <t>мизуна</t>
  </si>
  <si>
    <t>лего мишка</t>
  </si>
  <si>
    <t>насадка хризантема</t>
  </si>
  <si>
    <t>мои поющие монстры игрушки</t>
  </si>
  <si>
    <t>химический набор</t>
  </si>
  <si>
    <t>сабвуферы домашние</t>
  </si>
  <si>
    <t>4blank</t>
  </si>
  <si>
    <t>мини шахматы</t>
  </si>
  <si>
    <t>12600k</t>
  </si>
  <si>
    <t>чехол iphone 11 аниме</t>
  </si>
  <si>
    <t>бутсы предаторы</t>
  </si>
  <si>
    <t>16700581</t>
  </si>
  <si>
    <t>футболки своих не бросаем</t>
  </si>
  <si>
    <t>sugru</t>
  </si>
  <si>
    <t>чехол айфон 12 прозрачный</t>
  </si>
  <si>
    <t>kenwood машина</t>
  </si>
  <si>
    <t>шезлонг надувной</t>
  </si>
  <si>
    <t>мини лента 3 игрушки</t>
  </si>
  <si>
    <t>шампунь тропикано</t>
  </si>
  <si>
    <t>сандалии tommy hilfiger</t>
  </si>
  <si>
    <t>varvara gracheva</t>
  </si>
  <si>
    <t>палантин голубой</t>
  </si>
  <si>
    <t>укороченный костюм</t>
  </si>
  <si>
    <t>комплект трусов стринги</t>
  </si>
  <si>
    <t>картридж на vaporesso barr</t>
  </si>
  <si>
    <t>трафарет кирпичи</t>
  </si>
  <si>
    <t>песочные часы 1 час</t>
  </si>
  <si>
    <t>ботинки rieker</t>
  </si>
  <si>
    <t>artboards</t>
  </si>
  <si>
    <t>90 е</t>
  </si>
  <si>
    <t>королевское искушение</t>
  </si>
  <si>
    <t>чай кертис в пакетиках</t>
  </si>
  <si>
    <t xml:space="preserve">улун </t>
  </si>
  <si>
    <t>clarins карандаш</t>
  </si>
  <si>
    <t>чехол на tecno spark 8c</t>
  </si>
  <si>
    <t>обувь бохо</t>
  </si>
  <si>
    <t>calvin clain</t>
  </si>
  <si>
    <t>трувор</t>
  </si>
  <si>
    <t>карамельный блонд</t>
  </si>
  <si>
    <t>насосы поверхностные</t>
  </si>
  <si>
    <t>хаги вагги желтый</t>
  </si>
  <si>
    <t>specifica</t>
  </si>
  <si>
    <t>musthave табак</t>
  </si>
  <si>
    <t>игрушки взрослые</t>
  </si>
  <si>
    <t>беспроводные наушники черные</t>
  </si>
  <si>
    <t xml:space="preserve">бутсы сороконожки </t>
  </si>
  <si>
    <t xml:space="preserve"> термос</t>
  </si>
  <si>
    <t>семечки в шоколаде</t>
  </si>
  <si>
    <t>духи женские свежий аромат</t>
  </si>
  <si>
    <t>мыло с чистотелом</t>
  </si>
  <si>
    <t>модный образ</t>
  </si>
  <si>
    <t>32230311</t>
  </si>
  <si>
    <t>кольцо на руку</t>
  </si>
  <si>
    <t xml:space="preserve">платье домашние </t>
  </si>
  <si>
    <t>коллаген тон</t>
  </si>
  <si>
    <t>платье футболка твое</t>
  </si>
  <si>
    <t>линзы acuvue двухнедельные</t>
  </si>
  <si>
    <t>brutfuner</t>
  </si>
  <si>
    <t>conversr</t>
  </si>
  <si>
    <t>catrice консилер 010</t>
  </si>
  <si>
    <t>kyrie</t>
  </si>
  <si>
    <t xml:space="preserve">запчасти на велосипед </t>
  </si>
  <si>
    <t>вкладыши многоразовые</t>
  </si>
  <si>
    <t>топ бюст</t>
  </si>
  <si>
    <t>корсет после кесарева</t>
  </si>
  <si>
    <t>туфли девочка</t>
  </si>
  <si>
    <t>эмаджинариум</t>
  </si>
  <si>
    <t>13276593</t>
  </si>
  <si>
    <t>лук со стрелами детский</t>
  </si>
  <si>
    <t>11857230</t>
  </si>
  <si>
    <t>трусы женские синие</t>
  </si>
  <si>
    <t>линзы желтые</t>
  </si>
  <si>
    <t>сандалии текстильные</t>
  </si>
  <si>
    <t>автоматический выключатель 16 а</t>
  </si>
  <si>
    <t>рог единорога</t>
  </si>
  <si>
    <t>циновит гель</t>
  </si>
  <si>
    <t>подгузники трусики inseense</t>
  </si>
  <si>
    <t>крем краска estel</t>
  </si>
  <si>
    <t>jordon</t>
  </si>
  <si>
    <t>конструктор веселые горки</t>
  </si>
  <si>
    <t>wood trick</t>
  </si>
  <si>
    <t xml:space="preserve">носки мужские спортивные </t>
  </si>
  <si>
    <t>костюм оливковый</t>
  </si>
  <si>
    <t>майка с хаги ваги</t>
  </si>
  <si>
    <t>super mode</t>
  </si>
  <si>
    <t>супер кот костюм</t>
  </si>
  <si>
    <t>шорты мужские tommy hilfiger</t>
  </si>
  <si>
    <t>мармелад натуральный без сахара</t>
  </si>
  <si>
    <t>58998374</t>
  </si>
  <si>
    <t>аниме портфель</t>
  </si>
  <si>
    <t>менажницы из дерева</t>
  </si>
  <si>
    <t>arisha instyle</t>
  </si>
  <si>
    <t>herbatint</t>
  </si>
  <si>
    <t>купальник слитный с пушап женский</t>
  </si>
  <si>
    <t>электробритва бердск</t>
  </si>
  <si>
    <t>mio nail</t>
  </si>
  <si>
    <t>принцесса жасмин</t>
  </si>
  <si>
    <t>трусы женские milavitsa</t>
  </si>
  <si>
    <t>19117730</t>
  </si>
  <si>
    <t>фундук орехи</t>
  </si>
  <si>
    <t>чехол орро</t>
  </si>
  <si>
    <t>дольчимилк</t>
  </si>
  <si>
    <t>dotmod</t>
  </si>
  <si>
    <t xml:space="preserve">kanken </t>
  </si>
  <si>
    <t>духи с манго</t>
  </si>
  <si>
    <t>памперс премиум кеа 2</t>
  </si>
  <si>
    <t>22946770</t>
  </si>
  <si>
    <t>биби</t>
  </si>
  <si>
    <t>подкрылок</t>
  </si>
  <si>
    <t>колготки allure</t>
  </si>
  <si>
    <t>сумка в авто</t>
  </si>
  <si>
    <t>кольцо в виде сердца</t>
  </si>
  <si>
    <t>панасенков</t>
  </si>
  <si>
    <t>спицы 2 мм</t>
  </si>
  <si>
    <t>серьга серебро</t>
  </si>
  <si>
    <t>бамбуковые веники</t>
  </si>
  <si>
    <t xml:space="preserve">брюки рабочие </t>
  </si>
  <si>
    <t xml:space="preserve">биокорень </t>
  </si>
  <si>
    <t>сережки с аниме</t>
  </si>
  <si>
    <t>д3 детский</t>
  </si>
  <si>
    <t>wahl ножевой блок</t>
  </si>
  <si>
    <t>кеды женские кари</t>
  </si>
  <si>
    <t>кольцо хюрем</t>
  </si>
  <si>
    <t>very pery</t>
  </si>
  <si>
    <t xml:space="preserve">костюм оверсайз женский </t>
  </si>
  <si>
    <t>артонин</t>
  </si>
  <si>
    <t>гелевые часы</t>
  </si>
  <si>
    <t>bon bon</t>
  </si>
  <si>
    <t>19541744</t>
  </si>
  <si>
    <t>meizu m6 note</t>
  </si>
  <si>
    <t>каталки игрушки детские</t>
  </si>
  <si>
    <t>чехол на iphone 7 plus 8 plus</t>
  </si>
  <si>
    <t>лампада на могилу</t>
  </si>
  <si>
    <t>бетаина гидрохлорид</t>
  </si>
  <si>
    <t>сатин жаккард постельное белье</t>
  </si>
  <si>
    <t>поезд томас</t>
  </si>
  <si>
    <t>как дела</t>
  </si>
  <si>
    <t>loona</t>
  </si>
  <si>
    <t>arsenal fc</t>
  </si>
  <si>
    <t>сумка через плесо</t>
  </si>
  <si>
    <t>9141019</t>
  </si>
  <si>
    <t>синерджетик мыло</t>
  </si>
  <si>
    <t>балтимор кетчуп</t>
  </si>
  <si>
    <t>кофе молотый мокка</t>
  </si>
  <si>
    <t xml:space="preserve">серьги черные </t>
  </si>
  <si>
    <t>спортивный руль на машину</t>
  </si>
  <si>
    <t xml:space="preserve">adidas predator </t>
  </si>
  <si>
    <t>карбовочный нож</t>
  </si>
  <si>
    <t>под молоко</t>
  </si>
  <si>
    <t>лосьон avon</t>
  </si>
  <si>
    <t>31007706</t>
  </si>
  <si>
    <t>41293757</t>
  </si>
  <si>
    <t xml:space="preserve">котел </t>
  </si>
  <si>
    <t>emmi</t>
  </si>
  <si>
    <t>стакан спортивный</t>
  </si>
  <si>
    <t>woogie</t>
  </si>
  <si>
    <t>25874755</t>
  </si>
  <si>
    <t>44463161</t>
  </si>
  <si>
    <t>ротонда</t>
  </si>
  <si>
    <t>eat me balm</t>
  </si>
  <si>
    <t xml:space="preserve">шампунь elseve </t>
  </si>
  <si>
    <t>fitline beauty</t>
  </si>
  <si>
    <t>cofer</t>
  </si>
  <si>
    <t>складной</t>
  </si>
  <si>
    <t>рб</t>
  </si>
  <si>
    <t xml:space="preserve">опрыскиватель помповый </t>
  </si>
  <si>
    <t>вышивка иконы</t>
  </si>
  <si>
    <t>спортивные бальные танцы одежда</t>
  </si>
  <si>
    <t>сыворотка с азелаиновой кислотой</t>
  </si>
  <si>
    <t>кепка тракер</t>
  </si>
  <si>
    <t>кулон череп</t>
  </si>
  <si>
    <t>odjj</t>
  </si>
  <si>
    <t>антиэмболические чулки 2 класс</t>
  </si>
  <si>
    <t>норматин</t>
  </si>
  <si>
    <t xml:space="preserve">хирургичка </t>
  </si>
  <si>
    <t>туфли instreet</t>
  </si>
  <si>
    <t>скорлупа</t>
  </si>
  <si>
    <t>журнал лиза</t>
  </si>
  <si>
    <t>berlingo instinct</t>
  </si>
  <si>
    <t>платье летнее женское с разрезом</t>
  </si>
  <si>
    <t>массажное масло интимное</t>
  </si>
  <si>
    <t>mansen леггинсы</t>
  </si>
  <si>
    <t>кпп ваз</t>
  </si>
  <si>
    <t>25773578</t>
  </si>
  <si>
    <t>женские летние кофточки</t>
  </si>
  <si>
    <t>панама авокадо</t>
  </si>
  <si>
    <t>gloria jeans топы</t>
  </si>
  <si>
    <t>токийские мстители значок</t>
  </si>
  <si>
    <t>decora</t>
  </si>
  <si>
    <t>очки -1,25</t>
  </si>
  <si>
    <t>брюки весенние женские</t>
  </si>
  <si>
    <t>ботинки caterpillar</t>
  </si>
  <si>
    <t>тион</t>
  </si>
  <si>
    <t>бюстгальтер пуш-ап без косточек</t>
  </si>
  <si>
    <t>befree шапка</t>
  </si>
  <si>
    <t>комплект детской одежды</t>
  </si>
  <si>
    <t>платье летнее подростковое</t>
  </si>
  <si>
    <t>нашивка на спину</t>
  </si>
  <si>
    <t>стержень pilot</t>
  </si>
  <si>
    <t>вадим панов</t>
  </si>
  <si>
    <t>holy land youthful</t>
  </si>
  <si>
    <t>лапширезка</t>
  </si>
  <si>
    <t>fandomia</t>
  </si>
  <si>
    <t>контейнер с дозатором</t>
  </si>
  <si>
    <t>fiscars</t>
  </si>
  <si>
    <t>proxxon</t>
  </si>
  <si>
    <t>рюкзак женский спортивный адидас</t>
  </si>
  <si>
    <t>книги по шахматам</t>
  </si>
  <si>
    <t>marso</t>
  </si>
  <si>
    <t>diq</t>
  </si>
  <si>
    <t>плед детский муслиновый</t>
  </si>
  <si>
    <t>кольцо жаба</t>
  </si>
  <si>
    <t>ezhevika store</t>
  </si>
  <si>
    <t xml:space="preserve">adidas женский </t>
  </si>
  <si>
    <t>кукла реборн 60 см</t>
  </si>
  <si>
    <t xml:space="preserve">джинсы на резинке женские </t>
  </si>
  <si>
    <t>подвеска дерево жизни</t>
  </si>
  <si>
    <t>камфорный спирт</t>
  </si>
  <si>
    <t>сумка купол</t>
  </si>
  <si>
    <t>tuscany</t>
  </si>
  <si>
    <t>менора</t>
  </si>
  <si>
    <t>одноразовые шампуни гели</t>
  </si>
  <si>
    <t>бизи домик</t>
  </si>
  <si>
    <t>13619066</t>
  </si>
  <si>
    <t>грунт белый</t>
  </si>
  <si>
    <t>балетки замша</t>
  </si>
  <si>
    <t xml:space="preserve">маквин </t>
  </si>
  <si>
    <t xml:space="preserve">джинсы подростковые </t>
  </si>
  <si>
    <t>crocs утепленные</t>
  </si>
  <si>
    <t>zik</t>
  </si>
  <si>
    <t>28267395</t>
  </si>
  <si>
    <t>семена чери</t>
  </si>
  <si>
    <t>63446421</t>
  </si>
  <si>
    <t>катана из аниме</t>
  </si>
  <si>
    <t>доченьке</t>
  </si>
  <si>
    <t>74461901</t>
  </si>
  <si>
    <t>colgate neo</t>
  </si>
  <si>
    <t>календарь настенный 2022 плакат</t>
  </si>
  <si>
    <t>футболка декатлон</t>
  </si>
  <si>
    <t>dave bella</t>
  </si>
  <si>
    <t>рюкзак сова</t>
  </si>
  <si>
    <t>tafus</t>
  </si>
  <si>
    <t>джинсы тай дай</t>
  </si>
  <si>
    <t>31020506</t>
  </si>
  <si>
    <t>атопик гель</t>
  </si>
  <si>
    <t>корм gemon</t>
  </si>
  <si>
    <t>кроссовка мужской</t>
  </si>
  <si>
    <t>710</t>
  </si>
  <si>
    <t>книга парфюмер</t>
  </si>
  <si>
    <t>худи графит</t>
  </si>
  <si>
    <t>шапка с подвижными ушами</t>
  </si>
  <si>
    <t>наушники проводные hoco</t>
  </si>
  <si>
    <t>70036873</t>
  </si>
  <si>
    <t>куртка мех</t>
  </si>
  <si>
    <t>анорак утепленный</t>
  </si>
  <si>
    <t>38861641</t>
  </si>
  <si>
    <t xml:space="preserve">sinsay одежда </t>
  </si>
  <si>
    <t>вегета приправа</t>
  </si>
  <si>
    <t>сандалии 21 размер</t>
  </si>
  <si>
    <t xml:space="preserve">сигореты </t>
  </si>
  <si>
    <t>молотов маркеры</t>
  </si>
  <si>
    <t>тоостовка</t>
  </si>
  <si>
    <t>henderson джинсы</t>
  </si>
  <si>
    <t>лоферы женские с цепочкой</t>
  </si>
  <si>
    <t>45075996</t>
  </si>
  <si>
    <t>плакат с буквами</t>
  </si>
  <si>
    <t>простыни одноразовые в рулоне</t>
  </si>
  <si>
    <t xml:space="preserve">одноразовые ложки </t>
  </si>
  <si>
    <t>подгузники baby mom</t>
  </si>
  <si>
    <t>шторы из стекла</t>
  </si>
  <si>
    <t>cada конструктор</t>
  </si>
  <si>
    <t>terra nova</t>
  </si>
  <si>
    <t xml:space="preserve">штампы </t>
  </si>
  <si>
    <t>лореаль молочко</t>
  </si>
  <si>
    <t>scan tool pro</t>
  </si>
  <si>
    <t>игрушки лалафанфан</t>
  </si>
  <si>
    <t>шорты спортивные мужские с карманами</t>
  </si>
  <si>
    <t>робот-трансформер</t>
  </si>
  <si>
    <t>лавровое масло</t>
  </si>
  <si>
    <t>вентиль автомобильный</t>
  </si>
  <si>
    <t>джиу джитсу игрушка</t>
  </si>
  <si>
    <t>смена одежда</t>
  </si>
  <si>
    <t xml:space="preserve">бона форте </t>
  </si>
  <si>
    <t>окко</t>
  </si>
  <si>
    <t>21689829</t>
  </si>
  <si>
    <t>кеды мужские зимние</t>
  </si>
  <si>
    <t>15240978</t>
  </si>
  <si>
    <t>veronis</t>
  </si>
  <si>
    <t>9 микроэлементов</t>
  </si>
  <si>
    <t>маленькие коробки</t>
  </si>
  <si>
    <t>hommer</t>
  </si>
  <si>
    <t>витамин с липосомальный</t>
  </si>
  <si>
    <t>косуха из замши</t>
  </si>
  <si>
    <t>hasbro my little pony</t>
  </si>
  <si>
    <t>кавры</t>
  </si>
  <si>
    <t>kose</t>
  </si>
  <si>
    <t>santi картридж</t>
  </si>
  <si>
    <t>на стену панно</t>
  </si>
  <si>
    <t>candy love</t>
  </si>
  <si>
    <t>мисс дива</t>
  </si>
  <si>
    <t>картина по номерам сериал</t>
  </si>
  <si>
    <t xml:space="preserve">banana republic </t>
  </si>
  <si>
    <t>дизоли</t>
  </si>
  <si>
    <t>детские бахилы</t>
  </si>
  <si>
    <t>игрушка улитка</t>
  </si>
  <si>
    <t>юбка а силуэт</t>
  </si>
  <si>
    <t>tws pro</t>
  </si>
  <si>
    <t>сабо крокс мужские</t>
  </si>
  <si>
    <t>светильник 3d</t>
  </si>
  <si>
    <t>pencil apple 2</t>
  </si>
  <si>
    <t>жидкий сахарозаменитель</t>
  </si>
  <si>
    <t>подушка трансформер</t>
  </si>
  <si>
    <t>платье a.karina</t>
  </si>
  <si>
    <t>asics кроссовки теннисные</t>
  </si>
  <si>
    <t>снуд легкий</t>
  </si>
  <si>
    <t>балетки geox</t>
  </si>
  <si>
    <t>футболка том тейлор</t>
  </si>
  <si>
    <t>тены</t>
  </si>
  <si>
    <t>белый топ свободный</t>
  </si>
  <si>
    <t>preciosa стразы</t>
  </si>
  <si>
    <t>белый карандаш художественный</t>
  </si>
  <si>
    <t>загон</t>
  </si>
  <si>
    <t>масло органы</t>
  </si>
  <si>
    <t>конфеты морские</t>
  </si>
  <si>
    <t>синергетика стирки детского</t>
  </si>
  <si>
    <t>трусы с высокой посадкой бесшовные</t>
  </si>
  <si>
    <t>смывка капус</t>
  </si>
  <si>
    <t>стойки передние ваз 2110</t>
  </si>
  <si>
    <t>33956119</t>
  </si>
  <si>
    <t>подвеска кот</t>
  </si>
  <si>
    <t>спортивные штаны на девочку 12 лет</t>
  </si>
  <si>
    <t xml:space="preserve">футболка марвел </t>
  </si>
  <si>
    <t>панкреатин 10000</t>
  </si>
  <si>
    <t>стульчики детские</t>
  </si>
  <si>
    <t>стекло на redmi note 10 pro</t>
  </si>
  <si>
    <t>твое женские брюки</t>
  </si>
  <si>
    <t>железный крест</t>
  </si>
  <si>
    <t>стекло 13 pro max</t>
  </si>
  <si>
    <t>бармалей</t>
  </si>
  <si>
    <t>игра ассоциации</t>
  </si>
  <si>
    <t xml:space="preserve">craft </t>
  </si>
  <si>
    <t xml:space="preserve">oppo reno </t>
  </si>
  <si>
    <t>sansey</t>
  </si>
  <si>
    <t>топ бандо в рубчик</t>
  </si>
  <si>
    <t>no problem</t>
  </si>
  <si>
    <t>уточка лала фан</t>
  </si>
  <si>
    <t>кружка крыса</t>
  </si>
  <si>
    <t>скрепыши 4</t>
  </si>
  <si>
    <t>wrangler мужской</t>
  </si>
  <si>
    <t>котекс трусы</t>
  </si>
  <si>
    <t xml:space="preserve">novosvit маска </t>
  </si>
  <si>
    <t xml:space="preserve">шкаф напольный </t>
  </si>
  <si>
    <t>сережки позолоченные</t>
  </si>
  <si>
    <t>grass антидождь</t>
  </si>
  <si>
    <t>русские узоры</t>
  </si>
  <si>
    <t>джемпер леопардовый</t>
  </si>
  <si>
    <t>automerch</t>
  </si>
  <si>
    <t>шп</t>
  </si>
  <si>
    <t>шары 3 кота</t>
  </si>
  <si>
    <t>соображай игра</t>
  </si>
  <si>
    <t>velvet oil</t>
  </si>
  <si>
    <t>юнна мориц</t>
  </si>
  <si>
    <t>набор футболок женские</t>
  </si>
  <si>
    <t>крстюм</t>
  </si>
  <si>
    <t>shivaki</t>
  </si>
  <si>
    <t>vivalia бюстгальтер</t>
  </si>
  <si>
    <t>инвентор</t>
  </si>
  <si>
    <t>уно гель лак топ</t>
  </si>
  <si>
    <t>футболка с вишней</t>
  </si>
  <si>
    <t xml:space="preserve">plak </t>
  </si>
  <si>
    <t xml:space="preserve">джинсы женские бежевые </t>
  </si>
  <si>
    <t>73450803</t>
  </si>
  <si>
    <t xml:space="preserve">ткань на отрез </t>
  </si>
  <si>
    <t>пылесос электролюкс</t>
  </si>
  <si>
    <t>танцовщица</t>
  </si>
  <si>
    <t xml:space="preserve">мужские кошельки </t>
  </si>
  <si>
    <t>розовый корсет</t>
  </si>
  <si>
    <t>c.p.company</t>
  </si>
  <si>
    <t>51698582</t>
  </si>
  <si>
    <t>21571777</t>
  </si>
  <si>
    <t>развиваем мышление</t>
  </si>
  <si>
    <t>руз ко</t>
  </si>
  <si>
    <t>футболка хеллоу кити</t>
  </si>
  <si>
    <t>toyota rav 4</t>
  </si>
  <si>
    <t>а4 патч</t>
  </si>
  <si>
    <t>печенье с кунжутом</t>
  </si>
  <si>
    <t>astra h</t>
  </si>
  <si>
    <t>серьги с сердечками</t>
  </si>
  <si>
    <t>кружка хамелеон гарри поттер</t>
  </si>
  <si>
    <t>mexx джинсы</t>
  </si>
  <si>
    <t>брюки белые женские больших размеров</t>
  </si>
  <si>
    <t>34054247</t>
  </si>
  <si>
    <t>чехол на samsung j2</t>
  </si>
  <si>
    <t>мара плюс</t>
  </si>
  <si>
    <t>квантум</t>
  </si>
  <si>
    <t>плакат на стену с машиной</t>
  </si>
  <si>
    <t xml:space="preserve">боди детский </t>
  </si>
  <si>
    <t>струны на акустическую гитару</t>
  </si>
  <si>
    <t>enzymes</t>
  </si>
  <si>
    <t>la casa</t>
  </si>
  <si>
    <t>уличные тапки</t>
  </si>
  <si>
    <t>averistyle</t>
  </si>
  <si>
    <t>чехол с гербом</t>
  </si>
  <si>
    <t>толстовки пума</t>
  </si>
  <si>
    <t>набор слаймов сделай сам</t>
  </si>
  <si>
    <t>пальто женское остин</t>
  </si>
  <si>
    <t xml:space="preserve">чай матча </t>
  </si>
  <si>
    <t>брелок на портфель</t>
  </si>
  <si>
    <t>босоножки liu jo</t>
  </si>
  <si>
    <t>попсокет с блестками</t>
  </si>
  <si>
    <t>зомби в городе</t>
  </si>
  <si>
    <t>толстовка марвел</t>
  </si>
  <si>
    <t xml:space="preserve">книги фантастика </t>
  </si>
  <si>
    <t>манга аниме книга</t>
  </si>
  <si>
    <t>69175351</t>
  </si>
  <si>
    <t>опель корса д</t>
  </si>
  <si>
    <t>love sculptor</t>
  </si>
  <si>
    <t>проклейм</t>
  </si>
  <si>
    <t>62143399</t>
  </si>
  <si>
    <t>адаптер 12в</t>
  </si>
  <si>
    <t>sensual chic</t>
  </si>
  <si>
    <t>puffs</t>
  </si>
  <si>
    <t>как жаль что мои родители</t>
  </si>
  <si>
    <t>женские костюмы брючные</t>
  </si>
  <si>
    <t>платок русский</t>
  </si>
  <si>
    <t>наполнитель зеленый чай</t>
  </si>
  <si>
    <t xml:space="preserve">духи с карамелью </t>
  </si>
  <si>
    <t>макет айфона</t>
  </si>
  <si>
    <t>салфетки бумажные однотонные</t>
  </si>
  <si>
    <t xml:space="preserve"> eveline</t>
  </si>
  <si>
    <t>евелине</t>
  </si>
  <si>
    <t>91</t>
  </si>
  <si>
    <t>велокрыло</t>
  </si>
  <si>
    <t>черные широкие штаны</t>
  </si>
  <si>
    <t>фукси</t>
  </si>
  <si>
    <t>crockid кепка</t>
  </si>
  <si>
    <t>breff</t>
  </si>
  <si>
    <t>образ человека</t>
  </si>
  <si>
    <t>аир джордан</t>
  </si>
  <si>
    <t>pakkoo</t>
  </si>
  <si>
    <t>самокат детский 4-колесный</t>
  </si>
  <si>
    <t>майка с рюшами</t>
  </si>
  <si>
    <t>металлоискатель go find</t>
  </si>
  <si>
    <t>стекло реалми 8</t>
  </si>
  <si>
    <t>доходные материалы</t>
  </si>
  <si>
    <t>беби анабель</t>
  </si>
  <si>
    <t>сиз комбинезон</t>
  </si>
  <si>
    <t>cards for you and me</t>
  </si>
  <si>
    <t>постельное белье arya</t>
  </si>
  <si>
    <t>ахматова стихи</t>
  </si>
  <si>
    <t>tyt max</t>
  </si>
  <si>
    <t>бокс с подарками</t>
  </si>
  <si>
    <t>защитное стекло realme c3</t>
  </si>
  <si>
    <t>дневник дипера</t>
  </si>
  <si>
    <t>verneso</t>
  </si>
  <si>
    <t>tint me</t>
  </si>
  <si>
    <t>on the body</t>
  </si>
  <si>
    <t>бейсболка с длинным козырьком</t>
  </si>
  <si>
    <t>костюм лыжный</t>
  </si>
  <si>
    <t>гарри потер книги набор</t>
  </si>
  <si>
    <t>ифроше духи</t>
  </si>
  <si>
    <t xml:space="preserve">кроссовки на высокой платформе </t>
  </si>
  <si>
    <t>табличка на стол</t>
  </si>
  <si>
    <t>yeezy boost adidas</t>
  </si>
  <si>
    <t>schtosen</t>
  </si>
  <si>
    <t>компрессионные мешки</t>
  </si>
  <si>
    <t>сопли</t>
  </si>
  <si>
    <t>28352044</t>
  </si>
  <si>
    <t>мужские брюки классические на выпускной</t>
  </si>
  <si>
    <t>повышение тестостерона</t>
  </si>
  <si>
    <t>весенние костюмы женские</t>
  </si>
  <si>
    <t>маникюрный аппарат nail master</t>
  </si>
  <si>
    <t>скраб против целлюлита</t>
  </si>
  <si>
    <t>постельное белье унисон евро</t>
  </si>
  <si>
    <t>arawaza</t>
  </si>
  <si>
    <t>шампунь mustela</t>
  </si>
  <si>
    <t>пижама женскач</t>
  </si>
  <si>
    <t>groot</t>
  </si>
  <si>
    <t>shoker</t>
  </si>
  <si>
    <t>isaevastyle</t>
  </si>
  <si>
    <t>вагон метро технопарк</t>
  </si>
  <si>
    <t>футболка с матом</t>
  </si>
  <si>
    <t>экстракт пихты</t>
  </si>
  <si>
    <t>этикетки 75х120</t>
  </si>
  <si>
    <t>сапоги nordman зимние</t>
  </si>
  <si>
    <t>head&amp;shoulders шампунь</t>
  </si>
  <si>
    <t>сноубутсы котофей</t>
  </si>
  <si>
    <t>клейберит</t>
  </si>
  <si>
    <t>симбиоты</t>
  </si>
  <si>
    <t>паравозик томас</t>
  </si>
  <si>
    <t>егэ по биологии</t>
  </si>
  <si>
    <t>комплекс бту</t>
  </si>
  <si>
    <t>city pod</t>
  </si>
  <si>
    <t>шорты мужские zolla</t>
  </si>
  <si>
    <t>неврологический молоток</t>
  </si>
  <si>
    <t>эно рауд</t>
  </si>
  <si>
    <t>шлепанцы крокс женские</t>
  </si>
  <si>
    <t xml:space="preserve">фигурный дырокол </t>
  </si>
  <si>
    <t>крепость</t>
  </si>
  <si>
    <t>джинсовые шорты юбка</t>
  </si>
  <si>
    <t>зеркало 120</t>
  </si>
  <si>
    <t>кружка банка с трубочкой</t>
  </si>
  <si>
    <t>брюки укороченные женские летние зауженные</t>
  </si>
  <si>
    <t>электрический шуруповерт</t>
  </si>
  <si>
    <t>мышь побольше</t>
  </si>
  <si>
    <t>роутер 5 ггц wi-fi</t>
  </si>
  <si>
    <t>sr927w</t>
  </si>
  <si>
    <t>zarina платье 48</t>
  </si>
  <si>
    <t>дрожжи пивные лагерные</t>
  </si>
  <si>
    <t>свитшот женский летний</t>
  </si>
  <si>
    <t>конфеты взрыв мозга</t>
  </si>
  <si>
    <t>леопард шлепанцы</t>
  </si>
  <si>
    <t>шкатулка на свадьбу</t>
  </si>
  <si>
    <t>жизнь</t>
  </si>
  <si>
    <t>пад тай</t>
  </si>
  <si>
    <t xml:space="preserve">арома масло </t>
  </si>
  <si>
    <t>xalat</t>
  </si>
  <si>
    <t>флаги российской империи</t>
  </si>
  <si>
    <t>мелки портновские</t>
  </si>
  <si>
    <t>45033202</t>
  </si>
  <si>
    <t>первые прописи</t>
  </si>
  <si>
    <t>футболки леопард</t>
  </si>
  <si>
    <t>natura siberica kamchatka</t>
  </si>
  <si>
    <t>zipkidz шапка</t>
  </si>
  <si>
    <t>мыло в банке</t>
  </si>
  <si>
    <t>pupilla полотенца банные</t>
  </si>
  <si>
    <t>14950202</t>
  </si>
  <si>
    <t>выбивалка</t>
  </si>
  <si>
    <t>anna tkacheva</t>
  </si>
  <si>
    <t>тренч в клетку</t>
  </si>
  <si>
    <t>кольцо цветное</t>
  </si>
  <si>
    <t>anita бюстгальтер</t>
  </si>
  <si>
    <t>платье изумрудного цвета</t>
  </si>
  <si>
    <t>кроссовки женские с молнией</t>
  </si>
  <si>
    <t xml:space="preserve">бебра </t>
  </si>
  <si>
    <t>pupa 002 карандаш</t>
  </si>
  <si>
    <t>naryadno</t>
  </si>
  <si>
    <t>sokolov пирсинг</t>
  </si>
  <si>
    <t>принтер сканер копир лазерный</t>
  </si>
  <si>
    <t>чулки трикотажные</t>
  </si>
  <si>
    <t>перстень с камнем</t>
  </si>
  <si>
    <t>памперс премиум 3</t>
  </si>
  <si>
    <t>уголок защитный</t>
  </si>
  <si>
    <t>платье кроше</t>
  </si>
  <si>
    <t>чехол найк</t>
  </si>
  <si>
    <t>футболка трактор</t>
  </si>
  <si>
    <t>костюм adidas подростковый</t>
  </si>
  <si>
    <t>барби extra</t>
  </si>
  <si>
    <t>купальник оранжевый</t>
  </si>
  <si>
    <t>картина по номерам бабочки</t>
  </si>
  <si>
    <t>cowparade</t>
  </si>
  <si>
    <t>samsung a71 стекло</t>
  </si>
  <si>
    <t>15821627</t>
  </si>
  <si>
    <t>халопеньо</t>
  </si>
  <si>
    <t>homepod</t>
  </si>
  <si>
    <t>карандаш стеллари</t>
  </si>
  <si>
    <t>бирка петелька</t>
  </si>
  <si>
    <t>золла куртки</t>
  </si>
  <si>
    <t>лонгслив белый оверсайз</t>
  </si>
  <si>
    <t>шарм серебро 925</t>
  </si>
  <si>
    <t>естель принцесс</t>
  </si>
  <si>
    <t>леденец сердце</t>
  </si>
  <si>
    <t>микроскоп карманный</t>
  </si>
  <si>
    <t>шторы горчичный</t>
  </si>
  <si>
    <t>ecobubble</t>
  </si>
  <si>
    <t>прозрачный гель</t>
  </si>
  <si>
    <t>memes by</t>
  </si>
  <si>
    <t xml:space="preserve">плате женское </t>
  </si>
  <si>
    <t>плафон уличный</t>
  </si>
  <si>
    <t>visage</t>
  </si>
  <si>
    <t>11265824</t>
  </si>
  <si>
    <t>фильтры брита</t>
  </si>
  <si>
    <t>бюстгальтер без пушап кружевной</t>
  </si>
  <si>
    <t>61805168</t>
  </si>
  <si>
    <t>футболка 1000-7</t>
  </si>
  <si>
    <t>43960946</t>
  </si>
  <si>
    <t>нитки швейные 50</t>
  </si>
  <si>
    <t xml:space="preserve">сушеные фрукты </t>
  </si>
  <si>
    <t>пресс барсук</t>
  </si>
  <si>
    <t>моносерьга крест</t>
  </si>
  <si>
    <t>джин семечки</t>
  </si>
  <si>
    <t>чехол на айфон 6s+</t>
  </si>
  <si>
    <t>кружка с блестками внутри</t>
  </si>
  <si>
    <t>бомбер найк</t>
  </si>
  <si>
    <t>майнкрафт игрушки фигурки</t>
  </si>
  <si>
    <t>гель лак с глиттером</t>
  </si>
  <si>
    <t>часы настенные алмаз</t>
  </si>
  <si>
    <t>постельное билье</t>
  </si>
  <si>
    <t>рукавички антицарапки</t>
  </si>
  <si>
    <t>детский этикет в сказках</t>
  </si>
  <si>
    <t>barbie твое</t>
  </si>
  <si>
    <t>sovalina костюм спортивный</t>
  </si>
  <si>
    <t xml:space="preserve">детские солнцезащитные очки </t>
  </si>
  <si>
    <t>lawi</t>
  </si>
  <si>
    <t>колье красное</t>
  </si>
  <si>
    <t>серьги сердечко</t>
  </si>
  <si>
    <t>redmi 6 pro</t>
  </si>
  <si>
    <t xml:space="preserve">джинсы карго </t>
  </si>
  <si>
    <t>42442164</t>
  </si>
  <si>
    <t>peppy</t>
  </si>
  <si>
    <t>гетры в полоску</t>
  </si>
  <si>
    <t>13 карт кружка</t>
  </si>
  <si>
    <t>воротник парикмахер</t>
  </si>
  <si>
    <t>активные колонки</t>
  </si>
  <si>
    <t>телефон недорогой</t>
  </si>
  <si>
    <t>варенье малина</t>
  </si>
  <si>
    <t>накладка на камеру</t>
  </si>
  <si>
    <t>братсы</t>
  </si>
  <si>
    <t>атака титанов косплей</t>
  </si>
  <si>
    <t>ключ декор</t>
  </si>
  <si>
    <t xml:space="preserve">molotov </t>
  </si>
  <si>
    <t xml:space="preserve">рахат </t>
  </si>
  <si>
    <t>носки детские со стопами</t>
  </si>
  <si>
    <t>изомальт beneo</t>
  </si>
  <si>
    <t>морские чипсы</t>
  </si>
  <si>
    <t>little swimmers</t>
  </si>
  <si>
    <t>cashbook</t>
  </si>
  <si>
    <t>кольцо с котом</t>
  </si>
  <si>
    <t>biomenu</t>
  </si>
  <si>
    <t>67344829</t>
  </si>
  <si>
    <t xml:space="preserve">халат летний </t>
  </si>
  <si>
    <t>смеситель настенный</t>
  </si>
  <si>
    <t>удилище с кольцами</t>
  </si>
  <si>
    <t>натали футболки</t>
  </si>
  <si>
    <t xml:space="preserve">шорты трикотажные </t>
  </si>
  <si>
    <t>шлепки летние мужские</t>
  </si>
  <si>
    <t>плоскорез стриж</t>
  </si>
  <si>
    <t>20995209</t>
  </si>
  <si>
    <t>34943098</t>
  </si>
  <si>
    <t>рукава митенки</t>
  </si>
  <si>
    <t xml:space="preserve">черный сарафан </t>
  </si>
  <si>
    <t xml:space="preserve">силиконовые формочки </t>
  </si>
  <si>
    <t>игрушка тележка</t>
  </si>
  <si>
    <t>53319346</t>
  </si>
  <si>
    <t>органайзер маленький</t>
  </si>
  <si>
    <t xml:space="preserve">аниме манга </t>
  </si>
  <si>
    <t>34199177</t>
  </si>
  <si>
    <t>извещатель пожарный дымовой</t>
  </si>
  <si>
    <t>джетта 6</t>
  </si>
  <si>
    <t>ковер 100х300</t>
  </si>
  <si>
    <t>простынь на резинке 160*80</t>
  </si>
  <si>
    <t>скатерть 150х180</t>
  </si>
  <si>
    <t>hipe h6</t>
  </si>
  <si>
    <t>набор хайлайтеров</t>
  </si>
  <si>
    <t xml:space="preserve">женские кроссовки найк </t>
  </si>
  <si>
    <t xml:space="preserve">брюки зебра </t>
  </si>
  <si>
    <t>дождевик женский спортивный</t>
  </si>
  <si>
    <t>i love my hear</t>
  </si>
  <si>
    <t xml:space="preserve">носки nike женские </t>
  </si>
  <si>
    <t>обувь ессо</t>
  </si>
  <si>
    <t>циркониевый браслет</t>
  </si>
  <si>
    <t>кислые конфеты кислица</t>
  </si>
  <si>
    <t>сквиш котик</t>
  </si>
  <si>
    <t>костюм женский прогулочный</t>
  </si>
  <si>
    <t>набор кухонных пренадлежностей</t>
  </si>
  <si>
    <t>кеды на весну</t>
  </si>
  <si>
    <t>hb3 9005</t>
  </si>
  <si>
    <t>бирюзок</t>
  </si>
  <si>
    <t>стань счастливым за 21 день</t>
  </si>
  <si>
    <t>альмарин</t>
  </si>
  <si>
    <t>серьги цветочки</t>
  </si>
  <si>
    <t>куртки женские зимние с утеплителем</t>
  </si>
  <si>
    <t>подруге подарок</t>
  </si>
  <si>
    <t>дюспаталин</t>
  </si>
  <si>
    <t>трусы женские зеленые</t>
  </si>
  <si>
    <t>телефон honor 10</t>
  </si>
  <si>
    <t>штора в гостинную</t>
  </si>
  <si>
    <t>игрушка зубастик</t>
  </si>
  <si>
    <t>спортивные купальники раздельные</t>
  </si>
  <si>
    <t xml:space="preserve"> стринги</t>
  </si>
  <si>
    <t>футболка каратэ</t>
  </si>
  <si>
    <t>три кота набор игрушек</t>
  </si>
  <si>
    <t>reebok спортивный костюм женский</t>
  </si>
  <si>
    <t>томпсон</t>
  </si>
  <si>
    <t>паук резиновый</t>
  </si>
  <si>
    <t>kimano</t>
  </si>
  <si>
    <t>геншин импакт стикеры</t>
  </si>
  <si>
    <t>тушенка гродфуд</t>
  </si>
  <si>
    <t>пальма сереноа</t>
  </si>
  <si>
    <t>длинный плащ женский</t>
  </si>
  <si>
    <t>сарафан летний женский домашние</t>
  </si>
  <si>
    <t>филипс телефон</t>
  </si>
  <si>
    <t>краски по коже</t>
  </si>
  <si>
    <t>запекаемый пластик</t>
  </si>
  <si>
    <t>пуэр в пакетиках</t>
  </si>
  <si>
    <t>беларусь свiтанак</t>
  </si>
  <si>
    <t>сухоцветы пшеница</t>
  </si>
  <si>
    <t>масло компрессорное</t>
  </si>
  <si>
    <t>нитки пехорка</t>
  </si>
  <si>
    <t>68501869</t>
  </si>
  <si>
    <t>geuss</t>
  </si>
  <si>
    <t>одежда из экокожи</t>
  </si>
  <si>
    <t>пуговицы маленькие</t>
  </si>
  <si>
    <t>пирсинг кликер</t>
  </si>
  <si>
    <t>рубашка на меху</t>
  </si>
  <si>
    <t>падежи</t>
  </si>
  <si>
    <t>горшок цветочный 20 л</t>
  </si>
  <si>
    <t>леска с золотым замком</t>
  </si>
  <si>
    <t>страус</t>
  </si>
  <si>
    <t>пальто женское плюшевое</t>
  </si>
  <si>
    <t>мужские футболки поло оджи</t>
  </si>
  <si>
    <t>лосины желтые</t>
  </si>
  <si>
    <t>наклейки с буквой z</t>
  </si>
  <si>
    <t>открывалки</t>
  </si>
  <si>
    <t>картина бтс</t>
  </si>
  <si>
    <t>кислые конфеты электрошок</t>
  </si>
  <si>
    <t>домофонный ключ</t>
  </si>
  <si>
    <t>фен счетка</t>
  </si>
  <si>
    <t>галстук желтый</t>
  </si>
  <si>
    <t>конструктор магазин</t>
  </si>
  <si>
    <t>электропоилка фонтан</t>
  </si>
  <si>
    <t>корейские линзы</t>
  </si>
  <si>
    <t>осветление</t>
  </si>
  <si>
    <t>который час</t>
  </si>
  <si>
    <t>рюкзак кот</t>
  </si>
  <si>
    <t>т образный профиль</t>
  </si>
  <si>
    <t>женское трикотажное платье</t>
  </si>
  <si>
    <t>купра</t>
  </si>
  <si>
    <t>18599786</t>
  </si>
  <si>
    <t>брелок ссср</t>
  </si>
  <si>
    <t>nike defyallday</t>
  </si>
  <si>
    <t>ирина млодик</t>
  </si>
  <si>
    <t>рубашка defacto</t>
  </si>
  <si>
    <t>iphone 11 про</t>
  </si>
  <si>
    <t>купиonline</t>
  </si>
  <si>
    <t>круглое зеркало с подсветкой</t>
  </si>
  <si>
    <t>очки солнечные женские со стразами</t>
  </si>
  <si>
    <t>italco</t>
  </si>
  <si>
    <t>42716824</t>
  </si>
  <si>
    <t>страйкбольный пистолет galaxy</t>
  </si>
  <si>
    <t>by milani</t>
  </si>
  <si>
    <t>13261526</t>
  </si>
  <si>
    <t xml:space="preserve">кашпо голова </t>
  </si>
  <si>
    <t>платье девушке</t>
  </si>
  <si>
    <t>26580588</t>
  </si>
  <si>
    <t>catrice cheek lover</t>
  </si>
  <si>
    <t>ведра с отжимом</t>
  </si>
  <si>
    <t>футболка пивосос</t>
  </si>
  <si>
    <t>belinay</t>
  </si>
  <si>
    <t>рюкзаки гризли</t>
  </si>
  <si>
    <t>элгон</t>
  </si>
  <si>
    <t>bandifat</t>
  </si>
  <si>
    <t>брелок рыбка</t>
  </si>
  <si>
    <t>кристина кашор</t>
  </si>
  <si>
    <t>набор чай с кружкой</t>
  </si>
  <si>
    <t xml:space="preserve">шарики вагинальные </t>
  </si>
  <si>
    <t>уникум жироудалитель</t>
  </si>
  <si>
    <t>уборка любых поверхностей</t>
  </si>
  <si>
    <t>5066593</t>
  </si>
  <si>
    <t>мужские красовки адидас</t>
  </si>
  <si>
    <t>стеллаж на окно</t>
  </si>
  <si>
    <t>набор винтов</t>
  </si>
  <si>
    <t>браслет женский позолоченный</t>
  </si>
  <si>
    <t>майка с хеллоу китти</t>
  </si>
  <si>
    <t>купальник-платье</t>
  </si>
  <si>
    <t>цепь на живот</t>
  </si>
  <si>
    <t>tommy hilfiger носки</t>
  </si>
  <si>
    <t xml:space="preserve">настенные светильники </t>
  </si>
  <si>
    <t>бейсболка марвел</t>
  </si>
  <si>
    <t>серебро костромы серьги</t>
  </si>
  <si>
    <t>замок сердце</t>
  </si>
  <si>
    <t>септум серебро</t>
  </si>
  <si>
    <t>коврик розовый</t>
  </si>
  <si>
    <t>67867772</t>
  </si>
  <si>
    <t>урбеч фисташковый</t>
  </si>
  <si>
    <t xml:space="preserve">костюм женские </t>
  </si>
  <si>
    <t>десертница</t>
  </si>
  <si>
    <t>изотик</t>
  </si>
  <si>
    <t>дневник как путь к себе</t>
  </si>
  <si>
    <t>носки высокие женские набор</t>
  </si>
  <si>
    <t>набор сантехнических прокладок</t>
  </si>
  <si>
    <t>лампа на магните</t>
  </si>
  <si>
    <t>дезодорант женский виши</t>
  </si>
  <si>
    <t>33318888</t>
  </si>
  <si>
    <t>брюки длинные</t>
  </si>
  <si>
    <t>кроссовки nike air max мужские</t>
  </si>
  <si>
    <t>футболка лучший дед</t>
  </si>
  <si>
    <t>африканские косички зизи</t>
  </si>
  <si>
    <t>farm stay spf 50</t>
  </si>
  <si>
    <t xml:space="preserve">ремень женский  </t>
  </si>
  <si>
    <t>чехол на хонор 8а противоударный</t>
  </si>
  <si>
    <t>поддон под посуду</t>
  </si>
  <si>
    <t>чехлы на угловые диваны</t>
  </si>
  <si>
    <t>рюкзак много карманов</t>
  </si>
  <si>
    <t>кабель менеджер</t>
  </si>
  <si>
    <t>тренировки мужские</t>
  </si>
  <si>
    <t>классические ботинки</t>
  </si>
  <si>
    <t>bav</t>
  </si>
  <si>
    <t>exit</t>
  </si>
  <si>
    <t>сульсена шампунь-паста против перхоти</t>
  </si>
  <si>
    <t>сланцы мужские reebok</t>
  </si>
  <si>
    <t xml:space="preserve">комбинезон детский зимний </t>
  </si>
  <si>
    <t>rocko</t>
  </si>
  <si>
    <t>кольцо с белым камнем</t>
  </si>
  <si>
    <t>американки габариты</t>
  </si>
  <si>
    <t>15256754</t>
  </si>
  <si>
    <t>наклейки на лодочный мотор</t>
  </si>
  <si>
    <t>стразы пришивные в оправе</t>
  </si>
  <si>
    <t>телефон айфон 12</t>
  </si>
  <si>
    <t>смешные маски</t>
  </si>
  <si>
    <t>нитки мулине белые</t>
  </si>
  <si>
    <t>sereno</t>
  </si>
  <si>
    <t xml:space="preserve">чехол на самсунг а11 </t>
  </si>
  <si>
    <t xml:space="preserve">нож из стандофф </t>
  </si>
  <si>
    <t>пепельница череп</t>
  </si>
  <si>
    <t>мик</t>
  </si>
  <si>
    <t>летний свитер</t>
  </si>
  <si>
    <t>статуэтка рука</t>
  </si>
  <si>
    <t>mfi кабель</t>
  </si>
  <si>
    <t xml:space="preserve">куртка sela </t>
  </si>
  <si>
    <t>liberon</t>
  </si>
  <si>
    <t>сузуки гранд витара</t>
  </si>
  <si>
    <t>биркин</t>
  </si>
  <si>
    <t>paint marker черный</t>
  </si>
  <si>
    <t>tatiana talento</t>
  </si>
  <si>
    <t>черный спортивный топ</t>
  </si>
  <si>
    <t xml:space="preserve">платье с </t>
  </si>
  <si>
    <t>altero масло растительное</t>
  </si>
  <si>
    <t>pickwick</t>
  </si>
  <si>
    <t xml:space="preserve">гигиенические помады </t>
  </si>
  <si>
    <t>belita bb cream</t>
  </si>
  <si>
    <t>дюбель хомут</t>
  </si>
  <si>
    <t>костюм леопард</t>
  </si>
  <si>
    <t>14592715</t>
  </si>
  <si>
    <t>голова с аксессуарами</t>
  </si>
  <si>
    <t>лонгслив с надписью</t>
  </si>
  <si>
    <t>pantoletti женский</t>
  </si>
  <si>
    <t>топер хв</t>
  </si>
  <si>
    <t>iq sleep</t>
  </si>
  <si>
    <t>toplash сыворотка</t>
  </si>
  <si>
    <t>loz</t>
  </si>
  <si>
    <t>чехол поко х3</t>
  </si>
  <si>
    <t>от колик</t>
  </si>
  <si>
    <t>костюм тренировочный</t>
  </si>
  <si>
    <t>шоколад член</t>
  </si>
  <si>
    <t xml:space="preserve">велла </t>
  </si>
  <si>
    <t>легкий спортивный костюм женский</t>
  </si>
  <si>
    <t>испаритель аегис</t>
  </si>
  <si>
    <t>мангалы с крышей</t>
  </si>
  <si>
    <t>плавки адидас мужские</t>
  </si>
  <si>
    <t>berton</t>
  </si>
  <si>
    <t>костюм рубашка и шорты женский</t>
  </si>
  <si>
    <t>буква дома</t>
  </si>
  <si>
    <t>ккпка</t>
  </si>
  <si>
    <t>самый умный конфеты</t>
  </si>
  <si>
    <t xml:space="preserve">велосипед трехколесный детский </t>
  </si>
  <si>
    <t>топ женский больших размеров</t>
  </si>
  <si>
    <t>бампер на редми 9с</t>
  </si>
  <si>
    <t>печенье рыбки</t>
  </si>
  <si>
    <t>54797983</t>
  </si>
  <si>
    <t>суши нори</t>
  </si>
  <si>
    <t>камешки декор</t>
  </si>
  <si>
    <t>прокладки  ежедневные</t>
  </si>
  <si>
    <t>adidas raf simons</t>
  </si>
  <si>
    <t>gt oil</t>
  </si>
  <si>
    <t>19939486</t>
  </si>
  <si>
    <t>маленькое зеркальце</t>
  </si>
  <si>
    <t>искусственный цветок в вазе</t>
  </si>
  <si>
    <t>защитное стекло на техно спарк 7</t>
  </si>
  <si>
    <t>51340931</t>
  </si>
  <si>
    <t>бездна челленджера</t>
  </si>
  <si>
    <t xml:space="preserve">гайки </t>
  </si>
  <si>
    <t>huge cat</t>
  </si>
  <si>
    <t>вело тренажеры</t>
  </si>
  <si>
    <t>бриджы мужские</t>
  </si>
  <si>
    <t>hat</t>
  </si>
  <si>
    <t>rubleff</t>
  </si>
  <si>
    <t>кроссовки мужские летние дышащие адидас</t>
  </si>
  <si>
    <t xml:space="preserve">айфон 5 </t>
  </si>
  <si>
    <t>футболка ac/dc</t>
  </si>
  <si>
    <t>ralph polo</t>
  </si>
  <si>
    <t>наушники беспроводные pro 5</t>
  </si>
  <si>
    <t>родионов</t>
  </si>
  <si>
    <t xml:space="preserve">luxury </t>
  </si>
  <si>
    <t>очки ray ban женские</t>
  </si>
  <si>
    <t>низкий столик</t>
  </si>
  <si>
    <t>увлажнитель ballu</t>
  </si>
  <si>
    <t>pandora me</t>
  </si>
  <si>
    <t>подушка на шезлонг</t>
  </si>
  <si>
    <t>греческие мифы</t>
  </si>
  <si>
    <t>сы</t>
  </si>
  <si>
    <t>brunetta</t>
  </si>
  <si>
    <t>21171877</t>
  </si>
  <si>
    <t>11 lite 5g</t>
  </si>
  <si>
    <t>greenworld</t>
  </si>
  <si>
    <t>impact whey protein</t>
  </si>
  <si>
    <t xml:space="preserve">trendy </t>
  </si>
  <si>
    <t>natura siberica молочко</t>
  </si>
  <si>
    <t>масло силиконовое</t>
  </si>
  <si>
    <t>блочок apple</t>
  </si>
  <si>
    <t>женский летний пиджак</t>
  </si>
  <si>
    <t>испаритель charon 1.2</t>
  </si>
  <si>
    <t>свадебный замочек</t>
  </si>
  <si>
    <t>пижама халк</t>
  </si>
  <si>
    <t>дарсонваль 212 карат</t>
  </si>
  <si>
    <t xml:space="preserve">туфли женские бежевые </t>
  </si>
  <si>
    <t>наручники брс</t>
  </si>
  <si>
    <t>носки clever</t>
  </si>
  <si>
    <t>шипователь</t>
  </si>
  <si>
    <t>биодерма фотодерм</t>
  </si>
  <si>
    <t xml:space="preserve">напольное покрытие </t>
  </si>
  <si>
    <t xml:space="preserve">кроссовки new balance мужские </t>
  </si>
  <si>
    <t>рюкзак с питьевой системой</t>
  </si>
  <si>
    <t>60220737</t>
  </si>
  <si>
    <t>обложки на паспорт и документов</t>
  </si>
  <si>
    <t xml:space="preserve">кельма </t>
  </si>
  <si>
    <t>38008277</t>
  </si>
  <si>
    <t>распылитель на бутылку</t>
  </si>
  <si>
    <t>valensia</t>
  </si>
  <si>
    <t>обертывание aravia</t>
  </si>
  <si>
    <t>18431135</t>
  </si>
  <si>
    <t>лактулоза сироп</t>
  </si>
  <si>
    <t>rore store</t>
  </si>
  <si>
    <t>ангорка</t>
  </si>
  <si>
    <t>плед плотный</t>
  </si>
  <si>
    <t>блокнот с черными страницами</t>
  </si>
  <si>
    <t>гк лидертекс</t>
  </si>
  <si>
    <t xml:space="preserve">расческа брашинг </t>
  </si>
  <si>
    <t>петли трх</t>
  </si>
  <si>
    <t>насадка на туалет</t>
  </si>
  <si>
    <t>брюки женские белые хлопок</t>
  </si>
  <si>
    <t>витам</t>
  </si>
  <si>
    <t>прошутто</t>
  </si>
  <si>
    <t>kanken fjallraven рюкзак</t>
  </si>
  <si>
    <t>мужские джинсы новинки</t>
  </si>
  <si>
    <t>psp go</t>
  </si>
  <si>
    <t>детские автоматы</t>
  </si>
  <si>
    <t>triviaa женский</t>
  </si>
  <si>
    <t>щит и меч игрушки</t>
  </si>
  <si>
    <t>бирка на рождение ребенка</t>
  </si>
  <si>
    <t>подготовка к егэ</t>
  </si>
  <si>
    <t>ботинки женские белые летние</t>
  </si>
  <si>
    <t>гренки 777</t>
  </si>
  <si>
    <t>эшли дьюал</t>
  </si>
  <si>
    <t>чай с солью и молоком</t>
  </si>
  <si>
    <t>парик дреды</t>
  </si>
  <si>
    <t>керамические кастрюли</t>
  </si>
  <si>
    <t>14505410</t>
  </si>
  <si>
    <t>институт</t>
  </si>
  <si>
    <t>palmolive шампунь</t>
  </si>
  <si>
    <t xml:space="preserve">игры на липучках </t>
  </si>
  <si>
    <t>бортик на кроватку</t>
  </si>
  <si>
    <t>милиса</t>
  </si>
  <si>
    <t>reserverd</t>
  </si>
  <si>
    <t>плавки женские черные купальные</t>
  </si>
  <si>
    <t>тарелки pasabahce</t>
  </si>
  <si>
    <t>carny</t>
  </si>
  <si>
    <t>силиконовые перчатки косметические</t>
  </si>
  <si>
    <t>форте</t>
  </si>
  <si>
    <t>джо наварро</t>
  </si>
  <si>
    <t xml:space="preserve">mi band 4 ремешок </t>
  </si>
  <si>
    <t xml:space="preserve">чехол на хр </t>
  </si>
  <si>
    <t>smartx</t>
  </si>
  <si>
    <t>велосипед бентли</t>
  </si>
  <si>
    <t>51789238</t>
  </si>
  <si>
    <t>playboy презервативы</t>
  </si>
  <si>
    <t>mary gu</t>
  </si>
  <si>
    <t>сухоцветы гель</t>
  </si>
  <si>
    <t>бра с проводом</t>
  </si>
  <si>
    <t>веерные форсунки</t>
  </si>
  <si>
    <t>eikosha giga</t>
  </si>
  <si>
    <t>сиденье на унитаз дерево</t>
  </si>
  <si>
    <t>молочай</t>
  </si>
  <si>
    <t>banana косметика</t>
  </si>
  <si>
    <t xml:space="preserve">красные очки </t>
  </si>
  <si>
    <t>нордман кидс</t>
  </si>
  <si>
    <t xml:space="preserve">нож-бабочка </t>
  </si>
  <si>
    <t>кружка даша</t>
  </si>
  <si>
    <t xml:space="preserve">prosto cosmetics </t>
  </si>
  <si>
    <t>marshall minor</t>
  </si>
  <si>
    <t>аутлендер 3</t>
  </si>
  <si>
    <t>кабель lightning 2 метра</t>
  </si>
  <si>
    <t>пуш</t>
  </si>
  <si>
    <t>charmcleo</t>
  </si>
  <si>
    <t xml:space="preserve">расскраски </t>
  </si>
  <si>
    <t xml:space="preserve">sabbi </t>
  </si>
  <si>
    <t>redken масло</t>
  </si>
  <si>
    <t>комплект серьги и кулон</t>
  </si>
  <si>
    <t>платье-поло женское</t>
  </si>
  <si>
    <t>70223880</t>
  </si>
  <si>
    <t>хагес 4</t>
  </si>
  <si>
    <t>пеленки 60 на 60</t>
  </si>
  <si>
    <t>пегборд</t>
  </si>
  <si>
    <t>стекло на iphone 8 плюс</t>
  </si>
  <si>
    <t>шар цифры</t>
  </si>
  <si>
    <t xml:space="preserve">ортопедические сандали </t>
  </si>
  <si>
    <t>спбо</t>
  </si>
  <si>
    <t xml:space="preserve">лего машина </t>
  </si>
  <si>
    <t xml:space="preserve">иди туда где трудно </t>
  </si>
  <si>
    <t>кроссовки премиата</t>
  </si>
  <si>
    <t>4uze</t>
  </si>
  <si>
    <t>реалми с 25</t>
  </si>
  <si>
    <t xml:space="preserve">нестажен </t>
  </si>
  <si>
    <t>ушки мики мауса</t>
  </si>
  <si>
    <t>цветной шоколад</t>
  </si>
  <si>
    <t>слепи и съешь</t>
  </si>
  <si>
    <t>распечатка фото</t>
  </si>
  <si>
    <t>большие цветочные горшки</t>
  </si>
  <si>
    <t>тоник биодерма</t>
  </si>
  <si>
    <t xml:space="preserve">нескафе голд </t>
  </si>
  <si>
    <t>туфли с острым носом на шпильке</t>
  </si>
  <si>
    <t>футболки брат</t>
  </si>
  <si>
    <t>дом духов</t>
  </si>
  <si>
    <t>барзиков</t>
  </si>
  <si>
    <t>банки под сахар и соль</t>
  </si>
  <si>
    <t>чехол на 5s силиконовый</t>
  </si>
  <si>
    <t>женские сапоги весна</t>
  </si>
  <si>
    <t>шлепки эва</t>
  </si>
  <si>
    <t>people in худи</t>
  </si>
  <si>
    <t>кашпо миска</t>
  </si>
  <si>
    <t>tarrago краска</t>
  </si>
  <si>
    <t>часы шагомер пульсометр</t>
  </si>
  <si>
    <t>чехол на ipad 10.2 2020</t>
  </si>
  <si>
    <t xml:space="preserve"> шорты мужские</t>
  </si>
  <si>
    <t>галетное печенье</t>
  </si>
  <si>
    <t>чеснок на посадку весной</t>
  </si>
  <si>
    <t>брюки муслин женские</t>
  </si>
  <si>
    <t>видеорегистратор с антирадаром</t>
  </si>
  <si>
    <t>68539729</t>
  </si>
  <si>
    <t>баул туристический</t>
  </si>
  <si>
    <t xml:space="preserve">штаны бежевые </t>
  </si>
  <si>
    <t>очки корригирующие -3.5</t>
  </si>
  <si>
    <t>тональник корейский</t>
  </si>
  <si>
    <t>jbl wave 100</t>
  </si>
  <si>
    <t>lg xboom</t>
  </si>
  <si>
    <t>велюровый халат женский</t>
  </si>
  <si>
    <t>автокресло romer</t>
  </si>
  <si>
    <t>шумoff</t>
  </si>
  <si>
    <t>джемиус</t>
  </si>
  <si>
    <t>алкалиновые батарейки</t>
  </si>
  <si>
    <t>каравай</t>
  </si>
  <si>
    <t>наушники с активным шумоподавлением</t>
  </si>
  <si>
    <t>жалюзи 80</t>
  </si>
  <si>
    <t>плавательные мужские шорты</t>
  </si>
  <si>
    <t>ps 1</t>
  </si>
  <si>
    <t>зефир с начинкой</t>
  </si>
  <si>
    <t>коврик при дверный</t>
  </si>
  <si>
    <t xml:space="preserve">чехол на стул со спинкой </t>
  </si>
  <si>
    <t>пижама с микки маусом</t>
  </si>
  <si>
    <t xml:space="preserve">андроид </t>
  </si>
  <si>
    <t>непромокаемые сапоги детские</t>
  </si>
  <si>
    <t>чашки прозрачные</t>
  </si>
  <si>
    <t>uriage шампунь</t>
  </si>
  <si>
    <t>попытки ит</t>
  </si>
  <si>
    <t>коврик на порог</t>
  </si>
  <si>
    <t>boss кепка</t>
  </si>
  <si>
    <t>трихопол</t>
  </si>
  <si>
    <t>гортекс</t>
  </si>
  <si>
    <t>balaylike</t>
  </si>
  <si>
    <t>джинсы женские straight</t>
  </si>
  <si>
    <t>тональный крем флюид</t>
  </si>
  <si>
    <t>zero спрей</t>
  </si>
  <si>
    <t>серебро соколов кольца</t>
  </si>
  <si>
    <t>power bank 10000 mah</t>
  </si>
  <si>
    <t>гвоздики из медицинской стали</t>
  </si>
  <si>
    <t>монитор philips</t>
  </si>
  <si>
    <t>reebok кроссовки cl</t>
  </si>
  <si>
    <t xml:space="preserve">pocky </t>
  </si>
  <si>
    <t xml:space="preserve">стринги кружевные </t>
  </si>
  <si>
    <t>искусство успокаивать детей</t>
  </si>
  <si>
    <t>пористый шоколад</t>
  </si>
  <si>
    <t>пазлы dodo</t>
  </si>
  <si>
    <t>31160611</t>
  </si>
  <si>
    <t>шелковые пижамы с брюками женские</t>
  </si>
  <si>
    <t>женские брюки с накладными карманами</t>
  </si>
  <si>
    <t xml:space="preserve">xiaomi redmi note </t>
  </si>
  <si>
    <t>хранение бисера</t>
  </si>
  <si>
    <t>пилинг скатка 7 days</t>
  </si>
  <si>
    <t>шлем конный</t>
  </si>
  <si>
    <t>гамма пластилин</t>
  </si>
  <si>
    <t>голова гипс</t>
  </si>
  <si>
    <t>honor 8x накладка</t>
  </si>
  <si>
    <t xml:space="preserve">капсулы дольче густо </t>
  </si>
  <si>
    <t>пиджаки платье</t>
  </si>
  <si>
    <t>байкал эм 2</t>
  </si>
  <si>
    <t>игрушка на радиоуправлении</t>
  </si>
  <si>
    <t xml:space="preserve">спеман </t>
  </si>
  <si>
    <t>микровельвет костюм</t>
  </si>
  <si>
    <t>кружка александр</t>
  </si>
  <si>
    <t>аманда лавлейс</t>
  </si>
  <si>
    <t>лосьон перед шугарингом</t>
  </si>
  <si>
    <t>короткие носки набор</t>
  </si>
  <si>
    <t>черные стразы</t>
  </si>
  <si>
    <t>спортивные штаны пума мужские</t>
  </si>
  <si>
    <t>креслр</t>
  </si>
  <si>
    <t>многоразовый пластиковый хомут</t>
  </si>
  <si>
    <t>свитер бодрова</t>
  </si>
  <si>
    <t xml:space="preserve">сумка барсетка </t>
  </si>
  <si>
    <t>ожерелье с бабочкой</t>
  </si>
  <si>
    <t>детские варежки непромокаемые</t>
  </si>
  <si>
    <t>крестик золотой женский соколов</t>
  </si>
  <si>
    <t>обувь dc shoes</t>
  </si>
  <si>
    <t>46019169</t>
  </si>
  <si>
    <t>жироуловитель</t>
  </si>
  <si>
    <t>рейсфедер</t>
  </si>
  <si>
    <t>краска nikk mole</t>
  </si>
  <si>
    <t>mark formele</t>
  </si>
  <si>
    <t>твое личное тело</t>
  </si>
  <si>
    <t>фоторамка 10 на 15</t>
  </si>
  <si>
    <t>двусторонний скотч 3м</t>
  </si>
  <si>
    <t>свиные ушки</t>
  </si>
  <si>
    <t>сумки белые и бежевые женские</t>
  </si>
  <si>
    <t>серьги английский замок</t>
  </si>
  <si>
    <t>диффузор хлопок</t>
  </si>
  <si>
    <t>relastil</t>
  </si>
  <si>
    <t>furls</t>
  </si>
  <si>
    <t>red magic 6</t>
  </si>
  <si>
    <t>труссарди донна</t>
  </si>
  <si>
    <t>бегбедер</t>
  </si>
  <si>
    <t>lovular щетка</t>
  </si>
  <si>
    <t>книга о любви</t>
  </si>
  <si>
    <t>jast</t>
  </si>
  <si>
    <t>обувь балдинини</t>
  </si>
  <si>
    <t>босоножки на каблуке женские черные</t>
  </si>
  <si>
    <t>bb gloss масло</t>
  </si>
  <si>
    <t>406645003</t>
  </si>
  <si>
    <t>женские кеды найк</t>
  </si>
  <si>
    <t>lulola</t>
  </si>
  <si>
    <t>open</t>
  </si>
  <si>
    <t>мужские кросовки асикс</t>
  </si>
  <si>
    <t>цепочка мишки гамми</t>
  </si>
  <si>
    <t xml:space="preserve">ботинки мужские летние </t>
  </si>
  <si>
    <t xml:space="preserve">вечернее женское платье </t>
  </si>
  <si>
    <t>сенсорный куб</t>
  </si>
  <si>
    <t>amazingirl</t>
  </si>
  <si>
    <t>электро помпа</t>
  </si>
  <si>
    <t>12453657</t>
  </si>
  <si>
    <t>72119011</t>
  </si>
  <si>
    <t>celavi</t>
  </si>
  <si>
    <t>помада бельведер</t>
  </si>
  <si>
    <t>плавки на девочку</t>
  </si>
  <si>
    <t>стеганое пальто женское с капюшоном</t>
  </si>
  <si>
    <t>искусственный виноград</t>
  </si>
  <si>
    <t>лайнер benefit</t>
  </si>
  <si>
    <t>эльфпласт</t>
  </si>
  <si>
    <t>кокосовый рай</t>
  </si>
  <si>
    <t>спасатель крем</t>
  </si>
  <si>
    <t>туфли с широким каблуком</t>
  </si>
  <si>
    <t>кулон куроми</t>
  </si>
  <si>
    <t>шопер с надписью</t>
  </si>
  <si>
    <t>дикие джунгли игра</t>
  </si>
  <si>
    <t>himitsu</t>
  </si>
  <si>
    <t>27506868</t>
  </si>
  <si>
    <t>топинг карамель</t>
  </si>
  <si>
    <t>сарафан вельвет</t>
  </si>
  <si>
    <t>sony смартфон</t>
  </si>
  <si>
    <t>loreal riche nude intense</t>
  </si>
  <si>
    <t xml:space="preserve">полесос </t>
  </si>
  <si>
    <t>свитер голубой женский</t>
  </si>
  <si>
    <t>авто магнитолы</t>
  </si>
  <si>
    <t>polesie одежда</t>
  </si>
  <si>
    <t>солнцезащитный детский спрей</t>
  </si>
  <si>
    <t xml:space="preserve">трусы высокие </t>
  </si>
  <si>
    <t xml:space="preserve">джинсовка на мальчика </t>
  </si>
  <si>
    <t>jacob cohen</t>
  </si>
  <si>
    <t xml:space="preserve">форд фокус </t>
  </si>
  <si>
    <t>книга chanel</t>
  </si>
  <si>
    <t>макрон</t>
  </si>
  <si>
    <t>бермуды трикотажные</t>
  </si>
  <si>
    <t>ysl помада</t>
  </si>
  <si>
    <t>рюкзаки adidas</t>
  </si>
  <si>
    <t>ederim</t>
  </si>
  <si>
    <t>вантузы резиновый</t>
  </si>
  <si>
    <t>signature духи</t>
  </si>
  <si>
    <t xml:space="preserve">украшение на пасху </t>
  </si>
  <si>
    <t>samsung galaxy a5</t>
  </si>
  <si>
    <t>chocolat конфеты</t>
  </si>
  <si>
    <t>амино сорб</t>
  </si>
  <si>
    <t>relx essential</t>
  </si>
  <si>
    <t>germanica</t>
  </si>
  <si>
    <t>медицинские джогеры</t>
  </si>
  <si>
    <t>bene tint</t>
  </si>
  <si>
    <t>летнее боди</t>
  </si>
  <si>
    <t xml:space="preserve">обувь женские </t>
  </si>
  <si>
    <t>зажигалка с гравировкой</t>
  </si>
  <si>
    <t>самавар</t>
  </si>
  <si>
    <t>68809132</t>
  </si>
  <si>
    <t>бальзам мулатка</t>
  </si>
  <si>
    <t xml:space="preserve">бретели </t>
  </si>
  <si>
    <t>sky тушь</t>
  </si>
  <si>
    <t>12062779</t>
  </si>
  <si>
    <t>лиса футболка</t>
  </si>
  <si>
    <t>алча</t>
  </si>
  <si>
    <t>скатерть клеенка дом и дача</t>
  </si>
  <si>
    <t>насос велосипед</t>
  </si>
  <si>
    <t>уксус бальзамический из модены</t>
  </si>
  <si>
    <t>спорт шорты</t>
  </si>
  <si>
    <t>палантин женский лето</t>
  </si>
  <si>
    <t>две линии</t>
  </si>
  <si>
    <t>чехол realme c21-y</t>
  </si>
  <si>
    <t>пластик жидкий</t>
  </si>
  <si>
    <t>flexfit бейсболка</t>
  </si>
  <si>
    <t>collagen питьевой</t>
  </si>
  <si>
    <t>ручка на сковородку</t>
  </si>
  <si>
    <t>летние туфли женские 41 размер</t>
  </si>
  <si>
    <t>коврик антивибрационный</t>
  </si>
  <si>
    <t>костюм с брюками женский деловой</t>
  </si>
  <si>
    <t>шнурки круглые толстые</t>
  </si>
  <si>
    <t xml:space="preserve">поплин </t>
  </si>
  <si>
    <t>cotton bacon</t>
  </si>
  <si>
    <t>обнимашка подушка</t>
  </si>
  <si>
    <t>pentonic</t>
  </si>
  <si>
    <t>компрессионные тайтсы</t>
  </si>
  <si>
    <t>бейсболка benetton</t>
  </si>
  <si>
    <t>jacouemus</t>
  </si>
  <si>
    <t>найди лишнее</t>
  </si>
  <si>
    <t>36704403</t>
  </si>
  <si>
    <t>tess relax</t>
  </si>
  <si>
    <t>66565978</t>
  </si>
  <si>
    <t>костюм детский на девочку</t>
  </si>
  <si>
    <t>всего один поцелуй</t>
  </si>
  <si>
    <t>нитки акрил</t>
  </si>
  <si>
    <t>ботильоны кожаные женские</t>
  </si>
  <si>
    <t xml:space="preserve">победа конфеты </t>
  </si>
  <si>
    <t>укороченые футболки</t>
  </si>
  <si>
    <t>каролина в стране кошмаров книга</t>
  </si>
  <si>
    <t>шорты мма мужские</t>
  </si>
  <si>
    <t>где мой кот</t>
  </si>
  <si>
    <t>пассат б3</t>
  </si>
  <si>
    <t>мыльные пузыри меч</t>
  </si>
  <si>
    <t>a12 чехол</t>
  </si>
  <si>
    <t>gloria jeans дети девочки</t>
  </si>
  <si>
    <t>трусы беременным</t>
  </si>
  <si>
    <t>трококсил</t>
  </si>
  <si>
    <t>штатив напольный</t>
  </si>
  <si>
    <t>spezial adidas</t>
  </si>
  <si>
    <t xml:space="preserve">бегунок </t>
  </si>
  <si>
    <t>брилки на ключи</t>
  </si>
  <si>
    <t>borma wachs</t>
  </si>
  <si>
    <t>ланком гипноз</t>
  </si>
  <si>
    <t>usb wi-fi адаптер</t>
  </si>
  <si>
    <t>детские костюмы на лето</t>
  </si>
  <si>
    <t>боевые челюсти</t>
  </si>
  <si>
    <t>шлепки спортивные женские</t>
  </si>
  <si>
    <t>красивое платье на свадьбу</t>
  </si>
  <si>
    <t>картонный игровой домик раскраска</t>
  </si>
  <si>
    <t>плинтер</t>
  </si>
  <si>
    <t xml:space="preserve">амигуруми </t>
  </si>
  <si>
    <t xml:space="preserve">дермапен </t>
  </si>
  <si>
    <t>сапоги резиновые утепленные девочки</t>
  </si>
  <si>
    <t>атласные рубашки</t>
  </si>
  <si>
    <t>mascotte сандалии</t>
  </si>
  <si>
    <t>походный рюкзак 50</t>
  </si>
  <si>
    <t>кари ботинки</t>
  </si>
  <si>
    <t>костюм женский твидовый</t>
  </si>
  <si>
    <t>35651949</t>
  </si>
  <si>
    <t>риволи</t>
  </si>
  <si>
    <t>nue</t>
  </si>
  <si>
    <t>amvey</t>
  </si>
  <si>
    <t>baby jogger</t>
  </si>
  <si>
    <t>20890282</t>
  </si>
  <si>
    <t>костюм спортивный женский бесшовный</t>
  </si>
  <si>
    <t>туфли лолочки</t>
  </si>
  <si>
    <t>шампунь с чесноком</t>
  </si>
  <si>
    <t>хариса</t>
  </si>
  <si>
    <t>realmi c 21</t>
  </si>
  <si>
    <t>подставка под ключи</t>
  </si>
  <si>
    <t>спрафан</t>
  </si>
  <si>
    <t>симбикорт</t>
  </si>
  <si>
    <t>11718915</t>
  </si>
  <si>
    <t>сыворотка refresh</t>
  </si>
  <si>
    <t>укроп семена микрозелень</t>
  </si>
  <si>
    <t>дождь мишура</t>
  </si>
  <si>
    <t>pixel art</t>
  </si>
  <si>
    <t>ним порошок</t>
  </si>
  <si>
    <t>подвески мишки</t>
  </si>
  <si>
    <t>костюм трикотажный с шортами</t>
  </si>
  <si>
    <t>санлайт часы</t>
  </si>
  <si>
    <t>псиллиум шелуха</t>
  </si>
  <si>
    <t>лего майнкрафт фигурки</t>
  </si>
  <si>
    <t>r17</t>
  </si>
  <si>
    <t>электро люлька</t>
  </si>
  <si>
    <t>viksan</t>
  </si>
  <si>
    <t>самсунг смарт часы</t>
  </si>
  <si>
    <t>aists</t>
  </si>
  <si>
    <t>увлажнитель воздуха xiaomi deerma</t>
  </si>
  <si>
    <t xml:space="preserve">ковер пушистый </t>
  </si>
  <si>
    <t>force air</t>
  </si>
  <si>
    <t>чехол на xiaomi poco m3</t>
  </si>
  <si>
    <t>ирина орда</t>
  </si>
  <si>
    <t>cars тачки игрушки</t>
  </si>
  <si>
    <t>законы победителей</t>
  </si>
  <si>
    <t>15398363</t>
  </si>
  <si>
    <t>амортизатор велосипедный</t>
  </si>
  <si>
    <t>brauberg акрил</t>
  </si>
  <si>
    <t>рейши капсулы</t>
  </si>
  <si>
    <t xml:space="preserve">изумрудное платье </t>
  </si>
  <si>
    <t>9143870</t>
  </si>
  <si>
    <t>духи soft</t>
  </si>
  <si>
    <t>ph минус</t>
  </si>
  <si>
    <t>нитки идеал</t>
  </si>
  <si>
    <t>13861460</t>
  </si>
  <si>
    <t>french bull</t>
  </si>
  <si>
    <t>сыр президент</t>
  </si>
  <si>
    <t>тени одноцветные</t>
  </si>
  <si>
    <t xml:space="preserve">gloria jeans брюки </t>
  </si>
  <si>
    <t>картриджи на instax</t>
  </si>
  <si>
    <t>dr martens 1460</t>
  </si>
  <si>
    <t>unna</t>
  </si>
  <si>
    <t>27204267</t>
  </si>
  <si>
    <t>валенки мужские с галошами</t>
  </si>
  <si>
    <t>oyo обувь</t>
  </si>
  <si>
    <t>зеркала на гранту</t>
  </si>
  <si>
    <t>анальное кольцо</t>
  </si>
  <si>
    <t>халат пончо</t>
  </si>
  <si>
    <t>лецитин гранулированный</t>
  </si>
  <si>
    <t>мото часы</t>
  </si>
  <si>
    <t>спартак шарф</t>
  </si>
  <si>
    <t>sinners bones</t>
  </si>
  <si>
    <t>детский турник</t>
  </si>
  <si>
    <t>палантин женский кашемировый</t>
  </si>
  <si>
    <t>12626223</t>
  </si>
  <si>
    <t>67201722</t>
  </si>
  <si>
    <t>crocs детские сапоги</t>
  </si>
  <si>
    <t>лучший дед</t>
  </si>
  <si>
    <t>юбка девочки</t>
  </si>
  <si>
    <t>резиновые сапоги на каблуке</t>
  </si>
  <si>
    <t>браслет гематит</t>
  </si>
  <si>
    <t>игрушки хаги ваги и киси миси</t>
  </si>
  <si>
    <t>швы наружу</t>
  </si>
  <si>
    <t>цилиндрический бисер</t>
  </si>
  <si>
    <t>drain effect green</t>
  </si>
  <si>
    <t>deppa air pro</t>
  </si>
  <si>
    <t>зеленый галстук</t>
  </si>
  <si>
    <t>обувь малышам весна</t>
  </si>
  <si>
    <t>футболка твое с принтом</t>
  </si>
  <si>
    <t>соционика</t>
  </si>
  <si>
    <t xml:space="preserve">женские очки солнечные </t>
  </si>
  <si>
    <t>женские шорты твое</t>
  </si>
  <si>
    <t>avene лосьон</t>
  </si>
  <si>
    <t>orto fun</t>
  </si>
  <si>
    <t>набор спецназа</t>
  </si>
  <si>
    <t>avene cleanance гель</t>
  </si>
  <si>
    <t>s&amp;t shop</t>
  </si>
  <si>
    <t>артракам</t>
  </si>
  <si>
    <t>фотообои лев</t>
  </si>
  <si>
    <t>кроссовки мужские лакосте</t>
  </si>
  <si>
    <t>постельное белье евро сатин жаккард</t>
  </si>
  <si>
    <t xml:space="preserve">платье со стразами </t>
  </si>
  <si>
    <t>авторучка parker</t>
  </si>
  <si>
    <t>кейсберри женский</t>
  </si>
  <si>
    <t>юбка карандаш стрейч</t>
  </si>
  <si>
    <t>чехлы на шины</t>
  </si>
  <si>
    <t>brend</t>
  </si>
  <si>
    <t>чокер аниме</t>
  </si>
  <si>
    <t>schwarzkopf professional шампунь</t>
  </si>
  <si>
    <t>lumene пудра</t>
  </si>
  <si>
    <t>g marcus</t>
  </si>
  <si>
    <t>шушанна</t>
  </si>
  <si>
    <t>kn95 респиратор</t>
  </si>
  <si>
    <t>шелковый палантин</t>
  </si>
  <si>
    <t>мусульманский кулон</t>
  </si>
  <si>
    <t>пуговицы жемчуг</t>
  </si>
  <si>
    <t>юбка benetton</t>
  </si>
  <si>
    <t>туфли женские на каблуке кожа</t>
  </si>
  <si>
    <t xml:space="preserve">женские туники </t>
  </si>
  <si>
    <t>серьги с изумрудами</t>
  </si>
  <si>
    <t>кольцо женские</t>
  </si>
  <si>
    <t>резиновые резинки</t>
  </si>
  <si>
    <t>нумизматика альбом</t>
  </si>
  <si>
    <t>гантели 12 кг</t>
  </si>
  <si>
    <t>купальные плавки женские черные</t>
  </si>
  <si>
    <t>dwm-101s</t>
  </si>
  <si>
    <t>подгузники трусики m</t>
  </si>
  <si>
    <t>розовый свет</t>
  </si>
  <si>
    <t>34487005</t>
  </si>
  <si>
    <t>ушки котика ободок</t>
  </si>
  <si>
    <t>hello kitty пенал</t>
  </si>
  <si>
    <t>пустышка nuk 18-36</t>
  </si>
  <si>
    <t>подушка 20х20</t>
  </si>
  <si>
    <t>defacto лето</t>
  </si>
  <si>
    <t>кацва</t>
  </si>
  <si>
    <t>средство от отеков</t>
  </si>
  <si>
    <t>37837997</t>
  </si>
  <si>
    <t>таро ведьмы</t>
  </si>
  <si>
    <t>автовоск</t>
  </si>
  <si>
    <t>торшер детский</t>
  </si>
  <si>
    <t>ipad мини 2019</t>
  </si>
  <si>
    <t>дэта от комаров</t>
  </si>
  <si>
    <t>окучиватель</t>
  </si>
  <si>
    <t>рюкзак томми</t>
  </si>
  <si>
    <t>42771260</t>
  </si>
  <si>
    <t>wilda leony</t>
  </si>
  <si>
    <t>часы настенные белые круглые</t>
  </si>
  <si>
    <t>футболка wrestling</t>
  </si>
  <si>
    <t>тумба с полками</t>
  </si>
  <si>
    <t>детское сиденье рамы велосипеда</t>
  </si>
  <si>
    <t>maybelline color tattoo</t>
  </si>
  <si>
    <t>дезодорант адидас мужской</t>
  </si>
  <si>
    <t xml:space="preserve">приталенное платье </t>
  </si>
  <si>
    <t>ubl</t>
  </si>
  <si>
    <t>салерм 21</t>
  </si>
  <si>
    <t>купальник гимнастика</t>
  </si>
  <si>
    <t>плед бамбуковый</t>
  </si>
  <si>
    <t xml:space="preserve">бортики на кроватку </t>
  </si>
  <si>
    <t>milky piggy</t>
  </si>
  <si>
    <t xml:space="preserve">northland </t>
  </si>
  <si>
    <t>санакс</t>
  </si>
  <si>
    <t>jerseylab</t>
  </si>
  <si>
    <t>ulla livid</t>
  </si>
  <si>
    <t>смарт часы x7 pro max</t>
  </si>
  <si>
    <t>66405305</t>
  </si>
  <si>
    <t>с воротником</t>
  </si>
  <si>
    <t>братц туфли</t>
  </si>
  <si>
    <t>лина мур</t>
  </si>
  <si>
    <t>65893935</t>
  </si>
  <si>
    <t>off от комаров</t>
  </si>
  <si>
    <t>теплые резиновые сапоги женские</t>
  </si>
  <si>
    <t>футболки женские с длинным рукавом</t>
  </si>
  <si>
    <t xml:space="preserve">шапмунь </t>
  </si>
  <si>
    <t>костюм с юбкой женский вечерний классический</t>
  </si>
  <si>
    <t>набор детских колготок</t>
  </si>
  <si>
    <t>аль ашкар</t>
  </si>
  <si>
    <t>линзы acuvue oasys 24 шт</t>
  </si>
  <si>
    <t>халат с сорочкой большие размеры</t>
  </si>
  <si>
    <t>домашние шлепки</t>
  </si>
  <si>
    <t>сарафан рубашка</t>
  </si>
  <si>
    <t>бот боты</t>
  </si>
  <si>
    <t>oceanwell</t>
  </si>
  <si>
    <t>апифарм бад</t>
  </si>
  <si>
    <t xml:space="preserve">садовый стол </t>
  </si>
  <si>
    <t>manolo</t>
  </si>
  <si>
    <t xml:space="preserve">кросовки  мужские </t>
  </si>
  <si>
    <t>головной убор летний</t>
  </si>
  <si>
    <t>jabra наушники</t>
  </si>
  <si>
    <t>молитвы на каждый день</t>
  </si>
  <si>
    <t xml:space="preserve">газета </t>
  </si>
  <si>
    <t>именные столовые приборы</t>
  </si>
  <si>
    <t>befree платье черное</t>
  </si>
  <si>
    <t>911 крем</t>
  </si>
  <si>
    <t>шоколадки альпен гольд</t>
  </si>
  <si>
    <t>инвизибобл</t>
  </si>
  <si>
    <t>камера 20</t>
  </si>
  <si>
    <t xml:space="preserve">дымогенератор </t>
  </si>
  <si>
    <t>хорошие плохие чувства</t>
  </si>
  <si>
    <t>ларец</t>
  </si>
  <si>
    <t>коврик в багажник hyundai</t>
  </si>
  <si>
    <t>66295448</t>
  </si>
  <si>
    <t>кроссовки женские летние адидас</t>
  </si>
  <si>
    <t>тональный крем темный</t>
  </si>
  <si>
    <t>рубашка больших размеров</t>
  </si>
  <si>
    <t>мужские парфюм</t>
  </si>
  <si>
    <t>мешок джутовый</t>
  </si>
  <si>
    <t>телевизор lg 65</t>
  </si>
  <si>
    <t>wrangler рубашка</t>
  </si>
  <si>
    <t>60714901</t>
  </si>
  <si>
    <t>кроссовки золотые</t>
  </si>
  <si>
    <t>трек с машинками</t>
  </si>
  <si>
    <t>цепочка сердечко</t>
  </si>
  <si>
    <t>кофтеныш</t>
  </si>
  <si>
    <t>bristan wero</t>
  </si>
  <si>
    <t>обучающие часы</t>
  </si>
  <si>
    <t>tom taylor платье</t>
  </si>
  <si>
    <t>faberlic спрей</t>
  </si>
  <si>
    <t>enuoanggee</t>
  </si>
  <si>
    <t>водонагреватель 50л</t>
  </si>
  <si>
    <t>футболка рок н ролл</t>
  </si>
  <si>
    <t>покрышка велосипедные 26 kenda</t>
  </si>
  <si>
    <t>полусапоги женские осенние</t>
  </si>
  <si>
    <t>frezy grand шампунь</t>
  </si>
  <si>
    <t xml:space="preserve">гель лак зеленый </t>
  </si>
  <si>
    <t>лейси</t>
  </si>
  <si>
    <t>трусы infinity</t>
  </si>
  <si>
    <t>костюм lacoste</t>
  </si>
  <si>
    <t>adidas кеды обувь мужские</t>
  </si>
  <si>
    <t>barzikov health</t>
  </si>
  <si>
    <t>лухта мужчины</t>
  </si>
  <si>
    <t>чехол на itel vision 1</t>
  </si>
  <si>
    <t>футболка ауди</t>
  </si>
  <si>
    <t>amway витамины</t>
  </si>
  <si>
    <t>кофр на мотоцикл</t>
  </si>
  <si>
    <t>постельное белье евро сайлид</t>
  </si>
  <si>
    <t>кюизенера палочки</t>
  </si>
  <si>
    <t>токарный патрон</t>
  </si>
  <si>
    <t>худи розовое мужское</t>
  </si>
  <si>
    <t>ткань оксфорд 600</t>
  </si>
  <si>
    <t>набор бусин aquabeads</t>
  </si>
  <si>
    <t>мамины сказки</t>
  </si>
  <si>
    <t>газонакосилка</t>
  </si>
  <si>
    <t>эракционное кольцо</t>
  </si>
  <si>
    <t>55094710</t>
  </si>
  <si>
    <t>бритвенный станок venus</t>
  </si>
  <si>
    <t>инспектор капли</t>
  </si>
  <si>
    <t>плащ женский с капюшоном длинный</t>
  </si>
  <si>
    <t>джинсы на девочку черные</t>
  </si>
  <si>
    <t>носки мужчкие</t>
  </si>
  <si>
    <t>kudy shop</t>
  </si>
  <si>
    <t>samsung m21 защитное стекло</t>
  </si>
  <si>
    <t>тревожный мозг</t>
  </si>
  <si>
    <t>носки праздничные</t>
  </si>
  <si>
    <t>жидкий кальций</t>
  </si>
  <si>
    <t xml:space="preserve">топ под пиджак </t>
  </si>
  <si>
    <t>пульты</t>
  </si>
  <si>
    <t xml:space="preserve">дефлекторы </t>
  </si>
  <si>
    <t>klask</t>
  </si>
  <si>
    <t>ричард докинз</t>
  </si>
  <si>
    <t>hello kitty постельное</t>
  </si>
  <si>
    <t>игрушка единорог пупсик</t>
  </si>
  <si>
    <t>костюм женский летний с рубашкой</t>
  </si>
  <si>
    <t>маленькие горшочки</t>
  </si>
  <si>
    <t>пипидастер</t>
  </si>
  <si>
    <t>39362057</t>
  </si>
  <si>
    <t xml:space="preserve">vitek </t>
  </si>
  <si>
    <t>мюли с квадратным носом</t>
  </si>
  <si>
    <t>полотенце тонкое</t>
  </si>
  <si>
    <t xml:space="preserve">куколки </t>
  </si>
  <si>
    <t>vallejo краски</t>
  </si>
  <si>
    <t>пиджак женский твид</t>
  </si>
  <si>
    <t>galaxy s21 ultra</t>
  </si>
  <si>
    <t>кухонный гарнитур мебель</t>
  </si>
  <si>
    <t xml:space="preserve">зимние ботинки женские </t>
  </si>
  <si>
    <t>мануфактура белотелов</t>
  </si>
  <si>
    <t>23114002</t>
  </si>
  <si>
    <t>espa</t>
  </si>
  <si>
    <t>рубашки лен женские</t>
  </si>
  <si>
    <t>бабочки 3d</t>
  </si>
  <si>
    <t xml:space="preserve">кросовки мужские летние </t>
  </si>
  <si>
    <t>купалка</t>
  </si>
  <si>
    <t>13 iphone pro max</t>
  </si>
  <si>
    <t>кундера</t>
  </si>
  <si>
    <t>обои виниловые на бумажной основе</t>
  </si>
  <si>
    <t>естель вита</t>
  </si>
  <si>
    <t xml:space="preserve">samo </t>
  </si>
  <si>
    <t>cocoa powder</t>
  </si>
  <si>
    <t>уменьшитель обуви</t>
  </si>
  <si>
    <t>брелок lego фонарик</t>
  </si>
  <si>
    <t>blizko k telu</t>
  </si>
  <si>
    <t>линзы acuvue oasys -1</t>
  </si>
  <si>
    <t>куклы на руку</t>
  </si>
  <si>
    <t>подгузники трусы</t>
  </si>
  <si>
    <t>ленейки</t>
  </si>
  <si>
    <t>одноразовые электроные сигареты</t>
  </si>
  <si>
    <t>сок дары кубани</t>
  </si>
  <si>
    <t xml:space="preserve">бесконечное лето </t>
  </si>
  <si>
    <t xml:space="preserve">футболки оверсайз с принтом </t>
  </si>
  <si>
    <t xml:space="preserve">кофе молотый жокей </t>
  </si>
  <si>
    <t>ecco ботинки</t>
  </si>
  <si>
    <t>чехлы рено логан</t>
  </si>
  <si>
    <t>картинг машина</t>
  </si>
  <si>
    <t>человека-паука</t>
  </si>
  <si>
    <t>19428784</t>
  </si>
  <si>
    <t>краска decola</t>
  </si>
  <si>
    <t>зик</t>
  </si>
  <si>
    <t>секс смазка</t>
  </si>
  <si>
    <t>алита</t>
  </si>
  <si>
    <t>wiskas паштет</t>
  </si>
  <si>
    <t>кера ви</t>
  </si>
  <si>
    <t>клауд</t>
  </si>
  <si>
    <t>леди баг талисманы</t>
  </si>
  <si>
    <t>ложка-весы</t>
  </si>
  <si>
    <t>stretch marks</t>
  </si>
  <si>
    <t>best shoes</t>
  </si>
  <si>
    <t>биозан</t>
  </si>
  <si>
    <t>экран солнцезащитный</t>
  </si>
  <si>
    <t>ситроен с4 автомобильные товары</t>
  </si>
  <si>
    <t>52008079</t>
  </si>
  <si>
    <t>лего 6 лет</t>
  </si>
  <si>
    <t>berryford чай</t>
  </si>
  <si>
    <t>плакат на выпускной</t>
  </si>
  <si>
    <t>poe</t>
  </si>
  <si>
    <t>приставки денди</t>
  </si>
  <si>
    <t xml:space="preserve">стильное платье </t>
  </si>
  <si>
    <t>джессика</t>
  </si>
  <si>
    <t>коврик серый</t>
  </si>
  <si>
    <t>шторы 600 на 270</t>
  </si>
  <si>
    <t>браслет на ногу из бисера</t>
  </si>
  <si>
    <t>лоток с бортами</t>
  </si>
  <si>
    <t>набор кастрюли кухонной посуды</t>
  </si>
  <si>
    <t>39803629</t>
  </si>
  <si>
    <t>нож хлебный</t>
  </si>
  <si>
    <t>сентипон</t>
  </si>
  <si>
    <t>платье рубашка вельвет</t>
  </si>
  <si>
    <t>насадка karcher</t>
  </si>
  <si>
    <t>юбки теннисные</t>
  </si>
  <si>
    <t>серги серебристые</t>
  </si>
  <si>
    <t>vivien sabo карандаш</t>
  </si>
  <si>
    <t>65269912</t>
  </si>
  <si>
    <t>becurly</t>
  </si>
  <si>
    <t>платье длинный рукав</t>
  </si>
  <si>
    <t>светоотражающие куртки</t>
  </si>
  <si>
    <t>n&amp;d корм</t>
  </si>
  <si>
    <t>дрейн кофта</t>
  </si>
  <si>
    <t>самсунг m12</t>
  </si>
  <si>
    <t>вьетнамский кофе в пакетиках</t>
  </si>
  <si>
    <t>44283488</t>
  </si>
  <si>
    <t>золотые кроссовки</t>
  </si>
  <si>
    <t>трипл сек</t>
  </si>
  <si>
    <t>крем от ханны</t>
  </si>
  <si>
    <t>сова плед дормео</t>
  </si>
  <si>
    <t>окислитель 3% estel</t>
  </si>
  <si>
    <t>пратеин</t>
  </si>
  <si>
    <t>кепка 2022</t>
  </si>
  <si>
    <t>защитное стекло на 12 про макс</t>
  </si>
  <si>
    <t xml:space="preserve">шпон </t>
  </si>
  <si>
    <t>основы академического рисунка</t>
  </si>
  <si>
    <t>тональный крем ланком</t>
  </si>
  <si>
    <t>бокс уходовой косметики</t>
  </si>
  <si>
    <t>barbie экстра</t>
  </si>
  <si>
    <t>экстракт прополиса</t>
  </si>
  <si>
    <t>гринвей салфетка</t>
  </si>
  <si>
    <t>полукомбинезон детский джинсовый</t>
  </si>
  <si>
    <t>гофре прикорневое</t>
  </si>
  <si>
    <t>полигель камуфлирующий</t>
  </si>
  <si>
    <t>духи зеленский</t>
  </si>
  <si>
    <t>инъектор</t>
  </si>
  <si>
    <t>платье  zarina</t>
  </si>
  <si>
    <t>конструктор металический</t>
  </si>
  <si>
    <t>белое</t>
  </si>
  <si>
    <t>туфли лодочки женские на шпильке</t>
  </si>
  <si>
    <t>мемные футболки</t>
  </si>
  <si>
    <t>отпариватель xiaomi mijia</t>
  </si>
  <si>
    <t>хасбро игры</t>
  </si>
  <si>
    <t>пиджаки женские укороченный</t>
  </si>
  <si>
    <t>топ с кардиганом</t>
  </si>
  <si>
    <t>65694191</t>
  </si>
  <si>
    <t>wizard cat</t>
  </si>
  <si>
    <t>кроссовки мужские демисезон кожа</t>
  </si>
  <si>
    <t>картина по номерам jony</t>
  </si>
  <si>
    <t xml:space="preserve">springfield </t>
  </si>
  <si>
    <t>butun</t>
  </si>
  <si>
    <t>низкокалорийные батончики</t>
  </si>
  <si>
    <t>папа лучший</t>
  </si>
  <si>
    <t xml:space="preserve">шантипак </t>
  </si>
  <si>
    <t>белье эро</t>
  </si>
  <si>
    <t>априори шоколад плиточный</t>
  </si>
  <si>
    <t>каффы из серебра</t>
  </si>
  <si>
    <t>mabrem</t>
  </si>
  <si>
    <t>костюм спортивный легкий</t>
  </si>
  <si>
    <t>длинный кардиган женский</t>
  </si>
  <si>
    <t>мусорное ведро металлическое</t>
  </si>
  <si>
    <t>под кулич</t>
  </si>
  <si>
    <t>гелевые мелки</t>
  </si>
  <si>
    <t>защитное стекло на хонор 20 про</t>
  </si>
  <si>
    <t>памперс актив</t>
  </si>
  <si>
    <t>очки -1,5 женские</t>
  </si>
  <si>
    <t xml:space="preserve">версачи </t>
  </si>
  <si>
    <t>vince</t>
  </si>
  <si>
    <t>58330457</t>
  </si>
  <si>
    <t>davines oi all in one milk</t>
  </si>
  <si>
    <t>машинки бмв</t>
  </si>
  <si>
    <t>полотенце вдв</t>
  </si>
  <si>
    <t>манго магазин</t>
  </si>
  <si>
    <t>пульсометры</t>
  </si>
  <si>
    <t>игрушечный молоток</t>
  </si>
  <si>
    <t>аппа</t>
  </si>
  <si>
    <t>водный пистолет детский</t>
  </si>
  <si>
    <t>драган</t>
  </si>
  <si>
    <t>самсунги</t>
  </si>
  <si>
    <t>чехол на а12 самсунг</t>
  </si>
  <si>
    <t>костюм хирургический мужской</t>
  </si>
  <si>
    <t xml:space="preserve">подгузники взрослые </t>
  </si>
  <si>
    <t xml:space="preserve">шоколадные медали </t>
  </si>
  <si>
    <t>sante тушь</t>
  </si>
  <si>
    <t xml:space="preserve">holly land </t>
  </si>
  <si>
    <t>гамак с подставкой</t>
  </si>
  <si>
    <t xml:space="preserve">букет из конфет </t>
  </si>
  <si>
    <t>helena soretti</t>
  </si>
  <si>
    <t>брусков жидкость</t>
  </si>
  <si>
    <t>cindella</t>
  </si>
  <si>
    <t>крафтовые коробки с окошком</t>
  </si>
  <si>
    <t>кабель телевизионный коаксиальный</t>
  </si>
  <si>
    <t>hod</t>
  </si>
  <si>
    <t>komilfo гель лак</t>
  </si>
  <si>
    <t>гиалуроновый крем весна</t>
  </si>
  <si>
    <t xml:space="preserve">аленка </t>
  </si>
  <si>
    <t>waist trainer</t>
  </si>
  <si>
    <t>cgpods air 2</t>
  </si>
  <si>
    <t>ювелирный браслет золото</t>
  </si>
  <si>
    <t>nitka</t>
  </si>
  <si>
    <t>солод ферментированный</t>
  </si>
  <si>
    <t>гаклейки</t>
  </si>
  <si>
    <t>all loks</t>
  </si>
  <si>
    <t>косметика аравиа</t>
  </si>
  <si>
    <t>удлиненный жакет женский</t>
  </si>
  <si>
    <t>наушники на pro airpods</t>
  </si>
  <si>
    <t>уличный умывальник</t>
  </si>
  <si>
    <t xml:space="preserve">hair </t>
  </si>
  <si>
    <t>лего немецкие солдаты</t>
  </si>
  <si>
    <t>часы прованс</t>
  </si>
  <si>
    <t>paolo conte туфли</t>
  </si>
  <si>
    <t>простыни на резинке махровые</t>
  </si>
  <si>
    <t>пасха корзинка</t>
  </si>
  <si>
    <t xml:space="preserve">свечи фонтан </t>
  </si>
  <si>
    <t>трусы женские сеточка</t>
  </si>
  <si>
    <t>туфли детские белые</t>
  </si>
  <si>
    <t>опси</t>
  </si>
  <si>
    <t>бампер куртка</t>
  </si>
  <si>
    <t>чики брики</t>
  </si>
  <si>
    <t>браслет тифани</t>
  </si>
  <si>
    <t>компьютерный кресло</t>
  </si>
  <si>
    <t>обручальные кольца серебро с позолотой</t>
  </si>
  <si>
    <t>буфы</t>
  </si>
  <si>
    <t>50073492</t>
  </si>
  <si>
    <t>уголовный процесс</t>
  </si>
  <si>
    <t>sons of anarchy</t>
  </si>
  <si>
    <t xml:space="preserve">карзина </t>
  </si>
  <si>
    <t>шипелка</t>
  </si>
  <si>
    <t>цск</t>
  </si>
  <si>
    <t>защита головы</t>
  </si>
  <si>
    <t xml:space="preserve">пальто зимнее </t>
  </si>
  <si>
    <t>welllab</t>
  </si>
  <si>
    <t>карты игральные детские</t>
  </si>
  <si>
    <t>пилинг гоммаж</t>
  </si>
  <si>
    <t>порошок кислородный</t>
  </si>
  <si>
    <t>dgasta</t>
  </si>
  <si>
    <t xml:space="preserve">weber </t>
  </si>
  <si>
    <t>voice</t>
  </si>
  <si>
    <t>new performance</t>
  </si>
  <si>
    <t>дифлекторы на ниссан мурано z50</t>
  </si>
  <si>
    <t>лента в авто</t>
  </si>
  <si>
    <t xml:space="preserve">защита на стрипы </t>
  </si>
  <si>
    <t>бигуди женские</t>
  </si>
  <si>
    <t>цветные карандаши 24 цвета</t>
  </si>
  <si>
    <t>сумки на плечо мужские маленькие</t>
  </si>
  <si>
    <t>adidas костюм детский</t>
  </si>
  <si>
    <t>сарафан летний женский больших размеров</t>
  </si>
  <si>
    <t xml:space="preserve">худи женское короткое </t>
  </si>
  <si>
    <t>poseidon body splash</t>
  </si>
  <si>
    <t xml:space="preserve">поперс </t>
  </si>
  <si>
    <t>медведка</t>
  </si>
  <si>
    <t>кольца в косы</t>
  </si>
  <si>
    <t>40502091</t>
  </si>
  <si>
    <t>магнитка</t>
  </si>
  <si>
    <t>мыло кухонное</t>
  </si>
  <si>
    <t>белые джинсы скинни</t>
  </si>
  <si>
    <t xml:space="preserve">greenini </t>
  </si>
  <si>
    <t>брюки мужские полуклассические</t>
  </si>
  <si>
    <t>духи дольче габбана императрица</t>
  </si>
  <si>
    <t>kots</t>
  </si>
  <si>
    <t>книги издательство clever</t>
  </si>
  <si>
    <t>емкость полимерный</t>
  </si>
  <si>
    <t>iphone 12 чехол прозрачный</t>
  </si>
  <si>
    <t>пинетки кросовки</t>
  </si>
  <si>
    <t>dream time</t>
  </si>
  <si>
    <t>платье никах</t>
  </si>
  <si>
    <t>туфли женские на каблуке синие</t>
  </si>
  <si>
    <t>teya jewelry</t>
  </si>
  <si>
    <t>kvartet</t>
  </si>
  <si>
    <t>манга мемуары ванитаса</t>
  </si>
  <si>
    <t>блек аут</t>
  </si>
  <si>
    <t xml:space="preserve">кресло гамак </t>
  </si>
  <si>
    <t>чехол на телефон realme c 11</t>
  </si>
  <si>
    <t>ram</t>
  </si>
  <si>
    <t>кофты  женские</t>
  </si>
  <si>
    <t>59348752</t>
  </si>
  <si>
    <t>детский спортивный костюм адидас</t>
  </si>
  <si>
    <t>моти десерт</t>
  </si>
  <si>
    <t xml:space="preserve">шампунь алерана </t>
  </si>
  <si>
    <t>юбка туту</t>
  </si>
  <si>
    <t>17351742</t>
  </si>
  <si>
    <t>туфли с перепонкой</t>
  </si>
  <si>
    <t>мини куллер</t>
  </si>
  <si>
    <t>джинсы женские высокий рост</t>
  </si>
  <si>
    <t>сибирские товары</t>
  </si>
  <si>
    <t>полустельки женские</t>
  </si>
  <si>
    <t>estel celebrity краска</t>
  </si>
  <si>
    <t>стельки кожаные женские</t>
  </si>
  <si>
    <t>колонки с сабвуфером</t>
  </si>
  <si>
    <t>машинки игрушки детские</t>
  </si>
  <si>
    <t>крестильный</t>
  </si>
  <si>
    <t>oppo reno 3 pro</t>
  </si>
  <si>
    <t>куличи пасхальные</t>
  </si>
  <si>
    <t>сумка невесты</t>
  </si>
  <si>
    <t>авто тонировка</t>
  </si>
  <si>
    <t>кроссовки с носком</t>
  </si>
  <si>
    <t>браслеты прикосновений</t>
  </si>
  <si>
    <t>колье из серебра</t>
  </si>
  <si>
    <t>nox прокладки</t>
  </si>
  <si>
    <t>pinetti</t>
  </si>
  <si>
    <t>смартфон doogee</t>
  </si>
  <si>
    <t>yuja</t>
  </si>
  <si>
    <t>floresan масло</t>
  </si>
  <si>
    <t>аифон</t>
  </si>
  <si>
    <t>куртка повара</t>
  </si>
  <si>
    <t>наплечник</t>
  </si>
  <si>
    <t>защита обуви от воды</t>
  </si>
  <si>
    <t>рюкзаки женские медведково</t>
  </si>
  <si>
    <t>платье авокадо</t>
  </si>
  <si>
    <t>33027734</t>
  </si>
  <si>
    <t>cantra</t>
  </si>
  <si>
    <t>finn flare пальто</t>
  </si>
  <si>
    <t>портьеры в гостиную</t>
  </si>
  <si>
    <t>колготки balenciaga</t>
  </si>
  <si>
    <t>пакет с ушками</t>
  </si>
  <si>
    <t>кабель usb 3.0</t>
  </si>
  <si>
    <t>ozweego celox</t>
  </si>
  <si>
    <t xml:space="preserve">доктор </t>
  </si>
  <si>
    <t>гелевые подушечки</t>
  </si>
  <si>
    <t xml:space="preserve">vivienne sabo тени </t>
  </si>
  <si>
    <t>интерактивные игрушки до года</t>
  </si>
  <si>
    <t>цепь браслет</t>
  </si>
  <si>
    <t>серьги гвоздики серебро с позолотой</t>
  </si>
  <si>
    <t xml:space="preserve">мини дакимакура </t>
  </si>
  <si>
    <t>головка на 21</t>
  </si>
  <si>
    <t>набор красителей</t>
  </si>
  <si>
    <t>леггинсы шорты</t>
  </si>
  <si>
    <t>49608601</t>
  </si>
  <si>
    <t>13854799</t>
  </si>
  <si>
    <t>мини кошелек мужской</t>
  </si>
  <si>
    <t>серьги с чароитом</t>
  </si>
  <si>
    <t>костюм спортивный vse po 100</t>
  </si>
  <si>
    <t>спринклер</t>
  </si>
  <si>
    <t xml:space="preserve">человек </t>
  </si>
  <si>
    <t>антига костюм</t>
  </si>
  <si>
    <t xml:space="preserve">консилер catrice </t>
  </si>
  <si>
    <t>кайф ты поймала</t>
  </si>
  <si>
    <t>скраб облепиховый</t>
  </si>
  <si>
    <t>лев кассиль</t>
  </si>
  <si>
    <t>подарки девушкам</t>
  </si>
  <si>
    <t>smart watch 6</t>
  </si>
  <si>
    <t>гантели 15кг</t>
  </si>
  <si>
    <t>48946220</t>
  </si>
  <si>
    <t>крем гарниер</t>
  </si>
  <si>
    <t xml:space="preserve">брюки с высокой талией </t>
  </si>
  <si>
    <t>варежки на весну</t>
  </si>
  <si>
    <t>матрас 160х200 ватный</t>
  </si>
  <si>
    <t>головной убор женский весна</t>
  </si>
  <si>
    <t>defacto одежда</t>
  </si>
  <si>
    <t>набор раскопки</t>
  </si>
  <si>
    <t>зеркало мозаика</t>
  </si>
  <si>
    <t>покрывало из гобелена</t>
  </si>
  <si>
    <t xml:space="preserve">пустышка bibs </t>
  </si>
  <si>
    <t>galaxy m32</t>
  </si>
  <si>
    <t>стэндофф 2</t>
  </si>
  <si>
    <t>soap</t>
  </si>
  <si>
    <t>лотка</t>
  </si>
  <si>
    <t>l теанин</t>
  </si>
  <si>
    <t>gillette blue</t>
  </si>
  <si>
    <t>рубашка с объемными рукавами</t>
  </si>
  <si>
    <t>кольцо из керамики sokolov</t>
  </si>
  <si>
    <t>cans</t>
  </si>
  <si>
    <t>юбка солнце на резинке</t>
  </si>
  <si>
    <t xml:space="preserve">алерана шампунь </t>
  </si>
  <si>
    <t>обувь милана</t>
  </si>
  <si>
    <t>70349704</t>
  </si>
  <si>
    <t>чай с фенхелем детский</t>
  </si>
  <si>
    <t>карпфишинг</t>
  </si>
  <si>
    <t>кайф</t>
  </si>
  <si>
    <t>сумка с толстым ремешком</t>
  </si>
  <si>
    <t>dinosaur</t>
  </si>
  <si>
    <t>чехол huawei p20</t>
  </si>
  <si>
    <t>поп ит динозавр</t>
  </si>
  <si>
    <t>портфель первоклассника</t>
  </si>
  <si>
    <t>блокнот женский</t>
  </si>
  <si>
    <t>хлопковый костюм мужской</t>
  </si>
  <si>
    <t>плотный тюль</t>
  </si>
  <si>
    <t>zetta</t>
  </si>
  <si>
    <t>платок в церковь белый</t>
  </si>
  <si>
    <t>пленки на ногти</t>
  </si>
  <si>
    <t>гарри поттер слизерин</t>
  </si>
  <si>
    <t>летние леггинсы</t>
  </si>
  <si>
    <t>ugly dolls</t>
  </si>
  <si>
    <t>шеврон на кепку</t>
  </si>
  <si>
    <t>справочник по биологии егэ</t>
  </si>
  <si>
    <t>надувной круг единорог</t>
  </si>
  <si>
    <t>балконные помидоры</t>
  </si>
  <si>
    <t>винкс книги</t>
  </si>
  <si>
    <t xml:space="preserve">отбеливатель зубов </t>
  </si>
  <si>
    <t>батарейки cr2025</t>
  </si>
  <si>
    <t>гель джилет</t>
  </si>
  <si>
    <t xml:space="preserve">малахит </t>
  </si>
  <si>
    <t>missouri</t>
  </si>
  <si>
    <t>marvy uchida</t>
  </si>
  <si>
    <t xml:space="preserve">до встречи с тобой </t>
  </si>
  <si>
    <t>20832355</t>
  </si>
  <si>
    <t>крем солантра</t>
  </si>
  <si>
    <t>детские игры на свежем воздухе</t>
  </si>
  <si>
    <t>нестожен2</t>
  </si>
  <si>
    <t>тканевый рюкзак женский</t>
  </si>
  <si>
    <t>серьги доллары</t>
  </si>
  <si>
    <t>бомбер женский зеленый</t>
  </si>
  <si>
    <t>чехол на гелакси а12</t>
  </si>
  <si>
    <t>худи с итачи</t>
  </si>
  <si>
    <t>акароцид</t>
  </si>
  <si>
    <t>эспандер грудной</t>
  </si>
  <si>
    <t>туфли с квадратным каблуком</t>
  </si>
  <si>
    <t xml:space="preserve">ваги </t>
  </si>
  <si>
    <t>коричневое пальто женское</t>
  </si>
  <si>
    <t>шорты с кофтой</t>
  </si>
  <si>
    <t>посуда кастрюли</t>
  </si>
  <si>
    <t>очки солнечные женские квадрат</t>
  </si>
  <si>
    <t>в питере пить</t>
  </si>
  <si>
    <t>свадебное платье белое длинное</t>
  </si>
  <si>
    <t>10924137</t>
  </si>
  <si>
    <t>бахрома из страз</t>
  </si>
  <si>
    <t>отбеливатель древесины</t>
  </si>
  <si>
    <t>sunnyway</t>
  </si>
  <si>
    <t>перчатки фатин</t>
  </si>
  <si>
    <t>браслет пандора серебро</t>
  </si>
  <si>
    <t>охота на лис</t>
  </si>
  <si>
    <t>чокер из каучука</t>
  </si>
  <si>
    <t>3stl</t>
  </si>
  <si>
    <t>cafedem</t>
  </si>
  <si>
    <t>фрисо голд 1</t>
  </si>
  <si>
    <t>узнать пол ребенка</t>
  </si>
  <si>
    <t>альбендазол</t>
  </si>
  <si>
    <t>заправка ароматизатора в машину</t>
  </si>
  <si>
    <t>подводка lavelle</t>
  </si>
  <si>
    <t>колготки в сетку черные</t>
  </si>
  <si>
    <t>nekosay</t>
  </si>
  <si>
    <t>eveline молочко</t>
  </si>
  <si>
    <t>ведро 5 л</t>
  </si>
  <si>
    <t>пиджак белый мужской</t>
  </si>
  <si>
    <t>серые колготки</t>
  </si>
  <si>
    <t>tranquil</t>
  </si>
  <si>
    <t>блузка натуральный шелк</t>
  </si>
  <si>
    <t>yogamatic</t>
  </si>
  <si>
    <t>игрушка цыпа</t>
  </si>
  <si>
    <t>falke колготки</t>
  </si>
  <si>
    <t>старый винодел</t>
  </si>
  <si>
    <t>кольцо тигр</t>
  </si>
  <si>
    <t>носки мальчики</t>
  </si>
  <si>
    <t>расческа термобрашинг</t>
  </si>
  <si>
    <t>король лев футболка</t>
  </si>
  <si>
    <t>59137736</t>
  </si>
  <si>
    <t>легкий пластилин 36 цветов</t>
  </si>
  <si>
    <t>измельчители</t>
  </si>
  <si>
    <t>декоративное бюро</t>
  </si>
  <si>
    <t>49631483</t>
  </si>
  <si>
    <t>кружка в горошек</t>
  </si>
  <si>
    <t>наклейки на</t>
  </si>
  <si>
    <t>цифровое пианино 88</t>
  </si>
  <si>
    <t>рюзак</t>
  </si>
  <si>
    <t>зимние куртки женские</t>
  </si>
  <si>
    <t>honor 10 x lite</t>
  </si>
  <si>
    <t>фрезерный по дереву</t>
  </si>
  <si>
    <t>карниз двойной</t>
  </si>
  <si>
    <t>кружка с хаги ваги</t>
  </si>
  <si>
    <t>силиконовые кубики</t>
  </si>
  <si>
    <t>toples женский</t>
  </si>
  <si>
    <t>гитара электро</t>
  </si>
  <si>
    <t>deutsch</t>
  </si>
  <si>
    <t>коврик придверный основе на резиновой</t>
  </si>
  <si>
    <t>крем с пробиотиками</t>
  </si>
  <si>
    <t>балванка</t>
  </si>
  <si>
    <t>фитосветильник uniel</t>
  </si>
  <si>
    <t>nikialo</t>
  </si>
  <si>
    <t>чехол книжка на samsung м12</t>
  </si>
  <si>
    <t>uno top</t>
  </si>
  <si>
    <t>камни декоративные прозрачные</t>
  </si>
  <si>
    <t>босаножки на платформе</t>
  </si>
  <si>
    <t>кондитерский инвентарь набор</t>
  </si>
  <si>
    <t>наволочка на резинке</t>
  </si>
  <si>
    <t>дикий запад</t>
  </si>
  <si>
    <t>робототехника конструктор</t>
  </si>
  <si>
    <t>летние легкие брюки женские</t>
  </si>
  <si>
    <t>чехол на galaxy a22</t>
  </si>
  <si>
    <t>ширлайн</t>
  </si>
  <si>
    <t>сукуна</t>
  </si>
  <si>
    <t>картина по номерам macan</t>
  </si>
  <si>
    <t>кроличий хвостик</t>
  </si>
  <si>
    <t xml:space="preserve">босоножки на девочку </t>
  </si>
  <si>
    <t>спиртометры набор</t>
  </si>
  <si>
    <t xml:space="preserve">лоферы белые </t>
  </si>
  <si>
    <t>замки оконные</t>
  </si>
  <si>
    <t>крафтпакеты</t>
  </si>
  <si>
    <t>чери</t>
  </si>
  <si>
    <t xml:space="preserve">intex </t>
  </si>
  <si>
    <t>фатин жесткий</t>
  </si>
  <si>
    <t>сумка шоппер с надписью</t>
  </si>
  <si>
    <t>штора арка</t>
  </si>
  <si>
    <t>united nude женский</t>
  </si>
  <si>
    <t>винт м3</t>
  </si>
  <si>
    <t>гачи мучи</t>
  </si>
  <si>
    <t>джойстик на ps</t>
  </si>
  <si>
    <t>платье пышные рукава</t>
  </si>
  <si>
    <t>гвоздичное масло</t>
  </si>
  <si>
    <t>белые бриджи</t>
  </si>
  <si>
    <t>футболка цвет хаки</t>
  </si>
  <si>
    <t>кроссовки  new balance</t>
  </si>
  <si>
    <t>портфель мужской на спину</t>
  </si>
  <si>
    <t>лавира юбки</t>
  </si>
  <si>
    <t>шоколад o'zera</t>
  </si>
  <si>
    <t>ручки на дверь</t>
  </si>
  <si>
    <t xml:space="preserve">wimi </t>
  </si>
  <si>
    <t>тишина</t>
  </si>
  <si>
    <t>сумка сундучок</t>
  </si>
  <si>
    <t>chebs</t>
  </si>
  <si>
    <t>картина женщина</t>
  </si>
  <si>
    <t>igmaon</t>
  </si>
  <si>
    <t>qualita салфетки</t>
  </si>
  <si>
    <t>блемарен</t>
  </si>
  <si>
    <t>mad wave купальник</t>
  </si>
  <si>
    <t>джинсы levi's женские skinny</t>
  </si>
  <si>
    <t>подарки мужу рождение на день</t>
  </si>
  <si>
    <t>морские игрушки</t>
  </si>
  <si>
    <t>джемпер женский короткий</t>
  </si>
  <si>
    <t>саблезубый тигр игрушка</t>
  </si>
  <si>
    <t>от черных точек ciracle</t>
  </si>
  <si>
    <t>телефон нокиа 5.3</t>
  </si>
  <si>
    <t>73589980</t>
  </si>
  <si>
    <t>флаг андреевский</t>
  </si>
  <si>
    <t>la ferme</t>
  </si>
  <si>
    <t>fila штаны</t>
  </si>
  <si>
    <t xml:space="preserve">black decker </t>
  </si>
  <si>
    <t>airwick сменный</t>
  </si>
  <si>
    <t>tiempo nike</t>
  </si>
  <si>
    <t>na-kd</t>
  </si>
  <si>
    <t>изюм терма</t>
  </si>
  <si>
    <t>акимов</t>
  </si>
  <si>
    <t>матрас латекс</t>
  </si>
  <si>
    <t xml:space="preserve">желейные конфеты </t>
  </si>
  <si>
    <t>staff wear</t>
  </si>
  <si>
    <t>iridina due</t>
  </si>
  <si>
    <t>werther's original</t>
  </si>
  <si>
    <t>чехол на айфон с кармашком</t>
  </si>
  <si>
    <t>шорты и футболка на мальчика</t>
  </si>
  <si>
    <t>19435143</t>
  </si>
  <si>
    <t>hyperx cloud stinger</t>
  </si>
  <si>
    <t>rocktape кинезио тейп</t>
  </si>
  <si>
    <t xml:space="preserve">art fact сыворотка </t>
  </si>
  <si>
    <t>sokolov кулон</t>
  </si>
  <si>
    <t>javatti</t>
  </si>
  <si>
    <t>гаспаров</t>
  </si>
  <si>
    <t xml:space="preserve">кроссовки  adidas </t>
  </si>
  <si>
    <t>женский кошелек из натуральной</t>
  </si>
  <si>
    <t>почемучкам обо всем на свете</t>
  </si>
  <si>
    <t>чехол редми 10с</t>
  </si>
  <si>
    <t>блютуз адаптер автомобильный в прикуриватель</t>
  </si>
  <si>
    <t>сумка на весну</t>
  </si>
  <si>
    <t>флюгер средний</t>
  </si>
  <si>
    <t>кроссовки девочкам</t>
  </si>
  <si>
    <t>bef</t>
  </si>
  <si>
    <t>хвги ваги</t>
  </si>
  <si>
    <t>фемме женщинам беларусь одежда</t>
  </si>
  <si>
    <t>джинсы баллоны большой размер</t>
  </si>
  <si>
    <t>ширш</t>
  </si>
  <si>
    <t>фруттис</t>
  </si>
  <si>
    <t>irelle-accessories</t>
  </si>
  <si>
    <t>тапки adidas женские</t>
  </si>
  <si>
    <t>samsung galaxy s7 чехол</t>
  </si>
  <si>
    <t>купить диван</t>
  </si>
  <si>
    <t>ортопедические сланцы</t>
  </si>
  <si>
    <t>редми нот 9 стекло</t>
  </si>
  <si>
    <t>таро любви</t>
  </si>
  <si>
    <t>биоэффектив</t>
  </si>
  <si>
    <t>атлас дорог россии</t>
  </si>
  <si>
    <t>inario..</t>
  </si>
  <si>
    <t>золотые босоножки женские</t>
  </si>
  <si>
    <t>shapki neo</t>
  </si>
  <si>
    <t>поатье в пол</t>
  </si>
  <si>
    <t>чехол honor choice</t>
  </si>
  <si>
    <t>сосок</t>
  </si>
  <si>
    <t>сумка шоппер через плечо</t>
  </si>
  <si>
    <t>прокладки натурелла ультра</t>
  </si>
  <si>
    <t>хлопковые велосипедки</t>
  </si>
  <si>
    <t>lali</t>
  </si>
  <si>
    <t>печенье кокосовое</t>
  </si>
  <si>
    <t>набор диэлектрических отверток</t>
  </si>
  <si>
    <t>халат женский домашний махровый</t>
  </si>
  <si>
    <t>твое брюки муж</t>
  </si>
  <si>
    <t>футболка парню</t>
  </si>
  <si>
    <t>хупс</t>
  </si>
  <si>
    <t>велоперчатки без пальцев</t>
  </si>
  <si>
    <t>плед с аниме</t>
  </si>
  <si>
    <t>эмаль посуда</t>
  </si>
  <si>
    <t>средство против плесени</t>
  </si>
  <si>
    <t>набор фламастеров</t>
  </si>
  <si>
    <t>кондитерские фигурки</t>
  </si>
  <si>
    <t>баска юбка</t>
  </si>
  <si>
    <t>носочки на ножки стула</t>
  </si>
  <si>
    <t>vibe</t>
  </si>
  <si>
    <t>39</t>
  </si>
  <si>
    <t>карнавалофф</t>
  </si>
  <si>
    <t xml:space="preserve">staleks </t>
  </si>
  <si>
    <t>чехол на xiaomi 9a</t>
  </si>
  <si>
    <t>сигнал на машину</t>
  </si>
  <si>
    <t>спрей от кошек</t>
  </si>
  <si>
    <t>чехол луи витон</t>
  </si>
  <si>
    <t>ползунки высокие</t>
  </si>
  <si>
    <t>ожерелье с сердцем</t>
  </si>
  <si>
    <t>реалми с25s</t>
  </si>
  <si>
    <t>гавайи</t>
  </si>
  <si>
    <t>краситель черный</t>
  </si>
  <si>
    <t>бибон</t>
  </si>
  <si>
    <t>туфли на толстом высоком каблуке</t>
  </si>
  <si>
    <t>вода 19</t>
  </si>
  <si>
    <t>benetton женщинам</t>
  </si>
  <si>
    <t>lady lux бюстгальтер</t>
  </si>
  <si>
    <t>лантана</t>
  </si>
  <si>
    <t>collagen капсулы</t>
  </si>
  <si>
    <t>ванильный спрей</t>
  </si>
  <si>
    <t>optifibre</t>
  </si>
  <si>
    <t>49203377</t>
  </si>
  <si>
    <t>лак топ</t>
  </si>
  <si>
    <t>зеленый клатч</t>
  </si>
  <si>
    <t>35082008</t>
  </si>
  <si>
    <t>видеокарта 6600</t>
  </si>
  <si>
    <t>женские ботинки осень весна на каблуке</t>
  </si>
  <si>
    <t>тюль высота 250 ширина 500</t>
  </si>
  <si>
    <t>наборы детской посуды</t>
  </si>
  <si>
    <t>мара вульф книга</t>
  </si>
  <si>
    <t>viper</t>
  </si>
  <si>
    <t>фильтр на воду</t>
  </si>
  <si>
    <t>парогенератор ручной</t>
  </si>
  <si>
    <t>термометр инфракрасный stanley</t>
  </si>
  <si>
    <t>дети синего фламинго</t>
  </si>
  <si>
    <t>костюм класический</t>
  </si>
  <si>
    <t>спасите дино</t>
  </si>
  <si>
    <t>46346110</t>
  </si>
  <si>
    <t>10068460</t>
  </si>
  <si>
    <t>babayaga estel</t>
  </si>
  <si>
    <t>кроссовки.</t>
  </si>
  <si>
    <t>школьные джинсы</t>
  </si>
  <si>
    <t>сланцы guess</t>
  </si>
  <si>
    <t>ботильоны женские кожаные осенние</t>
  </si>
  <si>
    <t xml:space="preserve">холофайбер </t>
  </si>
  <si>
    <t>игровые смартфоны</t>
  </si>
  <si>
    <t xml:space="preserve">школьные принадлежности </t>
  </si>
  <si>
    <t>брюки demix</t>
  </si>
  <si>
    <t>телевизор prestigio</t>
  </si>
  <si>
    <t>игры в табакерке</t>
  </si>
  <si>
    <t xml:space="preserve">пиджак черный женский </t>
  </si>
  <si>
    <t>футболка эстетика</t>
  </si>
  <si>
    <t>тото обувь</t>
  </si>
  <si>
    <t>батарейка cr2</t>
  </si>
  <si>
    <t>реал</t>
  </si>
  <si>
    <t>летний бомбер</t>
  </si>
  <si>
    <t>свитер альт</t>
  </si>
  <si>
    <t xml:space="preserve">трусы слипы </t>
  </si>
  <si>
    <t>linor</t>
  </si>
  <si>
    <t>боти</t>
  </si>
  <si>
    <t>modus fashion женский</t>
  </si>
  <si>
    <t>игрушка экскаватор</t>
  </si>
  <si>
    <t>сапоги на мальчика</t>
  </si>
  <si>
    <t>спф 70</t>
  </si>
  <si>
    <t>носки женские reebok</t>
  </si>
  <si>
    <t>брюки женские зауженные на резинке</t>
  </si>
  <si>
    <t>сандалеты мужские</t>
  </si>
  <si>
    <t>своих не бросаем футболка</t>
  </si>
  <si>
    <t>лифчики без бретелей</t>
  </si>
  <si>
    <t>nvidia geforce gtx 1050 ti</t>
  </si>
  <si>
    <t>53189276</t>
  </si>
  <si>
    <t>модицина</t>
  </si>
  <si>
    <t>palmetta трусы</t>
  </si>
  <si>
    <t>охлаждающий пакет</t>
  </si>
  <si>
    <t>pen mod</t>
  </si>
  <si>
    <t>африканский бал парфюм</t>
  </si>
  <si>
    <t>живые маски</t>
  </si>
  <si>
    <t>леггинсы короткие спортивные</t>
  </si>
  <si>
    <t>прокладки secret day</t>
  </si>
  <si>
    <t>шлифовальные диски 125</t>
  </si>
  <si>
    <t>горка костюм детский</t>
  </si>
  <si>
    <t>kash.po</t>
  </si>
  <si>
    <t>dr.jart крем</t>
  </si>
  <si>
    <t xml:space="preserve">пеленальный матрас </t>
  </si>
  <si>
    <t>штекер 3.5</t>
  </si>
  <si>
    <t>оверсайз футболки с принтом</t>
  </si>
  <si>
    <t>футболки женский</t>
  </si>
  <si>
    <t>зонт свадебный</t>
  </si>
  <si>
    <t>hard rock</t>
  </si>
  <si>
    <t>плиты индукционные</t>
  </si>
  <si>
    <t>отвергнутый наследник</t>
  </si>
  <si>
    <t xml:space="preserve">ирис маша и медведь </t>
  </si>
  <si>
    <t>тарелки 6 шт</t>
  </si>
  <si>
    <t>самсунг гелакси а 12</t>
  </si>
  <si>
    <t>dsland</t>
  </si>
  <si>
    <t>сумки женские из ткани</t>
  </si>
  <si>
    <t>fitbit</t>
  </si>
  <si>
    <t>повербанк на айфон</t>
  </si>
  <si>
    <t>кошелек женский красный кожаный</t>
  </si>
  <si>
    <t xml:space="preserve">комнатные тапочки </t>
  </si>
  <si>
    <t>красные салфетки бумажные</t>
  </si>
  <si>
    <t>bissell пылесос</t>
  </si>
  <si>
    <t>cutrin muoto</t>
  </si>
  <si>
    <t>гель лак винный</t>
  </si>
  <si>
    <t>фруто</t>
  </si>
  <si>
    <t>9782520</t>
  </si>
  <si>
    <t xml:space="preserve">жожо </t>
  </si>
  <si>
    <t>полотенце с именем женское</t>
  </si>
  <si>
    <t>детские сапожки</t>
  </si>
  <si>
    <t>лузга</t>
  </si>
  <si>
    <t>gipfel термос</t>
  </si>
  <si>
    <t>fraijour пенка</t>
  </si>
  <si>
    <t>молчанова</t>
  </si>
  <si>
    <t>эль базар</t>
  </si>
  <si>
    <t>брюки танцевальные</t>
  </si>
  <si>
    <t>рокс щетка</t>
  </si>
  <si>
    <t>файбер гель</t>
  </si>
  <si>
    <t>solitaire</t>
  </si>
  <si>
    <t>loramia</t>
  </si>
  <si>
    <t>36468353</t>
  </si>
  <si>
    <t>diva kids</t>
  </si>
  <si>
    <t>48110864</t>
  </si>
  <si>
    <t>постельное белье семейное однотонное</t>
  </si>
  <si>
    <t>70104085</t>
  </si>
  <si>
    <t>трюковые самакаты</t>
  </si>
  <si>
    <t>эльтемпо</t>
  </si>
  <si>
    <t>мужской костюм на флисе</t>
  </si>
  <si>
    <t>марк леви где ты</t>
  </si>
  <si>
    <t>5494637</t>
  </si>
  <si>
    <t>набор tefal</t>
  </si>
  <si>
    <t>пурина оне</t>
  </si>
  <si>
    <t>радио-часы и будильники</t>
  </si>
  <si>
    <t>набор пони</t>
  </si>
  <si>
    <t>чадра</t>
  </si>
  <si>
    <t>37227854</t>
  </si>
  <si>
    <t>7261823</t>
  </si>
  <si>
    <t>топ женский коричневый</t>
  </si>
  <si>
    <t>38125874</t>
  </si>
  <si>
    <t>good luck</t>
  </si>
  <si>
    <t>манекен кукла</t>
  </si>
  <si>
    <t>вешанки</t>
  </si>
  <si>
    <t>пустышка 3-6</t>
  </si>
  <si>
    <t>2023</t>
  </si>
  <si>
    <t xml:space="preserve">кольцо баскетбольное </t>
  </si>
  <si>
    <t>саденцы</t>
  </si>
  <si>
    <t>платье с длинным рукавом женское</t>
  </si>
  <si>
    <t>цифра один</t>
  </si>
  <si>
    <t>кроссовки adidas advantage</t>
  </si>
  <si>
    <t>26261395</t>
  </si>
  <si>
    <t>маленькие грабли</t>
  </si>
  <si>
    <t>воскоплав italwax</t>
  </si>
  <si>
    <t>любовь ненависть книга</t>
  </si>
  <si>
    <t>сказка сандали</t>
  </si>
  <si>
    <t>goffi</t>
  </si>
  <si>
    <t>produkt</t>
  </si>
  <si>
    <t xml:space="preserve">yarn art </t>
  </si>
  <si>
    <t>sony vaio</t>
  </si>
  <si>
    <t>j lube</t>
  </si>
  <si>
    <t xml:space="preserve">пальто халат </t>
  </si>
  <si>
    <t xml:space="preserve">pepsi </t>
  </si>
  <si>
    <t xml:space="preserve">b. </t>
  </si>
  <si>
    <t>70702492</t>
  </si>
  <si>
    <t>топ тай дай</t>
  </si>
  <si>
    <t>скетчбук раскраска</t>
  </si>
  <si>
    <t>olivkaclo</t>
  </si>
  <si>
    <t>защита на руки</t>
  </si>
  <si>
    <t>eleste fashion</t>
  </si>
  <si>
    <t>коричневый топ женский</t>
  </si>
  <si>
    <t>кокосовое молоко vico</t>
  </si>
  <si>
    <t>чехол на 11 iphone наруто</t>
  </si>
  <si>
    <t>бак из нержавейки</t>
  </si>
  <si>
    <t>слуховой аппарат соната</t>
  </si>
  <si>
    <t>корень лопуха бад</t>
  </si>
  <si>
    <t>katrin jones</t>
  </si>
  <si>
    <t>шлем армейский</t>
  </si>
  <si>
    <t>витамин b3</t>
  </si>
  <si>
    <t>клуб</t>
  </si>
  <si>
    <t>eva mosaic тональный</t>
  </si>
  <si>
    <t>подорожник трава</t>
  </si>
  <si>
    <t>терагав</t>
  </si>
  <si>
    <t>pipedream</t>
  </si>
  <si>
    <t>масло усьма</t>
  </si>
  <si>
    <t>viorica</t>
  </si>
  <si>
    <t xml:space="preserve">костюм джинсовый </t>
  </si>
  <si>
    <t>альфатойс</t>
  </si>
  <si>
    <t>22408836</t>
  </si>
  <si>
    <t>золотые серьги 585</t>
  </si>
  <si>
    <t>ковш мечта</t>
  </si>
  <si>
    <t>chrome azzaro</t>
  </si>
  <si>
    <t>катушки daiwa</t>
  </si>
  <si>
    <t>шоколадное печенье</t>
  </si>
  <si>
    <t>53647412</t>
  </si>
  <si>
    <t>шнурки спортивные</t>
  </si>
  <si>
    <t>трикотаж василек</t>
  </si>
  <si>
    <t>кепка бравл страс</t>
  </si>
  <si>
    <t>губка тампон</t>
  </si>
  <si>
    <t>уросовки</t>
  </si>
  <si>
    <t>сера ве</t>
  </si>
  <si>
    <t>женские ботфорты</t>
  </si>
  <si>
    <t>шоу рум</t>
  </si>
  <si>
    <t>фоны</t>
  </si>
  <si>
    <t>платье комбинированное</t>
  </si>
  <si>
    <t>очки dkny</t>
  </si>
  <si>
    <t>venus 5 лезвий</t>
  </si>
  <si>
    <t>lexus rx 300</t>
  </si>
  <si>
    <t>petg пластик</t>
  </si>
  <si>
    <t>пелетс</t>
  </si>
  <si>
    <t>урбеч без сахара</t>
  </si>
  <si>
    <t>калоприемники</t>
  </si>
  <si>
    <t>мицелии грибов</t>
  </si>
  <si>
    <t>мобильный роутер 4g</t>
  </si>
  <si>
    <t>шаблон мебельный</t>
  </si>
  <si>
    <t>21348267</t>
  </si>
  <si>
    <t>мама медведица</t>
  </si>
  <si>
    <t>tshirt</t>
  </si>
  <si>
    <t xml:space="preserve">велосипелки </t>
  </si>
  <si>
    <t>наушники hoco с микрофоном</t>
  </si>
  <si>
    <t>nextbeau</t>
  </si>
  <si>
    <t>три поросенка книга</t>
  </si>
  <si>
    <t>dewolt</t>
  </si>
  <si>
    <t>масло mannol</t>
  </si>
  <si>
    <t xml:space="preserve">компрессионные гольфы </t>
  </si>
  <si>
    <t>керасин</t>
  </si>
  <si>
    <t>камикадзе</t>
  </si>
  <si>
    <t xml:space="preserve">топ и велосипедки </t>
  </si>
  <si>
    <t>платье а силует</t>
  </si>
  <si>
    <t>греческий браслет</t>
  </si>
  <si>
    <t>медицинские кроксы</t>
  </si>
  <si>
    <t>скитлз</t>
  </si>
  <si>
    <t>казан кукмара 9л</t>
  </si>
  <si>
    <t>коромысло</t>
  </si>
  <si>
    <t>hask keratin</t>
  </si>
  <si>
    <t>купальник больших размеров раздельный</t>
  </si>
  <si>
    <t>52458162</t>
  </si>
  <si>
    <t>эпра</t>
  </si>
  <si>
    <t>джордан найк</t>
  </si>
  <si>
    <t>рваные широкие джинсы</t>
  </si>
  <si>
    <t>богемский хрусталь</t>
  </si>
  <si>
    <t>рейв</t>
  </si>
  <si>
    <t>народы россии</t>
  </si>
  <si>
    <t>рюкзак мужской повседневный</t>
  </si>
  <si>
    <t>idil baby</t>
  </si>
  <si>
    <t>конверт свадебный</t>
  </si>
  <si>
    <t>lomberta</t>
  </si>
  <si>
    <t>1,5 спальное постельное белье сатин</t>
  </si>
  <si>
    <t>дымов</t>
  </si>
  <si>
    <t>шкаф отпариватель</t>
  </si>
  <si>
    <t xml:space="preserve">озонатор </t>
  </si>
  <si>
    <t>adidas retropy</t>
  </si>
  <si>
    <t>слайдеры фрукты</t>
  </si>
  <si>
    <t>квадрат</t>
  </si>
  <si>
    <t>sitabella</t>
  </si>
  <si>
    <t xml:space="preserve">поролон листовой </t>
  </si>
  <si>
    <t>lankome</t>
  </si>
  <si>
    <t>прорезыватель погремушка</t>
  </si>
  <si>
    <t>носки zxc</t>
  </si>
  <si>
    <t>велосипед 28</t>
  </si>
  <si>
    <t>чехлы на лада веста</t>
  </si>
  <si>
    <t>sabotage мальчики</t>
  </si>
  <si>
    <t>кротомет</t>
  </si>
  <si>
    <t>бинокль товар спортивный</t>
  </si>
  <si>
    <t>перец в мельнице</t>
  </si>
  <si>
    <t>сарафан кожаный женский</t>
  </si>
  <si>
    <t>36489812</t>
  </si>
  <si>
    <t>грин маска стик</t>
  </si>
  <si>
    <t>штаны флис</t>
  </si>
  <si>
    <t>пищалки колонки</t>
  </si>
  <si>
    <t>пакеты прочные</t>
  </si>
  <si>
    <t>адариса</t>
  </si>
  <si>
    <t xml:space="preserve">image </t>
  </si>
  <si>
    <t>жакет женский на молнии</t>
  </si>
  <si>
    <t>комплект майка и шорты</t>
  </si>
  <si>
    <t>чистка кондиционера</t>
  </si>
  <si>
    <t>портативный холодильник</t>
  </si>
  <si>
    <t>помпа аквариум</t>
  </si>
  <si>
    <t xml:space="preserve">подьюбник </t>
  </si>
  <si>
    <t>плакат евангелион</t>
  </si>
  <si>
    <t xml:space="preserve">подарок любимому </t>
  </si>
  <si>
    <t>кухонные аксесуары</t>
  </si>
  <si>
    <t>кушон сменный блок</t>
  </si>
  <si>
    <t>футболка cropp</t>
  </si>
  <si>
    <t>женские костюмы с бриджами</t>
  </si>
  <si>
    <t>аквафор трио железо</t>
  </si>
  <si>
    <t>носки белые детские с кружевом</t>
  </si>
  <si>
    <t xml:space="preserve">келы женские </t>
  </si>
  <si>
    <t>фритюрница tefal</t>
  </si>
  <si>
    <t xml:space="preserve">обои белорусские </t>
  </si>
  <si>
    <t>наволочки ночь нежна</t>
  </si>
  <si>
    <t>wifi реле</t>
  </si>
  <si>
    <t>7 plus iphone чехол</t>
  </si>
  <si>
    <t>на кровать</t>
  </si>
  <si>
    <t>пальто женское зимнее драповое</t>
  </si>
  <si>
    <t>наушники беспроводные realme</t>
  </si>
  <si>
    <t>поло без воротника</t>
  </si>
  <si>
    <t>bcare</t>
  </si>
  <si>
    <t>спортивный ролик</t>
  </si>
  <si>
    <t>мультиэкт</t>
  </si>
  <si>
    <t>клатч женский серебристый</t>
  </si>
  <si>
    <t>гайка барашек</t>
  </si>
  <si>
    <t>толшиномер</t>
  </si>
  <si>
    <t>лампа на штативе</t>
  </si>
  <si>
    <t>худи setner</t>
  </si>
  <si>
    <t>чехлы рено логан 1</t>
  </si>
  <si>
    <t>детские косынки</t>
  </si>
  <si>
    <t>календарь на стену</t>
  </si>
  <si>
    <t>айр вик</t>
  </si>
  <si>
    <t>игрушка 3 в 1 с пледом</t>
  </si>
  <si>
    <t>порошок 14 кг</t>
  </si>
  <si>
    <t>scarlett фен</t>
  </si>
  <si>
    <t>фиолетовый рюкзак</t>
  </si>
  <si>
    <t>футболка вино</t>
  </si>
  <si>
    <t>синнабон</t>
  </si>
  <si>
    <t>фреон 134а</t>
  </si>
  <si>
    <t>dior тональный крем</t>
  </si>
  <si>
    <t>сумка кисет</t>
  </si>
  <si>
    <t>сканер 2d беспроводной</t>
  </si>
  <si>
    <t>папоротник садовый</t>
  </si>
  <si>
    <t>зола блузки</t>
  </si>
  <si>
    <t>трусы шортами</t>
  </si>
  <si>
    <t>vozwooden пистолеты</t>
  </si>
  <si>
    <t>тв-приставка</t>
  </si>
  <si>
    <t>анальный тоннель</t>
  </si>
  <si>
    <t>защитное стекло хонор 7с</t>
  </si>
  <si>
    <t>чай ахмад подарочный</t>
  </si>
  <si>
    <t>хоккейные клюшки</t>
  </si>
  <si>
    <t>детские картины на стену</t>
  </si>
  <si>
    <t>чехол на редми 9s</t>
  </si>
  <si>
    <t>миллин дом</t>
  </si>
  <si>
    <t>estel глина</t>
  </si>
  <si>
    <t>h4 osram</t>
  </si>
  <si>
    <t>водные наклейки</t>
  </si>
  <si>
    <t>брюки женские хлопок широкие летние</t>
  </si>
  <si>
    <t xml:space="preserve">levis футболка </t>
  </si>
  <si>
    <t>шеврон фсб</t>
  </si>
  <si>
    <t>кольпо</t>
  </si>
  <si>
    <t>33153995</t>
  </si>
  <si>
    <t xml:space="preserve">подсветка в комнату </t>
  </si>
  <si>
    <t>книжка с окошками умка</t>
  </si>
  <si>
    <t xml:space="preserve">игра мем </t>
  </si>
  <si>
    <t>машинка на радио управлении</t>
  </si>
  <si>
    <t>чай detox</t>
  </si>
  <si>
    <t>набор пластырей</t>
  </si>
  <si>
    <t xml:space="preserve">garnier крем </t>
  </si>
  <si>
    <t>прививать или не прививать</t>
  </si>
  <si>
    <t>рапс</t>
  </si>
  <si>
    <t>летнее платье в офис</t>
  </si>
  <si>
    <t>redmond вафельница</t>
  </si>
  <si>
    <t>fb42</t>
  </si>
  <si>
    <t>63670146</t>
  </si>
  <si>
    <t>холли вебб щенок</t>
  </si>
  <si>
    <t xml:space="preserve">судоку </t>
  </si>
  <si>
    <t>xtrfy</t>
  </si>
  <si>
    <t>ветро влаго защитный костюм</t>
  </si>
  <si>
    <t>посудомойка electrolux</t>
  </si>
  <si>
    <t>bossberry</t>
  </si>
  <si>
    <t>ботинки тканевые</t>
  </si>
  <si>
    <t>чехол mi a2 lite</t>
  </si>
  <si>
    <t>семена редиса на ленте</t>
  </si>
  <si>
    <t>7067589</t>
  </si>
  <si>
    <t xml:space="preserve">худеем </t>
  </si>
  <si>
    <t>и.н.м.т</t>
  </si>
  <si>
    <t>топ тату</t>
  </si>
  <si>
    <t>хаггард</t>
  </si>
  <si>
    <t>бандаж на спину</t>
  </si>
  <si>
    <t xml:space="preserve">in time </t>
  </si>
  <si>
    <t>маска пенка</t>
  </si>
  <si>
    <t>muslan</t>
  </si>
  <si>
    <t>подарочный набор настоек</t>
  </si>
  <si>
    <t>перчатки садовые детские</t>
  </si>
  <si>
    <t>инфинити надо сплит</t>
  </si>
  <si>
    <t>белое платте</t>
  </si>
  <si>
    <t xml:space="preserve">чехлы на коньки </t>
  </si>
  <si>
    <t>изи бутс</t>
  </si>
  <si>
    <t>ножи кухонные трамонтина</t>
  </si>
  <si>
    <t>винт м5</t>
  </si>
  <si>
    <t>узбекские полотенца</t>
  </si>
  <si>
    <t>стекло заднее на iphone</t>
  </si>
  <si>
    <t>крем от мозолей</t>
  </si>
  <si>
    <t>мыло алеппо</t>
  </si>
  <si>
    <t>392335222</t>
  </si>
  <si>
    <t>детские щетки зубные</t>
  </si>
  <si>
    <t>тушь бьюти бомб</t>
  </si>
  <si>
    <t>16942747</t>
  </si>
  <si>
    <t>сумка в ротдом</t>
  </si>
  <si>
    <t>ремешок amazfit gts 2 mini</t>
  </si>
  <si>
    <t>кросовки ортопедические</t>
  </si>
  <si>
    <t>фартук выпускницы</t>
  </si>
  <si>
    <t xml:space="preserve">стекло на камеру </t>
  </si>
  <si>
    <t>kri.style</t>
  </si>
  <si>
    <t>шдм 260</t>
  </si>
  <si>
    <t xml:space="preserve">шорты черные женские </t>
  </si>
  <si>
    <t>camay гель</t>
  </si>
  <si>
    <t>чехол 12 pro с защитой камеры</t>
  </si>
  <si>
    <t>mankato</t>
  </si>
  <si>
    <t>юбки школьные черные на резинки девочке</t>
  </si>
  <si>
    <t>контейнер непросыпайка</t>
  </si>
  <si>
    <t>футболка beefree</t>
  </si>
  <si>
    <t>умный браслет мужской</t>
  </si>
  <si>
    <t>воз вуден</t>
  </si>
  <si>
    <t>hair oil</t>
  </si>
  <si>
    <t>ушанка шапка</t>
  </si>
  <si>
    <t>луна игрушка</t>
  </si>
  <si>
    <t>moncler куртка</t>
  </si>
  <si>
    <t>c10w</t>
  </si>
  <si>
    <t>mountain футболка</t>
  </si>
  <si>
    <t>axe urban</t>
  </si>
  <si>
    <t>nat</t>
  </si>
  <si>
    <t>нож стандофф</t>
  </si>
  <si>
    <t>хлебопечка midea</t>
  </si>
  <si>
    <t>футболка mustang</t>
  </si>
  <si>
    <t>52476354</t>
  </si>
  <si>
    <t>штаны с мишками</t>
  </si>
  <si>
    <t>huawei freebuds pro чехол</t>
  </si>
  <si>
    <t>72302329</t>
  </si>
  <si>
    <t>консиллео</t>
  </si>
  <si>
    <t>плиты</t>
  </si>
  <si>
    <t>декоративные кольца</t>
  </si>
  <si>
    <t xml:space="preserve">pencil </t>
  </si>
  <si>
    <t>tantino женский</t>
  </si>
  <si>
    <t>постер девушка</t>
  </si>
  <si>
    <t>гель антибактериальный</t>
  </si>
  <si>
    <t>коробки на рамадан</t>
  </si>
  <si>
    <t>электрокартон</t>
  </si>
  <si>
    <t>zielinski &amp; rozen крем</t>
  </si>
  <si>
    <t>тапочки домашние открытые</t>
  </si>
  <si>
    <t>25511874</t>
  </si>
  <si>
    <t>беременность и роды предметы ухода</t>
  </si>
  <si>
    <t>clan платье</t>
  </si>
  <si>
    <t>garmin навигатор</t>
  </si>
  <si>
    <t xml:space="preserve">фенхель </t>
  </si>
  <si>
    <t>наклейки ахегао</t>
  </si>
  <si>
    <t>защитное стекло realme c25s</t>
  </si>
  <si>
    <t>создание браслетов</t>
  </si>
  <si>
    <t>кружевные сапоги</t>
  </si>
  <si>
    <t>чехлы на 13</t>
  </si>
  <si>
    <t xml:space="preserve">лотки </t>
  </si>
  <si>
    <t>костюм спортивный синий</t>
  </si>
  <si>
    <t>как жаль что мои родители об этом не знали</t>
  </si>
  <si>
    <t>салфетки из бамбука</t>
  </si>
  <si>
    <t>латела постельное белье</t>
  </si>
  <si>
    <t>когда ницше плакал</t>
  </si>
  <si>
    <t>чехол на телефон а12</t>
  </si>
  <si>
    <t>веник совок</t>
  </si>
  <si>
    <t>70754619</t>
  </si>
  <si>
    <t>master brilliant</t>
  </si>
  <si>
    <t>ручка на планке</t>
  </si>
  <si>
    <t>компас сердца</t>
  </si>
  <si>
    <t>подушки 30х30</t>
  </si>
  <si>
    <t>сердечки из бумаги</t>
  </si>
  <si>
    <t>зеленый шеф</t>
  </si>
  <si>
    <t>work</t>
  </si>
  <si>
    <t>30544151</t>
  </si>
  <si>
    <t>блузка двойка</t>
  </si>
  <si>
    <t>неоновые лосины</t>
  </si>
  <si>
    <t>65995067</t>
  </si>
  <si>
    <t xml:space="preserve">набор мисок </t>
  </si>
  <si>
    <t>планшет dexp</t>
  </si>
  <si>
    <t>венки на голову</t>
  </si>
  <si>
    <t xml:space="preserve">пасхальные наборы </t>
  </si>
  <si>
    <t>пульт toshiba</t>
  </si>
  <si>
    <t>пеленки детские муслиновые</t>
  </si>
  <si>
    <t>крем yves rocher</t>
  </si>
  <si>
    <t>паше</t>
  </si>
  <si>
    <t xml:space="preserve">диодные лампочки </t>
  </si>
  <si>
    <t>спортивный костюм фитнес</t>
  </si>
  <si>
    <t>26702949</t>
  </si>
  <si>
    <t>ручка скоба 96</t>
  </si>
  <si>
    <t>трикотажные велосипедки</t>
  </si>
  <si>
    <t>mbt</t>
  </si>
  <si>
    <t>оракул дыхание ночи</t>
  </si>
  <si>
    <t>брюки теплые женские</t>
  </si>
  <si>
    <t>цветы искусственные в кашпо</t>
  </si>
  <si>
    <t>подарочный пакет мужской</t>
  </si>
  <si>
    <t>футболка покемон</t>
  </si>
  <si>
    <t>разъем usb</t>
  </si>
  <si>
    <t>hawk moto</t>
  </si>
  <si>
    <t>look family одежда</t>
  </si>
  <si>
    <t>взлом психологии</t>
  </si>
  <si>
    <t>minidino демисезон</t>
  </si>
  <si>
    <t>little child</t>
  </si>
  <si>
    <t>x-ray</t>
  </si>
  <si>
    <t xml:space="preserve">honor band 6 </t>
  </si>
  <si>
    <t>amazfit gtr 2e</t>
  </si>
  <si>
    <t xml:space="preserve">персил гель </t>
  </si>
  <si>
    <t>домашний спортивный костюм</t>
  </si>
  <si>
    <t>антибиотики</t>
  </si>
  <si>
    <t>18217697</t>
  </si>
  <si>
    <t>киров</t>
  </si>
  <si>
    <t xml:space="preserve">печати </t>
  </si>
  <si>
    <t>носки мужские аниме</t>
  </si>
  <si>
    <t>набор кукол лол</t>
  </si>
  <si>
    <t>плекс</t>
  </si>
  <si>
    <t>футболка baon</t>
  </si>
  <si>
    <t>корм one</t>
  </si>
  <si>
    <t>azelaic</t>
  </si>
  <si>
    <t>свитер манго</t>
  </si>
  <si>
    <t>штаны женские лен</t>
  </si>
  <si>
    <t>балетки золотые</t>
  </si>
  <si>
    <t>salrus</t>
  </si>
  <si>
    <t>65968982</t>
  </si>
  <si>
    <t>шкатулка металл</t>
  </si>
  <si>
    <t>пищевой краситель гелевый</t>
  </si>
  <si>
    <t>животные домашние набор</t>
  </si>
  <si>
    <t>ализе суперлана</t>
  </si>
  <si>
    <t>brozo</t>
  </si>
  <si>
    <t>чехлы на iphone 8</t>
  </si>
  <si>
    <t>arnika</t>
  </si>
  <si>
    <t>пульт от телевизора</t>
  </si>
  <si>
    <t>мармелад коробка</t>
  </si>
  <si>
    <t>покрывала на угловой диван</t>
  </si>
  <si>
    <t>58143745</t>
  </si>
  <si>
    <t>футболка.</t>
  </si>
  <si>
    <t>ниацинамид 20%</t>
  </si>
  <si>
    <t>держатель туалетной бумаги с полочкой</t>
  </si>
  <si>
    <t>кулич готовый</t>
  </si>
  <si>
    <t>vella шампунь</t>
  </si>
  <si>
    <t>женские летние сапоги</t>
  </si>
  <si>
    <t>karatov</t>
  </si>
  <si>
    <t>ridder</t>
  </si>
  <si>
    <t>кожаные перчатки без пальцев женские</t>
  </si>
  <si>
    <t>кит фонтан купание</t>
  </si>
  <si>
    <t xml:space="preserve">lowa </t>
  </si>
  <si>
    <t>чехол на samsung m11</t>
  </si>
  <si>
    <t>белорусский лен набор кухонных полотенец</t>
  </si>
  <si>
    <t>файл а4 100 штук</t>
  </si>
  <si>
    <t>кеды с кружевом</t>
  </si>
  <si>
    <t>кеды nobbaro</t>
  </si>
  <si>
    <t>55053846</t>
  </si>
  <si>
    <t>окна магнит</t>
  </si>
  <si>
    <t>milk nuts</t>
  </si>
  <si>
    <t>вышивка подушка крестом</t>
  </si>
  <si>
    <t>ресницы цветные омбре</t>
  </si>
  <si>
    <t>халат медицинский цветной</t>
  </si>
  <si>
    <t>стивен кинг мизери</t>
  </si>
  <si>
    <t>garlyn l70</t>
  </si>
  <si>
    <t>помада chanel</t>
  </si>
  <si>
    <t xml:space="preserve">маска на глаза </t>
  </si>
  <si>
    <t>loiter мужской</t>
  </si>
  <si>
    <t>naked monkey</t>
  </si>
  <si>
    <t>онми</t>
  </si>
  <si>
    <t xml:space="preserve">пауэр банк </t>
  </si>
  <si>
    <t xml:space="preserve">карандаш белый </t>
  </si>
  <si>
    <t>ушки кошки заколки</t>
  </si>
  <si>
    <t>солгар омега 950</t>
  </si>
  <si>
    <t xml:space="preserve">ив роше духи </t>
  </si>
  <si>
    <t>лада 2112</t>
  </si>
  <si>
    <t xml:space="preserve">mindless self indulgence </t>
  </si>
  <si>
    <t>прокачка тормозов</t>
  </si>
  <si>
    <t>lq-s1</t>
  </si>
  <si>
    <t>кпк</t>
  </si>
  <si>
    <t>кайлаш</t>
  </si>
  <si>
    <t>uni clo</t>
  </si>
  <si>
    <t>браслет здоровье</t>
  </si>
  <si>
    <t>21036637</t>
  </si>
  <si>
    <t>складной силиконовый стакан</t>
  </si>
  <si>
    <t>катушка 5000</t>
  </si>
  <si>
    <t>25868186</t>
  </si>
  <si>
    <t>rjcvtnbrf</t>
  </si>
  <si>
    <t>рарити</t>
  </si>
  <si>
    <t>scandal</t>
  </si>
  <si>
    <t>лермонтов герой нашего времени</t>
  </si>
  <si>
    <t>блок 20w</t>
  </si>
  <si>
    <t>золотые серьги гвоздики 585 пробы</t>
  </si>
  <si>
    <t xml:space="preserve">шопер сумка </t>
  </si>
  <si>
    <t>muestra</t>
  </si>
  <si>
    <t>аниме евангелион</t>
  </si>
  <si>
    <t xml:space="preserve">мотокросс </t>
  </si>
  <si>
    <t>детский скороход сандалии</t>
  </si>
  <si>
    <t>barbie косметика</t>
  </si>
  <si>
    <t>chappi 15кг</t>
  </si>
  <si>
    <t>семена декоративных цветов</t>
  </si>
  <si>
    <t>кристина тоник</t>
  </si>
  <si>
    <t>backstages</t>
  </si>
  <si>
    <t>штаны с начесом спортивные</t>
  </si>
  <si>
    <t>трикотажные бриджи женские</t>
  </si>
  <si>
    <t>cp1 шампунь</t>
  </si>
  <si>
    <t>платье- рубашка</t>
  </si>
  <si>
    <t>66348201</t>
  </si>
  <si>
    <t>nordland стиральный порошок</t>
  </si>
  <si>
    <t>34244383</t>
  </si>
  <si>
    <t>анемостат</t>
  </si>
  <si>
    <t>линзы freshlook</t>
  </si>
  <si>
    <t>бойцовский клуб 2</t>
  </si>
  <si>
    <t>filodoro classic колготки</t>
  </si>
  <si>
    <t>брелок на чехол телефона</t>
  </si>
  <si>
    <t>лунки</t>
  </si>
  <si>
    <t>62065791</t>
  </si>
  <si>
    <t>женские кожанные сумки</t>
  </si>
  <si>
    <t>70065885</t>
  </si>
  <si>
    <t>брюки марк спенсер</t>
  </si>
  <si>
    <t>nitrogen</t>
  </si>
  <si>
    <t xml:space="preserve">твое юбка </t>
  </si>
  <si>
    <t xml:space="preserve">хаги ваги  </t>
  </si>
  <si>
    <t>max factor miracle touch</t>
  </si>
  <si>
    <t>лего тролли</t>
  </si>
  <si>
    <t>шуруповерт 18 вольт</t>
  </si>
  <si>
    <t>книга алхимик</t>
  </si>
  <si>
    <t>браслет на удачу</t>
  </si>
  <si>
    <t>рено логан 2 аксессуары</t>
  </si>
  <si>
    <t>краситель пищевой черный</t>
  </si>
  <si>
    <t>ретро сандали</t>
  </si>
  <si>
    <t>платье розовое женское кружевное</t>
  </si>
  <si>
    <t>набор тетрадей в линейку</t>
  </si>
  <si>
    <t>женские брюки джинсы</t>
  </si>
  <si>
    <t>подарки другу</t>
  </si>
  <si>
    <t>брюки женские летние больших размеров</t>
  </si>
  <si>
    <t>экотен</t>
  </si>
  <si>
    <t>ремень на часы samsung</t>
  </si>
  <si>
    <t>коммунарка шоколад</t>
  </si>
  <si>
    <t>чай niktea</t>
  </si>
  <si>
    <t>моделайт</t>
  </si>
  <si>
    <t>стекло на редми 9 т</t>
  </si>
  <si>
    <t>sol de janeiro</t>
  </si>
  <si>
    <t>украшение на шею мужское</t>
  </si>
  <si>
    <t>мазь от аллергии</t>
  </si>
  <si>
    <t>шопер без рисунка</t>
  </si>
  <si>
    <t>объемные фигурки</t>
  </si>
  <si>
    <t>скатерть моготекс</t>
  </si>
  <si>
    <t>ткань полоска</t>
  </si>
  <si>
    <t>светильник сова</t>
  </si>
  <si>
    <t>духи цветочный аромат</t>
  </si>
  <si>
    <t>47283167</t>
  </si>
  <si>
    <t>дори</t>
  </si>
  <si>
    <t>сок ананасовый</t>
  </si>
  <si>
    <t>искуственные тюльпаны</t>
  </si>
  <si>
    <t>набор принцессы с туфельками</t>
  </si>
  <si>
    <t>лампочки gu 5.3</t>
  </si>
  <si>
    <t>чай вкусный</t>
  </si>
  <si>
    <t>71709877</t>
  </si>
  <si>
    <t>эритрит фитпарад</t>
  </si>
  <si>
    <t>алан хадаш</t>
  </si>
  <si>
    <t xml:space="preserve">бюро находок </t>
  </si>
  <si>
    <t>лего speed</t>
  </si>
  <si>
    <t xml:space="preserve">штаны твое женские </t>
  </si>
  <si>
    <t>51179497</t>
  </si>
  <si>
    <t>бальзам натура сиберика</t>
  </si>
  <si>
    <t>i&amp;e.store</t>
  </si>
  <si>
    <t>школьный сарафан серый</t>
  </si>
  <si>
    <t>новел</t>
  </si>
  <si>
    <t>невод рыболовный</t>
  </si>
  <si>
    <t>17313538</t>
  </si>
  <si>
    <t>перчатки сплав</t>
  </si>
  <si>
    <t xml:space="preserve">smok nord </t>
  </si>
  <si>
    <t>kfd</t>
  </si>
  <si>
    <t>туфли женские на ремешке</t>
  </si>
  <si>
    <t xml:space="preserve">тотал кварц </t>
  </si>
  <si>
    <t>кроссовки  летние</t>
  </si>
  <si>
    <t>куртка орби</t>
  </si>
  <si>
    <t>бокалы большие</t>
  </si>
  <si>
    <t>визитница аниме</t>
  </si>
  <si>
    <t>losk детский</t>
  </si>
  <si>
    <t>овощи из полимерной глины</t>
  </si>
  <si>
    <t>анна джейн поклонник</t>
  </si>
  <si>
    <t xml:space="preserve">сумка шанель </t>
  </si>
  <si>
    <t>g2cell</t>
  </si>
  <si>
    <t>красные женские кроссовки</t>
  </si>
  <si>
    <t>жилет рибок</t>
  </si>
  <si>
    <t>блокаторы</t>
  </si>
  <si>
    <t xml:space="preserve">шар воздушный </t>
  </si>
  <si>
    <t>save you книга</t>
  </si>
  <si>
    <t>круглое кресло</t>
  </si>
  <si>
    <t>телефон хонор 9</t>
  </si>
  <si>
    <t xml:space="preserve">bad girl </t>
  </si>
  <si>
    <t>умный</t>
  </si>
  <si>
    <t>барни пирожное</t>
  </si>
  <si>
    <t>ublossom</t>
  </si>
  <si>
    <t xml:space="preserve">ментос </t>
  </si>
  <si>
    <t>туалет био</t>
  </si>
  <si>
    <t>хонор 9 а</t>
  </si>
  <si>
    <t>59124337</t>
  </si>
  <si>
    <t>pronto crema</t>
  </si>
  <si>
    <t>xiaomi mi max 3</t>
  </si>
  <si>
    <t>62510867</t>
  </si>
  <si>
    <t xml:space="preserve">дмб </t>
  </si>
  <si>
    <t xml:space="preserve">stussy </t>
  </si>
  <si>
    <t xml:space="preserve">микрофоны </t>
  </si>
  <si>
    <t xml:space="preserve">свитер короткий </t>
  </si>
  <si>
    <t>sony srs-xb13</t>
  </si>
  <si>
    <t>диван кресло</t>
  </si>
  <si>
    <t>одноразовые послеродовые трусы</t>
  </si>
  <si>
    <t>верту</t>
  </si>
  <si>
    <t>дошкольное образование</t>
  </si>
  <si>
    <t>пигмалион</t>
  </si>
  <si>
    <t>5 toy mini brands</t>
  </si>
  <si>
    <t>подарок мастеру маникюра</t>
  </si>
  <si>
    <t>kast expo</t>
  </si>
  <si>
    <t>милавица трусы хлопок</t>
  </si>
  <si>
    <t>бинокль театральный veber</t>
  </si>
  <si>
    <t>матрас надувной с электрическим насосом</t>
  </si>
  <si>
    <t>newtone гель лак</t>
  </si>
  <si>
    <t>стиральный порошок израиль</t>
  </si>
  <si>
    <t>44252567</t>
  </si>
  <si>
    <t>jokari</t>
  </si>
  <si>
    <t>41516458</t>
  </si>
  <si>
    <t xml:space="preserve">зимний пуховик </t>
  </si>
  <si>
    <t>тринажор</t>
  </si>
  <si>
    <t>батарейка lr14</t>
  </si>
  <si>
    <t>шорты с котом</t>
  </si>
  <si>
    <t>насос велосипедный универсальный</t>
  </si>
  <si>
    <t>голубой берет десантника</t>
  </si>
  <si>
    <t>джоггеры спортивные штаны</t>
  </si>
  <si>
    <t>женский слитные купальник</t>
  </si>
  <si>
    <t>машинка беговел</t>
  </si>
  <si>
    <t>версаль</t>
  </si>
  <si>
    <t>бумага а-4</t>
  </si>
  <si>
    <t>xiomi 11</t>
  </si>
  <si>
    <t>гель лак молочного цвета</t>
  </si>
  <si>
    <t>шампунь с облепихой</t>
  </si>
  <si>
    <t>lipton холодный чай</t>
  </si>
  <si>
    <t>масло черного тмина baraka</t>
  </si>
  <si>
    <t>mobby</t>
  </si>
  <si>
    <t>lavor игла</t>
  </si>
  <si>
    <t>набор пони игрушки</t>
  </si>
  <si>
    <t>zelenka n&amp;m жидкое мыло</t>
  </si>
  <si>
    <t>против перхоти средства</t>
  </si>
  <si>
    <t>костюм шифон</t>
  </si>
  <si>
    <t xml:space="preserve">beneton </t>
  </si>
  <si>
    <t>краска от седины</t>
  </si>
  <si>
    <t>5 айфон</t>
  </si>
  <si>
    <t>носки рибок женские</t>
  </si>
  <si>
    <t xml:space="preserve">насос ручной </t>
  </si>
  <si>
    <t>27612939</t>
  </si>
  <si>
    <t>гулаг</t>
  </si>
  <si>
    <t>футболка манга</t>
  </si>
  <si>
    <t>не разбуди бабулю</t>
  </si>
  <si>
    <t>pampas</t>
  </si>
  <si>
    <t>костюм из плащевки</t>
  </si>
  <si>
    <t xml:space="preserve">футболка с бравл старс </t>
  </si>
  <si>
    <t>пижама шорты и рубашка</t>
  </si>
  <si>
    <t>9493680</t>
  </si>
  <si>
    <t>ristreet factory</t>
  </si>
  <si>
    <t xml:space="preserve">выпечка </t>
  </si>
  <si>
    <t>аква гель</t>
  </si>
  <si>
    <t>elf bar lux</t>
  </si>
  <si>
    <t>zhermack</t>
  </si>
  <si>
    <t>incity свитер</t>
  </si>
  <si>
    <t>свадебные надписи</t>
  </si>
  <si>
    <t>джинсы  бананы</t>
  </si>
  <si>
    <t>2 в 1</t>
  </si>
  <si>
    <t>колготки зеленые женские</t>
  </si>
  <si>
    <t>anello рюкзак</t>
  </si>
  <si>
    <t>65819198</t>
  </si>
  <si>
    <t>h7 ксенон</t>
  </si>
  <si>
    <t>белый брючный костюм на свадьбу</t>
  </si>
  <si>
    <t>демикс футболка</t>
  </si>
  <si>
    <t>платье шерсть</t>
  </si>
  <si>
    <t xml:space="preserve">коробка передач </t>
  </si>
  <si>
    <t xml:space="preserve">мишура </t>
  </si>
  <si>
    <t>15271712</t>
  </si>
  <si>
    <t>мужской костюм adidas</t>
  </si>
  <si>
    <t>экотойс</t>
  </si>
  <si>
    <t>батарейка 12 v</t>
  </si>
  <si>
    <t>агуша творожок</t>
  </si>
  <si>
    <t>столкновение цивилизаций</t>
  </si>
  <si>
    <t>nike монархи</t>
  </si>
  <si>
    <t xml:space="preserve">пирсинг в ухо </t>
  </si>
  <si>
    <t>пылесос kitfort kt</t>
  </si>
  <si>
    <t>блюдо на ножке с крышкой</t>
  </si>
  <si>
    <t>рис узбекский</t>
  </si>
  <si>
    <t>плавки женские купальные высокие</t>
  </si>
  <si>
    <t>весенние кроссовки высокие</t>
  </si>
  <si>
    <t>сапоги утепленные</t>
  </si>
  <si>
    <t>женские шифоновые брюки</t>
  </si>
  <si>
    <t>штаны с надписью сзади</t>
  </si>
  <si>
    <t>рулонные шторы блэкаут белые</t>
  </si>
  <si>
    <t>конфеты чупа чупс</t>
  </si>
  <si>
    <t xml:space="preserve">платье на лето женское </t>
  </si>
  <si>
    <t>обучающие книги</t>
  </si>
  <si>
    <t>чай мелисса</t>
  </si>
  <si>
    <t>17041785</t>
  </si>
  <si>
    <t>чехлы редми 9</t>
  </si>
  <si>
    <t xml:space="preserve">swiss image </t>
  </si>
  <si>
    <t>молоток пищалка</t>
  </si>
  <si>
    <t>джинсы джеггинсы</t>
  </si>
  <si>
    <t>nefertiti</t>
  </si>
  <si>
    <t>электроподжиг</t>
  </si>
  <si>
    <t>redmi 5a</t>
  </si>
  <si>
    <t>блузка ришелье</t>
  </si>
  <si>
    <t>от покраснений на лице</t>
  </si>
  <si>
    <t xml:space="preserve">термопривод </t>
  </si>
  <si>
    <t>рок вещи</t>
  </si>
  <si>
    <t>леггинсы сетка</t>
  </si>
  <si>
    <t>полиграф</t>
  </si>
  <si>
    <t>симона вилар</t>
  </si>
  <si>
    <t>комбинезон tomas</t>
  </si>
  <si>
    <t>milisa</t>
  </si>
  <si>
    <t>mg-saz</t>
  </si>
  <si>
    <t>opium колготки</t>
  </si>
  <si>
    <t>русскарт</t>
  </si>
  <si>
    <t>косметика витекс</t>
  </si>
  <si>
    <t>sitia</t>
  </si>
  <si>
    <t>кроссовки детские 20 размер</t>
  </si>
  <si>
    <t>бархатцы отклоненные</t>
  </si>
  <si>
    <t>чехол реалми 8 про</t>
  </si>
  <si>
    <t>шорты брючные мужские</t>
  </si>
  <si>
    <t>посуда tupperware дуршлаг</t>
  </si>
  <si>
    <t>футболка русский</t>
  </si>
  <si>
    <t>mj junior</t>
  </si>
  <si>
    <t>raccoon.uno</t>
  </si>
  <si>
    <t>сустарад мазь</t>
  </si>
  <si>
    <t>margo blues</t>
  </si>
  <si>
    <t>мультварка</t>
  </si>
  <si>
    <t>защитное стекло redmi 5 plus</t>
  </si>
  <si>
    <t>18871370</t>
  </si>
  <si>
    <t>колинс джинсы женские</t>
  </si>
  <si>
    <t>чайник hoffmann</t>
  </si>
  <si>
    <t>дисплей на honor 10 lite</t>
  </si>
  <si>
    <t>чингиз абдуллаев</t>
  </si>
  <si>
    <t>2025386</t>
  </si>
  <si>
    <t>жилет тканевый</t>
  </si>
  <si>
    <t>игрушки каталки детские</t>
  </si>
  <si>
    <t>трос металлический</t>
  </si>
  <si>
    <t>сабо smile of milady</t>
  </si>
  <si>
    <t>одежда на лето твое</t>
  </si>
  <si>
    <t>стринги трусики</t>
  </si>
  <si>
    <t>посуда мойка</t>
  </si>
  <si>
    <t>игрушка проектор</t>
  </si>
  <si>
    <t>гладильные системы</t>
  </si>
  <si>
    <t>пакет майнкрафт</t>
  </si>
  <si>
    <t>matrix biolage keratindose</t>
  </si>
  <si>
    <t>solray</t>
  </si>
  <si>
    <t>смарт пилка</t>
  </si>
  <si>
    <t>сэндвич панель пвх</t>
  </si>
  <si>
    <t>redmi 8a стекло</t>
  </si>
  <si>
    <t>zelinski rozen</t>
  </si>
  <si>
    <t>bb крем limoni</t>
  </si>
  <si>
    <t>сейлор мун фигурка</t>
  </si>
  <si>
    <t>мини usb</t>
  </si>
  <si>
    <t>vitek блендер</t>
  </si>
  <si>
    <t>смеситель в раковину</t>
  </si>
  <si>
    <t>витамин q10</t>
  </si>
  <si>
    <t>помидоры сушеные</t>
  </si>
  <si>
    <t>белье из сетки</t>
  </si>
  <si>
    <t>подгузники трусики mioki</t>
  </si>
  <si>
    <t>десерты женские замшевые</t>
  </si>
  <si>
    <t>бдсм наручники</t>
  </si>
  <si>
    <t>кроссовки женские новинки</t>
  </si>
  <si>
    <t>топ альт</t>
  </si>
  <si>
    <t>43217300</t>
  </si>
  <si>
    <t>чехол samsung а 03</t>
  </si>
  <si>
    <t>bombar печенье</t>
  </si>
  <si>
    <t>постельное белье 2 спальное простынь на резинке наволочки 70 на 70</t>
  </si>
  <si>
    <t>лампа миллениум</t>
  </si>
  <si>
    <t>нормадерм</t>
  </si>
  <si>
    <t>mico косметика</t>
  </si>
  <si>
    <t>масла распылитель</t>
  </si>
  <si>
    <t>рамка 30?40</t>
  </si>
  <si>
    <t>айсберг волны</t>
  </si>
  <si>
    <t>ветровки женские большие размеры</t>
  </si>
  <si>
    <t>клаус шваб</t>
  </si>
  <si>
    <t>agm</t>
  </si>
  <si>
    <t>порошок детский аистенок</t>
  </si>
  <si>
    <t>rx6700xt</t>
  </si>
  <si>
    <t>wooden</t>
  </si>
  <si>
    <t>мори огай</t>
  </si>
  <si>
    <t>халат рабочий одежда</t>
  </si>
  <si>
    <t>фонарь fenix</t>
  </si>
  <si>
    <t>misstais</t>
  </si>
  <si>
    <t>квадратные туфли</t>
  </si>
  <si>
    <t xml:space="preserve">свитшот женский твое </t>
  </si>
  <si>
    <t>светильник потолочный светодиодный офисный</t>
  </si>
  <si>
    <t>boya chinese</t>
  </si>
  <si>
    <t>туфли в офис</t>
  </si>
  <si>
    <t>птитин</t>
  </si>
  <si>
    <t>66805391</t>
  </si>
  <si>
    <t>нда</t>
  </si>
  <si>
    <t>кирюшка</t>
  </si>
  <si>
    <t xml:space="preserve">смеситель на кухню </t>
  </si>
  <si>
    <t>дерево декор</t>
  </si>
  <si>
    <t>бенджамин франклин</t>
  </si>
  <si>
    <t>женские сумки маленькие</t>
  </si>
  <si>
    <t>туш чикаго</t>
  </si>
  <si>
    <t>fari</t>
  </si>
  <si>
    <t>api apoli</t>
  </si>
  <si>
    <t>полотенце 70 140</t>
  </si>
  <si>
    <t>pelican пижама</t>
  </si>
  <si>
    <t>ostin толстовка</t>
  </si>
  <si>
    <t xml:space="preserve">крестильный комплект </t>
  </si>
  <si>
    <t>uomo духи</t>
  </si>
  <si>
    <t>30777954</t>
  </si>
  <si>
    <t>происхождение</t>
  </si>
  <si>
    <t>педикюрные носки</t>
  </si>
  <si>
    <t>рюкзак слинг</t>
  </si>
  <si>
    <t>нестажен 3</t>
  </si>
  <si>
    <t>exitenn</t>
  </si>
  <si>
    <t>хенджин</t>
  </si>
  <si>
    <t>смарт часы huawei watch женские</t>
  </si>
  <si>
    <t>аудио кабель 3.5</t>
  </si>
  <si>
    <t>наушник айфон</t>
  </si>
  <si>
    <t>зеркальный акрил</t>
  </si>
  <si>
    <t>сумка шопен</t>
  </si>
  <si>
    <t>кресло автомобильное</t>
  </si>
  <si>
    <t>nike белые</t>
  </si>
  <si>
    <t>кишечник и мозг</t>
  </si>
  <si>
    <t>тренчкот длинный</t>
  </si>
  <si>
    <t>пушистоff</t>
  </si>
  <si>
    <t>38112584</t>
  </si>
  <si>
    <t>49777714</t>
  </si>
  <si>
    <t>книги азбука</t>
  </si>
  <si>
    <t>farmstay пенка</t>
  </si>
  <si>
    <t>north face обувь</t>
  </si>
  <si>
    <t xml:space="preserve">крысы </t>
  </si>
  <si>
    <t>ана тактикал</t>
  </si>
  <si>
    <t>бюстгалтер сексуальный</t>
  </si>
  <si>
    <t>спортивные мужские футболки</t>
  </si>
  <si>
    <t>ай пад</t>
  </si>
  <si>
    <t>tiшка</t>
  </si>
  <si>
    <t xml:space="preserve">бегущий в лабиринте </t>
  </si>
  <si>
    <t>xiaomi mi 11 t</t>
  </si>
  <si>
    <t>холст акварельный</t>
  </si>
  <si>
    <t>железный контейнер</t>
  </si>
  <si>
    <t>супер сильный магнит</t>
  </si>
  <si>
    <t>автобра</t>
  </si>
  <si>
    <t>детский браслет игрушка</t>
  </si>
  <si>
    <t>talking tom</t>
  </si>
  <si>
    <t>цифровые часы настольные</t>
  </si>
  <si>
    <t>набор туристической мебели</t>
  </si>
  <si>
    <t>arza</t>
  </si>
  <si>
    <t>свитшот добро</t>
  </si>
  <si>
    <t>планшет prestigio</t>
  </si>
  <si>
    <t>столик поднос посуда и инвентарь</t>
  </si>
  <si>
    <t>x files</t>
  </si>
  <si>
    <t>grels</t>
  </si>
  <si>
    <t>блокнот а5 в клетку на пружине</t>
  </si>
  <si>
    <t xml:space="preserve">glass </t>
  </si>
  <si>
    <t>шнур 3 мм</t>
  </si>
  <si>
    <t xml:space="preserve">подушка с аниме </t>
  </si>
  <si>
    <t>патчи element</t>
  </si>
  <si>
    <t>ручка кпп розочка</t>
  </si>
  <si>
    <t>39188625</t>
  </si>
  <si>
    <t>непромокаемый наматрасник 90х200</t>
  </si>
  <si>
    <t>samsung телефон a12</t>
  </si>
  <si>
    <t>свадебные туфли белые</t>
  </si>
  <si>
    <t>масло моторное 5w30 полусинтетика</t>
  </si>
  <si>
    <t>спортивные брюки puma</t>
  </si>
  <si>
    <t>tati</t>
  </si>
  <si>
    <t>novacutan</t>
  </si>
  <si>
    <t>жилет женский nike</t>
  </si>
  <si>
    <t>евровагонка</t>
  </si>
  <si>
    <t>михалкова елена</t>
  </si>
  <si>
    <t>брюки с ломпасами</t>
  </si>
  <si>
    <t>cnbhfkmysq gjhjijr</t>
  </si>
  <si>
    <t>бижутель</t>
  </si>
  <si>
    <t>платье из льна женское</t>
  </si>
  <si>
    <t>scart</t>
  </si>
  <si>
    <t>джудит бек</t>
  </si>
  <si>
    <t>befee</t>
  </si>
  <si>
    <t>onze</t>
  </si>
  <si>
    <t xml:space="preserve">чехол на аирподсы </t>
  </si>
  <si>
    <t>табуретки на кухню</t>
  </si>
  <si>
    <t>кардиган с вышивкой</t>
  </si>
  <si>
    <t>пиджаки женские зеленый</t>
  </si>
  <si>
    <t>помада eat my</t>
  </si>
  <si>
    <t>72020340</t>
  </si>
  <si>
    <t>шторы 280 см</t>
  </si>
  <si>
    <t>лампочка эра</t>
  </si>
  <si>
    <t>кроссовки женские dc</t>
  </si>
  <si>
    <t>про это</t>
  </si>
  <si>
    <t>карандаш ninelle</t>
  </si>
  <si>
    <t>от шпор</t>
  </si>
  <si>
    <t xml:space="preserve">термопленка </t>
  </si>
  <si>
    <t>стекло на honor 30i</t>
  </si>
  <si>
    <t>galaxy a72</t>
  </si>
  <si>
    <t>термокружка с крышкой</t>
  </si>
  <si>
    <t>intax</t>
  </si>
  <si>
    <t>fevicryl</t>
  </si>
  <si>
    <t>palit</t>
  </si>
  <si>
    <t>reni 334</t>
  </si>
  <si>
    <t>лимфодренажный тейпы</t>
  </si>
  <si>
    <t>жилеты женские балоневые</t>
  </si>
  <si>
    <t xml:space="preserve">sogo </t>
  </si>
  <si>
    <t>рубашка оксфорд</t>
  </si>
  <si>
    <t>наклейки сумерки</t>
  </si>
  <si>
    <t>каучуковые бусины</t>
  </si>
  <si>
    <t xml:space="preserve">микроволновки </t>
  </si>
  <si>
    <t>сумка мужской</t>
  </si>
  <si>
    <t>31882932</t>
  </si>
  <si>
    <t>62673446</t>
  </si>
  <si>
    <t>dual sense</t>
  </si>
  <si>
    <t>ковер из хлопка</t>
  </si>
  <si>
    <t>richman</t>
  </si>
  <si>
    <t>puro bio</t>
  </si>
  <si>
    <t>семена комнатных</t>
  </si>
  <si>
    <t>набор гель лаков 10 штук</t>
  </si>
  <si>
    <t>смартфон samsung а 52</t>
  </si>
  <si>
    <t>картофельные оладьи</t>
  </si>
  <si>
    <t>купальник слитные</t>
  </si>
  <si>
    <t>valentin secret</t>
  </si>
  <si>
    <t>звезда модели сборные</t>
  </si>
  <si>
    <t>бандитка</t>
  </si>
  <si>
    <t>кураж семена</t>
  </si>
  <si>
    <t>пистолет майнкрафт</t>
  </si>
  <si>
    <t>осеннее пальто женское короткое</t>
  </si>
  <si>
    <t>самокат от 6 лет</t>
  </si>
  <si>
    <t>уши волка</t>
  </si>
  <si>
    <t>интеллект-карты</t>
  </si>
  <si>
    <t>21626994</t>
  </si>
  <si>
    <t>белковые сладости</t>
  </si>
  <si>
    <t>4 system лосьон</t>
  </si>
  <si>
    <t>бабушкино лукошко брокколи</t>
  </si>
  <si>
    <t>сумка луи виттон</t>
  </si>
  <si>
    <t>бомбер бежевый</t>
  </si>
  <si>
    <t>мобил масло</t>
  </si>
  <si>
    <t>чехол на техно</t>
  </si>
  <si>
    <t>belevtseva</t>
  </si>
  <si>
    <t xml:space="preserve">ограждение </t>
  </si>
  <si>
    <t>кольцо спаси сохрани</t>
  </si>
  <si>
    <t>mercedes 2000</t>
  </si>
  <si>
    <t>жалюзи из бумаги</t>
  </si>
  <si>
    <t>нора-м</t>
  </si>
  <si>
    <t>латексный матрас</t>
  </si>
  <si>
    <t>21600584</t>
  </si>
  <si>
    <t>шары на елку</t>
  </si>
  <si>
    <t>манго свитшот</t>
  </si>
  <si>
    <t>32677678</t>
  </si>
  <si>
    <t>одевать</t>
  </si>
  <si>
    <t>диваж тени</t>
  </si>
  <si>
    <t xml:space="preserve">вкус вилл </t>
  </si>
  <si>
    <t>fimako</t>
  </si>
  <si>
    <t>кадровое делопроизводство</t>
  </si>
  <si>
    <t>свадебный торт</t>
  </si>
  <si>
    <t>стул туристический круглый</t>
  </si>
  <si>
    <t>массажер в машину</t>
  </si>
  <si>
    <t>33393180</t>
  </si>
  <si>
    <t>детские берцы</t>
  </si>
  <si>
    <t>arden</t>
  </si>
  <si>
    <t xml:space="preserve">электровеник </t>
  </si>
  <si>
    <t>aquatic рюкзак</t>
  </si>
  <si>
    <t>паола волкова</t>
  </si>
  <si>
    <t>18368893</t>
  </si>
  <si>
    <t>заколка ромашка</t>
  </si>
  <si>
    <t>набор юного блогера</t>
  </si>
  <si>
    <t>плотный пакет</t>
  </si>
  <si>
    <t>larvij</t>
  </si>
  <si>
    <t>headband</t>
  </si>
  <si>
    <t>блюмарин</t>
  </si>
  <si>
    <t>костюм найк мужские</t>
  </si>
  <si>
    <t>чехол honor 9x книжка</t>
  </si>
  <si>
    <t>летнее платье женское миди</t>
  </si>
  <si>
    <t>носки женские упаковка</t>
  </si>
  <si>
    <t>чокер цепочка</t>
  </si>
  <si>
    <t>бейсболка ufc</t>
  </si>
  <si>
    <t>калоши резиновые</t>
  </si>
  <si>
    <t>lebron james</t>
  </si>
  <si>
    <t>шампунь доктор</t>
  </si>
  <si>
    <t>18445183</t>
  </si>
  <si>
    <t>usb c usb c</t>
  </si>
  <si>
    <t xml:space="preserve">подушки на диван </t>
  </si>
  <si>
    <t>ваза металл</t>
  </si>
  <si>
    <t>фоторамки дерево</t>
  </si>
  <si>
    <t>сумка с котом</t>
  </si>
  <si>
    <t>молдинги на двери</t>
  </si>
  <si>
    <t>найк штаны женские</t>
  </si>
  <si>
    <t>41037527</t>
  </si>
  <si>
    <t>трико гимнастическое</t>
  </si>
  <si>
    <t xml:space="preserve">кромка </t>
  </si>
  <si>
    <t xml:space="preserve">кулирка ткань </t>
  </si>
  <si>
    <t>флоранж</t>
  </si>
  <si>
    <t>чехол на айфон 12 с картой</t>
  </si>
  <si>
    <t>samirini</t>
  </si>
  <si>
    <t>ковры 2 на 3</t>
  </si>
  <si>
    <t>тарт</t>
  </si>
  <si>
    <t>ботинки с высоким берцы</t>
  </si>
  <si>
    <t>артдекор</t>
  </si>
  <si>
    <t>кодзи дрожжи</t>
  </si>
  <si>
    <t>тюль шторы 250 высотой</t>
  </si>
  <si>
    <t>стол облако</t>
  </si>
  <si>
    <t>набор вакуумных массажных банок</t>
  </si>
  <si>
    <t>laneige маска</t>
  </si>
  <si>
    <t>издательство колибри</t>
  </si>
  <si>
    <t>фингерборт</t>
  </si>
  <si>
    <t>блендер погружной bosch 800</t>
  </si>
  <si>
    <t>hp 122</t>
  </si>
  <si>
    <t>коврик газон</t>
  </si>
  <si>
    <t>3788885</t>
  </si>
  <si>
    <t>klein klein женщинам</t>
  </si>
  <si>
    <t>54778005</t>
  </si>
  <si>
    <t>фигурка игрушка аниме</t>
  </si>
  <si>
    <t>акватеррариум</t>
  </si>
  <si>
    <t>игрушка на присосках</t>
  </si>
  <si>
    <t>игрушка на торпеду</t>
  </si>
  <si>
    <t>чехол на айфон 7 книжка</t>
  </si>
  <si>
    <t>чепец</t>
  </si>
  <si>
    <t>корсар 12</t>
  </si>
  <si>
    <t>suvari</t>
  </si>
  <si>
    <t>шары цифры черные</t>
  </si>
  <si>
    <t>мини холсты</t>
  </si>
  <si>
    <t>термонаклейки на футболки</t>
  </si>
  <si>
    <t>лосьон после загара</t>
  </si>
  <si>
    <t xml:space="preserve">отмычки </t>
  </si>
  <si>
    <t>костюм апрель</t>
  </si>
  <si>
    <t xml:space="preserve">оптом </t>
  </si>
  <si>
    <t>натали37</t>
  </si>
  <si>
    <t>гибкий лук</t>
  </si>
  <si>
    <t>замок гардиан</t>
  </si>
  <si>
    <t>скруглитель углов</t>
  </si>
  <si>
    <t>planet of beauty</t>
  </si>
  <si>
    <t>защитное стекло на poco m3</t>
  </si>
  <si>
    <t xml:space="preserve">подставка под </t>
  </si>
  <si>
    <t>на окна защита</t>
  </si>
  <si>
    <t>спортивные костюмы мужские летние</t>
  </si>
  <si>
    <t>кандалы</t>
  </si>
  <si>
    <t>неистовый</t>
  </si>
  <si>
    <t>термо кружки</t>
  </si>
  <si>
    <t>belor design скульптор</t>
  </si>
  <si>
    <t>кеды naik</t>
  </si>
  <si>
    <t>костюм футер детский</t>
  </si>
  <si>
    <t>поделки космос</t>
  </si>
  <si>
    <t>7571987</t>
  </si>
  <si>
    <t>vichy purete thermale</t>
  </si>
  <si>
    <t>влажный корм феликс</t>
  </si>
  <si>
    <t>чай турецкий 1000</t>
  </si>
  <si>
    <t>кашпо автополив</t>
  </si>
  <si>
    <t>валик гречиха</t>
  </si>
  <si>
    <t>платье рубашка мини</t>
  </si>
  <si>
    <t>одежда спецназа</t>
  </si>
  <si>
    <t>little star sale</t>
  </si>
  <si>
    <t>стрелка 11</t>
  </si>
  <si>
    <t>мрамор камень</t>
  </si>
  <si>
    <t>твидовые брюки</t>
  </si>
  <si>
    <t>агрессор книга</t>
  </si>
  <si>
    <t>60023726</t>
  </si>
  <si>
    <t>футболка big dick club</t>
  </si>
  <si>
    <t xml:space="preserve">футболкт </t>
  </si>
  <si>
    <t>блуждающий нерв</t>
  </si>
  <si>
    <t>гриль электрический tefal черного цвета</t>
  </si>
  <si>
    <t>аллан и барбара пиз</t>
  </si>
  <si>
    <t>шарики на 2 года</t>
  </si>
  <si>
    <t>сериал офис</t>
  </si>
  <si>
    <t>novox</t>
  </si>
  <si>
    <t>платье 40 размера</t>
  </si>
  <si>
    <t>овощерезка бернер borner</t>
  </si>
  <si>
    <t>35901897</t>
  </si>
  <si>
    <t>подушка майнкрафт</t>
  </si>
  <si>
    <t>суперпупс</t>
  </si>
  <si>
    <t>seba med</t>
  </si>
  <si>
    <t>болетто</t>
  </si>
  <si>
    <t>обом</t>
  </si>
  <si>
    <t>стол мастера</t>
  </si>
  <si>
    <t>защитное стекло на samsung a22s</t>
  </si>
  <si>
    <t>стразы белые</t>
  </si>
  <si>
    <t>гель лак фокси</t>
  </si>
  <si>
    <t>шифоновое платье в пол</t>
  </si>
  <si>
    <t>стол тенисный</t>
  </si>
  <si>
    <t>lorbeer</t>
  </si>
  <si>
    <t>блузка с воротником жабо</t>
  </si>
  <si>
    <t>копировальный шаблон</t>
  </si>
  <si>
    <t>зонт djeco</t>
  </si>
  <si>
    <t>уход за жирной кожей лица</t>
  </si>
  <si>
    <t>совок металлический садовый</t>
  </si>
  <si>
    <t>effaclar гель</t>
  </si>
  <si>
    <t>теплые гольфы</t>
  </si>
  <si>
    <t>милдронад</t>
  </si>
  <si>
    <t xml:space="preserve">пенал косметичка </t>
  </si>
  <si>
    <t>cmt</t>
  </si>
  <si>
    <t>olevs</t>
  </si>
  <si>
    <t>серьши</t>
  </si>
  <si>
    <t>calmor</t>
  </si>
  <si>
    <t>игрушка на липучках</t>
  </si>
  <si>
    <t>боростоп</t>
  </si>
  <si>
    <t>детское пианино со стульчиком</t>
  </si>
  <si>
    <t>мир глазами гарпа</t>
  </si>
  <si>
    <t>ветровка 134</t>
  </si>
  <si>
    <t>oggi юбка</t>
  </si>
  <si>
    <t>футболка бангладеш</t>
  </si>
  <si>
    <t>проточный водонагреватель electrolux</t>
  </si>
  <si>
    <t>платье рыбка в пол</t>
  </si>
  <si>
    <t>44629122</t>
  </si>
  <si>
    <t>детский транспорт велосипед</t>
  </si>
  <si>
    <t>туфли женские сиреневые</t>
  </si>
  <si>
    <t>folga prof</t>
  </si>
  <si>
    <t xml:space="preserve">зооменю </t>
  </si>
  <si>
    <t>бэбилис</t>
  </si>
  <si>
    <t>цветные линзы adria</t>
  </si>
  <si>
    <t>alize forever</t>
  </si>
  <si>
    <t xml:space="preserve">магнит на телефон </t>
  </si>
  <si>
    <t>фальш панель</t>
  </si>
  <si>
    <t>домашние мужские шорты</t>
  </si>
  <si>
    <t>фигурка слона</t>
  </si>
  <si>
    <t>mi 10 lite</t>
  </si>
  <si>
    <t>sanplast</t>
  </si>
  <si>
    <t>леечка</t>
  </si>
  <si>
    <t>рисуй светом доска</t>
  </si>
  <si>
    <t>dave marshall</t>
  </si>
  <si>
    <t>спортивный крстюм</t>
  </si>
  <si>
    <t>резиновый коврик в коридор</t>
  </si>
  <si>
    <t>74771629</t>
  </si>
  <si>
    <t>кушон ocheal</t>
  </si>
  <si>
    <t>картридж viki</t>
  </si>
  <si>
    <t>черно-белое платье</t>
  </si>
  <si>
    <t>realme c 25 телефон</t>
  </si>
  <si>
    <t>мухоловка семена</t>
  </si>
  <si>
    <t>vichy ideal soleil</t>
  </si>
  <si>
    <t>красители пищевые красного цвета</t>
  </si>
  <si>
    <t>серьги с зеленым агатом</t>
  </si>
  <si>
    <t>кеды женские кожанные</t>
  </si>
  <si>
    <t>сламы</t>
  </si>
  <si>
    <t>клавиатуры с подсветкой</t>
  </si>
  <si>
    <t>шарики свадьба</t>
  </si>
  <si>
    <t>косметика revolution</t>
  </si>
  <si>
    <t>joli brand</t>
  </si>
  <si>
    <t>bomman стикеры</t>
  </si>
  <si>
    <t>куртка экокожа оверсайз</t>
  </si>
  <si>
    <t>шар фламинго</t>
  </si>
  <si>
    <t>косметологические чистки лица</t>
  </si>
  <si>
    <t xml:space="preserve">одно небо на двоих </t>
  </si>
  <si>
    <t>loish</t>
  </si>
  <si>
    <t>птица игрушка</t>
  </si>
  <si>
    <t>makita hr2470</t>
  </si>
  <si>
    <t>кепка nyc</t>
  </si>
  <si>
    <t>norstream</t>
  </si>
  <si>
    <t>банана чел</t>
  </si>
  <si>
    <t xml:space="preserve">укороченный кардиган </t>
  </si>
  <si>
    <t>99</t>
  </si>
  <si>
    <t>спортивные гольфы женские</t>
  </si>
  <si>
    <t>лепка пельменей</t>
  </si>
  <si>
    <t>масло мотюль 2т</t>
  </si>
  <si>
    <t>evelina</t>
  </si>
  <si>
    <t>чехол на телефон huawei p smart 2021</t>
  </si>
  <si>
    <t>светильник на дачу</t>
  </si>
  <si>
    <t>зайки ми</t>
  </si>
  <si>
    <t>пленка на эпл вотч 7</t>
  </si>
  <si>
    <t>футболка буба</t>
  </si>
  <si>
    <t>сеть паук</t>
  </si>
  <si>
    <t>юнилук</t>
  </si>
  <si>
    <t>nokia g50</t>
  </si>
  <si>
    <t>термоспот</t>
  </si>
  <si>
    <t xml:space="preserve">укороченный жакет </t>
  </si>
  <si>
    <t>купальник crockid</t>
  </si>
  <si>
    <t>в любви</t>
  </si>
  <si>
    <t>samsung z fold</t>
  </si>
  <si>
    <t>карнаби</t>
  </si>
  <si>
    <t>l love mum одежда</t>
  </si>
  <si>
    <t>ай-щелк</t>
  </si>
  <si>
    <t>avent бутылка</t>
  </si>
  <si>
    <t>бизиборд со светом</t>
  </si>
  <si>
    <t>духовой шкаф electrolux</t>
  </si>
  <si>
    <t>система автоматического полива растений</t>
  </si>
  <si>
    <t>серебро соколов комплекты</t>
  </si>
  <si>
    <t>топ в рубчик женский</t>
  </si>
  <si>
    <t>delin женский</t>
  </si>
  <si>
    <t>подушка велюр</t>
  </si>
  <si>
    <t>толстовка hello kitty</t>
  </si>
  <si>
    <t>брюки салатовые</t>
  </si>
  <si>
    <t>кроссовки с амортизацией женские</t>
  </si>
  <si>
    <t>74516943</t>
  </si>
  <si>
    <t>bioselect</t>
  </si>
  <si>
    <t>charisma платье</t>
  </si>
  <si>
    <t>очки 90х</t>
  </si>
  <si>
    <t>толстовка модис</t>
  </si>
  <si>
    <t>футболка с розой</t>
  </si>
  <si>
    <t>гибкое стекло на стол овал</t>
  </si>
  <si>
    <t>кольцо спаси и сохрани золото мужское</t>
  </si>
  <si>
    <t>неоновые серьги</t>
  </si>
  <si>
    <t>штефани дале</t>
  </si>
  <si>
    <t>кепка nba</t>
  </si>
  <si>
    <t>игровые наушники беспроводные</t>
  </si>
  <si>
    <t>черный женский топ</t>
  </si>
  <si>
    <t>конфеты ромашки</t>
  </si>
  <si>
    <t>модели кораблей</t>
  </si>
  <si>
    <t>r-plex</t>
  </si>
  <si>
    <t>бондибон развивающие игры</t>
  </si>
  <si>
    <t>скакалка веревка</t>
  </si>
  <si>
    <t>наволочка геншин</t>
  </si>
  <si>
    <t>спортивный мужской костюм с шортами</t>
  </si>
  <si>
    <t xml:space="preserve">украшение на машину </t>
  </si>
  <si>
    <t>пищевой краситель сухой</t>
  </si>
  <si>
    <t>блузки шелковые женские</t>
  </si>
  <si>
    <t>хонор бэнд 6</t>
  </si>
  <si>
    <t>игрушка fnaf</t>
  </si>
  <si>
    <t>медицинский верх</t>
  </si>
  <si>
    <t>14698645</t>
  </si>
  <si>
    <t xml:space="preserve">подставка под ноги </t>
  </si>
  <si>
    <t>64192666</t>
  </si>
  <si>
    <t>подгузники хаггис 1</t>
  </si>
  <si>
    <t>шар с именем</t>
  </si>
  <si>
    <t>polaroid фотоаппарат</t>
  </si>
  <si>
    <t>аннабель</t>
  </si>
  <si>
    <t>corsa</t>
  </si>
  <si>
    <t>карди</t>
  </si>
  <si>
    <t>складывать футболки</t>
  </si>
  <si>
    <t>lacire</t>
  </si>
  <si>
    <t>соусник с крышкой</t>
  </si>
  <si>
    <t>by raheem</t>
  </si>
  <si>
    <t>maskaholic</t>
  </si>
  <si>
    <t>костюм без капюшона</t>
  </si>
  <si>
    <t>ножницы кусачки</t>
  </si>
  <si>
    <t>костюм гуччи</t>
  </si>
  <si>
    <t>постельное белье 90х200 детское</t>
  </si>
  <si>
    <t>иллиада</t>
  </si>
  <si>
    <t xml:space="preserve">сковорода вок </t>
  </si>
  <si>
    <t>helen harper пеленки</t>
  </si>
  <si>
    <t>футболка квасилиск</t>
  </si>
  <si>
    <t>продавец обуви книга</t>
  </si>
  <si>
    <t>бюстгальтер ажурный</t>
  </si>
  <si>
    <t>туфли лаковые черные</t>
  </si>
  <si>
    <t>джинджер</t>
  </si>
  <si>
    <t>лего кубики</t>
  </si>
  <si>
    <t>стельки кожа</t>
  </si>
  <si>
    <t>платье женское офисное с длинным рукавом</t>
  </si>
  <si>
    <t>kinetixx</t>
  </si>
  <si>
    <t>7 ключей к своему здоровью</t>
  </si>
  <si>
    <t>party box</t>
  </si>
  <si>
    <t>ручки с тонким стержнем</t>
  </si>
  <si>
    <t xml:space="preserve">little </t>
  </si>
  <si>
    <t>x one</t>
  </si>
  <si>
    <t>44751499</t>
  </si>
  <si>
    <t>косичкина</t>
  </si>
  <si>
    <t>17 в 1 спрей</t>
  </si>
  <si>
    <t>kitfort тостер</t>
  </si>
  <si>
    <t>жилет женский большой размер удлиненный</t>
  </si>
  <si>
    <t xml:space="preserve">механические часы </t>
  </si>
  <si>
    <t>40884517</t>
  </si>
  <si>
    <t>термозащитп</t>
  </si>
  <si>
    <t>стоматологические фрезы</t>
  </si>
  <si>
    <t>matrix so silver</t>
  </si>
  <si>
    <t>мольберт складной</t>
  </si>
  <si>
    <t>estel без аммиака</t>
  </si>
  <si>
    <t>обувь орленок</t>
  </si>
  <si>
    <t>color feeling</t>
  </si>
  <si>
    <t>post it</t>
  </si>
  <si>
    <t>контейнер органайзер</t>
  </si>
  <si>
    <t>ruscotton</t>
  </si>
  <si>
    <t>лофиры</t>
  </si>
  <si>
    <t>new round up</t>
  </si>
  <si>
    <t>цифры роботы</t>
  </si>
  <si>
    <t>сиэль</t>
  </si>
  <si>
    <t>33971093</t>
  </si>
  <si>
    <t>коврик предверный</t>
  </si>
  <si>
    <t>блеск lamel</t>
  </si>
  <si>
    <t>70536810</t>
  </si>
  <si>
    <t xml:space="preserve">рамка номера </t>
  </si>
  <si>
    <t>infiniti fx</t>
  </si>
  <si>
    <t>кабель канал настенный</t>
  </si>
  <si>
    <t>масло bubchen</t>
  </si>
  <si>
    <t>наклейки из стандофф 2</t>
  </si>
  <si>
    <t>спаси барсука</t>
  </si>
  <si>
    <t>игрушка скелет</t>
  </si>
  <si>
    <t>баллончик шок</t>
  </si>
  <si>
    <t>белый спортивный костюм мужской</t>
  </si>
  <si>
    <t>кулон леди баг</t>
  </si>
  <si>
    <t>cutiehome</t>
  </si>
  <si>
    <t>порошок гипоаллергенный</t>
  </si>
  <si>
    <t>мажор</t>
  </si>
  <si>
    <t>стеклоблок</t>
  </si>
  <si>
    <t>greyhound</t>
  </si>
  <si>
    <t>парник 3 метра</t>
  </si>
  <si>
    <t>17261439</t>
  </si>
  <si>
    <t>сретенские свечи</t>
  </si>
  <si>
    <t>подлокотник на газель</t>
  </si>
  <si>
    <t>жалюзи в детскую</t>
  </si>
  <si>
    <t>tsubaki маска</t>
  </si>
  <si>
    <t>джинсы с флисом</t>
  </si>
  <si>
    <t>аналог дайсон</t>
  </si>
  <si>
    <t>апельсиновый джем</t>
  </si>
  <si>
    <t>root</t>
  </si>
  <si>
    <t>брошь золото</t>
  </si>
  <si>
    <t>mokosh</t>
  </si>
  <si>
    <t>кроссовки белые мужские летние</t>
  </si>
  <si>
    <t>тату машинка ambition</t>
  </si>
  <si>
    <t>персиковый корректор</t>
  </si>
  <si>
    <t>mason grace</t>
  </si>
  <si>
    <t xml:space="preserve">динозавры игрушки </t>
  </si>
  <si>
    <t>чай голубой</t>
  </si>
  <si>
    <t>браслет малахит</t>
  </si>
  <si>
    <t>одноразовые палочки</t>
  </si>
  <si>
    <t xml:space="preserve">джели бели </t>
  </si>
  <si>
    <t>navigator supervision</t>
  </si>
  <si>
    <t>ratchet and clank</t>
  </si>
  <si>
    <t>karon</t>
  </si>
  <si>
    <t>сахарница с ручкой</t>
  </si>
  <si>
    <t>хроники заводной птицы</t>
  </si>
  <si>
    <t>вечерное платье</t>
  </si>
  <si>
    <t>манки</t>
  </si>
  <si>
    <t>штаны молодежные</t>
  </si>
  <si>
    <t xml:space="preserve">сливочное масло </t>
  </si>
  <si>
    <t>тактический костюм мужской</t>
  </si>
  <si>
    <t>куртка 2 в 1</t>
  </si>
  <si>
    <t xml:space="preserve">провод usb </t>
  </si>
  <si>
    <t>жилет женский трикотажный оверсайз</t>
  </si>
  <si>
    <t>сумка stradivarius</t>
  </si>
  <si>
    <t>gjleirf</t>
  </si>
  <si>
    <t>praleska</t>
  </si>
  <si>
    <t>очки аксессуары</t>
  </si>
  <si>
    <t>платье плащ</t>
  </si>
  <si>
    <t>sammy beauty little</t>
  </si>
  <si>
    <t>фильтр аквафор в15</t>
  </si>
  <si>
    <t>шлепанцы белые</t>
  </si>
  <si>
    <t>книга золушка</t>
  </si>
  <si>
    <t>фрешеры</t>
  </si>
  <si>
    <t>прозрачные очки круглые имиджевые</t>
  </si>
  <si>
    <t>box mod</t>
  </si>
  <si>
    <t>46836933</t>
  </si>
  <si>
    <t>лаковые ботфорты</t>
  </si>
  <si>
    <t>tescoma delicia</t>
  </si>
  <si>
    <t>magilera</t>
  </si>
  <si>
    <t>фрэди</t>
  </si>
  <si>
    <t>мази от псориаза</t>
  </si>
  <si>
    <t>древо</t>
  </si>
  <si>
    <t>освежитель glade</t>
  </si>
  <si>
    <t>бокалы под шампанское одноразовые</t>
  </si>
  <si>
    <t>71711832</t>
  </si>
  <si>
    <t>портфель рюкзак</t>
  </si>
  <si>
    <t>знак аварийной остановки светодиодный</t>
  </si>
  <si>
    <t>анорак adidas</t>
  </si>
  <si>
    <t>chock</t>
  </si>
  <si>
    <t>karbi</t>
  </si>
  <si>
    <t>чехол леопардовый</t>
  </si>
  <si>
    <t>штаны спортивные адидас женские</t>
  </si>
  <si>
    <t>чехол на часы huawei</t>
  </si>
  <si>
    <t>бродилки</t>
  </si>
  <si>
    <t xml:space="preserve">семена петрушки </t>
  </si>
  <si>
    <t>спортивные ветровки</t>
  </si>
  <si>
    <t>мазь от бородавок</t>
  </si>
  <si>
    <t>смарт-часы детские</t>
  </si>
  <si>
    <t>китайский стиральный порошок</t>
  </si>
  <si>
    <t>соблазн</t>
  </si>
  <si>
    <t>zen</t>
  </si>
  <si>
    <t>элластик-пласт</t>
  </si>
  <si>
    <t>585*золотой</t>
  </si>
  <si>
    <t>32847701</t>
  </si>
  <si>
    <t>женские летние красовки</t>
  </si>
  <si>
    <t>tribulus terrestris</t>
  </si>
  <si>
    <t>shaik 22</t>
  </si>
  <si>
    <t>нагрудник хоккейный</t>
  </si>
  <si>
    <t>диск с музыкой</t>
  </si>
  <si>
    <t>лакто стоп</t>
  </si>
  <si>
    <t>держатель номера</t>
  </si>
  <si>
    <t>михалкова детективы</t>
  </si>
  <si>
    <t>помада revlon</t>
  </si>
  <si>
    <t>комбинезон короткий</t>
  </si>
  <si>
    <t>тарелка гуси</t>
  </si>
  <si>
    <t xml:space="preserve">легенсы женские </t>
  </si>
  <si>
    <t>литературный клуб</t>
  </si>
  <si>
    <t>пенный пистолет</t>
  </si>
  <si>
    <t>8628349</t>
  </si>
  <si>
    <t>42518240</t>
  </si>
  <si>
    <t>испаритель drag</t>
  </si>
  <si>
    <t>grand gudini обувь</t>
  </si>
  <si>
    <t>игрушки продукты</t>
  </si>
  <si>
    <t>масло в коробку</t>
  </si>
  <si>
    <t>мд4030</t>
  </si>
  <si>
    <t xml:space="preserve">умные часы мужские </t>
  </si>
  <si>
    <t>освежитель воздуха автомобильные товары</t>
  </si>
  <si>
    <t>59192062</t>
  </si>
  <si>
    <t xml:space="preserve">спортивные легинсы </t>
  </si>
  <si>
    <t>n19k</t>
  </si>
  <si>
    <t>индийские серьги</t>
  </si>
  <si>
    <t>кроссовки детские 23</t>
  </si>
  <si>
    <t>футзалки пума</t>
  </si>
  <si>
    <t>кеды черные высокие</t>
  </si>
  <si>
    <t>перчатки одноразовые черные</t>
  </si>
  <si>
    <t>hide jack</t>
  </si>
  <si>
    <t>полировка кузова</t>
  </si>
  <si>
    <t>60114628</t>
  </si>
  <si>
    <t>собака чихуахуа</t>
  </si>
  <si>
    <t>металлоискатель 4030</t>
  </si>
  <si>
    <t>шутка</t>
  </si>
  <si>
    <t>arma.toys</t>
  </si>
  <si>
    <t>ортопедический коленный стул</t>
  </si>
  <si>
    <t xml:space="preserve">кроссовки кожаные женские </t>
  </si>
  <si>
    <t>фитнес коврики</t>
  </si>
  <si>
    <t>crocs мужские 42-43</t>
  </si>
  <si>
    <t>асп-3</t>
  </si>
  <si>
    <t>полводка</t>
  </si>
  <si>
    <t>portobello</t>
  </si>
  <si>
    <t>a71</t>
  </si>
  <si>
    <t>ronnefeldt</t>
  </si>
  <si>
    <t>качель гамак</t>
  </si>
  <si>
    <t>помада spf</t>
  </si>
  <si>
    <t>пальто женское весна осень больших размеров</t>
  </si>
  <si>
    <t>курительные смеси</t>
  </si>
  <si>
    <t>пастиоа</t>
  </si>
  <si>
    <t>lovalove</t>
  </si>
  <si>
    <t>футболки военные мужские</t>
  </si>
  <si>
    <t>чемоданчик доктора</t>
  </si>
  <si>
    <t>чехол на 8 iphone аниме</t>
  </si>
  <si>
    <t>16069747</t>
  </si>
  <si>
    <t>видеокарты gtx 1650</t>
  </si>
  <si>
    <t>капсульное кофе дольче густо</t>
  </si>
  <si>
    <t>busheron</t>
  </si>
  <si>
    <t>часы astronomy</t>
  </si>
  <si>
    <t>hamilton крем</t>
  </si>
  <si>
    <t>grazia</t>
  </si>
  <si>
    <t>грипсы на мото</t>
  </si>
  <si>
    <t>журнал с плакатами</t>
  </si>
  <si>
    <t xml:space="preserve">sisley </t>
  </si>
  <si>
    <t>naski</t>
  </si>
  <si>
    <t xml:space="preserve">солонки </t>
  </si>
  <si>
    <t>наклейки на автомобиль на лобовое стекло</t>
  </si>
  <si>
    <t>median</t>
  </si>
  <si>
    <t>печи</t>
  </si>
  <si>
    <t>самсунг а 22s</t>
  </si>
  <si>
    <t>брелок на ключи с надписью</t>
  </si>
  <si>
    <t>67576176</t>
  </si>
  <si>
    <t>стойки стабилизатора веста</t>
  </si>
  <si>
    <t>freddie mercury</t>
  </si>
  <si>
    <t>ликонтин с</t>
  </si>
  <si>
    <t>28398799</t>
  </si>
  <si>
    <t xml:space="preserve">блонд </t>
  </si>
  <si>
    <t>джоггеры мужские серые</t>
  </si>
  <si>
    <t>кросовки соломон</t>
  </si>
  <si>
    <t>беговел kinderkraft</t>
  </si>
  <si>
    <t>calve соус</t>
  </si>
  <si>
    <t xml:space="preserve">носки рик и морти </t>
  </si>
  <si>
    <t>маленькие колбочки</t>
  </si>
  <si>
    <t>tramp палатка</t>
  </si>
  <si>
    <t>кигуруми собака</t>
  </si>
  <si>
    <t>андрей платонов</t>
  </si>
  <si>
    <t>nyce</t>
  </si>
  <si>
    <t>детское постельное белье 160х80 простынь на резинке</t>
  </si>
  <si>
    <t>danagi</t>
  </si>
  <si>
    <t>16379388</t>
  </si>
  <si>
    <t>fruttissimo духи</t>
  </si>
  <si>
    <t>полусапожки замшевые женские</t>
  </si>
  <si>
    <t>alyx</t>
  </si>
  <si>
    <t>масло eneos 5w30</t>
  </si>
  <si>
    <t>black vinyl</t>
  </si>
  <si>
    <t xml:space="preserve">удлиннитель </t>
  </si>
  <si>
    <t>тату цветы</t>
  </si>
  <si>
    <t>67050026</t>
  </si>
  <si>
    <t>книга о сексе</t>
  </si>
  <si>
    <t>анаит</t>
  </si>
  <si>
    <t>экономайзер</t>
  </si>
  <si>
    <t>пиджак женский клетчатый</t>
  </si>
  <si>
    <t>девочка со спичками</t>
  </si>
  <si>
    <t>11029942</t>
  </si>
  <si>
    <t>банка от целлюлита</t>
  </si>
  <si>
    <t>lador keratin power glue</t>
  </si>
  <si>
    <t>кресло на подставке</t>
  </si>
  <si>
    <t>эриксон стивен</t>
  </si>
  <si>
    <t>гудвил</t>
  </si>
  <si>
    <t>фигурка дракона</t>
  </si>
  <si>
    <t>кофе платинум</t>
  </si>
  <si>
    <t>резиновые сапоги детские crocs</t>
  </si>
  <si>
    <t>шанель мужские</t>
  </si>
  <si>
    <t>теплый домашний костюм женский</t>
  </si>
  <si>
    <t>pantera energy</t>
  </si>
  <si>
    <t>спортивный женский теплый костюм</t>
  </si>
  <si>
    <t>зонт трость детский</t>
  </si>
  <si>
    <t>pampers 0</t>
  </si>
  <si>
    <t>красные штаны в клетку</t>
  </si>
  <si>
    <t xml:space="preserve">спортивные лосины женские </t>
  </si>
  <si>
    <t>покрывало в детскую комнату</t>
  </si>
  <si>
    <t>зло под солнцем</t>
  </si>
  <si>
    <t>трубка от домофона</t>
  </si>
  <si>
    <t>нитки металлизированные</t>
  </si>
  <si>
    <t>конфеты игра</t>
  </si>
  <si>
    <t>подстилка под тарелки</t>
  </si>
  <si>
    <t>нескафе голд 500</t>
  </si>
  <si>
    <t>настенный органайзер металл</t>
  </si>
  <si>
    <t xml:space="preserve">make up revolution </t>
  </si>
  <si>
    <t>hershel</t>
  </si>
  <si>
    <t>спицы на леске</t>
  </si>
  <si>
    <t>картхолдер apple</t>
  </si>
  <si>
    <t>кроссовки pelegrini</t>
  </si>
  <si>
    <t>pakoss</t>
  </si>
  <si>
    <t>артбук книга</t>
  </si>
  <si>
    <t>gothic style</t>
  </si>
  <si>
    <t>пленка на iphone 8 plus</t>
  </si>
  <si>
    <t>будущие мамы женщинам</t>
  </si>
  <si>
    <t>пластиковые корзины</t>
  </si>
  <si>
    <t xml:space="preserve">бамблби </t>
  </si>
  <si>
    <t>71053759</t>
  </si>
  <si>
    <t>желтые</t>
  </si>
  <si>
    <t>букет из кофе</t>
  </si>
  <si>
    <t>детский набор доктора врача</t>
  </si>
  <si>
    <t>zarina футболка с принтом</t>
  </si>
  <si>
    <t>монет</t>
  </si>
  <si>
    <t>estel remover</t>
  </si>
  <si>
    <t>12210825</t>
  </si>
  <si>
    <t>атласный бант</t>
  </si>
  <si>
    <t>70041381</t>
  </si>
  <si>
    <t>makita пила</t>
  </si>
  <si>
    <t>68583367</t>
  </si>
  <si>
    <t>платье с завышенной талией больших размеров</t>
  </si>
  <si>
    <t>real adidas</t>
  </si>
  <si>
    <t>forward костюм спортивный</t>
  </si>
  <si>
    <t>драй драй классик</t>
  </si>
  <si>
    <t>66381906</t>
  </si>
  <si>
    <t>сумка бисер</t>
  </si>
  <si>
    <t>васильев</t>
  </si>
  <si>
    <t>re:pa</t>
  </si>
  <si>
    <t>пазлы 200 элементов</t>
  </si>
  <si>
    <t>asics мужские кроссовки беговые</t>
  </si>
  <si>
    <t>аденоиды</t>
  </si>
  <si>
    <t>intel xeon</t>
  </si>
  <si>
    <t>плечики с зажимами</t>
  </si>
  <si>
    <t>peanuts</t>
  </si>
  <si>
    <t>bryuki</t>
  </si>
  <si>
    <t>acoola колготки</t>
  </si>
  <si>
    <t>вера богданова</t>
  </si>
  <si>
    <t>форд мустанг</t>
  </si>
  <si>
    <t>poco f3 бампер</t>
  </si>
  <si>
    <t>system4</t>
  </si>
  <si>
    <t>wall stickers</t>
  </si>
  <si>
    <t>smart гель лак</t>
  </si>
  <si>
    <t>джинсы женские палацо</t>
  </si>
  <si>
    <t>поко x3 pro чехол</t>
  </si>
  <si>
    <t>shmidts</t>
  </si>
  <si>
    <t>guess белье</t>
  </si>
  <si>
    <t>постельное белье махровое</t>
  </si>
  <si>
    <t>конфеты с шипучкой</t>
  </si>
  <si>
    <t>хаги ааги</t>
  </si>
  <si>
    <t>lizzy home</t>
  </si>
  <si>
    <t>хуавей нова 8</t>
  </si>
  <si>
    <t>щетки по металлу</t>
  </si>
  <si>
    <t>пальто женское драповое длинное</t>
  </si>
  <si>
    <t>красный бюстгальтер пуш-ап</t>
  </si>
  <si>
    <t>косметичка с ручками</t>
  </si>
  <si>
    <t>макароны алфавит</t>
  </si>
  <si>
    <t>мастер спорта</t>
  </si>
  <si>
    <t>джинсы детские клеш</t>
  </si>
  <si>
    <t>екатерина кес</t>
  </si>
  <si>
    <t>запчасти на авто</t>
  </si>
  <si>
    <t>спортивный костюм мужской на флисе</t>
  </si>
  <si>
    <t>мужской костюм двойка</t>
  </si>
  <si>
    <t>костюм мужской на выпускной размер 48</t>
  </si>
  <si>
    <t>конф</t>
  </si>
  <si>
    <t xml:space="preserve">смарт приставка </t>
  </si>
  <si>
    <t xml:space="preserve">тайсы женские </t>
  </si>
  <si>
    <t>духи fruttissimo</t>
  </si>
  <si>
    <t>i pad</t>
  </si>
  <si>
    <t>mumuso</t>
  </si>
  <si>
    <t>опель зафира</t>
  </si>
  <si>
    <t>опель вектра</t>
  </si>
  <si>
    <t>бирмингем</t>
  </si>
  <si>
    <t xml:space="preserve">гамак подвесной </t>
  </si>
  <si>
    <t>на танкетке босоножки</t>
  </si>
  <si>
    <t>кварцевые обогреватели</t>
  </si>
  <si>
    <t>стол в гостиную</t>
  </si>
  <si>
    <t>хорошка</t>
  </si>
  <si>
    <t>профмакс</t>
  </si>
  <si>
    <t>мультитул рыболовный</t>
  </si>
  <si>
    <t>чай julius meinl</t>
  </si>
  <si>
    <t xml:space="preserve">дигидратор </t>
  </si>
  <si>
    <t>колготки капроновые женские бежевые</t>
  </si>
  <si>
    <t>геоборд игрушки</t>
  </si>
  <si>
    <t>аэрохоккей на полу</t>
  </si>
  <si>
    <t>selovan</t>
  </si>
  <si>
    <t>ламборджини</t>
  </si>
  <si>
    <t>12465040</t>
  </si>
  <si>
    <t>галстук кира йошикаге</t>
  </si>
  <si>
    <t>zamazka</t>
  </si>
  <si>
    <t>таро провидца</t>
  </si>
  <si>
    <t>рубашки оверсайз мужские</t>
  </si>
  <si>
    <t>карнавальные детские костюмы</t>
  </si>
  <si>
    <t>посуда с подогревом</t>
  </si>
  <si>
    <t xml:space="preserve">proraso </t>
  </si>
  <si>
    <t>объектив sony</t>
  </si>
  <si>
    <t>эстель 9/16</t>
  </si>
  <si>
    <t>шевроны росгвардии</t>
  </si>
  <si>
    <t>tayga</t>
  </si>
  <si>
    <t>купальник золотой</t>
  </si>
  <si>
    <t>босоножки крокс</t>
  </si>
  <si>
    <t>replay футболка</t>
  </si>
  <si>
    <t>ремень длинный</t>
  </si>
  <si>
    <t>whitening</t>
  </si>
  <si>
    <t>кеды-пинетки</t>
  </si>
  <si>
    <t>60098036</t>
  </si>
  <si>
    <t>клотримазол противогрибковый препарат</t>
  </si>
  <si>
    <t>вкладыш в кашпо</t>
  </si>
  <si>
    <t>40921923</t>
  </si>
  <si>
    <t>bebe liron</t>
  </si>
  <si>
    <t>43200140</t>
  </si>
  <si>
    <t>специи kotanyi</t>
  </si>
  <si>
    <t>автозагар eveline</t>
  </si>
  <si>
    <t>25822662</t>
  </si>
  <si>
    <t>спортиный костюм</t>
  </si>
  <si>
    <t>миксер планетарный starwind</t>
  </si>
  <si>
    <t>блуза зебра</t>
  </si>
  <si>
    <t>микс подгузников</t>
  </si>
  <si>
    <t>soap pump</t>
  </si>
  <si>
    <t>2070 super</t>
  </si>
  <si>
    <t>платье рустик</t>
  </si>
  <si>
    <t>тра</t>
  </si>
  <si>
    <t>кеды женские ванс</t>
  </si>
  <si>
    <t>ложка уно сталекс</t>
  </si>
  <si>
    <t>пастельное платье</t>
  </si>
  <si>
    <t>гибкое стекло на стол рифленое</t>
  </si>
  <si>
    <t>платье из сатина</t>
  </si>
  <si>
    <t>кукла омг</t>
  </si>
  <si>
    <t xml:space="preserve">блокнотик </t>
  </si>
  <si>
    <t>гольфы капроновые женские с рисунком</t>
  </si>
  <si>
    <t>silvia exclusive collection</t>
  </si>
  <si>
    <t>cropp штаны</t>
  </si>
  <si>
    <t xml:space="preserve">кофе в зернах 1 кг арабика </t>
  </si>
  <si>
    <t>gp aaa</t>
  </si>
  <si>
    <t>элиза женский</t>
  </si>
  <si>
    <t xml:space="preserve">nix </t>
  </si>
  <si>
    <t>чехол на хонор 7x</t>
  </si>
  <si>
    <t>мини заколки</t>
  </si>
  <si>
    <t>статуэтка ангел гипс</t>
  </si>
  <si>
    <t>чайный подарочный набор</t>
  </si>
  <si>
    <t>зонт женский мини облегченный</t>
  </si>
  <si>
    <t>подгузники мериес</t>
  </si>
  <si>
    <t>консилер catrice camouflage</t>
  </si>
  <si>
    <t>apple часы watch часы</t>
  </si>
  <si>
    <t>салфетка скрабер</t>
  </si>
  <si>
    <t>электроскмокат</t>
  </si>
  <si>
    <t>очиститель краски</t>
  </si>
  <si>
    <t>обои с блестками</t>
  </si>
  <si>
    <t>водолазка с надписью</t>
  </si>
  <si>
    <t>жить в кайф</t>
  </si>
  <si>
    <t>броколи</t>
  </si>
  <si>
    <t>мыловар</t>
  </si>
  <si>
    <t>пшыкалка</t>
  </si>
  <si>
    <t>медуница семена</t>
  </si>
  <si>
    <t xml:space="preserve">bohemia </t>
  </si>
  <si>
    <t>утиные лапки</t>
  </si>
  <si>
    <t>платье мамы невесты</t>
  </si>
  <si>
    <t>пов</t>
  </si>
  <si>
    <t>бутылка поильник</t>
  </si>
  <si>
    <t>конфеты родные просторы</t>
  </si>
  <si>
    <t xml:space="preserve">домашний костюм с шортами </t>
  </si>
  <si>
    <t>телевизор smart tv 43 samsung</t>
  </si>
  <si>
    <t>луковичка</t>
  </si>
  <si>
    <t>лоскуты на вес</t>
  </si>
  <si>
    <t>71610091</t>
  </si>
  <si>
    <t>кроссовки force nike air</t>
  </si>
  <si>
    <t>майки спортивные мужские</t>
  </si>
  <si>
    <t>кроссовки женские ессо</t>
  </si>
  <si>
    <t>сито строительное</t>
  </si>
  <si>
    <t>audi q5</t>
  </si>
  <si>
    <t>woodville стул</t>
  </si>
  <si>
    <t>сью джонсон</t>
  </si>
  <si>
    <t>venita</t>
  </si>
  <si>
    <t>мужские джинсы трубы</t>
  </si>
  <si>
    <t>конфеты из детства</t>
  </si>
  <si>
    <t>mizuno женский</t>
  </si>
  <si>
    <t>спортивный костюм армани</t>
  </si>
  <si>
    <t>раскраска гравити фолз</t>
  </si>
  <si>
    <t>dentalpik</t>
  </si>
  <si>
    <t>школьные юбки синии</t>
  </si>
  <si>
    <t>спортзал</t>
  </si>
  <si>
    <t>смарт часы huawei watch gt 2</t>
  </si>
  <si>
    <t xml:space="preserve">футболка король и шут </t>
  </si>
  <si>
    <t>коврик под автокресло</t>
  </si>
  <si>
    <t>clinique almost lipstick</t>
  </si>
  <si>
    <t>боксы к 8 марта</t>
  </si>
  <si>
    <t>клей пва с кисточкой</t>
  </si>
  <si>
    <t>odeon</t>
  </si>
  <si>
    <t>платье женское на работу</t>
  </si>
  <si>
    <t>атлас автодорог россии</t>
  </si>
  <si>
    <t xml:space="preserve">бункер </t>
  </si>
  <si>
    <t xml:space="preserve">пакеты wildberries </t>
  </si>
  <si>
    <t>имитатор</t>
  </si>
  <si>
    <t xml:space="preserve">гетры белые </t>
  </si>
  <si>
    <t>salfeti</t>
  </si>
  <si>
    <t>набор музыкальных игрушек</t>
  </si>
  <si>
    <t>мужские футболка</t>
  </si>
  <si>
    <t>опель мокка</t>
  </si>
  <si>
    <t>губы игрушка</t>
  </si>
  <si>
    <t>карандаши stabilo</t>
  </si>
  <si>
    <t>licato шампунь</t>
  </si>
  <si>
    <t>art diamond</t>
  </si>
  <si>
    <t>the saem пенка</t>
  </si>
  <si>
    <t>куртка клетка</t>
  </si>
  <si>
    <t>maybelline color sensational</t>
  </si>
  <si>
    <t>постное</t>
  </si>
  <si>
    <t>оптика на ниву</t>
  </si>
  <si>
    <t>7486208</t>
  </si>
  <si>
    <t>ботильоны лаковые</t>
  </si>
  <si>
    <t>miss tais 706</t>
  </si>
  <si>
    <t>куртки без рукавов</t>
  </si>
  <si>
    <t>купальники слитные женские больших размеров</t>
  </si>
  <si>
    <t xml:space="preserve">запуск речи </t>
  </si>
  <si>
    <t>59571218</t>
  </si>
  <si>
    <t>картина дерево</t>
  </si>
  <si>
    <t>цветы в корзине</t>
  </si>
  <si>
    <t xml:space="preserve">каталог </t>
  </si>
  <si>
    <t>33659922</t>
  </si>
  <si>
    <t>стеклопластик</t>
  </si>
  <si>
    <t>fabretti очки</t>
  </si>
  <si>
    <t>огэ литература</t>
  </si>
  <si>
    <t>lavash</t>
  </si>
  <si>
    <t>бутылка 10 литров</t>
  </si>
  <si>
    <t>костюм спортивный серый</t>
  </si>
  <si>
    <t>серьги dior</t>
  </si>
  <si>
    <t xml:space="preserve">хайнц </t>
  </si>
  <si>
    <t>костюм спортивный reebok мужской</t>
  </si>
  <si>
    <t>босоножки женские 41 размер</t>
  </si>
  <si>
    <t>lili</t>
  </si>
  <si>
    <t>кеды женские convers</t>
  </si>
  <si>
    <t>каблуки на шпильке</t>
  </si>
  <si>
    <t>шоколад из кероба</t>
  </si>
  <si>
    <t>elatea</t>
  </si>
  <si>
    <t>с муцином улитки</t>
  </si>
  <si>
    <t>фиолетовый костюм деловой</t>
  </si>
  <si>
    <t>крем jigott</t>
  </si>
  <si>
    <t>перчатки с подогревом</t>
  </si>
  <si>
    <t xml:space="preserve">пальто пиджак </t>
  </si>
  <si>
    <t>maryyy</t>
  </si>
  <si>
    <t>loreal термозащита</t>
  </si>
  <si>
    <t>тюль с люверсами</t>
  </si>
  <si>
    <t>34462638</t>
  </si>
  <si>
    <t>вивьен сабо тушь красота</t>
  </si>
  <si>
    <t>шнурки стразы</t>
  </si>
  <si>
    <t>белве кеды</t>
  </si>
  <si>
    <t>borse in pelle</t>
  </si>
  <si>
    <t>худи dior</t>
  </si>
  <si>
    <t>old money style</t>
  </si>
  <si>
    <t>гиперкератоз</t>
  </si>
  <si>
    <t>домашний тренажер</t>
  </si>
  <si>
    <t>женские демисезонные сапоги кожаные</t>
  </si>
  <si>
    <t>70910271</t>
  </si>
  <si>
    <t xml:space="preserve">детские бутылочки </t>
  </si>
  <si>
    <t>лего школа</t>
  </si>
  <si>
    <t>bashni</t>
  </si>
  <si>
    <t>от натоптышей средство</t>
  </si>
  <si>
    <t>семена болгарского перца</t>
  </si>
  <si>
    <t>картины из эпоксидной смолы</t>
  </si>
  <si>
    <t>новогодний свитер</t>
  </si>
  <si>
    <t>пленка на двери</t>
  </si>
  <si>
    <t>39242786</t>
  </si>
  <si>
    <t>кофты летние женские</t>
  </si>
  <si>
    <t>станки по дереву</t>
  </si>
  <si>
    <t>мойка воздуха venta</t>
  </si>
  <si>
    <t>дисплей на хонор 9а</t>
  </si>
  <si>
    <t>крыло носа</t>
  </si>
  <si>
    <t>змейка антистресс</t>
  </si>
  <si>
    <t>matt</t>
  </si>
  <si>
    <t>вербы</t>
  </si>
  <si>
    <t>одежда женское</t>
  </si>
  <si>
    <t>мужской часы</t>
  </si>
  <si>
    <t>mamaroo</t>
  </si>
  <si>
    <t>хранение расчесок</t>
  </si>
  <si>
    <t>серьги с цирконием</t>
  </si>
  <si>
    <t>тропический душ с термостатом</t>
  </si>
  <si>
    <t>aquanika</t>
  </si>
  <si>
    <t>квентин гребан</t>
  </si>
  <si>
    <t>комплект женский домашний брючный</t>
  </si>
  <si>
    <t>брюки женские домашнии трикотажные</t>
  </si>
  <si>
    <t>постельное белье танго</t>
  </si>
  <si>
    <t>книги по фнаф</t>
  </si>
  <si>
    <t>харвест</t>
  </si>
  <si>
    <t>подводное ружье арбалет</t>
  </si>
  <si>
    <t>зацепы</t>
  </si>
  <si>
    <t>dji air 2</t>
  </si>
  <si>
    <t>метабо шуруповерт</t>
  </si>
  <si>
    <t xml:space="preserve">холдер </t>
  </si>
  <si>
    <t>гель лак tnl 8 чувств</t>
  </si>
  <si>
    <t xml:space="preserve">коврик в машину </t>
  </si>
  <si>
    <t>трусики каспер 5</t>
  </si>
  <si>
    <t>женские спортивные сумки</t>
  </si>
  <si>
    <t>одноразовый pod</t>
  </si>
  <si>
    <t>joysta</t>
  </si>
  <si>
    <t>эро игрушки</t>
  </si>
  <si>
    <t>chocolat</t>
  </si>
  <si>
    <t>милки</t>
  </si>
  <si>
    <t>38308440</t>
  </si>
  <si>
    <t>samsung s22+</t>
  </si>
  <si>
    <t>штора жалюзи</t>
  </si>
  <si>
    <t>шины кама r14</t>
  </si>
  <si>
    <t>масло пищевое нерафинированное</t>
  </si>
  <si>
    <t>худи женское с аниме</t>
  </si>
  <si>
    <t>снак</t>
  </si>
  <si>
    <t>ok sport</t>
  </si>
  <si>
    <t>волшебные нудлики</t>
  </si>
  <si>
    <t>coach духи мужские</t>
  </si>
  <si>
    <t>cloudberry.studio</t>
  </si>
  <si>
    <t xml:space="preserve">фалоэмитатор </t>
  </si>
  <si>
    <t>раковина на кухню нержавейка</t>
  </si>
  <si>
    <t>ин чан</t>
  </si>
  <si>
    <t>milk and honey книга</t>
  </si>
  <si>
    <t>асе</t>
  </si>
  <si>
    <t>комплект юбка пиджак</t>
  </si>
  <si>
    <t>ijast</t>
  </si>
  <si>
    <t>наушники 3,5 мм</t>
  </si>
  <si>
    <t>поле</t>
  </si>
  <si>
    <t>пленка iphone 12</t>
  </si>
  <si>
    <t>игра обратный отсчет</t>
  </si>
  <si>
    <t>75022685</t>
  </si>
  <si>
    <t>уточки на удочке</t>
  </si>
  <si>
    <t>флакон 30 мл</t>
  </si>
  <si>
    <t>выравнивание тона кожи лица</t>
  </si>
  <si>
    <t xml:space="preserve">волейбольные кросовки </t>
  </si>
  <si>
    <t>вещи гарри поттера</t>
  </si>
  <si>
    <t>высокие белые кеды</t>
  </si>
  <si>
    <t>прихватки силиконовые</t>
  </si>
  <si>
    <t>капитанка</t>
  </si>
  <si>
    <t>пластырь водостойкий</t>
  </si>
  <si>
    <t>25740857</t>
  </si>
  <si>
    <t>кольцо оберег женское</t>
  </si>
  <si>
    <t>dfc</t>
  </si>
  <si>
    <t>рубашки без воротника</t>
  </si>
  <si>
    <t>пчелиный воск в косметике</t>
  </si>
  <si>
    <t>алуна</t>
  </si>
  <si>
    <t>бамбуковые тарелки</t>
  </si>
  <si>
    <t>13556810</t>
  </si>
  <si>
    <t xml:space="preserve">смарт часы xiaomi </t>
  </si>
  <si>
    <t>обои с шарами</t>
  </si>
  <si>
    <t>miss miller обувь</t>
  </si>
  <si>
    <t>цепочка на грудь</t>
  </si>
  <si>
    <t>лак закрепитель</t>
  </si>
  <si>
    <t>значок bmw</t>
  </si>
  <si>
    <t>ботинки 20 размер</t>
  </si>
  <si>
    <t>59510909</t>
  </si>
  <si>
    <t>крем после душа</t>
  </si>
  <si>
    <t>футболки левис</t>
  </si>
  <si>
    <t>наклейка на розетку</t>
  </si>
  <si>
    <t>газпром масло</t>
  </si>
  <si>
    <t>зимний комплект</t>
  </si>
  <si>
    <t>платье мидии</t>
  </si>
  <si>
    <t>белый шейх</t>
  </si>
  <si>
    <t>google pixel 6 pro</t>
  </si>
  <si>
    <t>железный человек футболка</t>
  </si>
  <si>
    <t>vrt</t>
  </si>
  <si>
    <t>духи эвон</t>
  </si>
  <si>
    <t>ainash karina</t>
  </si>
  <si>
    <t>носки с симпсонами</t>
  </si>
  <si>
    <t>нутелла без сахара</t>
  </si>
  <si>
    <t>платье повседневное летнее</t>
  </si>
  <si>
    <t>машинки маквин</t>
  </si>
  <si>
    <t>кетоны</t>
  </si>
  <si>
    <t>трумы женские</t>
  </si>
  <si>
    <t>бродский стихи</t>
  </si>
  <si>
    <t>спортивные штаны джоггеры</t>
  </si>
  <si>
    <t xml:space="preserve">красный костюм </t>
  </si>
  <si>
    <t>салатовый свитшот</t>
  </si>
  <si>
    <t>инструменты по дереву</t>
  </si>
  <si>
    <t>набор геншин импакт</t>
  </si>
  <si>
    <t>садовые бордюры</t>
  </si>
  <si>
    <t xml:space="preserve">мериес </t>
  </si>
  <si>
    <t>17582456</t>
  </si>
  <si>
    <t>8047673</t>
  </si>
  <si>
    <t>олимпийка пума</t>
  </si>
  <si>
    <t xml:space="preserve">estel princess essex </t>
  </si>
  <si>
    <t>светодиодные лампочки h7</t>
  </si>
  <si>
    <t>azimut uniform</t>
  </si>
  <si>
    <t>blumy</t>
  </si>
  <si>
    <t>ортопедический кокон</t>
  </si>
  <si>
    <t>bl 5c</t>
  </si>
  <si>
    <t>aqua крем</t>
  </si>
  <si>
    <t>фигурка паймон</t>
  </si>
  <si>
    <t>домашнийбыт</t>
  </si>
  <si>
    <t>iphone 12pro</t>
  </si>
  <si>
    <t>вологодское кружево</t>
  </si>
  <si>
    <t>16072208</t>
  </si>
  <si>
    <t>брюки трикотажные со стрелками</t>
  </si>
  <si>
    <t>сковорода рондел</t>
  </si>
  <si>
    <t>посуда лефард тарелки</t>
  </si>
  <si>
    <t>феномены мозга</t>
  </si>
  <si>
    <t>подстаканники в авто</t>
  </si>
  <si>
    <t>элементы декора</t>
  </si>
  <si>
    <t>джинсы женские с высокой посадкой с дырками</t>
  </si>
  <si>
    <t>пинцет тонкий</t>
  </si>
  <si>
    <t>браслет фенечка</t>
  </si>
  <si>
    <t>ночнужка</t>
  </si>
  <si>
    <t xml:space="preserve">белый лак </t>
  </si>
  <si>
    <t>минерализатор</t>
  </si>
  <si>
    <t>кардиган бохо</t>
  </si>
  <si>
    <t>тарки</t>
  </si>
  <si>
    <t>elseve кондиционер</t>
  </si>
  <si>
    <t>сумки из натуральной кожи женские</t>
  </si>
  <si>
    <t>jnby</t>
  </si>
  <si>
    <t>гольфы разноцветные</t>
  </si>
  <si>
    <t>кепка ea7</t>
  </si>
  <si>
    <t>tangle teezer fine</t>
  </si>
  <si>
    <t>12 подвигов геракла</t>
  </si>
  <si>
    <t>брелок космонавт</t>
  </si>
  <si>
    <t>ivideon</t>
  </si>
  <si>
    <t>токийский гуль 7</t>
  </si>
  <si>
    <t>ru nail гель</t>
  </si>
  <si>
    <t>крыло велосипеда</t>
  </si>
  <si>
    <t>лук декоративный семена</t>
  </si>
  <si>
    <t>картина ислам</t>
  </si>
  <si>
    <t>джемпер concept club</t>
  </si>
  <si>
    <t>мармелад длинный</t>
  </si>
  <si>
    <t>телевизор samsung 50</t>
  </si>
  <si>
    <t>the history of</t>
  </si>
  <si>
    <t>босоножки женские эконика</t>
  </si>
  <si>
    <t>кедровые</t>
  </si>
  <si>
    <t>травматический пистолет металлический пм</t>
  </si>
  <si>
    <t>электромобиль двухместный</t>
  </si>
  <si>
    <t>мистер чо</t>
  </si>
  <si>
    <t>рупасова</t>
  </si>
  <si>
    <t>школьные плакаты</t>
  </si>
  <si>
    <t>дрожжи хмельной эксперт</t>
  </si>
  <si>
    <t>стол белый круглый</t>
  </si>
  <si>
    <t>25883454</t>
  </si>
  <si>
    <t>контейнер 25 литров</t>
  </si>
  <si>
    <t>timeless skin care</t>
  </si>
  <si>
    <t>платье приталенное мини</t>
  </si>
  <si>
    <t>футболки женские с v вырезом</t>
  </si>
  <si>
    <t>платье  детское</t>
  </si>
  <si>
    <t>72436252</t>
  </si>
  <si>
    <t>парка адидас</t>
  </si>
  <si>
    <t>cgjhnbdyst infys</t>
  </si>
  <si>
    <t>бутылочка с пипеткой</t>
  </si>
  <si>
    <t>картины своими руками</t>
  </si>
  <si>
    <t>ачоса женский</t>
  </si>
  <si>
    <t>станки женские одноразовые</t>
  </si>
  <si>
    <t>косметика ева</t>
  </si>
  <si>
    <t>обложка студенческий</t>
  </si>
  <si>
    <t>балончик газовый</t>
  </si>
  <si>
    <t>полотенце махровое набор высшее качество</t>
  </si>
  <si>
    <t>бензопила игрушка</t>
  </si>
  <si>
    <t>на стену плакат</t>
  </si>
  <si>
    <t>атака титанов 4</t>
  </si>
  <si>
    <t>чехол на сиденье авто</t>
  </si>
  <si>
    <t>мрак твоих глаз</t>
  </si>
  <si>
    <t>зеркало навигатор</t>
  </si>
  <si>
    <t>бокал ведьмы не стареют</t>
  </si>
  <si>
    <t>federico mahora</t>
  </si>
  <si>
    <t>лампочки светодиодные gauss</t>
  </si>
  <si>
    <t>босоножки t taccardi</t>
  </si>
  <si>
    <t xml:space="preserve">дезодарант женский </t>
  </si>
  <si>
    <t>шкаф электрический</t>
  </si>
  <si>
    <t>кормление happy baby</t>
  </si>
  <si>
    <t>липосан</t>
  </si>
  <si>
    <t>кашпо низкое</t>
  </si>
  <si>
    <t>они</t>
  </si>
  <si>
    <t>тостовки</t>
  </si>
  <si>
    <t>drive напиток</t>
  </si>
  <si>
    <t>dicora urban fit а приори</t>
  </si>
  <si>
    <t>кроссовки в школу</t>
  </si>
  <si>
    <t>лук севок шалот</t>
  </si>
  <si>
    <t>летние платье оверсайз женские</t>
  </si>
  <si>
    <t>fitoкосметик</t>
  </si>
  <si>
    <t>мыло ручной работы на 8 марта</t>
  </si>
  <si>
    <t>коврик parklon</t>
  </si>
  <si>
    <t>пап</t>
  </si>
  <si>
    <t>кукурузные зерна</t>
  </si>
  <si>
    <t>matrix mega sleek</t>
  </si>
  <si>
    <t>серьги этно</t>
  </si>
  <si>
    <t>all star гель лак</t>
  </si>
  <si>
    <t>чехол на наушники huawei freebuds pro</t>
  </si>
  <si>
    <t>vixen</t>
  </si>
  <si>
    <t>тетрадь 90 листов</t>
  </si>
  <si>
    <t>стеллаж металический</t>
  </si>
  <si>
    <t>лосины conte</t>
  </si>
  <si>
    <t>куртки весение женские</t>
  </si>
  <si>
    <t>часы g-shock casio</t>
  </si>
  <si>
    <t>new balance xc-72</t>
  </si>
  <si>
    <t>toneplex</t>
  </si>
  <si>
    <t>wow bb cream</t>
  </si>
  <si>
    <t>штора жалюзи на окно</t>
  </si>
  <si>
    <t>арбуз сушеный</t>
  </si>
  <si>
    <t>fara wow colors</t>
  </si>
  <si>
    <t>валентин юдашкин</t>
  </si>
  <si>
    <t>бюстгальтер с формовой чашкой</t>
  </si>
  <si>
    <t xml:space="preserve">ветровка на флисе </t>
  </si>
  <si>
    <t>кассовые ленты</t>
  </si>
  <si>
    <t>горгона</t>
  </si>
  <si>
    <t>кондитерский градусник</t>
  </si>
  <si>
    <t xml:space="preserve">туфл </t>
  </si>
  <si>
    <t>чуковский стихи и сказки</t>
  </si>
  <si>
    <t>29360441</t>
  </si>
  <si>
    <t>школьный девочки рюкзак</t>
  </si>
  <si>
    <t>mango джинсовый жакет</t>
  </si>
  <si>
    <t>штаны пижамные в клетку</t>
  </si>
  <si>
    <t>xiaomi 11 чехол</t>
  </si>
  <si>
    <t>измельчитель мулинекс</t>
  </si>
  <si>
    <t>куртки зарина женские</t>
  </si>
  <si>
    <t>фартук брезентовый</t>
  </si>
  <si>
    <t>ветровка на мальчика куртка</t>
  </si>
  <si>
    <t>джинсы с пуговицами</t>
  </si>
  <si>
    <t>туалет на дачу</t>
  </si>
  <si>
    <t>мужские спортивки адидас</t>
  </si>
  <si>
    <t>лс вайкики</t>
  </si>
  <si>
    <t>удлинитель 1 метр</t>
  </si>
  <si>
    <t>термонаклейка найк</t>
  </si>
  <si>
    <t>ремоколор</t>
  </si>
  <si>
    <t>межвремье</t>
  </si>
  <si>
    <t xml:space="preserve">буква z </t>
  </si>
  <si>
    <t>valigetti</t>
  </si>
  <si>
    <t xml:space="preserve">кольцо сакура </t>
  </si>
  <si>
    <t>nature's way</t>
  </si>
  <si>
    <t>сапоги мужские зимние кожаные</t>
  </si>
  <si>
    <t>хлопок платье</t>
  </si>
  <si>
    <t>rc</t>
  </si>
  <si>
    <t>подставка под раковину</t>
  </si>
  <si>
    <t>лоферы baden</t>
  </si>
  <si>
    <t>ментор черного паука</t>
  </si>
  <si>
    <t>кружка артем</t>
  </si>
  <si>
    <t>протеин be first</t>
  </si>
  <si>
    <t>крымское натуральное мыло</t>
  </si>
  <si>
    <t>босоножки adidas</t>
  </si>
  <si>
    <t>khl</t>
  </si>
  <si>
    <t>чехол на самсунг a21s</t>
  </si>
  <si>
    <t>полка разделитель в шкаф</t>
  </si>
  <si>
    <t>rouge edition velvet</t>
  </si>
  <si>
    <t>фибраксин</t>
  </si>
  <si>
    <t xml:space="preserve">картридж xros </t>
  </si>
  <si>
    <t>2147724</t>
  </si>
  <si>
    <t>от цилюлита</t>
  </si>
  <si>
    <t>мир принцесс</t>
  </si>
  <si>
    <t>вагон</t>
  </si>
  <si>
    <t>22380587</t>
  </si>
  <si>
    <t>из индии</t>
  </si>
  <si>
    <t>домашние сапоги</t>
  </si>
  <si>
    <t>берет черный женский</t>
  </si>
  <si>
    <t>футболки love republic</t>
  </si>
  <si>
    <t>пижама синий трактор</t>
  </si>
  <si>
    <t>зародыши пшеницы</t>
  </si>
  <si>
    <t>чехол huawei matepad 10.4</t>
  </si>
  <si>
    <t>z бейсболка</t>
  </si>
  <si>
    <t>помада ruby rose</t>
  </si>
  <si>
    <t>купить кроссовки мужские</t>
  </si>
  <si>
    <t>kupi.socks</t>
  </si>
  <si>
    <t>мори</t>
  </si>
  <si>
    <t>ножницы с тупыми концами</t>
  </si>
  <si>
    <t>вафли 1 кг</t>
  </si>
  <si>
    <t>кольцо властелин колец</t>
  </si>
  <si>
    <t>колготки однотонные</t>
  </si>
  <si>
    <t>мелочи в подарок</t>
  </si>
  <si>
    <t xml:space="preserve">палочка гарри поттера </t>
  </si>
  <si>
    <t>струтопласт</t>
  </si>
  <si>
    <t>панк штаны</t>
  </si>
  <si>
    <t>74642571</t>
  </si>
  <si>
    <t>стол туристический nika</t>
  </si>
  <si>
    <t>косметика laboratorium</t>
  </si>
  <si>
    <t>5800u</t>
  </si>
  <si>
    <t>нутрилон пре 1</t>
  </si>
  <si>
    <t>паше платок</t>
  </si>
  <si>
    <t>зайчик книга</t>
  </si>
  <si>
    <t>пальто стеганное женское</t>
  </si>
  <si>
    <t>шелли</t>
  </si>
  <si>
    <t>вышивка крестом алиса</t>
  </si>
  <si>
    <t>чай в пакетиках greenfield</t>
  </si>
  <si>
    <t>чехол iphone se 2016</t>
  </si>
  <si>
    <t>леденец на палочке с ксилитом</t>
  </si>
  <si>
    <t>7doctors</t>
  </si>
  <si>
    <t>18979014</t>
  </si>
  <si>
    <t>соска губы</t>
  </si>
  <si>
    <t xml:space="preserve">краснодар </t>
  </si>
  <si>
    <t>fosfor</t>
  </si>
  <si>
    <t>moisumki</t>
  </si>
  <si>
    <t xml:space="preserve">изики детские </t>
  </si>
  <si>
    <t>турмалиновые носки</t>
  </si>
  <si>
    <t>протеин сывороточный maxler</t>
  </si>
  <si>
    <t>фр</t>
  </si>
  <si>
    <t>кроссовки рума</t>
  </si>
  <si>
    <t xml:space="preserve">beauty style </t>
  </si>
  <si>
    <t xml:space="preserve">следы </t>
  </si>
  <si>
    <t xml:space="preserve">набор столовых предметов </t>
  </si>
  <si>
    <t>miko платье</t>
  </si>
  <si>
    <t>каталог товаров</t>
  </si>
  <si>
    <t>каст</t>
  </si>
  <si>
    <t>конструктор мелкий</t>
  </si>
  <si>
    <t>костюм алиса в стране чудес</t>
  </si>
  <si>
    <t>полки угловые в ванную</t>
  </si>
  <si>
    <t xml:space="preserve">теннисные ракетки </t>
  </si>
  <si>
    <t>лаванда букет</t>
  </si>
  <si>
    <t>camon 18p</t>
  </si>
  <si>
    <t>33368239</t>
  </si>
  <si>
    <t>keenetic extra</t>
  </si>
  <si>
    <t>мицубиси аутлендер</t>
  </si>
  <si>
    <t>детский платок</t>
  </si>
  <si>
    <t>платье полиции</t>
  </si>
  <si>
    <t xml:space="preserve">ручка скоба </t>
  </si>
  <si>
    <t>джинсы женские слоуч</t>
  </si>
  <si>
    <t>децкие спортивные костюмы</t>
  </si>
  <si>
    <t>катина по номерам</t>
  </si>
  <si>
    <t>шторы портьеры 2 шт</t>
  </si>
  <si>
    <t>шампуни женские</t>
  </si>
  <si>
    <t>сазарница</t>
  </si>
  <si>
    <t>умный блокнот айрис</t>
  </si>
  <si>
    <t>ксенон h11</t>
  </si>
  <si>
    <t>st oliver футболка</t>
  </si>
  <si>
    <t>наклейки на стол</t>
  </si>
  <si>
    <t>джинсы levi's 502 мужские</t>
  </si>
  <si>
    <t>костюм женский пиджак</t>
  </si>
  <si>
    <t xml:space="preserve">томми хилфигер </t>
  </si>
  <si>
    <t>конфеты роше</t>
  </si>
  <si>
    <t>пижама индефини</t>
  </si>
  <si>
    <t>шторы тюль высотой 250</t>
  </si>
  <si>
    <t>толстовка на пуговицах</t>
  </si>
  <si>
    <t>кардиган плюшевый</t>
  </si>
  <si>
    <t>термекс</t>
  </si>
  <si>
    <t>визажист</t>
  </si>
  <si>
    <t>acoola сумка</t>
  </si>
  <si>
    <t>avon скраб</t>
  </si>
  <si>
    <t xml:space="preserve">боаслет </t>
  </si>
  <si>
    <t>корсет waistline</t>
  </si>
  <si>
    <t>стул педикюрный</t>
  </si>
  <si>
    <t>платье летнее желтое</t>
  </si>
  <si>
    <t>футболка one piece</t>
  </si>
  <si>
    <t>басенджи</t>
  </si>
  <si>
    <t>reima шлем</t>
  </si>
  <si>
    <t>ил 76</t>
  </si>
  <si>
    <t>бактерицидный облучатель</t>
  </si>
  <si>
    <t>папки скоросшиватели</t>
  </si>
  <si>
    <t>блокнот а7 в клетку</t>
  </si>
  <si>
    <t>худи the north face</t>
  </si>
  <si>
    <t>стелаж в туалет</t>
  </si>
  <si>
    <t>переносной мангал</t>
  </si>
  <si>
    <t>art and fact крем</t>
  </si>
  <si>
    <t>шеврон ввс</t>
  </si>
  <si>
    <t>щипцы рыболовные</t>
  </si>
  <si>
    <t>капика кеды</t>
  </si>
  <si>
    <t>кружка мишка</t>
  </si>
  <si>
    <t>кисть маникюр</t>
  </si>
  <si>
    <t>ночное небо светильник</t>
  </si>
  <si>
    <t>тоз 34</t>
  </si>
  <si>
    <t>рубашка с разрезом</t>
  </si>
  <si>
    <t>носки цветные женские</t>
  </si>
  <si>
    <t>картина на кухню кофе</t>
  </si>
  <si>
    <t>подгузники хаггис 0</t>
  </si>
  <si>
    <t>перчатки кухонные</t>
  </si>
  <si>
    <t>влажные салфетки эконом</t>
  </si>
  <si>
    <t>костюм спортивный asics</t>
  </si>
  <si>
    <t>дессанж</t>
  </si>
  <si>
    <t>защитное стекло на редми 9 т</t>
  </si>
  <si>
    <t>секс инрушки</t>
  </si>
  <si>
    <t>таффета ткань</t>
  </si>
  <si>
    <t>туфли с тупым носом</t>
  </si>
  <si>
    <t>постер король и шут</t>
  </si>
  <si>
    <t>meguiar's</t>
  </si>
  <si>
    <t>наоми одежда</t>
  </si>
  <si>
    <t>ice bear</t>
  </si>
  <si>
    <t xml:space="preserve">xiaomi redmi note 9 </t>
  </si>
  <si>
    <t>май протеин</t>
  </si>
  <si>
    <t>фруктовые палочки</t>
  </si>
  <si>
    <t>шорты чинос</t>
  </si>
  <si>
    <t>масло wella</t>
  </si>
  <si>
    <t>шорты женские кожанные</t>
  </si>
  <si>
    <t>westpharm</t>
  </si>
  <si>
    <t>конструктор машины</t>
  </si>
  <si>
    <t>кормак маккарти</t>
  </si>
  <si>
    <t>фен браш</t>
  </si>
  <si>
    <t>плед двухсторонний 220х240</t>
  </si>
  <si>
    <t>фильтр салонный ваз</t>
  </si>
  <si>
    <t>ordinary крем</t>
  </si>
  <si>
    <t xml:space="preserve">платье. </t>
  </si>
  <si>
    <t>битоксибацилин</t>
  </si>
  <si>
    <t>стирашка</t>
  </si>
  <si>
    <t>чемодан средний дорожный</t>
  </si>
  <si>
    <t>тональный крем пена</t>
  </si>
  <si>
    <t>45097699</t>
  </si>
  <si>
    <t>постельное белье евро макси сатин</t>
  </si>
  <si>
    <t>ресницы ленточные</t>
  </si>
  <si>
    <t>тапки теплые</t>
  </si>
  <si>
    <t>gummy sushi</t>
  </si>
  <si>
    <t>тайтсы мужские декатлон</t>
  </si>
  <si>
    <t xml:space="preserve">стусло </t>
  </si>
  <si>
    <t>пластиковые занавески</t>
  </si>
  <si>
    <t>vaporesso target</t>
  </si>
  <si>
    <t>фетровые диски</t>
  </si>
  <si>
    <t>ларь морозильный</t>
  </si>
  <si>
    <t>крышка дуршлаг</t>
  </si>
  <si>
    <t>аква оптик</t>
  </si>
  <si>
    <t>чистовье полотенце одноразовое</t>
  </si>
  <si>
    <t>ковер в прихожую 120</t>
  </si>
  <si>
    <t>сумки женские кросс боди премиум</t>
  </si>
  <si>
    <t>genshin impact одежда</t>
  </si>
  <si>
    <t>хентай футболка</t>
  </si>
  <si>
    <t xml:space="preserve">от муравьев </t>
  </si>
  <si>
    <t xml:space="preserve"> джорданы</t>
  </si>
  <si>
    <t>обувница с вешалкой</t>
  </si>
  <si>
    <t>очки на узкое лицо</t>
  </si>
  <si>
    <t>форма вмф</t>
  </si>
  <si>
    <t>пилатес лента</t>
  </si>
  <si>
    <t>шампунь alfaparf milano</t>
  </si>
  <si>
    <t>скеит</t>
  </si>
  <si>
    <t>ручка 0.5 мм</t>
  </si>
  <si>
    <t>цифра 3 свеча</t>
  </si>
  <si>
    <t>диаан</t>
  </si>
  <si>
    <t>хлебцы ржаные finn crisp</t>
  </si>
  <si>
    <t xml:space="preserve">uspa </t>
  </si>
  <si>
    <t>моторное масло mitsubishi</t>
  </si>
  <si>
    <t>носки короткие женские набор</t>
  </si>
  <si>
    <t>картонный пакет</t>
  </si>
  <si>
    <t>роутер мтс</t>
  </si>
  <si>
    <t>cuess</t>
  </si>
  <si>
    <t>zippo набор</t>
  </si>
  <si>
    <t>сарафан твидовый</t>
  </si>
  <si>
    <t>твое стринги</t>
  </si>
  <si>
    <t>рисоварка hurakan</t>
  </si>
  <si>
    <t>голубые кеды женские</t>
  </si>
  <si>
    <t>балаклава.</t>
  </si>
  <si>
    <t>стельки магнитные</t>
  </si>
  <si>
    <t xml:space="preserve">куртка пиджак </t>
  </si>
  <si>
    <t>lassie демисезон</t>
  </si>
  <si>
    <t xml:space="preserve">кодзи </t>
  </si>
  <si>
    <t>плед альпака</t>
  </si>
  <si>
    <t xml:space="preserve">магнитный кабель </t>
  </si>
  <si>
    <t>дон</t>
  </si>
  <si>
    <t>30885470</t>
  </si>
  <si>
    <t>кролик который хочет уснуть</t>
  </si>
  <si>
    <t>чехол ipad air 2020</t>
  </si>
  <si>
    <t>шторы 150 на 270</t>
  </si>
  <si>
    <t>швабра на липучке</t>
  </si>
  <si>
    <t>сэндвич</t>
  </si>
  <si>
    <t>акустические панели</t>
  </si>
  <si>
    <t>нож buck</t>
  </si>
  <si>
    <t>микразим</t>
  </si>
  <si>
    <t>кеды тофа</t>
  </si>
  <si>
    <t>детский подарочный пакет</t>
  </si>
  <si>
    <t>luckybox</t>
  </si>
  <si>
    <t>вафельница polaris</t>
  </si>
  <si>
    <t>стекло на iphone 12 мини</t>
  </si>
  <si>
    <t xml:space="preserve">puma сумка </t>
  </si>
  <si>
    <t>электроштопор xiaomi</t>
  </si>
  <si>
    <t>караал</t>
  </si>
  <si>
    <t>tanita bc-730</t>
  </si>
  <si>
    <t>солгар селен</t>
  </si>
  <si>
    <t>38755715</t>
  </si>
  <si>
    <t xml:space="preserve">мускатный орех </t>
  </si>
  <si>
    <t>трансформеры игрушки автоботы</t>
  </si>
  <si>
    <t>полесье домик</t>
  </si>
  <si>
    <t>15466210</t>
  </si>
  <si>
    <t>блакiт</t>
  </si>
  <si>
    <t>тенисный шарик</t>
  </si>
  <si>
    <t>чехол на samsung note 10 lite</t>
  </si>
  <si>
    <t>the bart</t>
  </si>
  <si>
    <t>термос с температура</t>
  </si>
  <si>
    <t>апрель туника</t>
  </si>
  <si>
    <t>спортивные летние костюмы</t>
  </si>
  <si>
    <t>книга отец</t>
  </si>
  <si>
    <t xml:space="preserve">dercos </t>
  </si>
  <si>
    <t>чехол на диван накидка</t>
  </si>
  <si>
    <t>чудо доска</t>
  </si>
  <si>
    <t>беспроводные наушники pro4</t>
  </si>
  <si>
    <t>рептилии</t>
  </si>
  <si>
    <t>64775969</t>
  </si>
  <si>
    <t>походные вещи</t>
  </si>
  <si>
    <t>говнодавы</t>
  </si>
  <si>
    <t>калька под тушь</t>
  </si>
  <si>
    <t>кеды летние детские</t>
  </si>
  <si>
    <t>charon испаритель</t>
  </si>
  <si>
    <t>синие кеды</t>
  </si>
  <si>
    <t>сухое мыло</t>
  </si>
  <si>
    <t>сумка из сетки</t>
  </si>
  <si>
    <t>realmi 9</t>
  </si>
  <si>
    <t>lux care</t>
  </si>
  <si>
    <t>тимушка</t>
  </si>
  <si>
    <t>свечной ключ 16</t>
  </si>
  <si>
    <t>балансир goki</t>
  </si>
  <si>
    <t>evas сыворотка</t>
  </si>
  <si>
    <t>бортики в овальную кроватку</t>
  </si>
  <si>
    <t>modis детский</t>
  </si>
  <si>
    <t>серьги корона</t>
  </si>
  <si>
    <t xml:space="preserve">кармекс </t>
  </si>
  <si>
    <t>ветровки адидас мужские</t>
  </si>
  <si>
    <t>кукуруза фреза</t>
  </si>
  <si>
    <t>штаны с динозаврами</t>
  </si>
  <si>
    <t>футболки фнаф</t>
  </si>
  <si>
    <t>11532660</t>
  </si>
  <si>
    <t>туфли rio fiore</t>
  </si>
  <si>
    <t>harry potter and the half-blood prince</t>
  </si>
  <si>
    <t>женские платье больших размеров краса</t>
  </si>
  <si>
    <t xml:space="preserve">хатсуне мику </t>
  </si>
  <si>
    <t>rowe</t>
  </si>
  <si>
    <t>тело куклы</t>
  </si>
  <si>
    <t>zanaves</t>
  </si>
  <si>
    <t>кот на липучках</t>
  </si>
  <si>
    <t>машины на пульте</t>
  </si>
  <si>
    <t>найк брюки мужские спортивные</t>
  </si>
  <si>
    <t>наполнитель brava</t>
  </si>
  <si>
    <t>зеркала se</t>
  </si>
  <si>
    <t>часы наручные женские смарт</t>
  </si>
  <si>
    <t xml:space="preserve"> корсет</t>
  </si>
  <si>
    <t>умберто эко книги</t>
  </si>
  <si>
    <t>студийное оборудование</t>
  </si>
  <si>
    <t>картина по номерам 50 на 60</t>
  </si>
  <si>
    <t>майонез махеев</t>
  </si>
  <si>
    <t>смок нова 4</t>
  </si>
  <si>
    <t>вспененный пвх</t>
  </si>
  <si>
    <t>13 лет</t>
  </si>
  <si>
    <t>multi dez</t>
  </si>
  <si>
    <t>пумпон</t>
  </si>
  <si>
    <t>мемо набор</t>
  </si>
  <si>
    <t>попит брелок</t>
  </si>
  <si>
    <t xml:space="preserve">скетч </t>
  </si>
  <si>
    <t>коврик детские</t>
  </si>
  <si>
    <t xml:space="preserve">бодик </t>
  </si>
  <si>
    <t>автовывернушки</t>
  </si>
  <si>
    <t>шл?пки</t>
  </si>
  <si>
    <t>защитное стекло на honor 9</t>
  </si>
  <si>
    <t>пуфик в детскую</t>
  </si>
  <si>
    <t>63544512</t>
  </si>
  <si>
    <t>42004313</t>
  </si>
  <si>
    <t>веранда</t>
  </si>
  <si>
    <t>равновесие</t>
  </si>
  <si>
    <t>24704847</t>
  </si>
  <si>
    <t>evelin тональный крем</t>
  </si>
  <si>
    <t xml:space="preserve">член резиновый </t>
  </si>
  <si>
    <t>herm?s</t>
  </si>
  <si>
    <t>ремень черный женский узкий</t>
  </si>
  <si>
    <t xml:space="preserve">детский термос </t>
  </si>
  <si>
    <t>миндаль жареный 500</t>
  </si>
  <si>
    <t>bakarat</t>
  </si>
  <si>
    <t>rawmid блендер</t>
  </si>
  <si>
    <t xml:space="preserve">матрас аскона </t>
  </si>
  <si>
    <t>30011740</t>
  </si>
  <si>
    <t>туфли женские юничел</t>
  </si>
  <si>
    <t>шторы на авто</t>
  </si>
  <si>
    <t xml:space="preserve">украшение на свадьбу </t>
  </si>
  <si>
    <t>levaliya</t>
  </si>
  <si>
    <t xml:space="preserve">джинсовый комбинезон женский </t>
  </si>
  <si>
    <t>наматрасник аскона</t>
  </si>
  <si>
    <t>торговый автомат</t>
  </si>
  <si>
    <t>евангелион аска</t>
  </si>
  <si>
    <t>брелок баскетбол</t>
  </si>
  <si>
    <t>комбо видеорегистратор</t>
  </si>
  <si>
    <t>heman</t>
  </si>
  <si>
    <t>конверт а6</t>
  </si>
  <si>
    <t>чулки со швом сзади</t>
  </si>
  <si>
    <t>кофе жокей растворимый</t>
  </si>
  <si>
    <t>вымпел цска</t>
  </si>
  <si>
    <t>салфетки малышки</t>
  </si>
  <si>
    <t>vision бад</t>
  </si>
  <si>
    <t>держатель москитной сетки</t>
  </si>
  <si>
    <t>антикор от ржавчины</t>
  </si>
  <si>
    <t>по номерам на подрамнике картины</t>
  </si>
  <si>
    <t>блокноты аниме</t>
  </si>
  <si>
    <t>сливовый</t>
  </si>
  <si>
    <t>уголок отделочный</t>
  </si>
  <si>
    <t>брючный женский костюм классический</t>
  </si>
  <si>
    <t>playstation sony 4</t>
  </si>
  <si>
    <t>полотенце махровое узбекистан</t>
  </si>
  <si>
    <t>блокнот 6 минут</t>
  </si>
  <si>
    <t>велосипед подросковый</t>
  </si>
  <si>
    <t>victoria secret набор</t>
  </si>
  <si>
    <t>телефон samsung а 32</t>
  </si>
  <si>
    <t>синдбад</t>
  </si>
  <si>
    <t>тюбики</t>
  </si>
  <si>
    <t>ивановский трикотаж постельное белье</t>
  </si>
  <si>
    <t>футболка chicago</t>
  </si>
  <si>
    <t xml:space="preserve">атрибутика </t>
  </si>
  <si>
    <t xml:space="preserve">iq </t>
  </si>
  <si>
    <t>пушер шабер</t>
  </si>
  <si>
    <t>первому учителю</t>
  </si>
  <si>
    <t>туфли черные на шпильке</t>
  </si>
  <si>
    <t>штаны с рисунками</t>
  </si>
  <si>
    <t>женские осенние куртки</t>
  </si>
  <si>
    <t>mango noa</t>
  </si>
  <si>
    <t>real mary</t>
  </si>
  <si>
    <t>чехол на наушники airpods pro с карабином</t>
  </si>
  <si>
    <t>herbal essentials</t>
  </si>
  <si>
    <t>шампунь зейтун</t>
  </si>
  <si>
    <t>print bar футболка</t>
  </si>
  <si>
    <t>70402267</t>
  </si>
  <si>
    <t>кофе ароматизированный в зернах 500г</t>
  </si>
  <si>
    <t>перцовый балончик боец</t>
  </si>
  <si>
    <t>к доске пойдет василькин</t>
  </si>
  <si>
    <t>стикеры на велосипед</t>
  </si>
  <si>
    <t>скетборд</t>
  </si>
  <si>
    <t>футболка beatles</t>
  </si>
  <si>
    <t>миска алюминиевый</t>
  </si>
  <si>
    <t>сандалии 19 размер</t>
  </si>
  <si>
    <t>charon baby plus накладки</t>
  </si>
  <si>
    <t>boombar печенье</t>
  </si>
  <si>
    <t>чехол на хонор x 8</t>
  </si>
  <si>
    <t>пуф обувница</t>
  </si>
  <si>
    <t>имитатор сигнализации</t>
  </si>
  <si>
    <t>шторы двойные в гостиную</t>
  </si>
  <si>
    <t xml:space="preserve">необычные сладости </t>
  </si>
  <si>
    <t>махровые халаты женские домашние</t>
  </si>
  <si>
    <t>гель энергетический</t>
  </si>
  <si>
    <t>akhmat</t>
  </si>
  <si>
    <t>игрушка коала</t>
  </si>
  <si>
    <t>двусторонний скотч на вспененной основе</t>
  </si>
  <si>
    <t>татуировки переводные на руку</t>
  </si>
  <si>
    <t>15125758</t>
  </si>
  <si>
    <t>лего домик на дереве</t>
  </si>
  <si>
    <t>39458664</t>
  </si>
  <si>
    <t>44411017</t>
  </si>
  <si>
    <t>jarko</t>
  </si>
  <si>
    <t xml:space="preserve">grohe </t>
  </si>
  <si>
    <t>подушка подкова под голову</t>
  </si>
  <si>
    <t>трусики в рубчик</t>
  </si>
  <si>
    <t>против мозолей</t>
  </si>
  <si>
    <t>tailer</t>
  </si>
  <si>
    <t>футболка с орлом</t>
  </si>
  <si>
    <t xml:space="preserve">часы samsung </t>
  </si>
  <si>
    <t xml:space="preserve">чепчики </t>
  </si>
  <si>
    <t>телек</t>
  </si>
  <si>
    <t>рюкзак с led экраном</t>
  </si>
  <si>
    <t>чехлы на форд фокус 3</t>
  </si>
  <si>
    <t>,fktnrb</t>
  </si>
  <si>
    <t>стоматологический набор</t>
  </si>
  <si>
    <t>неоновый костюм женский</t>
  </si>
  <si>
    <t>масло живицы</t>
  </si>
  <si>
    <t>6993633</t>
  </si>
  <si>
    <t>bauer.</t>
  </si>
  <si>
    <t>школа рюкзак</t>
  </si>
  <si>
    <t>prego</t>
  </si>
  <si>
    <t>картина по номерам og buda</t>
  </si>
  <si>
    <t>костюм бирюзовый</t>
  </si>
  <si>
    <t>бомбер zolla</t>
  </si>
  <si>
    <t>стекло на редми нот 10 про</t>
  </si>
  <si>
    <t>книга игра престолов</t>
  </si>
  <si>
    <t>startab</t>
  </si>
  <si>
    <t>маленькие картины по номерам</t>
  </si>
  <si>
    <t>футболка соль</t>
  </si>
  <si>
    <t>парик афро кудри</t>
  </si>
  <si>
    <t>спортивный костюм женский беларусь</t>
  </si>
  <si>
    <t>siri</t>
  </si>
  <si>
    <t xml:space="preserve">платочки </t>
  </si>
  <si>
    <t>кеды длинные</t>
  </si>
  <si>
    <t>индекс</t>
  </si>
  <si>
    <t>earbuds basic 2</t>
  </si>
  <si>
    <t>71646188</t>
  </si>
  <si>
    <t>клык волка подвеска</t>
  </si>
  <si>
    <t>медные шайбы</t>
  </si>
  <si>
    <t>скатерть 200х140</t>
  </si>
  <si>
    <t>кулон подвеска мужской</t>
  </si>
  <si>
    <t>штаны с заклепками</t>
  </si>
  <si>
    <t>наборы женских трусов</t>
  </si>
  <si>
    <t>ispahan</t>
  </si>
  <si>
    <t>тапочки с открытым носом</t>
  </si>
  <si>
    <t>70778716</t>
  </si>
  <si>
    <t>кожаное платье больших размеров</t>
  </si>
  <si>
    <t>лампочки е27 теплый свет</t>
  </si>
  <si>
    <t>подгузники bella</t>
  </si>
  <si>
    <t>гидравлика</t>
  </si>
  <si>
    <t>darkside табак</t>
  </si>
  <si>
    <t>splat innova</t>
  </si>
  <si>
    <t>33505455</t>
  </si>
  <si>
    <t>художественный лак</t>
  </si>
  <si>
    <t>insity брат</t>
  </si>
  <si>
    <t>redmi note 11 pro чехол</t>
  </si>
  <si>
    <t>soul star</t>
  </si>
  <si>
    <t>ализе макси</t>
  </si>
  <si>
    <t>фонарик на солнечной батарее</t>
  </si>
  <si>
    <t>228</t>
  </si>
  <si>
    <t>голден гус</t>
  </si>
  <si>
    <t>заколка софиста твиста</t>
  </si>
  <si>
    <t>детский молоточек</t>
  </si>
  <si>
    <t>синдром хорошей девочки</t>
  </si>
  <si>
    <t>dc shoes штаны</t>
  </si>
  <si>
    <t>прорезиненные ботинки</t>
  </si>
  <si>
    <t>natura siberica кондиционер</t>
  </si>
  <si>
    <t>брони жилет</t>
  </si>
  <si>
    <t>smart band 6</t>
  </si>
  <si>
    <t>пенал космос</t>
  </si>
  <si>
    <t>подушки надувные</t>
  </si>
  <si>
    <t>сапоги куома</t>
  </si>
  <si>
    <t>микроволновки самсунг</t>
  </si>
  <si>
    <t>домашние футболки женские</t>
  </si>
  <si>
    <t>пластилин кинетический</t>
  </si>
  <si>
    <t>орехи кедровые неочищенные</t>
  </si>
  <si>
    <t>кроссовки твое мужские</t>
  </si>
  <si>
    <t>4475187</t>
  </si>
  <si>
    <t xml:space="preserve">миндальный пилинг </t>
  </si>
  <si>
    <t>10379557</t>
  </si>
  <si>
    <t>хоккей настольный кхл</t>
  </si>
  <si>
    <t>набор посыпок кондитерских</t>
  </si>
  <si>
    <t>delinia</t>
  </si>
  <si>
    <t>джинсы бойфренды женские большие размеры</t>
  </si>
  <si>
    <t>средство от комаров раптор</t>
  </si>
  <si>
    <t>60929944</t>
  </si>
  <si>
    <t>miss mary</t>
  </si>
  <si>
    <t>monkey wheels</t>
  </si>
  <si>
    <t>37041872</t>
  </si>
  <si>
    <t>кроссовки детские легкие</t>
  </si>
  <si>
    <t>ежедневник который изменить вашу жизнь</t>
  </si>
  <si>
    <t xml:space="preserve">столик прикроватный </t>
  </si>
  <si>
    <t>мужские трусы слоник</t>
  </si>
  <si>
    <t xml:space="preserve">канвас </t>
  </si>
  <si>
    <t xml:space="preserve">рубашка с капюшоном </t>
  </si>
  <si>
    <t>чехол на хуавей нова 9</t>
  </si>
  <si>
    <t>бюст спортивный</t>
  </si>
  <si>
    <t>реостат</t>
  </si>
  <si>
    <t>думай медленно</t>
  </si>
  <si>
    <t>нашники</t>
  </si>
  <si>
    <t>грузовик и прицеп книга</t>
  </si>
  <si>
    <t>босоножки с цепью</t>
  </si>
  <si>
    <t>boho new</t>
  </si>
  <si>
    <t>памперсы 3 трусики</t>
  </si>
  <si>
    <t>после химиотерапии</t>
  </si>
  <si>
    <t>барный стул комфорт</t>
  </si>
  <si>
    <t>dshe женский</t>
  </si>
  <si>
    <t>шлевки</t>
  </si>
  <si>
    <t>ппш 41</t>
  </si>
  <si>
    <t>джемпер женский полосатый</t>
  </si>
  <si>
    <t>fat bike</t>
  </si>
  <si>
    <t>дисплей на самсунг а50</t>
  </si>
  <si>
    <t>лифтинг полоски</t>
  </si>
  <si>
    <t>панама кожа</t>
  </si>
  <si>
    <t>подарочный набор с кофе</t>
  </si>
  <si>
    <t>16932549</t>
  </si>
  <si>
    <t>трусы хелоу китти</t>
  </si>
  <si>
    <t>b&amp;b room</t>
  </si>
  <si>
    <t>амулет на руку</t>
  </si>
  <si>
    <t>пуфик трансформер 5 в 1</t>
  </si>
  <si>
    <t>57539358</t>
  </si>
  <si>
    <t>pretty sweet</t>
  </si>
  <si>
    <t>термометр галилео</t>
  </si>
  <si>
    <t>винтажные наклейки</t>
  </si>
  <si>
    <t>триммер one blade</t>
  </si>
  <si>
    <t>pm cosmetic</t>
  </si>
  <si>
    <t>аетровка</t>
  </si>
  <si>
    <t>3 д фотообои</t>
  </si>
  <si>
    <t>boutique tree лето</t>
  </si>
  <si>
    <t xml:space="preserve">шарик цифра </t>
  </si>
  <si>
    <t>floradix</t>
  </si>
  <si>
    <t>topbright.</t>
  </si>
  <si>
    <t xml:space="preserve">келлер </t>
  </si>
  <si>
    <t>51950536</t>
  </si>
  <si>
    <t>кнопики</t>
  </si>
  <si>
    <t>глушитель на машину</t>
  </si>
  <si>
    <t>сладкое без сахара</t>
  </si>
  <si>
    <t>аквариум 10 л</t>
  </si>
  <si>
    <t>прибиотики</t>
  </si>
  <si>
    <t>уход за проблемной кожей</t>
  </si>
  <si>
    <t>фелисити</t>
  </si>
  <si>
    <t>кроп топ без рукавов</t>
  </si>
  <si>
    <t>гамаши детские</t>
  </si>
  <si>
    <t>велосипедки женские nike</t>
  </si>
  <si>
    <t>белый коврик</t>
  </si>
  <si>
    <t>фрамужные ножницы</t>
  </si>
  <si>
    <t>школьные предметы</t>
  </si>
  <si>
    <t>suzuki vitara</t>
  </si>
  <si>
    <t>ликвидатор запаха собак</t>
  </si>
  <si>
    <t>крюк шуруп</t>
  </si>
  <si>
    <t xml:space="preserve">краска матрикс </t>
  </si>
  <si>
    <t>asgard рюкзак</t>
  </si>
  <si>
    <t>кедф</t>
  </si>
  <si>
    <t>тональный крем aravia</t>
  </si>
  <si>
    <t>водонепроницаемый коврик</t>
  </si>
  <si>
    <t>лыжные костюмы женские</t>
  </si>
  <si>
    <t>lady tea</t>
  </si>
  <si>
    <t>серьги монеты</t>
  </si>
  <si>
    <t>смарт диск m</t>
  </si>
  <si>
    <t>вондер лаб</t>
  </si>
  <si>
    <t>запорожец одежда</t>
  </si>
  <si>
    <t xml:space="preserve">степер </t>
  </si>
  <si>
    <t>vivienne sabo shaka shaka</t>
  </si>
  <si>
    <t>туфли оранжевые</t>
  </si>
  <si>
    <t>удлинитель торцевых головок</t>
  </si>
  <si>
    <t>защитное стекло на realme c11 2021</t>
  </si>
  <si>
    <t>мебель шкаф</t>
  </si>
  <si>
    <t>платье женское повседневное трикотаж</t>
  </si>
  <si>
    <t>тим штаны</t>
  </si>
  <si>
    <t xml:space="preserve">barbara </t>
  </si>
  <si>
    <t>килли вилли игрушка</t>
  </si>
  <si>
    <t xml:space="preserve">букеты </t>
  </si>
  <si>
    <t>антистресс шарики</t>
  </si>
  <si>
    <t>пуфик с крышкой</t>
  </si>
  <si>
    <t>набор цепей</t>
  </si>
  <si>
    <t>маски розовые</t>
  </si>
  <si>
    <t xml:space="preserve">уточка лалафан </t>
  </si>
  <si>
    <t>nex pero</t>
  </si>
  <si>
    <t>кольцо серебро спаси и сохрани</t>
  </si>
  <si>
    <t>круг на болгарку</t>
  </si>
  <si>
    <t>азбука иностранка</t>
  </si>
  <si>
    <t>биметаллические батареи</t>
  </si>
  <si>
    <t>silverstone</t>
  </si>
  <si>
    <t>шредер оргтехника</t>
  </si>
  <si>
    <t xml:space="preserve">пол </t>
  </si>
  <si>
    <t>zielinski&amp;rozen аромат</t>
  </si>
  <si>
    <t>10542490</t>
  </si>
  <si>
    <t>можжевельник веник</t>
  </si>
  <si>
    <t>тетрадь геншин</t>
  </si>
  <si>
    <t>набор столовых приборов именной</t>
  </si>
  <si>
    <t>шарики динозавры</t>
  </si>
  <si>
    <t xml:space="preserve">спортивные брюки на мальчика </t>
  </si>
  <si>
    <t>костюм разбойника</t>
  </si>
  <si>
    <t>брюки с полоской</t>
  </si>
  <si>
    <t>наклейки стрекоза</t>
  </si>
  <si>
    <t>часы apple watch series 6 оригинал</t>
  </si>
  <si>
    <t>palomino</t>
  </si>
  <si>
    <t>медицинские броши</t>
  </si>
  <si>
    <t>халат домашний женский вискоза</t>
  </si>
  <si>
    <t>шланг сантехника</t>
  </si>
  <si>
    <t>карандашь</t>
  </si>
  <si>
    <t>asizelle</t>
  </si>
  <si>
    <t>карлос руис сафон</t>
  </si>
  <si>
    <t>xiaomi 9a чехол</t>
  </si>
  <si>
    <t>консилер maybelline 03</t>
  </si>
  <si>
    <t>набор столовых</t>
  </si>
  <si>
    <t>полено</t>
  </si>
  <si>
    <t>вода 0.33</t>
  </si>
  <si>
    <t>семена картофель</t>
  </si>
  <si>
    <t>cartie</t>
  </si>
  <si>
    <t>i don't smoke</t>
  </si>
  <si>
    <t xml:space="preserve">кольцо золото </t>
  </si>
  <si>
    <t>ha</t>
  </si>
  <si>
    <t>zarina пуловер</t>
  </si>
  <si>
    <t>мужской браслет на руку</t>
  </si>
  <si>
    <t>wolli</t>
  </si>
  <si>
    <t>honor 9 x</t>
  </si>
  <si>
    <t>маска с витамином c</t>
  </si>
  <si>
    <t xml:space="preserve">kamilove </t>
  </si>
  <si>
    <t>зипуи</t>
  </si>
  <si>
    <t>pampers premium care 6 трусики</t>
  </si>
  <si>
    <t>защита на камеру</t>
  </si>
  <si>
    <t>скатерь на круглый стол</t>
  </si>
  <si>
    <t>брат твой по мраку</t>
  </si>
  <si>
    <t>накладные сиськи</t>
  </si>
  <si>
    <t>хого</t>
  </si>
  <si>
    <t>трусы трикотажные</t>
  </si>
  <si>
    <t xml:space="preserve">relx </t>
  </si>
  <si>
    <t xml:space="preserve">книга по психологии </t>
  </si>
  <si>
    <t>испаритель на knight 80</t>
  </si>
  <si>
    <t>чехол на колесо</t>
  </si>
  <si>
    <t>crocs аксессуары</t>
  </si>
  <si>
    <t>масло mobil super 3000</t>
  </si>
  <si>
    <t>жидкие песочные часы</t>
  </si>
  <si>
    <t>джинсы мом серые</t>
  </si>
  <si>
    <t>нулевой пациент</t>
  </si>
  <si>
    <t>34739527</t>
  </si>
  <si>
    <t>атласные шнурки</t>
  </si>
  <si>
    <t>молитвослов крупный шрифт</t>
  </si>
  <si>
    <t>шорты кожзам</t>
  </si>
  <si>
    <t>хлебцы карамельные</t>
  </si>
  <si>
    <t>акварельные кисти</t>
  </si>
  <si>
    <t>графин пластиковый</t>
  </si>
  <si>
    <t>26815871</t>
  </si>
  <si>
    <t>комбинезон гимнастический женский</t>
  </si>
  <si>
    <t>сковорода с титановым покрытием</t>
  </si>
  <si>
    <t>свето</t>
  </si>
  <si>
    <t>фукус гель</t>
  </si>
  <si>
    <t>чехол бампер на iphone 11</t>
  </si>
  <si>
    <t>дезодорант шариковый garnier</t>
  </si>
  <si>
    <t>greenfield golden ceylon</t>
  </si>
  <si>
    <t>чехол на редми 4х</t>
  </si>
  <si>
    <t>лешмейкер</t>
  </si>
  <si>
    <t>51785570</t>
  </si>
  <si>
    <t>батончики без сахара bombbar</t>
  </si>
  <si>
    <t>pod система elf bar rf350</t>
  </si>
  <si>
    <t>33982794</t>
  </si>
  <si>
    <t>артикулат крем</t>
  </si>
  <si>
    <t>ткань ранфорс</t>
  </si>
  <si>
    <t>мускари семена</t>
  </si>
  <si>
    <t>облегающий топ</t>
  </si>
  <si>
    <t>игрушка ваги</t>
  </si>
  <si>
    <t>набор чашка и блюдце</t>
  </si>
  <si>
    <t>экоснеки</t>
  </si>
  <si>
    <t>платье откровенное</t>
  </si>
  <si>
    <t>пальто лето</t>
  </si>
  <si>
    <t xml:space="preserve">женские сабо </t>
  </si>
  <si>
    <t>перечница и солонка</t>
  </si>
  <si>
    <t>цепочка с мармеладными мишками</t>
  </si>
  <si>
    <t>красный пигмент</t>
  </si>
  <si>
    <t>платье женское с принтом</t>
  </si>
  <si>
    <t>сандали детские на мальчика</t>
  </si>
  <si>
    <t>19268383</t>
  </si>
  <si>
    <t xml:space="preserve">соплеотсос </t>
  </si>
  <si>
    <t>подвеска с натуральным камнем</t>
  </si>
  <si>
    <t>бомбер мужской черный</t>
  </si>
  <si>
    <t>royal kitchen</t>
  </si>
  <si>
    <t>подарок теще</t>
  </si>
  <si>
    <t>обломов гончаров</t>
  </si>
  <si>
    <t>лосьон с эффектом загара</t>
  </si>
  <si>
    <t>наколенники защитные детские</t>
  </si>
  <si>
    <t>микровельвет ткань</t>
  </si>
  <si>
    <t>брюки зимние мужские</t>
  </si>
  <si>
    <t>блузки большого размера</t>
  </si>
  <si>
    <t>папка планшет с зажимом</t>
  </si>
  <si>
    <t>непромокаемые ботинки детские</t>
  </si>
  <si>
    <t>спортивный костюм бархат</t>
  </si>
  <si>
    <t>слайд</t>
  </si>
  <si>
    <t>teyes cc2</t>
  </si>
  <si>
    <t>носки капроновые женские набор</t>
  </si>
  <si>
    <t>medinstyle</t>
  </si>
  <si>
    <t>старбакс в зернах</t>
  </si>
  <si>
    <t>32803038</t>
  </si>
  <si>
    <t>туфли замшевые на шпильке</t>
  </si>
  <si>
    <t>чехол на redmi9c</t>
  </si>
  <si>
    <t>женские летние юбки легкие</t>
  </si>
  <si>
    <t>женский парфюм с феромон</t>
  </si>
  <si>
    <t>греческие шторы</t>
  </si>
  <si>
    <t>pinko лето</t>
  </si>
  <si>
    <t>kapus спрей</t>
  </si>
  <si>
    <t xml:space="preserve">черный ремень </t>
  </si>
  <si>
    <t>кисти beili</t>
  </si>
  <si>
    <t>mise en scene шампунь</t>
  </si>
  <si>
    <t xml:space="preserve">комплект эротик </t>
  </si>
  <si>
    <t>medformshop</t>
  </si>
  <si>
    <t>скраб с перцем</t>
  </si>
  <si>
    <t>фотоальбом 13х18</t>
  </si>
  <si>
    <t>bravolli</t>
  </si>
  <si>
    <t>фотоальбом белый</t>
  </si>
  <si>
    <t>журнал шитье</t>
  </si>
  <si>
    <t>бейблэйд бейблэйд</t>
  </si>
  <si>
    <t>костюмы на весну</t>
  </si>
  <si>
    <t>юбка -шорты</t>
  </si>
  <si>
    <t>порошок finish</t>
  </si>
  <si>
    <t>ремень diesel</t>
  </si>
  <si>
    <t>белые найки</t>
  </si>
  <si>
    <t>платье женское по фигуре</t>
  </si>
  <si>
    <t>сковорода 26см с крышкой</t>
  </si>
  <si>
    <t xml:space="preserve">тетрадь 48 листов </t>
  </si>
  <si>
    <t>ботинки с железным носком</t>
  </si>
  <si>
    <t>динозавр резиновый</t>
  </si>
  <si>
    <t>зала</t>
  </si>
  <si>
    <t>13148704</t>
  </si>
  <si>
    <t>ключ-брелок</t>
  </si>
  <si>
    <t>автозагара нанесение равномерное</t>
  </si>
  <si>
    <t xml:space="preserve">угловой стол </t>
  </si>
  <si>
    <t>кресл</t>
  </si>
  <si>
    <t xml:space="preserve"> футболки женские</t>
  </si>
  <si>
    <t>спортивный бомбер</t>
  </si>
  <si>
    <t>5613752</t>
  </si>
  <si>
    <t xml:space="preserve">когти </t>
  </si>
  <si>
    <t xml:space="preserve">airpods max </t>
  </si>
  <si>
    <t>padovan grandmix</t>
  </si>
  <si>
    <t xml:space="preserve">сумки мужские через плечо </t>
  </si>
  <si>
    <t>lenali art</t>
  </si>
  <si>
    <t>чарон испаритель</t>
  </si>
  <si>
    <t>фломограф</t>
  </si>
  <si>
    <t>ветровка большие размеры</t>
  </si>
  <si>
    <t>27028222</t>
  </si>
  <si>
    <t>super dry</t>
  </si>
  <si>
    <t>чехол на huawei y9 2018</t>
  </si>
  <si>
    <t>shi_love_for_princess</t>
  </si>
  <si>
    <t>кустарник</t>
  </si>
  <si>
    <t>конфеты фрукты в шоколаде</t>
  </si>
  <si>
    <t>ремешок самсунг</t>
  </si>
  <si>
    <t xml:space="preserve">брюки с карманами </t>
  </si>
  <si>
    <t>меган 2</t>
  </si>
  <si>
    <t>kiri brand</t>
  </si>
  <si>
    <t xml:space="preserve">лифчик топик </t>
  </si>
  <si>
    <t xml:space="preserve">ботинки мужские зимние </t>
  </si>
  <si>
    <t xml:space="preserve">костюм спортивный женский  </t>
  </si>
  <si>
    <t>ac adapter</t>
  </si>
  <si>
    <t>missha маска</t>
  </si>
  <si>
    <t>дпсканц</t>
  </si>
  <si>
    <t>лонг женский</t>
  </si>
  <si>
    <t>коктейли без сахара</t>
  </si>
  <si>
    <t>никитина игры</t>
  </si>
  <si>
    <t>поплавковый клапан</t>
  </si>
  <si>
    <t>46895799</t>
  </si>
  <si>
    <t>ремешок band mi 3</t>
  </si>
  <si>
    <t>нимфа</t>
  </si>
  <si>
    <t>хагис трусики подгузники 5</t>
  </si>
  <si>
    <t>aravia acne</t>
  </si>
  <si>
    <t>adidas 8k</t>
  </si>
  <si>
    <t>ростелеком приставка</t>
  </si>
  <si>
    <t>hoh</t>
  </si>
  <si>
    <t>galvanni</t>
  </si>
  <si>
    <t>купальник спортивный детский</t>
  </si>
  <si>
    <t>коты воители лес секретов</t>
  </si>
  <si>
    <t>пленка на хонор 50</t>
  </si>
  <si>
    <t>ivismile</t>
  </si>
  <si>
    <t>муссанит</t>
  </si>
  <si>
    <t>молд крестик</t>
  </si>
  <si>
    <t>мужские худи с капюшоном</t>
  </si>
  <si>
    <t>чай с солодкой</t>
  </si>
  <si>
    <t>брюки зауженные классические женские</t>
  </si>
  <si>
    <t>52476379</t>
  </si>
  <si>
    <t>3ina помада</t>
  </si>
  <si>
    <t>набор кухонных принадлежностей из силикона</t>
  </si>
  <si>
    <t>карниз потолочный алюминиевый</t>
  </si>
  <si>
    <t>махровые колготки детские</t>
  </si>
  <si>
    <t>чехол на телефон honor 50 lite</t>
  </si>
  <si>
    <t>женские красные кроссовки</t>
  </si>
  <si>
    <t>пустышка mepsi</t>
  </si>
  <si>
    <t>пижма семена</t>
  </si>
  <si>
    <t>персики сушеные</t>
  </si>
  <si>
    <t>карьерный самосвал</t>
  </si>
  <si>
    <t>худи  аниме</t>
  </si>
  <si>
    <t>spray cleaner</t>
  </si>
  <si>
    <t>elago</t>
  </si>
  <si>
    <t>длинные перчатки в сетку</t>
  </si>
  <si>
    <t>спортивные штаны большой размер женские</t>
  </si>
  <si>
    <t>презервативы рельефные</t>
  </si>
  <si>
    <t>крайон путешествие домой</t>
  </si>
  <si>
    <t>бутылка puma</t>
  </si>
  <si>
    <t>твое мужчинам</t>
  </si>
  <si>
    <t>magictech</t>
  </si>
  <si>
    <t>карбоновый чехол iphone</t>
  </si>
  <si>
    <t>xiaomi mi true wireless earphones 2 basic</t>
  </si>
  <si>
    <t>шарики мужу</t>
  </si>
  <si>
    <t>бейсболка ска</t>
  </si>
  <si>
    <t>liberi колготки</t>
  </si>
  <si>
    <t>стол в ванную</t>
  </si>
  <si>
    <t>comfortable life</t>
  </si>
  <si>
    <t>чехол samsung galaxy s8 plus</t>
  </si>
  <si>
    <t>автостопом по фазе сна</t>
  </si>
  <si>
    <t>прокладки натурелла ежедневные</t>
  </si>
  <si>
    <t>туфли марко тоззи</t>
  </si>
  <si>
    <t>жалюзи на окна 60</t>
  </si>
  <si>
    <t>хрустальные туфли</t>
  </si>
  <si>
    <t>бэймикс</t>
  </si>
  <si>
    <t xml:space="preserve">palmers </t>
  </si>
  <si>
    <t>игры playstation 4</t>
  </si>
  <si>
    <t>платье в деревенском стиле</t>
  </si>
  <si>
    <t>носки guess</t>
  </si>
  <si>
    <t>17879304</t>
  </si>
  <si>
    <t>штаны мотокросс</t>
  </si>
  <si>
    <t>сарафан на море</t>
  </si>
  <si>
    <t>биотуалет thetford porta potti 365</t>
  </si>
  <si>
    <t>носки женские модные</t>
  </si>
  <si>
    <t>тонировка хамелион</t>
  </si>
  <si>
    <t>позже</t>
  </si>
  <si>
    <t>smart pilka</t>
  </si>
  <si>
    <t>сандалии tendance</t>
  </si>
  <si>
    <t>пилисос</t>
  </si>
  <si>
    <t>лоферы мужские кожа</t>
  </si>
  <si>
    <t>ветровка лето</t>
  </si>
  <si>
    <t>браслет бесконечность серебро</t>
  </si>
  <si>
    <t>футболка из футера</t>
  </si>
  <si>
    <t>шорты женский</t>
  </si>
  <si>
    <t>h3 led</t>
  </si>
  <si>
    <t>найк сланцы</t>
  </si>
  <si>
    <t>защита обоев</t>
  </si>
  <si>
    <t>fd present</t>
  </si>
  <si>
    <t xml:space="preserve">кухонные столы </t>
  </si>
  <si>
    <t>harper наушники</t>
  </si>
  <si>
    <t>грут игрушка</t>
  </si>
  <si>
    <t>кроссовки мужские adidas летние</t>
  </si>
  <si>
    <t>32369823</t>
  </si>
  <si>
    <t>шары 13 см</t>
  </si>
  <si>
    <t>графин под воду</t>
  </si>
  <si>
    <t>мужские трусы набор боксеры</t>
  </si>
  <si>
    <t>замок багажника</t>
  </si>
  <si>
    <t>антидождь автомобильные товары</t>
  </si>
  <si>
    <t>vichy ампулы</t>
  </si>
  <si>
    <t>36132314</t>
  </si>
  <si>
    <t>сыворотка bioaqua</t>
  </si>
  <si>
    <t>калготки детские</t>
  </si>
  <si>
    <t>кроссовки пинетки</t>
  </si>
  <si>
    <t>свитшот  твое</t>
  </si>
  <si>
    <t>трусы мужские марк формель</t>
  </si>
  <si>
    <t xml:space="preserve">top-modd </t>
  </si>
  <si>
    <t>футболка с принтами</t>
  </si>
  <si>
    <t>соус без калорий</t>
  </si>
  <si>
    <t>sebo</t>
  </si>
  <si>
    <t>cratoni</t>
  </si>
  <si>
    <t>cologen</t>
  </si>
  <si>
    <t>пиджак классические женский</t>
  </si>
  <si>
    <t xml:space="preserve">adidas рюкзак </t>
  </si>
  <si>
    <t>sonnen</t>
  </si>
  <si>
    <t>значок v</t>
  </si>
  <si>
    <t>сталик ханкишиев</t>
  </si>
  <si>
    <t>gabsy</t>
  </si>
  <si>
    <t>кнопочные мобильные телефоны</t>
  </si>
  <si>
    <t xml:space="preserve">мицелий </t>
  </si>
  <si>
    <t>bella подгузники детские</t>
  </si>
  <si>
    <t>gerger</t>
  </si>
  <si>
    <t>монгольфьер</t>
  </si>
  <si>
    <t>мокрый камень</t>
  </si>
  <si>
    <t>12695794</t>
  </si>
  <si>
    <t>игрушка буратино</t>
  </si>
  <si>
    <t>колготки си си</t>
  </si>
  <si>
    <t>лампочка xiaomi</t>
  </si>
  <si>
    <t xml:space="preserve">плейдо </t>
  </si>
  <si>
    <t>кабель lighting</t>
  </si>
  <si>
    <t>syoss volume</t>
  </si>
  <si>
    <t>костюм мусульманский</t>
  </si>
  <si>
    <t>саго крупа</t>
  </si>
  <si>
    <t>кеды резиновые</t>
  </si>
  <si>
    <t>iwa</t>
  </si>
  <si>
    <t>батарейка cr 2032</t>
  </si>
  <si>
    <t>oriental oil</t>
  </si>
  <si>
    <t>сок маленький</t>
  </si>
  <si>
    <t>naramdo</t>
  </si>
  <si>
    <t>коврик в ванную комнату круглый</t>
  </si>
  <si>
    <t>milano обувь</t>
  </si>
  <si>
    <t>колготки в сеточку белые</t>
  </si>
  <si>
    <t>бариноф</t>
  </si>
  <si>
    <t>посуда agness</t>
  </si>
  <si>
    <t>календарь детский обучающий</t>
  </si>
  <si>
    <t>адидас мужские кроссовки спортивные</t>
  </si>
  <si>
    <t>пайлекс</t>
  </si>
  <si>
    <t xml:space="preserve">samsung galaxy s20 </t>
  </si>
  <si>
    <t>постельное белье miss mari</t>
  </si>
  <si>
    <t>нож флиппер</t>
  </si>
  <si>
    <t>lavira платье</t>
  </si>
  <si>
    <t>кроссовки детские asics</t>
  </si>
  <si>
    <t>фотоальбом 20*15</t>
  </si>
  <si>
    <t>everclean</t>
  </si>
  <si>
    <t>ткань купон</t>
  </si>
  <si>
    <t>черутти</t>
  </si>
  <si>
    <t>детские пюрешки</t>
  </si>
  <si>
    <t>летний костюм из льна</t>
  </si>
  <si>
    <t>крышка стекло</t>
  </si>
  <si>
    <t>толстовка мужска</t>
  </si>
  <si>
    <t>немесил</t>
  </si>
  <si>
    <t>чехол на infinix hot 11</t>
  </si>
  <si>
    <t>2833879</t>
  </si>
  <si>
    <t>atlas for men мужской</t>
  </si>
  <si>
    <t>чай befruitbe</t>
  </si>
  <si>
    <t xml:space="preserve">type-c </t>
  </si>
  <si>
    <t>кисти zoeva</t>
  </si>
  <si>
    <t>электрощетки</t>
  </si>
  <si>
    <t>dr.</t>
  </si>
  <si>
    <t>shell rock</t>
  </si>
  <si>
    <t>носки бифри</t>
  </si>
  <si>
    <t>vikan</t>
  </si>
  <si>
    <t>штаны холодок</t>
  </si>
  <si>
    <t>танк игрушечный</t>
  </si>
  <si>
    <t>oneplus nord</t>
  </si>
  <si>
    <t>рубашка pareto italy</t>
  </si>
  <si>
    <t>сланцы женские crocs</t>
  </si>
  <si>
    <t>mexx куртка</t>
  </si>
  <si>
    <t>коленвал</t>
  </si>
  <si>
    <t>38783870</t>
  </si>
  <si>
    <t xml:space="preserve">небесный фонарик </t>
  </si>
  <si>
    <t>наклейки рамадан</t>
  </si>
  <si>
    <t>сандалии liu jo</t>
  </si>
  <si>
    <t>электро сомокат</t>
  </si>
  <si>
    <t>чипсы из водорослей</t>
  </si>
  <si>
    <t>носки женские милые</t>
  </si>
  <si>
    <t>mio secret / кардиган</t>
  </si>
  <si>
    <t>подставка из пробки</t>
  </si>
  <si>
    <t>белое платье с пышными рукавами</t>
  </si>
  <si>
    <t>кроватки круглые</t>
  </si>
  <si>
    <t>маклюра крем</t>
  </si>
  <si>
    <t>джинсы colin's мужские</t>
  </si>
  <si>
    <t>шварцкопф шампунь</t>
  </si>
  <si>
    <t>puma сандалии</t>
  </si>
  <si>
    <t>отопитель</t>
  </si>
  <si>
    <t>yansoo российский производитель</t>
  </si>
  <si>
    <t>benelli</t>
  </si>
  <si>
    <t>борода косметика</t>
  </si>
  <si>
    <t>pit bull</t>
  </si>
  <si>
    <t>sladic</t>
  </si>
  <si>
    <t>30012096</t>
  </si>
  <si>
    <t>slippery elm</t>
  </si>
  <si>
    <t>таблетки от клещей бравекто</t>
  </si>
  <si>
    <t>кроссивки</t>
  </si>
  <si>
    <t xml:space="preserve">зонт три слона </t>
  </si>
  <si>
    <t>электромаш</t>
  </si>
  <si>
    <t>sandm женский</t>
  </si>
  <si>
    <t xml:space="preserve">глубокие тарелки </t>
  </si>
  <si>
    <t>адидас брюки спортивные</t>
  </si>
  <si>
    <t>победи прокрастинацию</t>
  </si>
  <si>
    <t>булавка оберег</t>
  </si>
  <si>
    <t xml:space="preserve">nestle </t>
  </si>
  <si>
    <t>zetrix</t>
  </si>
  <si>
    <t>картина минимализм</t>
  </si>
  <si>
    <t xml:space="preserve">настольный календарь </t>
  </si>
  <si>
    <t>флаг узбекистан</t>
  </si>
  <si>
    <t>подарок мальчику 13 лет</t>
  </si>
  <si>
    <t>справочник фельдшера</t>
  </si>
  <si>
    <t>школьные товары</t>
  </si>
  <si>
    <t>curakid</t>
  </si>
  <si>
    <t>цветмолл</t>
  </si>
  <si>
    <t>олдос одежда</t>
  </si>
  <si>
    <t>пижама рубашка и шорты</t>
  </si>
  <si>
    <t>шорты большой размер</t>
  </si>
  <si>
    <t>кубик помогайка</t>
  </si>
  <si>
    <t xml:space="preserve">наклейки цветы </t>
  </si>
  <si>
    <t>sandisk 64</t>
  </si>
  <si>
    <t>часы curren</t>
  </si>
  <si>
    <t>краска indola</t>
  </si>
  <si>
    <t>часы на холодильник</t>
  </si>
  <si>
    <t>подгузники 100 штук</t>
  </si>
  <si>
    <t xml:space="preserve">ремен </t>
  </si>
  <si>
    <t xml:space="preserve">свадебный декор </t>
  </si>
  <si>
    <t>пенополистерол</t>
  </si>
  <si>
    <t>acools</t>
  </si>
  <si>
    <t>тарелки с бортами</t>
  </si>
  <si>
    <t>топик подростковый</t>
  </si>
  <si>
    <t>bluetooth колонки</t>
  </si>
  <si>
    <t xml:space="preserve">на кроксы </t>
  </si>
  <si>
    <t>birlik</t>
  </si>
  <si>
    <t>shwarzkopf шампунь</t>
  </si>
  <si>
    <t>57979435</t>
  </si>
  <si>
    <t>like joy</t>
  </si>
  <si>
    <t xml:space="preserve">чехол honor </t>
  </si>
  <si>
    <t>драже жевательное</t>
  </si>
  <si>
    <t>поп ит ит</t>
  </si>
  <si>
    <t>чехлы на айфон 13 мини</t>
  </si>
  <si>
    <t>чехол хонор 30 i</t>
  </si>
  <si>
    <t>духи ноктюрн</t>
  </si>
  <si>
    <t>обувь adidas мужские кроссовки</t>
  </si>
  <si>
    <t xml:space="preserve">ever clean </t>
  </si>
  <si>
    <t>амулет защитный оберег</t>
  </si>
  <si>
    <t>штык нож ак</t>
  </si>
  <si>
    <t>lacky_la</t>
  </si>
  <si>
    <t xml:space="preserve">кухонные ножницы </t>
  </si>
  <si>
    <t>зайка сплюшка</t>
  </si>
  <si>
    <t>белла ахмадулина</t>
  </si>
  <si>
    <t>37840052</t>
  </si>
  <si>
    <t>шорты белье</t>
  </si>
  <si>
    <t>интекс бассейн</t>
  </si>
  <si>
    <t>кеды унисекс</t>
  </si>
  <si>
    <t>skincare</t>
  </si>
  <si>
    <t>lora</t>
  </si>
  <si>
    <t>браслет кошачий глаз</t>
  </si>
  <si>
    <t>инвертор преобразователь</t>
  </si>
  <si>
    <t>меховой брелок</t>
  </si>
  <si>
    <t>колготки tulle</t>
  </si>
  <si>
    <t>бритва бердск</t>
  </si>
  <si>
    <t>браслет камней из натуральных</t>
  </si>
  <si>
    <t>gubbara</t>
  </si>
  <si>
    <t>сумка koton</t>
  </si>
  <si>
    <t>вейп пасито</t>
  </si>
  <si>
    <t>очки сноубордические</t>
  </si>
  <si>
    <t>21670792</t>
  </si>
  <si>
    <t>экстра</t>
  </si>
  <si>
    <t>кошелек ручной работы</t>
  </si>
  <si>
    <t>черные бусы</t>
  </si>
  <si>
    <t>hordog</t>
  </si>
  <si>
    <t>огурцы семена гавриш</t>
  </si>
  <si>
    <t>флюте</t>
  </si>
  <si>
    <t>пампасы</t>
  </si>
  <si>
    <t>разноцветные джинсы женские</t>
  </si>
  <si>
    <t>leptigen</t>
  </si>
  <si>
    <t xml:space="preserve">hollow knight </t>
  </si>
  <si>
    <t>оксид levissime</t>
  </si>
  <si>
    <t>elfbar 4000</t>
  </si>
  <si>
    <t>воздушные шары майнкрафт</t>
  </si>
  <si>
    <t>mango поло</t>
  </si>
  <si>
    <t>lady mag</t>
  </si>
  <si>
    <t>asahi</t>
  </si>
  <si>
    <t>68292377</t>
  </si>
  <si>
    <t>чехлы на фольксваген поло седан</t>
  </si>
  <si>
    <t>большой набор бисера</t>
  </si>
  <si>
    <t>парник 8 метров</t>
  </si>
  <si>
    <t>tom claim</t>
  </si>
  <si>
    <t>чехол на телефон хонор 9</t>
  </si>
  <si>
    <t>гуччи ремень</t>
  </si>
  <si>
    <t>достаевский</t>
  </si>
  <si>
    <t>startale</t>
  </si>
  <si>
    <t>закрытые сабо</t>
  </si>
  <si>
    <t>салфетки из гобелены</t>
  </si>
  <si>
    <t>айфон  11</t>
  </si>
  <si>
    <t>мотобуксировщик</t>
  </si>
  <si>
    <t>zelandica плед</t>
  </si>
  <si>
    <t>закрытые сандали</t>
  </si>
  <si>
    <t>jelly bean</t>
  </si>
  <si>
    <t>медальница волейбол</t>
  </si>
  <si>
    <t>верена</t>
  </si>
  <si>
    <t>кресло надувное пвх</t>
  </si>
  <si>
    <t xml:space="preserve">кресло складное </t>
  </si>
  <si>
    <t>секс бокс</t>
  </si>
  <si>
    <t>смесь хипп</t>
  </si>
  <si>
    <t>туфли женские 33 размер</t>
  </si>
  <si>
    <t>от целлюлита в домашних</t>
  </si>
  <si>
    <t>красивым jewelry</t>
  </si>
  <si>
    <t xml:space="preserve">семена цветов комнатных </t>
  </si>
  <si>
    <t>лайт</t>
  </si>
  <si>
    <t>уф шкаф</t>
  </si>
  <si>
    <t xml:space="preserve">помпон </t>
  </si>
  <si>
    <t>наклейки природа</t>
  </si>
  <si>
    <t>detox organics kamchatka</t>
  </si>
  <si>
    <t>видеокарты 3090</t>
  </si>
  <si>
    <t>mungyo</t>
  </si>
  <si>
    <t>брюки светлые женские летние</t>
  </si>
  <si>
    <t>чехлы лада калина</t>
  </si>
  <si>
    <t>58038582</t>
  </si>
  <si>
    <t>inktec</t>
  </si>
  <si>
    <t>spf солнцезащитный крем</t>
  </si>
  <si>
    <t>футболки большого размера мужские</t>
  </si>
  <si>
    <t>колье невидимка серебро на леске</t>
  </si>
  <si>
    <t>tecno pova</t>
  </si>
  <si>
    <t>chanel bleu de</t>
  </si>
  <si>
    <t xml:space="preserve"> мужские футболки</t>
  </si>
  <si>
    <t>плавки от купальника</t>
  </si>
  <si>
    <t>egitto</t>
  </si>
  <si>
    <t>бесфосфатный стиральный порошок</t>
  </si>
  <si>
    <t>микрофон с колонкой</t>
  </si>
  <si>
    <t>электровафельницы</t>
  </si>
  <si>
    <t>штаны спортивные женские adidas</t>
  </si>
  <si>
    <t>дом старцевых</t>
  </si>
  <si>
    <t>белый женский костюм брючный</t>
  </si>
  <si>
    <t>баржоми</t>
  </si>
  <si>
    <t xml:space="preserve">iphone 12 mini чехол </t>
  </si>
  <si>
    <t>45036915</t>
  </si>
  <si>
    <t>краски масло</t>
  </si>
  <si>
    <t>tp link камера</t>
  </si>
  <si>
    <t>рюкзак спортивный большой</t>
  </si>
  <si>
    <t>baynezz</t>
  </si>
  <si>
    <t>сифон черный</t>
  </si>
  <si>
    <t>nadmal</t>
  </si>
  <si>
    <t>сандалии зебра</t>
  </si>
  <si>
    <t>бритвы мужские джилет</t>
  </si>
  <si>
    <t>лампы потолочные</t>
  </si>
  <si>
    <t>34142035</t>
  </si>
  <si>
    <t>что нибудь прикольное</t>
  </si>
  <si>
    <t>конфеты гарри поттера</t>
  </si>
  <si>
    <t>бумбокс 2</t>
  </si>
  <si>
    <t>ободок объемный</t>
  </si>
  <si>
    <t xml:space="preserve">кисть кабуки </t>
  </si>
  <si>
    <t>цветные кольца</t>
  </si>
  <si>
    <t>oro кофе</t>
  </si>
  <si>
    <t>крем миша</t>
  </si>
  <si>
    <t>снейп</t>
  </si>
  <si>
    <t>карточки со слогами</t>
  </si>
  <si>
    <t>садовые колышки</t>
  </si>
  <si>
    <t xml:space="preserve">носки найк белые </t>
  </si>
  <si>
    <t>tupe c</t>
  </si>
  <si>
    <t xml:space="preserve">трусы шортики </t>
  </si>
  <si>
    <t>adia shop</t>
  </si>
  <si>
    <t>детское кресло в машину</t>
  </si>
  <si>
    <t>твердотельное реле</t>
  </si>
  <si>
    <t>киа сид 2</t>
  </si>
  <si>
    <t>женские стеганые куртки</t>
  </si>
  <si>
    <t>семена перец сладкий</t>
  </si>
  <si>
    <t>manto вейп</t>
  </si>
  <si>
    <t>переговорное устройство</t>
  </si>
  <si>
    <t>levis рубашка</t>
  </si>
  <si>
    <t>платье трикотажное лапша</t>
  </si>
  <si>
    <t>брюки futurino</t>
  </si>
  <si>
    <t>henney bear</t>
  </si>
  <si>
    <t>the saem тонер</t>
  </si>
  <si>
    <t>мангал многоразовый</t>
  </si>
  <si>
    <t>коробка 30х40</t>
  </si>
  <si>
    <t>aqua soothing cream</t>
  </si>
  <si>
    <t>резиновый ковер</t>
  </si>
  <si>
    <t>кисть из натурального ворса</t>
  </si>
  <si>
    <t>glucosamine chondroitin</t>
  </si>
  <si>
    <t>нож ключ</t>
  </si>
  <si>
    <t>порошок стиральный bimax</t>
  </si>
  <si>
    <t>ткань ниагара</t>
  </si>
  <si>
    <t>жетон с цепочкой</t>
  </si>
  <si>
    <t>патрубки</t>
  </si>
  <si>
    <t>чехол на айфон 7 с принтом</t>
  </si>
  <si>
    <t>devoos</t>
  </si>
  <si>
    <t>куртки оджи</t>
  </si>
  <si>
    <t>полуботинки женские alessio nesca</t>
  </si>
  <si>
    <t>eco profi паста</t>
  </si>
  <si>
    <t>кофн</t>
  </si>
  <si>
    <t>тонометр с большой манжетой</t>
  </si>
  <si>
    <t>коврик соломенный</t>
  </si>
  <si>
    <t>погоны полицейские</t>
  </si>
  <si>
    <t>адидас озвиго</t>
  </si>
  <si>
    <t>trona</t>
  </si>
  <si>
    <t>рыбачистка</t>
  </si>
  <si>
    <t>marco di radi</t>
  </si>
  <si>
    <t>clear vita abe шампунь</t>
  </si>
  <si>
    <t>смартфон xiaomi poco m3</t>
  </si>
  <si>
    <t>аниме волейбол игрушки</t>
  </si>
  <si>
    <t>поли палитра</t>
  </si>
  <si>
    <t>пазл 6000</t>
  </si>
  <si>
    <t>ковш rondell</t>
  </si>
  <si>
    <t xml:space="preserve">маленький блокнот </t>
  </si>
  <si>
    <t>конверт с6</t>
  </si>
  <si>
    <t>цветные стикеры</t>
  </si>
  <si>
    <t>штаны спальные</t>
  </si>
  <si>
    <t>юбка карандаш макси</t>
  </si>
  <si>
    <t>защита от заломов</t>
  </si>
  <si>
    <t>шампунь le petit marseillais</t>
  </si>
  <si>
    <t>фигурки бравл</t>
  </si>
  <si>
    <t xml:space="preserve">трусы бравл старс </t>
  </si>
  <si>
    <t>конверт на лето</t>
  </si>
  <si>
    <t>цианид</t>
  </si>
  <si>
    <t>детские пазлы 3</t>
  </si>
  <si>
    <t>красивые бокалы</t>
  </si>
  <si>
    <t>o.shade</t>
  </si>
  <si>
    <t>tommy hilfiger костюм</t>
  </si>
  <si>
    <t>смайлики бисер</t>
  </si>
  <si>
    <t>nasara</t>
  </si>
  <si>
    <t>юбка села</t>
  </si>
  <si>
    <t>доверие книга</t>
  </si>
  <si>
    <t>sol</t>
  </si>
  <si>
    <t>kurochki_na</t>
  </si>
  <si>
    <t>смартфон редми 9с</t>
  </si>
  <si>
    <t>костюмы деловые</t>
  </si>
  <si>
    <t>тональние</t>
  </si>
  <si>
    <t>жидет</t>
  </si>
  <si>
    <t>летуаль парфюм</t>
  </si>
  <si>
    <t>парфюм пудровый</t>
  </si>
  <si>
    <t>серьги этника</t>
  </si>
  <si>
    <t>бусины 10 мм</t>
  </si>
  <si>
    <t>сумка levi's</t>
  </si>
  <si>
    <t>pshik shop</t>
  </si>
  <si>
    <t>71864495</t>
  </si>
  <si>
    <t>арбузы семена</t>
  </si>
  <si>
    <t>средство против ржавчины</t>
  </si>
  <si>
    <t>44961608</t>
  </si>
  <si>
    <t>пасхальные веточки</t>
  </si>
  <si>
    <t xml:space="preserve">rx 6600 </t>
  </si>
  <si>
    <t>чехол на xiomi redmi note 8 pro</t>
  </si>
  <si>
    <t>леггинсы летние женские хлопковые взрослые</t>
  </si>
  <si>
    <t>подгузники трусики 365 дней</t>
  </si>
  <si>
    <t>платье пижамное</t>
  </si>
  <si>
    <t>манчестер сити форма</t>
  </si>
  <si>
    <t>попла поппер</t>
  </si>
  <si>
    <t>nokia 215</t>
  </si>
  <si>
    <t>dux ducis</t>
  </si>
  <si>
    <t>куртка mexx</t>
  </si>
  <si>
    <t>cobra духи</t>
  </si>
  <si>
    <t>палантин розовый</t>
  </si>
  <si>
    <t>блокнот бравл старс</t>
  </si>
  <si>
    <t>64330374</t>
  </si>
  <si>
    <t xml:space="preserve">петрушка </t>
  </si>
  <si>
    <t>майка титаник</t>
  </si>
  <si>
    <t>памперс премиум care 2</t>
  </si>
  <si>
    <t>ручка пенспиннинг</t>
  </si>
  <si>
    <t>стивен кинг издательство аст</t>
  </si>
  <si>
    <t>glory street</t>
  </si>
  <si>
    <t>gold snail moisture foundation</t>
  </si>
  <si>
    <t>обувщик</t>
  </si>
  <si>
    <t>39641479</t>
  </si>
  <si>
    <t>диксит дополнение</t>
  </si>
  <si>
    <t>67886274</t>
  </si>
  <si>
    <t>52467376</t>
  </si>
  <si>
    <t>25101855</t>
  </si>
  <si>
    <t>прелесть термозащита</t>
  </si>
  <si>
    <t>часы настенные детские с минутами</t>
  </si>
  <si>
    <t>журнал выкроек</t>
  </si>
  <si>
    <t>канавкорез</t>
  </si>
  <si>
    <t>aria</t>
  </si>
  <si>
    <t>диски r13</t>
  </si>
  <si>
    <t>нож карабин</t>
  </si>
  <si>
    <t>орехи арахис</t>
  </si>
  <si>
    <t>заколка аниме</t>
  </si>
  <si>
    <t>статуэтки собаки</t>
  </si>
  <si>
    <t>крем шиммер</t>
  </si>
  <si>
    <t xml:space="preserve">худи мужское с принтом </t>
  </si>
  <si>
    <t>мэйбелин тушь</t>
  </si>
  <si>
    <t>урологические прокладки tena</t>
  </si>
  <si>
    <t>фитин</t>
  </si>
  <si>
    <t>evening</t>
  </si>
  <si>
    <t>чехол на планшет huawei mediapad</t>
  </si>
  <si>
    <t>бондибон игры в дорогу</t>
  </si>
  <si>
    <t>пластик на мотоцикл</t>
  </si>
  <si>
    <t>капсулы finish</t>
  </si>
  <si>
    <t xml:space="preserve">леггинсы со штрипками </t>
  </si>
  <si>
    <t>насадка на бензотриммер</t>
  </si>
  <si>
    <t>био ойл</t>
  </si>
  <si>
    <t>оранжевые тени</t>
  </si>
  <si>
    <t>брелок от сглаза</t>
  </si>
  <si>
    <t>худи парное</t>
  </si>
  <si>
    <t>stonehenge kids</t>
  </si>
  <si>
    <t>лампочки e27</t>
  </si>
  <si>
    <t>лосины женские рубчик</t>
  </si>
  <si>
    <t>ortman</t>
  </si>
  <si>
    <t>кеды терволина</t>
  </si>
  <si>
    <t>укороченные футболки женские</t>
  </si>
  <si>
    <t>блокнот со стикерами</t>
  </si>
  <si>
    <t>чехол на сидение велосипеда</t>
  </si>
  <si>
    <t>стаканы бумажные 250 мл</t>
  </si>
  <si>
    <t>утиный жир</t>
  </si>
  <si>
    <t>комбинезон huppa</t>
  </si>
  <si>
    <t>законы, кодексы и нормативно-правовые акты</t>
  </si>
  <si>
    <t>гироскопический эспандер</t>
  </si>
  <si>
    <t>платье вечернее синее</t>
  </si>
  <si>
    <t>сережки с хеллоу китти</t>
  </si>
  <si>
    <t>lumeita</t>
  </si>
  <si>
    <t>шапки bodo</t>
  </si>
  <si>
    <t>стерх</t>
  </si>
  <si>
    <t>maso</t>
  </si>
  <si>
    <t>очки солнечные женские диор</t>
  </si>
  <si>
    <t>сумки женские бежевые</t>
  </si>
  <si>
    <t>женский костюм праздничный</t>
  </si>
  <si>
    <t>39271235</t>
  </si>
  <si>
    <t>витамин омега 3</t>
  </si>
  <si>
    <t>бернадот</t>
  </si>
  <si>
    <t xml:space="preserve">мужские бейсболки </t>
  </si>
  <si>
    <t>готические вещи</t>
  </si>
  <si>
    <t>платье черное в пол</t>
  </si>
  <si>
    <t>40663343</t>
  </si>
  <si>
    <t>торговый дом ювелир холдинг</t>
  </si>
  <si>
    <t xml:space="preserve">колготки conte </t>
  </si>
  <si>
    <t>костюм шорты рубашка лен</t>
  </si>
  <si>
    <t>рис пропаренный 5 кг</t>
  </si>
  <si>
    <t>39488887</t>
  </si>
  <si>
    <t>бак с краном</t>
  </si>
  <si>
    <t>портативные колонки стерео</t>
  </si>
  <si>
    <t>офицерские туфли</t>
  </si>
  <si>
    <t>gelish dip</t>
  </si>
  <si>
    <t>покрывало 260</t>
  </si>
  <si>
    <t>салфетки доместос</t>
  </si>
  <si>
    <t>эппле</t>
  </si>
  <si>
    <t xml:space="preserve">смарт телевизор </t>
  </si>
  <si>
    <t>фитбол 55</t>
  </si>
  <si>
    <t>кофе veronese</t>
  </si>
  <si>
    <t>китайский чайный сервиз</t>
  </si>
  <si>
    <t>shoria</t>
  </si>
  <si>
    <t>i5 core intel</t>
  </si>
  <si>
    <t>цветной ватман</t>
  </si>
  <si>
    <t>велосипедные фонари</t>
  </si>
  <si>
    <t>enough collagen тональный крем</t>
  </si>
  <si>
    <t>эвелин консилер</t>
  </si>
  <si>
    <t xml:space="preserve">essential </t>
  </si>
  <si>
    <t>доейн</t>
  </si>
  <si>
    <t>силиконовый мешок кондитерский</t>
  </si>
  <si>
    <t>54374569</t>
  </si>
  <si>
    <t>ветрозащитный экран</t>
  </si>
  <si>
    <t>dyson v8</t>
  </si>
  <si>
    <t>набор ключей звездочка</t>
  </si>
  <si>
    <t>свидетельство о рождении а4</t>
  </si>
  <si>
    <t>кеды кожаные мужские черные</t>
  </si>
  <si>
    <t>носки с перцем</t>
  </si>
  <si>
    <t xml:space="preserve">переходник iphone </t>
  </si>
  <si>
    <t>колье с жемчугом серебро</t>
  </si>
  <si>
    <t>проставка</t>
  </si>
  <si>
    <t>юбки befree</t>
  </si>
  <si>
    <t>blossie</t>
  </si>
  <si>
    <t xml:space="preserve">силит </t>
  </si>
  <si>
    <t>трусы бразилиано женские набор</t>
  </si>
  <si>
    <t>женский тренчкот демисезон</t>
  </si>
  <si>
    <t>кожаный лифчик</t>
  </si>
  <si>
    <t>67857631</t>
  </si>
  <si>
    <t>роскошное платье</t>
  </si>
  <si>
    <t>полигель с блестками</t>
  </si>
  <si>
    <t>кроссовки мужские патрол</t>
  </si>
  <si>
    <t>брелок фнаф</t>
  </si>
  <si>
    <t>chica bar</t>
  </si>
  <si>
    <t>samsung s20 fe стекло</t>
  </si>
  <si>
    <t>acoola жилет</t>
  </si>
  <si>
    <t>чехол x8</t>
  </si>
  <si>
    <t>lis anail</t>
  </si>
  <si>
    <t>пэстис эротик</t>
  </si>
  <si>
    <t>кеды мужские лакост</t>
  </si>
  <si>
    <t>жемчуг браслет</t>
  </si>
  <si>
    <t>бордовые джинсы женские</t>
  </si>
  <si>
    <t>добавки к чаю</t>
  </si>
  <si>
    <t>регулируемое кольцо на палец</t>
  </si>
  <si>
    <t>пакеты zip lock</t>
  </si>
  <si>
    <t>кофе эфенди</t>
  </si>
  <si>
    <t>куртка с вышивкой</t>
  </si>
  <si>
    <t>боксерские перчатки в машину</t>
  </si>
  <si>
    <t>wildy</t>
  </si>
  <si>
    <t>venus smooth</t>
  </si>
  <si>
    <t>primaverina бюстгальтер</t>
  </si>
  <si>
    <t>63047217</t>
  </si>
  <si>
    <t>sokolov серьги серебро эмаль</t>
  </si>
  <si>
    <t>colgate 360</t>
  </si>
  <si>
    <t>культиватор новато</t>
  </si>
  <si>
    <t>easy step</t>
  </si>
  <si>
    <t>fabriqa</t>
  </si>
  <si>
    <t>мусс dove</t>
  </si>
  <si>
    <t>ботинки кожа</t>
  </si>
  <si>
    <t>инсар текстиль</t>
  </si>
  <si>
    <t>сабо на широкую ногу</t>
  </si>
  <si>
    <t>бусы гранат</t>
  </si>
  <si>
    <t>русский шоколад</t>
  </si>
  <si>
    <t>билли миллиган</t>
  </si>
  <si>
    <t>s10 plus</t>
  </si>
  <si>
    <t>хаги ваги 20 см</t>
  </si>
  <si>
    <t>canon zoemini</t>
  </si>
  <si>
    <t>sony walkman</t>
  </si>
  <si>
    <t>духи мужские lacoste</t>
  </si>
  <si>
    <t>турецкий чай растворимый</t>
  </si>
  <si>
    <t>gazzan</t>
  </si>
  <si>
    <t>32003195</t>
  </si>
  <si>
    <t>адидас кросовки детские</t>
  </si>
  <si>
    <t xml:space="preserve">moulinex </t>
  </si>
  <si>
    <t>как устроен человек книга с окошками</t>
  </si>
  <si>
    <t xml:space="preserve">когда мы упали </t>
  </si>
  <si>
    <t>рюкзак хлопок</t>
  </si>
  <si>
    <t>современные игрушки</t>
  </si>
  <si>
    <t>аромо</t>
  </si>
  <si>
    <t>порошок стиральный ручной</t>
  </si>
  <si>
    <t>воскоплпв</t>
  </si>
  <si>
    <t>северный десант</t>
  </si>
  <si>
    <t>сандалии destra</t>
  </si>
  <si>
    <t>стол кухонный стекло</t>
  </si>
  <si>
    <t>шоколадка без сахара</t>
  </si>
  <si>
    <t>шкатулка керамика</t>
  </si>
  <si>
    <t>kdx ботинки</t>
  </si>
  <si>
    <t>помада 65</t>
  </si>
  <si>
    <t>наклейки с бтс</t>
  </si>
  <si>
    <t>reebok  кроссовки</t>
  </si>
  <si>
    <t>acana корм</t>
  </si>
  <si>
    <t>часы спортивные водонепроницаемые мужские</t>
  </si>
  <si>
    <t>платье с вырезом сбоку</t>
  </si>
  <si>
    <t>fopos</t>
  </si>
  <si>
    <t>зимний комбинезон женский теплый</t>
  </si>
  <si>
    <t>ирригатор aquajet ld-a8</t>
  </si>
  <si>
    <t>папиломы</t>
  </si>
  <si>
    <t>amanita club</t>
  </si>
  <si>
    <t>постельное белье комплект 2 спальное</t>
  </si>
  <si>
    <t>круассаны без начинки</t>
  </si>
  <si>
    <t>консилер евелин</t>
  </si>
  <si>
    <t>пижама с мопсом</t>
  </si>
  <si>
    <t>шапка бини хлопок</t>
  </si>
  <si>
    <t>автомобильные колеса</t>
  </si>
  <si>
    <t>кислые ремешки</t>
  </si>
  <si>
    <t>watch se</t>
  </si>
  <si>
    <t>ruike нож</t>
  </si>
  <si>
    <t>микроволновка в машину</t>
  </si>
  <si>
    <t xml:space="preserve">попкорн букс </t>
  </si>
  <si>
    <t>креатинин</t>
  </si>
  <si>
    <t>tresemme набор</t>
  </si>
  <si>
    <t>пугачева обувь</t>
  </si>
  <si>
    <t>альбом на пружине</t>
  </si>
  <si>
    <t>термоэтикетки 75х120</t>
  </si>
  <si>
    <t>хонор 10х лайт телефон</t>
  </si>
  <si>
    <t>15 лет</t>
  </si>
  <si>
    <t>42310047</t>
  </si>
  <si>
    <t>arlion+</t>
  </si>
  <si>
    <t>самообарона</t>
  </si>
  <si>
    <t>nosmag</t>
  </si>
  <si>
    <t>13861459</t>
  </si>
  <si>
    <t>прозрачный скотч</t>
  </si>
  <si>
    <t>лосьон с шиммером</t>
  </si>
  <si>
    <t>водолазка хлопок 100%</t>
  </si>
  <si>
    <t>54636683</t>
  </si>
  <si>
    <t>подсластитель с пребиотиками</t>
  </si>
  <si>
    <t>флаг русской империи</t>
  </si>
  <si>
    <t>чехол виво</t>
  </si>
  <si>
    <t>huawei nova 8 чехол</t>
  </si>
  <si>
    <t>комаров</t>
  </si>
  <si>
    <t>любимые герои</t>
  </si>
  <si>
    <t>bielenda умывалка</t>
  </si>
  <si>
    <t>свитшот со стразами</t>
  </si>
  <si>
    <t>в коридор</t>
  </si>
  <si>
    <t>джинсы женские марк спенсер</t>
  </si>
  <si>
    <t>нож выдвижной</t>
  </si>
  <si>
    <t>лампочки 12v</t>
  </si>
  <si>
    <t>чай черный листовой ахмад</t>
  </si>
  <si>
    <t>немцов</t>
  </si>
  <si>
    <t>эконика премиум</t>
  </si>
  <si>
    <t>предтренник</t>
  </si>
  <si>
    <t xml:space="preserve">купальник топ </t>
  </si>
  <si>
    <t>lprint</t>
  </si>
  <si>
    <t>книжка нажималка</t>
  </si>
  <si>
    <t>подследники мужские хлопок</t>
  </si>
  <si>
    <t>modn shop</t>
  </si>
  <si>
    <t>a52 samsung</t>
  </si>
  <si>
    <t>фотофон детский</t>
  </si>
  <si>
    <t>tm belezzaa</t>
  </si>
  <si>
    <t>свитера женские оверсайз</t>
  </si>
  <si>
    <t>коврик надувной</t>
  </si>
  <si>
    <t>джинсы replay</t>
  </si>
  <si>
    <t>colin's куртка</t>
  </si>
  <si>
    <t>мирославна</t>
  </si>
  <si>
    <t>коммутатор tp-link</t>
  </si>
  <si>
    <t>увеличить</t>
  </si>
  <si>
    <t>бриджи  женские</t>
  </si>
  <si>
    <t>сумки со стразами</t>
  </si>
  <si>
    <t>60197982</t>
  </si>
  <si>
    <t>подсластитель фитпарад</t>
  </si>
  <si>
    <t>airwick pure</t>
  </si>
  <si>
    <t>юбка пайетки</t>
  </si>
  <si>
    <t>jearlider</t>
  </si>
  <si>
    <t>джинсы с кружевом</t>
  </si>
  <si>
    <t>bludo</t>
  </si>
  <si>
    <t>масло магниевое</t>
  </si>
  <si>
    <t>34</t>
  </si>
  <si>
    <t>хаги вагт</t>
  </si>
  <si>
    <t>презервативы sparta</t>
  </si>
  <si>
    <t>пудра фотошоп</t>
  </si>
  <si>
    <t>nismo</t>
  </si>
  <si>
    <t>шорты военные</t>
  </si>
  <si>
    <t>50511714</t>
  </si>
  <si>
    <t>козырек солнцезащитный</t>
  </si>
  <si>
    <t>metapure</t>
  </si>
  <si>
    <t>max factor 2000 calorie</t>
  </si>
  <si>
    <t>gardena опрыскиватель</t>
  </si>
  <si>
    <t>плащ женский экокожа</t>
  </si>
  <si>
    <t>защитное стекло на редми 8а</t>
  </si>
  <si>
    <t>пазл головоломка</t>
  </si>
  <si>
    <t>прозрачный чехол на iphone 12 pro max</t>
  </si>
  <si>
    <t>сумка хиппи</t>
  </si>
  <si>
    <t>кружево футболка</t>
  </si>
  <si>
    <t>цветы из вафельной бумаги</t>
  </si>
  <si>
    <t>в окопах сталинграда</t>
  </si>
  <si>
    <t>stark</t>
  </si>
  <si>
    <t>шорты хаги ваги</t>
  </si>
  <si>
    <t>45585551</t>
  </si>
  <si>
    <t>пылесос обычный</t>
  </si>
  <si>
    <t>маленькие воздушные шары</t>
  </si>
  <si>
    <t>костюм тройка на девочку</t>
  </si>
  <si>
    <t>полка дуб сонома</t>
  </si>
  <si>
    <t>женские леггинсы с высокой посадкой</t>
  </si>
  <si>
    <t>принцесса на всю голову</t>
  </si>
  <si>
    <t>70487718</t>
  </si>
  <si>
    <t>комбинезон на выписку весна</t>
  </si>
  <si>
    <t>чай детский heinz</t>
  </si>
  <si>
    <t>денежные поп и ты</t>
  </si>
  <si>
    <t>джинсы мужские calvin</t>
  </si>
  <si>
    <t>тапки на пробковой подошве</t>
  </si>
  <si>
    <t>подвесной потолок</t>
  </si>
  <si>
    <t>агропесок</t>
  </si>
  <si>
    <t>троли</t>
  </si>
  <si>
    <t>носки плотные</t>
  </si>
  <si>
    <t>ортопедические туфли женские</t>
  </si>
  <si>
    <t>kids concept</t>
  </si>
  <si>
    <t>футболка геншин импакт</t>
  </si>
  <si>
    <t>xiaomi ночник</t>
  </si>
  <si>
    <t>royal tools</t>
  </si>
  <si>
    <t>артропант</t>
  </si>
  <si>
    <t>пижама из хлопка</t>
  </si>
  <si>
    <t>чехол под пропуск</t>
  </si>
  <si>
    <t>футболка трешер</t>
  </si>
  <si>
    <t>детский набор врача</t>
  </si>
  <si>
    <t>ботинки с металлическим подноском</t>
  </si>
  <si>
    <t>профессиональные краски</t>
  </si>
  <si>
    <t>футболка серый меланж</t>
  </si>
  <si>
    <t>27082857</t>
  </si>
  <si>
    <t>29218807</t>
  </si>
  <si>
    <t xml:space="preserve">eastpak </t>
  </si>
  <si>
    <t>спортивные мужские брюки летние</t>
  </si>
  <si>
    <t>досточки</t>
  </si>
  <si>
    <t>nb nabil</t>
  </si>
  <si>
    <t>электро гриль kitfort</t>
  </si>
  <si>
    <t xml:space="preserve">спортивки adidas мужские </t>
  </si>
  <si>
    <t>invite напиток</t>
  </si>
  <si>
    <t>soul@market</t>
  </si>
  <si>
    <t>памперс 3 трусики</t>
  </si>
  <si>
    <t>приправы и специи из индии</t>
  </si>
  <si>
    <t>homepick</t>
  </si>
  <si>
    <t>джинсовые шорты женские длинные</t>
  </si>
  <si>
    <t>солнцезащитные очки женские в металлической оправе</t>
  </si>
  <si>
    <t>аданекс</t>
  </si>
  <si>
    <t>мот</t>
  </si>
  <si>
    <t>fils</t>
  </si>
  <si>
    <t>складные тазики</t>
  </si>
  <si>
    <t>шорты сафари</t>
  </si>
  <si>
    <t>miefi</t>
  </si>
  <si>
    <t>теплый детский костюм</t>
  </si>
  <si>
    <t>система фильтрации воды</t>
  </si>
  <si>
    <t xml:space="preserve">трусы мужские хлопок </t>
  </si>
  <si>
    <t>water</t>
  </si>
  <si>
    <t>худею за неделю</t>
  </si>
  <si>
    <t>ollin оксид</t>
  </si>
  <si>
    <t>курага 1000</t>
  </si>
  <si>
    <t>фоторамка 9х13</t>
  </si>
  <si>
    <t>костюм пьеро</t>
  </si>
  <si>
    <t>полукомбинезон осенний на мальчика</t>
  </si>
  <si>
    <t>zolla шарф</t>
  </si>
  <si>
    <t>акваслайм</t>
  </si>
  <si>
    <t>бокалы rona</t>
  </si>
  <si>
    <t>рюкзак woodsurf</t>
  </si>
  <si>
    <t>ударопрочный телефон</t>
  </si>
  <si>
    <t>серые колготки женские</t>
  </si>
  <si>
    <t>джинсы мальчики</t>
  </si>
  <si>
    <t>пластиковое кресло</t>
  </si>
  <si>
    <t>flat white</t>
  </si>
  <si>
    <t>bite печенье</t>
  </si>
  <si>
    <t>иди нахуй</t>
  </si>
  <si>
    <t>блендер погружной редмонд</t>
  </si>
  <si>
    <t>мазь жизни крем</t>
  </si>
  <si>
    <t xml:space="preserve">книга в конце они оба умрут </t>
  </si>
  <si>
    <t>19939487</t>
  </si>
  <si>
    <t xml:space="preserve">фреза конус </t>
  </si>
  <si>
    <t>кисти художественные набор</t>
  </si>
  <si>
    <t>180 секунд</t>
  </si>
  <si>
    <t>бигуди резиновые с резинкой</t>
  </si>
  <si>
    <t>обогреватель керамический</t>
  </si>
  <si>
    <t>кашпо 4 литра</t>
  </si>
  <si>
    <t>козелок</t>
  </si>
  <si>
    <t>футболки принт</t>
  </si>
  <si>
    <t>туфли kapika</t>
  </si>
  <si>
    <t>пастельные красители</t>
  </si>
  <si>
    <t>тоник icon skin</t>
  </si>
  <si>
    <t>комбинизон детский</t>
  </si>
  <si>
    <t>худи футер</t>
  </si>
  <si>
    <t>рубашка джинс</t>
  </si>
  <si>
    <t>платье женское повседневное с коротким рукавом</t>
  </si>
  <si>
    <t>yeezy foam runner</t>
  </si>
  <si>
    <t>ballerina</t>
  </si>
  <si>
    <t>утепленный тренч</t>
  </si>
  <si>
    <t>пирамида радуга</t>
  </si>
  <si>
    <t>платье летнее женское голубое</t>
  </si>
  <si>
    <t>журнал моды</t>
  </si>
  <si>
    <t>единорог с пледом</t>
  </si>
  <si>
    <t>ирригатор b well</t>
  </si>
  <si>
    <t>активный отдых</t>
  </si>
  <si>
    <t>dewalt сверло</t>
  </si>
  <si>
    <t>70515789</t>
  </si>
  <si>
    <t xml:space="preserve">колготки копроновые </t>
  </si>
  <si>
    <t>кружка bmw</t>
  </si>
  <si>
    <t>57740915</t>
  </si>
  <si>
    <t xml:space="preserve">тени матовые </t>
  </si>
  <si>
    <t>nux nika</t>
  </si>
  <si>
    <t xml:space="preserve">рюкзаки мужские </t>
  </si>
  <si>
    <t>корзины из бумажной лозы</t>
  </si>
  <si>
    <t>брелок на шею</t>
  </si>
  <si>
    <t>кушон тональный крем</t>
  </si>
  <si>
    <t>горшок автополив</t>
  </si>
  <si>
    <t>жакет весна</t>
  </si>
  <si>
    <t>куртки женские зимние пуховики</t>
  </si>
  <si>
    <t>mellizos</t>
  </si>
  <si>
    <t>чехол на xiaomi 11 t</t>
  </si>
  <si>
    <t>губка на швабру</t>
  </si>
  <si>
    <t>держатель телефона велосипедный</t>
  </si>
  <si>
    <t>пленка instax</t>
  </si>
  <si>
    <t>bornier</t>
  </si>
  <si>
    <t>гибкие настенные панели 3d</t>
  </si>
  <si>
    <t>чехол на iphone 6 бампер</t>
  </si>
  <si>
    <t>derol</t>
  </si>
  <si>
    <t>маркеры 80 шт</t>
  </si>
  <si>
    <t>глаза мармелад</t>
  </si>
  <si>
    <t>символика</t>
  </si>
  <si>
    <t>стоун</t>
  </si>
  <si>
    <t>cleanspot</t>
  </si>
  <si>
    <t>21problem женский</t>
  </si>
  <si>
    <t xml:space="preserve">honor 8x чехол </t>
  </si>
  <si>
    <t>чехол iphone 7+</t>
  </si>
  <si>
    <t>носки женские 3 пары</t>
  </si>
  <si>
    <t xml:space="preserve">грин мама </t>
  </si>
  <si>
    <t>глюкофон shinysteeldrums</t>
  </si>
  <si>
    <t>летние босоножки на широкую ногу</t>
  </si>
  <si>
    <t>рюмочки</t>
  </si>
  <si>
    <t>samsung раскладушка</t>
  </si>
  <si>
    <t>испаритель на aegis</t>
  </si>
  <si>
    <t xml:space="preserve">балконет </t>
  </si>
  <si>
    <t>поводок прорезиненный</t>
  </si>
  <si>
    <t>колизей</t>
  </si>
  <si>
    <t>чехол на стиральную машинку</t>
  </si>
  <si>
    <t>puan baby</t>
  </si>
  <si>
    <t>brawl stars костюм</t>
  </si>
  <si>
    <t>женский пыльник</t>
  </si>
  <si>
    <t>элос</t>
  </si>
  <si>
    <t xml:space="preserve">ветка </t>
  </si>
  <si>
    <t>костюм вечерний женский с юбкой</t>
  </si>
  <si>
    <t>прокладки пупи</t>
  </si>
  <si>
    <t>парные боаслеты</t>
  </si>
  <si>
    <t>дисплей айфон 10</t>
  </si>
  <si>
    <t>зимний костюм на девочку</t>
  </si>
  <si>
    <t>стильное женское платье</t>
  </si>
  <si>
    <t>подростковый шампунь</t>
  </si>
  <si>
    <t>шорты mom</t>
  </si>
  <si>
    <t>футболка с жемчугом</t>
  </si>
  <si>
    <t>savelhome</t>
  </si>
  <si>
    <t>резак сабельный</t>
  </si>
  <si>
    <t>чехол на redmi 9 a</t>
  </si>
  <si>
    <t>тумба под мойки кухню</t>
  </si>
  <si>
    <t>мс 1600</t>
  </si>
  <si>
    <t>пальто кашемировое</t>
  </si>
  <si>
    <t>пирсинг в нос на магнитах</t>
  </si>
  <si>
    <t>адлер</t>
  </si>
  <si>
    <t xml:space="preserve">blithe </t>
  </si>
  <si>
    <t>gerber звездочки</t>
  </si>
  <si>
    <t>adidas костюм мужской</t>
  </si>
  <si>
    <t>школьное чтение</t>
  </si>
  <si>
    <t>мортал комбат маска</t>
  </si>
  <si>
    <t xml:space="preserve">тианде </t>
  </si>
  <si>
    <t>брюки с разрезами по бокам</t>
  </si>
  <si>
    <t>платок паше</t>
  </si>
  <si>
    <t>платье миди в цветочек</t>
  </si>
  <si>
    <t>экипировка мма</t>
  </si>
  <si>
    <t>ilbakery</t>
  </si>
  <si>
    <t xml:space="preserve">киви </t>
  </si>
  <si>
    <t>66846162</t>
  </si>
  <si>
    <t>футболка вареный эффект</t>
  </si>
  <si>
    <t>защитное стекло realme 6 pro</t>
  </si>
  <si>
    <t>мыльница на штангу</t>
  </si>
  <si>
    <t>спицы круговые 60 см</t>
  </si>
  <si>
    <t>ципочки</t>
  </si>
  <si>
    <t>arravia</t>
  </si>
  <si>
    <t>лецитин нсп</t>
  </si>
  <si>
    <t>lego браслет</t>
  </si>
  <si>
    <t>цепочка замок</t>
  </si>
  <si>
    <t>шнурки эластичные белые</t>
  </si>
  <si>
    <t>ты24</t>
  </si>
  <si>
    <t>54024114</t>
  </si>
  <si>
    <t>чехол на телефон redmi note 10 pro</t>
  </si>
  <si>
    <t xml:space="preserve">набор топов </t>
  </si>
  <si>
    <t>зайчи ушки</t>
  </si>
  <si>
    <t>koton шорты женские</t>
  </si>
  <si>
    <t>62689417</t>
  </si>
  <si>
    <t>47834494</t>
  </si>
  <si>
    <t>эфирное масло кофе</t>
  </si>
  <si>
    <t>обложка на ветпаспорт</t>
  </si>
  <si>
    <t>пальто без подкладки женское</t>
  </si>
  <si>
    <t>красные сапоги</t>
  </si>
  <si>
    <t>платье лето офис</t>
  </si>
  <si>
    <t>купальник слитный красный</t>
  </si>
  <si>
    <t>автологика</t>
  </si>
  <si>
    <t>чай черный индийский</t>
  </si>
  <si>
    <t>самсунг галакси а 52</t>
  </si>
  <si>
    <t>теплые тапки</t>
  </si>
  <si>
    <t>кота</t>
  </si>
  <si>
    <t>в темноте</t>
  </si>
  <si>
    <t>адидас yeezy</t>
  </si>
  <si>
    <t>холодильный шкаф</t>
  </si>
  <si>
    <t>куклы hairdorables</t>
  </si>
  <si>
    <t>cyclotech</t>
  </si>
  <si>
    <t>лонгслив фиолетовый</t>
  </si>
  <si>
    <t xml:space="preserve">сумка кроссбоди </t>
  </si>
  <si>
    <t>онлайн курс</t>
  </si>
  <si>
    <t>артраксикам</t>
  </si>
  <si>
    <t xml:space="preserve">рассада клубники </t>
  </si>
  <si>
    <t>куртки befree</t>
  </si>
  <si>
    <t>смарт колесо</t>
  </si>
  <si>
    <t>l-carnitin</t>
  </si>
  <si>
    <t>поло adidas мужские</t>
  </si>
  <si>
    <t>шапка русбубон</t>
  </si>
  <si>
    <t xml:space="preserve">макароны детские </t>
  </si>
  <si>
    <t>пальчиковые</t>
  </si>
  <si>
    <t>телевизо</t>
  </si>
  <si>
    <t>платье дрейн</t>
  </si>
  <si>
    <t>лего рельсы</t>
  </si>
  <si>
    <t>коко мадемуазель</t>
  </si>
  <si>
    <t>платье а силуэт летнее</t>
  </si>
  <si>
    <t xml:space="preserve">штанга в шкаф </t>
  </si>
  <si>
    <t>стабилизатор цвета</t>
  </si>
  <si>
    <t>сумка с замком поцелуйчик</t>
  </si>
  <si>
    <t xml:space="preserve">цепи мужские </t>
  </si>
  <si>
    <t>студио шампунь</t>
  </si>
  <si>
    <t>детское постельное белье с простынью на резинке</t>
  </si>
  <si>
    <t>zolla носки</t>
  </si>
  <si>
    <t>пистолет nerf</t>
  </si>
  <si>
    <t>глюкозамин сульфат</t>
  </si>
  <si>
    <t>телевизор супра</t>
  </si>
  <si>
    <t>genshin impact значки</t>
  </si>
  <si>
    <t>крс</t>
  </si>
  <si>
    <t xml:space="preserve">gsd </t>
  </si>
  <si>
    <t>бежевые сапоги женские</t>
  </si>
  <si>
    <t>пренан</t>
  </si>
  <si>
    <t>guerlain aqua allegoria mandarine basilic</t>
  </si>
  <si>
    <t>сервировка стола посуда и инвентарь</t>
  </si>
  <si>
    <t>куртка охрана</t>
  </si>
  <si>
    <t>самолета модель</t>
  </si>
  <si>
    <t>risoni</t>
  </si>
  <si>
    <t>защитное стекло xiaomi redmi 8</t>
  </si>
  <si>
    <t>декоративное блюдо</t>
  </si>
  <si>
    <t>повеска</t>
  </si>
  <si>
    <t>ветровка futurino</t>
  </si>
  <si>
    <t>naik кроссовки</t>
  </si>
  <si>
    <t>агрокиллер от борщевика</t>
  </si>
  <si>
    <t>легкие сны</t>
  </si>
  <si>
    <t>ободок детский с цветами</t>
  </si>
  <si>
    <t>minima</t>
  </si>
  <si>
    <t>чехол 11 iphone pro</t>
  </si>
  <si>
    <t>футболка шахматы</t>
  </si>
  <si>
    <t>брестские колготки</t>
  </si>
  <si>
    <t>памперсы1</t>
  </si>
  <si>
    <t>тетради 48 листов в клетку 10шт</t>
  </si>
  <si>
    <t>бубль гум</t>
  </si>
  <si>
    <t>перчатки 50 пар</t>
  </si>
  <si>
    <t>49425313</t>
  </si>
  <si>
    <t>наматрасник непромокаемый 200х220</t>
  </si>
  <si>
    <t>стекло хонор 9с</t>
  </si>
  <si>
    <t>53844861</t>
  </si>
  <si>
    <t>кольсоны</t>
  </si>
  <si>
    <t>oud wood</t>
  </si>
  <si>
    <t>джинсы двуцветные</t>
  </si>
  <si>
    <t>секс игркшки</t>
  </si>
  <si>
    <t>power bank redmi</t>
  </si>
  <si>
    <t>drug</t>
  </si>
  <si>
    <t>последние подростки на земле аст</t>
  </si>
  <si>
    <t>пеленка 120х120</t>
  </si>
  <si>
    <t>подводный дрон</t>
  </si>
  <si>
    <t>пневматика из металла</t>
  </si>
  <si>
    <t>анатомическое сердце</t>
  </si>
  <si>
    <t>пылесос настольный</t>
  </si>
  <si>
    <t>картина 30x40</t>
  </si>
  <si>
    <t xml:space="preserve">такса </t>
  </si>
  <si>
    <t>детские кашки</t>
  </si>
  <si>
    <t>nisha</t>
  </si>
  <si>
    <t>51384816</t>
  </si>
  <si>
    <t>pop tube</t>
  </si>
  <si>
    <t xml:space="preserve">защитное стекло на хонор 10 лайт </t>
  </si>
  <si>
    <t>косметика в дорогу</t>
  </si>
  <si>
    <t>bonelli женский</t>
  </si>
  <si>
    <t xml:space="preserve">тапочки женские летние </t>
  </si>
  <si>
    <t>три</t>
  </si>
  <si>
    <t>подушка с принтом аниме</t>
  </si>
  <si>
    <t>45611463</t>
  </si>
  <si>
    <t>классическое таро</t>
  </si>
  <si>
    <t>dream satin</t>
  </si>
  <si>
    <t>выпримитель</t>
  </si>
  <si>
    <t xml:space="preserve">рюкзак канкен </t>
  </si>
  <si>
    <t>киплинг книги</t>
  </si>
  <si>
    <t>фреон 134</t>
  </si>
  <si>
    <t>маленькие подарочные пакеты</t>
  </si>
  <si>
    <t>краситель пищевой белый</t>
  </si>
  <si>
    <t>чехол mi 8 lite</t>
  </si>
  <si>
    <t>анна каренина толстой</t>
  </si>
  <si>
    <t>uspa мужчинам</t>
  </si>
  <si>
    <t xml:space="preserve">вибро кольцо </t>
  </si>
  <si>
    <t>лосины женские спортивные короткие</t>
  </si>
  <si>
    <t>игрушки fnaf 9</t>
  </si>
  <si>
    <t>одеколон гвоздика</t>
  </si>
  <si>
    <t>постельное белье 2 спальное лен</t>
  </si>
  <si>
    <t>нарвал</t>
  </si>
  <si>
    <t>букет из искусственных цветов</t>
  </si>
  <si>
    <t>автоподсекатель</t>
  </si>
  <si>
    <t>дамский столик с зеркалом</t>
  </si>
  <si>
    <t>italwax nirvana</t>
  </si>
  <si>
    <t xml:space="preserve">funko pop naruto </t>
  </si>
  <si>
    <t>24 вольта</t>
  </si>
  <si>
    <t>защита на пах</t>
  </si>
  <si>
    <t>жилет playtoday</t>
  </si>
  <si>
    <t>на выписку комплект новорожденного</t>
  </si>
  <si>
    <t>носки панда</t>
  </si>
  <si>
    <t>футболка камаз</t>
  </si>
  <si>
    <t>бабочкариум</t>
  </si>
  <si>
    <t>штаны женские серые</t>
  </si>
  <si>
    <t xml:space="preserve">лосины со штрипками </t>
  </si>
  <si>
    <t>ожерелье на шею из бисера</t>
  </si>
  <si>
    <t>мтс роутер</t>
  </si>
  <si>
    <t>турмалиновый наколенник</t>
  </si>
  <si>
    <t>валик резиновый</t>
  </si>
  <si>
    <t>парковочный радар</t>
  </si>
  <si>
    <t>roxelan</t>
  </si>
  <si>
    <t>оголовок</t>
  </si>
  <si>
    <t>charon baby plus картридж</t>
  </si>
  <si>
    <t>чай базилур в пакетиках</t>
  </si>
  <si>
    <t>контактные линзы -1,5</t>
  </si>
  <si>
    <t>чехол на редми ноте 8</t>
  </si>
  <si>
    <t>спортивный костюм женский с принтом</t>
  </si>
  <si>
    <t>водолазка с широкими рукавами</t>
  </si>
  <si>
    <t>стельки orto</t>
  </si>
  <si>
    <t>абажур металлический</t>
  </si>
  <si>
    <t>стол с фотопечатью</t>
  </si>
  <si>
    <t>zollex</t>
  </si>
  <si>
    <t>alcotec 48</t>
  </si>
  <si>
    <t>чехол шрек</t>
  </si>
  <si>
    <t>3ton чернитель</t>
  </si>
  <si>
    <t>тату переводные красота</t>
  </si>
  <si>
    <t xml:space="preserve">кружка с двойным дном </t>
  </si>
  <si>
    <t xml:space="preserve">свечи автомобильные </t>
  </si>
  <si>
    <t>шорты волейбольные мужские</t>
  </si>
  <si>
    <t>защитное стекло redmi 8t note</t>
  </si>
  <si>
    <t>жилет женский стеганый удлиненный</t>
  </si>
  <si>
    <t>плащ авалон</t>
  </si>
  <si>
    <t xml:space="preserve">порнофильмы </t>
  </si>
  <si>
    <t>платье вечернее бежевое</t>
  </si>
  <si>
    <t>инструмент кожевника</t>
  </si>
  <si>
    <t xml:space="preserve">сетка в багажник </t>
  </si>
  <si>
    <t>пигменты контур</t>
  </si>
  <si>
    <t>блузки с воротником</t>
  </si>
  <si>
    <t xml:space="preserve">комбинезон на весну </t>
  </si>
  <si>
    <t>часы детские смарт</t>
  </si>
  <si>
    <t>zattani</t>
  </si>
  <si>
    <t>укороченое худи</t>
  </si>
  <si>
    <t>бутылочка поильник</t>
  </si>
  <si>
    <t>костюм ворона</t>
  </si>
  <si>
    <t>обжимные бусины</t>
  </si>
  <si>
    <t>картина песочные часы</t>
  </si>
  <si>
    <t>постельный комплект 2 спальный поплин</t>
  </si>
  <si>
    <t>oodji свитшот</t>
  </si>
  <si>
    <t>хаги ваги хаги ваги</t>
  </si>
  <si>
    <t>somat ополаскиватель</t>
  </si>
  <si>
    <t xml:space="preserve">umbra </t>
  </si>
  <si>
    <t>тайтсы женские reebok</t>
  </si>
  <si>
    <t xml:space="preserve">shopkins </t>
  </si>
  <si>
    <t xml:space="preserve">tobot </t>
  </si>
  <si>
    <t>чехлы 11 с закрытой камерой</t>
  </si>
  <si>
    <t>босоножки женские на тонком каблуке</t>
  </si>
  <si>
    <t>nokia 2720 flip</t>
  </si>
  <si>
    <t>kinexib кинезио тейп</t>
  </si>
  <si>
    <t>постельное белье 180х200</t>
  </si>
  <si>
    <t>авакадо игрушка</t>
  </si>
  <si>
    <t>скины на телефон</t>
  </si>
  <si>
    <t>канцтовары в подарок</t>
  </si>
  <si>
    <t>телевизор smart tv 55</t>
  </si>
  <si>
    <t>чехол tecno camon 18</t>
  </si>
  <si>
    <t>релуи карандаш</t>
  </si>
  <si>
    <t>диско шар зеркальный</t>
  </si>
  <si>
    <t xml:space="preserve">redmi 9c чехол </t>
  </si>
  <si>
    <t>ремень цветной</t>
  </si>
  <si>
    <t>брюки и рубашка</t>
  </si>
  <si>
    <t>антиперспирант олд спайс</t>
  </si>
  <si>
    <t>чехол на телефон redmi 6a xiaomi</t>
  </si>
  <si>
    <t>uzi</t>
  </si>
  <si>
    <t>тример philips</t>
  </si>
  <si>
    <t xml:space="preserve">le petit marseillais </t>
  </si>
  <si>
    <t>adidas solar</t>
  </si>
  <si>
    <t>сагита</t>
  </si>
  <si>
    <t>очки модные узкие</t>
  </si>
  <si>
    <t>бука книга</t>
  </si>
  <si>
    <t>трусы саша</t>
  </si>
  <si>
    <t>стикеры эстетика</t>
  </si>
  <si>
    <t>картхолдер прозрачный</t>
  </si>
  <si>
    <t>брюки женские с высокой посадкой летние большие размеры</t>
  </si>
  <si>
    <t>костюм женский с шортами домашний</t>
  </si>
  <si>
    <t>microusb</t>
  </si>
  <si>
    <t xml:space="preserve">гольфы черные </t>
  </si>
  <si>
    <t>пищевой краситель золото</t>
  </si>
  <si>
    <t>samsung m11</t>
  </si>
  <si>
    <t>шампунь elseve 3 глины</t>
  </si>
  <si>
    <t>атлетика 24</t>
  </si>
  <si>
    <t>флажок триколор</t>
  </si>
  <si>
    <t>юбка с карманами на резинке</t>
  </si>
  <si>
    <t xml:space="preserve">проклалки </t>
  </si>
  <si>
    <t xml:space="preserve">разгрузка жилет </t>
  </si>
  <si>
    <t xml:space="preserve">летнее белое платье </t>
  </si>
  <si>
    <t>vandini</t>
  </si>
  <si>
    <t>ollin n-joy</t>
  </si>
  <si>
    <t>10897908</t>
  </si>
  <si>
    <t>совершенный человек паук</t>
  </si>
  <si>
    <t>платье на девочку 1 год</t>
  </si>
  <si>
    <t>ботинки женские зеленые</t>
  </si>
  <si>
    <t>beshka</t>
  </si>
  <si>
    <t>ворота футбольные декатлон</t>
  </si>
  <si>
    <t>джинсц</t>
  </si>
  <si>
    <t>lightstar</t>
  </si>
  <si>
    <t>коврик на табурет</t>
  </si>
  <si>
    <t>смок нова</t>
  </si>
  <si>
    <t>tretorn</t>
  </si>
  <si>
    <t>детское постельное белье 15 спальное</t>
  </si>
  <si>
    <t>кофты весна</t>
  </si>
  <si>
    <t>аэрпотсы</t>
  </si>
  <si>
    <t>67327637</t>
  </si>
  <si>
    <t>балаклава маска</t>
  </si>
  <si>
    <t>61936471</t>
  </si>
  <si>
    <t>футболки свободные женские</t>
  </si>
  <si>
    <t>кроссовки женские air nike</t>
  </si>
  <si>
    <t>книга которой нет</t>
  </si>
  <si>
    <t xml:space="preserve">наследникъ выжанова </t>
  </si>
  <si>
    <t>кумон вырезать</t>
  </si>
  <si>
    <t>марк формель платье</t>
  </si>
  <si>
    <t>подвеска рак</t>
  </si>
  <si>
    <t>samsung a7 2018</t>
  </si>
  <si>
    <t>толстовка marvel</t>
  </si>
  <si>
    <t xml:space="preserve">укороченный свитер </t>
  </si>
  <si>
    <t>кулон гари поттера</t>
  </si>
  <si>
    <t>консилер 05</t>
  </si>
  <si>
    <t xml:space="preserve">втулка </t>
  </si>
  <si>
    <t>тетрадь bts</t>
  </si>
  <si>
    <t>холодное сердце набор</t>
  </si>
  <si>
    <t>28124017</t>
  </si>
  <si>
    <t>картриджи джул</t>
  </si>
  <si>
    <t>толстовка зарина</t>
  </si>
  <si>
    <t>деньги мира путешествие без границ</t>
  </si>
  <si>
    <t>набор человек паук</t>
  </si>
  <si>
    <t>картридж 123</t>
  </si>
  <si>
    <t>чайник с бамбуковой крышкой</t>
  </si>
  <si>
    <t>58982729</t>
  </si>
  <si>
    <t>металлург магнитогорск</t>
  </si>
  <si>
    <t>плащ женские демисезон</t>
  </si>
  <si>
    <t>беспроводные наушники спортивные</t>
  </si>
  <si>
    <t xml:space="preserve">детский пистолет </t>
  </si>
  <si>
    <t>смартфон асус</t>
  </si>
  <si>
    <t>овечка игрушка</t>
  </si>
  <si>
    <t>пажитник семена</t>
  </si>
  <si>
    <t>стенли</t>
  </si>
  <si>
    <t>пластмассовый стул</t>
  </si>
  <si>
    <t>делис</t>
  </si>
  <si>
    <t>watch fit</t>
  </si>
  <si>
    <t>чехол на хонор 30 про</t>
  </si>
  <si>
    <t>хендер шолдерс</t>
  </si>
  <si>
    <t>молодильный спас крем</t>
  </si>
  <si>
    <t>консиллер fit me</t>
  </si>
  <si>
    <t>pro taper</t>
  </si>
  <si>
    <t>velesmoda</t>
  </si>
  <si>
    <t>мини леденцы</t>
  </si>
  <si>
    <t xml:space="preserve">pesitro </t>
  </si>
  <si>
    <t>шкаф полка</t>
  </si>
  <si>
    <t xml:space="preserve">сырный соус </t>
  </si>
  <si>
    <t>@bubzochka?помада divage (forbidden fruif) 07</t>
  </si>
  <si>
    <t>бусины буквы русские</t>
  </si>
  <si>
    <t>насадка на кондитерский</t>
  </si>
  <si>
    <t>штаны джокеры мужские</t>
  </si>
  <si>
    <t>керамические фрезы</t>
  </si>
  <si>
    <t xml:space="preserve">турецкий чай </t>
  </si>
  <si>
    <t>значки с буквой z</t>
  </si>
  <si>
    <t>игра джанга</t>
  </si>
  <si>
    <t>плед на кровать 150х200</t>
  </si>
  <si>
    <t>harley-davidson</t>
  </si>
  <si>
    <t>пол года</t>
  </si>
  <si>
    <t>dotaio</t>
  </si>
  <si>
    <t>шприц 500 мл</t>
  </si>
  <si>
    <t>термопот 5л</t>
  </si>
  <si>
    <t>тест на алкоголь</t>
  </si>
  <si>
    <t>arturia</t>
  </si>
  <si>
    <t>tupperware женский</t>
  </si>
  <si>
    <t>жилет фьюжн</t>
  </si>
  <si>
    <t>брошка маме</t>
  </si>
  <si>
    <t>рубашка xs</t>
  </si>
  <si>
    <t>гофробумага</t>
  </si>
  <si>
    <t>джемпер хлопок женский</t>
  </si>
  <si>
    <t>туфли из ткани</t>
  </si>
  <si>
    <t>bi&amp;ki</t>
  </si>
  <si>
    <t>алое крем</t>
  </si>
  <si>
    <t>пасечник</t>
  </si>
  <si>
    <t>мезороллер 540 игл</t>
  </si>
  <si>
    <t>фэст трусы</t>
  </si>
  <si>
    <t>таблетки от клещей собакам</t>
  </si>
  <si>
    <t>usb накопитель флэш</t>
  </si>
  <si>
    <t>штаны футер с начесом</t>
  </si>
  <si>
    <t>подарок учителю ежедневник</t>
  </si>
  <si>
    <t xml:space="preserve">ушки кошки </t>
  </si>
  <si>
    <t>иконки в машину</t>
  </si>
  <si>
    <t>опрыскиватель садовый жук 5л</t>
  </si>
  <si>
    <t>беспроводные наушники jbl tune 500bt</t>
  </si>
  <si>
    <t>finn flare демисезон</t>
  </si>
  <si>
    <t xml:space="preserve">бампы </t>
  </si>
  <si>
    <t>чехол на ipad mini 1</t>
  </si>
  <si>
    <t>шары цифра 2</t>
  </si>
  <si>
    <t>футболка меланж</t>
  </si>
  <si>
    <t>5 карманов джинсы</t>
  </si>
  <si>
    <t>металаискатель</t>
  </si>
  <si>
    <t>мужские брюки тотал фрог</t>
  </si>
  <si>
    <t>макрофлекс</t>
  </si>
  <si>
    <t>гучи футболка</t>
  </si>
  <si>
    <t>ренгалин</t>
  </si>
  <si>
    <t>43088999</t>
  </si>
  <si>
    <t>рюкзак стильный</t>
  </si>
  <si>
    <t>bardalini</t>
  </si>
  <si>
    <t>чехол m12</t>
  </si>
  <si>
    <t>ferplast шлейка</t>
  </si>
  <si>
    <t>очки солнечные женские огонь</t>
  </si>
  <si>
    <t>слайдеры с путиным</t>
  </si>
  <si>
    <t>oukitel c21 pro</t>
  </si>
  <si>
    <t>onetouch</t>
  </si>
  <si>
    <t>загадочное происшествие в стайлзе</t>
  </si>
  <si>
    <t>кожаный пуховик мужской</t>
  </si>
  <si>
    <t>заколки аниме</t>
  </si>
  <si>
    <t>нуксен с лисичками</t>
  </si>
  <si>
    <t>milaga</t>
  </si>
  <si>
    <t>пакет подарочный черный</t>
  </si>
  <si>
    <t>лис и зайка</t>
  </si>
  <si>
    <t>vanelli</t>
  </si>
  <si>
    <t xml:space="preserve">брюки женские твое </t>
  </si>
  <si>
    <t>13770782</t>
  </si>
  <si>
    <t>женские спортивные костюмы с принтом новинки</t>
  </si>
  <si>
    <t>экстракт крапивы</t>
  </si>
  <si>
    <t>ошейник кошке</t>
  </si>
  <si>
    <t>vagiton system</t>
  </si>
  <si>
    <t>полушки</t>
  </si>
  <si>
    <t>лосины хаки</t>
  </si>
  <si>
    <t>mea natura</t>
  </si>
  <si>
    <t>леггинсы и футболка</t>
  </si>
  <si>
    <t>natures</t>
  </si>
  <si>
    <t xml:space="preserve">велосипетки </t>
  </si>
  <si>
    <t>маршмело</t>
  </si>
  <si>
    <t>хлопковые лосины</t>
  </si>
  <si>
    <t>hypnoz матрас</t>
  </si>
  <si>
    <t>40789712</t>
  </si>
  <si>
    <t>oysho тайтсы</t>
  </si>
  <si>
    <t>творцы совпадений</t>
  </si>
  <si>
    <t>компрессор агрессор</t>
  </si>
  <si>
    <t>тетрадь hatber</t>
  </si>
  <si>
    <t>тапки puma</t>
  </si>
  <si>
    <t>шорты кожаные бежевые</t>
  </si>
  <si>
    <t>конфеты космические</t>
  </si>
  <si>
    <t>gloria jeans бомбер</t>
  </si>
  <si>
    <t>кроссовки адидас летние</t>
  </si>
  <si>
    <t>rivage line</t>
  </si>
  <si>
    <t>отрава от медведки</t>
  </si>
  <si>
    <t>зидена</t>
  </si>
  <si>
    <t>сандерсон брендон</t>
  </si>
  <si>
    <t xml:space="preserve">lac </t>
  </si>
  <si>
    <t>остин топ</t>
  </si>
  <si>
    <t>боди с объемными рукавами</t>
  </si>
  <si>
    <t>картина мозаика с квадратными стразами коты</t>
  </si>
  <si>
    <t>грибы мухоморы</t>
  </si>
  <si>
    <t>полуботинки женские весна кожа</t>
  </si>
  <si>
    <t>косметика стелари</t>
  </si>
  <si>
    <t>playtoday обувь</t>
  </si>
  <si>
    <t>шорты женские больших размеров джинсовые</t>
  </si>
  <si>
    <t>шапка befree</t>
  </si>
  <si>
    <t>13052066</t>
  </si>
  <si>
    <t>вибропробка</t>
  </si>
  <si>
    <t>конфеты lorena</t>
  </si>
  <si>
    <t>комбинезон весна лето</t>
  </si>
  <si>
    <t>тор женский</t>
  </si>
  <si>
    <t>38006851</t>
  </si>
  <si>
    <t>браслеты из серебра 925 пробы</t>
  </si>
  <si>
    <t>биденс</t>
  </si>
  <si>
    <t>гамма носки</t>
  </si>
  <si>
    <t>and тонометр</t>
  </si>
  <si>
    <t>лавочки</t>
  </si>
  <si>
    <t>сотрет таблетки</t>
  </si>
  <si>
    <t>сиддхартха</t>
  </si>
  <si>
    <t>лечение акне</t>
  </si>
  <si>
    <t>шары оранжевые</t>
  </si>
  <si>
    <t>твердый кондиционер</t>
  </si>
  <si>
    <t>ортомаг</t>
  </si>
  <si>
    <t>aristocrat</t>
  </si>
  <si>
    <t xml:space="preserve">спортивные майки </t>
  </si>
  <si>
    <t>pigeon ватные палочки</t>
  </si>
  <si>
    <t>wula топ</t>
  </si>
  <si>
    <t>monotheme</t>
  </si>
  <si>
    <t xml:space="preserve">постакне </t>
  </si>
  <si>
    <t>серьги пластиковые модные</t>
  </si>
  <si>
    <t>seffo</t>
  </si>
  <si>
    <t>трусы семейники</t>
  </si>
  <si>
    <t>нутрикон</t>
  </si>
  <si>
    <t>лана женский</t>
  </si>
  <si>
    <t>poco смартфон</t>
  </si>
  <si>
    <t>amazfit bip s lite</t>
  </si>
  <si>
    <t>биоамикус</t>
  </si>
  <si>
    <t>жизнь пи</t>
  </si>
  <si>
    <t>ареон</t>
  </si>
  <si>
    <t>кошачий корм сухой вискас</t>
  </si>
  <si>
    <t xml:space="preserve">аниме плакат </t>
  </si>
  <si>
    <t>шпаргалка на ладони</t>
  </si>
  <si>
    <t>караоке диск и книга</t>
  </si>
  <si>
    <t>электро бритвы</t>
  </si>
  <si>
    <t xml:space="preserve">желатин пищевой </t>
  </si>
  <si>
    <t>носки капроновые высокие</t>
  </si>
  <si>
    <t>zeitun маска</t>
  </si>
  <si>
    <t>olexdeco</t>
  </si>
  <si>
    <t>углы на стену</t>
  </si>
  <si>
    <t>штурм</t>
  </si>
  <si>
    <t>playdoh пластилин</t>
  </si>
  <si>
    <t>рыбацкие снасти</t>
  </si>
  <si>
    <t>64071377</t>
  </si>
  <si>
    <t>детские книги с наклейками</t>
  </si>
  <si>
    <t>смесь нестажен</t>
  </si>
  <si>
    <t>h4 галоген</t>
  </si>
  <si>
    <t>любимому сыну</t>
  </si>
  <si>
    <t>упаковочный бант</t>
  </si>
  <si>
    <t>чай липа</t>
  </si>
  <si>
    <t>17572624</t>
  </si>
  <si>
    <t>толстовка new york</t>
  </si>
  <si>
    <t xml:space="preserve">футболка с вышивкой </t>
  </si>
  <si>
    <t>утепленные джинсы женские</t>
  </si>
  <si>
    <t>сумка с глазами</t>
  </si>
  <si>
    <t>солод пивной</t>
  </si>
  <si>
    <t xml:space="preserve">кросовки белые мужские </t>
  </si>
  <si>
    <t>наклейки шкода</t>
  </si>
  <si>
    <t>мишки форма</t>
  </si>
  <si>
    <t>стоинг</t>
  </si>
  <si>
    <t>кардиганы большие размеры женские</t>
  </si>
  <si>
    <t>pauli</t>
  </si>
  <si>
    <t>сетка на решетку радиатора</t>
  </si>
  <si>
    <t>bestlike</t>
  </si>
  <si>
    <t>женские бандалетки</t>
  </si>
  <si>
    <t>подушки на кресло</t>
  </si>
  <si>
    <t>духи амира</t>
  </si>
  <si>
    <t>гаечные ключи с трещоткой</t>
  </si>
  <si>
    <t>контуринг лица палетка</t>
  </si>
  <si>
    <t>крузак</t>
  </si>
  <si>
    <t>футболка фсин</t>
  </si>
  <si>
    <t>куртки ветровки мужские летние</t>
  </si>
  <si>
    <t>ladylike</t>
  </si>
  <si>
    <t>картина по номерам котик</t>
  </si>
  <si>
    <t>aloe gel</t>
  </si>
  <si>
    <t>37060839</t>
  </si>
  <si>
    <t>тушь pupa vamp</t>
  </si>
  <si>
    <t>гладкость волос</t>
  </si>
  <si>
    <t>sunsky</t>
  </si>
  <si>
    <t>kimono женский</t>
  </si>
  <si>
    <t>champion одежда</t>
  </si>
  <si>
    <t>баскетбольные кроссовки найк</t>
  </si>
  <si>
    <t>banxeer</t>
  </si>
  <si>
    <t>штора 240</t>
  </si>
  <si>
    <t>lumi</t>
  </si>
  <si>
    <t>koton кофта</t>
  </si>
  <si>
    <t>светильник светодиодный от сети</t>
  </si>
  <si>
    <t>рюкзак мужской xiaomi</t>
  </si>
  <si>
    <t>весенние платье</t>
  </si>
  <si>
    <t>покрывало 300*300</t>
  </si>
  <si>
    <t>вивьен вествуд</t>
  </si>
  <si>
    <t>купальник пуш ап женский слитный</t>
  </si>
  <si>
    <t>полотенца черные</t>
  </si>
  <si>
    <t>clean &amp; fresh</t>
  </si>
  <si>
    <t>nina</t>
  </si>
  <si>
    <t>самокат детский 5 лет</t>
  </si>
  <si>
    <t>софэксил</t>
  </si>
  <si>
    <t>набор шаров с гелием</t>
  </si>
  <si>
    <t>чехол iphone 12 pro max силикон</t>
  </si>
  <si>
    <t>бальзам кондиционер</t>
  </si>
  <si>
    <t>19 lab шампунь</t>
  </si>
  <si>
    <t>наклейки цветы интерьерные</t>
  </si>
  <si>
    <t>dsqatard2</t>
  </si>
  <si>
    <t xml:space="preserve">брюки классика </t>
  </si>
  <si>
    <t>топ серебристый женский</t>
  </si>
  <si>
    <t>тинт ок</t>
  </si>
  <si>
    <t>bange рюкзак</t>
  </si>
  <si>
    <t xml:space="preserve">стакан одноразовый </t>
  </si>
  <si>
    <t>женские наручные часы аксессуары</t>
  </si>
  <si>
    <t xml:space="preserve">жабо </t>
  </si>
  <si>
    <t>victoria's secret пижама</t>
  </si>
  <si>
    <t>wowmom</t>
  </si>
  <si>
    <t>ангел шлессер женские</t>
  </si>
  <si>
    <t>молоко концентрированное без сахара</t>
  </si>
  <si>
    <t>under armour трусы</t>
  </si>
  <si>
    <t>trussardi мужское</t>
  </si>
  <si>
    <t>кузовные шайбы</t>
  </si>
  <si>
    <t xml:space="preserve">фурри </t>
  </si>
  <si>
    <t>планшет редми</t>
  </si>
  <si>
    <t>качок компрессор автомобильный</t>
  </si>
  <si>
    <t>bosch кофемолка</t>
  </si>
  <si>
    <t>игрушка собачка в сумочке</t>
  </si>
  <si>
    <t>мышка коврик</t>
  </si>
  <si>
    <t>комбинезон котмаркот</t>
  </si>
  <si>
    <t>lolidream</t>
  </si>
  <si>
    <t>janett сабо</t>
  </si>
  <si>
    <t>балетки 35 размер</t>
  </si>
  <si>
    <t>manly кисть</t>
  </si>
  <si>
    <t>чехол 11 pro прозрачный</t>
  </si>
  <si>
    <t>тональный крем пудра</t>
  </si>
  <si>
    <t>африканка статуэтка</t>
  </si>
  <si>
    <t>топор майнкрафт</t>
  </si>
  <si>
    <t>evo intimate</t>
  </si>
  <si>
    <t>70056676</t>
  </si>
  <si>
    <t xml:space="preserve">топ найк </t>
  </si>
  <si>
    <t xml:space="preserve">слоучи </t>
  </si>
  <si>
    <t>сита</t>
  </si>
  <si>
    <t>мужские брюки dotrmund</t>
  </si>
  <si>
    <t>steelpower сироп</t>
  </si>
  <si>
    <t>тюль нити с бусинами</t>
  </si>
  <si>
    <t>avon тоник</t>
  </si>
  <si>
    <t>стринги секс</t>
  </si>
  <si>
    <t>black walnut</t>
  </si>
  <si>
    <t>kitik</t>
  </si>
  <si>
    <t>вис а вис</t>
  </si>
  <si>
    <t>gipfel ковш</t>
  </si>
  <si>
    <t>планетарный миксер kitfort</t>
  </si>
  <si>
    <t>ацидофилин</t>
  </si>
  <si>
    <t>картина по номерам церковь</t>
  </si>
  <si>
    <t>12408511</t>
  </si>
  <si>
    <t>антистресс собачка мопс</t>
  </si>
  <si>
    <t>дорожный набор в роддом</t>
  </si>
  <si>
    <t>calvin klein шапка</t>
  </si>
  <si>
    <t>сапоги мужские зимние эва</t>
  </si>
  <si>
    <t>кресло мешок 4xl</t>
  </si>
  <si>
    <t>женский халат велюровый домашний</t>
  </si>
  <si>
    <t>goonies</t>
  </si>
  <si>
    <t>легинсы бесшовные</t>
  </si>
  <si>
    <t xml:space="preserve">узбекистан </t>
  </si>
  <si>
    <t>улучшитель хлебопекарный</t>
  </si>
  <si>
    <t>дермалибур</t>
  </si>
  <si>
    <t>39247772</t>
  </si>
  <si>
    <t>refulgence</t>
  </si>
  <si>
    <t>летние шины 185 60 15</t>
  </si>
  <si>
    <t>хеллоу китти фигурка</t>
  </si>
  <si>
    <t>скачать</t>
  </si>
  <si>
    <t>ботильоны на каблуке и платформе</t>
  </si>
  <si>
    <t>автоматический распылитель</t>
  </si>
  <si>
    <t>скатерть пвх с рисунком</t>
  </si>
  <si>
    <t>грелка на вишневых</t>
  </si>
  <si>
    <t>55535559</t>
  </si>
  <si>
    <t>niv niv одежда</t>
  </si>
  <si>
    <t>16342543</t>
  </si>
  <si>
    <t>полусапожки летние женские</t>
  </si>
  <si>
    <t>zarina шарф</t>
  </si>
  <si>
    <t>нубук</t>
  </si>
  <si>
    <t xml:space="preserve">брюки клетчатые </t>
  </si>
  <si>
    <t>матрас 190 на 200</t>
  </si>
  <si>
    <t>чехол хонор х 8</t>
  </si>
  <si>
    <t xml:space="preserve">комбинезон на мальчика </t>
  </si>
  <si>
    <t>джемпер футбольный</t>
  </si>
  <si>
    <t>приправа цезарь</t>
  </si>
  <si>
    <t>нальжан</t>
  </si>
  <si>
    <t>beauty bom</t>
  </si>
  <si>
    <t>19935030</t>
  </si>
  <si>
    <t>зажигалка с приколом</t>
  </si>
  <si>
    <t>sofita</t>
  </si>
  <si>
    <t xml:space="preserve">джинсы женские стрейч </t>
  </si>
  <si>
    <t xml:space="preserve">кухонные шторы </t>
  </si>
  <si>
    <t>sweater</t>
  </si>
  <si>
    <t>romance покрывало</t>
  </si>
  <si>
    <t>lindbergh</t>
  </si>
  <si>
    <t>балконное кашпо</t>
  </si>
  <si>
    <t>the extravaganza женский</t>
  </si>
  <si>
    <t>поднос железный</t>
  </si>
  <si>
    <t xml:space="preserve">серги кольца </t>
  </si>
  <si>
    <t>apple 11 pro max</t>
  </si>
  <si>
    <t>топ женский с замком</t>
  </si>
  <si>
    <t>кофе марагоджип никарагуа</t>
  </si>
  <si>
    <t xml:space="preserve">евгений онегин </t>
  </si>
  <si>
    <t>кружка елена</t>
  </si>
  <si>
    <t>мп3 плеер с радио</t>
  </si>
  <si>
    <t>брошь фотоаппарат</t>
  </si>
  <si>
    <t>масло моторное шел</t>
  </si>
  <si>
    <t>ботильоны красные</t>
  </si>
  <si>
    <t>alize puffy ombre batik</t>
  </si>
  <si>
    <t>джинсы  gloria jeans</t>
  </si>
  <si>
    <t>monolaurin</t>
  </si>
  <si>
    <t>детские блузки</t>
  </si>
  <si>
    <t>29193997</t>
  </si>
  <si>
    <t>8933027</t>
  </si>
  <si>
    <t>френч-пресс заварник</t>
  </si>
  <si>
    <t>tommy hilfiger шорты</t>
  </si>
  <si>
    <t>палатка декатлон</t>
  </si>
  <si>
    <t>15821624</t>
  </si>
  <si>
    <t>флисовое покрывало</t>
  </si>
  <si>
    <t>браслет радужный</t>
  </si>
  <si>
    <t>34883433</t>
  </si>
  <si>
    <t>блеск диваж</t>
  </si>
  <si>
    <t>защитное стекло на планшет samsung galaxy</t>
  </si>
  <si>
    <t>фигурки гжель</t>
  </si>
  <si>
    <t>снепбэк</t>
  </si>
  <si>
    <t>us basic</t>
  </si>
  <si>
    <t>наклейки с кошками</t>
  </si>
  <si>
    <t>шнуровальный планшет</t>
  </si>
  <si>
    <t>70313841</t>
  </si>
  <si>
    <t>футболки макс экстрим мужские</t>
  </si>
  <si>
    <t>переходник dvi d vga</t>
  </si>
  <si>
    <t xml:space="preserve">спрей краска </t>
  </si>
  <si>
    <t>кофе maximus</t>
  </si>
  <si>
    <t>карточки логопедические</t>
  </si>
  <si>
    <t>kurtka</t>
  </si>
  <si>
    <t>59488359</t>
  </si>
  <si>
    <t>подарочный набор сладкий</t>
  </si>
  <si>
    <t>игра кто есть кто</t>
  </si>
  <si>
    <t>a32 чехол</t>
  </si>
  <si>
    <t>o'stin бомбер</t>
  </si>
  <si>
    <t>полотенце махровое набор 40x70</t>
  </si>
  <si>
    <t>игрушки роботы трансформеры</t>
  </si>
  <si>
    <t>мобиль монтессори</t>
  </si>
  <si>
    <t>пекарский порошок</t>
  </si>
  <si>
    <t>шорты джинсовые бермуды</t>
  </si>
  <si>
    <t>наклейки на ps4</t>
  </si>
  <si>
    <t>планер на стену</t>
  </si>
  <si>
    <t xml:space="preserve">эверест </t>
  </si>
  <si>
    <t>кепка гуччи</t>
  </si>
  <si>
    <t xml:space="preserve">кафка </t>
  </si>
  <si>
    <t>сандалии спортивные мужские</t>
  </si>
  <si>
    <t>43686793</t>
  </si>
  <si>
    <t>got2be</t>
  </si>
  <si>
    <t>ализе реал 40</t>
  </si>
  <si>
    <t>instax mini 8</t>
  </si>
  <si>
    <t>подгузники haggies</t>
  </si>
  <si>
    <t>семена гипсофила</t>
  </si>
  <si>
    <t xml:space="preserve">тюль в зал </t>
  </si>
  <si>
    <t>pen spining</t>
  </si>
  <si>
    <t xml:space="preserve">фартуки на выпускной </t>
  </si>
  <si>
    <t>семена тыквы декоративной</t>
  </si>
  <si>
    <t>anna sui</t>
  </si>
  <si>
    <t>камера шпион</t>
  </si>
  <si>
    <t>e and a</t>
  </si>
  <si>
    <t>шамиль ахмадуллин пластилин</t>
  </si>
  <si>
    <t>комод обувница</t>
  </si>
  <si>
    <t>lemax</t>
  </si>
  <si>
    <t>26325142</t>
  </si>
  <si>
    <t>дачный сезон</t>
  </si>
  <si>
    <t xml:space="preserve">москва </t>
  </si>
  <si>
    <t>трусы моделирующие</t>
  </si>
  <si>
    <t>надувные круги плавательные</t>
  </si>
  <si>
    <t>кроссовки женские сигма</t>
  </si>
  <si>
    <t>грибной бульон</t>
  </si>
  <si>
    <t>туфли с шнурками</t>
  </si>
  <si>
    <t>спортивные бриджи женские летние</t>
  </si>
  <si>
    <t>на табурет чехол</t>
  </si>
  <si>
    <t>термометр наклейка</t>
  </si>
  <si>
    <t>банное полотенце с надписью</t>
  </si>
  <si>
    <t>прокладки ежедневные либресс</t>
  </si>
  <si>
    <t>um</t>
  </si>
  <si>
    <t>томасина</t>
  </si>
  <si>
    <t>иммунный комплекс</t>
  </si>
  <si>
    <t>летние тапочки детские</t>
  </si>
  <si>
    <t>air jordan 1 low</t>
  </si>
  <si>
    <t xml:space="preserve">трусы женские высокие </t>
  </si>
  <si>
    <t>сковородка из нержавеющей стали</t>
  </si>
  <si>
    <t>навигатор xiaomi</t>
  </si>
  <si>
    <t>azaro</t>
  </si>
  <si>
    <t xml:space="preserve">носки мужские набор белые </t>
  </si>
  <si>
    <t>поводка</t>
  </si>
  <si>
    <t>брюки женские черные широкие</t>
  </si>
  <si>
    <t xml:space="preserve">pure water </t>
  </si>
  <si>
    <t>таежный дар</t>
  </si>
  <si>
    <t>женское белье красивое</t>
  </si>
  <si>
    <t>обманки на уши</t>
  </si>
  <si>
    <t>василиса белье</t>
  </si>
  <si>
    <t>носки мужские брестские</t>
  </si>
  <si>
    <t>планета 5</t>
  </si>
  <si>
    <t>хрустальный стакан</t>
  </si>
  <si>
    <t>жемчуг барочный</t>
  </si>
  <si>
    <t>чехол на a32</t>
  </si>
  <si>
    <t>платье с накидкой большого размера</t>
  </si>
  <si>
    <t>swarovski чехол</t>
  </si>
  <si>
    <t xml:space="preserve">футболки денские </t>
  </si>
  <si>
    <t>высокие кеды женские кожаные</t>
  </si>
  <si>
    <t>костюм адидас на мальчика</t>
  </si>
  <si>
    <t>минерализатор воды</t>
  </si>
  <si>
    <t>таросик</t>
  </si>
  <si>
    <t>драй контрол</t>
  </si>
  <si>
    <t>лампа тик ток</t>
  </si>
  <si>
    <t>лепестки василька</t>
  </si>
  <si>
    <t>45033212</t>
  </si>
  <si>
    <t>39437158</t>
  </si>
  <si>
    <t>58404355</t>
  </si>
  <si>
    <t>стул пуфик</t>
  </si>
  <si>
    <t>miyagi чехол</t>
  </si>
  <si>
    <t xml:space="preserve">мобил </t>
  </si>
  <si>
    <t>1155</t>
  </si>
  <si>
    <t>lessi шапка</t>
  </si>
  <si>
    <t>кружка тигр</t>
  </si>
  <si>
    <t>элетромобиль</t>
  </si>
  <si>
    <t>zolla шапка</t>
  </si>
  <si>
    <t>pink bus футболка</t>
  </si>
  <si>
    <t>7 навыков</t>
  </si>
  <si>
    <t>платки хиджаб</t>
  </si>
  <si>
    <t>белый гримм</t>
  </si>
  <si>
    <t>lip butter</t>
  </si>
  <si>
    <t>джинсы с дырками черные</t>
  </si>
  <si>
    <t>пэд барабан</t>
  </si>
  <si>
    <t xml:space="preserve">чехлы на самсунг </t>
  </si>
  <si>
    <t>rich holy</t>
  </si>
  <si>
    <t>бумага принтер</t>
  </si>
  <si>
    <t>toda alma</t>
  </si>
  <si>
    <t>фен расчестка</t>
  </si>
  <si>
    <t>слимтабс</t>
  </si>
  <si>
    <t>avto</t>
  </si>
  <si>
    <t xml:space="preserve">платье на вечер </t>
  </si>
  <si>
    <t xml:space="preserve">puma костюм </t>
  </si>
  <si>
    <t>стеклоподъемники ваз</t>
  </si>
  <si>
    <t>откос</t>
  </si>
  <si>
    <t xml:space="preserve">коврик в коридор </t>
  </si>
  <si>
    <t>54646501</t>
  </si>
  <si>
    <t>redmi 9c nfc стекло</t>
  </si>
  <si>
    <t>бюстгалтео</t>
  </si>
  <si>
    <t>emerald</t>
  </si>
  <si>
    <t>модульный коврик пазл</t>
  </si>
  <si>
    <t>стекло на редми 9 с</t>
  </si>
  <si>
    <t>калоши садовые</t>
  </si>
  <si>
    <t>l&amp;g</t>
  </si>
  <si>
    <t>репродукции на холсте</t>
  </si>
  <si>
    <t>61746399</t>
  </si>
  <si>
    <t>шильдик киа</t>
  </si>
  <si>
    <t>конфетти золото</t>
  </si>
  <si>
    <t xml:space="preserve">соус соевый </t>
  </si>
  <si>
    <t>крем невесты крем</t>
  </si>
  <si>
    <t>уколы красоты</t>
  </si>
  <si>
    <t>estel 3%</t>
  </si>
  <si>
    <t>wella оттеночный бальзам</t>
  </si>
  <si>
    <t xml:space="preserve">3д слепок </t>
  </si>
  <si>
    <t xml:space="preserve">боржоми </t>
  </si>
  <si>
    <t>наклейки открой когда</t>
  </si>
  <si>
    <t>пилинг носочки sosu</t>
  </si>
  <si>
    <t>детский набор полицейского</t>
  </si>
  <si>
    <t>чернитель колес</t>
  </si>
  <si>
    <t>акриловый контур</t>
  </si>
  <si>
    <t>салфетки красивые</t>
  </si>
  <si>
    <t>ветровка мужской</t>
  </si>
  <si>
    <t>золотое кольцо россии</t>
  </si>
  <si>
    <t>пищевой краситель золотой</t>
  </si>
  <si>
    <t>гарри поттер картина</t>
  </si>
  <si>
    <t>тарелки одноразовые праздничные 23см</t>
  </si>
  <si>
    <t xml:space="preserve">зимние удочки </t>
  </si>
  <si>
    <t>обвес</t>
  </si>
  <si>
    <t>часы наручные электронные женские</t>
  </si>
  <si>
    <t>ремонт часов</t>
  </si>
  <si>
    <t xml:space="preserve">пиллинг </t>
  </si>
  <si>
    <t>диван детский bruno</t>
  </si>
  <si>
    <t>egoist кофе</t>
  </si>
  <si>
    <t>модресс</t>
  </si>
  <si>
    <t>детские чашки</t>
  </si>
  <si>
    <t>корм mera</t>
  </si>
  <si>
    <t>pinme titanium</t>
  </si>
  <si>
    <t>artimoda</t>
  </si>
  <si>
    <t xml:space="preserve">эстетичные наклейки </t>
  </si>
  <si>
    <t>косой шуруп</t>
  </si>
  <si>
    <t>дубль 2</t>
  </si>
  <si>
    <t>секси трусы</t>
  </si>
  <si>
    <t>25795315</t>
  </si>
  <si>
    <t>73286187</t>
  </si>
  <si>
    <t>6311360</t>
  </si>
  <si>
    <t>laomi</t>
  </si>
  <si>
    <t>34773328</t>
  </si>
  <si>
    <t>электро мотор</t>
  </si>
  <si>
    <t>macbook air 13 2020</t>
  </si>
  <si>
    <t xml:space="preserve">колготки с принтом </t>
  </si>
  <si>
    <t>подушки 50*70</t>
  </si>
  <si>
    <t>67544520</t>
  </si>
  <si>
    <t>авто аптечка</t>
  </si>
  <si>
    <t>крем с бронзатором</t>
  </si>
  <si>
    <t>айджаст 3</t>
  </si>
  <si>
    <t>брюки женские летние укороченные</t>
  </si>
  <si>
    <t>накладные плечи</t>
  </si>
  <si>
    <t>чехол pocketbook</t>
  </si>
  <si>
    <t>karcher пылесос строительный</t>
  </si>
  <si>
    <t>стаканчики бумажные праздничные</t>
  </si>
  <si>
    <t>носки мужские z</t>
  </si>
  <si>
    <t>книга буратино</t>
  </si>
  <si>
    <t>гладкие ножки</t>
  </si>
  <si>
    <t>шторки каркасные на автомобиль</t>
  </si>
  <si>
    <t>женские резиновые полусапожки</t>
  </si>
  <si>
    <t>стол растущий</t>
  </si>
  <si>
    <t>брелок кроссовки</t>
  </si>
  <si>
    <t>barbie спортивные</t>
  </si>
  <si>
    <t>con</t>
  </si>
  <si>
    <t>36304356</t>
  </si>
  <si>
    <t>convers кеды мужские</t>
  </si>
  <si>
    <t>63286547</t>
  </si>
  <si>
    <t>floresan тоник</t>
  </si>
  <si>
    <t>книга про насекомых</t>
  </si>
  <si>
    <t>картина по номерам красиво красим</t>
  </si>
  <si>
    <t>фигурка леви</t>
  </si>
  <si>
    <t>водные шарики</t>
  </si>
  <si>
    <t>25862288</t>
  </si>
  <si>
    <t>кроссовки nike мужские высокие</t>
  </si>
  <si>
    <t>армолипид</t>
  </si>
  <si>
    <t>djeco зонт</t>
  </si>
  <si>
    <t>широкие джинцы</t>
  </si>
  <si>
    <t xml:space="preserve">елена </t>
  </si>
  <si>
    <t xml:space="preserve">маршмелоу </t>
  </si>
  <si>
    <t>кроссовки мужской</t>
  </si>
  <si>
    <t>платье в полоску женское</t>
  </si>
  <si>
    <t>наколенники налокотники</t>
  </si>
  <si>
    <t>sony wi-xb400</t>
  </si>
  <si>
    <t>колготки с люрексом детские</t>
  </si>
  <si>
    <t>посыпка золото</t>
  </si>
  <si>
    <t>чехлы на poco m3</t>
  </si>
  <si>
    <t>брелочки</t>
  </si>
  <si>
    <t>летние кепки</t>
  </si>
  <si>
    <t>пижама кенгуру</t>
  </si>
  <si>
    <t>dr. althea</t>
  </si>
  <si>
    <t>трусы мальчиковые</t>
  </si>
  <si>
    <t>переводка на одежду</t>
  </si>
  <si>
    <t>зонт с фонариком</t>
  </si>
  <si>
    <t>64730423</t>
  </si>
  <si>
    <t xml:space="preserve">цифра 2 </t>
  </si>
  <si>
    <t>телефон самсунг а 22</t>
  </si>
  <si>
    <t>хаггис elite soft 1</t>
  </si>
  <si>
    <t>часы мужские casio водонепроницаемые</t>
  </si>
  <si>
    <t>подиум ваз 2114</t>
  </si>
  <si>
    <t>vans бейсболка</t>
  </si>
  <si>
    <t>babywoods</t>
  </si>
  <si>
    <t>adidas парфюм</t>
  </si>
  <si>
    <t>flash up</t>
  </si>
  <si>
    <t>махра</t>
  </si>
  <si>
    <t>лампа h11 osram</t>
  </si>
  <si>
    <t>гор</t>
  </si>
  <si>
    <t>new balance xc 72</t>
  </si>
  <si>
    <t>чакчак</t>
  </si>
  <si>
    <t xml:space="preserve">sony playstation 5 </t>
  </si>
  <si>
    <t>prosto_karpova</t>
  </si>
  <si>
    <t xml:space="preserve">смарт диск </t>
  </si>
  <si>
    <t>клей резиновый бхз</t>
  </si>
  <si>
    <t>платье женское 52</t>
  </si>
  <si>
    <t>маша моран</t>
  </si>
  <si>
    <t>крестильный чепчик</t>
  </si>
  <si>
    <t>мини степлер</t>
  </si>
  <si>
    <t>кроссовки мужские широкие</t>
  </si>
  <si>
    <t>чехол на iphone 12 про</t>
  </si>
  <si>
    <t>шампунь otium estel</t>
  </si>
  <si>
    <t>cp1 маска</t>
  </si>
  <si>
    <t>жилет желтый</t>
  </si>
  <si>
    <t>простотапки</t>
  </si>
  <si>
    <t>аквафор к3</t>
  </si>
  <si>
    <t>фото на холсте</t>
  </si>
  <si>
    <t>сорочка халат</t>
  </si>
  <si>
    <t>борфреза</t>
  </si>
  <si>
    <t>14122903</t>
  </si>
  <si>
    <t>кабель на андроид</t>
  </si>
  <si>
    <t>ботинки mascotte</t>
  </si>
  <si>
    <t>бассейн каркасный 366х122</t>
  </si>
  <si>
    <t>зонт автоматический женский</t>
  </si>
  <si>
    <t>платбе</t>
  </si>
  <si>
    <t xml:space="preserve">тушь орифлейм </t>
  </si>
  <si>
    <t>поднузники</t>
  </si>
  <si>
    <t>гель с эффектом мокрых волос</t>
  </si>
  <si>
    <t>23440006</t>
  </si>
  <si>
    <t>шоколад горький без сахара</t>
  </si>
  <si>
    <t xml:space="preserve">семена зелени </t>
  </si>
  <si>
    <t xml:space="preserve">белакт </t>
  </si>
  <si>
    <t>ваги игрушка</t>
  </si>
  <si>
    <t>leggings</t>
  </si>
  <si>
    <t>крем с витамином е</t>
  </si>
  <si>
    <t>69 body care</t>
  </si>
  <si>
    <t>inkbird</t>
  </si>
  <si>
    <t>кулон вензен</t>
  </si>
  <si>
    <t>плательные ткани</t>
  </si>
  <si>
    <t xml:space="preserve">пресс гидравлический </t>
  </si>
  <si>
    <t>прикаточный ролик</t>
  </si>
  <si>
    <t>костюм девочки зайки</t>
  </si>
  <si>
    <t>gezer шлепанцы</t>
  </si>
  <si>
    <t xml:space="preserve">декоративные камни </t>
  </si>
  <si>
    <t>brain</t>
  </si>
  <si>
    <t xml:space="preserve">ремень армейский </t>
  </si>
  <si>
    <t xml:space="preserve">кухонные приборы </t>
  </si>
  <si>
    <t>аэрпоцы наушники</t>
  </si>
  <si>
    <t xml:space="preserve">бирюзовое платье </t>
  </si>
  <si>
    <t>o two o</t>
  </si>
  <si>
    <t>мусорное ведро белое</t>
  </si>
  <si>
    <t xml:space="preserve">игровой стул </t>
  </si>
  <si>
    <t>ковер уличный</t>
  </si>
  <si>
    <t>30062518</t>
  </si>
  <si>
    <t>комбинезон девочка</t>
  </si>
  <si>
    <t>лего паровоз</t>
  </si>
  <si>
    <t>порошок тайд автомат</t>
  </si>
  <si>
    <t xml:space="preserve">подвес </t>
  </si>
  <si>
    <t>настенные декорации</t>
  </si>
  <si>
    <t>маска-пленка</t>
  </si>
  <si>
    <t>мэрилин мэнсон</t>
  </si>
  <si>
    <t xml:space="preserve">пылесос lg </t>
  </si>
  <si>
    <t>спортивный костюм тонкий</t>
  </si>
  <si>
    <t>набор крабиков</t>
  </si>
  <si>
    <t>50106139</t>
  </si>
  <si>
    <t>мистер хопс</t>
  </si>
  <si>
    <t>прокладки naty</t>
  </si>
  <si>
    <t>платье на купальник</t>
  </si>
  <si>
    <t>28910965</t>
  </si>
  <si>
    <t>evio</t>
  </si>
  <si>
    <t>ovas</t>
  </si>
  <si>
    <t>топ под гель лак</t>
  </si>
  <si>
    <t>оралби</t>
  </si>
  <si>
    <t>трессаме</t>
  </si>
  <si>
    <t>хонда аккорд</t>
  </si>
  <si>
    <t>purito патчи</t>
  </si>
  <si>
    <t>flormar помада</t>
  </si>
  <si>
    <t>тойота масло</t>
  </si>
  <si>
    <t>aurum</t>
  </si>
  <si>
    <t>glycolic</t>
  </si>
  <si>
    <t>кора крем маска</t>
  </si>
  <si>
    <t>подарок гимнастке</t>
  </si>
  <si>
    <t>скрепки цветные</t>
  </si>
  <si>
    <t>гидрофильное мамло</t>
  </si>
  <si>
    <t>тапочки женские медицинские</t>
  </si>
  <si>
    <t>бигуди из ткани</t>
  </si>
  <si>
    <t>смартфон samsung стекло на a51</t>
  </si>
  <si>
    <t>фломастеры maped</t>
  </si>
  <si>
    <t>костюм невесты</t>
  </si>
  <si>
    <t>кроссовски</t>
  </si>
  <si>
    <t>простынь на резинке 160 на 80</t>
  </si>
  <si>
    <t>tommy sinny</t>
  </si>
  <si>
    <t>34200520</t>
  </si>
  <si>
    <t>лисап</t>
  </si>
  <si>
    <t>рыболов</t>
  </si>
  <si>
    <t xml:space="preserve">свадебный костюм мужской </t>
  </si>
  <si>
    <t>pigeon поильник</t>
  </si>
  <si>
    <t>костюм мужской классический синий</t>
  </si>
  <si>
    <t>black форсаж</t>
  </si>
  <si>
    <t>растворин</t>
  </si>
  <si>
    <t>наборы эйвон</t>
  </si>
  <si>
    <t>йокосан премиум</t>
  </si>
  <si>
    <t>хонор 9 х телефон</t>
  </si>
  <si>
    <t>сумка сова</t>
  </si>
  <si>
    <t>киклады</t>
  </si>
  <si>
    <t>женский блейзер</t>
  </si>
  <si>
    <t>кеды с липучками</t>
  </si>
  <si>
    <t>платье женское gloria jeans</t>
  </si>
  <si>
    <t>38438172</t>
  </si>
  <si>
    <t>пеленки набор</t>
  </si>
  <si>
    <t>инсити топ</t>
  </si>
  <si>
    <t>чехол на ключ лада</t>
  </si>
  <si>
    <t>air fors</t>
  </si>
  <si>
    <t>рюкзаг</t>
  </si>
  <si>
    <t>игрушка прорезыватель</t>
  </si>
  <si>
    <t>брэм стокер дракула</t>
  </si>
  <si>
    <t>подушка на офисный стул</t>
  </si>
  <si>
    <t>журнальный стол на колесиках</t>
  </si>
  <si>
    <t>красное атласное платье</t>
  </si>
  <si>
    <t>карандаш 780</t>
  </si>
  <si>
    <t>likati</t>
  </si>
  <si>
    <t>malina home</t>
  </si>
  <si>
    <t>наволочка 70 70 хлопок</t>
  </si>
  <si>
    <t>alpen gold печенье</t>
  </si>
  <si>
    <t>наклейки лак</t>
  </si>
  <si>
    <t>крышка 26</t>
  </si>
  <si>
    <t>cotti motti</t>
  </si>
  <si>
    <t>ароматизатор жидкий</t>
  </si>
  <si>
    <t>гнездо кокон</t>
  </si>
  <si>
    <t>ремень 4 см</t>
  </si>
  <si>
    <t>клематис саженцы</t>
  </si>
  <si>
    <t>липо</t>
  </si>
  <si>
    <t>про 4</t>
  </si>
  <si>
    <t>nux блеск</t>
  </si>
  <si>
    <t>дочимилк</t>
  </si>
  <si>
    <t>un</t>
  </si>
  <si>
    <t>падарки</t>
  </si>
  <si>
    <t>газ плита</t>
  </si>
  <si>
    <t>класк</t>
  </si>
  <si>
    <t>bb крем spf 50</t>
  </si>
  <si>
    <t xml:space="preserve">phillips </t>
  </si>
  <si>
    <t>дышащие кроссовки детские</t>
  </si>
  <si>
    <t>фонарик электрический</t>
  </si>
  <si>
    <t>синюха</t>
  </si>
  <si>
    <t>мыло абсолют антибактериальное</t>
  </si>
  <si>
    <t>обувница банкетка</t>
  </si>
  <si>
    <t>накладки на авто</t>
  </si>
  <si>
    <t>36</t>
  </si>
  <si>
    <t>мужские носки omsa</t>
  </si>
  <si>
    <t xml:space="preserve">кожаные стельки </t>
  </si>
  <si>
    <t>richmargo</t>
  </si>
  <si>
    <t xml:space="preserve">шрус </t>
  </si>
  <si>
    <t>комбинезон на молнии нательный</t>
  </si>
  <si>
    <t>нейро скакалка</t>
  </si>
  <si>
    <t xml:space="preserve">хаски жидкость </t>
  </si>
  <si>
    <t>сена чай</t>
  </si>
  <si>
    <t>30960575</t>
  </si>
  <si>
    <t>азелаин</t>
  </si>
  <si>
    <t>corpus книги</t>
  </si>
  <si>
    <t>smok nord x</t>
  </si>
  <si>
    <t>фонарь бытовой</t>
  </si>
  <si>
    <t>reborn kids</t>
  </si>
  <si>
    <t>чопик</t>
  </si>
  <si>
    <t>бордовый галстук</t>
  </si>
  <si>
    <t>кофе 1 кг в зернах арабика</t>
  </si>
  <si>
    <t>сабо crocs женские 37</t>
  </si>
  <si>
    <t>лента выпускник начальной школы 2022</t>
  </si>
  <si>
    <t>лабиринт фавна</t>
  </si>
  <si>
    <t>clinique дезодорант</t>
  </si>
  <si>
    <t>каюта уюта</t>
  </si>
  <si>
    <t>холодова</t>
  </si>
  <si>
    <t>алфавит молд</t>
  </si>
  <si>
    <t>галоши садовые мужские</t>
  </si>
  <si>
    <t>квиксильвер обувь</t>
  </si>
  <si>
    <t>подарок девочке 2 года</t>
  </si>
  <si>
    <t>36323447</t>
  </si>
  <si>
    <t>брюки тонкие</t>
  </si>
  <si>
    <t>носодуй</t>
  </si>
  <si>
    <t>робот мойщик окон dbot w100</t>
  </si>
  <si>
    <t>патчи мужские</t>
  </si>
  <si>
    <t>книга про машинки</t>
  </si>
  <si>
    <t>david13</t>
  </si>
  <si>
    <t>нож тесак</t>
  </si>
  <si>
    <t>поворотники велосипедные</t>
  </si>
  <si>
    <t>лего ideas</t>
  </si>
  <si>
    <t>монж корм</t>
  </si>
  <si>
    <t>книга любовь ненависть</t>
  </si>
  <si>
    <t>сандалии на каблуке женские</t>
  </si>
  <si>
    <t>французский</t>
  </si>
  <si>
    <t xml:space="preserve">набор туристической посуды </t>
  </si>
  <si>
    <t>шапка шлем хлопок</t>
  </si>
  <si>
    <t>витрины</t>
  </si>
  <si>
    <t>пижама соник</t>
  </si>
  <si>
    <t>2352942</t>
  </si>
  <si>
    <t>поводок флюорокарбоновый</t>
  </si>
  <si>
    <t>испаритель на manto aio</t>
  </si>
  <si>
    <t>winner ранец</t>
  </si>
  <si>
    <t>хлебцы без сахара</t>
  </si>
  <si>
    <t>афро волосы</t>
  </si>
  <si>
    <t>шлепки женские со стразами</t>
  </si>
  <si>
    <t>плай до</t>
  </si>
  <si>
    <t>еспандер</t>
  </si>
  <si>
    <t>61879169</t>
  </si>
  <si>
    <t>5 panel</t>
  </si>
  <si>
    <t>шторки приора</t>
  </si>
  <si>
    <t>чехол книжка на iphone 7 плюс</t>
  </si>
  <si>
    <t>именинный пирог</t>
  </si>
  <si>
    <t>подгузники-трусики каспер</t>
  </si>
  <si>
    <t>жаропрочные перчатки</t>
  </si>
  <si>
    <t>49608604</t>
  </si>
  <si>
    <t>платье женское повседневное летние</t>
  </si>
  <si>
    <t>шаньон</t>
  </si>
  <si>
    <t>альбом нумизмата</t>
  </si>
  <si>
    <t>манго пиджак женский</t>
  </si>
  <si>
    <t>джоггеры мужские карго</t>
  </si>
  <si>
    <t>сандали на широкую ногу</t>
  </si>
  <si>
    <t xml:space="preserve">наклейка герб </t>
  </si>
  <si>
    <t>azelac</t>
  </si>
  <si>
    <t>almeria</t>
  </si>
  <si>
    <t xml:space="preserve">заправка </t>
  </si>
  <si>
    <t>bombbar панкейки</t>
  </si>
  <si>
    <t>книга атака титанов</t>
  </si>
  <si>
    <t>брюки форменные</t>
  </si>
  <si>
    <t>zarina худи спортивное</t>
  </si>
  <si>
    <t>планшет детский умка</t>
  </si>
  <si>
    <t>sapsan</t>
  </si>
  <si>
    <t>кардиган 2022</t>
  </si>
  <si>
    <t>стекло iphone 13 mini</t>
  </si>
  <si>
    <t>горшок 3 л</t>
  </si>
  <si>
    <t xml:space="preserve">кукла мальчик </t>
  </si>
  <si>
    <t>70757715</t>
  </si>
  <si>
    <t>300400172</t>
  </si>
  <si>
    <t>кардиган летний короткий</t>
  </si>
  <si>
    <t>вельветовые костюмы</t>
  </si>
  <si>
    <t>халат в горошек</t>
  </si>
  <si>
    <t>mahito</t>
  </si>
  <si>
    <t>тетрадь по алгебре</t>
  </si>
  <si>
    <t>valentina платье</t>
  </si>
  <si>
    <t>бюстгалтер красный</t>
  </si>
  <si>
    <t>крем мумие</t>
  </si>
  <si>
    <t>конфетка</t>
  </si>
  <si>
    <t>кластер</t>
  </si>
  <si>
    <t>ресницы ласточки</t>
  </si>
  <si>
    <t>collage</t>
  </si>
  <si>
    <t>домик полесье</t>
  </si>
  <si>
    <t>разглаживающий крем</t>
  </si>
  <si>
    <t>игрушки амонг ас</t>
  </si>
  <si>
    <t>simple крем</t>
  </si>
  <si>
    <t>solgar коллаген</t>
  </si>
  <si>
    <t>смартфоны и телефоны мобильные телефоны электроника</t>
  </si>
  <si>
    <t>подушка на лавочку</t>
  </si>
  <si>
    <t>письменный стул</t>
  </si>
  <si>
    <t>paul &amp; shark</t>
  </si>
  <si>
    <t>кофты мужские адидас</t>
  </si>
  <si>
    <t>брюки укороченные широкие</t>
  </si>
  <si>
    <t>духи тестеры</t>
  </si>
  <si>
    <t>19290899</t>
  </si>
  <si>
    <t>бак вейп</t>
  </si>
  <si>
    <t xml:space="preserve">луна и солнце </t>
  </si>
  <si>
    <t>тональный крем cc</t>
  </si>
  <si>
    <t>стразы набор</t>
  </si>
  <si>
    <t xml:space="preserve"> reima</t>
  </si>
  <si>
    <t>зарина брюки женские черные</t>
  </si>
  <si>
    <t>уплотнительное кольцо резиновое</t>
  </si>
  <si>
    <t>джинсы с заниженной талией</t>
  </si>
  <si>
    <t xml:space="preserve">бром </t>
  </si>
  <si>
    <t>путин кружка</t>
  </si>
  <si>
    <t>18+ игра</t>
  </si>
  <si>
    <t xml:space="preserve">швейный набор </t>
  </si>
  <si>
    <t>10845166</t>
  </si>
  <si>
    <t>школьные кофты</t>
  </si>
  <si>
    <t>куртка лен</t>
  </si>
  <si>
    <t>детские футболки на мальчика</t>
  </si>
  <si>
    <t>боди хаки</t>
  </si>
  <si>
    <t>нишевый парфюм</t>
  </si>
  <si>
    <t>suzuki swift</t>
  </si>
  <si>
    <t>43860346</t>
  </si>
  <si>
    <t xml:space="preserve">cni </t>
  </si>
  <si>
    <t>62826942</t>
  </si>
  <si>
    <t>провод лайтнинг</t>
  </si>
  <si>
    <t>электромашинка</t>
  </si>
  <si>
    <t>женский спортивный костюм найк</t>
  </si>
  <si>
    <t>без ворсовые салфетки</t>
  </si>
  <si>
    <t>мокороны</t>
  </si>
  <si>
    <t>51529734</t>
  </si>
  <si>
    <t>unafected</t>
  </si>
  <si>
    <t>джинсы лавандовые</t>
  </si>
  <si>
    <t>брош медицина</t>
  </si>
  <si>
    <t>спасибо за крым</t>
  </si>
  <si>
    <t>aprix</t>
  </si>
  <si>
    <t>kloob</t>
  </si>
  <si>
    <t>20977495</t>
  </si>
  <si>
    <t>духовой шкаф встраиваемый</t>
  </si>
  <si>
    <t>суперсемейка</t>
  </si>
  <si>
    <t>перельман книги</t>
  </si>
  <si>
    <t>нити нити футболка</t>
  </si>
  <si>
    <t>bukidz</t>
  </si>
  <si>
    <t>кофе лебо молотый</t>
  </si>
  <si>
    <t>10852160</t>
  </si>
  <si>
    <t xml:space="preserve">двери межкомнатные </t>
  </si>
  <si>
    <t>насадка на строительный фен</t>
  </si>
  <si>
    <t>samsung galaxy a20</t>
  </si>
  <si>
    <t>комбинезон женский большие размеры</t>
  </si>
  <si>
    <t>черные пуговицы</t>
  </si>
  <si>
    <t>морганс косметика</t>
  </si>
  <si>
    <t>гантели 1.5 кг 2 шт</t>
  </si>
  <si>
    <t>пиджак мужской хлопок</t>
  </si>
  <si>
    <t>женский жакет удлиненный</t>
  </si>
  <si>
    <t>vivo per lei</t>
  </si>
  <si>
    <t>26006293</t>
  </si>
  <si>
    <t>flame dance</t>
  </si>
  <si>
    <t>картина по номерам с котами</t>
  </si>
  <si>
    <t>бежевые мужские брюки</t>
  </si>
  <si>
    <t>микро sd 128</t>
  </si>
  <si>
    <t>уход за кутикулой</t>
  </si>
  <si>
    <t>свадебное платье бохо</t>
  </si>
  <si>
    <t xml:space="preserve">18 лет </t>
  </si>
  <si>
    <t>ланчбокс герметичный</t>
  </si>
  <si>
    <t>ручки дверные межкомнатные</t>
  </si>
  <si>
    <t>три волчонка</t>
  </si>
  <si>
    <t>карандаш вивьен</t>
  </si>
  <si>
    <t>таблетки прикол</t>
  </si>
  <si>
    <t>беговел детский от 1.5</t>
  </si>
  <si>
    <t>компы</t>
  </si>
  <si>
    <t>брелок жигули</t>
  </si>
  <si>
    <t xml:space="preserve"> брелок</t>
  </si>
  <si>
    <t>davidoff кофе растворимый</t>
  </si>
  <si>
    <t>электропила макита</t>
  </si>
  <si>
    <t xml:space="preserve">вечерний комбинезон </t>
  </si>
  <si>
    <t xml:space="preserve">юбка экокожа </t>
  </si>
  <si>
    <t>hello bunny</t>
  </si>
  <si>
    <t>сексуальные вещи</t>
  </si>
  <si>
    <t>methyl folate</t>
  </si>
  <si>
    <t>хрупкие жизни</t>
  </si>
  <si>
    <t xml:space="preserve">наколенники asics </t>
  </si>
  <si>
    <t>нова 2</t>
  </si>
  <si>
    <t>клементина</t>
  </si>
  <si>
    <t>туалетные принадлежности</t>
  </si>
  <si>
    <t>женские юбка шорты</t>
  </si>
  <si>
    <t xml:space="preserve">huggies трусики </t>
  </si>
  <si>
    <t>дельфиниум новозеландский</t>
  </si>
  <si>
    <t xml:space="preserve">кальмар </t>
  </si>
  <si>
    <t>4802152</t>
  </si>
  <si>
    <t>кроссовки радужные</t>
  </si>
  <si>
    <t>gsfr</t>
  </si>
  <si>
    <t>пингвин игрушка 18+</t>
  </si>
  <si>
    <t xml:space="preserve">jigott </t>
  </si>
  <si>
    <t>флисовые спортивные штаны женские</t>
  </si>
  <si>
    <t>кружка 500</t>
  </si>
  <si>
    <t>iscream косметика</t>
  </si>
  <si>
    <t>носки белые высокие женские</t>
  </si>
  <si>
    <t>calvin klein сланцы</t>
  </si>
  <si>
    <t>benetton обувь</t>
  </si>
  <si>
    <t>защита на розетки</t>
  </si>
  <si>
    <t>подвеска буква н</t>
  </si>
  <si>
    <t xml:space="preserve">new balance 550 </t>
  </si>
  <si>
    <t>кисточка с резервуаром</t>
  </si>
  <si>
    <t>мама сын</t>
  </si>
  <si>
    <t>bape одежда</t>
  </si>
  <si>
    <t>гетрв</t>
  </si>
  <si>
    <t>9531476</t>
  </si>
  <si>
    <t>13723498</t>
  </si>
  <si>
    <t>чехол samsung a 50</t>
  </si>
  <si>
    <t>канва гамма</t>
  </si>
  <si>
    <t>шопкинс игрушки</t>
  </si>
  <si>
    <t>зипкв</t>
  </si>
  <si>
    <t>чехол книжка на redmi 7a</t>
  </si>
  <si>
    <t>джоггеры с принтом</t>
  </si>
  <si>
    <t>кадали косметика</t>
  </si>
  <si>
    <t>ледокоин</t>
  </si>
  <si>
    <t>коврик к двери</t>
  </si>
  <si>
    <t>36405525</t>
  </si>
  <si>
    <t>обеденные группы</t>
  </si>
  <si>
    <t>трапер</t>
  </si>
  <si>
    <t>маска caudalie</t>
  </si>
  <si>
    <t>тетради в клеточку</t>
  </si>
  <si>
    <t>смесь симилак 3</t>
  </si>
  <si>
    <t>библиотека классики аст</t>
  </si>
  <si>
    <t>мыльные пузыри упаковка</t>
  </si>
  <si>
    <t>свитер с воротом женский</t>
  </si>
  <si>
    <t>белита бб крем</t>
  </si>
  <si>
    <t>испанский пупс</t>
  </si>
  <si>
    <t>моно нить</t>
  </si>
  <si>
    <t>батик краски</t>
  </si>
  <si>
    <t>nioni</t>
  </si>
  <si>
    <t>ботинки patrol</t>
  </si>
  <si>
    <t>леовит батончик</t>
  </si>
  <si>
    <t>колонка jbl flip 6</t>
  </si>
  <si>
    <t>костюм двойка с шортами</t>
  </si>
  <si>
    <t>зональный трейдинг</t>
  </si>
  <si>
    <t>kaaral filler</t>
  </si>
  <si>
    <t>кофе растворимый jacobs millicano</t>
  </si>
  <si>
    <t xml:space="preserve">bond touch </t>
  </si>
  <si>
    <t>торбен кульманн</t>
  </si>
  <si>
    <t>zeiss</t>
  </si>
  <si>
    <t>белые блузки и рубашки женские с коротким рукавом</t>
  </si>
  <si>
    <t>4807092562</t>
  </si>
  <si>
    <t>bi</t>
  </si>
  <si>
    <t>телевизор 50 дюймов смарт</t>
  </si>
  <si>
    <t>49372086</t>
  </si>
  <si>
    <t>каждому свое футболка</t>
  </si>
  <si>
    <t>агуша кабачок</t>
  </si>
  <si>
    <t>декатлон одежда</t>
  </si>
  <si>
    <t>мосхалат</t>
  </si>
  <si>
    <t>sketchers женские</t>
  </si>
  <si>
    <t>la krasa</t>
  </si>
  <si>
    <t>конфеты укус женщины</t>
  </si>
  <si>
    <t>браслет белое золото</t>
  </si>
  <si>
    <t>голдлай плюс</t>
  </si>
  <si>
    <t>набор по уходу за волосами</t>
  </si>
  <si>
    <t>солнцезащитные очки розовые</t>
  </si>
  <si>
    <t>y-scoo</t>
  </si>
  <si>
    <t>серьги джоджо</t>
  </si>
  <si>
    <t>38254763</t>
  </si>
  <si>
    <t>капли от глистов</t>
  </si>
  <si>
    <t>алфавит косметик</t>
  </si>
  <si>
    <t>наполнитель в коробку</t>
  </si>
  <si>
    <t>набор брошей</t>
  </si>
  <si>
    <t>bombaar</t>
  </si>
  <si>
    <t>бегемотик</t>
  </si>
  <si>
    <t>пишевой краситель</t>
  </si>
  <si>
    <t>spa a la carte</t>
  </si>
  <si>
    <t>фреза олива</t>
  </si>
  <si>
    <t xml:space="preserve">графити </t>
  </si>
  <si>
    <t>ormco</t>
  </si>
  <si>
    <t>nyx spl857</t>
  </si>
  <si>
    <t>geneticlab гейнер</t>
  </si>
  <si>
    <t>духовой шкаф 45 см</t>
  </si>
  <si>
    <t>сникерсы на танкетке</t>
  </si>
  <si>
    <t>сменные модули аквафор</t>
  </si>
  <si>
    <t>шапки адидас</t>
  </si>
  <si>
    <t>woopy обувь</t>
  </si>
  <si>
    <t>wonderland</t>
  </si>
  <si>
    <t>очки женские от солнца</t>
  </si>
  <si>
    <t>alt graph</t>
  </si>
  <si>
    <t>кодекс уголовный</t>
  </si>
  <si>
    <t>платье летнее детское 98-104</t>
  </si>
  <si>
    <t>212 vip men</t>
  </si>
  <si>
    <t xml:space="preserve">интимный гель </t>
  </si>
  <si>
    <t>тушь tuz</t>
  </si>
  <si>
    <t>adidas кроссовки gazelle</t>
  </si>
  <si>
    <t>50322509</t>
  </si>
  <si>
    <t>тапки какашки</t>
  </si>
  <si>
    <t>мужские треники</t>
  </si>
  <si>
    <t>емкость с краном</t>
  </si>
  <si>
    <t>mamaline</t>
  </si>
  <si>
    <t>трубочки широкие</t>
  </si>
  <si>
    <t>хлебцы dr korner сырные</t>
  </si>
  <si>
    <t>эротические трусы с доступом</t>
  </si>
  <si>
    <t>eletto</t>
  </si>
  <si>
    <t>worry bricks</t>
  </si>
  <si>
    <t>samsung m 12</t>
  </si>
  <si>
    <t>часы уличные двухсторонние</t>
  </si>
  <si>
    <t>goojodoq</t>
  </si>
  <si>
    <t>свечи массажные</t>
  </si>
  <si>
    <t>мыло туалетное банное</t>
  </si>
  <si>
    <t>тарелки синие</t>
  </si>
  <si>
    <t>шлепки мужские летние кожаные</t>
  </si>
  <si>
    <t>брелок крыса</t>
  </si>
  <si>
    <t xml:space="preserve">топ кожаный </t>
  </si>
  <si>
    <t>ремень женский зеленый</t>
  </si>
  <si>
    <t>paul&amp;shark</t>
  </si>
  <si>
    <t>wanted</t>
  </si>
  <si>
    <t>спальное белье евро</t>
  </si>
  <si>
    <t>покемон карты</t>
  </si>
  <si>
    <t>шкаф зеркальный</t>
  </si>
  <si>
    <t>краскопульт ручной</t>
  </si>
  <si>
    <t>кресло в машину</t>
  </si>
  <si>
    <t>лпс фигурки</t>
  </si>
  <si>
    <t>чехол на телефон honor 7a pro</t>
  </si>
  <si>
    <t>игра день ночь</t>
  </si>
  <si>
    <t>экран на samsung</t>
  </si>
  <si>
    <t xml:space="preserve">лазерный дальномер </t>
  </si>
  <si>
    <t>brawl stars чехол</t>
  </si>
  <si>
    <t>стеллаж модульный</t>
  </si>
  <si>
    <t xml:space="preserve">бонпари </t>
  </si>
  <si>
    <t>hcs</t>
  </si>
  <si>
    <t>сильвер стар</t>
  </si>
  <si>
    <t xml:space="preserve">вилки одноразовые </t>
  </si>
  <si>
    <t>ботинки дерби</t>
  </si>
  <si>
    <t>летковый заградитель</t>
  </si>
  <si>
    <t>мульчирующий кокосовый круг</t>
  </si>
  <si>
    <t>адванта</t>
  </si>
  <si>
    <t>dmae complex</t>
  </si>
  <si>
    <t>травы книга</t>
  </si>
  <si>
    <t>39233304</t>
  </si>
  <si>
    <t xml:space="preserve">сопло </t>
  </si>
  <si>
    <t>пан чемодан</t>
  </si>
  <si>
    <t>earldom</t>
  </si>
  <si>
    <t>топорик туристический</t>
  </si>
  <si>
    <t>батарейки ag10</t>
  </si>
  <si>
    <t>складной шкаф тканевый</t>
  </si>
  <si>
    <t>бриджи adidas</t>
  </si>
  <si>
    <t>тюль 2м</t>
  </si>
  <si>
    <t>кроп тоа</t>
  </si>
  <si>
    <t>iphone 13 pro max стекло remax</t>
  </si>
  <si>
    <t>ocelot</t>
  </si>
  <si>
    <t>твое круэлла</t>
  </si>
  <si>
    <t>67828329</t>
  </si>
  <si>
    <t>охолощенное</t>
  </si>
  <si>
    <t>теймурова гель</t>
  </si>
  <si>
    <t>macline</t>
  </si>
  <si>
    <t>брелок кастет</t>
  </si>
  <si>
    <t>чехол oppo a91</t>
  </si>
  <si>
    <t>пк игровой компьютер блок</t>
  </si>
  <si>
    <t>железное оружие</t>
  </si>
  <si>
    <t>брюки деловые</t>
  </si>
  <si>
    <t>thalgo cosmetic</t>
  </si>
  <si>
    <t xml:space="preserve">витамишки </t>
  </si>
  <si>
    <t>kaaral краска</t>
  </si>
  <si>
    <t>костюм ветровочный</t>
  </si>
  <si>
    <t>футболка с днем победы</t>
  </si>
  <si>
    <t>босоножки кроссовки</t>
  </si>
  <si>
    <t xml:space="preserve">фас </t>
  </si>
  <si>
    <t>джинсы женские с высокой посадкой классика</t>
  </si>
  <si>
    <t>пакрафт</t>
  </si>
  <si>
    <t>секс вещи</t>
  </si>
  <si>
    <t>протеин syntha-6</t>
  </si>
  <si>
    <t>toptop сумка</t>
  </si>
  <si>
    <t>паста weleda</t>
  </si>
  <si>
    <t xml:space="preserve">спорт пит </t>
  </si>
  <si>
    <t>чайник 1 литр электрический</t>
  </si>
  <si>
    <t>поливитаминный комплекс</t>
  </si>
  <si>
    <t>весы кухонные электронные скарлет</t>
  </si>
  <si>
    <t>кресло качалка подвесное</t>
  </si>
  <si>
    <t>линзы -0,75</t>
  </si>
  <si>
    <t>budi basa кот басик</t>
  </si>
  <si>
    <t>68982014</t>
  </si>
  <si>
    <t>авто освежитель</t>
  </si>
  <si>
    <t>светильник потолочный квадратный</t>
  </si>
  <si>
    <t xml:space="preserve">art creation </t>
  </si>
  <si>
    <t>нюдовые палетки теней</t>
  </si>
  <si>
    <t>фертика картофель</t>
  </si>
  <si>
    <t>instanatural</t>
  </si>
  <si>
    <t>чехол самсунг 51</t>
  </si>
  <si>
    <t>сандали закрытым носком</t>
  </si>
  <si>
    <t>контейнер 1 л</t>
  </si>
  <si>
    <t>халат косметолога</t>
  </si>
  <si>
    <t>клей момент кристал</t>
  </si>
  <si>
    <t>кастрюли tefal</t>
  </si>
  <si>
    <t>рюкзак мужской кожзам</t>
  </si>
  <si>
    <t>ремешки на apple watch</t>
  </si>
  <si>
    <t>красные лоферы</t>
  </si>
  <si>
    <t xml:space="preserve">дольче габана </t>
  </si>
  <si>
    <t>спортивные костюмы больших размеров на молнии</t>
  </si>
  <si>
    <t>кросовки рикер</t>
  </si>
  <si>
    <t>53875489</t>
  </si>
  <si>
    <t xml:space="preserve">намазное платье </t>
  </si>
  <si>
    <t xml:space="preserve">наушники apple проводные </t>
  </si>
  <si>
    <t>puma шлепки</t>
  </si>
  <si>
    <t>брюки с высокой посадкой узкие</t>
  </si>
  <si>
    <t>александра маринина книги</t>
  </si>
  <si>
    <t>накладка на велосипедное седло</t>
  </si>
  <si>
    <t>обувь nike джордан</t>
  </si>
  <si>
    <t>miralin cosmetics</t>
  </si>
  <si>
    <t>духи масленые</t>
  </si>
  <si>
    <t xml:space="preserve">big </t>
  </si>
  <si>
    <t>жилет модис</t>
  </si>
  <si>
    <t>луч пластилин</t>
  </si>
  <si>
    <t>island stone</t>
  </si>
  <si>
    <t>лампа гель лак</t>
  </si>
  <si>
    <t>ives rocher</t>
  </si>
  <si>
    <t xml:space="preserve">чехол на redmi 7a </t>
  </si>
  <si>
    <t>сапоги зимние женские 38</t>
  </si>
  <si>
    <t>уходовый набор косметики</t>
  </si>
  <si>
    <t>колготки с полоской</t>
  </si>
  <si>
    <t>terra origin</t>
  </si>
  <si>
    <t>пуховой платок</t>
  </si>
  <si>
    <t>laura potti</t>
  </si>
  <si>
    <t>71402096</t>
  </si>
  <si>
    <t>клей enigma universe</t>
  </si>
  <si>
    <t xml:space="preserve">члены </t>
  </si>
  <si>
    <t>детское питание малыш</t>
  </si>
  <si>
    <t>самсунг а50 чехол</t>
  </si>
  <si>
    <t>маринес оригинал</t>
  </si>
  <si>
    <t>жилеты спасательные</t>
  </si>
  <si>
    <t>бисер наборы</t>
  </si>
  <si>
    <t>хиджаб платок</t>
  </si>
  <si>
    <t>скатерть три кота</t>
  </si>
  <si>
    <t>adidas толстовка мальчики</t>
  </si>
  <si>
    <t>rimmel помада 800</t>
  </si>
  <si>
    <t>federici макароны</t>
  </si>
  <si>
    <t>realme q3 pro</t>
  </si>
  <si>
    <t>41665760</t>
  </si>
  <si>
    <t>under armor кроссовки</t>
  </si>
  <si>
    <t>кроссовки lite racer 2.0</t>
  </si>
  <si>
    <t>полусапожки женские зима</t>
  </si>
  <si>
    <t xml:space="preserve"> essence</t>
  </si>
  <si>
    <t>одноразовые тарелки детские</t>
  </si>
  <si>
    <t>полотенца универсальные</t>
  </si>
  <si>
    <t>58339077</t>
  </si>
  <si>
    <t>70174719</t>
  </si>
  <si>
    <t>heels косметика</t>
  </si>
  <si>
    <t>сорочка с чашками</t>
  </si>
  <si>
    <t>нескафе латте</t>
  </si>
  <si>
    <t>бумага 300 гр</t>
  </si>
  <si>
    <t>уютlife</t>
  </si>
  <si>
    <t>видеокарты gtx 1050 ti</t>
  </si>
  <si>
    <t>рашгарт</t>
  </si>
  <si>
    <t>желтый рюкзак</t>
  </si>
  <si>
    <t>нутрилак гипоалергенный</t>
  </si>
  <si>
    <t>чехол айфон се</t>
  </si>
  <si>
    <t xml:space="preserve">гарри поттер и философский камень </t>
  </si>
  <si>
    <t>рукавичка</t>
  </si>
  <si>
    <t>33849817</t>
  </si>
  <si>
    <t>белье милавица</t>
  </si>
  <si>
    <t>люстра шар стекло</t>
  </si>
  <si>
    <t>пылесос с мешком</t>
  </si>
  <si>
    <t>тональный крем дермакол</t>
  </si>
  <si>
    <t>selsovet</t>
  </si>
  <si>
    <t>цыпленок костюм</t>
  </si>
  <si>
    <t>стекло айфон xs</t>
  </si>
  <si>
    <t>white label</t>
  </si>
  <si>
    <t>размерник</t>
  </si>
  <si>
    <t>кассеты женские венус</t>
  </si>
  <si>
    <t>ручки наруто</t>
  </si>
  <si>
    <t>флизилиновые обои</t>
  </si>
  <si>
    <t xml:space="preserve">морфий </t>
  </si>
  <si>
    <t>bellezon</t>
  </si>
  <si>
    <t>bapani</t>
  </si>
  <si>
    <t>огуречный крем</t>
  </si>
  <si>
    <t>леопардовый принт женщинам футболка</t>
  </si>
  <si>
    <t>koch cg</t>
  </si>
  <si>
    <t>обои под ткань</t>
  </si>
  <si>
    <t>чехол книжка iphone 7</t>
  </si>
  <si>
    <t>парустекс</t>
  </si>
  <si>
    <t>коричневые ботинки</t>
  </si>
  <si>
    <t>изабелла</t>
  </si>
  <si>
    <t xml:space="preserve">пинцеты </t>
  </si>
  <si>
    <t>экран хонор 10 лайт</t>
  </si>
  <si>
    <t>футболка поп ит</t>
  </si>
  <si>
    <t>худи левайс</t>
  </si>
  <si>
    <t>кольцо из бисера ромашки</t>
  </si>
  <si>
    <t>lumax ресивер телевизионный</t>
  </si>
  <si>
    <t xml:space="preserve">серьги большие </t>
  </si>
  <si>
    <t>обувь madella</t>
  </si>
  <si>
    <t>нашивки на одежду рок</t>
  </si>
  <si>
    <t>брюки на мальчика утепленные</t>
  </si>
  <si>
    <t>71495395</t>
  </si>
  <si>
    <t>beats solo</t>
  </si>
  <si>
    <t>valmont маска</t>
  </si>
  <si>
    <t>кулон с именем</t>
  </si>
  <si>
    <t>tarlton</t>
  </si>
  <si>
    <t>горшок стул</t>
  </si>
  <si>
    <t>таро инсайт</t>
  </si>
  <si>
    <t>маркеры 48</t>
  </si>
  <si>
    <t>штаны reebok женские спортивные</t>
  </si>
  <si>
    <t xml:space="preserve">брюки широкие мужские </t>
  </si>
  <si>
    <t>немка</t>
  </si>
  <si>
    <t>чехол книжка на samsung а12</t>
  </si>
  <si>
    <t>игрушка сердце</t>
  </si>
  <si>
    <t>сувенир полистоун миниатюра</t>
  </si>
  <si>
    <t>кошачьи лапы перчатки</t>
  </si>
  <si>
    <t>пена salton</t>
  </si>
  <si>
    <t>фотообои ночной город</t>
  </si>
  <si>
    <t>44703876</t>
  </si>
  <si>
    <t>рюкзак afina</t>
  </si>
  <si>
    <t>книжки панорама</t>
  </si>
  <si>
    <t>туфли женские на танкетке летние из натуральной кожи</t>
  </si>
  <si>
    <t>рюкзак мужской vans</t>
  </si>
  <si>
    <t>бтс обложка</t>
  </si>
  <si>
    <t>робот машинка</t>
  </si>
  <si>
    <t xml:space="preserve">гармошка </t>
  </si>
  <si>
    <t>чехол а 22</t>
  </si>
  <si>
    <t>бокал мартини</t>
  </si>
  <si>
    <t>66910560</t>
  </si>
  <si>
    <t>35181465</t>
  </si>
  <si>
    <t>трамадол</t>
  </si>
  <si>
    <t>fisher лыжи</t>
  </si>
  <si>
    <t>астрологический ежедневник</t>
  </si>
  <si>
    <t>пропитка по дереву</t>
  </si>
  <si>
    <t>eca zene</t>
  </si>
  <si>
    <t>eo lab</t>
  </si>
  <si>
    <t>серьги сердечки золото</t>
  </si>
  <si>
    <t>сундук пластиковый</t>
  </si>
  <si>
    <t>часодеи часовое сердце</t>
  </si>
  <si>
    <t>водолазка zolla</t>
  </si>
  <si>
    <t>джинсы на болтах</t>
  </si>
  <si>
    <t>ботильоны из ткани</t>
  </si>
  <si>
    <t>city classic куртки женские</t>
  </si>
  <si>
    <t>кокосовые сладости</t>
  </si>
  <si>
    <t>шапка с рожками</t>
  </si>
  <si>
    <t xml:space="preserve">кросовки  женские </t>
  </si>
  <si>
    <t>сухоцвет лаванда</t>
  </si>
  <si>
    <t>комбинезон офисный женский</t>
  </si>
  <si>
    <t>кисти колонок</t>
  </si>
  <si>
    <t>delia платье</t>
  </si>
  <si>
    <t>автоспорт</t>
  </si>
  <si>
    <t xml:space="preserve">spotify постер </t>
  </si>
  <si>
    <t>wi-fi usb</t>
  </si>
  <si>
    <t>антенна акулий плавник</t>
  </si>
  <si>
    <t>на ваз</t>
  </si>
  <si>
    <t>тв антена</t>
  </si>
  <si>
    <t>кушон spf</t>
  </si>
  <si>
    <t>пасха совушки</t>
  </si>
  <si>
    <t>био гель</t>
  </si>
  <si>
    <t>чехол s20 plus</t>
  </si>
  <si>
    <t>возбудитель женский капли</t>
  </si>
  <si>
    <t>магнитный очиститель окон</t>
  </si>
  <si>
    <t>планета органика пенка</t>
  </si>
  <si>
    <t>электро гитара бас</t>
  </si>
  <si>
    <t>10126020</t>
  </si>
  <si>
    <t>удостоверение клоуна</t>
  </si>
  <si>
    <t>носки unlimited</t>
  </si>
  <si>
    <t>леггинсы женские розовые</t>
  </si>
  <si>
    <t>marvel книга</t>
  </si>
  <si>
    <t>платье lol</t>
  </si>
  <si>
    <t>простой карандаш тм</t>
  </si>
  <si>
    <t>58892879</t>
  </si>
  <si>
    <t>колокольчики на последний звонок</t>
  </si>
  <si>
    <t>studio t</t>
  </si>
  <si>
    <t>домашние халаты женские</t>
  </si>
  <si>
    <t>27336035</t>
  </si>
  <si>
    <t>miamoza</t>
  </si>
  <si>
    <t>handm</t>
  </si>
  <si>
    <t>cosmo group</t>
  </si>
  <si>
    <t>пылесос dreame</t>
  </si>
  <si>
    <t>стойки стабилизатора форд фокус</t>
  </si>
  <si>
    <t>коронка по дереву 68</t>
  </si>
  <si>
    <t>велосипеде женские</t>
  </si>
  <si>
    <t>ecoholy</t>
  </si>
  <si>
    <t>туника шифон</t>
  </si>
  <si>
    <t>32992419</t>
  </si>
  <si>
    <t>пивной стакан с надписью</t>
  </si>
  <si>
    <t>халат денский</t>
  </si>
  <si>
    <t xml:space="preserve">зеркало на стену </t>
  </si>
  <si>
    <t>насадки venus</t>
  </si>
  <si>
    <t>наушники жбл</t>
  </si>
  <si>
    <t>женские кроссовки adidas кожа</t>
  </si>
  <si>
    <t xml:space="preserve">полочка в ванную </t>
  </si>
  <si>
    <t xml:space="preserve">vero moda </t>
  </si>
  <si>
    <t>консиллер вивьен сабо</t>
  </si>
  <si>
    <t>эстель тоник</t>
  </si>
  <si>
    <t>чиабатта</t>
  </si>
  <si>
    <t xml:space="preserve">демиан </t>
  </si>
  <si>
    <t>isehan</t>
  </si>
  <si>
    <t>стопы</t>
  </si>
  <si>
    <t>солнечные очки денские</t>
  </si>
  <si>
    <t>платье alolika</t>
  </si>
  <si>
    <t>be-uni</t>
  </si>
  <si>
    <t xml:space="preserve">belweder </t>
  </si>
  <si>
    <t>салфетка на комод</t>
  </si>
  <si>
    <t>коврик модульный</t>
  </si>
  <si>
    <t>econika босоножки</t>
  </si>
  <si>
    <t>nikitana</t>
  </si>
  <si>
    <t>кролик керамический</t>
  </si>
  <si>
    <t>бюстгальтер с пушапом</t>
  </si>
  <si>
    <t>смарт часы x22 pro</t>
  </si>
  <si>
    <t xml:space="preserve">платье с вышивкой </t>
  </si>
  <si>
    <t>сандалии guess</t>
  </si>
  <si>
    <t>очки винтаж</t>
  </si>
  <si>
    <t>тюль беларусь</t>
  </si>
  <si>
    <t>накладные косички</t>
  </si>
  <si>
    <t>зонт автомат женский антиветер</t>
  </si>
  <si>
    <t>короткевич</t>
  </si>
  <si>
    <t>мужские кросовки лето</t>
  </si>
  <si>
    <t>pierre cardin босоножки</t>
  </si>
  <si>
    <t>stradivarius брюки</t>
  </si>
  <si>
    <t>песочный набор мороженое</t>
  </si>
  <si>
    <t>27860608</t>
  </si>
  <si>
    <t>пластиковые фрукты</t>
  </si>
  <si>
    <t>видеокамера с сим картой</t>
  </si>
  <si>
    <t>hunter резиновые</t>
  </si>
  <si>
    <t>loro piana обувь</t>
  </si>
  <si>
    <t xml:space="preserve">ветчинница </t>
  </si>
  <si>
    <t>натуральный шелк ткань</t>
  </si>
  <si>
    <t>mdhl</t>
  </si>
  <si>
    <t>чайничек</t>
  </si>
  <si>
    <t>the last of</t>
  </si>
  <si>
    <t>reni мужские</t>
  </si>
  <si>
    <t>sportshik</t>
  </si>
  <si>
    <t>кроссовки белые на липучках</t>
  </si>
  <si>
    <t>женское платье черное</t>
  </si>
  <si>
    <t>платье с резинкой</t>
  </si>
  <si>
    <t xml:space="preserve">каррот </t>
  </si>
  <si>
    <t>кофе в капсулах nescafe dolce gusto</t>
  </si>
  <si>
    <t>пиджаки coressi</t>
  </si>
  <si>
    <t>бумажный человек</t>
  </si>
  <si>
    <t>purina gastrointestinal</t>
  </si>
  <si>
    <t>пирата набор</t>
  </si>
  <si>
    <t>маркс и спенсер купальник</t>
  </si>
  <si>
    <t>кроссовки женские беговые найк</t>
  </si>
  <si>
    <t>белые футболки с принтом</t>
  </si>
  <si>
    <t xml:space="preserve">спортивный купальник женский </t>
  </si>
  <si>
    <t>faberlic бальзам</t>
  </si>
  <si>
    <t>ускорение метаболизма</t>
  </si>
  <si>
    <t>брюки мужские классические зауженные в клетку</t>
  </si>
  <si>
    <t>картридж hp 652</t>
  </si>
  <si>
    <t>фломастеры carioca</t>
  </si>
  <si>
    <t>маски многоразовые с рисунками</t>
  </si>
  <si>
    <t>бриджи женские классика</t>
  </si>
  <si>
    <t>baykar пижама</t>
  </si>
  <si>
    <t>белое платье лето</t>
  </si>
  <si>
    <t>terra aquatica</t>
  </si>
  <si>
    <t>орало</t>
  </si>
  <si>
    <t>лиса фигурка</t>
  </si>
  <si>
    <t>расческа philips</t>
  </si>
  <si>
    <t>маска перец</t>
  </si>
  <si>
    <t>lady couture</t>
  </si>
  <si>
    <t>костюм с юбкой карандаш</t>
  </si>
  <si>
    <t>38319268</t>
  </si>
  <si>
    <t>костюм рубашка и брюки палаццо</t>
  </si>
  <si>
    <t>labiotte</t>
  </si>
  <si>
    <t>37427710</t>
  </si>
  <si>
    <t>50297421</t>
  </si>
  <si>
    <t>от клещей таблетки</t>
  </si>
  <si>
    <t>наушники геймерские</t>
  </si>
  <si>
    <t>дед инсайд футболка</t>
  </si>
  <si>
    <t>футболка roblox</t>
  </si>
  <si>
    <t>белый жакет женский летний</t>
  </si>
  <si>
    <t>honey kids трусики</t>
  </si>
  <si>
    <t>полосатые брюки женские</t>
  </si>
  <si>
    <t>breshka</t>
  </si>
  <si>
    <t xml:space="preserve">рено логан </t>
  </si>
  <si>
    <t>дрели, шуруповерты, гайковерты</t>
  </si>
  <si>
    <t>26800194</t>
  </si>
  <si>
    <t>lacosmopro</t>
  </si>
  <si>
    <t>гардины блэкаут</t>
  </si>
  <si>
    <t>battat игрушки</t>
  </si>
  <si>
    <t>погружной блендер polaris</t>
  </si>
  <si>
    <t>пленка хром</t>
  </si>
  <si>
    <t>63903313</t>
  </si>
  <si>
    <t>adam now</t>
  </si>
  <si>
    <t>поко х4 про</t>
  </si>
  <si>
    <t>руль на ваз 2107</t>
  </si>
  <si>
    <t>фильтр в15</t>
  </si>
  <si>
    <t>мрочковский</t>
  </si>
  <si>
    <t>подставки под клубнику</t>
  </si>
  <si>
    <t xml:space="preserve">электрошашлычница </t>
  </si>
  <si>
    <t>джеймс бонд</t>
  </si>
  <si>
    <t>finn</t>
  </si>
  <si>
    <t>игрушки синий трактор</t>
  </si>
  <si>
    <t>чешки танцевальные</t>
  </si>
  <si>
    <t>тринажор осанки вектор</t>
  </si>
  <si>
    <t>боди голубое</t>
  </si>
  <si>
    <t xml:space="preserve">женские халаты </t>
  </si>
  <si>
    <t>понпоны</t>
  </si>
  <si>
    <t>секс кресло</t>
  </si>
  <si>
    <t>adidas бомбер</t>
  </si>
  <si>
    <t>skv4093gl</t>
  </si>
  <si>
    <t>пальто болоньевое</t>
  </si>
  <si>
    <t>платье женское плиссированный</t>
  </si>
  <si>
    <t>протеиновые пирожные</t>
  </si>
  <si>
    <t>корм nd</t>
  </si>
  <si>
    <t>65235715</t>
  </si>
  <si>
    <t>острый нож</t>
  </si>
  <si>
    <t xml:space="preserve">садовые </t>
  </si>
  <si>
    <t>горшки керамические</t>
  </si>
  <si>
    <t>корсет женский на рубашку</t>
  </si>
  <si>
    <t>кофта с кошками</t>
  </si>
  <si>
    <t>рондел</t>
  </si>
  <si>
    <t>ayfon</t>
  </si>
  <si>
    <t>парфюм пробники</t>
  </si>
  <si>
    <t>наушники хеллоу китти</t>
  </si>
  <si>
    <t>казан 3 литра</t>
  </si>
  <si>
    <t xml:space="preserve">туфли весенние </t>
  </si>
  <si>
    <t>62155552</t>
  </si>
  <si>
    <t>коты воители огонь и лед</t>
  </si>
  <si>
    <t>modis топ</t>
  </si>
  <si>
    <t>женави</t>
  </si>
  <si>
    <t>брюки широкие в клетку</t>
  </si>
  <si>
    <t>scp игрушки</t>
  </si>
  <si>
    <t>шприц плунжерный at</t>
  </si>
  <si>
    <t>mondi</t>
  </si>
  <si>
    <t>инструмент от черных точек</t>
  </si>
  <si>
    <t>маска дракон</t>
  </si>
  <si>
    <t>пробники корейской косметики</t>
  </si>
  <si>
    <t xml:space="preserve">на соски </t>
  </si>
  <si>
    <t>римал</t>
  </si>
  <si>
    <t>cf,j</t>
  </si>
  <si>
    <t>insta 360</t>
  </si>
  <si>
    <t xml:space="preserve">венки </t>
  </si>
  <si>
    <t>philippi</t>
  </si>
  <si>
    <t>selofab</t>
  </si>
  <si>
    <t>happy baby панама</t>
  </si>
  <si>
    <t>семена бакопа</t>
  </si>
  <si>
    <t>defa</t>
  </si>
  <si>
    <t>pastaclean</t>
  </si>
  <si>
    <t>витамины минеральный комплекс</t>
  </si>
  <si>
    <t>кружевной боди</t>
  </si>
  <si>
    <t>в беседку</t>
  </si>
  <si>
    <t>крошкин дом</t>
  </si>
  <si>
    <t>sri sri tattva</t>
  </si>
  <si>
    <t>polann</t>
  </si>
  <si>
    <t xml:space="preserve">бичевка </t>
  </si>
  <si>
    <t>64039826</t>
  </si>
  <si>
    <t>natalya home</t>
  </si>
  <si>
    <t>honor 9x чехол книжка</t>
  </si>
  <si>
    <t>юбка адидас</t>
  </si>
  <si>
    <t>ищи пищи</t>
  </si>
  <si>
    <t>м видео</t>
  </si>
  <si>
    <t>коврик в машину в багажник</t>
  </si>
  <si>
    <t>iphon 11</t>
  </si>
  <si>
    <t>пленочный теплый пол</t>
  </si>
  <si>
    <t>e14 лампочки светодиодные</t>
  </si>
  <si>
    <t>покрывало на кровать пушистое</t>
  </si>
  <si>
    <t>recobba</t>
  </si>
  <si>
    <t xml:space="preserve">mayoral девочки </t>
  </si>
  <si>
    <t>монталь роза</t>
  </si>
  <si>
    <t>арт визаж косметика</t>
  </si>
  <si>
    <t>onme дезодорант</t>
  </si>
  <si>
    <t>алтайфлора</t>
  </si>
  <si>
    <t xml:space="preserve">зомби </t>
  </si>
  <si>
    <t>гидробак</t>
  </si>
  <si>
    <t>bosch кухонный комбайн</t>
  </si>
  <si>
    <t>тоник cerave</t>
  </si>
  <si>
    <t>презент</t>
  </si>
  <si>
    <t>violet косметический карандаш</t>
  </si>
  <si>
    <t>сомплимент</t>
  </si>
  <si>
    <t>jawa</t>
  </si>
  <si>
    <t>мука увелка</t>
  </si>
  <si>
    <t>платье на маленьких девочек</t>
  </si>
  <si>
    <t>women secret духи</t>
  </si>
  <si>
    <t>джинсы мужские лето</t>
  </si>
  <si>
    <t>lisa nail</t>
  </si>
  <si>
    <t>сапоги с квадратным носом</t>
  </si>
  <si>
    <t>цинкоселен</t>
  </si>
  <si>
    <t>сапоги женские весна обувь</t>
  </si>
  <si>
    <t xml:space="preserve">нан 1 </t>
  </si>
  <si>
    <t>свитер love republic</t>
  </si>
  <si>
    <t>labellini</t>
  </si>
  <si>
    <t>lamagio</t>
  </si>
  <si>
    <t xml:space="preserve">спортивные трусы </t>
  </si>
  <si>
    <t>семена салат айсберг</t>
  </si>
  <si>
    <t>g pods</t>
  </si>
  <si>
    <t>мотоджинсы inflame</t>
  </si>
  <si>
    <t>защита на грудь</t>
  </si>
  <si>
    <t>набор женских колец</t>
  </si>
  <si>
    <t>сумеа</t>
  </si>
  <si>
    <t>бомбер стеганый</t>
  </si>
  <si>
    <t>intim</t>
  </si>
  <si>
    <t>ободки детские</t>
  </si>
  <si>
    <t>водолазка хаки</t>
  </si>
  <si>
    <t>клубника альба</t>
  </si>
  <si>
    <t>леопардовые лодочки</t>
  </si>
  <si>
    <t>calvin klein джинсы женские</t>
  </si>
  <si>
    <t>чехол на телефон zte blade a51</t>
  </si>
  <si>
    <t>puma пуховик</t>
  </si>
  <si>
    <t>huawei y5p стекло</t>
  </si>
  <si>
    <t>vieleda</t>
  </si>
  <si>
    <t>блюдо металл</t>
  </si>
  <si>
    <t>очки солнцезащитные стекло</t>
  </si>
  <si>
    <t xml:space="preserve">мармелад без сахара </t>
  </si>
  <si>
    <t>45580535</t>
  </si>
  <si>
    <t>pirosmani</t>
  </si>
  <si>
    <t>gess гель</t>
  </si>
  <si>
    <t>носки хелоу китти</t>
  </si>
  <si>
    <t>баночки на кухню</t>
  </si>
  <si>
    <t xml:space="preserve">arya </t>
  </si>
  <si>
    <t>золотые печатки</t>
  </si>
  <si>
    <t>shiseido духи</t>
  </si>
  <si>
    <t>ленты классный руководитель</t>
  </si>
  <si>
    <t>17170654</t>
  </si>
  <si>
    <t>набор сквишей</t>
  </si>
  <si>
    <t>boutique tree джинсы</t>
  </si>
  <si>
    <t>чехол на ксиоми редми нот 9</t>
  </si>
  <si>
    <t>бакуго кацуки</t>
  </si>
  <si>
    <t>levika</t>
  </si>
  <si>
    <t>polline женский</t>
  </si>
  <si>
    <t>броколли</t>
  </si>
  <si>
    <t>база со стекловолокном</t>
  </si>
  <si>
    <t xml:space="preserve">шашка </t>
  </si>
  <si>
    <t>37687451</t>
  </si>
  <si>
    <t>von dutch</t>
  </si>
  <si>
    <t>галстуки с принтом</t>
  </si>
  <si>
    <t>умное постельное белье</t>
  </si>
  <si>
    <t>love republic жилетка</t>
  </si>
  <si>
    <t>рубашка с рисунком на спине</t>
  </si>
  <si>
    <t>кофе carraro</t>
  </si>
  <si>
    <t>навоз в гранулах</t>
  </si>
  <si>
    <t>24724481</t>
  </si>
  <si>
    <t>тюль полоски</t>
  </si>
  <si>
    <t>краскон конфеты</t>
  </si>
  <si>
    <t>лазерный мфу</t>
  </si>
  <si>
    <t>бигуди волны</t>
  </si>
  <si>
    <t>гомбрих</t>
  </si>
  <si>
    <t>supai</t>
  </si>
  <si>
    <t>statmen</t>
  </si>
  <si>
    <t>17862948</t>
  </si>
  <si>
    <t>топ женский набор</t>
  </si>
  <si>
    <t>сережки гвоздики черные</t>
  </si>
  <si>
    <t>luxmom шезлонг детский</t>
  </si>
  <si>
    <t>наполнитель силикагелевый 10 литров</t>
  </si>
  <si>
    <t>джинсы винтаж</t>
  </si>
  <si>
    <t>наклейки на авто большие</t>
  </si>
  <si>
    <t>source natural</t>
  </si>
  <si>
    <t>xiaomi redmi 9t стекло</t>
  </si>
  <si>
    <t>ака</t>
  </si>
  <si>
    <t>изумрудный гель лак</t>
  </si>
  <si>
    <t>панама в клетку</t>
  </si>
  <si>
    <t>tenderness box</t>
  </si>
  <si>
    <t>укроп аллигатор</t>
  </si>
  <si>
    <t>pituso leve</t>
  </si>
  <si>
    <t>брюки мужские джокеры</t>
  </si>
  <si>
    <t>дарина золото</t>
  </si>
  <si>
    <t>артур хейли отель</t>
  </si>
  <si>
    <t>рюкзак с пайетками детский</t>
  </si>
  <si>
    <t>passim</t>
  </si>
  <si>
    <t>колготки женские трикотажные</t>
  </si>
  <si>
    <t>платье лонгслив</t>
  </si>
  <si>
    <t>труссарди мужское</t>
  </si>
  <si>
    <t>мужское худи белое</t>
  </si>
  <si>
    <t>машинка волга</t>
  </si>
  <si>
    <t>силиконовые скатерти на стол с кружевом</t>
  </si>
  <si>
    <t>чулки белье</t>
  </si>
  <si>
    <t>картины по номерам ван гог</t>
  </si>
  <si>
    <t>young&amp;beautiful</t>
  </si>
  <si>
    <t>картина по номерам анимэ</t>
  </si>
  <si>
    <t>mp3 модуль</t>
  </si>
  <si>
    <t>нормофлорин д</t>
  </si>
  <si>
    <t xml:space="preserve">марки </t>
  </si>
  <si>
    <t>спортивные трико мужские</t>
  </si>
  <si>
    <t>гель доктора федоровой</t>
  </si>
  <si>
    <t>космо мерч</t>
  </si>
  <si>
    <t>чехол на 13 pro iphone max</t>
  </si>
  <si>
    <t>густое масло</t>
  </si>
  <si>
    <t>solo u юбка</t>
  </si>
  <si>
    <t>леггинсы конте женские</t>
  </si>
  <si>
    <t>авелук</t>
  </si>
  <si>
    <t>la roche-posay лосьон</t>
  </si>
  <si>
    <t>фата айвори</t>
  </si>
  <si>
    <t>mama lama</t>
  </si>
  <si>
    <t>платье длинное облегающее</t>
  </si>
  <si>
    <t>вконтакте</t>
  </si>
  <si>
    <t>блокнот с чистыми листами</t>
  </si>
  <si>
    <t>футбольные майки</t>
  </si>
  <si>
    <t>релинг</t>
  </si>
  <si>
    <t>happy home</t>
  </si>
  <si>
    <t xml:space="preserve">коврик в холодильник </t>
  </si>
  <si>
    <t xml:space="preserve">татуировки переводные взрослые </t>
  </si>
  <si>
    <t>полка на крючках</t>
  </si>
  <si>
    <t>штаны мужские бежевые</t>
  </si>
  <si>
    <t>тетрис поп ит</t>
  </si>
  <si>
    <t>пищевые картинки</t>
  </si>
  <si>
    <t>низкие цены</t>
  </si>
  <si>
    <t>насос перекачки топлива</t>
  </si>
  <si>
    <t>телефон синий трактор</t>
  </si>
  <si>
    <t>66049917</t>
  </si>
  <si>
    <t>ожз кузнецова</t>
  </si>
  <si>
    <t>ботинки женские весна лето</t>
  </si>
  <si>
    <t>шорты женские gloria</t>
  </si>
  <si>
    <t>фонарь феникс</t>
  </si>
  <si>
    <t>парник из поликарбоната</t>
  </si>
  <si>
    <t>креп бумага</t>
  </si>
  <si>
    <t>наклейки на обои в спальню</t>
  </si>
  <si>
    <t>кепка gloria jeans</t>
  </si>
  <si>
    <t>наклейки животных</t>
  </si>
  <si>
    <t>foot peel mask</t>
  </si>
  <si>
    <t>пинетки на липучке</t>
  </si>
  <si>
    <t>платье повседневное длинный рукав шерсть</t>
  </si>
  <si>
    <t xml:space="preserve">сестре </t>
  </si>
  <si>
    <t>kiabi мужское</t>
  </si>
  <si>
    <t>тюль параскева</t>
  </si>
  <si>
    <t>аксессуары на волосы</t>
  </si>
  <si>
    <t>кеды reima</t>
  </si>
  <si>
    <t>elseve спрей</t>
  </si>
  <si>
    <t>украшение клевер</t>
  </si>
  <si>
    <t>pretty garden</t>
  </si>
  <si>
    <t>джинсы мужские оджи</t>
  </si>
  <si>
    <t>haan</t>
  </si>
  <si>
    <t>тайские витамины</t>
  </si>
  <si>
    <t>12в1 эликсир</t>
  </si>
  <si>
    <t>игрушка курочка</t>
  </si>
  <si>
    <t>эпимедиум</t>
  </si>
  <si>
    <t>на кухню занавески</t>
  </si>
  <si>
    <t>одежда с динозаврами</t>
  </si>
  <si>
    <t>инжектор</t>
  </si>
  <si>
    <t>alexika</t>
  </si>
  <si>
    <t>iamclo</t>
  </si>
  <si>
    <t>крем мирра</t>
  </si>
  <si>
    <t>55806846</t>
  </si>
  <si>
    <t>дождевик reima</t>
  </si>
  <si>
    <t>солнцезащитные очки огонь</t>
  </si>
  <si>
    <t>пистолет с лазером</t>
  </si>
  <si>
    <t>lee rider</t>
  </si>
  <si>
    <t>38168050</t>
  </si>
  <si>
    <t>statim</t>
  </si>
  <si>
    <t xml:space="preserve">sporty </t>
  </si>
  <si>
    <t>сухой шампунь шамту</t>
  </si>
  <si>
    <t>5 в 1</t>
  </si>
  <si>
    <t>луковый бальзам</t>
  </si>
  <si>
    <t>ремешок силиконовый</t>
  </si>
  <si>
    <t>игрушка на прищепке</t>
  </si>
  <si>
    <t>bioteka</t>
  </si>
  <si>
    <t>punk одежда</t>
  </si>
  <si>
    <t>ashvagandha</t>
  </si>
  <si>
    <t>носовые платки мужские</t>
  </si>
  <si>
    <t>домашний костюм тройка</t>
  </si>
  <si>
    <t>хлопковый плед детский</t>
  </si>
  <si>
    <t>stellary 05</t>
  </si>
  <si>
    <t>кросовки волейбольные</t>
  </si>
  <si>
    <t>вс рф</t>
  </si>
  <si>
    <t>эфирное масло корицы</t>
  </si>
  <si>
    <t>sherlock сумка</t>
  </si>
  <si>
    <t xml:space="preserve">полукомбинезон детский </t>
  </si>
  <si>
    <t>пюре детское упаковка</t>
  </si>
  <si>
    <t>обманка катализатора</t>
  </si>
  <si>
    <t>сумки из италии</t>
  </si>
  <si>
    <t>носки детские адидас</t>
  </si>
  <si>
    <t>колготки женские minimi</t>
  </si>
  <si>
    <t>пауль и сникерс</t>
  </si>
  <si>
    <t>new york city</t>
  </si>
  <si>
    <t>такропик</t>
  </si>
  <si>
    <t xml:space="preserve">бизнес </t>
  </si>
  <si>
    <t>promarket</t>
  </si>
  <si>
    <t>вкладыши в пуанты</t>
  </si>
  <si>
    <t>italwax белый шоколад</t>
  </si>
  <si>
    <t>бензин зиппо</t>
  </si>
  <si>
    <t>кроссовки кожанные женские</t>
  </si>
  <si>
    <t>куникида доппо</t>
  </si>
  <si>
    <t>фиат альбеа</t>
  </si>
  <si>
    <t>хлопковый шнур с сердечником 5 мм</t>
  </si>
  <si>
    <t>рубашка из вельвета</t>
  </si>
  <si>
    <t>18650 samsung</t>
  </si>
  <si>
    <t xml:space="preserve">libero </t>
  </si>
  <si>
    <t>lefuse</t>
  </si>
  <si>
    <t>senso med</t>
  </si>
  <si>
    <t>bb тональный крем</t>
  </si>
  <si>
    <t>игрушка умный зайка</t>
  </si>
  <si>
    <t>молд кукла</t>
  </si>
  <si>
    <t>шнур витой</t>
  </si>
  <si>
    <t>tide 12 кг</t>
  </si>
  <si>
    <t>белые костюмы</t>
  </si>
  <si>
    <t>saijun.</t>
  </si>
  <si>
    <t>ширли джексон</t>
  </si>
  <si>
    <t>адидас лосины</t>
  </si>
  <si>
    <t>полка на полку</t>
  </si>
  <si>
    <t>тайские бальзамы</t>
  </si>
  <si>
    <t>платок в волосы</t>
  </si>
  <si>
    <t xml:space="preserve">shwarzkopf </t>
  </si>
  <si>
    <t>платье облегающие</t>
  </si>
  <si>
    <t>dream minerals</t>
  </si>
  <si>
    <t>диски литые автомобильные 17</t>
  </si>
  <si>
    <t>брелок парню</t>
  </si>
  <si>
    <t>масло лада ультра</t>
  </si>
  <si>
    <t>спортивный ободок</t>
  </si>
  <si>
    <t>чехол ipad mini 5</t>
  </si>
  <si>
    <t>miazzo</t>
  </si>
  <si>
    <t>mishoo store</t>
  </si>
  <si>
    <t>топик короткий</t>
  </si>
  <si>
    <t>лампа т5</t>
  </si>
  <si>
    <t>свето отражающий гель лак</t>
  </si>
  <si>
    <t>золото 585 серьги</t>
  </si>
  <si>
    <t>гибкое стекло на круглый стол</t>
  </si>
  <si>
    <t xml:space="preserve">покрывало евро </t>
  </si>
  <si>
    <t>семена любисток</t>
  </si>
  <si>
    <t>сигнал охотника 3</t>
  </si>
  <si>
    <t>маска витэкс</t>
  </si>
  <si>
    <t>шампунь детский белорусский</t>
  </si>
  <si>
    <t>юки</t>
  </si>
  <si>
    <t>сетка на бампер</t>
  </si>
  <si>
    <t>платье летнее с капюшоном</t>
  </si>
  <si>
    <t>крымский букет чай</t>
  </si>
  <si>
    <t>herbalife nutrition</t>
  </si>
  <si>
    <t>pekan</t>
  </si>
  <si>
    <t>i15</t>
  </si>
  <si>
    <t>евангелион шопер</t>
  </si>
  <si>
    <t>зефир ручной работы</t>
  </si>
  <si>
    <t>гамма карандаши</t>
  </si>
  <si>
    <t>аукс кабель в машину</t>
  </si>
  <si>
    <t>игрушки динозавры мир юрского периода</t>
  </si>
  <si>
    <t>поролон 10 см</t>
  </si>
  <si>
    <t>speakout</t>
  </si>
  <si>
    <t>наушники без проводные с ушками</t>
  </si>
  <si>
    <t>игры в дорогу бондибон</t>
  </si>
  <si>
    <t>фансы</t>
  </si>
  <si>
    <t>утюг philips парогенератор</t>
  </si>
  <si>
    <t>лог</t>
  </si>
  <si>
    <t>порожек гитара</t>
  </si>
  <si>
    <t>уэльбек</t>
  </si>
  <si>
    <t>гоарчибао</t>
  </si>
  <si>
    <t>ручка самолет</t>
  </si>
  <si>
    <t>китайские колокольчики</t>
  </si>
  <si>
    <t>himalaya пенка</t>
  </si>
  <si>
    <t>g&amp;g</t>
  </si>
  <si>
    <t>босоножки на каблуке черные женские</t>
  </si>
  <si>
    <t>халаты на молнии</t>
  </si>
  <si>
    <t>40390922</t>
  </si>
  <si>
    <t xml:space="preserve">стандофф </t>
  </si>
  <si>
    <t>ремень косичка</t>
  </si>
  <si>
    <t>руль оплетка</t>
  </si>
  <si>
    <t>купальник польша женский</t>
  </si>
  <si>
    <t>sunline</t>
  </si>
  <si>
    <t xml:space="preserve">лавр </t>
  </si>
  <si>
    <t>samsung galaxy s10e чехол</t>
  </si>
  <si>
    <t>праздничные колпачки</t>
  </si>
  <si>
    <t>компаунд</t>
  </si>
  <si>
    <t>белое платье женское летнее</t>
  </si>
  <si>
    <t>кроссовки на платформе черные</t>
  </si>
  <si>
    <t>марелла</t>
  </si>
  <si>
    <t>коврик придверный уличный</t>
  </si>
  <si>
    <t>корм now fresh</t>
  </si>
  <si>
    <t>татуист</t>
  </si>
  <si>
    <t>спортивки мужские kappa</t>
  </si>
  <si>
    <t>фк спартак атрибутика одежда</t>
  </si>
  <si>
    <t>шорты oversize</t>
  </si>
  <si>
    <t>пенетрон</t>
  </si>
  <si>
    <t xml:space="preserve">12 pro </t>
  </si>
  <si>
    <t>slivki</t>
  </si>
  <si>
    <t>соколов серьги с жемчугом</t>
  </si>
  <si>
    <t>rase store</t>
  </si>
  <si>
    <t>крымские сказки</t>
  </si>
  <si>
    <t>samsung m11 чехол</t>
  </si>
  <si>
    <t>добро пожаловать домой</t>
  </si>
  <si>
    <t>шторы на беседку</t>
  </si>
  <si>
    <t>баланс борд лабиринт</t>
  </si>
  <si>
    <t xml:space="preserve"> линзы</t>
  </si>
  <si>
    <t>twinset milano одежда</t>
  </si>
  <si>
    <t>кпб евро сатин</t>
  </si>
  <si>
    <t>феликс юсупов</t>
  </si>
  <si>
    <t>ник ника</t>
  </si>
  <si>
    <t>набор инструментов детский полесье</t>
  </si>
  <si>
    <t>грузовик большой</t>
  </si>
  <si>
    <t>носочки ажурные</t>
  </si>
  <si>
    <t xml:space="preserve">глориа джинс </t>
  </si>
  <si>
    <t>25460391</t>
  </si>
  <si>
    <t>damixa</t>
  </si>
  <si>
    <t>постельное белье 1,5 детское</t>
  </si>
  <si>
    <t>кети</t>
  </si>
  <si>
    <t>coconut духи</t>
  </si>
  <si>
    <t xml:space="preserve">head </t>
  </si>
  <si>
    <t>mildi</t>
  </si>
  <si>
    <t>белые плавки женские</t>
  </si>
  <si>
    <t>носки мужские набор 12 пар</t>
  </si>
  <si>
    <t>бейби гоу</t>
  </si>
  <si>
    <t xml:space="preserve">зип хули </t>
  </si>
  <si>
    <t>электронный свисток</t>
  </si>
  <si>
    <t>фото конструктор mozabrick</t>
  </si>
  <si>
    <t>good omens</t>
  </si>
  <si>
    <t>abec 9</t>
  </si>
  <si>
    <t>лента супер фикс</t>
  </si>
  <si>
    <t>шорты  джинсовые</t>
  </si>
  <si>
    <t>лаваца</t>
  </si>
  <si>
    <t>dimma ветровка</t>
  </si>
  <si>
    <t xml:space="preserve">сумки детские </t>
  </si>
  <si>
    <t>плот</t>
  </si>
  <si>
    <t>автомобильное масло лукойл</t>
  </si>
  <si>
    <t>штаны муржские</t>
  </si>
  <si>
    <t>мужские трусы с волком</t>
  </si>
  <si>
    <t xml:space="preserve">стикиры </t>
  </si>
  <si>
    <t>брюки  женские летние</t>
  </si>
  <si>
    <t>12 стори</t>
  </si>
  <si>
    <t>летний головной убор женский</t>
  </si>
  <si>
    <t>нижнее белье комплект женское</t>
  </si>
  <si>
    <t>сироп набор</t>
  </si>
  <si>
    <t>кукла реборн младенец</t>
  </si>
  <si>
    <t>roto</t>
  </si>
  <si>
    <t>молд младенец</t>
  </si>
  <si>
    <t>adidas спортивный костюм женский</t>
  </si>
  <si>
    <t>резьбовой герметик</t>
  </si>
  <si>
    <t>10763722</t>
  </si>
  <si>
    <t>петли дверные с доводчиком</t>
  </si>
  <si>
    <t>спортивные балетки женские</t>
  </si>
  <si>
    <t>монитор 24 дюйма</t>
  </si>
  <si>
    <t>солитер</t>
  </si>
  <si>
    <t>духи персиковые</t>
  </si>
  <si>
    <t>ветровка 80</t>
  </si>
  <si>
    <t>кружка хамелеон посуда и инвентарь</t>
  </si>
  <si>
    <t>женские пальто весна большого размера</t>
  </si>
  <si>
    <t>плакат раскраска</t>
  </si>
  <si>
    <t>diadora женский</t>
  </si>
  <si>
    <t>самсунг а03s</t>
  </si>
  <si>
    <t>18666748</t>
  </si>
  <si>
    <t>сапоги текстиль</t>
  </si>
  <si>
    <t>конфеты lindt</t>
  </si>
  <si>
    <t>fidan</t>
  </si>
  <si>
    <t>мужские брюки лен</t>
  </si>
  <si>
    <t>туфли полуботинки женские</t>
  </si>
  <si>
    <t>серьги ноты</t>
  </si>
  <si>
    <t>како масло</t>
  </si>
  <si>
    <t>трипхала</t>
  </si>
  <si>
    <t>mimo</t>
  </si>
  <si>
    <t>худи modis</t>
  </si>
  <si>
    <t>человек паук кружка</t>
  </si>
  <si>
    <t>pelican трусы женские</t>
  </si>
  <si>
    <t>26187417</t>
  </si>
  <si>
    <t>чемодан большой дорожный</t>
  </si>
  <si>
    <t>лего фортнайт</t>
  </si>
  <si>
    <t>дом пластиковый</t>
  </si>
  <si>
    <t>окружающий мир 4 класс плешаков</t>
  </si>
  <si>
    <t>cosmonaut</t>
  </si>
  <si>
    <t>рыбаков книги</t>
  </si>
  <si>
    <t>худи на девочку 152</t>
  </si>
  <si>
    <t>шторы 240 на 400</t>
  </si>
  <si>
    <t>nolan lab</t>
  </si>
  <si>
    <t>атлас фор мен</t>
  </si>
  <si>
    <t>кольца на ногу</t>
  </si>
  <si>
    <t>провод силовой</t>
  </si>
  <si>
    <t>крючки под подхваты</t>
  </si>
  <si>
    <t>david</t>
  </si>
  <si>
    <t>футболка бодибилдинг</t>
  </si>
  <si>
    <t>картридж на пасито 2</t>
  </si>
  <si>
    <t>экран iphone 7 plus</t>
  </si>
  <si>
    <t xml:space="preserve">платье на </t>
  </si>
  <si>
    <t xml:space="preserve">детские боди </t>
  </si>
  <si>
    <t>чай кенийский листовой</t>
  </si>
  <si>
    <t>аромапалочки сандал</t>
  </si>
  <si>
    <t>предохранители автомобильные мини</t>
  </si>
  <si>
    <t>body natur</t>
  </si>
  <si>
    <t>заглушка на бампер</t>
  </si>
  <si>
    <t>духи ту дей</t>
  </si>
  <si>
    <t>пнд шланг</t>
  </si>
  <si>
    <t>болгарка интерскол 125</t>
  </si>
  <si>
    <t>adicolor classics</t>
  </si>
  <si>
    <t>cartago</t>
  </si>
  <si>
    <t>samsung galaxy s8 plus</t>
  </si>
  <si>
    <t>курога</t>
  </si>
  <si>
    <t>все предельно</t>
  </si>
  <si>
    <t>asics gel venture 8 waterproof</t>
  </si>
  <si>
    <t>поезд лего дупло</t>
  </si>
  <si>
    <t xml:space="preserve">меррис </t>
  </si>
  <si>
    <t>голографический лак</t>
  </si>
  <si>
    <t>маска майнкрафт</t>
  </si>
  <si>
    <t>скандинаврик</t>
  </si>
  <si>
    <t>кросовки на липучке</t>
  </si>
  <si>
    <t>milykids</t>
  </si>
  <si>
    <t>шорты женские бифри</t>
  </si>
  <si>
    <t>dr.mayer</t>
  </si>
  <si>
    <t>жидкие тени lamel</t>
  </si>
  <si>
    <t>вранглер джинсы мужские</t>
  </si>
  <si>
    <t>рундук</t>
  </si>
  <si>
    <t xml:space="preserve">юбка лапша </t>
  </si>
  <si>
    <t>уличный батут</t>
  </si>
  <si>
    <t xml:space="preserve">крестики </t>
  </si>
  <si>
    <t>ковер шерсть</t>
  </si>
  <si>
    <t>vip парик</t>
  </si>
  <si>
    <t>летние женские туфли на низком каблуке</t>
  </si>
  <si>
    <t>валлар</t>
  </si>
  <si>
    <t>рулонные шторы на окно 40 см</t>
  </si>
  <si>
    <t>тапки комнатные мужские</t>
  </si>
  <si>
    <t>берлинго ручки</t>
  </si>
  <si>
    <t>quartz</t>
  </si>
  <si>
    <t>itel a25 чехол</t>
  </si>
  <si>
    <t>кружка меладзе</t>
  </si>
  <si>
    <t>юбка бархат</t>
  </si>
  <si>
    <t>xnail professional гель лак</t>
  </si>
  <si>
    <t>kaspersky</t>
  </si>
  <si>
    <t>молд ракушки</t>
  </si>
  <si>
    <t>лего человечки в пакетиках</t>
  </si>
  <si>
    <t>автомат игрушек</t>
  </si>
  <si>
    <t>экоковрик</t>
  </si>
  <si>
    <t>масло моторное ниссан 5w40</t>
  </si>
  <si>
    <t>энергетический напиток monster energy</t>
  </si>
  <si>
    <t>далекие шатры</t>
  </si>
  <si>
    <t>grolio</t>
  </si>
  <si>
    <t>35645997</t>
  </si>
  <si>
    <t>трифолиатус</t>
  </si>
  <si>
    <t xml:space="preserve">резиновые шнурки </t>
  </si>
  <si>
    <t>женские джоггеры с накладными карманами</t>
  </si>
  <si>
    <t>босоножки женские на низком каблуке кожа</t>
  </si>
  <si>
    <t>набор посуды luminarc 19 предметов</t>
  </si>
  <si>
    <t>43056308</t>
  </si>
  <si>
    <t>49196332</t>
  </si>
  <si>
    <t>molecule 04</t>
  </si>
  <si>
    <t>трикотажные костюмы женские деловой</t>
  </si>
  <si>
    <t>sima-land</t>
  </si>
  <si>
    <t>регатта одежда</t>
  </si>
  <si>
    <t xml:space="preserve">браслет с шипами </t>
  </si>
  <si>
    <t>35652747</t>
  </si>
  <si>
    <t>велберис</t>
  </si>
  <si>
    <t>набор елочных игрушек</t>
  </si>
  <si>
    <t>белье свадебное нижнее</t>
  </si>
  <si>
    <t>12pro</t>
  </si>
  <si>
    <t>nike court кроссовки</t>
  </si>
  <si>
    <t>спортивный костюм женский оверсайз твое</t>
  </si>
  <si>
    <t>испаритель пасито 1</t>
  </si>
  <si>
    <t>mankova</t>
  </si>
  <si>
    <t>кастет браслет</t>
  </si>
  <si>
    <t>трусы с динозаврами</t>
  </si>
  <si>
    <t>комплекс витамин</t>
  </si>
  <si>
    <t>эластичный наколенник</t>
  </si>
  <si>
    <t>пустышка 18</t>
  </si>
  <si>
    <t>блокировка на окна</t>
  </si>
  <si>
    <t>сменные кассеты venus gillette</t>
  </si>
  <si>
    <t>superbrush</t>
  </si>
  <si>
    <t>mamalama книги</t>
  </si>
  <si>
    <t>пульт аэромышь</t>
  </si>
  <si>
    <t>жакет шерсть</t>
  </si>
  <si>
    <t>тапочки мужские 45 размер</t>
  </si>
  <si>
    <t>картина по номерам lil peep</t>
  </si>
  <si>
    <t>мужской дождевик</t>
  </si>
  <si>
    <t>demeter coconut</t>
  </si>
  <si>
    <t>серьги из белого золота с бриллиантом</t>
  </si>
  <si>
    <t>тоник гельтек</t>
  </si>
  <si>
    <t>ppep женский</t>
  </si>
  <si>
    <t>термос ланч бокс</t>
  </si>
  <si>
    <t>наклейки на пороги</t>
  </si>
  <si>
    <t>amone ra</t>
  </si>
  <si>
    <t>шампунь набор подарочный</t>
  </si>
  <si>
    <t>ткань саржа</t>
  </si>
  <si>
    <t>стаканы с двойным стеклом</t>
  </si>
  <si>
    <t>накладные ресницы ardell</t>
  </si>
  <si>
    <t>танцевальный купальник детский</t>
  </si>
  <si>
    <t>книга незнайка</t>
  </si>
  <si>
    <t xml:space="preserve">dolce&amp;gabbana </t>
  </si>
  <si>
    <t>artlepota</t>
  </si>
  <si>
    <t>стул в ванну</t>
  </si>
  <si>
    <t>брюки из футера детские</t>
  </si>
  <si>
    <t>косметика eva mosaic</t>
  </si>
  <si>
    <t>jogel мужской</t>
  </si>
  <si>
    <t>джинсы темно синие женские</t>
  </si>
  <si>
    <t>геншин блокнот</t>
  </si>
  <si>
    <t>sea-monkeys</t>
  </si>
  <si>
    <t>уличное покрытие</t>
  </si>
  <si>
    <t>картридж на вики</t>
  </si>
  <si>
    <t>стеллаж серый</t>
  </si>
  <si>
    <t>платье smena</t>
  </si>
  <si>
    <t>треугольный бюстгальтер</t>
  </si>
  <si>
    <t>mommy's bliss</t>
  </si>
  <si>
    <t>фигурка железный человек</t>
  </si>
  <si>
    <t>пижама единорога</t>
  </si>
  <si>
    <t>instagram</t>
  </si>
  <si>
    <t>босоножки женские на плоской подошве</t>
  </si>
  <si>
    <t>матчевое удилище</t>
  </si>
  <si>
    <t>donedeal</t>
  </si>
  <si>
    <t xml:space="preserve">белые велосипедки </t>
  </si>
  <si>
    <t>весенний пуховик</t>
  </si>
  <si>
    <t>платье вечернее розовое</t>
  </si>
  <si>
    <t>цинк автомобильный</t>
  </si>
  <si>
    <t>лего ламборгини</t>
  </si>
  <si>
    <t>фантайм фокси</t>
  </si>
  <si>
    <t>браслет амулет</t>
  </si>
  <si>
    <t>шторка под раковину</t>
  </si>
  <si>
    <t>голубой ободок</t>
  </si>
  <si>
    <t>гриф с блинами</t>
  </si>
  <si>
    <t>iphone 6 s телефон</t>
  </si>
  <si>
    <t>худи коричневый</t>
  </si>
  <si>
    <t>ветровки твое</t>
  </si>
  <si>
    <t>наборы специй</t>
  </si>
  <si>
    <t>чебоксарское постельное белье</t>
  </si>
  <si>
    <t>биотехника</t>
  </si>
  <si>
    <t>лерчек</t>
  </si>
  <si>
    <t>фломастер по ткани</t>
  </si>
  <si>
    <t>зеркало с полочкой</t>
  </si>
  <si>
    <t>трусы фэст</t>
  </si>
  <si>
    <t>linecure</t>
  </si>
  <si>
    <t>кольцо настроение</t>
  </si>
  <si>
    <t>многоразовые электронные</t>
  </si>
  <si>
    <t>вагисил</t>
  </si>
  <si>
    <t>eva bond</t>
  </si>
  <si>
    <t>карабин туристический</t>
  </si>
  <si>
    <t>пулловер</t>
  </si>
  <si>
    <t>наполнитель домоседы</t>
  </si>
  <si>
    <t>туника на одно плечо</t>
  </si>
  <si>
    <t xml:space="preserve">дезодорант axe </t>
  </si>
  <si>
    <t>сивидал</t>
  </si>
  <si>
    <t>испаритель кнайт 80</t>
  </si>
  <si>
    <t>64101058</t>
  </si>
  <si>
    <t>костюм с лонгсливом</t>
  </si>
  <si>
    <t>комбинезоны нательные детские</t>
  </si>
  <si>
    <t>vita mama</t>
  </si>
  <si>
    <t>ривгош</t>
  </si>
  <si>
    <t>27118341</t>
  </si>
  <si>
    <t>алмазный меч</t>
  </si>
  <si>
    <t>отбеливание интимной зоны</t>
  </si>
  <si>
    <t xml:space="preserve">крушка </t>
  </si>
  <si>
    <t>футболка 116</t>
  </si>
  <si>
    <t>ножики складные</t>
  </si>
  <si>
    <t>ремешок детский</t>
  </si>
  <si>
    <t>скраб 7 days</t>
  </si>
  <si>
    <t>алоэ гербалайф</t>
  </si>
  <si>
    <t>рюкзак детский плюшевый</t>
  </si>
  <si>
    <t xml:space="preserve">чехол на телефон redmi 9a </t>
  </si>
  <si>
    <t>полуботинки мальчик</t>
  </si>
  <si>
    <t>21653970</t>
  </si>
  <si>
    <t>kojima</t>
  </si>
  <si>
    <t>мужской рюкзак черный кожаный</t>
  </si>
  <si>
    <t xml:space="preserve">смартфон  самсунг </t>
  </si>
  <si>
    <t xml:space="preserve">ессентуки </t>
  </si>
  <si>
    <t>farsali</t>
  </si>
  <si>
    <t>сканер штрих кода 2d беспроводной</t>
  </si>
  <si>
    <t>футболки зола</t>
  </si>
  <si>
    <t>шату</t>
  </si>
  <si>
    <t>киси мисси и хаги ваги</t>
  </si>
  <si>
    <t>подушка 50х70 аскона</t>
  </si>
  <si>
    <t>rockwell</t>
  </si>
  <si>
    <t>цеплчка</t>
  </si>
  <si>
    <t>индана приправа</t>
  </si>
  <si>
    <t>духи с запахом чистоты</t>
  </si>
  <si>
    <t>значки бсд</t>
  </si>
  <si>
    <t>кроссовки мужские адидас обувь</t>
  </si>
  <si>
    <t>брюки спортивные женские клеш</t>
  </si>
  <si>
    <t>44062148</t>
  </si>
  <si>
    <t>противагаз</t>
  </si>
  <si>
    <t>диапроектор сказки</t>
  </si>
  <si>
    <t>перчатки нитрил винил</t>
  </si>
  <si>
    <t>чехол на xiaomi mi 9</t>
  </si>
  <si>
    <t>стивен кинг позже</t>
  </si>
  <si>
    <t>шампунь клеа</t>
  </si>
  <si>
    <t>трусы твое женские бесшовные</t>
  </si>
  <si>
    <t>7866333</t>
  </si>
  <si>
    <t xml:space="preserve">портмане </t>
  </si>
  <si>
    <t>кошачье молоко</t>
  </si>
  <si>
    <t xml:space="preserve">в дорогу </t>
  </si>
  <si>
    <t>знак зодиака телец</t>
  </si>
  <si>
    <t>кора мульчирование</t>
  </si>
  <si>
    <t>брители</t>
  </si>
  <si>
    <t>женский ремень кожаный</t>
  </si>
  <si>
    <t>защитное стекло на samsung а12</t>
  </si>
  <si>
    <t>репаркол</t>
  </si>
  <si>
    <t>vivienne sabo color lip balm</t>
  </si>
  <si>
    <t>хип-хоп</t>
  </si>
  <si>
    <t>40174014</t>
  </si>
  <si>
    <t>бутылка с широким горлом</t>
  </si>
  <si>
    <t>petersburg diamonds</t>
  </si>
  <si>
    <t>скимер</t>
  </si>
  <si>
    <t>31468103</t>
  </si>
  <si>
    <t>платье с жилетом</t>
  </si>
  <si>
    <t>ленор 4 литра</t>
  </si>
  <si>
    <t>пропольник</t>
  </si>
  <si>
    <t>топинг шоколадный</t>
  </si>
  <si>
    <t>ср-1 шампунь и кондиционер</t>
  </si>
  <si>
    <t>раскладной диванчик</t>
  </si>
  <si>
    <t>бюстгальтеры сексуальные</t>
  </si>
  <si>
    <t>джинсы 152</t>
  </si>
  <si>
    <t>аниме брюки</t>
  </si>
  <si>
    <t>concept lashes</t>
  </si>
  <si>
    <t>сигма кроссовки</t>
  </si>
  <si>
    <t>чехол кардхолдер</t>
  </si>
  <si>
    <t>тушь удлинение и подкручивание</t>
  </si>
  <si>
    <t>платье летнее домашнее</t>
  </si>
  <si>
    <t>esina kids</t>
  </si>
  <si>
    <t>редми 9 т чехол</t>
  </si>
  <si>
    <t>power bank apple</t>
  </si>
  <si>
    <t>джинсы скинни черные</t>
  </si>
  <si>
    <t>evita peroni</t>
  </si>
  <si>
    <t>минибрендс</t>
  </si>
  <si>
    <t>alessio nesca лето</t>
  </si>
  <si>
    <t>дамаск</t>
  </si>
  <si>
    <t>найк мужской</t>
  </si>
  <si>
    <t>franck boclet</t>
  </si>
  <si>
    <t>термос в школу</t>
  </si>
  <si>
    <t>женские прокладки белла</t>
  </si>
  <si>
    <t>комбинезон юбка женский</t>
  </si>
  <si>
    <t>авто масла 10w 40</t>
  </si>
  <si>
    <t>amore mio шторы</t>
  </si>
  <si>
    <t>pg-445</t>
  </si>
  <si>
    <t>ooze tube</t>
  </si>
  <si>
    <t>пижама с кошками</t>
  </si>
  <si>
    <t>lina lavina</t>
  </si>
  <si>
    <t>bb garnier</t>
  </si>
  <si>
    <t>брюки в клетку женские оверсайз</t>
  </si>
  <si>
    <t>kiddiezoom</t>
  </si>
  <si>
    <t>вышивка из бисера</t>
  </si>
  <si>
    <t>elis джинсы</t>
  </si>
  <si>
    <t xml:space="preserve">дом природы </t>
  </si>
  <si>
    <t>плейсмат прозрачный</t>
  </si>
  <si>
    <t>с подогревом</t>
  </si>
  <si>
    <t>бад витамины</t>
  </si>
  <si>
    <t>женские костюмы лето</t>
  </si>
  <si>
    <t>наматрасник 80*190</t>
  </si>
  <si>
    <t>беспроводной джойстик</t>
  </si>
  <si>
    <t>шорты-юбка в клетку женские</t>
  </si>
  <si>
    <t>серги конго</t>
  </si>
  <si>
    <t>rixsea</t>
  </si>
  <si>
    <t>чехол на honor 7a про</t>
  </si>
  <si>
    <t xml:space="preserve">candy </t>
  </si>
  <si>
    <t>подвеска собака</t>
  </si>
  <si>
    <t>haribo miami</t>
  </si>
  <si>
    <t>12 storez</t>
  </si>
  <si>
    <t>чехол на хонор 7c</t>
  </si>
  <si>
    <t>caffitaly</t>
  </si>
  <si>
    <t>свитер леопард</t>
  </si>
  <si>
    <t>штаны классика</t>
  </si>
  <si>
    <t>3 д наклейки на телефон</t>
  </si>
  <si>
    <t>кубик рубик треугольник</t>
  </si>
  <si>
    <t>подушка треугольник</t>
  </si>
  <si>
    <t>бенефис</t>
  </si>
  <si>
    <t>рубашки джинсовые женские</t>
  </si>
  <si>
    <t>нетопырь</t>
  </si>
  <si>
    <t>урбеч тыквенный</t>
  </si>
  <si>
    <t>мини тату</t>
  </si>
  <si>
    <t>vкомоде</t>
  </si>
  <si>
    <t>штамп подводка</t>
  </si>
  <si>
    <t>одна девочка собирала стаю</t>
  </si>
  <si>
    <t>холодное копчение</t>
  </si>
  <si>
    <t xml:space="preserve">постельное белье 1.5 поплин </t>
  </si>
  <si>
    <t>витамин f</t>
  </si>
  <si>
    <t>asics тайтсы белые</t>
  </si>
  <si>
    <t>барби экстра одежда</t>
  </si>
  <si>
    <t>рубироид</t>
  </si>
  <si>
    <t>футболка пацифик</t>
  </si>
  <si>
    <t>набор кастрюли</t>
  </si>
  <si>
    <t>35511319</t>
  </si>
  <si>
    <t>шапка на флисе</t>
  </si>
  <si>
    <t>черный жемчуг коллаген</t>
  </si>
  <si>
    <t xml:space="preserve">алоэ вера </t>
  </si>
  <si>
    <t>нос на резинке</t>
  </si>
  <si>
    <t>классическое пальто женское</t>
  </si>
  <si>
    <t>белые брюки на резинке</t>
  </si>
  <si>
    <t>клечетые штаны</t>
  </si>
  <si>
    <t>gironacci</t>
  </si>
  <si>
    <t>автозапчасти на хундай</t>
  </si>
  <si>
    <t>стол из дерева</t>
  </si>
  <si>
    <t xml:space="preserve">мужские поло </t>
  </si>
  <si>
    <t>костюм супер кот</t>
  </si>
  <si>
    <t>nike quest</t>
  </si>
  <si>
    <t>drjart</t>
  </si>
  <si>
    <t>gios</t>
  </si>
  <si>
    <t>44397978</t>
  </si>
  <si>
    <t>кроп толстовка</t>
  </si>
  <si>
    <t xml:space="preserve">desigual </t>
  </si>
  <si>
    <t>nutiva</t>
  </si>
  <si>
    <t>49338518</t>
  </si>
  <si>
    <t>кронштейны настенные</t>
  </si>
  <si>
    <t>академика бальзам</t>
  </si>
  <si>
    <t>пенюары</t>
  </si>
  <si>
    <t>помогите малышу заговорить</t>
  </si>
  <si>
    <t>сотейник маленький</t>
  </si>
  <si>
    <t>шторы 200 на 260</t>
  </si>
  <si>
    <t>conte колготки женские 20 ден</t>
  </si>
  <si>
    <t>live clear</t>
  </si>
  <si>
    <t>rebornland</t>
  </si>
  <si>
    <t>противоклещевой костюм</t>
  </si>
  <si>
    <t xml:space="preserve">гуджицу </t>
  </si>
  <si>
    <t>платье с лампасами</t>
  </si>
  <si>
    <t>спортивный ливчик</t>
  </si>
  <si>
    <t xml:space="preserve">песнь сорокопута </t>
  </si>
  <si>
    <t>mma перчатки</t>
  </si>
  <si>
    <t>женские легкие куртки</t>
  </si>
  <si>
    <t>epica professional пудра</t>
  </si>
  <si>
    <t>26815879</t>
  </si>
  <si>
    <t>костюм папин сын</t>
  </si>
  <si>
    <t>мини раскраска</t>
  </si>
  <si>
    <t>трикотажный костюм мужской</t>
  </si>
  <si>
    <t>борнер</t>
  </si>
  <si>
    <t>кроссовки  найк женские</t>
  </si>
  <si>
    <t>механические игрушки</t>
  </si>
  <si>
    <t>элетробритва</t>
  </si>
  <si>
    <t>стирора</t>
  </si>
  <si>
    <t xml:space="preserve">навесной замок </t>
  </si>
  <si>
    <t>солнцезащитный крем weleda</t>
  </si>
  <si>
    <t>чехол на телефон a51 samsung</t>
  </si>
  <si>
    <t>тунику удлиненную большого размера</t>
  </si>
  <si>
    <t>шаль с бахромой</t>
  </si>
  <si>
    <t>жизнивек шоколад</t>
  </si>
  <si>
    <t>nike женские кеды</t>
  </si>
  <si>
    <t>кепка фольксваген</t>
  </si>
  <si>
    <t>ирригатор проточный</t>
  </si>
  <si>
    <t>мини бритва</t>
  </si>
  <si>
    <t>луноходы женские</t>
  </si>
  <si>
    <t>коврик в ванную хлопок</t>
  </si>
  <si>
    <t xml:space="preserve">конфеты шипучка </t>
  </si>
  <si>
    <t xml:space="preserve">рено </t>
  </si>
  <si>
    <t>лиф купальный пуш ап</t>
  </si>
  <si>
    <t>феи винкс куклы</t>
  </si>
  <si>
    <t>летний сарафан из вискоза</t>
  </si>
  <si>
    <t>брошь sokolov</t>
  </si>
  <si>
    <t xml:space="preserve">джинсы женские манго </t>
  </si>
  <si>
    <t>машинки игрушечные</t>
  </si>
  <si>
    <t>пакет человек паук</t>
  </si>
  <si>
    <t>tess detox</t>
  </si>
  <si>
    <t>ведерко мороженого</t>
  </si>
  <si>
    <t>мастер клинок</t>
  </si>
  <si>
    <t>32897650</t>
  </si>
  <si>
    <t>шампунь эстель мужской</t>
  </si>
  <si>
    <t>man's formula</t>
  </si>
  <si>
    <t>таро мистических моментов</t>
  </si>
  <si>
    <t>спортивные шлепанцы</t>
  </si>
  <si>
    <t>контейнер кружка</t>
  </si>
  <si>
    <t>gucci парфюм женский</t>
  </si>
  <si>
    <t>сумачка</t>
  </si>
  <si>
    <t>43473698</t>
  </si>
  <si>
    <t>acedo</t>
  </si>
  <si>
    <t>tcardi</t>
  </si>
  <si>
    <t>самсунг а7 2017</t>
  </si>
  <si>
    <t>кукла жасмин</t>
  </si>
  <si>
    <t>50655361</t>
  </si>
  <si>
    <t>playstation vr</t>
  </si>
  <si>
    <t>ругзаки</t>
  </si>
  <si>
    <t>купальники девочкам</t>
  </si>
  <si>
    <t xml:space="preserve">мэйбилин </t>
  </si>
  <si>
    <t>наушники philips беспроводные</t>
  </si>
  <si>
    <t>шопер с корги</t>
  </si>
  <si>
    <t>удлинитель usb usb</t>
  </si>
  <si>
    <t>евроконус</t>
  </si>
  <si>
    <t>бронированный чехол на iphone</t>
  </si>
  <si>
    <t>под чай</t>
  </si>
  <si>
    <t xml:space="preserve">биркенштоки </t>
  </si>
  <si>
    <t>чехол на samsung galaxy a 12</t>
  </si>
  <si>
    <t>konigs</t>
  </si>
  <si>
    <t>кровать икеа</t>
  </si>
  <si>
    <t xml:space="preserve">тапиоки </t>
  </si>
  <si>
    <t>высокочувствительный ребенок</t>
  </si>
  <si>
    <t>38369815</t>
  </si>
  <si>
    <t>тату надписи</t>
  </si>
  <si>
    <t>браслет бабочка</t>
  </si>
  <si>
    <t>духи хуго босс</t>
  </si>
  <si>
    <t>чехол на самсунг с10</t>
  </si>
  <si>
    <t>с лаймы</t>
  </si>
  <si>
    <t>футболка с короной</t>
  </si>
  <si>
    <t>худи джокер</t>
  </si>
  <si>
    <t>легкие женские брюки</t>
  </si>
  <si>
    <t>худи из футера</t>
  </si>
  <si>
    <t>жилет женский деловой</t>
  </si>
  <si>
    <t>амарант чай</t>
  </si>
  <si>
    <t>длинный летний сарафан</t>
  </si>
  <si>
    <t>браслет ми бенд 6</t>
  </si>
  <si>
    <t>чехол 13 mini</t>
  </si>
  <si>
    <t>кроссовки с леопардовым принтом</t>
  </si>
  <si>
    <t>планшет с сим картой</t>
  </si>
  <si>
    <t>ручка пушистик</t>
  </si>
  <si>
    <t>сушилка kitfort</t>
  </si>
  <si>
    <t>чехол iphone 11 в стиле 12</t>
  </si>
  <si>
    <t xml:space="preserve">poco x4 pro </t>
  </si>
  <si>
    <t>smaltum</t>
  </si>
  <si>
    <t>перчатки парикмахера</t>
  </si>
  <si>
    <t>духи клема</t>
  </si>
  <si>
    <t>картина антистресс</t>
  </si>
  <si>
    <t>браслет 925</t>
  </si>
  <si>
    <t>дезодорант минерал</t>
  </si>
  <si>
    <t xml:space="preserve">джелли </t>
  </si>
  <si>
    <t>цыфра 5</t>
  </si>
  <si>
    <t xml:space="preserve">туристический рюкзак </t>
  </si>
  <si>
    <t>adidas easy boost</t>
  </si>
  <si>
    <t>сумка бокс</t>
  </si>
  <si>
    <t>космос просто</t>
  </si>
  <si>
    <t>наклейка на заднее стекло авто</t>
  </si>
  <si>
    <t>44232410</t>
  </si>
  <si>
    <t>primark одежда</t>
  </si>
  <si>
    <t>монстр флекс</t>
  </si>
  <si>
    <t>gtyfk</t>
  </si>
  <si>
    <t>рамки магнитные</t>
  </si>
  <si>
    <t>кожаные сапоги женские зимние</t>
  </si>
  <si>
    <t>dutti massimo</t>
  </si>
  <si>
    <t>ценник меловой</t>
  </si>
  <si>
    <t>шторы нитевые</t>
  </si>
  <si>
    <t>rexona кобальт</t>
  </si>
  <si>
    <t xml:space="preserve">vagiton </t>
  </si>
  <si>
    <t xml:space="preserve">арго </t>
  </si>
  <si>
    <t>beauty creations</t>
  </si>
  <si>
    <t>кофта jordan</t>
  </si>
  <si>
    <t>на дверь штора</t>
  </si>
  <si>
    <t>oysters</t>
  </si>
  <si>
    <t>проводной звонок</t>
  </si>
  <si>
    <t>genshin impact плакат</t>
  </si>
  <si>
    <t>61045574</t>
  </si>
  <si>
    <t>чашка с двойными стенками набор</t>
  </si>
  <si>
    <t>уставные берцы</t>
  </si>
  <si>
    <t>реактивные машинки с шариками</t>
  </si>
  <si>
    <t>мускари луковицы</t>
  </si>
  <si>
    <t>кофе растворимый нескафе бариста</t>
  </si>
  <si>
    <t>детские колготки conte</t>
  </si>
  <si>
    <t>o2farm</t>
  </si>
  <si>
    <t>под ключи</t>
  </si>
  <si>
    <t>пульт ксиоми</t>
  </si>
  <si>
    <t>sevda brand</t>
  </si>
  <si>
    <t>nike 90</t>
  </si>
  <si>
    <t>ekrumis</t>
  </si>
  <si>
    <t>платье узкое</t>
  </si>
  <si>
    <t>мини шарики</t>
  </si>
  <si>
    <t>кофе в зернах президент</t>
  </si>
  <si>
    <t>декспантен</t>
  </si>
  <si>
    <t>рутокен lite</t>
  </si>
  <si>
    <t xml:space="preserve">мертвые души </t>
  </si>
  <si>
    <t>табурет пластик</t>
  </si>
  <si>
    <t>одноразовые креманки</t>
  </si>
  <si>
    <t>mancera instant crush</t>
  </si>
  <si>
    <t>3д ночник аниме</t>
  </si>
  <si>
    <t>kdk_trend</t>
  </si>
  <si>
    <t>мультифункциональный</t>
  </si>
  <si>
    <t>57995600\nартикул на wb ??</t>
  </si>
  <si>
    <t xml:space="preserve">пирсинг в нос кольцо </t>
  </si>
  <si>
    <t>плед из микрофибры</t>
  </si>
  <si>
    <t>66860716</t>
  </si>
  <si>
    <t>adidas спортивный костюм детский</t>
  </si>
  <si>
    <t>бриджи женские широкие</t>
  </si>
  <si>
    <t>древовидный пион</t>
  </si>
  <si>
    <t xml:space="preserve">кожаные куртки женские </t>
  </si>
  <si>
    <t xml:space="preserve">книжки детские </t>
  </si>
  <si>
    <t>58021492</t>
  </si>
  <si>
    <t>хвост феи манга</t>
  </si>
  <si>
    <t>mw28</t>
  </si>
  <si>
    <t>хайлайтер и скульптор</t>
  </si>
  <si>
    <t xml:space="preserve">lime топ </t>
  </si>
  <si>
    <t xml:space="preserve">конструктор магнитный </t>
  </si>
  <si>
    <t>маркер швабра</t>
  </si>
  <si>
    <t>df skincaine gel</t>
  </si>
  <si>
    <t xml:space="preserve">мини вибратор </t>
  </si>
  <si>
    <t>честный знак</t>
  </si>
  <si>
    <t>черное женское пальто</t>
  </si>
  <si>
    <t>кроссовки женские ральф</t>
  </si>
  <si>
    <t>лоферы из натуральной замши</t>
  </si>
  <si>
    <t>гольфы женские 20 ден</t>
  </si>
  <si>
    <t xml:space="preserve">mango женское платье </t>
  </si>
  <si>
    <t>манти казан</t>
  </si>
  <si>
    <t>bersi</t>
  </si>
  <si>
    <t>биомакс порошок</t>
  </si>
  <si>
    <t>фитбол детский массажный</t>
  </si>
  <si>
    <t>атлетико мадрид</t>
  </si>
  <si>
    <t>воскреситель</t>
  </si>
  <si>
    <t>органайзер рыболовный</t>
  </si>
  <si>
    <t>payot лосьон</t>
  </si>
  <si>
    <t>shein футболка</t>
  </si>
  <si>
    <t>сланцы женские белые</t>
  </si>
  <si>
    <t>чехол эйрподс 2</t>
  </si>
  <si>
    <t>стекло на шлем</t>
  </si>
  <si>
    <t>плакаты космос</t>
  </si>
  <si>
    <t>красивые куклы</t>
  </si>
  <si>
    <t>chocolatte крем</t>
  </si>
  <si>
    <t>66368145</t>
  </si>
  <si>
    <t>женские майки с приколами</t>
  </si>
  <si>
    <t>зажигалка брелок</t>
  </si>
  <si>
    <t>мачо</t>
  </si>
  <si>
    <t>сексуальное нижнее белье женское</t>
  </si>
  <si>
    <t>кольцо сердечки</t>
  </si>
  <si>
    <t>процессор i5</t>
  </si>
  <si>
    <t>ricardo</t>
  </si>
  <si>
    <t xml:space="preserve">брюки карго мужские </t>
  </si>
  <si>
    <t>обмен веществ</t>
  </si>
  <si>
    <t>lataffa</t>
  </si>
  <si>
    <t>руль и педали</t>
  </si>
  <si>
    <t>legacy</t>
  </si>
  <si>
    <t xml:space="preserve"> стул</t>
  </si>
  <si>
    <t>эволар</t>
  </si>
  <si>
    <t>coco coconut батончик</t>
  </si>
  <si>
    <t>свитер женские</t>
  </si>
  <si>
    <t>цифры 2022</t>
  </si>
  <si>
    <t>кеды антилопа</t>
  </si>
  <si>
    <t>13557389</t>
  </si>
  <si>
    <t>простамол уно</t>
  </si>
  <si>
    <t>хододильник</t>
  </si>
  <si>
    <t xml:space="preserve">серьги с камнем </t>
  </si>
  <si>
    <t>тарелки пасха</t>
  </si>
  <si>
    <t>блайтон энид</t>
  </si>
  <si>
    <t>септолит</t>
  </si>
  <si>
    <t>трактора игрушки</t>
  </si>
  <si>
    <t>аниме 18+</t>
  </si>
  <si>
    <t>джемпер синий</t>
  </si>
  <si>
    <t>ножи vivo</t>
  </si>
  <si>
    <t>фильтр масленный</t>
  </si>
  <si>
    <t>гель краска металлик</t>
  </si>
  <si>
    <t>криптономикон</t>
  </si>
  <si>
    <t>подставки под торт</t>
  </si>
  <si>
    <t>leatherman wave plus</t>
  </si>
  <si>
    <t>nike кроссовки беговые мужские</t>
  </si>
  <si>
    <t>кигуруми женский</t>
  </si>
  <si>
    <t>ак74</t>
  </si>
  <si>
    <t xml:space="preserve">ролл шторы </t>
  </si>
  <si>
    <t xml:space="preserve">наклейки оценки </t>
  </si>
  <si>
    <t>59402152</t>
  </si>
  <si>
    <t>кроссовки женские туристические</t>
  </si>
  <si>
    <t>павловские столовые приборы</t>
  </si>
  <si>
    <t>костюм звезды</t>
  </si>
  <si>
    <t>блокнот кондитера</t>
  </si>
  <si>
    <t>уровень цифровой</t>
  </si>
  <si>
    <t>fox-cub</t>
  </si>
  <si>
    <t>рюкзак zain!</t>
  </si>
  <si>
    <t>домашние сарафаны</t>
  </si>
  <si>
    <t>уэс андерсон</t>
  </si>
  <si>
    <t xml:space="preserve">массажный крем </t>
  </si>
  <si>
    <t>хаиршоп</t>
  </si>
  <si>
    <t xml:space="preserve">стерелизатор </t>
  </si>
  <si>
    <t>туфли саламандер</t>
  </si>
  <si>
    <t>беспроводной телефон</t>
  </si>
  <si>
    <t>ifgrf</t>
  </si>
  <si>
    <t>полочки в шкаф</t>
  </si>
  <si>
    <t>нитка на шею</t>
  </si>
  <si>
    <t>margi</t>
  </si>
  <si>
    <t xml:space="preserve">50 оттенков серого </t>
  </si>
  <si>
    <t>шар цифра 0</t>
  </si>
  <si>
    <t>тушь обьем</t>
  </si>
  <si>
    <t>футболка 110</t>
  </si>
  <si>
    <t>пистолет катапульта</t>
  </si>
  <si>
    <t>пьезоэлемент</t>
  </si>
  <si>
    <t>мотошлем ls2</t>
  </si>
  <si>
    <t>мужские носки с надписью</t>
  </si>
  <si>
    <t>53884046</t>
  </si>
  <si>
    <t>тактический фонарик</t>
  </si>
  <si>
    <t>realmi 8 чехол</t>
  </si>
  <si>
    <t>аквафор 6</t>
  </si>
  <si>
    <t>змей горыныч игрушка</t>
  </si>
  <si>
    <t>макаронв</t>
  </si>
  <si>
    <t>игровое кресло viking</t>
  </si>
  <si>
    <t>чехол на самсунг 52</t>
  </si>
  <si>
    <t>лонгслив с вырезом на груди женский</t>
  </si>
  <si>
    <t>кроссовки adidas на липучках</t>
  </si>
  <si>
    <t>шары металлик латекс</t>
  </si>
  <si>
    <t>часы ролексы</t>
  </si>
  <si>
    <t>трюковой скейт</t>
  </si>
  <si>
    <t>40243092</t>
  </si>
  <si>
    <t>naked wolfe</t>
  </si>
  <si>
    <t>велосипедки gloria jeans</t>
  </si>
  <si>
    <t>картины по номерам клинок рассекающий демонов</t>
  </si>
  <si>
    <t>тональный крем l'oreal perfect alliance</t>
  </si>
  <si>
    <t>против паразитов</t>
  </si>
  <si>
    <t>костюм рыболовный детский</t>
  </si>
  <si>
    <t>пуховик на мальчика</t>
  </si>
  <si>
    <t>насадки на тример</t>
  </si>
  <si>
    <t>мултитул</t>
  </si>
  <si>
    <t>платье миди повседневное</t>
  </si>
  <si>
    <t xml:space="preserve">шорты мальчик </t>
  </si>
  <si>
    <t>gold whey</t>
  </si>
  <si>
    <t>33483418</t>
  </si>
  <si>
    <t>стеллаж под рассаду</t>
  </si>
  <si>
    <t>alize cotton baby</t>
  </si>
  <si>
    <t>alterego.</t>
  </si>
  <si>
    <t>mi tv p1</t>
  </si>
  <si>
    <t>псковские цукаты</t>
  </si>
  <si>
    <t>romart</t>
  </si>
  <si>
    <t>юбки женские спортивные</t>
  </si>
  <si>
    <t>сварочные инструменты</t>
  </si>
  <si>
    <t>картина по номерам весна</t>
  </si>
  <si>
    <t>шланг душевой</t>
  </si>
  <si>
    <t>кроссовки белые летние</t>
  </si>
  <si>
    <t>наборы слаймы</t>
  </si>
  <si>
    <t>exploited</t>
  </si>
  <si>
    <t>sepiolsa</t>
  </si>
  <si>
    <t>лосьон белосалик</t>
  </si>
  <si>
    <t>вальтера</t>
  </si>
  <si>
    <t>bath body works</t>
  </si>
  <si>
    <t>куртки остин женские</t>
  </si>
  <si>
    <t>санто пало</t>
  </si>
  <si>
    <t>контурные карты по истории 6 класс</t>
  </si>
  <si>
    <t>yamaha p-45</t>
  </si>
  <si>
    <t>adidas munchen</t>
  </si>
  <si>
    <t>очищающий тоник</t>
  </si>
  <si>
    <t>спортивный костюм мужской хаки</t>
  </si>
  <si>
    <t>нижнее белте</t>
  </si>
  <si>
    <t>бариз+</t>
  </si>
  <si>
    <t>scorpena</t>
  </si>
  <si>
    <t>numph</t>
  </si>
  <si>
    <t>nike tiempo legend</t>
  </si>
  <si>
    <t>мужской батник</t>
  </si>
  <si>
    <t xml:space="preserve">пени борд </t>
  </si>
  <si>
    <t>кабель 3.5</t>
  </si>
  <si>
    <t>кашпо набор</t>
  </si>
  <si>
    <t>30924604</t>
  </si>
  <si>
    <t>доппельгерц магний</t>
  </si>
  <si>
    <t>стержень пилот</t>
  </si>
  <si>
    <t>молокососы</t>
  </si>
  <si>
    <t>k doo</t>
  </si>
  <si>
    <t xml:space="preserve">триммер женский </t>
  </si>
  <si>
    <t>karabasik</t>
  </si>
  <si>
    <t>наушники  игровые</t>
  </si>
  <si>
    <t>olang</t>
  </si>
  <si>
    <t>13578355</t>
  </si>
  <si>
    <t>купальник сплошной спортивный женский</t>
  </si>
  <si>
    <t>джинсы 98 размер</t>
  </si>
  <si>
    <t>шекли</t>
  </si>
  <si>
    <t>berlingo папка</t>
  </si>
  <si>
    <t>40661672</t>
  </si>
  <si>
    <t>брюки женские летнии</t>
  </si>
  <si>
    <t>дочь дыма и костей</t>
  </si>
  <si>
    <t xml:space="preserve">чехлы на подушки </t>
  </si>
  <si>
    <t>safeguard natural detox</t>
  </si>
  <si>
    <t>сиси кэт</t>
  </si>
  <si>
    <t>детские коврик развивающий</t>
  </si>
  <si>
    <t>кулон медведь</t>
  </si>
  <si>
    <t>детские одежда мальчики шорты</t>
  </si>
  <si>
    <t>бутылочка авент 6</t>
  </si>
  <si>
    <t>коабик</t>
  </si>
  <si>
    <t>beanie</t>
  </si>
  <si>
    <t>haski жидкость</t>
  </si>
  <si>
    <t>канарейка обувь</t>
  </si>
  <si>
    <t>трусы с путиным</t>
  </si>
  <si>
    <t>кроссовки асикс волейбол</t>
  </si>
  <si>
    <t>32727687</t>
  </si>
  <si>
    <t xml:space="preserve">подушки 50х70 </t>
  </si>
  <si>
    <t>резиновый эспандер лента</t>
  </si>
  <si>
    <t>ричард руссо</t>
  </si>
  <si>
    <t>фнаф конструктор</t>
  </si>
  <si>
    <t>штаны tommy</t>
  </si>
  <si>
    <t>ногти накладные с дизайном</t>
  </si>
  <si>
    <t xml:space="preserve">tenga </t>
  </si>
  <si>
    <t>36991203</t>
  </si>
  <si>
    <t>костюм летный</t>
  </si>
  <si>
    <t>книги по эзотерике</t>
  </si>
  <si>
    <t>кофе растворимый nescafe gold</t>
  </si>
  <si>
    <t>вапарессо бар</t>
  </si>
  <si>
    <t>футболки девочкам</t>
  </si>
  <si>
    <t>набор детских лаков</t>
  </si>
  <si>
    <t>react</t>
  </si>
  <si>
    <t>шторы на кухонное окно</t>
  </si>
  <si>
    <t>повербан</t>
  </si>
  <si>
    <t>timo wear</t>
  </si>
  <si>
    <t>лего букет</t>
  </si>
  <si>
    <t>плечики белые</t>
  </si>
  <si>
    <t>шампунь фруктис от перхоти</t>
  </si>
  <si>
    <t>moki куртка</t>
  </si>
  <si>
    <t>комплект штор с ламбрекеном</t>
  </si>
  <si>
    <t>набор холстов на картоне</t>
  </si>
  <si>
    <t>дикимакура</t>
  </si>
  <si>
    <t>21369171</t>
  </si>
  <si>
    <t>фигурки лего марвел</t>
  </si>
  <si>
    <t xml:space="preserve">nagaraku </t>
  </si>
  <si>
    <t>отбеливание пигментации</t>
  </si>
  <si>
    <t>шифоновый комбинезон</t>
  </si>
  <si>
    <t>раздельный купальник с пуш ап</t>
  </si>
  <si>
    <t>кардиган короткий женский</t>
  </si>
  <si>
    <t xml:space="preserve">кабачок </t>
  </si>
  <si>
    <t>art мармелад</t>
  </si>
  <si>
    <t>smile decor игрушки</t>
  </si>
  <si>
    <t>чехол планшет huawei</t>
  </si>
  <si>
    <t>смартфон реалми с11</t>
  </si>
  <si>
    <t>беспроводной светильник на липучке</t>
  </si>
  <si>
    <t>samsung galaxy a72 чехол</t>
  </si>
  <si>
    <t>купальник коричневый</t>
  </si>
  <si>
    <t>dove косметика</t>
  </si>
  <si>
    <t>кроссовки new balance 574 мужские</t>
  </si>
  <si>
    <t>кейс в багажник</t>
  </si>
  <si>
    <t xml:space="preserve">бургер </t>
  </si>
  <si>
    <t>шифоновое платье женское летнее</t>
  </si>
  <si>
    <t>лук севок геркулес</t>
  </si>
  <si>
    <t>карандаш кайал</t>
  </si>
  <si>
    <t>janet</t>
  </si>
  <si>
    <t>61699598</t>
  </si>
  <si>
    <t>трусы мужские набор 3 шт</t>
  </si>
  <si>
    <t>индийский крем</t>
  </si>
  <si>
    <t>дриада</t>
  </si>
  <si>
    <t>шкода карок</t>
  </si>
  <si>
    <t>jump starter</t>
  </si>
  <si>
    <t>женские ботинки весенние</t>
  </si>
  <si>
    <t>рюкзак winner one</t>
  </si>
  <si>
    <t>поводок детский</t>
  </si>
  <si>
    <t>катридж воск</t>
  </si>
  <si>
    <t>лампа-лупа</t>
  </si>
  <si>
    <t>юбка гипюр</t>
  </si>
  <si>
    <t>книги умка</t>
  </si>
  <si>
    <t>хидан</t>
  </si>
  <si>
    <t>68039181</t>
  </si>
  <si>
    <t>масло вербены</t>
  </si>
  <si>
    <t xml:space="preserve">джорданы найк обувь </t>
  </si>
  <si>
    <t>картинин</t>
  </si>
  <si>
    <t xml:space="preserve">hatber </t>
  </si>
  <si>
    <t>9863000</t>
  </si>
  <si>
    <t>3d стикеры скриптонит</t>
  </si>
  <si>
    <t>mfs</t>
  </si>
  <si>
    <t>берет зеленый</t>
  </si>
  <si>
    <t>корпус hdd</t>
  </si>
  <si>
    <t>набор инструментов jonnesway</t>
  </si>
  <si>
    <t>стаканы 0,5</t>
  </si>
  <si>
    <t>гель лак магнитный</t>
  </si>
  <si>
    <t xml:space="preserve">выпускной детский сад </t>
  </si>
  <si>
    <t>стакан мерный посуда и инвентарь</t>
  </si>
  <si>
    <t>perspectives</t>
  </si>
  <si>
    <t>lolo</t>
  </si>
  <si>
    <t>бабушкины колготки</t>
  </si>
  <si>
    <t>8007708</t>
  </si>
  <si>
    <t>матрас 80 160</t>
  </si>
  <si>
    <t xml:space="preserve">кости </t>
  </si>
  <si>
    <t xml:space="preserve">matrix краска </t>
  </si>
  <si>
    <t>кеды ролики</t>
  </si>
  <si>
    <t>аэрогроф</t>
  </si>
  <si>
    <t>тусмаркет</t>
  </si>
  <si>
    <t>чехол на samsung а 32</t>
  </si>
  <si>
    <t>детский сувенир конфеты</t>
  </si>
  <si>
    <t>24875481</t>
  </si>
  <si>
    <t>shampun</t>
  </si>
  <si>
    <t>банное полотенце на липучке</t>
  </si>
  <si>
    <t>amoleto</t>
  </si>
  <si>
    <t>funtun</t>
  </si>
  <si>
    <t>костюм спортивный больших размеров плюс сайз</t>
  </si>
  <si>
    <t>similac 2</t>
  </si>
  <si>
    <t>фэт байк</t>
  </si>
  <si>
    <t>тональный крем art-visage устойчивый</t>
  </si>
  <si>
    <t>совок консервы</t>
  </si>
  <si>
    <t>68498747</t>
  </si>
  <si>
    <t>pinax акварель</t>
  </si>
  <si>
    <t xml:space="preserve">тушь телескопик </t>
  </si>
  <si>
    <t>платье бархатное женское черное</t>
  </si>
  <si>
    <t>рюкзак 30л</t>
  </si>
  <si>
    <t>диодные лампы h4</t>
  </si>
  <si>
    <t>серьги матрешки</t>
  </si>
  <si>
    <t>киноки пластырь</t>
  </si>
  <si>
    <t>дом своими руками</t>
  </si>
  <si>
    <t>брюки спортивные летние мужские</t>
  </si>
  <si>
    <t>лысый друг</t>
  </si>
  <si>
    <t>суставпро</t>
  </si>
  <si>
    <t>булавки декоративные</t>
  </si>
  <si>
    <t>зажимы пластиковые</t>
  </si>
  <si>
    <t>53471052</t>
  </si>
  <si>
    <t xml:space="preserve">аэрозольный пистолет </t>
  </si>
  <si>
    <t>адидас поло</t>
  </si>
  <si>
    <t xml:space="preserve">гоблин </t>
  </si>
  <si>
    <t>покрывало аниме</t>
  </si>
  <si>
    <t>подушки 40*40</t>
  </si>
  <si>
    <t>cavalli сумка</t>
  </si>
  <si>
    <t xml:space="preserve">коронка по дереву </t>
  </si>
  <si>
    <t>лампочка gauss</t>
  </si>
  <si>
    <t>бузова футболка</t>
  </si>
  <si>
    <t>каблуки версаче</t>
  </si>
  <si>
    <t>20826286</t>
  </si>
  <si>
    <t>хаги ваги шары</t>
  </si>
  <si>
    <t>джинсы с нашивками</t>
  </si>
  <si>
    <t>бак пластиковый 100</t>
  </si>
  <si>
    <t>gudetama</t>
  </si>
  <si>
    <t xml:space="preserve">последний серафим </t>
  </si>
  <si>
    <t>защитное стекло на хонор 9x</t>
  </si>
  <si>
    <t>chicco мобиль</t>
  </si>
  <si>
    <t>сказки королевы настроений</t>
  </si>
  <si>
    <t>delicare скраб</t>
  </si>
  <si>
    <t>39542730</t>
  </si>
  <si>
    <t>очки в виде крыльев</t>
  </si>
  <si>
    <t>наращивание ресниц микс</t>
  </si>
  <si>
    <t>картина по номерам ислам</t>
  </si>
  <si>
    <t>мыло металлическое</t>
  </si>
  <si>
    <t xml:space="preserve">syoss шампунь </t>
  </si>
  <si>
    <t>тоник витэкс</t>
  </si>
  <si>
    <t>alo</t>
  </si>
  <si>
    <t>62802792</t>
  </si>
  <si>
    <t>шлем clinch</t>
  </si>
  <si>
    <t>холодильник side-by-side</t>
  </si>
  <si>
    <t>лангета</t>
  </si>
  <si>
    <t>35592077</t>
  </si>
  <si>
    <t>compliment argan oil</t>
  </si>
  <si>
    <t>26453809</t>
  </si>
  <si>
    <t>heladiv чай</t>
  </si>
  <si>
    <t>очиститель накипи</t>
  </si>
  <si>
    <t>three days grace</t>
  </si>
  <si>
    <t>цветок из ткани</t>
  </si>
  <si>
    <t xml:space="preserve">футболки и топы </t>
  </si>
  <si>
    <t>синие худи</t>
  </si>
  <si>
    <t>бермуды классические</t>
  </si>
  <si>
    <t>poivre blanc дети</t>
  </si>
  <si>
    <t>кресло компьютерное viking</t>
  </si>
  <si>
    <t>13754907</t>
  </si>
  <si>
    <t>пиджак с мужского плеча</t>
  </si>
  <si>
    <t>пептамен джуниор</t>
  </si>
  <si>
    <t>ем без проблем</t>
  </si>
  <si>
    <t xml:space="preserve">amino </t>
  </si>
  <si>
    <t>sevencool</t>
  </si>
  <si>
    <t>психодиагностика</t>
  </si>
  <si>
    <t>дезодорант lv</t>
  </si>
  <si>
    <t>платье с длинным рукавом осень</t>
  </si>
  <si>
    <t>журнальный столик стекло</t>
  </si>
  <si>
    <t>крем-гель</t>
  </si>
  <si>
    <t>спортивный костюм женский утепленный худи</t>
  </si>
  <si>
    <t>3 d принтер</t>
  </si>
  <si>
    <t>маленький фотоальбом</t>
  </si>
  <si>
    <t>рулонные шторы на окно широкие</t>
  </si>
  <si>
    <t xml:space="preserve">дозатор мыла </t>
  </si>
  <si>
    <t xml:space="preserve">dog chow </t>
  </si>
  <si>
    <t>ботильоны женские зимние</t>
  </si>
  <si>
    <t>mazda 3 bl</t>
  </si>
  <si>
    <t>краски на воде</t>
  </si>
  <si>
    <t>пистолет игрушечный лазерный</t>
  </si>
  <si>
    <t>конверт пластиковый</t>
  </si>
  <si>
    <t>бамага</t>
  </si>
  <si>
    <t>телефон samsung 128 гб</t>
  </si>
  <si>
    <t>классические кеды</t>
  </si>
  <si>
    <t>fimo professional</t>
  </si>
  <si>
    <t>кружевные носочки</t>
  </si>
  <si>
    <t>книга 5 ночей с фредди</t>
  </si>
  <si>
    <t>пок</t>
  </si>
  <si>
    <t>сапоги эва подростковые</t>
  </si>
  <si>
    <t>15350261</t>
  </si>
  <si>
    <t xml:space="preserve">шоперы черные </t>
  </si>
  <si>
    <t>носки мужские черные короткие</t>
  </si>
  <si>
    <t>65036855</t>
  </si>
  <si>
    <t>штаны горнолыжные</t>
  </si>
  <si>
    <t>kurdi</t>
  </si>
  <si>
    <t>масло лукойл люкс 5w40</t>
  </si>
  <si>
    <t xml:space="preserve">ahmad tea </t>
  </si>
  <si>
    <t>36274621</t>
  </si>
  <si>
    <t>air mouse</t>
  </si>
  <si>
    <t>стеклоподъемника</t>
  </si>
  <si>
    <t>wonder honey</t>
  </si>
  <si>
    <t>брюки кожаные матовые</t>
  </si>
  <si>
    <t>планшет lenovo m10</t>
  </si>
  <si>
    <t xml:space="preserve">топ зеленый </t>
  </si>
  <si>
    <t>покрывало 240</t>
  </si>
  <si>
    <t>чехол на 11 iphone зеленый</t>
  </si>
  <si>
    <t>виниловый фотофон</t>
  </si>
  <si>
    <t>в попу</t>
  </si>
  <si>
    <t>ботинк</t>
  </si>
  <si>
    <t>карманный справочник по обществознанию</t>
  </si>
  <si>
    <t>reima панама</t>
  </si>
  <si>
    <t>туалет детский</t>
  </si>
  <si>
    <t>zarina штаны спортивные</t>
  </si>
  <si>
    <t>8598608</t>
  </si>
  <si>
    <t xml:space="preserve">20 в 1 </t>
  </si>
  <si>
    <t>слип утепленный</t>
  </si>
  <si>
    <t>красные спортивные штаны женские</t>
  </si>
  <si>
    <t>little sugar</t>
  </si>
  <si>
    <t>очиститель пены</t>
  </si>
  <si>
    <t>шейкер спортивный с чашей под протеин</t>
  </si>
  <si>
    <t>тефаль гриль</t>
  </si>
  <si>
    <t>modis одежда</t>
  </si>
  <si>
    <t>арбонал</t>
  </si>
  <si>
    <t>mexx девочек</t>
  </si>
  <si>
    <t>домашний проектор</t>
  </si>
  <si>
    <t>наклейки овощи</t>
  </si>
  <si>
    <t>джинсы мужские ливайс</t>
  </si>
  <si>
    <t>apple wallet magsafe</t>
  </si>
  <si>
    <t>azul игра</t>
  </si>
  <si>
    <t>контактные линзы acuvue acuvue oasys</t>
  </si>
  <si>
    <t>avent стерилизатор</t>
  </si>
  <si>
    <t xml:space="preserve">стеганное пальто </t>
  </si>
  <si>
    <t>косметика крыма</t>
  </si>
  <si>
    <t>теплыши</t>
  </si>
  <si>
    <t>джинсы женские хлопок</t>
  </si>
  <si>
    <t>дольче милк наборы</t>
  </si>
  <si>
    <t>клипсаторы</t>
  </si>
  <si>
    <t>to</t>
  </si>
  <si>
    <t>sairo гель</t>
  </si>
  <si>
    <t>защитное стекло на samsung galaxy a51</t>
  </si>
  <si>
    <t>45158554</t>
  </si>
  <si>
    <t>супник</t>
  </si>
  <si>
    <t xml:space="preserve">часы на кухню </t>
  </si>
  <si>
    <t>бальзам matrix</t>
  </si>
  <si>
    <t>платье bona fide</t>
  </si>
  <si>
    <t xml:space="preserve">джинсы женские mango </t>
  </si>
  <si>
    <t>бутылка 0.5</t>
  </si>
  <si>
    <t>учебник по математике 5 класс</t>
  </si>
  <si>
    <t>тепенер</t>
  </si>
  <si>
    <t xml:space="preserve">пот </t>
  </si>
  <si>
    <t>черное платье макси</t>
  </si>
  <si>
    <t>care bears</t>
  </si>
  <si>
    <t>самсунг а22 телефон</t>
  </si>
  <si>
    <t>насос велосипедный напольный</t>
  </si>
  <si>
    <t>пенал пластиковый прозрачный</t>
  </si>
  <si>
    <t xml:space="preserve">сплит системы </t>
  </si>
  <si>
    <t>ленточный принтер</t>
  </si>
  <si>
    <t>чехол на iphone 6 с надписью</t>
  </si>
  <si>
    <t>платье женское красное миди</t>
  </si>
  <si>
    <t>обои monte solaro</t>
  </si>
  <si>
    <t>gardena шланг</t>
  </si>
  <si>
    <t>значки аниме наруто</t>
  </si>
  <si>
    <t>постельное белье ночь нежна евро</t>
  </si>
  <si>
    <t>магнитное кольцо</t>
  </si>
  <si>
    <t>джинсы levi's 501 original</t>
  </si>
  <si>
    <t>игрушки под елку</t>
  </si>
  <si>
    <t>nubia red magic 6</t>
  </si>
  <si>
    <t>маска кролик</t>
  </si>
  <si>
    <t>блески сухие</t>
  </si>
  <si>
    <t>школа семи</t>
  </si>
  <si>
    <t>саха</t>
  </si>
  <si>
    <t xml:space="preserve">накладки на пороги </t>
  </si>
  <si>
    <t>босоножки женские каблуке на низком</t>
  </si>
  <si>
    <t>монета серебро</t>
  </si>
  <si>
    <t>inowa</t>
  </si>
  <si>
    <t>чехол на xiaomi redmi 6</t>
  </si>
  <si>
    <t>детские бутылочки авент</t>
  </si>
  <si>
    <t>44719149</t>
  </si>
  <si>
    <t>свитшоты на молнии</t>
  </si>
  <si>
    <t>13 pro max чехол</t>
  </si>
  <si>
    <t>лиф купальный женский пушап</t>
  </si>
  <si>
    <t>dressone</t>
  </si>
  <si>
    <t>рипстоп</t>
  </si>
  <si>
    <t>бдс</t>
  </si>
  <si>
    <t>paley</t>
  </si>
  <si>
    <t>64194551</t>
  </si>
  <si>
    <t>накладные ресницы пучки с клеем</t>
  </si>
  <si>
    <t>мука мартин</t>
  </si>
  <si>
    <t>тарле</t>
  </si>
  <si>
    <t>леди баг постельное белье</t>
  </si>
  <si>
    <t>костюм брюки</t>
  </si>
  <si>
    <t>чехол на а 31</t>
  </si>
  <si>
    <t>пластмассовые животные</t>
  </si>
  <si>
    <t>тонировка американка</t>
  </si>
  <si>
    <t>черные джинсы на мальчика</t>
  </si>
  <si>
    <t>graf кольцов</t>
  </si>
  <si>
    <t>кинг протеин</t>
  </si>
  <si>
    <t>круглый стол кухонный</t>
  </si>
  <si>
    <t xml:space="preserve">подсветка номера </t>
  </si>
  <si>
    <t>стиль лолита</t>
  </si>
  <si>
    <t>gap зипка</t>
  </si>
  <si>
    <t>super</t>
  </si>
  <si>
    <t xml:space="preserve">шик </t>
  </si>
  <si>
    <t>сабвуферы</t>
  </si>
  <si>
    <t>трусики 18+</t>
  </si>
  <si>
    <t>штаны в полосочку</t>
  </si>
  <si>
    <t>анти кальций</t>
  </si>
  <si>
    <t>черчилль книга</t>
  </si>
  <si>
    <t>old spice лосьон</t>
  </si>
  <si>
    <t>чехол на геймпад</t>
  </si>
  <si>
    <t>термос bobber</t>
  </si>
  <si>
    <t>платье на кнопках</t>
  </si>
  <si>
    <t>лук зеленый сушеный</t>
  </si>
  <si>
    <t>очки стеклом с прозрачными</t>
  </si>
  <si>
    <t>moleskine блокнот</t>
  </si>
  <si>
    <t>новосвит сыворотка</t>
  </si>
  <si>
    <t>блуза на резинке</t>
  </si>
  <si>
    <t>куку</t>
  </si>
  <si>
    <t>туника штапель</t>
  </si>
  <si>
    <t>мусс пена</t>
  </si>
  <si>
    <t xml:space="preserve">календаренок </t>
  </si>
  <si>
    <t>пупсы интерактивные</t>
  </si>
  <si>
    <t>celvin</t>
  </si>
  <si>
    <t>тринд</t>
  </si>
  <si>
    <t xml:space="preserve">платье lime </t>
  </si>
  <si>
    <t>17494001</t>
  </si>
  <si>
    <t>наматрасник 90х180</t>
  </si>
  <si>
    <t>art deco тени</t>
  </si>
  <si>
    <t>шлепки в бассейн женские</t>
  </si>
  <si>
    <t>мужские брюки с карманами</t>
  </si>
  <si>
    <t xml:space="preserve">ночной охотник </t>
  </si>
  <si>
    <t>батарейка cr2450</t>
  </si>
  <si>
    <t>игрушки человек-паук</t>
  </si>
  <si>
    <t>браслет фитнес часы</t>
  </si>
  <si>
    <t>стерео наушники</t>
  </si>
  <si>
    <t>бутылка найк</t>
  </si>
  <si>
    <t>пинцет сапожок</t>
  </si>
  <si>
    <t>защитное стекло редми 7</t>
  </si>
  <si>
    <t>картины постер</t>
  </si>
  <si>
    <t>платье с драконами</t>
  </si>
  <si>
    <t>huter w210i</t>
  </si>
  <si>
    <t>клатч женский вечерний белый</t>
  </si>
  <si>
    <t>пальто на молнии демисезонное</t>
  </si>
  <si>
    <t>tvayo</t>
  </si>
  <si>
    <t>чебурек</t>
  </si>
  <si>
    <t>пробники духи мужские</t>
  </si>
  <si>
    <t>бутсы адидас nemeziz</t>
  </si>
  <si>
    <t>11076145</t>
  </si>
  <si>
    <t>aslanki</t>
  </si>
  <si>
    <t>одноразовые ложки 100 шт</t>
  </si>
  <si>
    <t>корпус системного блока</t>
  </si>
  <si>
    <t>кожаный мужской рюкзак</t>
  </si>
  <si>
    <t>dvd мультфильмы</t>
  </si>
  <si>
    <t>платье 12 лет</t>
  </si>
  <si>
    <t>topface кисть</t>
  </si>
  <si>
    <t>ручка единорожка</t>
  </si>
  <si>
    <t>алекс лесли</t>
  </si>
  <si>
    <t>блуза короткий рукав</t>
  </si>
  <si>
    <t>медные кольца</t>
  </si>
  <si>
    <t xml:space="preserve">пузыри мыльные </t>
  </si>
  <si>
    <t>иван поле джем</t>
  </si>
  <si>
    <t>коллаген be first</t>
  </si>
  <si>
    <t>запчасти ваз 2110</t>
  </si>
  <si>
    <t>кросовки на платформе женские</t>
  </si>
  <si>
    <t>fresh bubble</t>
  </si>
  <si>
    <t>61439877</t>
  </si>
  <si>
    <t xml:space="preserve">транспорант </t>
  </si>
  <si>
    <t>florasis</t>
  </si>
  <si>
    <t>67252783</t>
  </si>
  <si>
    <t>рексона защита от пота</t>
  </si>
  <si>
    <t>peptamen junior</t>
  </si>
  <si>
    <t>magsafe 2</t>
  </si>
  <si>
    <t>tiida</t>
  </si>
  <si>
    <t>зонт двухсторонний</t>
  </si>
  <si>
    <t>детское полотенце с уголком</t>
  </si>
  <si>
    <t>nokia 5.1 plus</t>
  </si>
  <si>
    <t>кошачий корм вискас</t>
  </si>
  <si>
    <t>журнал женский</t>
  </si>
  <si>
    <t>корм чапи</t>
  </si>
  <si>
    <t>неоновый ошейник</t>
  </si>
  <si>
    <t>шкаф каркасный</t>
  </si>
  <si>
    <t>30157098</t>
  </si>
  <si>
    <t>одежда из германии</t>
  </si>
  <si>
    <t>домашний летний костюм</t>
  </si>
  <si>
    <t>63838183</t>
  </si>
  <si>
    <t>защитное стекло redmi 6a xiaomi</t>
  </si>
  <si>
    <t>универсальные стельки</t>
  </si>
  <si>
    <t xml:space="preserve">уф фонарик </t>
  </si>
  <si>
    <t>permanent</t>
  </si>
  <si>
    <t>pag</t>
  </si>
  <si>
    <t>паорбанк</t>
  </si>
  <si>
    <t>купальники modis</t>
  </si>
  <si>
    <t>щетка с длинной ручкой</t>
  </si>
  <si>
    <t>8933011</t>
  </si>
  <si>
    <t>стельки одноразовые</t>
  </si>
  <si>
    <t xml:space="preserve">ремешок на эпл вотч </t>
  </si>
  <si>
    <t>заклепки автомобильные</t>
  </si>
  <si>
    <t>under armour майка</t>
  </si>
  <si>
    <t>grass universal</t>
  </si>
  <si>
    <t>артколор</t>
  </si>
  <si>
    <t>детские столы</t>
  </si>
  <si>
    <t>футболка мама с надписью</t>
  </si>
  <si>
    <t>ostin поло</t>
  </si>
  <si>
    <t>вагинальный</t>
  </si>
  <si>
    <t>clinique тоник</t>
  </si>
  <si>
    <t>missha super aqua</t>
  </si>
  <si>
    <t>боди женские одежда</t>
  </si>
  <si>
    <t>покрывало на кровать 1,5</t>
  </si>
  <si>
    <t>one secret</t>
  </si>
  <si>
    <t>аэропорт книга</t>
  </si>
  <si>
    <t>sorento</t>
  </si>
  <si>
    <t>низкотемпературные свечи</t>
  </si>
  <si>
    <t>мужской золотой браслет</t>
  </si>
  <si>
    <t>32176677</t>
  </si>
  <si>
    <t>машина жигули</t>
  </si>
  <si>
    <t>аппарат магнитотерапевтический</t>
  </si>
  <si>
    <t>rdx перчатки боксерские</t>
  </si>
  <si>
    <t>топикрем бальзам</t>
  </si>
  <si>
    <t>тушь divage черного цвета</t>
  </si>
  <si>
    <t>consly тоник</t>
  </si>
  <si>
    <t>походные кресла</t>
  </si>
  <si>
    <t>фильтры в нос</t>
  </si>
  <si>
    <t>мегасток</t>
  </si>
  <si>
    <t>спрей пролонгатор</t>
  </si>
  <si>
    <t>гранатовый сок азербайджан</t>
  </si>
  <si>
    <t>чехол на 11 iphone с логотипом</t>
  </si>
  <si>
    <t>вилмакс</t>
  </si>
  <si>
    <t>чехол на наушники pro4</t>
  </si>
  <si>
    <t>платье на бретельках с разрезом</t>
  </si>
  <si>
    <t>супракс</t>
  </si>
  <si>
    <t>стекло на redmi 9с</t>
  </si>
  <si>
    <t>15778086</t>
  </si>
  <si>
    <t>бархотцы</t>
  </si>
  <si>
    <t>флеш-карта</t>
  </si>
  <si>
    <t>nike air heights</t>
  </si>
  <si>
    <t>куртки модные</t>
  </si>
  <si>
    <t>оджи майки</t>
  </si>
  <si>
    <t xml:space="preserve">мужские серьги </t>
  </si>
  <si>
    <t>хаувей телефон</t>
  </si>
  <si>
    <t>часы механические женские</t>
  </si>
  <si>
    <t>казаны кукмара</t>
  </si>
  <si>
    <t>оригинальный чехол apple</t>
  </si>
  <si>
    <t>стивен кинг чужак</t>
  </si>
  <si>
    <t>джибиэль наушники</t>
  </si>
  <si>
    <t>май литл пони одежда</t>
  </si>
  <si>
    <t>анал смазка</t>
  </si>
  <si>
    <t>оверсайз свитер мужской</t>
  </si>
  <si>
    <t>накладные волосы на заколках натуральные</t>
  </si>
  <si>
    <t>сады луны эриксон</t>
  </si>
  <si>
    <t>брючный костюм на лето</t>
  </si>
  <si>
    <t xml:space="preserve">nike одежда </t>
  </si>
  <si>
    <t>лосины женские большие</t>
  </si>
  <si>
    <t>genuine</t>
  </si>
  <si>
    <t>часы парные</t>
  </si>
  <si>
    <t>dc худи</t>
  </si>
  <si>
    <t>faff</t>
  </si>
  <si>
    <t>посуда мадонна</t>
  </si>
  <si>
    <t>гамак сетка</t>
  </si>
  <si>
    <t>white tee духи</t>
  </si>
  <si>
    <t>подвеска козерог</t>
  </si>
  <si>
    <t>поддерживающее белье</t>
  </si>
  <si>
    <t xml:space="preserve"> свечи</t>
  </si>
  <si>
    <t>нагреватель проточный</t>
  </si>
  <si>
    <t>киев</t>
  </si>
  <si>
    <t>acantha</t>
  </si>
  <si>
    <t>чехол samsung s22 ultra</t>
  </si>
  <si>
    <t>мужской костюм на выпускной</t>
  </si>
  <si>
    <t>керхер к 3</t>
  </si>
  <si>
    <t>73172845</t>
  </si>
  <si>
    <t>книга трансерфинг реальности</t>
  </si>
  <si>
    <t>jdm кольцо</t>
  </si>
  <si>
    <t>спортивные костюмы nike</t>
  </si>
  <si>
    <t xml:space="preserve">коробка с крышкой </t>
  </si>
  <si>
    <t>напольный турник</t>
  </si>
  <si>
    <t>27003515</t>
  </si>
  <si>
    <t>республика дракон</t>
  </si>
  <si>
    <t>sweetener</t>
  </si>
  <si>
    <t>рок нашивки</t>
  </si>
  <si>
    <t>starbody</t>
  </si>
  <si>
    <t>толстовка на змейке</t>
  </si>
  <si>
    <t>светодиодный драйвер</t>
  </si>
  <si>
    <t>ремешок на руку</t>
  </si>
  <si>
    <t>объемный ободок</t>
  </si>
  <si>
    <t>yu-r</t>
  </si>
  <si>
    <t>puma спортивки</t>
  </si>
  <si>
    <t xml:space="preserve">кроссовки кеды </t>
  </si>
  <si>
    <t>eisenhof</t>
  </si>
  <si>
    <t>лифчик 0 размер</t>
  </si>
  <si>
    <t>кружка-термос</t>
  </si>
  <si>
    <t>цепочка 925 серебро</t>
  </si>
  <si>
    <t>27126559</t>
  </si>
  <si>
    <t>уборочный инвентарь</t>
  </si>
  <si>
    <t>штаны спортивные мужские широкие</t>
  </si>
  <si>
    <t>костюм спортивный женски</t>
  </si>
  <si>
    <t>худи с воротником стойкой</t>
  </si>
  <si>
    <t>казан чугунный с крышкой 10л</t>
  </si>
  <si>
    <t>портфель сумка</t>
  </si>
  <si>
    <t>необычный шоколад</t>
  </si>
  <si>
    <t>persil 6 кг</t>
  </si>
  <si>
    <t>30544323</t>
  </si>
  <si>
    <t>нефритовые четки</t>
  </si>
  <si>
    <t>51649912</t>
  </si>
  <si>
    <t xml:space="preserve">milk гель лак </t>
  </si>
  <si>
    <t>горчичники</t>
  </si>
  <si>
    <t>фотоальбом с уголками</t>
  </si>
  <si>
    <t>75048506</t>
  </si>
  <si>
    <t>ниже белье</t>
  </si>
  <si>
    <t>кепка мазда</t>
  </si>
  <si>
    <t>пылесос starwind</t>
  </si>
  <si>
    <t>котенок чи</t>
  </si>
  <si>
    <t>тнт</t>
  </si>
  <si>
    <t>sabi sarabara</t>
  </si>
  <si>
    <t>16058899</t>
  </si>
  <si>
    <t>абиго пик</t>
  </si>
  <si>
    <t>спрей от плесени</t>
  </si>
  <si>
    <t>linucce</t>
  </si>
  <si>
    <t>колготки игла</t>
  </si>
  <si>
    <t>гамак походный</t>
  </si>
  <si>
    <t>джогиры</t>
  </si>
  <si>
    <t>gel-nimbus</t>
  </si>
  <si>
    <t>женские спортивные костюмы лето</t>
  </si>
  <si>
    <t xml:space="preserve">banni </t>
  </si>
  <si>
    <t>шампунь урбан</t>
  </si>
  <si>
    <t>серебристый блонд</t>
  </si>
  <si>
    <t>кроссовки найки мужские</t>
  </si>
  <si>
    <t>чехол на 11-й iphone</t>
  </si>
  <si>
    <t>sportful</t>
  </si>
  <si>
    <t>canada</t>
  </si>
  <si>
    <t>текстовыделитель stabilo</t>
  </si>
  <si>
    <t xml:space="preserve">рубашка топ </t>
  </si>
  <si>
    <t>чехол на планшет 10.1</t>
  </si>
  <si>
    <t>стойки автомобильные ваз</t>
  </si>
  <si>
    <t>недорогие женские тапочки домашние</t>
  </si>
  <si>
    <t>большой холст</t>
  </si>
  <si>
    <t>электроный самокат</t>
  </si>
  <si>
    <t>le petit oliver</t>
  </si>
  <si>
    <t>асфальт</t>
  </si>
  <si>
    <t>укрошение</t>
  </si>
  <si>
    <t>майки женские короткие</t>
  </si>
  <si>
    <t>эспумизан беби</t>
  </si>
  <si>
    <t>босоножки шанель</t>
  </si>
  <si>
    <t xml:space="preserve">binitra bini </t>
  </si>
  <si>
    <t>сучкорез плоскостной</t>
  </si>
  <si>
    <t>осаму дазай</t>
  </si>
  <si>
    <t>bilkans</t>
  </si>
  <si>
    <t>джинсы индиго</t>
  </si>
  <si>
    <t>g.love маска</t>
  </si>
  <si>
    <t>кожаные женские штаны</t>
  </si>
  <si>
    <t>охота аксессуары</t>
  </si>
  <si>
    <t>легкие шторы</t>
  </si>
  <si>
    <t>трусики женские сексуальные</t>
  </si>
  <si>
    <t>полиробокар</t>
  </si>
  <si>
    <t>фильтр аквафор в5</t>
  </si>
  <si>
    <t>освещение на батарейках</t>
  </si>
  <si>
    <t>ducray neoptide</t>
  </si>
  <si>
    <t>ветровки женские с капюшоном больших размеров</t>
  </si>
  <si>
    <t>джемпер спортивный женский</t>
  </si>
  <si>
    <t>брюки палаццо серые</t>
  </si>
  <si>
    <t>49179051</t>
  </si>
  <si>
    <t>беспроводные наушники гарнитура</t>
  </si>
  <si>
    <t>масло лукойл люкс</t>
  </si>
  <si>
    <t>на автомобиль</t>
  </si>
  <si>
    <t xml:space="preserve">спальные мешки </t>
  </si>
  <si>
    <t>крем vichy антивозрастной</t>
  </si>
  <si>
    <t>сыворотка d alba</t>
  </si>
  <si>
    <t>замок на входную дверь</t>
  </si>
  <si>
    <t>лимониум</t>
  </si>
  <si>
    <t>кросовки  найк</t>
  </si>
  <si>
    <t>мужские кожаные ремни</t>
  </si>
  <si>
    <t>две морковки</t>
  </si>
  <si>
    <t>30030690</t>
  </si>
  <si>
    <t>mexc</t>
  </si>
  <si>
    <t>нордман зима</t>
  </si>
  <si>
    <t>ванда</t>
  </si>
  <si>
    <t>в туалет полка</t>
  </si>
  <si>
    <t>rex печенье</t>
  </si>
  <si>
    <t>топор колун fiskars</t>
  </si>
  <si>
    <t>книга азбука</t>
  </si>
  <si>
    <t>костюм gucci</t>
  </si>
  <si>
    <t>стекло на oppo a53</t>
  </si>
  <si>
    <t>соджа</t>
  </si>
  <si>
    <t>виндер</t>
  </si>
  <si>
    <t>детский костюмчик</t>
  </si>
  <si>
    <t>три женщины книга</t>
  </si>
  <si>
    <t>игрушки в авто</t>
  </si>
  <si>
    <t>хагги вагги 100см</t>
  </si>
  <si>
    <t>ксанакс</t>
  </si>
  <si>
    <t xml:space="preserve"> пирсинг</t>
  </si>
  <si>
    <t xml:space="preserve">раковины </t>
  </si>
  <si>
    <t>26736537</t>
  </si>
  <si>
    <t>apple watch se 40 мм</t>
  </si>
  <si>
    <t>светодиодные фигуры</t>
  </si>
  <si>
    <t>истории в картинках</t>
  </si>
  <si>
    <t xml:space="preserve">резинка на голову </t>
  </si>
  <si>
    <t>ботинки женские кожаные натуральные весна</t>
  </si>
  <si>
    <t>лосины с высокой посадкой спортивные</t>
  </si>
  <si>
    <t>maxiora</t>
  </si>
  <si>
    <t>tartiso база</t>
  </si>
  <si>
    <t>лонгслив открытые плечи</t>
  </si>
  <si>
    <t>аисты</t>
  </si>
  <si>
    <t>пирсинг сердце</t>
  </si>
  <si>
    <t>гелевый воск</t>
  </si>
  <si>
    <t>кукла 16см</t>
  </si>
  <si>
    <t>светодиодные лампочки e14 холодный свет</t>
  </si>
  <si>
    <t>лента бигуди</t>
  </si>
  <si>
    <t>ремешок honor band 3</t>
  </si>
  <si>
    <t>чистка кофемашины</t>
  </si>
  <si>
    <t>чайник узбекский</t>
  </si>
  <si>
    <t>сиреневый свитер</t>
  </si>
  <si>
    <t>3 д пазл</t>
  </si>
  <si>
    <t>каска полесье</t>
  </si>
  <si>
    <t>шорты деловые</t>
  </si>
  <si>
    <t xml:space="preserve">ростовые куклы </t>
  </si>
  <si>
    <t>пиджак бархат</t>
  </si>
  <si>
    <t>обнимама</t>
  </si>
  <si>
    <t>лимон в горшке</t>
  </si>
  <si>
    <t>средство против муравьев</t>
  </si>
  <si>
    <t>детские ватные палочки ультратонкие</t>
  </si>
  <si>
    <t xml:space="preserve">baking powder </t>
  </si>
  <si>
    <t>женские обувь шлепки</t>
  </si>
  <si>
    <t>футболки оптом</t>
  </si>
  <si>
    <t>gjrhsdfkj</t>
  </si>
  <si>
    <t>искусственные цветы на стену</t>
  </si>
  <si>
    <t>кнопочный мобильный телефон</t>
  </si>
  <si>
    <t>косметичка кожа</t>
  </si>
  <si>
    <t>61742634</t>
  </si>
  <si>
    <t>шорты женские экокожа</t>
  </si>
  <si>
    <t>rei ayanami</t>
  </si>
  <si>
    <t>измельчитель бумаги</t>
  </si>
  <si>
    <t>пупс с соской</t>
  </si>
  <si>
    <t>портативный радиоприемник</t>
  </si>
  <si>
    <t>камера экшен</t>
  </si>
  <si>
    <t>dr stern</t>
  </si>
  <si>
    <t>топ хлопок женский бра</t>
  </si>
  <si>
    <t>кофе растворимый 200 г</t>
  </si>
  <si>
    <t>с дозатором флакон</t>
  </si>
  <si>
    <t>тапервей</t>
  </si>
  <si>
    <t>adilette</t>
  </si>
  <si>
    <t>корм kitekat</t>
  </si>
  <si>
    <t>hohner</t>
  </si>
  <si>
    <t>esquire журнал бодров</t>
  </si>
  <si>
    <t>rightside</t>
  </si>
  <si>
    <t>чехлы в машину hyundai</t>
  </si>
  <si>
    <t>гутенберг</t>
  </si>
  <si>
    <t>скраб скатка</t>
  </si>
  <si>
    <t>42332000</t>
  </si>
  <si>
    <t>уницем</t>
  </si>
  <si>
    <t>микрозелень редис</t>
  </si>
  <si>
    <t>печеньица</t>
  </si>
  <si>
    <t xml:space="preserve">калонка алиса </t>
  </si>
  <si>
    <t>лазерные уровни</t>
  </si>
  <si>
    <t>борцовки майки</t>
  </si>
  <si>
    <t>обои бетон</t>
  </si>
  <si>
    <t>шлиф лента</t>
  </si>
  <si>
    <t>попин кукин</t>
  </si>
  <si>
    <t>kapusssta_shop_moscow</t>
  </si>
  <si>
    <t>милослава</t>
  </si>
  <si>
    <t>супер мыльница</t>
  </si>
  <si>
    <t>кроссовки женские нью беланс</t>
  </si>
  <si>
    <t>тканевые подгузники</t>
  </si>
  <si>
    <t>ри</t>
  </si>
  <si>
    <t>рюкзак торба</t>
  </si>
  <si>
    <t>стол компьютерный письменный 140</t>
  </si>
  <si>
    <t>aqua booster</t>
  </si>
  <si>
    <t>минни</t>
  </si>
  <si>
    <t>type c 3.5</t>
  </si>
  <si>
    <t>iq карточки</t>
  </si>
  <si>
    <t>6787499</t>
  </si>
  <si>
    <t>носки женские короткие короткие</t>
  </si>
  <si>
    <t>luxe презервативы</t>
  </si>
  <si>
    <t>платье черное макси</t>
  </si>
  <si>
    <t>шампунь kensuko</t>
  </si>
  <si>
    <t>робот-пылесос xiaomi mi robot vacuum</t>
  </si>
  <si>
    <t>кольцо с кругом</t>
  </si>
  <si>
    <t>набор солонок</t>
  </si>
  <si>
    <t>пенал kanken</t>
  </si>
  <si>
    <t>плед 160х200 бежевый</t>
  </si>
  <si>
    <t>кеды 22 размер</t>
  </si>
  <si>
    <t>линзы темно карие</t>
  </si>
  <si>
    <t>эротическое белье комплект</t>
  </si>
  <si>
    <t>туфли женские с застежкой на лодыжке</t>
  </si>
  <si>
    <t>бандана труба бафф</t>
  </si>
  <si>
    <t>фендеры</t>
  </si>
  <si>
    <t>рубашка с цепочкой</t>
  </si>
  <si>
    <t>сутеев сказки и картинки</t>
  </si>
  <si>
    <t>71359055</t>
  </si>
  <si>
    <t>stellary консиллер</t>
  </si>
  <si>
    <t>семейный подарок</t>
  </si>
  <si>
    <t>15574020</t>
  </si>
  <si>
    <t xml:space="preserve">кольцо с сердцем </t>
  </si>
  <si>
    <t>порошок биомакс</t>
  </si>
  <si>
    <t>танита весы</t>
  </si>
  <si>
    <t>костюм женский футболка и бриджи</t>
  </si>
  <si>
    <t>жилет ассиметричный</t>
  </si>
  <si>
    <t>коричневые колготки</t>
  </si>
  <si>
    <t>варежки демисезонные детские</t>
  </si>
  <si>
    <t>sharpie</t>
  </si>
  <si>
    <t>нагревание табака</t>
  </si>
  <si>
    <t>пленка на apple watch se 40</t>
  </si>
  <si>
    <t>68010119</t>
  </si>
  <si>
    <t>армос</t>
  </si>
  <si>
    <t xml:space="preserve">iphone 13 pro чехол </t>
  </si>
  <si>
    <t>насос погружной малыш</t>
  </si>
  <si>
    <t>мультиповар редмонд</t>
  </si>
  <si>
    <t>anri kapulino</t>
  </si>
  <si>
    <t xml:space="preserve">шнурки детские </t>
  </si>
  <si>
    <t xml:space="preserve">фигурки садовые </t>
  </si>
  <si>
    <t>stoneline</t>
  </si>
  <si>
    <t>телефон xiaomi redmi note 7 чехол на</t>
  </si>
  <si>
    <t>танцующий</t>
  </si>
  <si>
    <t>ивлев</t>
  </si>
  <si>
    <t>food</t>
  </si>
  <si>
    <t>кошка лили игрушка</t>
  </si>
  <si>
    <t>#43221351</t>
  </si>
  <si>
    <t>космос игры</t>
  </si>
  <si>
    <t>сарафан летний женское</t>
  </si>
  <si>
    <t>huawei watch gt runner</t>
  </si>
  <si>
    <t>платье д</t>
  </si>
  <si>
    <t>biomedics</t>
  </si>
  <si>
    <t>агнец</t>
  </si>
  <si>
    <t>кукла 80 см</t>
  </si>
  <si>
    <t>crocs platform</t>
  </si>
  <si>
    <t>aura мыло</t>
  </si>
  <si>
    <t xml:space="preserve">flagman </t>
  </si>
  <si>
    <t>блузка в рубчик</t>
  </si>
  <si>
    <t>шоколадные грибочки</t>
  </si>
  <si>
    <t>боксерские перчатки 8 унций</t>
  </si>
  <si>
    <t xml:space="preserve">платье с квадратным вырезом </t>
  </si>
  <si>
    <t>кепка аски</t>
  </si>
  <si>
    <t>ершик зубной</t>
  </si>
  <si>
    <t>платье хлопок белое</t>
  </si>
  <si>
    <t>18476494</t>
  </si>
  <si>
    <t>фиксатор на палец руки</t>
  </si>
  <si>
    <t>форма 026</t>
  </si>
  <si>
    <t>выпускной в саду</t>
  </si>
  <si>
    <t>экран на honor 10 lite дисплей</t>
  </si>
  <si>
    <t>75253378</t>
  </si>
  <si>
    <t>нижнее белье женское комплект кружевное большие размеры</t>
  </si>
  <si>
    <t>аниме юбки</t>
  </si>
  <si>
    <t>головные уборы детские</t>
  </si>
  <si>
    <t>жизнь без границ</t>
  </si>
  <si>
    <t>lash lift</t>
  </si>
  <si>
    <t xml:space="preserve">рюкзак мини </t>
  </si>
  <si>
    <t>плакат цветы</t>
  </si>
  <si>
    <t>комбинезон 80 размер</t>
  </si>
  <si>
    <t>футболки хб</t>
  </si>
  <si>
    <t>nike renew</t>
  </si>
  <si>
    <t>крюк крепежный</t>
  </si>
  <si>
    <t>герметик кровельный</t>
  </si>
  <si>
    <t>wd жесткий диск</t>
  </si>
  <si>
    <t>сублиматор</t>
  </si>
  <si>
    <t>тампоны ola</t>
  </si>
  <si>
    <t>herbal care</t>
  </si>
  <si>
    <t>колье из камней</t>
  </si>
  <si>
    <t>военный мешок</t>
  </si>
  <si>
    <t>симилак голд 4</t>
  </si>
  <si>
    <t>экран на айфон 11</t>
  </si>
  <si>
    <t>пыльца b</t>
  </si>
  <si>
    <t>раскладушка кресло</t>
  </si>
  <si>
    <t>47339873</t>
  </si>
  <si>
    <t>александр тамоников</t>
  </si>
  <si>
    <t>приправа набор</t>
  </si>
  <si>
    <t>микрокорд</t>
  </si>
  <si>
    <t>желтые лосины</t>
  </si>
  <si>
    <t>perfectil витаминный комплекс</t>
  </si>
  <si>
    <t>lriage</t>
  </si>
  <si>
    <t>жилет кожаный мужской</t>
  </si>
  <si>
    <t>29117866</t>
  </si>
  <si>
    <t>платок шарф женский весенний</t>
  </si>
  <si>
    <t xml:space="preserve">джинсы женские скини </t>
  </si>
  <si>
    <t>27704216</t>
  </si>
  <si>
    <t>дутые босоножки</t>
  </si>
  <si>
    <t>гениратор</t>
  </si>
  <si>
    <t>амбрелла</t>
  </si>
  <si>
    <t xml:space="preserve">соломка </t>
  </si>
  <si>
    <t>9925245</t>
  </si>
  <si>
    <t>томас харди</t>
  </si>
  <si>
    <t>dolce&amp;gabbana кроссовки</t>
  </si>
  <si>
    <t>домофон без трубки</t>
  </si>
  <si>
    <t>сортер вкладыш</t>
  </si>
  <si>
    <t>levertige</t>
  </si>
  <si>
    <t>xiaomi redmi 11 pro</t>
  </si>
  <si>
    <t>плащ утепленный женский с капюшоном</t>
  </si>
  <si>
    <t>штаны спортивные nike мужские</t>
  </si>
  <si>
    <t xml:space="preserve"> тоник</t>
  </si>
  <si>
    <t>электронный вейп</t>
  </si>
  <si>
    <t>individ brands</t>
  </si>
  <si>
    <t>mall della</t>
  </si>
  <si>
    <t>красивые нижнее белье</t>
  </si>
  <si>
    <t>обувь диор</t>
  </si>
  <si>
    <t>кистемойка</t>
  </si>
  <si>
    <t>бадминтон/теннис большой теннис</t>
  </si>
  <si>
    <t>женский кожаный плащ</t>
  </si>
  <si>
    <t>sokolov мужской</t>
  </si>
  <si>
    <t>подушки на скамейки</t>
  </si>
  <si>
    <t>сапоги алла пугачева</t>
  </si>
  <si>
    <t>стекло на 11</t>
  </si>
  <si>
    <t>anlan</t>
  </si>
  <si>
    <t>очки рей бен мужские</t>
  </si>
  <si>
    <t>защитное стекло на apple watch 7</t>
  </si>
  <si>
    <t>oodji леггинсы</t>
  </si>
  <si>
    <t>лактацид гель</t>
  </si>
  <si>
    <t>мангал сборный с шампурами</t>
  </si>
  <si>
    <t>73112825</t>
  </si>
  <si>
    <t>носки женские высокие капроновые</t>
  </si>
  <si>
    <t>wayne</t>
  </si>
  <si>
    <t>чехол самсунг м31s</t>
  </si>
  <si>
    <t>lovely консилер</t>
  </si>
  <si>
    <t>су-25</t>
  </si>
  <si>
    <t>ikea стул</t>
  </si>
  <si>
    <t>найк майка</t>
  </si>
  <si>
    <t>сумка уточка</t>
  </si>
  <si>
    <t>tdg</t>
  </si>
  <si>
    <t>14624426</t>
  </si>
  <si>
    <t>khadi краска</t>
  </si>
  <si>
    <t>5216119</t>
  </si>
  <si>
    <t>парадевич</t>
  </si>
  <si>
    <t>ненавистьлюбовь</t>
  </si>
  <si>
    <t>happy mum</t>
  </si>
  <si>
    <t xml:space="preserve">белый </t>
  </si>
  <si>
    <t>чехол 10 xs max iphone</t>
  </si>
  <si>
    <t>фломастерв</t>
  </si>
  <si>
    <t xml:space="preserve">фокусы </t>
  </si>
  <si>
    <t>реплики</t>
  </si>
  <si>
    <t>простынь на резинке 160</t>
  </si>
  <si>
    <t>lizer</t>
  </si>
  <si>
    <t>журнал ottobre kids</t>
  </si>
  <si>
    <t>пандора шармы</t>
  </si>
  <si>
    <t>держатель лейки</t>
  </si>
  <si>
    <t>левосин</t>
  </si>
  <si>
    <t>лента на выпускной 11 класс</t>
  </si>
  <si>
    <t>sly</t>
  </si>
  <si>
    <t>кунай железный</t>
  </si>
  <si>
    <t>футболка брату</t>
  </si>
  <si>
    <t>приставки ps4</t>
  </si>
  <si>
    <t>полочка в коридор</t>
  </si>
  <si>
    <t>стержни pilot</t>
  </si>
  <si>
    <t>биско</t>
  </si>
  <si>
    <t>степь</t>
  </si>
  <si>
    <t>34637269</t>
  </si>
  <si>
    <t>пульт от шлагбаума</t>
  </si>
  <si>
    <t>микрос</t>
  </si>
  <si>
    <t>тропик рака</t>
  </si>
  <si>
    <t>подарок первокласснику мальчику</t>
  </si>
  <si>
    <t>конфета помада</t>
  </si>
  <si>
    <t>чудо кубики</t>
  </si>
  <si>
    <t>15425176</t>
  </si>
  <si>
    <t xml:space="preserve">белые носки длинные </t>
  </si>
  <si>
    <t>zlata prima</t>
  </si>
  <si>
    <t>веласипедки</t>
  </si>
  <si>
    <t>грамотница</t>
  </si>
  <si>
    <t>пенал angoo</t>
  </si>
  <si>
    <t>атомайзер 20 мл</t>
  </si>
  <si>
    <t>мебельные уголки</t>
  </si>
  <si>
    <t>дракулаура</t>
  </si>
  <si>
    <t>air fryer</t>
  </si>
  <si>
    <t>domol</t>
  </si>
  <si>
    <t>чехол на s20 fe</t>
  </si>
  <si>
    <t xml:space="preserve">хули мужское </t>
  </si>
  <si>
    <t xml:space="preserve">пушап </t>
  </si>
  <si>
    <t>котацу</t>
  </si>
  <si>
    <t>а4 папка</t>
  </si>
  <si>
    <t>бокал под шампанское</t>
  </si>
  <si>
    <t>медальница дзюдо</t>
  </si>
  <si>
    <t>юбки карандаш большие размеры</t>
  </si>
  <si>
    <t>поилка под банку</t>
  </si>
  <si>
    <t>rozetta сыворотка</t>
  </si>
  <si>
    <t>led драйвер</t>
  </si>
  <si>
    <t>выдвижной нож</t>
  </si>
  <si>
    <t>пышное праздничное платье</t>
  </si>
  <si>
    <t>чай зеленый в пакетиках 100</t>
  </si>
  <si>
    <t>18395265</t>
  </si>
  <si>
    <t>сумка crossbody</t>
  </si>
  <si>
    <t>66668717</t>
  </si>
  <si>
    <t>пал</t>
  </si>
  <si>
    <t>шарфы мужские</t>
  </si>
  <si>
    <t>акригель молочный</t>
  </si>
  <si>
    <t>финики королевские меджул</t>
  </si>
  <si>
    <t>русский комфорт</t>
  </si>
  <si>
    <t>alexandra</t>
  </si>
  <si>
    <t>пиджак мальчик</t>
  </si>
  <si>
    <t>анальный фаллоимитатор</t>
  </si>
  <si>
    <t>6993534</t>
  </si>
  <si>
    <t>джордж фридман следующие 100 лет</t>
  </si>
  <si>
    <t>пластырь бактерицидный на тканевой основе</t>
  </si>
  <si>
    <t>жилет девочки</t>
  </si>
  <si>
    <t>maidenform бюстгальтер</t>
  </si>
  <si>
    <t>ручки big</t>
  </si>
  <si>
    <t>сабо мужские утепленные</t>
  </si>
  <si>
    <t>халат рубашка женщинам</t>
  </si>
  <si>
    <t>momotari</t>
  </si>
  <si>
    <t>фердинанд</t>
  </si>
  <si>
    <t>женский спортивный рюкзак</t>
  </si>
  <si>
    <t>зарина платье женское</t>
  </si>
  <si>
    <t>костюм с юбкой миди</t>
  </si>
  <si>
    <t>шампунь ревлон</t>
  </si>
  <si>
    <t>tart</t>
  </si>
  <si>
    <t>австралийский меринос</t>
  </si>
  <si>
    <t>бегура</t>
  </si>
  <si>
    <t>сириус блэк</t>
  </si>
  <si>
    <t>пирсинг обманка в пупок</t>
  </si>
  <si>
    <t>молд подстаканник</t>
  </si>
  <si>
    <t>постельное бельн</t>
  </si>
  <si>
    <t>кеды 38 размер</t>
  </si>
  <si>
    <t>чехол книжка redmi note 8 pro</t>
  </si>
  <si>
    <t>трикотажное постельное белье</t>
  </si>
  <si>
    <t>велосипеди</t>
  </si>
  <si>
    <t>ноктбук</t>
  </si>
  <si>
    <t>вельветовый костюм детский</t>
  </si>
  <si>
    <t xml:space="preserve">легинцы </t>
  </si>
  <si>
    <t>двубортный жакет</t>
  </si>
  <si>
    <t>бумажные салфетки детские</t>
  </si>
  <si>
    <t>пемос порошок</t>
  </si>
  <si>
    <t>66859273</t>
  </si>
  <si>
    <t xml:space="preserve">valmona шампунь </t>
  </si>
  <si>
    <t>69037416</t>
  </si>
  <si>
    <t>tom ford помада</t>
  </si>
  <si>
    <t>джинсы черные трубы</t>
  </si>
  <si>
    <t>чудо-варежка</t>
  </si>
  <si>
    <t>20 необыкновенных девочек</t>
  </si>
  <si>
    <t>sparada женский</t>
  </si>
  <si>
    <t>cocochoco кондиционер</t>
  </si>
  <si>
    <t>бейсболка marvel</t>
  </si>
  <si>
    <t>39440817</t>
  </si>
  <si>
    <t>38796458</t>
  </si>
  <si>
    <t>силуэтное платье</t>
  </si>
  <si>
    <t>sum 37</t>
  </si>
  <si>
    <t>дисплей на iphone 6s plus</t>
  </si>
  <si>
    <t>штаны туристические</t>
  </si>
  <si>
    <t>кофе растворимый с карамелью</t>
  </si>
  <si>
    <t>джемпер женский sela</t>
  </si>
  <si>
    <t>салфетки с цветами</t>
  </si>
  <si>
    <t>черные женские носки</t>
  </si>
  <si>
    <t>черное маленькое платье</t>
  </si>
  <si>
    <t>паутинка кофта</t>
  </si>
  <si>
    <t>картинки аниме</t>
  </si>
  <si>
    <t>аквафор модерн картридж</t>
  </si>
  <si>
    <t>мини крабики</t>
  </si>
  <si>
    <t>46045091</t>
  </si>
  <si>
    <t>летный обувь</t>
  </si>
  <si>
    <t>jbl c100</t>
  </si>
  <si>
    <t>защитные очки от ультрафиолета</t>
  </si>
  <si>
    <t>крымский султан</t>
  </si>
  <si>
    <t>журнал караван</t>
  </si>
  <si>
    <t>леггинсы с принтом</t>
  </si>
  <si>
    <t>шлепки черные</t>
  </si>
  <si>
    <t>керамические кружки</t>
  </si>
  <si>
    <t>костюм форвард спортивный</t>
  </si>
  <si>
    <t>кнопка ютуба</t>
  </si>
  <si>
    <t>четверо сыновей доктора марча</t>
  </si>
  <si>
    <t>линзы кошачий глаз</t>
  </si>
  <si>
    <t>onme крем</t>
  </si>
  <si>
    <t>масло кокос</t>
  </si>
  <si>
    <t>coolclub</t>
  </si>
  <si>
    <t>карбюратор pz30</t>
  </si>
  <si>
    <t>щипцы силиконовые кулинарные</t>
  </si>
  <si>
    <t>фигуры из шаров</t>
  </si>
  <si>
    <t xml:space="preserve">бодибар </t>
  </si>
  <si>
    <t>нокиа 6700</t>
  </si>
  <si>
    <t>кольца серьги большие</t>
  </si>
  <si>
    <t>букет съедобный</t>
  </si>
  <si>
    <t>платье клубника</t>
  </si>
  <si>
    <t>бритвенные головки</t>
  </si>
  <si>
    <t>детские колготки в сетку</t>
  </si>
  <si>
    <t>серьги swarovski</t>
  </si>
  <si>
    <t>подушка на стул со спинкой</t>
  </si>
  <si>
    <t>наушники  pro airpods</t>
  </si>
  <si>
    <t>фольга с тиснением</t>
  </si>
  <si>
    <t xml:space="preserve">кресты </t>
  </si>
  <si>
    <t>65616403</t>
  </si>
  <si>
    <t>27183854</t>
  </si>
  <si>
    <t>70196922</t>
  </si>
  <si>
    <t>solomia</t>
  </si>
  <si>
    <t>уголок природы</t>
  </si>
  <si>
    <t>трость стул</t>
  </si>
  <si>
    <t>карбафос</t>
  </si>
  <si>
    <t>костюм рабочий спрут</t>
  </si>
  <si>
    <t>орбибол</t>
  </si>
  <si>
    <t>стакан starbucks</t>
  </si>
  <si>
    <t>ошейник beaphar</t>
  </si>
  <si>
    <t>елезар отбеливатель</t>
  </si>
  <si>
    <t>двунитка ткань</t>
  </si>
  <si>
    <t>на вилле</t>
  </si>
  <si>
    <t>женские  сумки</t>
  </si>
  <si>
    <t>глобал</t>
  </si>
  <si>
    <t>17670616</t>
  </si>
  <si>
    <t xml:space="preserve">милый дом чи </t>
  </si>
  <si>
    <t>футболки tommy hilfiger</t>
  </si>
  <si>
    <t>ботинки тотта</t>
  </si>
  <si>
    <t>футболка росгвардии</t>
  </si>
  <si>
    <t>coco green collagen</t>
  </si>
  <si>
    <t>нэнни 1 с пребиотиками</t>
  </si>
  <si>
    <t>монитор 75 гц</t>
  </si>
  <si>
    <t>зомби игрушка</t>
  </si>
  <si>
    <t>reina</t>
  </si>
  <si>
    <t>сливной шланг</t>
  </si>
  <si>
    <t>платье женское повседневное короткое</t>
  </si>
  <si>
    <t>кофе из вьетнама</t>
  </si>
  <si>
    <t>рамадан шарики</t>
  </si>
  <si>
    <t>усилитель сотового сигнала</t>
  </si>
  <si>
    <t>буквы подвески</t>
  </si>
  <si>
    <t>zillii корм</t>
  </si>
  <si>
    <t>роллеры детские</t>
  </si>
  <si>
    <t>женские спортивные костюмы летние</t>
  </si>
  <si>
    <t>сумка с хеллоу китти</t>
  </si>
  <si>
    <t>кроссовки мужские columbia</t>
  </si>
  <si>
    <t>очки -2,75</t>
  </si>
  <si>
    <t>11айфон</t>
  </si>
  <si>
    <t>torry</t>
  </si>
  <si>
    <t>духи с арбузом</t>
  </si>
  <si>
    <t>xiaomi note 11 pro</t>
  </si>
  <si>
    <t>honor am61 sport</t>
  </si>
  <si>
    <t>пилинг натура сиберика</t>
  </si>
  <si>
    <t>футболка бохо</t>
  </si>
  <si>
    <t>57151228</t>
  </si>
  <si>
    <t>lotelove</t>
  </si>
  <si>
    <t>белье ручной работы</t>
  </si>
  <si>
    <t>белые изики</t>
  </si>
  <si>
    <t>ластик на карандаш</t>
  </si>
  <si>
    <t>fukurou f1 h4</t>
  </si>
  <si>
    <t>mixit масло</t>
  </si>
  <si>
    <t>bright boots</t>
  </si>
  <si>
    <t>laboratorium пенка</t>
  </si>
  <si>
    <t>тренч летний</t>
  </si>
  <si>
    <t>топ с длинным рукавом женский</t>
  </si>
  <si>
    <t>фиолетовые босоножки</t>
  </si>
  <si>
    <t>блузка со стойкой</t>
  </si>
  <si>
    <t>страз</t>
  </si>
  <si>
    <t>соус чесночный</t>
  </si>
  <si>
    <t>пуф кровать трансформер</t>
  </si>
  <si>
    <t>21231521</t>
  </si>
  <si>
    <t>пельмень игрушка</t>
  </si>
  <si>
    <t>люстры natali kovaltseva</t>
  </si>
  <si>
    <t>набор блоггера</t>
  </si>
  <si>
    <t>valeria family</t>
  </si>
  <si>
    <t>велосипедные сумки</t>
  </si>
  <si>
    <t>54086935</t>
  </si>
  <si>
    <t>хоббиlove</t>
  </si>
  <si>
    <t>плейер</t>
  </si>
  <si>
    <t>набор сумок рюкзак</t>
  </si>
  <si>
    <t>2324907</t>
  </si>
  <si>
    <t>балетки танцевальные детские</t>
  </si>
  <si>
    <t>чехол mi9t</t>
  </si>
  <si>
    <t>разветвитель в прикуриватель</t>
  </si>
  <si>
    <t xml:space="preserve">детский комплект </t>
  </si>
  <si>
    <t>клещевит супер</t>
  </si>
  <si>
    <t>gooji</t>
  </si>
  <si>
    <t xml:space="preserve">кари кидс </t>
  </si>
  <si>
    <t>фильтр сменный барьер</t>
  </si>
  <si>
    <t xml:space="preserve">avon шампунь </t>
  </si>
  <si>
    <t>аксессуары на машину</t>
  </si>
  <si>
    <t xml:space="preserve">платье спортивное женское </t>
  </si>
  <si>
    <t>платье под кожу</t>
  </si>
  <si>
    <t>регидратор</t>
  </si>
  <si>
    <t>туфли пудровые</t>
  </si>
  <si>
    <t>46005449</t>
  </si>
  <si>
    <t>чехол на realmi 8</t>
  </si>
  <si>
    <t>часы электронные с подсветкой</t>
  </si>
  <si>
    <t>сушилка овощей</t>
  </si>
  <si>
    <t>рюкзак победа</t>
  </si>
  <si>
    <t xml:space="preserve">тумбочка под телевизор </t>
  </si>
  <si>
    <t>черные кюлоты</t>
  </si>
  <si>
    <t>джинсы молодежные мужские</t>
  </si>
  <si>
    <t>твидовое пальто женское</t>
  </si>
  <si>
    <t>мамибот</t>
  </si>
  <si>
    <t>бунин темные аллеи</t>
  </si>
  <si>
    <t>питание детское смесь</t>
  </si>
  <si>
    <t>ncs</t>
  </si>
  <si>
    <t xml:space="preserve">mood </t>
  </si>
  <si>
    <t>платье lelukids</t>
  </si>
  <si>
    <t>записки врача</t>
  </si>
  <si>
    <t>платок в горох</t>
  </si>
  <si>
    <t>кнопка старт</t>
  </si>
  <si>
    <t>микродрель</t>
  </si>
  <si>
    <t>25543669</t>
  </si>
  <si>
    <t>20873437</t>
  </si>
  <si>
    <t>polaris кофемашина</t>
  </si>
  <si>
    <t xml:space="preserve">набор орехов </t>
  </si>
  <si>
    <t>39393944</t>
  </si>
  <si>
    <t>черса</t>
  </si>
  <si>
    <t>пистолет массажный</t>
  </si>
  <si>
    <t>ботинки на первый шаг</t>
  </si>
  <si>
    <t>barritos</t>
  </si>
  <si>
    <t>нивеа помада</t>
  </si>
  <si>
    <t>кристалл украшение</t>
  </si>
  <si>
    <t>свечи лечебные</t>
  </si>
  <si>
    <t>повседневное женское платье</t>
  </si>
  <si>
    <t>аниме наклейки на карту</t>
  </si>
  <si>
    <t>miss mari постельное</t>
  </si>
  <si>
    <t>платье katlen</t>
  </si>
  <si>
    <t>фисташковый урбеч</t>
  </si>
  <si>
    <t>новое кимоно пижама</t>
  </si>
  <si>
    <t>gulsara</t>
  </si>
  <si>
    <t>53599823</t>
  </si>
  <si>
    <t>корзинка пасха</t>
  </si>
  <si>
    <t>мини стела</t>
  </si>
  <si>
    <t>набор цветных подводок</t>
  </si>
  <si>
    <t>маечки под пиджак</t>
  </si>
  <si>
    <t>шампунь 8 секунд</t>
  </si>
  <si>
    <t>калоша</t>
  </si>
  <si>
    <t>сладости без глютена</t>
  </si>
  <si>
    <t>пиджак в гусиную лапку</t>
  </si>
  <si>
    <t>girl in red</t>
  </si>
  <si>
    <t>носки женские набор цветные</t>
  </si>
  <si>
    <t>колпак на диск</t>
  </si>
  <si>
    <t>термо чехол</t>
  </si>
  <si>
    <t>massager of neck kneading</t>
  </si>
  <si>
    <t>yzor</t>
  </si>
  <si>
    <t>манеж большой</t>
  </si>
  <si>
    <t>плэйдо</t>
  </si>
  <si>
    <t>герметик сантехнический</t>
  </si>
  <si>
    <t>48203214</t>
  </si>
  <si>
    <t>камша</t>
  </si>
  <si>
    <t>чехол на mi 8</t>
  </si>
  <si>
    <t>мини формат косметика</t>
  </si>
  <si>
    <t>сетевой фильтр xiaomi</t>
  </si>
  <si>
    <t>носки polo</t>
  </si>
  <si>
    <t>zvet</t>
  </si>
  <si>
    <t xml:space="preserve"> стикеры</t>
  </si>
  <si>
    <t>микроволновка bbk</t>
  </si>
  <si>
    <t>датчик буста</t>
  </si>
  <si>
    <t>чехол на itel vision</t>
  </si>
  <si>
    <t>аквадетрим фарма</t>
  </si>
  <si>
    <t>бомбер 2022</t>
  </si>
  <si>
    <t>книги про фнаф</t>
  </si>
  <si>
    <t>лапша без глютена</t>
  </si>
  <si>
    <t>шапка панама</t>
  </si>
  <si>
    <t>mungyo пастель</t>
  </si>
  <si>
    <t>зонт мужской большой</t>
  </si>
  <si>
    <t xml:space="preserve">лефортовский фарфор елочное украшение на </t>
  </si>
  <si>
    <t>платье с пони</t>
  </si>
  <si>
    <t>фее</t>
  </si>
  <si>
    <t>крафт пакеты 75 150</t>
  </si>
  <si>
    <t>меди</t>
  </si>
  <si>
    <t>нашивка крест</t>
  </si>
  <si>
    <t>дорожка на пол хлопок</t>
  </si>
  <si>
    <t>синтезатор детский со стульчиком</t>
  </si>
  <si>
    <t>книги по слогам читаем</t>
  </si>
  <si>
    <t>personage женский</t>
  </si>
  <si>
    <t>диск тренажер</t>
  </si>
  <si>
    <t>журнал по охране труда</t>
  </si>
  <si>
    <t>12027519</t>
  </si>
  <si>
    <t>home одежда</t>
  </si>
  <si>
    <t>puffi</t>
  </si>
  <si>
    <t>браслет фитнес xiaomi mi band 3</t>
  </si>
  <si>
    <t>угловой письменный стол</t>
  </si>
  <si>
    <t>бандаж orlett</t>
  </si>
  <si>
    <t>штаны unaffected</t>
  </si>
  <si>
    <t>цветок комнатный</t>
  </si>
  <si>
    <t>детские летние носки</t>
  </si>
  <si>
    <t>smena платье</t>
  </si>
  <si>
    <t>63522464</t>
  </si>
  <si>
    <t>моторчики</t>
  </si>
  <si>
    <t>спортивный костюм без флиса</t>
  </si>
  <si>
    <t>чехол на телефон редко 9</t>
  </si>
  <si>
    <t>теннисное платье nike</t>
  </si>
  <si>
    <t>стакан бамбуковый</t>
  </si>
  <si>
    <t>фендер</t>
  </si>
  <si>
    <t>suntique</t>
  </si>
  <si>
    <t>папка a5</t>
  </si>
  <si>
    <t>divage контуринг</t>
  </si>
  <si>
    <t>шорты плавательные мужские спортивные</t>
  </si>
  <si>
    <t>чехол с хеллоу китти</t>
  </si>
  <si>
    <t>органика косметика</t>
  </si>
  <si>
    <t>джинсы с дырками мужские</t>
  </si>
  <si>
    <t>ural molot</t>
  </si>
  <si>
    <t>водолазка в сеточку</t>
  </si>
  <si>
    <t>платье женское повседневное трикотажное</t>
  </si>
  <si>
    <t>свитшот женский найк</t>
  </si>
  <si>
    <t>теплый жилет женский</t>
  </si>
  <si>
    <t>фуагра</t>
  </si>
  <si>
    <t>meidiannas</t>
  </si>
  <si>
    <t>сандалии kenka</t>
  </si>
  <si>
    <t>масло моторное мазда 5w30</t>
  </si>
  <si>
    <t>slash стакан</t>
  </si>
  <si>
    <t>гордость и предубеждение на английском</t>
  </si>
  <si>
    <t>полосатые штаны женские</t>
  </si>
  <si>
    <t xml:space="preserve">дима </t>
  </si>
  <si>
    <t>мужские джинсы бойфренды</t>
  </si>
  <si>
    <t>набор мыло</t>
  </si>
  <si>
    <t>zorro</t>
  </si>
  <si>
    <t>маска зеленый чай</t>
  </si>
  <si>
    <t>джинсы befree мужские</t>
  </si>
  <si>
    <t>склиз сгон</t>
  </si>
  <si>
    <t>жидкое стиральное средство</t>
  </si>
  <si>
    <t>timarin</t>
  </si>
  <si>
    <t>clinique almost lipstick black honey</t>
  </si>
  <si>
    <t>nycaps</t>
  </si>
  <si>
    <t>детский магнитофон</t>
  </si>
  <si>
    <t>василиса семейный</t>
  </si>
  <si>
    <t>обой детские</t>
  </si>
  <si>
    <t>гель блестки</t>
  </si>
  <si>
    <t>рамка на гос номера</t>
  </si>
  <si>
    <t>счетчик калорий</t>
  </si>
  <si>
    <t>safinail</t>
  </si>
  <si>
    <t>61071324</t>
  </si>
  <si>
    <t>алюминий</t>
  </si>
  <si>
    <t>29029730</t>
  </si>
  <si>
    <t>tropiclean</t>
  </si>
  <si>
    <t>kaws iphone 12</t>
  </si>
  <si>
    <t>ее игрушка</t>
  </si>
  <si>
    <t>браслет на щиколотку</t>
  </si>
  <si>
    <t>попы</t>
  </si>
  <si>
    <t>keddo мужской</t>
  </si>
  <si>
    <t>комплект из двух предметов</t>
  </si>
  <si>
    <t>тележка игрушка</t>
  </si>
  <si>
    <t>надстройка на стол</t>
  </si>
  <si>
    <t xml:space="preserve">купальник бандо </t>
  </si>
  <si>
    <t>makeup obsession тени</t>
  </si>
  <si>
    <t>ководство</t>
  </si>
  <si>
    <t>стекло honor 10 x lite</t>
  </si>
  <si>
    <t>вечернее платье большого размера</t>
  </si>
  <si>
    <t>картина по номерам на холсте девушка</t>
  </si>
  <si>
    <t>пилинг-диски</t>
  </si>
  <si>
    <t>бумбокс jbl</t>
  </si>
  <si>
    <t>banzo</t>
  </si>
  <si>
    <t>полки из дерева</t>
  </si>
  <si>
    <t>рубашка тедди</t>
  </si>
  <si>
    <t>68583350</t>
  </si>
  <si>
    <t>форма молд</t>
  </si>
  <si>
    <t>кружка с медведем</t>
  </si>
  <si>
    <t>летнее платье лапша</t>
  </si>
  <si>
    <t>nobarey мальчики</t>
  </si>
  <si>
    <t>учусь рисовать</t>
  </si>
  <si>
    <t>сумка из кожи питона</t>
  </si>
  <si>
    <t>кофеварка зерновой</t>
  </si>
  <si>
    <t>сосалки</t>
  </si>
  <si>
    <t>хонор 8 а</t>
  </si>
  <si>
    <t>дорога юности</t>
  </si>
  <si>
    <t>книга графити фолз</t>
  </si>
  <si>
    <t>genshin брелок</t>
  </si>
  <si>
    <t>ray ban aviator</t>
  </si>
  <si>
    <t>70058587</t>
  </si>
  <si>
    <t>очиститель металлических вкраплений</t>
  </si>
  <si>
    <t>тапочки из шерсти</t>
  </si>
  <si>
    <t>novatrack самокат</t>
  </si>
  <si>
    <t>толстовки adidas</t>
  </si>
  <si>
    <t>max-extreme</t>
  </si>
  <si>
    <t>ursa</t>
  </si>
  <si>
    <t>ili&amp;lady</t>
  </si>
  <si>
    <t>тросик тормоза</t>
  </si>
  <si>
    <t>набор фруктов</t>
  </si>
  <si>
    <t>авент пустышки</t>
  </si>
  <si>
    <t>цветочный топ</t>
  </si>
  <si>
    <t>блокнот на кольцах сменный</t>
  </si>
  <si>
    <t>39763030</t>
  </si>
  <si>
    <t>catrice camouflage liquid</t>
  </si>
  <si>
    <t>впитывающие пеленки многоразовые</t>
  </si>
  <si>
    <t>комбинезон рыбацкий пвх</t>
  </si>
  <si>
    <t xml:space="preserve">mms </t>
  </si>
  <si>
    <t xml:space="preserve">белоснежка </t>
  </si>
  <si>
    <t>блокировка дверей</t>
  </si>
  <si>
    <t>ботинкт</t>
  </si>
  <si>
    <t>комунарка</t>
  </si>
  <si>
    <t>берцы омон</t>
  </si>
  <si>
    <t>дом шоколада</t>
  </si>
  <si>
    <t>69124173</t>
  </si>
  <si>
    <t>59437602</t>
  </si>
  <si>
    <t>жигули 2107</t>
  </si>
  <si>
    <t>34562384</t>
  </si>
  <si>
    <t>сковорода moulinvilla</t>
  </si>
  <si>
    <t>трусы мужские боксеры nike</t>
  </si>
  <si>
    <t>кепка ralph lauren</t>
  </si>
  <si>
    <t>шуманит от засоров</t>
  </si>
  <si>
    <t xml:space="preserve">женские кольца </t>
  </si>
  <si>
    <t>пазл 2000 элементов</t>
  </si>
  <si>
    <t xml:space="preserve">черный карандаш </t>
  </si>
  <si>
    <t>картины по номерам горы</t>
  </si>
  <si>
    <t>наклейка на кий</t>
  </si>
  <si>
    <t>пуфы диваны и кресла</t>
  </si>
  <si>
    <t xml:space="preserve">пижамы твое </t>
  </si>
  <si>
    <t>покрывало 240х260 хлопок</t>
  </si>
  <si>
    <t>67912281</t>
  </si>
  <si>
    <t>led кроссовки</t>
  </si>
  <si>
    <t>веник детский</t>
  </si>
  <si>
    <t>резиновые собаки мопс антистресс</t>
  </si>
  <si>
    <t>poshone</t>
  </si>
  <si>
    <t>oh-la-la!</t>
  </si>
  <si>
    <t>парные свитера</t>
  </si>
  <si>
    <t>uula</t>
  </si>
  <si>
    <t>guerlain mon</t>
  </si>
  <si>
    <t>за 100 рублей</t>
  </si>
  <si>
    <t>рубашки длинные</t>
  </si>
  <si>
    <t>хлопковый канат</t>
  </si>
  <si>
    <t>джинсы детские утепленные</t>
  </si>
  <si>
    <t>пусеты с бриллиантами золотые серьги</t>
  </si>
  <si>
    <t>тапочки на высокой подошве</t>
  </si>
  <si>
    <t>дом совы книга</t>
  </si>
  <si>
    <t>корабль пиратский</t>
  </si>
  <si>
    <t>полочка над унитазом</t>
  </si>
  <si>
    <t>платье женское с рукавами</t>
  </si>
  <si>
    <t>народный сарафан</t>
  </si>
  <si>
    <t>now omega 3</t>
  </si>
  <si>
    <t>lisap шампунь</t>
  </si>
  <si>
    <t>total quartz 5w40</t>
  </si>
  <si>
    <t>57039721</t>
  </si>
  <si>
    <t xml:space="preserve">флис ткань </t>
  </si>
  <si>
    <t>мастер осанки</t>
  </si>
  <si>
    <t>пуховик reima</t>
  </si>
  <si>
    <t>джогеры на подростка</t>
  </si>
  <si>
    <t>худи на молнии adidas</t>
  </si>
  <si>
    <t>vigore clothing</t>
  </si>
  <si>
    <t>13919</t>
  </si>
  <si>
    <t xml:space="preserve">rendez vous </t>
  </si>
  <si>
    <t>djeco мозаика</t>
  </si>
  <si>
    <t>авалон пальто женское стеганое</t>
  </si>
  <si>
    <t>чехлы фольксваген поло</t>
  </si>
  <si>
    <t>кулек</t>
  </si>
  <si>
    <t xml:space="preserve">тюнинг </t>
  </si>
  <si>
    <t>acoola / платье</t>
  </si>
  <si>
    <t>21831564</t>
  </si>
  <si>
    <t xml:space="preserve">milana </t>
  </si>
  <si>
    <t>ветошь вафельное полотно</t>
  </si>
  <si>
    <t xml:space="preserve">скуби ду </t>
  </si>
  <si>
    <t>dermofuture</t>
  </si>
  <si>
    <t xml:space="preserve">чехол на телефон samsung </t>
  </si>
  <si>
    <t>сковорода tvs</t>
  </si>
  <si>
    <t>блузка-топ</t>
  </si>
  <si>
    <t>платье домашнее больших размеров</t>
  </si>
  <si>
    <t>паропылесос</t>
  </si>
  <si>
    <t>бандитский петербург</t>
  </si>
  <si>
    <t>оформить возврат</t>
  </si>
  <si>
    <t>цветовой дресс код</t>
  </si>
  <si>
    <t>40634831</t>
  </si>
  <si>
    <t>тумба моби</t>
  </si>
  <si>
    <t>yavique</t>
  </si>
  <si>
    <t>arte lamp светильник</t>
  </si>
  <si>
    <t>носки короткие спортивные</t>
  </si>
  <si>
    <t>чай махараджа</t>
  </si>
  <si>
    <t>пылесос дерма</t>
  </si>
  <si>
    <t>плед синий трактор</t>
  </si>
  <si>
    <t>брюки светлые женские классические</t>
  </si>
  <si>
    <t>ободок уши зайца</t>
  </si>
  <si>
    <t>inoi 2 lite</t>
  </si>
  <si>
    <t>xiaomi 10t pro</t>
  </si>
  <si>
    <t>joma гетры</t>
  </si>
  <si>
    <t xml:space="preserve">ортопедические сандалии </t>
  </si>
  <si>
    <t>хрюша игрушка</t>
  </si>
  <si>
    <t>платье плиссированное одежда</t>
  </si>
  <si>
    <t>часы honor watch 2</t>
  </si>
  <si>
    <t>onitsuka tiger кеды</t>
  </si>
  <si>
    <t>65416136</t>
  </si>
  <si>
    <t>корректор цвета</t>
  </si>
  <si>
    <t>стаканы одноразовые пластиковые</t>
  </si>
  <si>
    <t>контуринг носа</t>
  </si>
  <si>
    <t>футболка zа</t>
  </si>
  <si>
    <t>детский инструмент</t>
  </si>
  <si>
    <t>джинсы женские oodji</t>
  </si>
  <si>
    <t>critical</t>
  </si>
  <si>
    <t>рост мышц</t>
  </si>
  <si>
    <t>брюки на мальчика на выпускной</t>
  </si>
  <si>
    <t>снут спортивный</t>
  </si>
  <si>
    <t>антистресс осьминог</t>
  </si>
  <si>
    <t>крайслер</t>
  </si>
  <si>
    <t>сумки лаббра</t>
  </si>
  <si>
    <t>освежитель унитаза</t>
  </si>
  <si>
    <t>чехол uniq</t>
  </si>
  <si>
    <t>hatsune miku игрушка</t>
  </si>
  <si>
    <t>стекло хонор 9х лайт</t>
  </si>
  <si>
    <t>набор корейских сладостей</t>
  </si>
  <si>
    <t>чехол на samsung a6 plus</t>
  </si>
  <si>
    <t>кастрюли ронделл</t>
  </si>
  <si>
    <t>5309030</t>
  </si>
  <si>
    <t>чехол на samsung s22</t>
  </si>
  <si>
    <t>анорак мужской лето</t>
  </si>
  <si>
    <t>наклейки кхл</t>
  </si>
  <si>
    <t>корригирующие очки</t>
  </si>
  <si>
    <t xml:space="preserve">психосоматика </t>
  </si>
  <si>
    <t xml:space="preserve">спортивный костюм женский весна </t>
  </si>
  <si>
    <t>lake avenue</t>
  </si>
  <si>
    <t>valber</t>
  </si>
  <si>
    <t>кольца фурнитура</t>
  </si>
  <si>
    <t>очки том форд</t>
  </si>
  <si>
    <t>презервативы durex xxl</t>
  </si>
  <si>
    <t>рама 30х40</t>
  </si>
  <si>
    <t>скраб от прыщей</t>
  </si>
  <si>
    <t>спортивные брюки женские большие размеры</t>
  </si>
  <si>
    <t>чехол на samsung galaxy m31</t>
  </si>
  <si>
    <t>защитное стекло samsung galaxy a50</t>
  </si>
  <si>
    <t>носки с хаги ваги</t>
  </si>
  <si>
    <t>67015163</t>
  </si>
  <si>
    <t>переносной светильник</t>
  </si>
  <si>
    <t>плавки женские стринги</t>
  </si>
  <si>
    <t>сила воли не работает</t>
  </si>
  <si>
    <t>футболка с одуванчиками</t>
  </si>
  <si>
    <t>рич</t>
  </si>
  <si>
    <t>mega mass</t>
  </si>
  <si>
    <t>mipassion</t>
  </si>
  <si>
    <t>стелаж напольный</t>
  </si>
  <si>
    <t xml:space="preserve">чехлы на автомобиль </t>
  </si>
  <si>
    <t>кофта с маской</t>
  </si>
  <si>
    <t>зара хоум</t>
  </si>
  <si>
    <t>шампунь без парабенов</t>
  </si>
  <si>
    <t>цвета учим</t>
  </si>
  <si>
    <t>38578454</t>
  </si>
  <si>
    <t>вверх тормашками игра</t>
  </si>
  <si>
    <t>соус спайс</t>
  </si>
  <si>
    <t>4315453</t>
  </si>
  <si>
    <t>g star raw одежда</t>
  </si>
  <si>
    <t>nature's own factory</t>
  </si>
  <si>
    <t>туфли замшевые женские черные</t>
  </si>
  <si>
    <t>брюки бермуды женские</t>
  </si>
  <si>
    <t>топленое масло гхи вастэко</t>
  </si>
  <si>
    <t>сумка твид</t>
  </si>
  <si>
    <t>штаны спортивные серые женские</t>
  </si>
  <si>
    <t>babalo 2021</t>
  </si>
  <si>
    <t>48853341</t>
  </si>
  <si>
    <t>ручка с разными цветами</t>
  </si>
  <si>
    <t>cirepil</t>
  </si>
  <si>
    <t xml:space="preserve">рейка </t>
  </si>
  <si>
    <t>40795638</t>
  </si>
  <si>
    <t>светильники на кухню</t>
  </si>
  <si>
    <t>бутцы футбольные</t>
  </si>
  <si>
    <t>картина  по номерам</t>
  </si>
  <si>
    <t xml:space="preserve">маска динозавра </t>
  </si>
  <si>
    <t>чехлы на телефон редми 9</t>
  </si>
  <si>
    <t>stout</t>
  </si>
  <si>
    <t>красовки asics</t>
  </si>
  <si>
    <t>шампур вилка</t>
  </si>
  <si>
    <t>адаптоген</t>
  </si>
  <si>
    <t>упаковка подарков</t>
  </si>
  <si>
    <t>ботинки женские мартинсы</t>
  </si>
  <si>
    <t>белье сатин</t>
  </si>
  <si>
    <t>носки военные</t>
  </si>
  <si>
    <t>zolla disney</t>
  </si>
  <si>
    <t>сумка в зал</t>
  </si>
  <si>
    <t>костюм вельветовый детский</t>
  </si>
  <si>
    <t>чехол на сидушку велосипеда</t>
  </si>
  <si>
    <t>ремень стразы</t>
  </si>
  <si>
    <t>кофта с ромашками</t>
  </si>
  <si>
    <t>алое 99</t>
  </si>
  <si>
    <t>huawei p 30 lite чехол</t>
  </si>
  <si>
    <t>болеро джинсовое</t>
  </si>
  <si>
    <t>массажер ручной электрический</t>
  </si>
  <si>
    <t>pierre cardin.</t>
  </si>
  <si>
    <t>мега щенки</t>
  </si>
  <si>
    <t>наушники кошки</t>
  </si>
  <si>
    <t>корм крысам</t>
  </si>
  <si>
    <t>oncolour</t>
  </si>
  <si>
    <t>merries подгузники 1</t>
  </si>
  <si>
    <t>чехол на galaxy a52</t>
  </si>
  <si>
    <t xml:space="preserve">наперсток </t>
  </si>
  <si>
    <t>63887438</t>
  </si>
  <si>
    <t>дуги парник</t>
  </si>
  <si>
    <t>роликовые кросовки</t>
  </si>
  <si>
    <t>подставка под</t>
  </si>
  <si>
    <t>коврик комнатный 80х150</t>
  </si>
  <si>
    <t>черный топ с рукавами</t>
  </si>
  <si>
    <t>белые скини</t>
  </si>
  <si>
    <t>плавки nike</t>
  </si>
  <si>
    <t>бритва панасоник</t>
  </si>
  <si>
    <t>сарафан женский миди</t>
  </si>
  <si>
    <t>ролики трехколесные</t>
  </si>
  <si>
    <t>пижама сатин</t>
  </si>
  <si>
    <t>цоизит</t>
  </si>
  <si>
    <t>календарь чистки зубов</t>
  </si>
  <si>
    <t>nike waffle one</t>
  </si>
  <si>
    <t>fraijour гидрофильное масло</t>
  </si>
  <si>
    <t>постеп</t>
  </si>
  <si>
    <t>полиш</t>
  </si>
  <si>
    <t>судоку книга</t>
  </si>
  <si>
    <t>босоножки сиреневые</t>
  </si>
  <si>
    <t>чехол 5 iphone</t>
  </si>
  <si>
    <t>чемодан 55х40х20</t>
  </si>
  <si>
    <t>barouge</t>
  </si>
  <si>
    <t>порошок тайд стиральный</t>
  </si>
  <si>
    <t>xiaomi mi band 2</t>
  </si>
  <si>
    <t>беспроводные наушники honor choice</t>
  </si>
  <si>
    <t>конструктор робототехника</t>
  </si>
  <si>
    <t>комбинезон с коротким рукавом</t>
  </si>
  <si>
    <t>журнал три кота</t>
  </si>
  <si>
    <t>voila du joli</t>
  </si>
  <si>
    <t xml:space="preserve">mad wave </t>
  </si>
  <si>
    <t>фреза диск</t>
  </si>
  <si>
    <t>13703295</t>
  </si>
  <si>
    <t>сортер цифры</t>
  </si>
  <si>
    <t>мотыга рыхлитель</t>
  </si>
  <si>
    <t>чехол на honor 8a prime</t>
  </si>
  <si>
    <t>50975020</t>
  </si>
  <si>
    <t xml:space="preserve">asics tarther </t>
  </si>
  <si>
    <t>детские ворота</t>
  </si>
  <si>
    <t>пледы на кровать</t>
  </si>
  <si>
    <t>топ широкий</t>
  </si>
  <si>
    <t xml:space="preserve">мини косметичка </t>
  </si>
  <si>
    <t>детский спортивный костюм на флисе</t>
  </si>
  <si>
    <t>флюид кушон</t>
  </si>
  <si>
    <t xml:space="preserve">детские сережки </t>
  </si>
  <si>
    <t>кольцо эды йлдыз</t>
  </si>
  <si>
    <t>значки король и шут</t>
  </si>
  <si>
    <t>сковорода гардарика</t>
  </si>
  <si>
    <t xml:space="preserve">папка с ручками </t>
  </si>
  <si>
    <t>шуруповерты интерскол</t>
  </si>
  <si>
    <t>платье с руковами</t>
  </si>
  <si>
    <t>дозатор в ванну</t>
  </si>
  <si>
    <t>страховочные колеса на велосипед</t>
  </si>
  <si>
    <t>кашпо 30 л</t>
  </si>
  <si>
    <t>релуи тушь</t>
  </si>
  <si>
    <t>макаронница</t>
  </si>
  <si>
    <t>кресло косметологическое</t>
  </si>
  <si>
    <t>танцующий ленивец</t>
  </si>
  <si>
    <t>лесси брюки</t>
  </si>
  <si>
    <t>слипы с кружевом</t>
  </si>
  <si>
    <t>чехол на телефон redmi note 10</t>
  </si>
  <si>
    <t xml:space="preserve"> мангал</t>
  </si>
  <si>
    <t>свитер marimod</t>
  </si>
  <si>
    <t>лего звездные войны клоны</t>
  </si>
  <si>
    <t>пиджак трикотажный подростковый</t>
  </si>
  <si>
    <t>топ лайм</t>
  </si>
  <si>
    <t>свеча луна</t>
  </si>
  <si>
    <t>real purity</t>
  </si>
  <si>
    <t>удобрение гера</t>
  </si>
  <si>
    <t xml:space="preserve">куприн </t>
  </si>
  <si>
    <t>наматрасник 80 200</t>
  </si>
  <si>
    <t>носки хагги вагги</t>
  </si>
  <si>
    <t>как побороть застенчивость</t>
  </si>
  <si>
    <t>блокнот благодарность</t>
  </si>
  <si>
    <t>шизлонги</t>
  </si>
  <si>
    <t>ffleur тени</t>
  </si>
  <si>
    <t>пилки набор</t>
  </si>
  <si>
    <t>микрофон блютуз</t>
  </si>
  <si>
    <t>значок человек паук</t>
  </si>
  <si>
    <t>кеды befree</t>
  </si>
  <si>
    <t>72266657</t>
  </si>
  <si>
    <t>кеды бершка</t>
  </si>
  <si>
    <t>цепочки на шею мужские</t>
  </si>
  <si>
    <t>наполнитель catsan</t>
  </si>
  <si>
    <t>75212391</t>
  </si>
  <si>
    <t xml:space="preserve">мужчине </t>
  </si>
  <si>
    <t>защитное стекло на huawei p smart 2021</t>
  </si>
  <si>
    <t>майки мужские спортивные</t>
  </si>
  <si>
    <t>робот жук</t>
  </si>
  <si>
    <t>детский зонтик с ушками</t>
  </si>
  <si>
    <t>эмальто шлепанцы</t>
  </si>
  <si>
    <t>модуль на кроватку</t>
  </si>
  <si>
    <t>джемпер сетка</t>
  </si>
  <si>
    <t>кофты с открытой спиной</t>
  </si>
  <si>
    <t>шторка на камеру</t>
  </si>
  <si>
    <t>браслеты женские из натуральных камней</t>
  </si>
  <si>
    <t>очищение лимфы</t>
  </si>
  <si>
    <t>тюль 240 см</t>
  </si>
  <si>
    <t>ковер комнатный 200 на 400</t>
  </si>
  <si>
    <t>тарелка человек паук</t>
  </si>
  <si>
    <t>коплю на мечту</t>
  </si>
  <si>
    <t>самокат с сидушкой</t>
  </si>
  <si>
    <t>колготки хб взрослые</t>
  </si>
  <si>
    <t>travel size</t>
  </si>
  <si>
    <t>хлопковые следки</t>
  </si>
  <si>
    <t>кроссовки с хэллоу китти</t>
  </si>
  <si>
    <t>летный женский костюм</t>
  </si>
  <si>
    <t xml:space="preserve">топ оверсайз </t>
  </si>
  <si>
    <t>вайлберис</t>
  </si>
  <si>
    <t>полиоксидоний</t>
  </si>
  <si>
    <t>матрешка заготовка</t>
  </si>
  <si>
    <t>эндонорм</t>
  </si>
  <si>
    <t>багажник на машину</t>
  </si>
  <si>
    <t>спиннинг максимус</t>
  </si>
  <si>
    <t>кулон сердце океана</t>
  </si>
  <si>
    <t>наклейки на подарки</t>
  </si>
  <si>
    <t>плащ женский приталенный</t>
  </si>
  <si>
    <t>@missandreeva96?43600183</t>
  </si>
  <si>
    <t>бра в коридор</t>
  </si>
  <si>
    <t>женские брюки 7/8 длина</t>
  </si>
  <si>
    <t>felicita обувь</t>
  </si>
  <si>
    <t xml:space="preserve">демпферы замков дверей </t>
  </si>
  <si>
    <t>леггинсы теплые</t>
  </si>
  <si>
    <t>часы бен 10</t>
  </si>
  <si>
    <t>самокат детский складной</t>
  </si>
  <si>
    <t>рюкзак мужской спортивный адидас</t>
  </si>
  <si>
    <t>стекло на 11 iphone антишпион</t>
  </si>
  <si>
    <t xml:space="preserve">часы мужские casio </t>
  </si>
  <si>
    <t>комз</t>
  </si>
  <si>
    <t>acoola толстовка</t>
  </si>
  <si>
    <t xml:space="preserve">спирт изопропиловый </t>
  </si>
  <si>
    <t>brow paste</t>
  </si>
  <si>
    <t>рус</t>
  </si>
  <si>
    <t>изики 500</t>
  </si>
  <si>
    <t>телевизор lg 32 дюйма</t>
  </si>
  <si>
    <t>боди женское без рукавов</t>
  </si>
  <si>
    <t>шеврон мчс</t>
  </si>
  <si>
    <t>сепаратор молока</t>
  </si>
  <si>
    <t>бальзам чупа чупс</t>
  </si>
  <si>
    <t>монголка</t>
  </si>
  <si>
    <t>mindesa</t>
  </si>
  <si>
    <t>мама лимон</t>
  </si>
  <si>
    <t>кольцо 2022</t>
  </si>
  <si>
    <t>blue de chanel</t>
  </si>
  <si>
    <t>биде напольное</t>
  </si>
  <si>
    <t>часы женские со стразами</t>
  </si>
  <si>
    <t>ведро с крышкой 3 литра</t>
  </si>
  <si>
    <t>ког</t>
  </si>
  <si>
    <t>чехол на honor 8s prime</t>
  </si>
  <si>
    <t>кеды женские замша</t>
  </si>
  <si>
    <t>кукла барби кен</t>
  </si>
  <si>
    <t>леггинсы с пуш</t>
  </si>
  <si>
    <t>трусы мужские принт</t>
  </si>
  <si>
    <t xml:space="preserve">ферри </t>
  </si>
  <si>
    <t xml:space="preserve">сафари </t>
  </si>
  <si>
    <t>nike mid</t>
  </si>
  <si>
    <t>шоколад без сахара победа молочный</t>
  </si>
  <si>
    <t>на пределе</t>
  </si>
  <si>
    <t>капсула игрушка</t>
  </si>
  <si>
    <t>султан духи</t>
  </si>
  <si>
    <t>духи 1881</t>
  </si>
  <si>
    <t>серьги этнические</t>
  </si>
  <si>
    <t>клензит-с</t>
  </si>
  <si>
    <t>igor plaxa</t>
  </si>
  <si>
    <t>бордюр обойный</t>
  </si>
  <si>
    <t>спортивные штаны kappa мужские</t>
  </si>
  <si>
    <t>наклейки с машинами</t>
  </si>
  <si>
    <t xml:space="preserve">джордану </t>
  </si>
  <si>
    <t>кокао</t>
  </si>
  <si>
    <t>carolina herrera 212 vip</t>
  </si>
  <si>
    <t>покрышки велосипедные 24</t>
  </si>
  <si>
    <t>осьминог настроение</t>
  </si>
  <si>
    <t>платье девочке на выпускной</t>
  </si>
  <si>
    <t>пирсинг в ухо золотой</t>
  </si>
  <si>
    <t>тройник в прикуриватель</t>
  </si>
  <si>
    <t>сарафан женский летний хлопок длинный</t>
  </si>
  <si>
    <t>учебник корейского</t>
  </si>
  <si>
    <t xml:space="preserve">пружины </t>
  </si>
  <si>
    <t xml:space="preserve">шуруповерты </t>
  </si>
  <si>
    <t>подушка 70</t>
  </si>
  <si>
    <t>мой первый год альбом</t>
  </si>
  <si>
    <t>ножи одноразовые</t>
  </si>
  <si>
    <t>форма wildberries</t>
  </si>
  <si>
    <t>матча в пакетиках</t>
  </si>
  <si>
    <t>прописные буквы</t>
  </si>
  <si>
    <t>titolanzony</t>
  </si>
  <si>
    <t>фрукты на липучке</t>
  </si>
  <si>
    <t>фигурное катание штаны</t>
  </si>
  <si>
    <t>витамины сибирское здоровье</t>
  </si>
  <si>
    <t>фролова</t>
  </si>
  <si>
    <t>veronulik's</t>
  </si>
  <si>
    <t>radarin</t>
  </si>
  <si>
    <t>платье на девочку 3 года</t>
  </si>
  <si>
    <t>sowsmile</t>
  </si>
  <si>
    <t>38483723</t>
  </si>
  <si>
    <t>пижама acoola</t>
  </si>
  <si>
    <t xml:space="preserve">рубашка из льна </t>
  </si>
  <si>
    <t xml:space="preserve">корзина на велосипед </t>
  </si>
  <si>
    <t>эстель 10.76</t>
  </si>
  <si>
    <t>смарт часы samsung galaxy watch 3</t>
  </si>
  <si>
    <t>angel professional кондиционер</t>
  </si>
  <si>
    <t>сумки polina&amp;eiterou</t>
  </si>
  <si>
    <t xml:space="preserve">жижа  </t>
  </si>
  <si>
    <t>покрышка 12 дюймов</t>
  </si>
  <si>
    <t>подушка на стул 50х50</t>
  </si>
  <si>
    <t>платье принт</t>
  </si>
  <si>
    <t>джорданы кроссовки детские</t>
  </si>
  <si>
    <t>clearing</t>
  </si>
  <si>
    <t>страйп сатин простынь</t>
  </si>
  <si>
    <t>sofia angel</t>
  </si>
  <si>
    <t>женские брюки джоггеры</t>
  </si>
  <si>
    <t>fluidstreet</t>
  </si>
  <si>
    <t>11655970</t>
  </si>
  <si>
    <t>маленький ножик</t>
  </si>
  <si>
    <t>конверт бумажный белый</t>
  </si>
  <si>
    <t>лоперамид</t>
  </si>
  <si>
    <t>полотенце 50 90</t>
  </si>
  <si>
    <t>платье синее коктейльное</t>
  </si>
  <si>
    <t>голубой берет вдв</t>
  </si>
  <si>
    <t>крест на шею мужской</t>
  </si>
  <si>
    <t>буддийский браслет</t>
  </si>
  <si>
    <t>украшение из жемчуга</t>
  </si>
  <si>
    <t>помада с цветком внутри</t>
  </si>
  <si>
    <t xml:space="preserve">xiaomi mi 11 lite </t>
  </si>
  <si>
    <t>was is das</t>
  </si>
  <si>
    <t>calvin klein рубашка</t>
  </si>
  <si>
    <t>силиконовый хуй</t>
  </si>
  <si>
    <t>чехлы на vivo y31</t>
  </si>
  <si>
    <t>сладкие фигурки</t>
  </si>
  <si>
    <t>lacalut kids</t>
  </si>
  <si>
    <t>шифтер велосипедный shimano</t>
  </si>
  <si>
    <t>одноразовые подгузники</t>
  </si>
  <si>
    <t>36304669</t>
  </si>
  <si>
    <t>краска shik</t>
  </si>
  <si>
    <t>нашивки, шевроны, патчи</t>
  </si>
  <si>
    <t>блузка под юбку карандаш</t>
  </si>
  <si>
    <t>черные кроссовки на подошве</t>
  </si>
  <si>
    <t>44752860</t>
  </si>
  <si>
    <t>савонри savonry</t>
  </si>
  <si>
    <t>new tone гель лак</t>
  </si>
  <si>
    <t xml:space="preserve">метабо </t>
  </si>
  <si>
    <t>чехол книжка samsung а 12</t>
  </si>
  <si>
    <t>berry</t>
  </si>
  <si>
    <t>16925124</t>
  </si>
  <si>
    <t>tws наушники jbl</t>
  </si>
  <si>
    <t>ришелье платье</t>
  </si>
  <si>
    <t xml:space="preserve">кейп </t>
  </si>
  <si>
    <t>покрывало и наволочки на кровать</t>
  </si>
  <si>
    <t>куртка premont</t>
  </si>
  <si>
    <t>13136580</t>
  </si>
  <si>
    <t>sahara одежда</t>
  </si>
  <si>
    <t>светоотражатели на одежду</t>
  </si>
  <si>
    <t>сублимированный арбуз</t>
  </si>
  <si>
    <t>корзины пасхальные</t>
  </si>
  <si>
    <t>evren</t>
  </si>
  <si>
    <t>единорог фигурка</t>
  </si>
  <si>
    <t>grinfield</t>
  </si>
  <si>
    <t>49636767</t>
  </si>
  <si>
    <t>наклейки на ногти bts</t>
  </si>
  <si>
    <t xml:space="preserve">костюм зайки </t>
  </si>
  <si>
    <t>классность</t>
  </si>
  <si>
    <t>ремешок на эпл вотч 42</t>
  </si>
  <si>
    <t>36516162</t>
  </si>
  <si>
    <t>зонтик черный</t>
  </si>
  <si>
    <t>forrest4u</t>
  </si>
  <si>
    <t>чехол а32 4g</t>
  </si>
  <si>
    <t>ежедневник недатированный а6</t>
  </si>
  <si>
    <t>женские деловые костюмы</t>
  </si>
  <si>
    <t>топ черный твое</t>
  </si>
  <si>
    <t>тайсы найк</t>
  </si>
  <si>
    <t>овергрип</t>
  </si>
  <si>
    <t>удалитель запаха</t>
  </si>
  <si>
    <t>туфли с ремешком на каблуке</t>
  </si>
  <si>
    <t>кашка хайнц</t>
  </si>
  <si>
    <t>jaf</t>
  </si>
  <si>
    <t>фингер скейт</t>
  </si>
  <si>
    <t>прокладки женские на каждый день</t>
  </si>
  <si>
    <t>сережки серебро гвоздики</t>
  </si>
  <si>
    <t>вибродвигатель</t>
  </si>
  <si>
    <t>ботинки девочке весна</t>
  </si>
  <si>
    <t>toyota crown</t>
  </si>
  <si>
    <t>casada</t>
  </si>
  <si>
    <t>доски из искусственного</t>
  </si>
  <si>
    <t>трусы набор 5 шт</t>
  </si>
  <si>
    <t>krosby</t>
  </si>
  <si>
    <t>realme8</t>
  </si>
  <si>
    <t>перфорированные кольца</t>
  </si>
  <si>
    <t xml:space="preserve">бумажные тарелки </t>
  </si>
  <si>
    <t>помада ева</t>
  </si>
  <si>
    <t>чехол на самсунг гелакси а51</t>
  </si>
  <si>
    <t>aim clothing женский</t>
  </si>
  <si>
    <t>чехол под удочки</t>
  </si>
  <si>
    <t>лина фирмы одежда</t>
  </si>
  <si>
    <t>31454903</t>
  </si>
  <si>
    <t>maison francis</t>
  </si>
  <si>
    <t>чехол книжка redmi note 7</t>
  </si>
  <si>
    <t>73703663</t>
  </si>
  <si>
    <t>54565724</t>
  </si>
  <si>
    <t>сделай слайм</t>
  </si>
  <si>
    <t>комбинезон детский водоотталкивающий</t>
  </si>
  <si>
    <t>джинсовка остин</t>
  </si>
  <si>
    <t>журналы лев</t>
  </si>
  <si>
    <t>бьюти слип</t>
  </si>
  <si>
    <t>силиконовый ремешок</t>
  </si>
  <si>
    <t xml:space="preserve">теннисные кроссовки </t>
  </si>
  <si>
    <t>пиджак лаванда</t>
  </si>
  <si>
    <t>рождественские истории</t>
  </si>
  <si>
    <t>session</t>
  </si>
  <si>
    <t>мачете спорт</t>
  </si>
  <si>
    <t xml:space="preserve">плед игрушка </t>
  </si>
  <si>
    <t>халаты махровые женские домашние</t>
  </si>
  <si>
    <t>optimus gang</t>
  </si>
  <si>
    <t>g&amp;li</t>
  </si>
  <si>
    <t>dry shampoo</t>
  </si>
  <si>
    <t xml:space="preserve">магнитные закладки </t>
  </si>
  <si>
    <t>pampers premium care 3 трусики</t>
  </si>
  <si>
    <t>ноотбук</t>
  </si>
  <si>
    <t>zakaryan</t>
  </si>
  <si>
    <t>18075442</t>
  </si>
  <si>
    <t>armani exchange сумка</t>
  </si>
  <si>
    <t>ремень кобра</t>
  </si>
  <si>
    <t>белорусские трусы</t>
  </si>
  <si>
    <t xml:space="preserve">киоши </t>
  </si>
  <si>
    <t>72032463</t>
  </si>
  <si>
    <t>юбка ретро</t>
  </si>
  <si>
    <t>кабель jack jack</t>
  </si>
  <si>
    <t xml:space="preserve">канифоль </t>
  </si>
  <si>
    <t>13 23 kids</t>
  </si>
  <si>
    <t>картхолдер iphone</t>
  </si>
  <si>
    <t>endi.swim</t>
  </si>
  <si>
    <t>шорты найки</t>
  </si>
  <si>
    <t>габион</t>
  </si>
  <si>
    <t>без</t>
  </si>
  <si>
    <t>костюм женский nike</t>
  </si>
  <si>
    <t>58684187</t>
  </si>
  <si>
    <t>брюки палаццо черные</t>
  </si>
  <si>
    <t>цукаты мелкие</t>
  </si>
  <si>
    <t xml:space="preserve">тени карандаш </t>
  </si>
  <si>
    <t>фломастеры профессиональные маркеры</t>
  </si>
  <si>
    <t>48675154</t>
  </si>
  <si>
    <t>28699427</t>
  </si>
  <si>
    <t>oodji брюки спортивные</t>
  </si>
  <si>
    <t>zola одежда</t>
  </si>
  <si>
    <t>пионы искуственные</t>
  </si>
  <si>
    <t xml:space="preserve">nike костюм </t>
  </si>
  <si>
    <t>силиконовое масло пмс 200</t>
  </si>
  <si>
    <t>йерба</t>
  </si>
  <si>
    <t xml:space="preserve">куклы монстр хай </t>
  </si>
  <si>
    <t>хонор 10 лайт стекло</t>
  </si>
  <si>
    <t>любимой тете</t>
  </si>
  <si>
    <t>женские блузки больших размеров белые</t>
  </si>
  <si>
    <t>gt 2000</t>
  </si>
  <si>
    <t>choko musk</t>
  </si>
  <si>
    <t>clinique скраб</t>
  </si>
  <si>
    <t>7days скраб</t>
  </si>
  <si>
    <t>термо щуп</t>
  </si>
  <si>
    <t>противогаз армейский</t>
  </si>
  <si>
    <t>спиртовые дрожжи москва</t>
  </si>
  <si>
    <t>топ с вырезом сердечко</t>
  </si>
  <si>
    <t>подгузники baby dry</t>
  </si>
  <si>
    <t>костюмы спортивные женское длинный</t>
  </si>
  <si>
    <t>вьетнамки женские на платформе</t>
  </si>
  <si>
    <t>wifi репитер</t>
  </si>
  <si>
    <t>disney микки маус</t>
  </si>
  <si>
    <t>маска из водорослей</t>
  </si>
  <si>
    <t>макинтош мужской</t>
  </si>
  <si>
    <t xml:space="preserve">картина по номерам цветы </t>
  </si>
  <si>
    <t>берсерк кружка</t>
  </si>
  <si>
    <t xml:space="preserve">чехол на samsung galaxy a12 </t>
  </si>
  <si>
    <t>44681475</t>
  </si>
  <si>
    <t xml:space="preserve">чехол redmi note 8 pro </t>
  </si>
  <si>
    <t>свитшот оджи</t>
  </si>
  <si>
    <t xml:space="preserve">фен dyson </t>
  </si>
  <si>
    <t>aishah</t>
  </si>
  <si>
    <t>глобус большой</t>
  </si>
  <si>
    <t>диски на ваз</t>
  </si>
  <si>
    <t>withyou</t>
  </si>
  <si>
    <t>наклейка лев</t>
  </si>
  <si>
    <t>бусы синие</t>
  </si>
  <si>
    <t>томат кулема</t>
  </si>
  <si>
    <t>костюм королевы</t>
  </si>
  <si>
    <t>рулонные шторы на дверь</t>
  </si>
  <si>
    <t>уши necomimi</t>
  </si>
  <si>
    <t>compliment sos</t>
  </si>
  <si>
    <t>куртка весна девочка</t>
  </si>
  <si>
    <t>бронкс</t>
  </si>
  <si>
    <t xml:space="preserve"> плед</t>
  </si>
  <si>
    <t>гоглы</t>
  </si>
  <si>
    <t>чехол на диван и 2 кресла жаккард турецкий</t>
  </si>
  <si>
    <t>пальто экомех</t>
  </si>
  <si>
    <t>темка37</t>
  </si>
  <si>
    <t>обувь кедо</t>
  </si>
  <si>
    <t>beau today</t>
  </si>
  <si>
    <t>сварочные магниты</t>
  </si>
  <si>
    <t>салфетки kleenex viva</t>
  </si>
  <si>
    <t>67550467</t>
  </si>
  <si>
    <t>зеркало телескопическое</t>
  </si>
  <si>
    <t>хорекс</t>
  </si>
  <si>
    <t>планшет дигма</t>
  </si>
  <si>
    <t>18785507</t>
  </si>
  <si>
    <t>продавец</t>
  </si>
  <si>
    <t>сумка акула</t>
  </si>
  <si>
    <t>0w40</t>
  </si>
  <si>
    <t>иппликатор</t>
  </si>
  <si>
    <t>спиральный нож</t>
  </si>
  <si>
    <t>58375781</t>
  </si>
  <si>
    <t xml:space="preserve">body </t>
  </si>
  <si>
    <t>колонки прайд</t>
  </si>
  <si>
    <t>vikay</t>
  </si>
  <si>
    <t>mango кожа</t>
  </si>
  <si>
    <t>испаритель ijust</t>
  </si>
  <si>
    <t>самообразование и развитие</t>
  </si>
  <si>
    <t>чтение работа с текстом 3 класс</t>
  </si>
  <si>
    <t>подгузники  yokosun</t>
  </si>
  <si>
    <t>джисовка</t>
  </si>
  <si>
    <t>фигурка корова</t>
  </si>
  <si>
    <t>перчатки тхэквондо</t>
  </si>
  <si>
    <t>бро</t>
  </si>
  <si>
    <t>широкий топ</t>
  </si>
  <si>
    <t>grass крем</t>
  </si>
  <si>
    <t>watch dogs 2</t>
  </si>
  <si>
    <t>кольцо ислам</t>
  </si>
  <si>
    <t>серьги смола</t>
  </si>
  <si>
    <t>платье женское oodji 42</t>
  </si>
  <si>
    <t>покрытием сковорода с антипригарным</t>
  </si>
  <si>
    <t>купальник гимнастический детский</t>
  </si>
  <si>
    <t>49969977</t>
  </si>
  <si>
    <t>мастрюкова</t>
  </si>
  <si>
    <t>ronix</t>
  </si>
  <si>
    <t>семейные пижамы</t>
  </si>
  <si>
    <t>стек плетка</t>
  </si>
  <si>
    <t>вв крем с спф</t>
  </si>
  <si>
    <t>летнее вечернее платье в пол</t>
  </si>
  <si>
    <t>скетч маркеры 60 цветов</t>
  </si>
  <si>
    <t>телефон poco m3 pro</t>
  </si>
  <si>
    <t xml:space="preserve">худи женское на молнии </t>
  </si>
  <si>
    <t>электро щиток</t>
  </si>
  <si>
    <t>раскраска по точкам</t>
  </si>
  <si>
    <t>складные весы</t>
  </si>
  <si>
    <t>эксперт</t>
  </si>
  <si>
    <t>гурина ирина</t>
  </si>
  <si>
    <t>apple iphone 12 128gb</t>
  </si>
  <si>
    <t>джинсы трубы детские</t>
  </si>
  <si>
    <t>дождевик рыбацкий</t>
  </si>
  <si>
    <t>10w30</t>
  </si>
  <si>
    <t xml:space="preserve">kudo </t>
  </si>
  <si>
    <t>кеды женские на толстой подошве</t>
  </si>
  <si>
    <t>linza</t>
  </si>
  <si>
    <t>порошок sorti</t>
  </si>
  <si>
    <t>блокнот маленький детский</t>
  </si>
  <si>
    <t>спортивный костюм на молнии мужской</t>
  </si>
  <si>
    <t>берет синий</t>
  </si>
  <si>
    <t>браслет xiaomi mi band 5 ремешок</t>
  </si>
  <si>
    <t>костюм модный</t>
  </si>
  <si>
    <t>кунай нож</t>
  </si>
  <si>
    <t>стиральный поршок</t>
  </si>
  <si>
    <t>набор виши</t>
  </si>
  <si>
    <t>платье коктейльное женское в пастельных</t>
  </si>
  <si>
    <t>турецкие брюки</t>
  </si>
  <si>
    <t>развитие речи 6-7 лет</t>
  </si>
  <si>
    <t>65703426</t>
  </si>
  <si>
    <t>сапоги эва женские nordman</t>
  </si>
  <si>
    <t>ключи царства</t>
  </si>
  <si>
    <t xml:space="preserve">talia </t>
  </si>
  <si>
    <t>мольберт малевичъ</t>
  </si>
  <si>
    <t>ежедневные прокладки carefree</t>
  </si>
  <si>
    <t>манга созданный в бездне</t>
  </si>
  <si>
    <t>50466558</t>
  </si>
  <si>
    <t>бейсболки кепки женские</t>
  </si>
  <si>
    <t>балетки серебристые</t>
  </si>
  <si>
    <t>мыло афродита</t>
  </si>
  <si>
    <t>мир кожи</t>
  </si>
  <si>
    <t>серьги разной длины</t>
  </si>
  <si>
    <t>инферно стайл</t>
  </si>
  <si>
    <t>спортивный костюм joma</t>
  </si>
  <si>
    <t>атака титанов плакат</t>
  </si>
  <si>
    <t>iblues женский</t>
  </si>
  <si>
    <t>27807080</t>
  </si>
  <si>
    <t>халат в больницу</t>
  </si>
  <si>
    <t>удлинитель 2 м</t>
  </si>
  <si>
    <t>плавки черные женские</t>
  </si>
  <si>
    <t>шорты венум</t>
  </si>
  <si>
    <t>пылесос макита</t>
  </si>
  <si>
    <t>безрукавка adidas</t>
  </si>
  <si>
    <t>топпер 90х190</t>
  </si>
  <si>
    <t>азафоска</t>
  </si>
  <si>
    <t>холодильник ноу фрост</t>
  </si>
  <si>
    <t>колокольчик придверный</t>
  </si>
  <si>
    <t>джинсы trussardi</t>
  </si>
  <si>
    <t>туфли оксфорды</t>
  </si>
  <si>
    <t>брошь жемчуг</t>
  </si>
  <si>
    <t>мебельные магниты</t>
  </si>
  <si>
    <t>фильтр топливный универсальный</t>
  </si>
  <si>
    <t>летуаль карандаш</t>
  </si>
  <si>
    <t>сарафан народный</t>
  </si>
  <si>
    <t>блузка девочке</t>
  </si>
  <si>
    <t xml:space="preserve">novo </t>
  </si>
  <si>
    <t>худи барби</t>
  </si>
  <si>
    <t>белорусские носки мужские</t>
  </si>
  <si>
    <t>54583467</t>
  </si>
  <si>
    <t>тональный крем летуаль</t>
  </si>
  <si>
    <t>цепь бензопилы</t>
  </si>
  <si>
    <t>лецитин наш</t>
  </si>
  <si>
    <t>блендер погружной 1200 вт</t>
  </si>
  <si>
    <t>носки зебра</t>
  </si>
  <si>
    <t>жук капельный полив</t>
  </si>
  <si>
    <t>родпод</t>
  </si>
  <si>
    <t>pay ring</t>
  </si>
  <si>
    <t>кроссовки на молнии</t>
  </si>
  <si>
    <t>рюкзак летний женский</t>
  </si>
  <si>
    <t>12157257</t>
  </si>
  <si>
    <t>магистраль книги</t>
  </si>
  <si>
    <t>мерис 0</t>
  </si>
  <si>
    <t xml:space="preserve">ритер спорт </t>
  </si>
  <si>
    <t>иново девочки</t>
  </si>
  <si>
    <t>ивлеева</t>
  </si>
  <si>
    <t>кума</t>
  </si>
  <si>
    <t>постельное иваново</t>
  </si>
  <si>
    <t>sony беспроводные наушники</t>
  </si>
  <si>
    <t>женские кроссовки на лето</t>
  </si>
  <si>
    <t>игрушка доктор</t>
  </si>
  <si>
    <t>y.p.home</t>
  </si>
  <si>
    <t>xiaomi видеорегистратор автомобильный</t>
  </si>
  <si>
    <t>босоножки замша</t>
  </si>
  <si>
    <t>сахарница фарфор</t>
  </si>
  <si>
    <t>пианино игрушка</t>
  </si>
  <si>
    <t>guess чехол 12 pro max</t>
  </si>
  <si>
    <t>платье блузка</t>
  </si>
  <si>
    <t>набор капельного полива</t>
  </si>
  <si>
    <t xml:space="preserve">ла рош позе </t>
  </si>
  <si>
    <t>пазлы на подложке</t>
  </si>
  <si>
    <t>фабрика</t>
  </si>
  <si>
    <t>мокасины женские на широкую ногу</t>
  </si>
  <si>
    <t>48375611</t>
  </si>
  <si>
    <t>шторки на окно</t>
  </si>
  <si>
    <t>microplane</t>
  </si>
  <si>
    <t>35660319</t>
  </si>
  <si>
    <t>переходник rca</t>
  </si>
  <si>
    <t>мужские джинсы клеш</t>
  </si>
  <si>
    <t>original косметика</t>
  </si>
  <si>
    <t>бассейн надувной круглый</t>
  </si>
  <si>
    <t>sb dunk</t>
  </si>
  <si>
    <t>банка под муку</t>
  </si>
  <si>
    <t>dr04332</t>
  </si>
  <si>
    <t>36364462</t>
  </si>
  <si>
    <t>карандаш простой пластиковый</t>
  </si>
  <si>
    <t>презервативы intime</t>
  </si>
  <si>
    <t>покрышка с камерой</t>
  </si>
  <si>
    <t>neoterica</t>
  </si>
  <si>
    <t>clay mask stick</t>
  </si>
  <si>
    <t xml:space="preserve">lafamily </t>
  </si>
  <si>
    <t>штаны женские трубы</t>
  </si>
  <si>
    <t>мужские колготки</t>
  </si>
  <si>
    <t>seletti</t>
  </si>
  <si>
    <t>джинсы женские с высокой посадкой серые</t>
  </si>
  <si>
    <t>медвежий парк</t>
  </si>
  <si>
    <t>сережка на ухо</t>
  </si>
  <si>
    <t>платье майорал</t>
  </si>
  <si>
    <t>63756754</t>
  </si>
  <si>
    <t>lady winter</t>
  </si>
  <si>
    <t>брюки инсити</t>
  </si>
  <si>
    <t>пижама с лисами</t>
  </si>
  <si>
    <t xml:space="preserve">мыльные цветы </t>
  </si>
  <si>
    <t xml:space="preserve">обманка </t>
  </si>
  <si>
    <t>42387046</t>
  </si>
  <si>
    <t>огурцы на подоконнике</t>
  </si>
  <si>
    <t>bibigo</t>
  </si>
  <si>
    <t>крючок настенный детский</t>
  </si>
  <si>
    <t>жостово поднос</t>
  </si>
  <si>
    <t>паста от ржавчины</t>
  </si>
  <si>
    <t>surf</t>
  </si>
  <si>
    <t xml:space="preserve">сырок </t>
  </si>
  <si>
    <t>4613416</t>
  </si>
  <si>
    <t>кресло подвесное со стойкой коричневое</t>
  </si>
  <si>
    <t>4 лапы</t>
  </si>
  <si>
    <t>чай williams</t>
  </si>
  <si>
    <t>feel good factory</t>
  </si>
  <si>
    <t>сандалии найк</t>
  </si>
  <si>
    <t>apart платье</t>
  </si>
  <si>
    <t xml:space="preserve">маркер перманентный </t>
  </si>
  <si>
    <t>garnier men</t>
  </si>
  <si>
    <t>картридж smoant vikii</t>
  </si>
  <si>
    <t>74036552</t>
  </si>
  <si>
    <t>echoice</t>
  </si>
  <si>
    <t>aravia ночной крем</t>
  </si>
  <si>
    <t>чехол на наушники mi</t>
  </si>
  <si>
    <t>кружка бмв</t>
  </si>
  <si>
    <t>педали велосипедные алюминиевые</t>
  </si>
  <si>
    <t>магний в таблетках</t>
  </si>
  <si>
    <t>картина в белой раме</t>
  </si>
  <si>
    <t>шоппер серый</t>
  </si>
  <si>
    <t>тренч из искусственной кожи</t>
  </si>
  <si>
    <t>zte blade a3 2020</t>
  </si>
  <si>
    <t>красавица и дракон</t>
  </si>
  <si>
    <t>рюкзак pixel</t>
  </si>
  <si>
    <t>32188926</t>
  </si>
  <si>
    <t>8074353</t>
  </si>
  <si>
    <t>cabbage green</t>
  </si>
  <si>
    <t>видео игры</t>
  </si>
  <si>
    <t>страха нет футболка</t>
  </si>
  <si>
    <t>силиконовые галоши</t>
  </si>
  <si>
    <t>мегеон</t>
  </si>
  <si>
    <t>доктор федорова мазь</t>
  </si>
  <si>
    <t>кеды ванс высокие</t>
  </si>
  <si>
    <t>унитаз черный</t>
  </si>
  <si>
    <t>39542406</t>
  </si>
  <si>
    <t>чехол на самсунг а 30с</t>
  </si>
  <si>
    <t>деловые костюмы женские белорусский</t>
  </si>
  <si>
    <t>кроссовки женские демисезон</t>
  </si>
  <si>
    <t xml:space="preserve">promakeup </t>
  </si>
  <si>
    <t>база mio</t>
  </si>
  <si>
    <t>звездные войны футболка</t>
  </si>
  <si>
    <t>клетчатые брюки оверсайз</t>
  </si>
  <si>
    <t>пуфи</t>
  </si>
  <si>
    <t>цепочка с крестиком серебро 925</t>
  </si>
  <si>
    <t>книга винкс</t>
  </si>
  <si>
    <t>стеганое пальто с капюшоном женское</t>
  </si>
  <si>
    <t>туфли босоножки на каблуке</t>
  </si>
  <si>
    <t>норманд</t>
  </si>
  <si>
    <t>трусы послеродовые впитывающие</t>
  </si>
  <si>
    <t>женское платье с запахом</t>
  </si>
  <si>
    <t>браслет с буквой z</t>
  </si>
  <si>
    <t>гвоздики искусственные</t>
  </si>
  <si>
    <t>сладкий бокс киндер</t>
  </si>
  <si>
    <t>кисточки кулинарные</t>
  </si>
  <si>
    <t>redmi 4x чехол</t>
  </si>
  <si>
    <t>stellary кисть</t>
  </si>
  <si>
    <t xml:space="preserve">адидас мужские кроссовки </t>
  </si>
  <si>
    <t xml:space="preserve">рюкзак puma </t>
  </si>
  <si>
    <t>givenchy l'interdit</t>
  </si>
  <si>
    <t>джостик ps3</t>
  </si>
  <si>
    <t>30271368</t>
  </si>
  <si>
    <t>кот матроскин игрушка</t>
  </si>
  <si>
    <t>шубы женские мех натуральный</t>
  </si>
  <si>
    <t>журнал лего с игрушкой</t>
  </si>
  <si>
    <t>stellary lip oil</t>
  </si>
  <si>
    <t>браслет женский на руку</t>
  </si>
  <si>
    <t>the hatters</t>
  </si>
  <si>
    <t>браслет мужской резиновый</t>
  </si>
  <si>
    <t>gazzal happy feet</t>
  </si>
  <si>
    <t>микро джиг</t>
  </si>
  <si>
    <t>ванильное масло</t>
  </si>
  <si>
    <t>босоножки на горке</t>
  </si>
  <si>
    <t>кабачки искандер</t>
  </si>
  <si>
    <t>11844936</t>
  </si>
  <si>
    <t>осенний вальс</t>
  </si>
  <si>
    <t>свое</t>
  </si>
  <si>
    <t>spirula</t>
  </si>
  <si>
    <t>initio side effect</t>
  </si>
  <si>
    <t>ibrastore</t>
  </si>
  <si>
    <t xml:space="preserve">классические женские брюки </t>
  </si>
  <si>
    <t>спортивные платье</t>
  </si>
  <si>
    <t>блузка воротник стойка</t>
  </si>
  <si>
    <t>найк велосипедки</t>
  </si>
  <si>
    <t>3d наклейки на ногти</t>
  </si>
  <si>
    <t xml:space="preserve">панель пвх </t>
  </si>
  <si>
    <t>ремешок g shock</t>
  </si>
  <si>
    <t>le coq sportif кроссовки</t>
  </si>
  <si>
    <t>maybelline new york new york</t>
  </si>
  <si>
    <t>диски ps3</t>
  </si>
  <si>
    <t>пудра dior</t>
  </si>
  <si>
    <t>велюровый валик</t>
  </si>
  <si>
    <t>versace парфюм женский</t>
  </si>
  <si>
    <t>4013848</t>
  </si>
  <si>
    <t>элемент пельтье</t>
  </si>
  <si>
    <t>becotton</t>
  </si>
  <si>
    <t>психика и ее лечение</t>
  </si>
  <si>
    <t>garro женский</t>
  </si>
  <si>
    <t>70583269</t>
  </si>
  <si>
    <t>агрохолдинг поиск</t>
  </si>
  <si>
    <t>аленушкины сказки</t>
  </si>
  <si>
    <t>grand di pasta</t>
  </si>
  <si>
    <t>тамбов</t>
  </si>
  <si>
    <t>топ барби</t>
  </si>
  <si>
    <t xml:space="preserve">чехол honor 10 lite </t>
  </si>
  <si>
    <t>сони плейстейшен 3</t>
  </si>
  <si>
    <t>набор ключей комбинированных трещоточных</t>
  </si>
  <si>
    <t>pepe jeans london демисезон</t>
  </si>
  <si>
    <t>кагор вино</t>
  </si>
  <si>
    <t>юбка велюр</t>
  </si>
  <si>
    <t>34426579</t>
  </si>
  <si>
    <t xml:space="preserve">natura siberica шампунь </t>
  </si>
  <si>
    <t>платье без рукавов черное</t>
  </si>
  <si>
    <t>синий бальзам</t>
  </si>
  <si>
    <t>milasetta</t>
  </si>
  <si>
    <t>переносной горшок</t>
  </si>
  <si>
    <t>платье на 11 лет</t>
  </si>
  <si>
    <t>гель антисептик</t>
  </si>
  <si>
    <t>инфатрини</t>
  </si>
  <si>
    <t>сумка denice</t>
  </si>
  <si>
    <t>украшение соколов</t>
  </si>
  <si>
    <t>шорты adidas одежда</t>
  </si>
  <si>
    <t>13856868</t>
  </si>
  <si>
    <t>самовар чайник</t>
  </si>
  <si>
    <t>chammy</t>
  </si>
  <si>
    <t>воздушные шары фигурные</t>
  </si>
  <si>
    <t>крючок на окно</t>
  </si>
  <si>
    <t>туфли женские без каблука на шнурках</t>
  </si>
  <si>
    <t>именной ошейник</t>
  </si>
  <si>
    <t xml:space="preserve">плед евро </t>
  </si>
  <si>
    <t>vice city</t>
  </si>
  <si>
    <t>village story</t>
  </si>
  <si>
    <t xml:space="preserve">кензо </t>
  </si>
  <si>
    <t>fissman чайник</t>
  </si>
  <si>
    <t>чай teacher</t>
  </si>
  <si>
    <t>oroexpert</t>
  </si>
  <si>
    <t>чехол на айфон 11 с кармашком</t>
  </si>
  <si>
    <t>наклейка туалет</t>
  </si>
  <si>
    <t xml:space="preserve">дары смерти </t>
  </si>
  <si>
    <t>цветные гольфы</t>
  </si>
  <si>
    <t>осел</t>
  </si>
  <si>
    <t>гуччи кроссовки</t>
  </si>
  <si>
    <t>альбом с плотными листами</t>
  </si>
  <si>
    <t>redmi note 10s чехол книжка</t>
  </si>
  <si>
    <t xml:space="preserve">кроссовки весенние женские </t>
  </si>
  <si>
    <t>травма и исцеление</t>
  </si>
  <si>
    <t>21464079</t>
  </si>
  <si>
    <t>сумка-шоппер на молнии</t>
  </si>
  <si>
    <t>ambiella</t>
  </si>
  <si>
    <t>антресоль стеллаж</t>
  </si>
  <si>
    <t>abello</t>
  </si>
  <si>
    <t>телевизор oled</t>
  </si>
  <si>
    <t>фанатыфутбола</t>
  </si>
  <si>
    <t>гриф изогнутый</t>
  </si>
  <si>
    <t>36556364</t>
  </si>
  <si>
    <t>игра зубастик</t>
  </si>
  <si>
    <t>туфли удобные</t>
  </si>
  <si>
    <t>15342921</t>
  </si>
  <si>
    <t>ledramki</t>
  </si>
  <si>
    <t>бархатный халат</t>
  </si>
  <si>
    <t xml:space="preserve">кроссовки женские кожаные белые </t>
  </si>
  <si>
    <t>купить ткань</t>
  </si>
  <si>
    <t>36309604</t>
  </si>
  <si>
    <t>attipas детский</t>
  </si>
  <si>
    <t>туфли на девочку 30-31</t>
  </si>
  <si>
    <t>gaggia</t>
  </si>
  <si>
    <t>брюки женские синие классические</t>
  </si>
  <si>
    <t>mixit spf</t>
  </si>
  <si>
    <t xml:space="preserve">тушь  </t>
  </si>
  <si>
    <t>самагон</t>
  </si>
  <si>
    <t>рубашка изо льна</t>
  </si>
  <si>
    <t>отсасыватель соплей</t>
  </si>
  <si>
    <t>костюм из джентельменов</t>
  </si>
  <si>
    <t>иа</t>
  </si>
  <si>
    <t>макароны с чернилами каракатицы</t>
  </si>
  <si>
    <t>съемный воротник белый</t>
  </si>
  <si>
    <t>чехол на samsung a8 2018</t>
  </si>
  <si>
    <t>рутек</t>
  </si>
  <si>
    <t>футболки с приколом</t>
  </si>
  <si>
    <t xml:space="preserve">солнцезащитный крем детский </t>
  </si>
  <si>
    <t>коврик длинный</t>
  </si>
  <si>
    <t>духи на розлив рени</t>
  </si>
  <si>
    <t>алкозавр</t>
  </si>
  <si>
    <t>лакричный крем</t>
  </si>
  <si>
    <t>чехол с котом</t>
  </si>
  <si>
    <t xml:space="preserve">сенсорный выключатель </t>
  </si>
  <si>
    <t>нанокерамика</t>
  </si>
  <si>
    <t>купальник с молнией</t>
  </si>
  <si>
    <t>dns масло</t>
  </si>
  <si>
    <t xml:space="preserve">sultana </t>
  </si>
  <si>
    <t>федор</t>
  </si>
  <si>
    <t>книги умка детские</t>
  </si>
  <si>
    <t>мужской дезодорант адидас</t>
  </si>
  <si>
    <t>кардиган женский короткий на пуговицах</t>
  </si>
  <si>
    <t>сладкие женские духи</t>
  </si>
  <si>
    <t>фотобокс с подсветкой</t>
  </si>
  <si>
    <t>наволочка на подушку 50 на 70</t>
  </si>
  <si>
    <t>smoke novo</t>
  </si>
  <si>
    <t>right route</t>
  </si>
  <si>
    <t>оплетка на руль м</t>
  </si>
  <si>
    <t>53681781</t>
  </si>
  <si>
    <t>прицел на пневматическую винтовку</t>
  </si>
  <si>
    <t>сериал</t>
  </si>
  <si>
    <t>умный зайчик</t>
  </si>
  <si>
    <t>14431009</t>
  </si>
  <si>
    <t>щиток велосипедный</t>
  </si>
  <si>
    <t>платье утепленное</t>
  </si>
  <si>
    <t>alessio nesca кеды</t>
  </si>
  <si>
    <t>серьги хеликс</t>
  </si>
  <si>
    <t>подарочный бант на машину</t>
  </si>
  <si>
    <t>шорты голубые</t>
  </si>
  <si>
    <t>10378105</t>
  </si>
  <si>
    <t>ortopedia</t>
  </si>
  <si>
    <t>набор боксеров</t>
  </si>
  <si>
    <t>конверты с5</t>
  </si>
  <si>
    <t>крем la roche</t>
  </si>
  <si>
    <t>69513776</t>
  </si>
  <si>
    <t>mi max 2</t>
  </si>
  <si>
    <t>пакет гучи</t>
  </si>
  <si>
    <t>шоу</t>
  </si>
  <si>
    <t>творог агуша</t>
  </si>
  <si>
    <t>детские распашонки-кофточки</t>
  </si>
  <si>
    <t>звезда эрцгамма</t>
  </si>
  <si>
    <t xml:space="preserve">адидас бутсы </t>
  </si>
  <si>
    <t>13615125</t>
  </si>
  <si>
    <t xml:space="preserve">пасха декор </t>
  </si>
  <si>
    <t>тале</t>
  </si>
  <si>
    <t>спортивный костюм женский легинсы</t>
  </si>
  <si>
    <t>radifarm</t>
  </si>
  <si>
    <t>berton чай</t>
  </si>
  <si>
    <t>трикотажные женские шорты</t>
  </si>
  <si>
    <t>крем дар дракона</t>
  </si>
  <si>
    <t>воздушные шары серебристые</t>
  </si>
  <si>
    <t>гольфы omsa</t>
  </si>
  <si>
    <t>луковицы каллы</t>
  </si>
  <si>
    <t xml:space="preserve"> планшет</t>
  </si>
  <si>
    <t>перец болгарский</t>
  </si>
  <si>
    <t>портфель в клетку</t>
  </si>
  <si>
    <t>70417939</t>
  </si>
  <si>
    <t>штаны женские большие размеры</t>
  </si>
  <si>
    <t>ботинки кеды</t>
  </si>
  <si>
    <t>ротанговые корзины</t>
  </si>
  <si>
    <t>savage брюки</t>
  </si>
  <si>
    <t>тумба с дверцами</t>
  </si>
  <si>
    <t>брюки домашние мужские трикотажные</t>
  </si>
  <si>
    <t>garnier загар</t>
  </si>
  <si>
    <t>шлепанцы женские с мехом</t>
  </si>
  <si>
    <t>хайоми</t>
  </si>
  <si>
    <t>камри игрушка</t>
  </si>
  <si>
    <t>kaneki</t>
  </si>
  <si>
    <t>постельное белье хлопковый край</t>
  </si>
  <si>
    <t>наклейка bmw</t>
  </si>
  <si>
    <t>recowell</t>
  </si>
  <si>
    <t>fabrimo костюм спортивный</t>
  </si>
  <si>
    <t>лего майнкрафт ад</t>
  </si>
  <si>
    <t>honor 6x</t>
  </si>
  <si>
    <t>21615042</t>
  </si>
  <si>
    <t>pierre cardin сумки</t>
  </si>
  <si>
    <t>vogue gallery</t>
  </si>
  <si>
    <t>очки фотохромные солнцезащитные</t>
  </si>
  <si>
    <t>hpd</t>
  </si>
  <si>
    <t>50295279</t>
  </si>
  <si>
    <t>цветы искусственные ромашки</t>
  </si>
  <si>
    <t>пудра стеллари</t>
  </si>
  <si>
    <t>очки -6.0 корригирующие</t>
  </si>
  <si>
    <t>платье длинное повседневное</t>
  </si>
  <si>
    <t>curls</t>
  </si>
  <si>
    <t>20989642</t>
  </si>
  <si>
    <t>daily шампунь</t>
  </si>
  <si>
    <t>penhaligons</t>
  </si>
  <si>
    <t xml:space="preserve">luxor </t>
  </si>
  <si>
    <t xml:space="preserve">фигурки наруто </t>
  </si>
  <si>
    <t>кукольный набор</t>
  </si>
  <si>
    <t>влад и ники</t>
  </si>
  <si>
    <t>брюки летние клеш</t>
  </si>
  <si>
    <t>шорты теплые женские</t>
  </si>
  <si>
    <t>обувь мелисса</t>
  </si>
  <si>
    <t>светильник hello kitty</t>
  </si>
  <si>
    <t>с рождением дочки открытка</t>
  </si>
  <si>
    <t>антиперспирант женский без запаха</t>
  </si>
  <si>
    <t>юбка русалка</t>
  </si>
  <si>
    <t xml:space="preserve">нежное платье </t>
  </si>
  <si>
    <t>морские камешки</t>
  </si>
  <si>
    <t>крем loreal paris</t>
  </si>
  <si>
    <t>брош булавка</t>
  </si>
  <si>
    <t>носки детские 5 пар</t>
  </si>
  <si>
    <t>acalypha</t>
  </si>
  <si>
    <t xml:space="preserve">иваново </t>
  </si>
  <si>
    <t>наборы наклеек</t>
  </si>
  <si>
    <t>26088526</t>
  </si>
  <si>
    <t>платье летнее белорусское производство</t>
  </si>
  <si>
    <t xml:space="preserve">хелен харпер </t>
  </si>
  <si>
    <t>topfase</t>
  </si>
  <si>
    <t>тортики</t>
  </si>
  <si>
    <t xml:space="preserve">блузка хлопок </t>
  </si>
  <si>
    <t>чехол книжка на хонор 9х</t>
  </si>
  <si>
    <t>geox жилет</t>
  </si>
  <si>
    <t>амонг ас фигурки</t>
  </si>
  <si>
    <t>мишка сказочник</t>
  </si>
  <si>
    <t>кружка раскраска</t>
  </si>
  <si>
    <t>ликтрос</t>
  </si>
  <si>
    <t>t taccardi сандалии</t>
  </si>
  <si>
    <t>40060624</t>
  </si>
  <si>
    <t>прчжа</t>
  </si>
  <si>
    <t>салфетки нетканные</t>
  </si>
  <si>
    <t>40133437</t>
  </si>
  <si>
    <t>постельное белье евро наволочки 50х70</t>
  </si>
  <si>
    <t>пальто finn flare</t>
  </si>
  <si>
    <t>sokolov кольцо обручальное</t>
  </si>
  <si>
    <t>канвас 250</t>
  </si>
  <si>
    <t>пижама кокос</t>
  </si>
  <si>
    <t>35014349</t>
  </si>
  <si>
    <t>коробка в стеллаж</t>
  </si>
  <si>
    <t>ситилюкс</t>
  </si>
  <si>
    <t>барби кукла мальчик</t>
  </si>
  <si>
    <t>игрушки сказочный патруль</t>
  </si>
  <si>
    <t>массажные свечи shunga</t>
  </si>
  <si>
    <t>minoxidil 5</t>
  </si>
  <si>
    <t>брюки decathlon</t>
  </si>
  <si>
    <t>62975588</t>
  </si>
  <si>
    <t>рамадан подарки</t>
  </si>
  <si>
    <t>полуботинки подростковые</t>
  </si>
  <si>
    <t>touhou</t>
  </si>
  <si>
    <t>swallow</t>
  </si>
  <si>
    <t xml:space="preserve">салонный фильтр </t>
  </si>
  <si>
    <t>женские сабо обувь</t>
  </si>
  <si>
    <t>avon luck for her</t>
  </si>
  <si>
    <t>стаканы пивные</t>
  </si>
  <si>
    <t>лазерный принтер цветной</t>
  </si>
  <si>
    <t>кофе паулик</t>
  </si>
  <si>
    <t>перу</t>
  </si>
  <si>
    <t>набор электрических зубных щеток</t>
  </si>
  <si>
    <t>profis</t>
  </si>
  <si>
    <t>чайники электрические tefal</t>
  </si>
  <si>
    <t>ботинки ральф рингер мужские</t>
  </si>
  <si>
    <t>фольксваген гольф</t>
  </si>
  <si>
    <t>новогодние шары на елку</t>
  </si>
  <si>
    <t xml:space="preserve">чехол на ксиоми </t>
  </si>
  <si>
    <t>ранец hummingbird</t>
  </si>
  <si>
    <t>картины по номерам на холсте с подрамником пионы</t>
  </si>
  <si>
    <t xml:space="preserve">адель </t>
  </si>
  <si>
    <t>чехол квадратный</t>
  </si>
  <si>
    <t>педи гри</t>
  </si>
  <si>
    <t>страйд плюс</t>
  </si>
  <si>
    <t>подарочный набор мармелада</t>
  </si>
  <si>
    <t xml:space="preserve">кухонный диспенсер </t>
  </si>
  <si>
    <t>iwatch ремешок</t>
  </si>
  <si>
    <t>nebbia леггинсы</t>
  </si>
  <si>
    <t>atelier organique шампунь</t>
  </si>
  <si>
    <t>сумка в форме сердца</t>
  </si>
  <si>
    <t>мочеприемник женский</t>
  </si>
  <si>
    <t>poco 3 pro</t>
  </si>
  <si>
    <t>лента выпускника триколор</t>
  </si>
  <si>
    <t>сумки в дорогу</t>
  </si>
  <si>
    <t xml:space="preserve">грецкие орехи </t>
  </si>
  <si>
    <t>аппликатор кузнецова валик</t>
  </si>
  <si>
    <t>выхлоп на мотоцикл</t>
  </si>
  <si>
    <t>джинсы женские с высокой посадкой с разрезами</t>
  </si>
  <si>
    <t>мне один годик</t>
  </si>
  <si>
    <t>64569505</t>
  </si>
  <si>
    <t xml:space="preserve">дайсон пылесос </t>
  </si>
  <si>
    <t>телефон на руку</t>
  </si>
  <si>
    <t>nano x</t>
  </si>
  <si>
    <t>реечное дно</t>
  </si>
  <si>
    <t>пудра летуаль</t>
  </si>
  <si>
    <t>сказочный патруль куклы игрушки</t>
  </si>
  <si>
    <t>перец сушеный</t>
  </si>
  <si>
    <t>redmi 6 xiaomi</t>
  </si>
  <si>
    <t>плащ желтый</t>
  </si>
  <si>
    <t>юбка солнце клеш</t>
  </si>
  <si>
    <t>alerana сыворотка</t>
  </si>
  <si>
    <t>пергамент белый</t>
  </si>
  <si>
    <t>чай herbarium</t>
  </si>
  <si>
    <t xml:space="preserve">косметические наборы </t>
  </si>
  <si>
    <t>чик мама</t>
  </si>
  <si>
    <t xml:space="preserve">йо-йо </t>
  </si>
  <si>
    <t>ортопедические босоножки детские</t>
  </si>
  <si>
    <t>кружка любовь</t>
  </si>
  <si>
    <t>кофты с принтами</t>
  </si>
  <si>
    <t>mi&amp;ke</t>
  </si>
  <si>
    <t>свитильники</t>
  </si>
  <si>
    <t>шторы сканди</t>
  </si>
  <si>
    <t>fraijour масло</t>
  </si>
  <si>
    <t>спортивки оверсайз</t>
  </si>
  <si>
    <t xml:space="preserve">костюм розовый </t>
  </si>
  <si>
    <t>фрезер ручной</t>
  </si>
  <si>
    <t>riche щетка</t>
  </si>
  <si>
    <t>транец</t>
  </si>
  <si>
    <t>молокоотсос kunder</t>
  </si>
  <si>
    <t>пивные бокалы с гравировкой</t>
  </si>
  <si>
    <t>тейпы перфорированные</t>
  </si>
  <si>
    <t xml:space="preserve">надпись </t>
  </si>
  <si>
    <t>серьга с крестом</t>
  </si>
  <si>
    <t>детское мыло твердое</t>
  </si>
  <si>
    <t>фотозона свадьба</t>
  </si>
  <si>
    <t>vitanorm</t>
  </si>
  <si>
    <t>журнал дисней</t>
  </si>
  <si>
    <t>чемодан холодное сердце</t>
  </si>
  <si>
    <t>ролики белые</t>
  </si>
  <si>
    <t>топпер флажки</t>
  </si>
  <si>
    <t>швейцарские часы мужские</t>
  </si>
  <si>
    <t>гончие лилит книга</t>
  </si>
  <si>
    <t>таранка</t>
  </si>
  <si>
    <t>дюма александр</t>
  </si>
  <si>
    <t>удлинитель сетевой 3 метра</t>
  </si>
  <si>
    <t>плед стеганный</t>
  </si>
  <si>
    <t>леттерборд</t>
  </si>
  <si>
    <t>selintextil</t>
  </si>
  <si>
    <t>bossy lady женский</t>
  </si>
  <si>
    <t xml:space="preserve">будь здоров </t>
  </si>
  <si>
    <t xml:space="preserve">бейп </t>
  </si>
  <si>
    <t>форма шар</t>
  </si>
  <si>
    <t>камера гоу про</t>
  </si>
  <si>
    <t xml:space="preserve">бритва одноразовые </t>
  </si>
  <si>
    <t>леггинсы компрессионные</t>
  </si>
  <si>
    <t>dr. schar</t>
  </si>
  <si>
    <t>кроссовки асик</t>
  </si>
  <si>
    <t>помпа ваз</t>
  </si>
  <si>
    <t>изумрудный гель-лак</t>
  </si>
  <si>
    <t>блокнот на дисках</t>
  </si>
  <si>
    <t xml:space="preserve">emra </t>
  </si>
  <si>
    <t>держатель шаров</t>
  </si>
  <si>
    <t>76508660</t>
  </si>
  <si>
    <t>кольцо толстое</t>
  </si>
  <si>
    <t>53705830</t>
  </si>
  <si>
    <t>краска текс</t>
  </si>
  <si>
    <t>спортивеый костюм</t>
  </si>
  <si>
    <t>электо шокер</t>
  </si>
  <si>
    <t xml:space="preserve">пиджак платье </t>
  </si>
  <si>
    <t>iksel</t>
  </si>
  <si>
    <t>shik кисти</t>
  </si>
  <si>
    <t>46898872</t>
  </si>
  <si>
    <t>30030454</t>
  </si>
  <si>
    <t>худи женское с капюшоном на молнии</t>
  </si>
  <si>
    <t>пирсинг в нос на магните</t>
  </si>
  <si>
    <t>dr martens мужские</t>
  </si>
  <si>
    <t>чехол на airpods pro 4</t>
  </si>
  <si>
    <t>monolith</t>
  </si>
  <si>
    <t>таро ошо</t>
  </si>
  <si>
    <t>обсидиан книга</t>
  </si>
  <si>
    <t>колготки в большую сетку</t>
  </si>
  <si>
    <t>mcdodo</t>
  </si>
  <si>
    <t>степлер мебельный строительные инструменты</t>
  </si>
  <si>
    <t>haskyy</t>
  </si>
  <si>
    <t>детские тапочки-носки</t>
  </si>
  <si>
    <t xml:space="preserve">египет </t>
  </si>
  <si>
    <t>адидас худи спортивное</t>
  </si>
  <si>
    <t xml:space="preserve">кабошон </t>
  </si>
  <si>
    <t>бонбер</t>
  </si>
  <si>
    <t>ежедневные прокладки натурелла</t>
  </si>
  <si>
    <t>колпаки р14</t>
  </si>
  <si>
    <t>anna gorelova by dance legend</t>
  </si>
  <si>
    <t>дорожные чемоданы</t>
  </si>
  <si>
    <t>ручка кпп форд фокус</t>
  </si>
  <si>
    <t>пионерские галстуки</t>
  </si>
  <si>
    <t>газонокосилка триммер электрический</t>
  </si>
  <si>
    <t>efremshop</t>
  </si>
  <si>
    <t>ночнушка большой размер</t>
  </si>
  <si>
    <t>тюль на лоджию</t>
  </si>
  <si>
    <t>осенние штаны на девочку</t>
  </si>
  <si>
    <t>туфли черные женские замшевые</t>
  </si>
  <si>
    <t>сапоги kapika</t>
  </si>
  <si>
    <t>чайник игрушечный с звуковым эффектом</t>
  </si>
  <si>
    <t>резинка под хиджаб</t>
  </si>
  <si>
    <t>72405589</t>
  </si>
  <si>
    <t>поло oodji</t>
  </si>
  <si>
    <t xml:space="preserve">котмаркот </t>
  </si>
  <si>
    <t>спортивные леггинсы женские nike</t>
  </si>
  <si>
    <t xml:space="preserve">женские солнечные очки </t>
  </si>
  <si>
    <t>dina</t>
  </si>
  <si>
    <t>stiratini</t>
  </si>
  <si>
    <t>70329882</t>
  </si>
  <si>
    <t>33528683</t>
  </si>
  <si>
    <t xml:space="preserve">manly </t>
  </si>
  <si>
    <t>воск шик</t>
  </si>
  <si>
    <t>костюмы спорт шик</t>
  </si>
  <si>
    <t>печенье к кофе</t>
  </si>
  <si>
    <t>календарь планер 2022</t>
  </si>
  <si>
    <t>дозатор духов</t>
  </si>
  <si>
    <t xml:space="preserve">платье женское летнее короткое </t>
  </si>
  <si>
    <t>футболка mma</t>
  </si>
  <si>
    <t>60706477</t>
  </si>
  <si>
    <t>брелок audi</t>
  </si>
  <si>
    <t>руль нива</t>
  </si>
  <si>
    <t xml:space="preserve">маленький кошелек </t>
  </si>
  <si>
    <t>клим жуков</t>
  </si>
  <si>
    <t>платье серное</t>
  </si>
  <si>
    <t>монстр трак акула</t>
  </si>
  <si>
    <t>defacto духи</t>
  </si>
  <si>
    <t>шнайдер</t>
  </si>
  <si>
    <t>незуко аниме</t>
  </si>
  <si>
    <t>халохуп</t>
  </si>
  <si>
    <t>игрушка газель</t>
  </si>
  <si>
    <t>какао бобы цельные</t>
  </si>
  <si>
    <t>платье детское в горох</t>
  </si>
  <si>
    <t>рюкзак mascotte</t>
  </si>
  <si>
    <t>yavika</t>
  </si>
  <si>
    <t>палас в коридор</t>
  </si>
  <si>
    <t>футболка подростку</t>
  </si>
  <si>
    <t>boroplus</t>
  </si>
  <si>
    <t>сменный модуль а5</t>
  </si>
  <si>
    <t>don't starve</t>
  </si>
  <si>
    <t>nissan silvia</t>
  </si>
  <si>
    <t>аегис херо</t>
  </si>
  <si>
    <t>pre more</t>
  </si>
  <si>
    <t xml:space="preserve">телефон samsung galaxy </t>
  </si>
  <si>
    <t>guess брюки спортивные</t>
  </si>
  <si>
    <t>патчт</t>
  </si>
  <si>
    <t>кеды женские taccardi</t>
  </si>
  <si>
    <t>риластил</t>
  </si>
  <si>
    <t>curaprox kids</t>
  </si>
  <si>
    <t>рулонные шторы 68</t>
  </si>
  <si>
    <t>витамины макслер</t>
  </si>
  <si>
    <t>ofnews</t>
  </si>
  <si>
    <t xml:space="preserve">сменка </t>
  </si>
  <si>
    <t>наполеон торт</t>
  </si>
  <si>
    <t>mylittlepie</t>
  </si>
  <si>
    <t>бюстгальтеры белый</t>
  </si>
  <si>
    <t>макасин</t>
  </si>
  <si>
    <t>organik kitchen пилинг</t>
  </si>
  <si>
    <t>вешалка на двери</t>
  </si>
  <si>
    <t xml:space="preserve">комод пластик </t>
  </si>
  <si>
    <t>ботильоны чулки женские демисезонные</t>
  </si>
  <si>
    <t>в нос</t>
  </si>
  <si>
    <t>чай milford</t>
  </si>
  <si>
    <t xml:space="preserve">crocks </t>
  </si>
  <si>
    <t>пастельное белье бравл старс</t>
  </si>
  <si>
    <t>рулонные шторы на окно 80</t>
  </si>
  <si>
    <t>bobike</t>
  </si>
  <si>
    <t xml:space="preserve">конверты на выписку </t>
  </si>
  <si>
    <t>cell renew bio</t>
  </si>
  <si>
    <t>женские кроссовки на липучке</t>
  </si>
  <si>
    <t>карандаш meine liebe</t>
  </si>
  <si>
    <t>кольцо ремень</t>
  </si>
  <si>
    <t>26880044</t>
  </si>
  <si>
    <t>венок пасха</t>
  </si>
  <si>
    <t>анита</t>
  </si>
  <si>
    <t>choline</t>
  </si>
  <si>
    <t xml:space="preserve">детские наборы </t>
  </si>
  <si>
    <t>45405332</t>
  </si>
  <si>
    <t>блендер электрический</t>
  </si>
  <si>
    <t>игруша</t>
  </si>
  <si>
    <t>платье гипюр одежда</t>
  </si>
  <si>
    <t>кровавый меридиан</t>
  </si>
  <si>
    <t>каменный гриль</t>
  </si>
  <si>
    <t>женские двойки</t>
  </si>
  <si>
    <t>рашгард найк</t>
  </si>
  <si>
    <t>кольца из эпоксидной смолы с цветами</t>
  </si>
  <si>
    <t xml:space="preserve">апельсиновый палочки </t>
  </si>
  <si>
    <t>массажные шлепанцы</t>
  </si>
  <si>
    <t>happy bella</t>
  </si>
  <si>
    <t>модные блузки</t>
  </si>
  <si>
    <t>телефон хеллоу китти</t>
  </si>
  <si>
    <t>спортивный костюм подросток</t>
  </si>
  <si>
    <t>марк формель трусы</t>
  </si>
  <si>
    <t>25850304</t>
  </si>
  <si>
    <t>fatzor</t>
  </si>
  <si>
    <t>sebastea</t>
  </si>
  <si>
    <t>кроссовки reebok energen lite</t>
  </si>
  <si>
    <t>tea or coffee</t>
  </si>
  <si>
    <t>сетка на футбольные ворота</t>
  </si>
  <si>
    <t>жилет дпс</t>
  </si>
  <si>
    <t>колокольчики цветы</t>
  </si>
  <si>
    <t>ариэль елочные</t>
  </si>
  <si>
    <t>каннабис</t>
  </si>
  <si>
    <t>термокружка aciess</t>
  </si>
  <si>
    <t>dove невидимый</t>
  </si>
  <si>
    <t xml:space="preserve">винус </t>
  </si>
  <si>
    <t>очки эдит</t>
  </si>
  <si>
    <t xml:space="preserve">бейка </t>
  </si>
  <si>
    <t>давилка</t>
  </si>
  <si>
    <t>ash казаки</t>
  </si>
  <si>
    <t>dolce&amp;gabbana обувь</t>
  </si>
  <si>
    <t xml:space="preserve">засыпайка </t>
  </si>
  <si>
    <t>7 на 9 игра</t>
  </si>
  <si>
    <t>tom ford fabulous</t>
  </si>
  <si>
    <t>нарезка ломтиками</t>
  </si>
  <si>
    <t>ортопедический ранец</t>
  </si>
  <si>
    <t>костюм женский  с юбкой</t>
  </si>
  <si>
    <t>нинтенда</t>
  </si>
  <si>
    <t>slender people</t>
  </si>
  <si>
    <t>нижнее белье женское трусы набор</t>
  </si>
  <si>
    <t>кинотто</t>
  </si>
  <si>
    <t xml:space="preserve">басейн детский </t>
  </si>
  <si>
    <t>thomas graf</t>
  </si>
  <si>
    <t>mivela</t>
  </si>
  <si>
    <t xml:space="preserve">тетрадь 96 листов </t>
  </si>
  <si>
    <t>чехол на айфон 6плюс</t>
  </si>
  <si>
    <t xml:space="preserve">vans old school </t>
  </si>
  <si>
    <t>green infinity</t>
  </si>
  <si>
    <t>футболка 3 года</t>
  </si>
  <si>
    <t>секрет бокс</t>
  </si>
  <si>
    <t>сорочка и халат в роддом 52 размер</t>
  </si>
  <si>
    <t>турка эмаль</t>
  </si>
  <si>
    <t>стилус ручка baseus</t>
  </si>
  <si>
    <t>лофферы мужские</t>
  </si>
  <si>
    <t>планшет умка</t>
  </si>
  <si>
    <t>фрегат</t>
  </si>
  <si>
    <t>strip</t>
  </si>
  <si>
    <t xml:space="preserve">крестильное полотенце </t>
  </si>
  <si>
    <t>летние халаты</t>
  </si>
  <si>
    <t xml:space="preserve">el tempo </t>
  </si>
  <si>
    <t>расческа esthetic house</t>
  </si>
  <si>
    <t>сменные фильтры аквафор</t>
  </si>
  <si>
    <t>водонепроницаемые ботинки</t>
  </si>
  <si>
    <t>40644532</t>
  </si>
  <si>
    <t>stamfir</t>
  </si>
  <si>
    <t>женские брючные костюмы вечерние большие размеры</t>
  </si>
  <si>
    <t>туризм/походы спальные мешки, коврики, матрасы</t>
  </si>
  <si>
    <t>занавеска в детскую</t>
  </si>
  <si>
    <t>трусы мужские с приколами</t>
  </si>
  <si>
    <t xml:space="preserve">постельное белье в кроватку </t>
  </si>
  <si>
    <t>самокат на больших колесах</t>
  </si>
  <si>
    <t>еженедельник а5</t>
  </si>
  <si>
    <t>сунергетик</t>
  </si>
  <si>
    <t>vintage case</t>
  </si>
  <si>
    <t>остеомед</t>
  </si>
  <si>
    <t xml:space="preserve">love moschino </t>
  </si>
  <si>
    <t>много мебели</t>
  </si>
  <si>
    <t xml:space="preserve">домашние животные </t>
  </si>
  <si>
    <t>кросовки кожаные</t>
  </si>
  <si>
    <t xml:space="preserve">la roche-posay  </t>
  </si>
  <si>
    <t>47443742</t>
  </si>
  <si>
    <t>стикеры наклейки аниме</t>
  </si>
  <si>
    <t>долина текс</t>
  </si>
  <si>
    <t>бейсболка gucci</t>
  </si>
  <si>
    <t>1234567890</t>
  </si>
  <si>
    <t>енотки</t>
  </si>
  <si>
    <t>t taccardi кеды</t>
  </si>
  <si>
    <t>север сумка через плечо</t>
  </si>
  <si>
    <t>kreiss велосипед</t>
  </si>
  <si>
    <t>очернитель шин</t>
  </si>
  <si>
    <t>балетки шанель</t>
  </si>
  <si>
    <t>ariel гель концентрат</t>
  </si>
  <si>
    <t>ложка ситечко</t>
  </si>
  <si>
    <t>нобивак вакцина</t>
  </si>
  <si>
    <t xml:space="preserve">сумка из ткани </t>
  </si>
  <si>
    <t>футболка лисиськи</t>
  </si>
  <si>
    <t xml:space="preserve">пудра макс фактор </t>
  </si>
  <si>
    <t>4793903</t>
  </si>
  <si>
    <t>gummy bear</t>
  </si>
  <si>
    <t>бутыль с гидрозатвором</t>
  </si>
  <si>
    <t>24668194</t>
  </si>
  <si>
    <t>штаны поло</t>
  </si>
  <si>
    <t xml:space="preserve">комплект спортивный </t>
  </si>
  <si>
    <t>maybelline tattoo</t>
  </si>
  <si>
    <t>свитеры мужские</t>
  </si>
  <si>
    <t>батончик ротфронт</t>
  </si>
  <si>
    <t>жилет восьмерка</t>
  </si>
  <si>
    <t xml:space="preserve">айфон хs </t>
  </si>
  <si>
    <t>семена алое</t>
  </si>
  <si>
    <t xml:space="preserve">панировка </t>
  </si>
  <si>
    <t>ланч бокс герметичный</t>
  </si>
  <si>
    <t>calvin klein all</t>
  </si>
  <si>
    <t>портативный cd плеер</t>
  </si>
  <si>
    <t>косметика от soda</t>
  </si>
  <si>
    <t>греческий костюм</t>
  </si>
  <si>
    <t>обломов книга</t>
  </si>
  <si>
    <t>праймер безкислотный</t>
  </si>
  <si>
    <t>jordan бейсболка</t>
  </si>
  <si>
    <t>на панель авто</t>
  </si>
  <si>
    <t>куртка feelz</t>
  </si>
  <si>
    <t>продукт</t>
  </si>
  <si>
    <t>запиши и подари</t>
  </si>
  <si>
    <t>платье в ретро стиле</t>
  </si>
  <si>
    <t>фоторамка сердце</t>
  </si>
  <si>
    <t>бона файд тайтсы</t>
  </si>
  <si>
    <t>семушка сухофрукты</t>
  </si>
  <si>
    <t>автоматический проветриватель теплиц</t>
  </si>
  <si>
    <t>кимоно спортивное</t>
  </si>
  <si>
    <t>гель лак charme</t>
  </si>
  <si>
    <t>одноклассники</t>
  </si>
  <si>
    <t>кожаные брюки на резинке</t>
  </si>
  <si>
    <t>клавиатуры и комплекты</t>
  </si>
  <si>
    <t>футболка i love mum</t>
  </si>
  <si>
    <t>abiiju basic</t>
  </si>
  <si>
    <t>зуботехнические</t>
  </si>
  <si>
    <t xml:space="preserve">sansiro парфюм </t>
  </si>
  <si>
    <t>солнцезащитный костюм детский</t>
  </si>
  <si>
    <t xml:space="preserve">cotico </t>
  </si>
  <si>
    <t>плащ весенний женский короткий</t>
  </si>
  <si>
    <t>стельки memory foam</t>
  </si>
  <si>
    <t>25985714</t>
  </si>
  <si>
    <t>rebelpro</t>
  </si>
  <si>
    <t>блокнот а6 с белыми листами</t>
  </si>
  <si>
    <t>blackhead mask</t>
  </si>
  <si>
    <t xml:space="preserve">дифузор </t>
  </si>
  <si>
    <t>шакира</t>
  </si>
  <si>
    <t>ткань с рисунком</t>
  </si>
  <si>
    <t>мини баскетбол</t>
  </si>
  <si>
    <t>комбинированное пальто</t>
  </si>
  <si>
    <t>белые трусики</t>
  </si>
  <si>
    <t>блендер стационарный 1000 вт</t>
  </si>
  <si>
    <t>следки черные</t>
  </si>
  <si>
    <t>biorepair pro white</t>
  </si>
  <si>
    <t>kamel</t>
  </si>
  <si>
    <t>пенал мужской</t>
  </si>
  <si>
    <t>буй</t>
  </si>
  <si>
    <t>мото сумка на бедро</t>
  </si>
  <si>
    <t>постельное белье 160*80</t>
  </si>
  <si>
    <t>ffp2</t>
  </si>
  <si>
    <t>белый костюм с шортами женский</t>
  </si>
  <si>
    <t>new balance 5</t>
  </si>
  <si>
    <t xml:space="preserve">круг полировальный </t>
  </si>
  <si>
    <t>dior футболка</t>
  </si>
  <si>
    <t>12748495</t>
  </si>
  <si>
    <t>pubg mobile брелок</t>
  </si>
  <si>
    <t>palladium мужской</t>
  </si>
  <si>
    <t xml:space="preserve">кабель hdmi </t>
  </si>
  <si>
    <t xml:space="preserve">haggies </t>
  </si>
  <si>
    <t>костюм спортивный puma женский</t>
  </si>
  <si>
    <t>дипер</t>
  </si>
  <si>
    <t>брюки с разрезами спереди</t>
  </si>
  <si>
    <t>new balance audazo v5</t>
  </si>
  <si>
    <t>семена цветы однолетние</t>
  </si>
  <si>
    <t>вибратор большой</t>
  </si>
  <si>
    <t xml:space="preserve">barbour </t>
  </si>
  <si>
    <t>велобагажник на автомобиль</t>
  </si>
  <si>
    <t xml:space="preserve">фильтры барьер </t>
  </si>
  <si>
    <t>pro plan renal</t>
  </si>
  <si>
    <t>befree одежда</t>
  </si>
  <si>
    <t>комод на колесах</t>
  </si>
  <si>
    <t>унитазы компакт</t>
  </si>
  <si>
    <t>dua lipa</t>
  </si>
  <si>
    <t>natural organic</t>
  </si>
  <si>
    <t>комод тумба</t>
  </si>
  <si>
    <t>демисезонные кроссовки</t>
  </si>
  <si>
    <t>oribe шампунь</t>
  </si>
  <si>
    <t>books in english</t>
  </si>
  <si>
    <t>книга шоколад</t>
  </si>
  <si>
    <t>часы мужские смартфон</t>
  </si>
  <si>
    <t>фен профессиональный 2400</t>
  </si>
  <si>
    <t>парные татуировки</t>
  </si>
  <si>
    <t>правый наушник airpods</t>
  </si>
  <si>
    <t xml:space="preserve">обои однотонные </t>
  </si>
  <si>
    <t>кром</t>
  </si>
  <si>
    <t>галстук в горошек детский</t>
  </si>
  <si>
    <t>альбатрос</t>
  </si>
  <si>
    <t>golovina mari</t>
  </si>
  <si>
    <t>vanilla гель</t>
  </si>
  <si>
    <t>нутроф форте</t>
  </si>
  <si>
    <t>масло лавра</t>
  </si>
  <si>
    <t>резинка хвост</t>
  </si>
  <si>
    <t>бравл старс шапка</t>
  </si>
  <si>
    <t>пазл 260 элементов</t>
  </si>
  <si>
    <t>молекула одежда</t>
  </si>
  <si>
    <t>шампунь ph</t>
  </si>
  <si>
    <t xml:space="preserve">кроссовки  nike </t>
  </si>
  <si>
    <t>монарх</t>
  </si>
  <si>
    <t>евро куб</t>
  </si>
  <si>
    <t>троли игрушки</t>
  </si>
  <si>
    <t>брелок матрешка</t>
  </si>
  <si>
    <t xml:space="preserve">miss </t>
  </si>
  <si>
    <t xml:space="preserve">альба </t>
  </si>
  <si>
    <t>анальные шарики большие</t>
  </si>
  <si>
    <t>чехол на телефон huawei p30</t>
  </si>
  <si>
    <t>deep purple lp</t>
  </si>
  <si>
    <t xml:space="preserve">didriksons </t>
  </si>
  <si>
    <t>тонкий свитер под юбку</t>
  </si>
  <si>
    <t>на айфон 11</t>
  </si>
  <si>
    <t>50904847</t>
  </si>
  <si>
    <t>15658599</t>
  </si>
  <si>
    <t xml:space="preserve">куртка zarina </t>
  </si>
  <si>
    <t>чебоксарский трикотаж футболка</t>
  </si>
  <si>
    <t>givenchy gentleman</t>
  </si>
  <si>
    <t>love tea art</t>
  </si>
  <si>
    <t>акварельные фломастеры с кистью</t>
  </si>
  <si>
    <t>колор</t>
  </si>
  <si>
    <t>масло hidea</t>
  </si>
  <si>
    <t>телескопик тушь лореаль</t>
  </si>
  <si>
    <t>крем с aha кислотами</t>
  </si>
  <si>
    <t>тетербол</t>
  </si>
  <si>
    <t>эмма книга джейн остин</t>
  </si>
  <si>
    <t>браслет попит</t>
  </si>
  <si>
    <t xml:space="preserve">зеркала гранта </t>
  </si>
  <si>
    <t>кастюм летний</t>
  </si>
  <si>
    <t>масло моторное 5w20</t>
  </si>
  <si>
    <t>сумка песочник</t>
  </si>
  <si>
    <t>кокосовое мамло</t>
  </si>
  <si>
    <t>стол в детскую</t>
  </si>
  <si>
    <t xml:space="preserve">маме подарок </t>
  </si>
  <si>
    <t>сорочки женские ночные 58</t>
  </si>
  <si>
    <t>luxlite</t>
  </si>
  <si>
    <t>рулонные шторы день ночь 100 см</t>
  </si>
  <si>
    <t>эротический календарь</t>
  </si>
  <si>
    <t>коричневые кеды женские</t>
  </si>
  <si>
    <t>an&amp;ir</t>
  </si>
  <si>
    <t xml:space="preserve">draineffect </t>
  </si>
  <si>
    <t>кросовки ash</t>
  </si>
  <si>
    <t>армуд стакан</t>
  </si>
  <si>
    <t>одноразовые полотенце</t>
  </si>
  <si>
    <t>sabbat</t>
  </si>
  <si>
    <t>игрушка беззубик</t>
  </si>
  <si>
    <t>кеды nike air jordan</t>
  </si>
  <si>
    <t>чехол xiaomi note 9</t>
  </si>
  <si>
    <t xml:space="preserve">joyetech </t>
  </si>
  <si>
    <t xml:space="preserve">футболки белые женские </t>
  </si>
  <si>
    <t>stelz</t>
  </si>
  <si>
    <t xml:space="preserve">adidas kids </t>
  </si>
  <si>
    <t xml:space="preserve">орехи в шоколаде </t>
  </si>
  <si>
    <t>аквадиск</t>
  </si>
  <si>
    <t>анкор</t>
  </si>
  <si>
    <t>сьемный жесткий диск</t>
  </si>
  <si>
    <t>emporium</t>
  </si>
  <si>
    <t>шкатулка заготовка</t>
  </si>
  <si>
    <t>купальник milavitsa</t>
  </si>
  <si>
    <t>постельное белье шелковое 2 спальное</t>
  </si>
  <si>
    <t>поднос металл</t>
  </si>
  <si>
    <t>постельное белье экотекс</t>
  </si>
  <si>
    <t>пластины лего</t>
  </si>
  <si>
    <t>теплолюкс</t>
  </si>
  <si>
    <t xml:space="preserve">g energy </t>
  </si>
  <si>
    <t>манга так сложно любить отаку</t>
  </si>
  <si>
    <t>scentos</t>
  </si>
  <si>
    <t xml:space="preserve">vivo v21e </t>
  </si>
  <si>
    <t>детское постельное 1,5</t>
  </si>
  <si>
    <t xml:space="preserve">коловрат подвеска </t>
  </si>
  <si>
    <t>богатырь футболка</t>
  </si>
  <si>
    <t>kirike</t>
  </si>
  <si>
    <t>пюре детское морковь</t>
  </si>
  <si>
    <t>34728641</t>
  </si>
  <si>
    <t>twinset сумка</t>
  </si>
  <si>
    <t xml:space="preserve">носки белые набор </t>
  </si>
  <si>
    <t>шафран натуральный</t>
  </si>
  <si>
    <t>yan</t>
  </si>
  <si>
    <t xml:space="preserve">картина по номерам скриптонит </t>
  </si>
  <si>
    <t xml:space="preserve">nike женские кроссовки </t>
  </si>
  <si>
    <t>насадки на пресс тер 2</t>
  </si>
  <si>
    <t>навойник</t>
  </si>
  <si>
    <t xml:space="preserve">утюг тефаль </t>
  </si>
  <si>
    <t>болтоверт</t>
  </si>
  <si>
    <t>салфетки каспер</t>
  </si>
  <si>
    <t>акварель pinax</t>
  </si>
  <si>
    <t>сказочник</t>
  </si>
  <si>
    <t>краситель красный</t>
  </si>
  <si>
    <t>кепка шестиклинка</t>
  </si>
  <si>
    <t>luis viton</t>
  </si>
  <si>
    <t>топ девочке</t>
  </si>
  <si>
    <t>архипелаг гулаг книга</t>
  </si>
  <si>
    <t>lady jasmine</t>
  </si>
  <si>
    <t>погран войска</t>
  </si>
  <si>
    <t>печенье рыбки в шоколаде</t>
  </si>
  <si>
    <t>джинсы женские 52 54</t>
  </si>
  <si>
    <t>белковый протеин</t>
  </si>
  <si>
    <t>кофты больших размеров</t>
  </si>
  <si>
    <t xml:space="preserve">tf cosmetics </t>
  </si>
  <si>
    <t>хайлайтер l'oreal</t>
  </si>
  <si>
    <t xml:space="preserve">сумка в род дом </t>
  </si>
  <si>
    <t>кушин</t>
  </si>
  <si>
    <t>лавр водолазкин</t>
  </si>
  <si>
    <t>луи фердинанд селин</t>
  </si>
  <si>
    <t>orsa orange</t>
  </si>
  <si>
    <t>костюм свободный</t>
  </si>
  <si>
    <t>браслет скорпион</t>
  </si>
  <si>
    <t>милиан</t>
  </si>
  <si>
    <t>брелок на веревочке</t>
  </si>
  <si>
    <t>свитшот платье</t>
  </si>
  <si>
    <t>джинсы calvin klein jeans</t>
  </si>
  <si>
    <t xml:space="preserve">маленькие сумочки </t>
  </si>
  <si>
    <t>33851088</t>
  </si>
  <si>
    <t>фидер kaida</t>
  </si>
  <si>
    <t>занавес дождик праздничный</t>
  </si>
  <si>
    <t xml:space="preserve">бусы жемчуг </t>
  </si>
  <si>
    <t>мальтипу</t>
  </si>
  <si>
    <t>elite. женский</t>
  </si>
  <si>
    <t>трос спортивный</t>
  </si>
  <si>
    <t>плакат человек паук</t>
  </si>
  <si>
    <t>подследники на пальцы</t>
  </si>
  <si>
    <t>аспиратор назальный электрический</t>
  </si>
  <si>
    <t>свеча тело женское</t>
  </si>
  <si>
    <t>кольца nike</t>
  </si>
  <si>
    <t>чехол на хуавей у7 2019</t>
  </si>
  <si>
    <t>тушь million pauline</t>
  </si>
  <si>
    <t>фигурка фокси</t>
  </si>
  <si>
    <t>буба шар</t>
  </si>
  <si>
    <t>азерчай зеленый</t>
  </si>
  <si>
    <t>перчатки женские летние ажурные</t>
  </si>
  <si>
    <t>брелок мусульманский</t>
  </si>
  <si>
    <t>горький шоколад 90%</t>
  </si>
  <si>
    <t xml:space="preserve">кепки мужские бейсболки </t>
  </si>
  <si>
    <t>ak47</t>
  </si>
  <si>
    <t xml:space="preserve">целлюлит </t>
  </si>
  <si>
    <t>galaxy tab a7 lite чехол</t>
  </si>
  <si>
    <t>pro makeup laboratory</t>
  </si>
  <si>
    <t>mello mello</t>
  </si>
  <si>
    <t>фитнес браслет м5</t>
  </si>
  <si>
    <t>хлопковые трусики</t>
  </si>
  <si>
    <t>звездочет</t>
  </si>
  <si>
    <t>royal canin sterilised 37</t>
  </si>
  <si>
    <t>карандаши цветные толстые</t>
  </si>
  <si>
    <t>накладные волосы на резинке</t>
  </si>
  <si>
    <t>ушные капли</t>
  </si>
  <si>
    <t>купальник женский раздельные спортивный</t>
  </si>
  <si>
    <t>starline брелок</t>
  </si>
  <si>
    <t xml:space="preserve">от блох </t>
  </si>
  <si>
    <t>рамка с камерой заднего вида</t>
  </si>
  <si>
    <t>детские шапки весна</t>
  </si>
  <si>
    <t xml:space="preserve">лида </t>
  </si>
  <si>
    <t>драгон</t>
  </si>
  <si>
    <t>гидрогелевые патчи под глаза</t>
  </si>
  <si>
    <t>машинка тойота</t>
  </si>
  <si>
    <t>таое футболка</t>
  </si>
  <si>
    <t xml:space="preserve">сапоги мужские резиновые </t>
  </si>
  <si>
    <t>hp victus</t>
  </si>
  <si>
    <t>tom tailor мужчины</t>
  </si>
  <si>
    <t>носки термо</t>
  </si>
  <si>
    <t>djammio</t>
  </si>
  <si>
    <t>jiang zi</t>
  </si>
  <si>
    <t>slim dream</t>
  </si>
  <si>
    <t>мыло цветок</t>
  </si>
  <si>
    <t>кружка ирина</t>
  </si>
  <si>
    <t>ланеж</t>
  </si>
  <si>
    <t>крепление на велосипед</t>
  </si>
  <si>
    <t>virronen</t>
  </si>
  <si>
    <t>le mousse красота</t>
  </si>
  <si>
    <t>бабаклава</t>
  </si>
  <si>
    <t>rail</t>
  </si>
  <si>
    <t>mersada</t>
  </si>
  <si>
    <t xml:space="preserve">stellary тушь </t>
  </si>
  <si>
    <t>fiber</t>
  </si>
  <si>
    <t>носки мужские спорт</t>
  </si>
  <si>
    <t>полироль салона</t>
  </si>
  <si>
    <t>мужские туфли демисезон</t>
  </si>
  <si>
    <t>елецкие узоры</t>
  </si>
  <si>
    <t>геометрические тела</t>
  </si>
  <si>
    <t xml:space="preserve">сережки сердечки </t>
  </si>
  <si>
    <t>luijo</t>
  </si>
  <si>
    <t xml:space="preserve">укороченный лонгслив </t>
  </si>
  <si>
    <t>трико мужское адидас</t>
  </si>
  <si>
    <t xml:space="preserve">nike revolution </t>
  </si>
  <si>
    <t>бейсболка с волосами</t>
  </si>
  <si>
    <t>окна пластиковые</t>
  </si>
  <si>
    <t>fruktoteka</t>
  </si>
  <si>
    <t>фоер</t>
  </si>
  <si>
    <t xml:space="preserve">catkin </t>
  </si>
  <si>
    <t>lady di</t>
  </si>
  <si>
    <t>фиксатор на голеностопный</t>
  </si>
  <si>
    <t>лиф белый</t>
  </si>
  <si>
    <t>марафет</t>
  </si>
  <si>
    <t>samsung a 31</t>
  </si>
  <si>
    <t>защита камеры iphone 12 pro max</t>
  </si>
  <si>
    <t>axa. тапочки</t>
  </si>
  <si>
    <t>габба</t>
  </si>
  <si>
    <t xml:space="preserve">садовый фонарь </t>
  </si>
  <si>
    <t>сиазка</t>
  </si>
  <si>
    <t>шармы серебро</t>
  </si>
  <si>
    <t>vontar</t>
  </si>
  <si>
    <t>nqd</t>
  </si>
  <si>
    <t>штаны в клетку женские черно белые</t>
  </si>
  <si>
    <t>наушника</t>
  </si>
  <si>
    <t>удобрение агрикола</t>
  </si>
  <si>
    <t>футболки мужские z</t>
  </si>
  <si>
    <t xml:space="preserve">dream </t>
  </si>
  <si>
    <t>barber shop</t>
  </si>
  <si>
    <t>полка под игрушки</t>
  </si>
  <si>
    <t>тарелки с надписью</t>
  </si>
  <si>
    <t>jbl quantum</t>
  </si>
  <si>
    <t>ковер прикроватный серый</t>
  </si>
  <si>
    <t>уаз 452</t>
  </si>
  <si>
    <t>бортик валик</t>
  </si>
  <si>
    <t>наклейки китти</t>
  </si>
  <si>
    <t>кеды  детские</t>
  </si>
  <si>
    <t>джинсы хип хоп</t>
  </si>
  <si>
    <t xml:space="preserve">вальер </t>
  </si>
  <si>
    <t>27846096</t>
  </si>
  <si>
    <t xml:space="preserve">ремень резинка </t>
  </si>
  <si>
    <t xml:space="preserve">презики </t>
  </si>
  <si>
    <t>huawei watch 2</t>
  </si>
  <si>
    <t>джут цветной</t>
  </si>
  <si>
    <t>аспарагус семена</t>
  </si>
  <si>
    <t>куклы фееринки</t>
  </si>
  <si>
    <t>на туалет</t>
  </si>
  <si>
    <t>chanel обувь</t>
  </si>
  <si>
    <t>виниловый проигрователь</t>
  </si>
  <si>
    <t>матрас 80*160</t>
  </si>
  <si>
    <t>тушь удлинение</t>
  </si>
  <si>
    <t>носки мужские набор adidas</t>
  </si>
  <si>
    <t>акксесуары</t>
  </si>
  <si>
    <t>скетч маркеры набор 80 цветов</t>
  </si>
  <si>
    <t>нестеров</t>
  </si>
  <si>
    <t>battlefield игра</t>
  </si>
  <si>
    <t>элларга</t>
  </si>
  <si>
    <t>paolo conte лето</t>
  </si>
  <si>
    <t>19202884</t>
  </si>
  <si>
    <t>трусы мужские семейные atlantic</t>
  </si>
  <si>
    <t xml:space="preserve">my chemical romance </t>
  </si>
  <si>
    <t>на ты с аутизмом</t>
  </si>
  <si>
    <t>66266438</t>
  </si>
  <si>
    <t>сумка кросс боди david jones</t>
  </si>
  <si>
    <t>охотничий костюм зимний</t>
  </si>
  <si>
    <t>икона из дерева</t>
  </si>
  <si>
    <t xml:space="preserve">баскетбол куроко </t>
  </si>
  <si>
    <t>70032651</t>
  </si>
  <si>
    <t>плюшевый дракон</t>
  </si>
  <si>
    <t>пища богов сухой напиток</t>
  </si>
  <si>
    <t>барберин</t>
  </si>
  <si>
    <t>35787753</t>
  </si>
  <si>
    <t>huawei mate 20 pro</t>
  </si>
  <si>
    <t>15651799</t>
  </si>
  <si>
    <t xml:space="preserve">шампунь с кератином </t>
  </si>
  <si>
    <t>бальзам нейтрализатор желтизны</t>
  </si>
  <si>
    <t xml:space="preserve">лето в пионерском галстуке  книга </t>
  </si>
  <si>
    <t>бумажные салфетки zewa</t>
  </si>
  <si>
    <t>спидекс</t>
  </si>
  <si>
    <t>танки на радиоуправлении</t>
  </si>
  <si>
    <t>от солнца крем</t>
  </si>
  <si>
    <t>рексона свежесть душа</t>
  </si>
  <si>
    <t>колготки мальчику</t>
  </si>
  <si>
    <t>шармэль зефир</t>
  </si>
  <si>
    <t>26213457</t>
  </si>
  <si>
    <t>урбеч подсолнечный</t>
  </si>
  <si>
    <t>рельсы железной дороги</t>
  </si>
  <si>
    <t>коврик с высоким ворсом</t>
  </si>
  <si>
    <t>skif</t>
  </si>
  <si>
    <t>весы грамовые</t>
  </si>
  <si>
    <t>satura</t>
  </si>
  <si>
    <t>матрас на пеленальный стол</t>
  </si>
  <si>
    <t>сваровски стразы</t>
  </si>
  <si>
    <t>бруно банани духи</t>
  </si>
  <si>
    <t>изумрудные серьги</t>
  </si>
  <si>
    <t>женское спортивное белье</t>
  </si>
  <si>
    <t>липучки на соски</t>
  </si>
  <si>
    <t>зимний пуховик мужской с капюшоном</t>
  </si>
  <si>
    <t>детские махровые носки</t>
  </si>
  <si>
    <t>согревающий бальзам</t>
  </si>
  <si>
    <t>электрический мотоцикл</t>
  </si>
  <si>
    <t>ночник цветок</t>
  </si>
  <si>
    <t>del doramix</t>
  </si>
  <si>
    <t>бель</t>
  </si>
  <si>
    <t>картографы</t>
  </si>
  <si>
    <t>жил был пес</t>
  </si>
  <si>
    <t>товары икеа</t>
  </si>
  <si>
    <t>56331625</t>
  </si>
  <si>
    <t>масло bardahl</t>
  </si>
  <si>
    <t>тушь curl</t>
  </si>
  <si>
    <t>стекло на poco x3</t>
  </si>
  <si>
    <t>рюкзак синий</t>
  </si>
  <si>
    <t>шорты бархатные</t>
  </si>
  <si>
    <t>живица крем</t>
  </si>
  <si>
    <t>m5</t>
  </si>
  <si>
    <t>шкатулка с талисманами</t>
  </si>
  <si>
    <t>масло totachi</t>
  </si>
  <si>
    <t>футер 2 нитка рукоделие</t>
  </si>
  <si>
    <t>тетрадь в широкую линию</t>
  </si>
  <si>
    <t xml:space="preserve">honey </t>
  </si>
  <si>
    <t>тарелка 15 см</t>
  </si>
  <si>
    <t>kitfort гриль электрический</t>
  </si>
  <si>
    <t xml:space="preserve">чехол на redmi note 10 </t>
  </si>
  <si>
    <t>наш рацион корм сухой</t>
  </si>
  <si>
    <t>мужские свитшот</t>
  </si>
  <si>
    <t>про план уринари</t>
  </si>
  <si>
    <t>серьги праздничные</t>
  </si>
  <si>
    <t>штанга спорт</t>
  </si>
  <si>
    <t>горло</t>
  </si>
  <si>
    <t>59970533</t>
  </si>
  <si>
    <t>lavs&amp;an</t>
  </si>
  <si>
    <t>кожаные перчатки женские без пальцев</t>
  </si>
  <si>
    <t>джинсы бабаны</t>
  </si>
  <si>
    <t>духи ангел</t>
  </si>
  <si>
    <t>вибратор пингвинчик</t>
  </si>
  <si>
    <t>стол полка</t>
  </si>
  <si>
    <t>shwarzkopf краска</t>
  </si>
  <si>
    <t>цветы из полимерной глины</t>
  </si>
  <si>
    <t>чехол  iphone 11</t>
  </si>
  <si>
    <t xml:space="preserve">портмоне женское </t>
  </si>
  <si>
    <t xml:space="preserve">трусы сексуальные </t>
  </si>
  <si>
    <t>маршмэллоу</t>
  </si>
  <si>
    <t>аниме дневник</t>
  </si>
  <si>
    <t>now магний</t>
  </si>
  <si>
    <t>гуль лак</t>
  </si>
  <si>
    <t xml:space="preserve">бини </t>
  </si>
  <si>
    <t xml:space="preserve">парогенераторы </t>
  </si>
  <si>
    <t>биотрин здоровье</t>
  </si>
  <si>
    <t>kyara</t>
  </si>
  <si>
    <t>инулин без добавок</t>
  </si>
  <si>
    <t>чисто быстро</t>
  </si>
  <si>
    <t>диски на playstation 5</t>
  </si>
  <si>
    <t>рулонные обои</t>
  </si>
  <si>
    <t>дренажное обертывание</t>
  </si>
  <si>
    <t>пижама шорты и топ</t>
  </si>
  <si>
    <t>paranorm</t>
  </si>
  <si>
    <t>разделитель страниц а5</t>
  </si>
  <si>
    <t>рюкзак футбольный</t>
  </si>
  <si>
    <t>лимфодренажный напиток</t>
  </si>
  <si>
    <t>брюки мужские летние светлые</t>
  </si>
  <si>
    <t>мага</t>
  </si>
  <si>
    <t>кольцо адидас</t>
  </si>
  <si>
    <t>i am пижама</t>
  </si>
  <si>
    <t>сайдинг внутренний</t>
  </si>
  <si>
    <t>oltex</t>
  </si>
  <si>
    <t xml:space="preserve">детские резинки </t>
  </si>
  <si>
    <t>17599851</t>
  </si>
  <si>
    <t>эстель 7/1</t>
  </si>
  <si>
    <t>бардак</t>
  </si>
  <si>
    <t>rip curl купальник</t>
  </si>
  <si>
    <t xml:space="preserve">диапроектор </t>
  </si>
  <si>
    <t>крепежи на стену</t>
  </si>
  <si>
    <t>платок на голову красный</t>
  </si>
  <si>
    <t>karcher wd 3 p premium</t>
  </si>
  <si>
    <t>puco</t>
  </si>
  <si>
    <t>блонд ми</t>
  </si>
  <si>
    <t>растущие шарики</t>
  </si>
  <si>
    <t>чехол на телефон редми 7а</t>
  </si>
  <si>
    <t>кашпо 10л</t>
  </si>
  <si>
    <t>светодиодные лампы h1</t>
  </si>
  <si>
    <t>дпс форма</t>
  </si>
  <si>
    <t>аквариумный герметик</t>
  </si>
  <si>
    <t>мы против вас книга</t>
  </si>
  <si>
    <t>meyninger</t>
  </si>
  <si>
    <t>57459876</t>
  </si>
  <si>
    <t>simple use beauty</t>
  </si>
  <si>
    <t>продукты из германии</t>
  </si>
  <si>
    <t>25970775</t>
  </si>
  <si>
    <t xml:space="preserve">толстовки оверсайз </t>
  </si>
  <si>
    <t xml:space="preserve">детективы </t>
  </si>
  <si>
    <t>водонагреватель electrolux</t>
  </si>
  <si>
    <t>блокнот в клетку твердый переплет</t>
  </si>
  <si>
    <t>arum</t>
  </si>
  <si>
    <t>kapous крем</t>
  </si>
  <si>
    <t>хреновина</t>
  </si>
  <si>
    <t>belfor</t>
  </si>
  <si>
    <t>стельки с задником</t>
  </si>
  <si>
    <t>худи мальчику</t>
  </si>
  <si>
    <t xml:space="preserve">топ трикотажный </t>
  </si>
  <si>
    <t>бакалава</t>
  </si>
  <si>
    <t>нитки шерсть</t>
  </si>
  <si>
    <t>костюм женский футболка и шорты</t>
  </si>
  <si>
    <t>lamel тени кремовые</t>
  </si>
  <si>
    <t>карандаш никс</t>
  </si>
  <si>
    <t>чтениум</t>
  </si>
  <si>
    <t>y.me nails</t>
  </si>
  <si>
    <t>линзы acuvue oasys -1,75</t>
  </si>
  <si>
    <t>lormar белье белье</t>
  </si>
  <si>
    <t>подарочный набор авокадо</t>
  </si>
  <si>
    <t>marijuana</t>
  </si>
  <si>
    <t>обруч детский 50</t>
  </si>
  <si>
    <t>40502778</t>
  </si>
  <si>
    <t>хеллоу китти сумка</t>
  </si>
  <si>
    <t>кнопки prym</t>
  </si>
  <si>
    <t>ободок единорожка с волосами</t>
  </si>
  <si>
    <t>стразами картина алмазными</t>
  </si>
  <si>
    <t>бордюр лента</t>
  </si>
  <si>
    <t>кроссовки мужские осенние утепленные</t>
  </si>
  <si>
    <t>бюстгальтер ортопедический anita</t>
  </si>
  <si>
    <t>gel cumulus</t>
  </si>
  <si>
    <t>betsy сандали</t>
  </si>
  <si>
    <t>тюль лента</t>
  </si>
  <si>
    <t>62408158</t>
  </si>
  <si>
    <t>66067185</t>
  </si>
  <si>
    <t>булгур турецкий</t>
  </si>
  <si>
    <t>разрыхлитель почвы</t>
  </si>
  <si>
    <t>ravetti кроссовки</t>
  </si>
  <si>
    <t>ростки</t>
  </si>
  <si>
    <t>экспресс</t>
  </si>
  <si>
    <t>попсокет черный</t>
  </si>
  <si>
    <t>la mia italia</t>
  </si>
  <si>
    <t>редми 9т телефон</t>
  </si>
  <si>
    <t>игра фанты</t>
  </si>
  <si>
    <t>скейтч бук</t>
  </si>
  <si>
    <t>merries 3</t>
  </si>
  <si>
    <t>брасматик</t>
  </si>
  <si>
    <t xml:space="preserve"> оттеночный бальзам</t>
  </si>
  <si>
    <t>парик из натуральных волос без челки</t>
  </si>
  <si>
    <t>фильтр b15</t>
  </si>
  <si>
    <t>38426323</t>
  </si>
  <si>
    <t>my sunset</t>
  </si>
  <si>
    <t>бош кухонный комбайн</t>
  </si>
  <si>
    <t>запчасти на уаз</t>
  </si>
  <si>
    <t xml:space="preserve">zolla джинсы женские </t>
  </si>
  <si>
    <t>наклейка на грудь</t>
  </si>
  <si>
    <t>сумки круглые</t>
  </si>
  <si>
    <t>лакост духи мужские</t>
  </si>
  <si>
    <t>пластер</t>
  </si>
  <si>
    <t>мышонок игрушка</t>
  </si>
  <si>
    <t>игрушки на магнитах</t>
  </si>
  <si>
    <t>45898191</t>
  </si>
  <si>
    <t>наклейка бабушка</t>
  </si>
  <si>
    <t>узбекские продукты</t>
  </si>
  <si>
    <t>бейсболка мультикам</t>
  </si>
  <si>
    <t>домашние качели</t>
  </si>
  <si>
    <t>юбки школьные девочке серые</t>
  </si>
  <si>
    <t>am3+</t>
  </si>
  <si>
    <t>15207378</t>
  </si>
  <si>
    <t>love tissa</t>
  </si>
  <si>
    <t>лафетник</t>
  </si>
  <si>
    <t>подводный чехол</t>
  </si>
  <si>
    <t>переходник на usb</t>
  </si>
  <si>
    <t>чехол samsung note 9</t>
  </si>
  <si>
    <t>рулевой наконечник</t>
  </si>
  <si>
    <t>брюки reebok спортивные мужские</t>
  </si>
  <si>
    <t>спаленка одежда</t>
  </si>
  <si>
    <t>гематит камень</t>
  </si>
  <si>
    <t>hyperx cloud stinger core</t>
  </si>
  <si>
    <t>кусты</t>
  </si>
  <si>
    <t>мини рулетка</t>
  </si>
  <si>
    <t>швабра с водой</t>
  </si>
  <si>
    <t>тоника оттеночный шампунь</t>
  </si>
  <si>
    <t xml:space="preserve">костюм динозавра </t>
  </si>
  <si>
    <t>stray kids картина по номерам</t>
  </si>
  <si>
    <t>тонометр автоматический с адаптером</t>
  </si>
  <si>
    <t>grass анти жир</t>
  </si>
  <si>
    <t>антиварусные сандали</t>
  </si>
  <si>
    <t>хранение заколок</t>
  </si>
  <si>
    <t>holi lend</t>
  </si>
  <si>
    <t>краскопульт bosch</t>
  </si>
  <si>
    <t>teona</t>
  </si>
  <si>
    <t xml:space="preserve">чехол с аниме </t>
  </si>
  <si>
    <t>брюки мужские джинсовые</t>
  </si>
  <si>
    <t>сумка ротанг</t>
  </si>
  <si>
    <t>футболка из хлопка</t>
  </si>
  <si>
    <t>умбро одежда</t>
  </si>
  <si>
    <t>пластмассовые кольца</t>
  </si>
  <si>
    <t>alpen gold шоколад плиточный</t>
  </si>
  <si>
    <t>блузка хлопок вискоза</t>
  </si>
  <si>
    <t>игрушка бенди</t>
  </si>
  <si>
    <t>кепка локомотив</t>
  </si>
  <si>
    <t>серьги с топазами</t>
  </si>
  <si>
    <t>оснастка</t>
  </si>
  <si>
    <t>пластырь от шрамов</t>
  </si>
  <si>
    <t>женские трусики пудра</t>
  </si>
  <si>
    <t>шнурки хаки</t>
  </si>
  <si>
    <t>косметика хайлайтер</t>
  </si>
  <si>
    <t>модные спортивные костюмы</t>
  </si>
  <si>
    <t>varvara</t>
  </si>
  <si>
    <t>свитер с медведем</t>
  </si>
  <si>
    <t>fitness резинки</t>
  </si>
  <si>
    <t>arcterix</t>
  </si>
  <si>
    <t>суши палочки</t>
  </si>
  <si>
    <t>48828389</t>
  </si>
  <si>
    <t>брелок отвертка</t>
  </si>
  <si>
    <t xml:space="preserve">амвэй </t>
  </si>
  <si>
    <t>nanana surprise</t>
  </si>
  <si>
    <t xml:space="preserve">брюки с принтом </t>
  </si>
  <si>
    <t>хэллоу китти косметика</t>
  </si>
  <si>
    <t>eva home premium</t>
  </si>
  <si>
    <t>71654409</t>
  </si>
  <si>
    <t>часы исламские</t>
  </si>
  <si>
    <t xml:space="preserve">человечки </t>
  </si>
  <si>
    <t>балетки женские текстиль</t>
  </si>
  <si>
    <t xml:space="preserve">кухонный держатель </t>
  </si>
  <si>
    <t>соки 200 мл</t>
  </si>
  <si>
    <t>duran duran</t>
  </si>
  <si>
    <t>планшет samsung galaxy tab a 8.0</t>
  </si>
  <si>
    <t>65688340</t>
  </si>
  <si>
    <t>шашка от насекомых</t>
  </si>
  <si>
    <t>тренч бифри</t>
  </si>
  <si>
    <t>мощевик</t>
  </si>
  <si>
    <t>rjkkfuty</t>
  </si>
  <si>
    <t>самокат 3 колесный</t>
  </si>
  <si>
    <t>палантин зимний</t>
  </si>
  <si>
    <t>платье короткое красное</t>
  </si>
  <si>
    <t>pirat</t>
  </si>
  <si>
    <t>дождевик плащ женский</t>
  </si>
  <si>
    <t>пластиковые ведра с крышка</t>
  </si>
  <si>
    <t>lego животные</t>
  </si>
  <si>
    <t>le toy van</t>
  </si>
  <si>
    <t>ведьма книга</t>
  </si>
  <si>
    <t>ложочки</t>
  </si>
  <si>
    <t>фотоальбом школа</t>
  </si>
  <si>
    <t>brow artist</t>
  </si>
  <si>
    <t>кроссовки adidas runfalcon 2.0</t>
  </si>
  <si>
    <t>lysi омега-3 с витамином d</t>
  </si>
  <si>
    <t>запонки золотые</t>
  </si>
  <si>
    <t>эпл пэнсил</t>
  </si>
  <si>
    <t xml:space="preserve">карточки бтс </t>
  </si>
  <si>
    <t>19939462</t>
  </si>
  <si>
    <t>банные полотенца 70 130</t>
  </si>
  <si>
    <t>осока в кашпо</t>
  </si>
  <si>
    <t>гарнье дезодорант</t>
  </si>
  <si>
    <t>чехол на телефон xiaomi redmi note 8</t>
  </si>
  <si>
    <t xml:space="preserve">на молнии </t>
  </si>
  <si>
    <t>конструктор xxl</t>
  </si>
  <si>
    <t>тоник очищающий</t>
  </si>
  <si>
    <t>босоножки женские синие</t>
  </si>
  <si>
    <t>спортивный костюм хлопок</t>
  </si>
  <si>
    <t>lambrella</t>
  </si>
  <si>
    <t>очки мотоциклетные</t>
  </si>
  <si>
    <t>убрать подбородок</t>
  </si>
  <si>
    <t>wander</t>
  </si>
  <si>
    <t>магниты на холодильник детские</t>
  </si>
  <si>
    <t>свитшот lime</t>
  </si>
  <si>
    <t>тобот х</t>
  </si>
  <si>
    <t>балалум</t>
  </si>
  <si>
    <t xml:space="preserve">сумка хобо </t>
  </si>
  <si>
    <t xml:space="preserve">накладные наушники </t>
  </si>
  <si>
    <t xml:space="preserve">реалми 8 </t>
  </si>
  <si>
    <t>stellary sexy gloss</t>
  </si>
  <si>
    <t>nike женский костюм спортивный</t>
  </si>
  <si>
    <t>жемчужница</t>
  </si>
  <si>
    <t>гель лак клио</t>
  </si>
  <si>
    <t>41833508</t>
  </si>
  <si>
    <t>костюм рейма</t>
  </si>
  <si>
    <t>xado масло</t>
  </si>
  <si>
    <t>пальто mango man</t>
  </si>
  <si>
    <t>dimanche кошелек</t>
  </si>
  <si>
    <t>нюдовые гель лака</t>
  </si>
  <si>
    <t>комплект нижнее белье</t>
  </si>
  <si>
    <t xml:space="preserve">набор кухонных ножей </t>
  </si>
  <si>
    <t>patch</t>
  </si>
  <si>
    <t>кафе mimi</t>
  </si>
  <si>
    <t>резерфорд</t>
  </si>
  <si>
    <t>база serebro</t>
  </si>
  <si>
    <t>трикотажное платье в рубчик</t>
  </si>
  <si>
    <t xml:space="preserve">куртка с капюшоном </t>
  </si>
  <si>
    <t>32458810</t>
  </si>
  <si>
    <t>wein reform</t>
  </si>
  <si>
    <t>каучуковый гель лак</t>
  </si>
  <si>
    <t>щарики</t>
  </si>
  <si>
    <t>пальто котон</t>
  </si>
  <si>
    <t>наклейка крест</t>
  </si>
  <si>
    <t>феромоны духи</t>
  </si>
  <si>
    <t>коты игрушки</t>
  </si>
  <si>
    <t>стекло хонор 8s</t>
  </si>
  <si>
    <t>гель виски</t>
  </si>
  <si>
    <t>vinchi</t>
  </si>
  <si>
    <t>женский топ черный</t>
  </si>
  <si>
    <t>защитное стекло на poco x3</t>
  </si>
  <si>
    <t>часы casio мужские edifice</t>
  </si>
  <si>
    <t>канди</t>
  </si>
  <si>
    <t>фигурка майнкрафт</t>
  </si>
  <si>
    <t>пикуль подгузники</t>
  </si>
  <si>
    <t>39268078</t>
  </si>
  <si>
    <t xml:space="preserve">люмине </t>
  </si>
  <si>
    <t xml:space="preserve">электрический штопор </t>
  </si>
  <si>
    <t>платье mohito</t>
  </si>
  <si>
    <t>фатин с бусинами</t>
  </si>
  <si>
    <t xml:space="preserve">лиза </t>
  </si>
  <si>
    <t>fnaf лего</t>
  </si>
  <si>
    <t>сонет пастель</t>
  </si>
  <si>
    <t>габариты на машину</t>
  </si>
  <si>
    <t>rafaello духи</t>
  </si>
  <si>
    <t>koton худи</t>
  </si>
  <si>
    <t>филодендрон</t>
  </si>
  <si>
    <t>ganzo презервативы тонкие</t>
  </si>
  <si>
    <t>copcopine</t>
  </si>
  <si>
    <t>ксеракалм</t>
  </si>
  <si>
    <t>шлеп усы</t>
  </si>
  <si>
    <t>линзы цветные серые</t>
  </si>
  <si>
    <t>жилетка манго</t>
  </si>
  <si>
    <t>61733181</t>
  </si>
  <si>
    <t>i mac</t>
  </si>
  <si>
    <t>макамины</t>
  </si>
  <si>
    <t>уринарий</t>
  </si>
  <si>
    <t>утепленные штаны женские</t>
  </si>
  <si>
    <t>шапочка в роддом</t>
  </si>
  <si>
    <t>ветровка большой размер</t>
  </si>
  <si>
    <t>фигурки гарри поттера</t>
  </si>
  <si>
    <t xml:space="preserve">подарки на 8 марта </t>
  </si>
  <si>
    <t>корзина под кулич</t>
  </si>
  <si>
    <t xml:space="preserve">подарок воспитателю </t>
  </si>
  <si>
    <t>litaline</t>
  </si>
  <si>
    <t>14768420</t>
  </si>
  <si>
    <t xml:space="preserve">мох стабилизированный </t>
  </si>
  <si>
    <t>лоферы желтые</t>
  </si>
  <si>
    <t xml:space="preserve">самбовки </t>
  </si>
  <si>
    <t>joy base</t>
  </si>
  <si>
    <t>46696910</t>
  </si>
  <si>
    <t>pasito 2 испаритель</t>
  </si>
  <si>
    <t>пальчиковый скейт</t>
  </si>
  <si>
    <t>на гладильную доску</t>
  </si>
  <si>
    <t>проктоседил</t>
  </si>
  <si>
    <t>туники больших размеров летние</t>
  </si>
  <si>
    <t>электрические грелки</t>
  </si>
  <si>
    <t>dc кепка</t>
  </si>
  <si>
    <t xml:space="preserve">туи </t>
  </si>
  <si>
    <t>лоферыженские</t>
  </si>
  <si>
    <t>shaik 259</t>
  </si>
  <si>
    <t>леггинсы замшевые</t>
  </si>
  <si>
    <t>форма фартук</t>
  </si>
  <si>
    <t>куртка сплав</t>
  </si>
  <si>
    <t>помада кока кола</t>
  </si>
  <si>
    <t>premil</t>
  </si>
  <si>
    <t>крассовки пума</t>
  </si>
  <si>
    <t>цепь бисмарк серебро</t>
  </si>
  <si>
    <t>нанопласт пластырь</t>
  </si>
  <si>
    <t>агрессор компрессор автомобильный</t>
  </si>
  <si>
    <t>маска от перхоти</t>
  </si>
  <si>
    <t>пуговицы с гербом</t>
  </si>
  <si>
    <t>носки с бравл старсом</t>
  </si>
  <si>
    <t>43471780</t>
  </si>
  <si>
    <t>куртка м65 милитари</t>
  </si>
  <si>
    <t>бисер 500 гр</t>
  </si>
  <si>
    <t>автопокрышки автомобильные</t>
  </si>
  <si>
    <t>stork fashion</t>
  </si>
  <si>
    <t>комбинезон leo</t>
  </si>
  <si>
    <t>чайные смолы</t>
  </si>
  <si>
    <t>черное кружевное платье</t>
  </si>
  <si>
    <t>michael kors очки</t>
  </si>
  <si>
    <t xml:space="preserve">платье женское красное </t>
  </si>
  <si>
    <t>ловушки цвета</t>
  </si>
  <si>
    <t xml:space="preserve">сухой консилер </t>
  </si>
  <si>
    <t>37163485</t>
  </si>
  <si>
    <t>5687896</t>
  </si>
  <si>
    <t>очки красные женские солнцезащитные</t>
  </si>
  <si>
    <t>конан</t>
  </si>
  <si>
    <t>военный самолет</t>
  </si>
  <si>
    <t>чехол на телефон samsung а12</t>
  </si>
  <si>
    <t>береты весна</t>
  </si>
  <si>
    <t>на липучках игры развивающие</t>
  </si>
  <si>
    <t>hero factory</t>
  </si>
  <si>
    <t>плащ женский желтый</t>
  </si>
  <si>
    <t>сумки на колесиках</t>
  </si>
  <si>
    <t>декор интерьера на стену</t>
  </si>
  <si>
    <t>планетарный миксер кенвуд</t>
  </si>
  <si>
    <t>книга фентези</t>
  </si>
  <si>
    <t>ртутный термометр</t>
  </si>
  <si>
    <t>адвент календарь с антистрессами</t>
  </si>
  <si>
    <t>7122884</t>
  </si>
  <si>
    <t>шлиф</t>
  </si>
  <si>
    <t>значок тойота</t>
  </si>
  <si>
    <t>кольцо со смайликами</t>
  </si>
  <si>
    <t>каток машинка</t>
  </si>
  <si>
    <t>стул happy baby</t>
  </si>
  <si>
    <t>46425188</t>
  </si>
  <si>
    <t>сережки токийские мстители</t>
  </si>
  <si>
    <t xml:space="preserve">вика </t>
  </si>
  <si>
    <t>антиоксидант</t>
  </si>
  <si>
    <t>42042016</t>
  </si>
  <si>
    <t>xiaomi redmi 9a 32gb</t>
  </si>
  <si>
    <t>пантолеты puma</t>
  </si>
  <si>
    <t>marmeladich</t>
  </si>
  <si>
    <t>защитное стекло на телефон redmi 9c</t>
  </si>
  <si>
    <t>gp 2700</t>
  </si>
  <si>
    <t>alessandra del biondo</t>
  </si>
  <si>
    <t>топик кофта</t>
  </si>
  <si>
    <t>брюки спорт женские</t>
  </si>
  <si>
    <t>nina richi</t>
  </si>
  <si>
    <t>estel 6/71</t>
  </si>
  <si>
    <t>юбки гофре плиссе</t>
  </si>
  <si>
    <t>модис трусы</t>
  </si>
  <si>
    <t>фонарь брелок</t>
  </si>
  <si>
    <t>redmi 9t книжка</t>
  </si>
  <si>
    <t>леска 0.22</t>
  </si>
  <si>
    <t>одноразовые щеточки</t>
  </si>
  <si>
    <t>картина по номерам 30х40</t>
  </si>
  <si>
    <t>47281216</t>
  </si>
  <si>
    <t>the saem water candy tint</t>
  </si>
  <si>
    <t>маркеры copic</t>
  </si>
  <si>
    <t>внешний фильтр</t>
  </si>
  <si>
    <t>габор</t>
  </si>
  <si>
    <t>настольные игры лото</t>
  </si>
  <si>
    <t xml:space="preserve">панталоны женские </t>
  </si>
  <si>
    <t>зеленые футболки</t>
  </si>
  <si>
    <t>электрические духовки</t>
  </si>
  <si>
    <t>cd-r диски</t>
  </si>
  <si>
    <t>горшок глина</t>
  </si>
  <si>
    <t>куртка твое экокожа</t>
  </si>
  <si>
    <t>кухонные держатели</t>
  </si>
  <si>
    <t>ковер 250 на 400</t>
  </si>
  <si>
    <t>lanichka</t>
  </si>
  <si>
    <t>пенал банан</t>
  </si>
  <si>
    <t>34997708</t>
  </si>
  <si>
    <t>попытки большое</t>
  </si>
  <si>
    <t>посуда в поход</t>
  </si>
  <si>
    <t>флаг россии на палочке</t>
  </si>
  <si>
    <t>ботинки женские легкие</t>
  </si>
  <si>
    <t>honor sport am61</t>
  </si>
  <si>
    <t>бепантен детский</t>
  </si>
  <si>
    <t>шпатлевка по металлу</t>
  </si>
  <si>
    <t>кукла 120 см</t>
  </si>
  <si>
    <t>масло сандалового дерева</t>
  </si>
  <si>
    <t>халат с ушками</t>
  </si>
  <si>
    <t>62151131</t>
  </si>
  <si>
    <t>футболка аниме гуль</t>
  </si>
  <si>
    <t>костюм женский клетка</t>
  </si>
  <si>
    <t>крем мужской против морщин</t>
  </si>
  <si>
    <t>puppa</t>
  </si>
  <si>
    <t>чай с кардамоном</t>
  </si>
  <si>
    <t>34689901</t>
  </si>
  <si>
    <t>юбка мвд</t>
  </si>
  <si>
    <t>поильник beaba</t>
  </si>
  <si>
    <t>тогировка</t>
  </si>
  <si>
    <t>краситель пищевой жидкий</t>
  </si>
  <si>
    <t>нижнее белье женское эро</t>
  </si>
  <si>
    <t>плед серый 1.5</t>
  </si>
  <si>
    <t>матрас беспружинный 140 на 190</t>
  </si>
  <si>
    <t>nike кофты</t>
  </si>
  <si>
    <t>пирамидка полесье</t>
  </si>
  <si>
    <t>крем с крокодилом</t>
  </si>
  <si>
    <t>женские футболки на лето</t>
  </si>
  <si>
    <t>la vivas</t>
  </si>
  <si>
    <t xml:space="preserve">грабли садовые </t>
  </si>
  <si>
    <t>банка с пробкой</t>
  </si>
  <si>
    <t>открыток набор</t>
  </si>
  <si>
    <t>оливковое масло monini</t>
  </si>
  <si>
    <t>colgate plax</t>
  </si>
  <si>
    <t>орсофит number one nutrition</t>
  </si>
  <si>
    <t>щепорез</t>
  </si>
  <si>
    <t>кроссовки женские кросби</t>
  </si>
  <si>
    <t>27170144</t>
  </si>
  <si>
    <t xml:space="preserve">нефрит </t>
  </si>
  <si>
    <t>платье теплое длинное</t>
  </si>
  <si>
    <t xml:space="preserve">крем лореаль </t>
  </si>
  <si>
    <t>reebok лонгслив</t>
  </si>
  <si>
    <t>pelican rouge кофе зерновой</t>
  </si>
  <si>
    <t>памперсы либеро</t>
  </si>
  <si>
    <t>насадка на карандаш</t>
  </si>
  <si>
    <t>spagna</t>
  </si>
  <si>
    <t>кроссовки городской стиль</t>
  </si>
  <si>
    <t>фарфоровые статуэтки дулево</t>
  </si>
  <si>
    <t>соска с усами</t>
  </si>
  <si>
    <t>чай базилур зеленый</t>
  </si>
  <si>
    <t>платье а-силует</t>
  </si>
  <si>
    <t>cerace</t>
  </si>
  <si>
    <t>кисть белка акварель</t>
  </si>
  <si>
    <t>u-pol</t>
  </si>
  <si>
    <t>легкий костюм женский</t>
  </si>
  <si>
    <t>lusio блузка</t>
  </si>
  <si>
    <t>номерки</t>
  </si>
  <si>
    <t>одноразовые коврики в авто</t>
  </si>
  <si>
    <t>фронтально выкидной нож</t>
  </si>
  <si>
    <t>сумка лето 2022</t>
  </si>
  <si>
    <t>термаз</t>
  </si>
  <si>
    <t>barbour мужской</t>
  </si>
  <si>
    <t>37224204</t>
  </si>
  <si>
    <t>vivilona</t>
  </si>
  <si>
    <t>туфли на липучке женские</t>
  </si>
  <si>
    <t>подарок парикмахеру</t>
  </si>
  <si>
    <t>курточка на мальчика</t>
  </si>
  <si>
    <t>фонарь с шокером</t>
  </si>
  <si>
    <t>17452604</t>
  </si>
  <si>
    <t>топ с воланом</t>
  </si>
  <si>
    <t>477tm</t>
  </si>
  <si>
    <t xml:space="preserve">бутылочки авент </t>
  </si>
  <si>
    <t xml:space="preserve">голодный леший </t>
  </si>
  <si>
    <t>вертушка пропеллер</t>
  </si>
  <si>
    <t>настольные</t>
  </si>
  <si>
    <t>тетрадь 18 листов в линейку</t>
  </si>
  <si>
    <t>sakura pigma micron</t>
  </si>
  <si>
    <t xml:space="preserve">детский фотоальбом </t>
  </si>
  <si>
    <t>жакеты женские летние</t>
  </si>
  <si>
    <t>сандалт</t>
  </si>
  <si>
    <t>стеллаж в гостиную</t>
  </si>
  <si>
    <t>костюм в полоску женский</t>
  </si>
  <si>
    <t>тюльпаны пионовидные</t>
  </si>
  <si>
    <t>вишневый чай</t>
  </si>
  <si>
    <t>набор комарик</t>
  </si>
  <si>
    <t>таро карты книга набор</t>
  </si>
  <si>
    <t>смесь nutrilak</t>
  </si>
  <si>
    <t>джинсы широкие светлые</t>
  </si>
  <si>
    <t>чипсы китайские</t>
  </si>
  <si>
    <t>лак даммарный</t>
  </si>
  <si>
    <t>60385025</t>
  </si>
  <si>
    <t>постельное белье звездные войны</t>
  </si>
  <si>
    <t>севастопольские рассказы</t>
  </si>
  <si>
    <t>увлажнитель ультразвуковой воздуха</t>
  </si>
  <si>
    <t>протеин do4a lab</t>
  </si>
  <si>
    <t>женские джинсы со стразами</t>
  </si>
  <si>
    <t>свитшот хаки</t>
  </si>
  <si>
    <t>xiaomi poco m3 чехол</t>
  </si>
  <si>
    <t>спортивный костюм каппа</t>
  </si>
  <si>
    <t>trends&amp;mods</t>
  </si>
  <si>
    <t xml:space="preserve">мерный стаканчик </t>
  </si>
  <si>
    <t>катцан</t>
  </si>
  <si>
    <t>xo</t>
  </si>
  <si>
    <t>уо</t>
  </si>
  <si>
    <t>сандаловые палочки</t>
  </si>
  <si>
    <t>штаны цветные</t>
  </si>
  <si>
    <t>египетское таро</t>
  </si>
  <si>
    <t>брюки весенние</t>
  </si>
  <si>
    <t>31172234</t>
  </si>
  <si>
    <t>ктм</t>
  </si>
  <si>
    <t>саортивный костюм</t>
  </si>
  <si>
    <t>millennials</t>
  </si>
  <si>
    <t>конфеты в коробках кг</t>
  </si>
  <si>
    <t>платье этническое</t>
  </si>
  <si>
    <t>футболка пабг</t>
  </si>
  <si>
    <t>чехлы на редми 9c</t>
  </si>
  <si>
    <t>вибро колонка</t>
  </si>
  <si>
    <t>картина по номерам китай</t>
  </si>
  <si>
    <t>chop chop</t>
  </si>
  <si>
    <t xml:space="preserve">реалии </t>
  </si>
  <si>
    <t>между пальцев</t>
  </si>
  <si>
    <t xml:space="preserve">zolla футболка </t>
  </si>
  <si>
    <t>rohto pharmaceutical</t>
  </si>
  <si>
    <t>брюки h&amp;m</t>
  </si>
  <si>
    <t>чехол на ремень</t>
  </si>
  <si>
    <t xml:space="preserve">диван раскладной </t>
  </si>
  <si>
    <t>шторы на террасу</t>
  </si>
  <si>
    <t>венские вафли смесь</t>
  </si>
  <si>
    <t>55603226</t>
  </si>
  <si>
    <t>apple iphone 11 64gb</t>
  </si>
  <si>
    <t>тональный крем с защитой от солнца</t>
  </si>
  <si>
    <t>читательский дневник 2 класс</t>
  </si>
  <si>
    <t>64497278</t>
  </si>
  <si>
    <t>фокс</t>
  </si>
  <si>
    <t>кольцо с медведем</t>
  </si>
  <si>
    <t>детский костюм найк</t>
  </si>
  <si>
    <t>телевизор 24 дюйма</t>
  </si>
  <si>
    <t>кеды мужские tommy hilfiger</t>
  </si>
  <si>
    <t>креветка игрушка</t>
  </si>
  <si>
    <t>59454666</t>
  </si>
  <si>
    <t>ашейник</t>
  </si>
  <si>
    <t>гимнастический купальник с юбкой</t>
  </si>
  <si>
    <t>гиена</t>
  </si>
  <si>
    <t>mon ami женский</t>
  </si>
  <si>
    <t>18704505</t>
  </si>
  <si>
    <t>бершка кроссовки</t>
  </si>
  <si>
    <t>skinjestique</t>
  </si>
  <si>
    <t>пластиковые салатники</t>
  </si>
  <si>
    <t>bonsolar</t>
  </si>
  <si>
    <t>футболка с титаником</t>
  </si>
  <si>
    <t>пенка librederm</t>
  </si>
  <si>
    <t>гель лак без сушки</t>
  </si>
  <si>
    <t>питомец на поводке</t>
  </si>
  <si>
    <t>манжеты на форму</t>
  </si>
  <si>
    <t>подростковые джинсы</t>
  </si>
  <si>
    <t>швабра насадка</t>
  </si>
  <si>
    <t>рюкзак женский на лето</t>
  </si>
  <si>
    <t>лего трансформер</t>
  </si>
  <si>
    <t>протекторы от заломов</t>
  </si>
  <si>
    <t>gta vice city</t>
  </si>
  <si>
    <t>перчатки длинные женские демисезонные</t>
  </si>
  <si>
    <t>постельное белье  детское</t>
  </si>
  <si>
    <t>игрушка львенок</t>
  </si>
  <si>
    <t>защита колен</t>
  </si>
  <si>
    <t>artcreation</t>
  </si>
  <si>
    <t>infinity kids</t>
  </si>
  <si>
    <t>murtazoff</t>
  </si>
  <si>
    <t>динамический конструктор</t>
  </si>
  <si>
    <t>масло лесного ореха</t>
  </si>
  <si>
    <t>лагуна м</t>
  </si>
  <si>
    <t>mobileplus</t>
  </si>
  <si>
    <t>ксиоми редми 10</t>
  </si>
  <si>
    <t>attiva 40</t>
  </si>
  <si>
    <t>kopa крем</t>
  </si>
  <si>
    <t>улун манговый</t>
  </si>
  <si>
    <t>машинка по удалению катышков</t>
  </si>
  <si>
    <t>urinary корм</t>
  </si>
  <si>
    <t>хагис трусики 3</t>
  </si>
  <si>
    <t>буквы на машину</t>
  </si>
  <si>
    <t>t&amp;g</t>
  </si>
  <si>
    <t>костюм майка шорты</t>
  </si>
  <si>
    <t>золотой перстень мужской</t>
  </si>
  <si>
    <t>artbybdv елочные игрушки</t>
  </si>
  <si>
    <t>ключ с трещеткой</t>
  </si>
  <si>
    <t>геокс мужчины</t>
  </si>
  <si>
    <t>посуда на присоске</t>
  </si>
  <si>
    <t>тюбинг ватрушка 110 см</t>
  </si>
  <si>
    <t>кружка цой</t>
  </si>
  <si>
    <t>салатовые брюки</t>
  </si>
  <si>
    <t>брюки бархат</t>
  </si>
  <si>
    <t>рулонные шторы на окно 60</t>
  </si>
  <si>
    <t>маска elseve</t>
  </si>
  <si>
    <t>вца</t>
  </si>
  <si>
    <t>рюкзак dkny</t>
  </si>
  <si>
    <t>душевые кабинки</t>
  </si>
  <si>
    <t>beervingem</t>
  </si>
  <si>
    <t>торжественное платье на свадьбу</t>
  </si>
  <si>
    <t>шкаы</t>
  </si>
  <si>
    <t>черные велосипедки женские</t>
  </si>
  <si>
    <t>пасха салфетка</t>
  </si>
  <si>
    <t>holty</t>
  </si>
  <si>
    <t xml:space="preserve">круглый аквариум </t>
  </si>
  <si>
    <t>пилинг отбеливающий</t>
  </si>
  <si>
    <t>moser фен</t>
  </si>
  <si>
    <t>солдатики технолог</t>
  </si>
  <si>
    <t>толстовка на замке оверсайз</t>
  </si>
  <si>
    <t>35216981</t>
  </si>
  <si>
    <t>пиноккио книга</t>
  </si>
  <si>
    <t>5850168</t>
  </si>
  <si>
    <t>хрен корень</t>
  </si>
  <si>
    <t>майорал девочки одежда</t>
  </si>
  <si>
    <t>корм зоогурман</t>
  </si>
  <si>
    <t>european culture</t>
  </si>
  <si>
    <t>fournames</t>
  </si>
  <si>
    <t>туфли лодочки бежевые женские</t>
  </si>
  <si>
    <t>стикер z</t>
  </si>
  <si>
    <t>маска витекс</t>
  </si>
  <si>
    <t xml:space="preserve">беременным одежда </t>
  </si>
  <si>
    <t>сироп шиповника без сахара</t>
  </si>
  <si>
    <t>батильены</t>
  </si>
  <si>
    <t>17678554</t>
  </si>
  <si>
    <t xml:space="preserve">искра жизни </t>
  </si>
  <si>
    <t>twintip</t>
  </si>
  <si>
    <t xml:space="preserve">biotech </t>
  </si>
  <si>
    <t>весна комбинезон детский</t>
  </si>
  <si>
    <t>серьги еда</t>
  </si>
  <si>
    <t>набор музыкальных инструментов играем вместе</t>
  </si>
  <si>
    <t>шапка asics</t>
  </si>
  <si>
    <t>bayron</t>
  </si>
  <si>
    <t>vittoria</t>
  </si>
  <si>
    <t>крем огневка</t>
  </si>
  <si>
    <t>twenty</t>
  </si>
  <si>
    <t>термокружка стекло</t>
  </si>
  <si>
    <t>1e40qmb</t>
  </si>
  <si>
    <t>розовые салфетки</t>
  </si>
  <si>
    <t>костюм с бриджами большого размера</t>
  </si>
  <si>
    <t>детские автомобили</t>
  </si>
  <si>
    <t>грузовичек лева</t>
  </si>
  <si>
    <t>этикетка на бутылку</t>
  </si>
  <si>
    <t>плащ на мальчика</t>
  </si>
  <si>
    <t>геймпад ps 4</t>
  </si>
  <si>
    <t xml:space="preserve">пиджак зеленый </t>
  </si>
  <si>
    <t>maccona</t>
  </si>
  <si>
    <t>с шиммером</t>
  </si>
  <si>
    <t>savage духи</t>
  </si>
  <si>
    <t>туфли женские осень закрытые</t>
  </si>
  <si>
    <t>71407631</t>
  </si>
  <si>
    <t>пушистые резинки</t>
  </si>
  <si>
    <t>green wave</t>
  </si>
  <si>
    <t>goodvibes</t>
  </si>
  <si>
    <t>20871657</t>
  </si>
  <si>
    <t>funko pop fortnite</t>
  </si>
  <si>
    <t>детские шапки дл мальчика</t>
  </si>
  <si>
    <t>прикольные футболки женские</t>
  </si>
  <si>
    <t xml:space="preserve">бисеры </t>
  </si>
  <si>
    <t>ycoa</t>
  </si>
  <si>
    <t>колготки бордовые женские</t>
  </si>
  <si>
    <t>сайлид евро сатин</t>
  </si>
  <si>
    <t>кроссовки мужские calvin klein</t>
  </si>
  <si>
    <t>полигель цветной</t>
  </si>
  <si>
    <t>спрей от клещей и комаров</t>
  </si>
  <si>
    <t xml:space="preserve">пистолет макарова </t>
  </si>
  <si>
    <t>online</t>
  </si>
  <si>
    <t>70530967</t>
  </si>
  <si>
    <t>подвески золото 585</t>
  </si>
  <si>
    <t>27981271</t>
  </si>
  <si>
    <t>чехол на honor 9c с надписью</t>
  </si>
  <si>
    <t>шоперы hello kitty</t>
  </si>
  <si>
    <t>брюки с корсетом</t>
  </si>
  <si>
    <t xml:space="preserve">голубой топ </t>
  </si>
  <si>
    <t>modulen</t>
  </si>
  <si>
    <t>буэно</t>
  </si>
  <si>
    <t>суперфит сандалии</t>
  </si>
  <si>
    <t xml:space="preserve">gloria jeans мальчики </t>
  </si>
  <si>
    <t>fizzy cola</t>
  </si>
  <si>
    <t>палочки гарри поттера</t>
  </si>
  <si>
    <t>спрей 17в1</t>
  </si>
  <si>
    <t>l'or</t>
  </si>
  <si>
    <t>lock stock barrel</t>
  </si>
  <si>
    <t xml:space="preserve">техно парк </t>
  </si>
  <si>
    <t>фишки покемон</t>
  </si>
  <si>
    <t>стиральный порошок зифа</t>
  </si>
  <si>
    <t>водо</t>
  </si>
  <si>
    <t>пасыпка</t>
  </si>
  <si>
    <t>leg</t>
  </si>
  <si>
    <t>18995631</t>
  </si>
  <si>
    <t>браслет бисмарк серебро</t>
  </si>
  <si>
    <t>сумки подростковые</t>
  </si>
  <si>
    <t>футболки король и шут</t>
  </si>
  <si>
    <t>костюм кли</t>
  </si>
  <si>
    <t>юбки больших размеров женские длинные</t>
  </si>
  <si>
    <t xml:space="preserve">sativa </t>
  </si>
  <si>
    <t xml:space="preserve">зубастик </t>
  </si>
  <si>
    <t>доска планшет</t>
  </si>
  <si>
    <t>omne</t>
  </si>
  <si>
    <t>самоклеющие накладные ресницы</t>
  </si>
  <si>
    <t>reisenthel сумка</t>
  </si>
  <si>
    <t>велосипедки женские найк</t>
  </si>
  <si>
    <t>поильник philips avent</t>
  </si>
  <si>
    <t>репейник нсп</t>
  </si>
  <si>
    <t>киа к5</t>
  </si>
  <si>
    <t>rincoe jellybox nano</t>
  </si>
  <si>
    <t>т10</t>
  </si>
  <si>
    <t>иголки с бусинкой</t>
  </si>
  <si>
    <t xml:space="preserve">светильник садовый </t>
  </si>
  <si>
    <t>кресло икеа</t>
  </si>
  <si>
    <t>серьги кольца золотые соколов</t>
  </si>
  <si>
    <t>milago</t>
  </si>
  <si>
    <t xml:space="preserve">bereza siberica </t>
  </si>
  <si>
    <t>чулки сапоги женские</t>
  </si>
  <si>
    <t>псоридонт</t>
  </si>
  <si>
    <t>гель лаки fiore</t>
  </si>
  <si>
    <t>белое свадебное платье длинное</t>
  </si>
  <si>
    <t>детские маечки</t>
  </si>
  <si>
    <t>наклецки</t>
  </si>
  <si>
    <t>ремень с ножами</t>
  </si>
  <si>
    <t>новопасит</t>
  </si>
  <si>
    <t>физалис сухоцвет</t>
  </si>
  <si>
    <t>двадцать четыре часа из жизни женщины</t>
  </si>
  <si>
    <t>65567070</t>
  </si>
  <si>
    <t>очки солнечные женские манго</t>
  </si>
  <si>
    <t>warcore штаны</t>
  </si>
  <si>
    <t>сундук рукодельницы</t>
  </si>
  <si>
    <t>гвоздики золото 585</t>
  </si>
  <si>
    <t>жилетка мальчику</t>
  </si>
  <si>
    <t>чехол книжка на redmi note 9</t>
  </si>
  <si>
    <t>электрические чайники и термопоты</t>
  </si>
  <si>
    <t>чехлы на айфоны</t>
  </si>
  <si>
    <t xml:space="preserve">флакон с распылителем </t>
  </si>
  <si>
    <t>салфетки антисептические</t>
  </si>
  <si>
    <t>11670987</t>
  </si>
  <si>
    <t>marzotto</t>
  </si>
  <si>
    <t>порошок стиральный 12 кг</t>
  </si>
  <si>
    <t>7 days набор</t>
  </si>
  <si>
    <t>вивьен сабо бальзам</t>
  </si>
  <si>
    <t>молд 3д</t>
  </si>
  <si>
    <t>трубки игрушки</t>
  </si>
  <si>
    <t>блуза манго</t>
  </si>
  <si>
    <t>ремень кожанный мужской</t>
  </si>
  <si>
    <t>boom by orby</t>
  </si>
  <si>
    <t>кроссовки dkny</t>
  </si>
  <si>
    <t>перчатки короткие</t>
  </si>
  <si>
    <t>фаберлик отбеливатель</t>
  </si>
  <si>
    <t>школьные ботинки</t>
  </si>
  <si>
    <t>салфетки бумажные на пасху</t>
  </si>
  <si>
    <t>квадратный горшок</t>
  </si>
  <si>
    <t>дезодорант сухой крем</t>
  </si>
  <si>
    <t>игрушка балансир</t>
  </si>
  <si>
    <t>календарь православный</t>
  </si>
  <si>
    <t>овощечистка посуда и инвентарь</t>
  </si>
  <si>
    <t>grassberg</t>
  </si>
  <si>
    <t>накладные ногти lukky</t>
  </si>
  <si>
    <t xml:space="preserve">чехол на редми нот 9 </t>
  </si>
  <si>
    <t>olin кондиционер</t>
  </si>
  <si>
    <t>телефон самсунг галакси а51</t>
  </si>
  <si>
    <t>защита дерева</t>
  </si>
  <si>
    <t>57162018</t>
  </si>
  <si>
    <t>самородок</t>
  </si>
  <si>
    <t>клинок рассекающий демонов шопер</t>
  </si>
  <si>
    <t>marie by marie</t>
  </si>
  <si>
    <t>капсула с марусей</t>
  </si>
  <si>
    <t>багажник на мотоцикл</t>
  </si>
  <si>
    <t>колонка jbl с алисой</t>
  </si>
  <si>
    <t>худи на молни</t>
  </si>
  <si>
    <t>переходник прикуриватель розетка</t>
  </si>
  <si>
    <t xml:space="preserve">тональный крем макс фактор </t>
  </si>
  <si>
    <t>gbl наушники</t>
  </si>
  <si>
    <t>occa</t>
  </si>
  <si>
    <t>гриссини</t>
  </si>
  <si>
    <t>61084406</t>
  </si>
  <si>
    <t>67869431</t>
  </si>
  <si>
    <t>63093365</t>
  </si>
  <si>
    <t>omega помада</t>
  </si>
  <si>
    <t>диск педикюрный</t>
  </si>
  <si>
    <t>картина по номерам мемы</t>
  </si>
  <si>
    <t>футболка лонгслив</t>
  </si>
  <si>
    <t>зеркальный чехол</t>
  </si>
  <si>
    <t>на торт свечи</t>
  </si>
  <si>
    <t>семена грибов вешенки</t>
  </si>
  <si>
    <t>antiga пиджак</t>
  </si>
  <si>
    <t>памперсы меррис</t>
  </si>
  <si>
    <t>72500366</t>
  </si>
  <si>
    <t>духи eve</t>
  </si>
  <si>
    <t>чехол xiaomi redmi 6</t>
  </si>
  <si>
    <t xml:space="preserve">yelli </t>
  </si>
  <si>
    <t>фломастеры 120 цветов</t>
  </si>
  <si>
    <t>хеденшолдерс</t>
  </si>
  <si>
    <t>пазл рыжий кот</t>
  </si>
  <si>
    <t>пегас игрушка</t>
  </si>
  <si>
    <t>короткий худи</t>
  </si>
  <si>
    <t>игрушка кошечка</t>
  </si>
  <si>
    <t>бесконтактный термометр температуры тела</t>
  </si>
  <si>
    <t>шифоновое платье с длинным рукавом макси</t>
  </si>
  <si>
    <t xml:space="preserve">grandin </t>
  </si>
  <si>
    <t>пиджак женский двубортный</t>
  </si>
  <si>
    <t>книги интересные</t>
  </si>
  <si>
    <t>байковый халат</t>
  </si>
  <si>
    <t>красный клевер бад</t>
  </si>
  <si>
    <t>свитшот адидас мужской</t>
  </si>
  <si>
    <t>плед в клеточку</t>
  </si>
  <si>
    <t>джинсы банан мужские</t>
  </si>
  <si>
    <t>дентальные салфетки</t>
  </si>
  <si>
    <t>exco</t>
  </si>
  <si>
    <t xml:space="preserve">шумовка и половник </t>
  </si>
  <si>
    <t>стикеры 13 карт</t>
  </si>
  <si>
    <t>игрушки малышарики</t>
  </si>
  <si>
    <t>лоток с выдвижным поддоном</t>
  </si>
  <si>
    <t>варьера</t>
  </si>
  <si>
    <t>костюм женский топ и юбка</t>
  </si>
  <si>
    <t>помада maybelline new york 65</t>
  </si>
  <si>
    <t>плечики напольные под одежду</t>
  </si>
  <si>
    <t>сергей козлов</t>
  </si>
  <si>
    <t>отрез</t>
  </si>
  <si>
    <t>tatu</t>
  </si>
  <si>
    <t>рокс минералс</t>
  </si>
  <si>
    <t>шварц книги</t>
  </si>
  <si>
    <t>худи тетрадь смерти</t>
  </si>
  <si>
    <t>фольгированные шары звезды</t>
  </si>
  <si>
    <t>герметик силиконовый черный</t>
  </si>
  <si>
    <t>счастливый ребенок курпатов</t>
  </si>
  <si>
    <t>детский ортопедический коврик</t>
  </si>
  <si>
    <t>розетки в столешницу</t>
  </si>
  <si>
    <t>displex</t>
  </si>
  <si>
    <t xml:space="preserve">охотничий нож </t>
  </si>
  <si>
    <t>рублев колонок</t>
  </si>
  <si>
    <t>gel contend 7</t>
  </si>
  <si>
    <t>набор тарелки</t>
  </si>
  <si>
    <t xml:space="preserve">семена цветы </t>
  </si>
  <si>
    <t>чехол на xiaomi redmi 7 note</t>
  </si>
  <si>
    <t>зеркало с тумбой</t>
  </si>
  <si>
    <t xml:space="preserve">бреф </t>
  </si>
  <si>
    <t>подставка под медали</t>
  </si>
  <si>
    <t>книги самовар</t>
  </si>
  <si>
    <t>made in italy</t>
  </si>
  <si>
    <t>optragate</t>
  </si>
  <si>
    <t>baby ton</t>
  </si>
  <si>
    <t>merries подгузники 4-8</t>
  </si>
  <si>
    <t>кубики детские пластмассовые</t>
  </si>
  <si>
    <t>белые воздушные шарики</t>
  </si>
  <si>
    <t>длинный свитшот женский</t>
  </si>
  <si>
    <t>музыкальный проектор</t>
  </si>
  <si>
    <t>devit 3</t>
  </si>
  <si>
    <t>бюстгальтер бралетт</t>
  </si>
  <si>
    <t>раздельное платье</t>
  </si>
  <si>
    <t xml:space="preserve">платье фиолетовое </t>
  </si>
  <si>
    <t>71650869</t>
  </si>
  <si>
    <t>контейнер икеа</t>
  </si>
  <si>
    <t>kleiwer</t>
  </si>
  <si>
    <t>салфетка в корзину</t>
  </si>
  <si>
    <t>жилеты мужские модные</t>
  </si>
  <si>
    <t>рюкзак однотонный</t>
  </si>
  <si>
    <t>new balance 515</t>
  </si>
  <si>
    <t>joonis</t>
  </si>
  <si>
    <t>19143033</t>
  </si>
  <si>
    <t>50greyclub</t>
  </si>
  <si>
    <t>диабетический сбор</t>
  </si>
  <si>
    <t>купальник с оборками</t>
  </si>
  <si>
    <t>набор топов женских</t>
  </si>
  <si>
    <t>платье женское поло</t>
  </si>
  <si>
    <t>термоэтикетки 58 40</t>
  </si>
  <si>
    <t>набор каменщика</t>
  </si>
  <si>
    <t>эконика очки</t>
  </si>
  <si>
    <t>45387438</t>
  </si>
  <si>
    <t>ободок основа</t>
  </si>
  <si>
    <t>pop up parade</t>
  </si>
  <si>
    <t>olise</t>
  </si>
  <si>
    <t>мини отпариватель</t>
  </si>
  <si>
    <t>набор батончиков</t>
  </si>
  <si>
    <t>шторы тюль 250 высотой</t>
  </si>
  <si>
    <t>прозрачное</t>
  </si>
  <si>
    <t>mexx сумка</t>
  </si>
  <si>
    <t>микро sd 64</t>
  </si>
  <si>
    <t>старинное платье</t>
  </si>
  <si>
    <t>bodyton сыворотка</t>
  </si>
  <si>
    <t>котофец</t>
  </si>
  <si>
    <t>mi 8 xiaomi</t>
  </si>
  <si>
    <t>трипликсам</t>
  </si>
  <si>
    <t>полотенце из муслина</t>
  </si>
  <si>
    <t>jeanees</t>
  </si>
  <si>
    <t>блокнот швеи</t>
  </si>
  <si>
    <t>apple iphone 8 plus чехол</t>
  </si>
  <si>
    <t>фигурка совы</t>
  </si>
  <si>
    <t>s20 чехол</t>
  </si>
  <si>
    <t>asx</t>
  </si>
  <si>
    <t>вафли на фруктозе</t>
  </si>
  <si>
    <t>пано из металла</t>
  </si>
  <si>
    <t>трусы nike женские</t>
  </si>
  <si>
    <t xml:space="preserve">мачалка </t>
  </si>
  <si>
    <t>70041388</t>
  </si>
  <si>
    <t>фастексы</t>
  </si>
  <si>
    <t>платье ведьмы</t>
  </si>
  <si>
    <t>колготки 100 den</t>
  </si>
  <si>
    <t>кукла парень</t>
  </si>
  <si>
    <t>мужские барсетки через плечо</t>
  </si>
  <si>
    <t xml:space="preserve">бордшорты </t>
  </si>
  <si>
    <t>декоративный газон</t>
  </si>
  <si>
    <t>серьги позолото</t>
  </si>
  <si>
    <t>топы бифри</t>
  </si>
  <si>
    <t>рисуй стирай</t>
  </si>
  <si>
    <t>жилет женский утепленный короткий</t>
  </si>
  <si>
    <t>парогенератор philips gc</t>
  </si>
  <si>
    <t>амвей loc</t>
  </si>
  <si>
    <t>гравер зубр</t>
  </si>
  <si>
    <t>смешарики одежда</t>
  </si>
  <si>
    <t>be free джемпер</t>
  </si>
  <si>
    <t>вюрт</t>
  </si>
  <si>
    <t>телефон honor 10 lite чехол на</t>
  </si>
  <si>
    <t>самогонный аппарат wein</t>
  </si>
  <si>
    <t>puma caven dime</t>
  </si>
  <si>
    <t>кросовки на малышей</t>
  </si>
  <si>
    <t>книга волшебный банкомат</t>
  </si>
  <si>
    <t>космотерос маска</t>
  </si>
  <si>
    <t>оджи блузки и рубашки женские</t>
  </si>
  <si>
    <t>кроссовки мужские из натуральной кожи фила</t>
  </si>
  <si>
    <t>спортивный костюм молодежный</t>
  </si>
  <si>
    <t>21225473</t>
  </si>
  <si>
    <t>гофре утюжки</t>
  </si>
  <si>
    <t>чехлы на шевроле авео</t>
  </si>
  <si>
    <t>рамка 40*60</t>
  </si>
  <si>
    <t>сумка черещ плечо</t>
  </si>
  <si>
    <t>натуратека</t>
  </si>
  <si>
    <t>шлюз xiaomi</t>
  </si>
  <si>
    <t>4p wear</t>
  </si>
  <si>
    <t>солинберг</t>
  </si>
  <si>
    <t>аудиосказки</t>
  </si>
  <si>
    <t>колпаки на голову</t>
  </si>
  <si>
    <t>jabra elite</t>
  </si>
  <si>
    <t>карточки по английскому</t>
  </si>
  <si>
    <t>прикольные носки в подарок</t>
  </si>
  <si>
    <t>ковшик алюминиевый</t>
  </si>
  <si>
    <t>линда</t>
  </si>
  <si>
    <t xml:space="preserve">скульптурный пластилин </t>
  </si>
  <si>
    <t>трусы армани</t>
  </si>
  <si>
    <t>кружка с котиками</t>
  </si>
  <si>
    <t>сиб крук</t>
  </si>
  <si>
    <t xml:space="preserve">кольпо тест </t>
  </si>
  <si>
    <t>надпись из дерева</t>
  </si>
  <si>
    <t>камера на авто</t>
  </si>
  <si>
    <t>на 4 ногах</t>
  </si>
  <si>
    <t>костюм спортивный nike женский</t>
  </si>
  <si>
    <t>profi calc</t>
  </si>
  <si>
    <t>нп</t>
  </si>
  <si>
    <t>puma мужские штаны</t>
  </si>
  <si>
    <t>корзина из водорослей</t>
  </si>
  <si>
    <t xml:space="preserve">модуль кухонный </t>
  </si>
  <si>
    <t xml:space="preserve">накладка </t>
  </si>
  <si>
    <t>рой олег</t>
  </si>
  <si>
    <t>eveline cosmetics крем</t>
  </si>
  <si>
    <t>брелок миньон</t>
  </si>
  <si>
    <t>бодиборд</t>
  </si>
  <si>
    <t>фигурки винкс</t>
  </si>
  <si>
    <t>халат женский велюровый с запахом</t>
  </si>
  <si>
    <t>бахилы одноразовые 1000 шт</t>
  </si>
  <si>
    <t>духи tomorrow</t>
  </si>
  <si>
    <t>смарт тв приставка андроид</t>
  </si>
  <si>
    <t>соус 0 калорий</t>
  </si>
  <si>
    <t>чехол на телефон samsung galaxy a10</t>
  </si>
  <si>
    <t>головной убор поварской</t>
  </si>
  <si>
    <t>афрорезинки</t>
  </si>
  <si>
    <t>лото русское игра</t>
  </si>
  <si>
    <t>шахматы гроссмейстерские</t>
  </si>
  <si>
    <t>nike tennis</t>
  </si>
  <si>
    <t>конфеты халва</t>
  </si>
  <si>
    <t>vivo y33s чехол</t>
  </si>
  <si>
    <t xml:space="preserve">картинка </t>
  </si>
  <si>
    <t>tefia 20 в 1</t>
  </si>
  <si>
    <t>вакумные баночки</t>
  </si>
  <si>
    <t>сухарики с соусом</t>
  </si>
  <si>
    <t>носки южный парк</t>
  </si>
  <si>
    <t>скатерть 180</t>
  </si>
  <si>
    <t>bmx игрушка</t>
  </si>
  <si>
    <t>очки солнечные белые</t>
  </si>
  <si>
    <t xml:space="preserve">тригельм </t>
  </si>
  <si>
    <t>блузка к джинсам</t>
  </si>
  <si>
    <t>набор трусов твое</t>
  </si>
  <si>
    <t>сумка с пайетками</t>
  </si>
  <si>
    <t>мужские джемпера</t>
  </si>
  <si>
    <t>иммуноцитофит</t>
  </si>
  <si>
    <t>гимнастические предметы</t>
  </si>
  <si>
    <t>хускварна</t>
  </si>
  <si>
    <t>косинова тетрадь</t>
  </si>
  <si>
    <t>короткое пышное платье</t>
  </si>
  <si>
    <t>флисовые костюмы детские</t>
  </si>
  <si>
    <t>насадки на машинку</t>
  </si>
  <si>
    <t>садки рыболовные</t>
  </si>
  <si>
    <t>найк кросы</t>
  </si>
  <si>
    <t>буква z на машину</t>
  </si>
  <si>
    <t xml:space="preserve">аптека </t>
  </si>
  <si>
    <t>70049404</t>
  </si>
  <si>
    <t>la miso патчи</t>
  </si>
  <si>
    <t>брюки бирюзовые</t>
  </si>
  <si>
    <t>sr927sw</t>
  </si>
  <si>
    <t>спаржа фучжу</t>
  </si>
  <si>
    <t>таро викторианских фей</t>
  </si>
  <si>
    <t>гермопакет</t>
  </si>
  <si>
    <t>книги minecraft</t>
  </si>
  <si>
    <t>w5w philips</t>
  </si>
  <si>
    <t>джемпер денский</t>
  </si>
  <si>
    <t>занавески детские</t>
  </si>
  <si>
    <t xml:space="preserve">защитное стекло на часы </t>
  </si>
  <si>
    <t>bad norton</t>
  </si>
  <si>
    <t>шорты мужские большой размер</t>
  </si>
  <si>
    <t>3d оригами</t>
  </si>
  <si>
    <t>14500</t>
  </si>
  <si>
    <t>sela девочки футболка</t>
  </si>
  <si>
    <t>фен детский</t>
  </si>
  <si>
    <t>кодекс чести русского офицера</t>
  </si>
  <si>
    <t>сигналы</t>
  </si>
  <si>
    <t>воздушные шары космос</t>
  </si>
  <si>
    <t xml:space="preserve">полка на холодильник </t>
  </si>
  <si>
    <t>рюкзак цветной</t>
  </si>
  <si>
    <t>сыворотка с миндальной кислотой</t>
  </si>
  <si>
    <t>lanbene</t>
  </si>
  <si>
    <t>21408289</t>
  </si>
  <si>
    <t xml:space="preserve">чесалка </t>
  </si>
  <si>
    <t xml:space="preserve">силиконовый чехол </t>
  </si>
  <si>
    <t>лайнер ручка</t>
  </si>
  <si>
    <t>быть интровертом</t>
  </si>
  <si>
    <t>футболки семейные</t>
  </si>
  <si>
    <t>11501994</t>
  </si>
  <si>
    <t xml:space="preserve">испаритель charon baby </t>
  </si>
  <si>
    <t>крем с тонирующим эффектом</t>
  </si>
  <si>
    <t>либи</t>
  </si>
  <si>
    <t>siesta</t>
  </si>
  <si>
    <t>колготки playtoday</t>
  </si>
  <si>
    <t>imho футболка</t>
  </si>
  <si>
    <t>шкаф духовой</t>
  </si>
  <si>
    <t>обувь жен</t>
  </si>
  <si>
    <t>кухонные фасады</t>
  </si>
  <si>
    <t>трусы милые</t>
  </si>
  <si>
    <t>starlet lingerie</t>
  </si>
  <si>
    <t>паутинка тюль</t>
  </si>
  <si>
    <t>босоножки со шнурками</t>
  </si>
  <si>
    <t>sierra fit</t>
  </si>
  <si>
    <t>салатник пластмассовый</t>
  </si>
  <si>
    <t>olebag</t>
  </si>
  <si>
    <t>женские мюли обувь</t>
  </si>
  <si>
    <t>костюм с толстовкой</t>
  </si>
  <si>
    <t>самсунг а41</t>
  </si>
  <si>
    <t>киси-миси</t>
  </si>
  <si>
    <t>doctor egorevsky</t>
  </si>
  <si>
    <t>68743319</t>
  </si>
  <si>
    <t>светильник уличный настенный с датчиком</t>
  </si>
  <si>
    <t>la roche-posay effaclar крем</t>
  </si>
  <si>
    <t>тени недорогие</t>
  </si>
  <si>
    <t>рыцарь пустыни</t>
  </si>
  <si>
    <t>nokia 8110</t>
  </si>
  <si>
    <t>соколов кулон</t>
  </si>
  <si>
    <t xml:space="preserve">adidas мужские </t>
  </si>
  <si>
    <t>удобрение азот</t>
  </si>
  <si>
    <t>костюм серый спортивный женский</t>
  </si>
  <si>
    <t>масло моторное 5w30 форд</t>
  </si>
  <si>
    <t>чехол самсунг м 52</t>
  </si>
  <si>
    <t>l;bycjdrf</t>
  </si>
  <si>
    <t>черные наклейки</t>
  </si>
  <si>
    <t>комплект махровых полотенец</t>
  </si>
  <si>
    <t>симпсоны чехол</t>
  </si>
  <si>
    <t>шары 25</t>
  </si>
  <si>
    <t>пастила вкус детства</t>
  </si>
  <si>
    <t>redmi9c</t>
  </si>
  <si>
    <t xml:space="preserve">детские смеси </t>
  </si>
  <si>
    <t>автомобильные колонки 13</t>
  </si>
  <si>
    <t>36537329</t>
  </si>
  <si>
    <t>наклейки 3d на телефон</t>
  </si>
  <si>
    <t>nora</t>
  </si>
  <si>
    <t>polaroid солнцезащитные очки мужские</t>
  </si>
  <si>
    <t>кашпо серое</t>
  </si>
  <si>
    <t>insiti футболка</t>
  </si>
  <si>
    <t>костюм сафари</t>
  </si>
  <si>
    <t>испорченный пенелопа дуглас</t>
  </si>
  <si>
    <t>прокладки хлопок</t>
  </si>
  <si>
    <t>sele</t>
  </si>
  <si>
    <t>набор велосипедиста</t>
  </si>
  <si>
    <t>сетафил гель</t>
  </si>
  <si>
    <t>43427506</t>
  </si>
  <si>
    <t>корректор автомобильный</t>
  </si>
  <si>
    <t>шарф горчичный</t>
  </si>
  <si>
    <t>леггинсы acoola</t>
  </si>
  <si>
    <t>колонки usb</t>
  </si>
  <si>
    <t>taft термозащита</t>
  </si>
  <si>
    <t>c6 h4</t>
  </si>
  <si>
    <t>галстук джо джо</t>
  </si>
  <si>
    <t>land cruiser 100</t>
  </si>
  <si>
    <t>слипоны женские весна</t>
  </si>
  <si>
    <t>прдводка</t>
  </si>
  <si>
    <t>тенге</t>
  </si>
  <si>
    <t>ufc 3</t>
  </si>
  <si>
    <t>средство от клещей на участке</t>
  </si>
  <si>
    <t>кроссовки туфли</t>
  </si>
  <si>
    <t>чехол на кресло мешок xxl</t>
  </si>
  <si>
    <t>лари кинг</t>
  </si>
  <si>
    <t>кофта с дырками на рукавах</t>
  </si>
  <si>
    <t>аир макс кроссовки</t>
  </si>
  <si>
    <t>48714068</t>
  </si>
  <si>
    <t>зеркало икеа</t>
  </si>
  <si>
    <t>раковина с тумбой в ванную комнату</t>
  </si>
  <si>
    <t>фаби обувь</t>
  </si>
  <si>
    <t>купальники милавица</t>
  </si>
  <si>
    <t>комплект крестильный</t>
  </si>
  <si>
    <t>опрессовочный насос</t>
  </si>
  <si>
    <t>фонарь уличный 220</t>
  </si>
  <si>
    <t>тонировка 75%</t>
  </si>
  <si>
    <t>zarina платье с запахом</t>
  </si>
  <si>
    <t xml:space="preserve">брюки остин </t>
  </si>
  <si>
    <t>kugoo m4 pro электросамокат</t>
  </si>
  <si>
    <t>китайский фонарь</t>
  </si>
  <si>
    <t>ушм metabo</t>
  </si>
  <si>
    <t>кератиновое восстановление волос</t>
  </si>
  <si>
    <t>ollin несмываемый крем спрей</t>
  </si>
  <si>
    <t>интернет провод</t>
  </si>
  <si>
    <t>шезлонг садовый пластик</t>
  </si>
  <si>
    <t>спаркл bernovich</t>
  </si>
  <si>
    <t>beatrice</t>
  </si>
  <si>
    <t>бад коллаген</t>
  </si>
  <si>
    <t>велокомбинезон</t>
  </si>
  <si>
    <t>вкладыши в обувь силиконовые</t>
  </si>
  <si>
    <t>декор в туалет</t>
  </si>
  <si>
    <t>эона средство от накипи</t>
  </si>
  <si>
    <t>булавы профессиональные</t>
  </si>
  <si>
    <t>melly</t>
  </si>
  <si>
    <t>что в твоем подгузнике</t>
  </si>
  <si>
    <t>iukona</t>
  </si>
  <si>
    <t>джинсовые шорты белые</t>
  </si>
  <si>
    <t>босоножки женские шпилька</t>
  </si>
  <si>
    <t>цветомузыка светильник</t>
  </si>
  <si>
    <t>19059187</t>
  </si>
  <si>
    <t>хаги вагг</t>
  </si>
  <si>
    <t>гель лак прозрачный с блестками</t>
  </si>
  <si>
    <t>казаки белые</t>
  </si>
  <si>
    <t>conte лосины</t>
  </si>
  <si>
    <t>картридж на charon</t>
  </si>
  <si>
    <t xml:space="preserve">милые наклейки </t>
  </si>
  <si>
    <t xml:space="preserve">прозрачные трусы </t>
  </si>
  <si>
    <t>zaer</t>
  </si>
  <si>
    <t xml:space="preserve">лавандовый </t>
  </si>
  <si>
    <t>акции белье василиса постельное</t>
  </si>
  <si>
    <t>масло устмы</t>
  </si>
  <si>
    <t>обувь сварщика</t>
  </si>
  <si>
    <t>омега-3 солгар</t>
  </si>
  <si>
    <t>скейт трюковой</t>
  </si>
  <si>
    <t>бесульфатный шампунь</t>
  </si>
  <si>
    <t>приставка 5</t>
  </si>
  <si>
    <t>колпачки лукас</t>
  </si>
  <si>
    <t>баттон блю</t>
  </si>
  <si>
    <t>рюкзак корги</t>
  </si>
  <si>
    <t>резиновые мужские</t>
  </si>
  <si>
    <t>65025615</t>
  </si>
  <si>
    <t>цепочка с крестом серебро</t>
  </si>
  <si>
    <t>питер паркер</t>
  </si>
  <si>
    <t>clean box</t>
  </si>
  <si>
    <t>тюль 240 высота на 400</t>
  </si>
  <si>
    <t>футболка с жириновским</t>
  </si>
  <si>
    <t>балаквала</t>
  </si>
  <si>
    <t xml:space="preserve">тату иглы </t>
  </si>
  <si>
    <t>aigula.m</t>
  </si>
  <si>
    <t>masculan ультратонкие</t>
  </si>
  <si>
    <t>миа мода</t>
  </si>
  <si>
    <t>тата</t>
  </si>
  <si>
    <t xml:space="preserve">набор досок </t>
  </si>
  <si>
    <t>stimul8</t>
  </si>
  <si>
    <t>havaianas очки</t>
  </si>
  <si>
    <t>tefal гриль</t>
  </si>
  <si>
    <t>игра пицца</t>
  </si>
  <si>
    <t xml:space="preserve">парктроники </t>
  </si>
  <si>
    <t>установщик люверсов универсальный</t>
  </si>
  <si>
    <t>детские кроссовки белые</t>
  </si>
  <si>
    <t>пациент</t>
  </si>
  <si>
    <t>платье с оборкой</t>
  </si>
  <si>
    <t>mediheal маска</t>
  </si>
  <si>
    <t>by.lavrova</t>
  </si>
  <si>
    <t>папки на кнопке</t>
  </si>
  <si>
    <t>кофта девочке</t>
  </si>
  <si>
    <t>хоккейный тренажер</t>
  </si>
  <si>
    <t>защитное стекло на айфон 12 про</t>
  </si>
  <si>
    <t>швабра флаундер</t>
  </si>
  <si>
    <t>vivo trade</t>
  </si>
  <si>
    <t>вафельницп</t>
  </si>
  <si>
    <t>seni xl</t>
  </si>
  <si>
    <t>68193512</t>
  </si>
  <si>
    <t xml:space="preserve">селикон </t>
  </si>
  <si>
    <t>tnl professional шампунь</t>
  </si>
  <si>
    <t>молд круглый</t>
  </si>
  <si>
    <t>бизнес лайн</t>
  </si>
  <si>
    <t>тени боржуа</t>
  </si>
  <si>
    <t>платье оранжевое женское</t>
  </si>
  <si>
    <t>часы мужские casio g-shock наручные</t>
  </si>
  <si>
    <t>галстук мужской узкий</t>
  </si>
  <si>
    <t>худи симпсоны</t>
  </si>
  <si>
    <t>usb iphone</t>
  </si>
  <si>
    <t>чехол на самсунг гелакси а22</t>
  </si>
  <si>
    <t xml:space="preserve">samsung s21 ultra </t>
  </si>
  <si>
    <t>да нет</t>
  </si>
  <si>
    <t>satura rosta</t>
  </si>
  <si>
    <t>жижа на вейп</t>
  </si>
  <si>
    <t xml:space="preserve">keen </t>
  </si>
  <si>
    <t>шлем детский шапка</t>
  </si>
  <si>
    <t xml:space="preserve">купальник женский раздельные с высокой посадкой </t>
  </si>
  <si>
    <t>медилис от клещей</t>
  </si>
  <si>
    <t>nako boho</t>
  </si>
  <si>
    <t>мини юбка школьницы</t>
  </si>
  <si>
    <t>детские гетры</t>
  </si>
  <si>
    <t>женские сорочки большие размеры</t>
  </si>
  <si>
    <t xml:space="preserve">платье оджи </t>
  </si>
  <si>
    <t xml:space="preserve">семена микрозелени </t>
  </si>
  <si>
    <t>нашивки буквы</t>
  </si>
  <si>
    <t>уверты</t>
  </si>
  <si>
    <t>колье ювелирное</t>
  </si>
  <si>
    <t>торт из конфет</t>
  </si>
  <si>
    <t>диморфотека</t>
  </si>
  <si>
    <t xml:space="preserve">тхэквондо </t>
  </si>
  <si>
    <t>обмотка на обруча</t>
  </si>
  <si>
    <t>conte tulle</t>
  </si>
  <si>
    <t>штаны женские спортивные теплые</t>
  </si>
  <si>
    <t>kia rio x</t>
  </si>
  <si>
    <t>оксворды</t>
  </si>
  <si>
    <t>путь кассандры</t>
  </si>
  <si>
    <t>прокладки always ultra</t>
  </si>
  <si>
    <t xml:space="preserve">трансформатор </t>
  </si>
  <si>
    <t>платье летнее женское штапель</t>
  </si>
  <si>
    <t>baseus автомобильное</t>
  </si>
  <si>
    <t>lial</t>
  </si>
  <si>
    <t>21637207</t>
  </si>
  <si>
    <t>уэллс</t>
  </si>
  <si>
    <t>шарф хомут детский</t>
  </si>
  <si>
    <t>45333113</t>
  </si>
  <si>
    <t>тональный кре</t>
  </si>
  <si>
    <t>термус</t>
  </si>
  <si>
    <t>куртка teddy</t>
  </si>
  <si>
    <t>фонда ли</t>
  </si>
  <si>
    <t>чехол самсунг с 21</t>
  </si>
  <si>
    <t>бутыль 20 л</t>
  </si>
  <si>
    <t>пластырь на глаз</t>
  </si>
  <si>
    <t>rothco</t>
  </si>
  <si>
    <t>фаркоп нива шевроле</t>
  </si>
  <si>
    <t>текстурный лист</t>
  </si>
  <si>
    <t>запеченые тени</t>
  </si>
  <si>
    <t>geronea обувь туфли женские</t>
  </si>
  <si>
    <t>свитшот bershka</t>
  </si>
  <si>
    <t>робот титан</t>
  </si>
  <si>
    <t>miya</t>
  </si>
  <si>
    <t>блокнот с цветными страницами</t>
  </si>
  <si>
    <t>герметик шовный</t>
  </si>
  <si>
    <t>xiaomi redmi note 9 стекло</t>
  </si>
  <si>
    <t>укороченый свитшот</t>
  </si>
  <si>
    <t>самаровка дезинфицирующее средство</t>
  </si>
  <si>
    <t>скетчбук а5 с плотными листами</t>
  </si>
  <si>
    <t>konoplin</t>
  </si>
  <si>
    <t>смарт часы xiaomi amazfit</t>
  </si>
  <si>
    <t xml:space="preserve">российский флаг </t>
  </si>
  <si>
    <t>ручка erichkrause r-301</t>
  </si>
  <si>
    <t>детский фотоапарат</t>
  </si>
  <si>
    <t>zarina платье женское</t>
  </si>
  <si>
    <t>пт</t>
  </si>
  <si>
    <t>рюмки 20 мл</t>
  </si>
  <si>
    <t>клеенка в рулоне</t>
  </si>
  <si>
    <t>свинка антистресс</t>
  </si>
  <si>
    <t>стильные женские футболки</t>
  </si>
  <si>
    <t>куртки спортивные мужские</t>
  </si>
  <si>
    <t>брюки теплые</t>
  </si>
  <si>
    <t>стекло на хуавей p20 lite</t>
  </si>
  <si>
    <t>туфли pablosky</t>
  </si>
  <si>
    <t>неболейка</t>
  </si>
  <si>
    <t>урбеч из грецкого ореха</t>
  </si>
  <si>
    <t>каарал краска</t>
  </si>
  <si>
    <t>miss tais 763</t>
  </si>
  <si>
    <t>casio sheen</t>
  </si>
  <si>
    <t>tommy jeans джинсы</t>
  </si>
  <si>
    <t>сережка в крыло носа</t>
  </si>
  <si>
    <t>консилер luxvisage</t>
  </si>
  <si>
    <t>корейские подгузники</t>
  </si>
  <si>
    <t xml:space="preserve">платок в церковь </t>
  </si>
  <si>
    <t>оттеночный шампунь рыжий</t>
  </si>
  <si>
    <t>платье женскре</t>
  </si>
  <si>
    <t>дезодарант без запаха</t>
  </si>
  <si>
    <t>пеленки baby go</t>
  </si>
  <si>
    <t>animal play</t>
  </si>
  <si>
    <t>платье тик ток</t>
  </si>
  <si>
    <t>semi</t>
  </si>
  <si>
    <t>джмнсы</t>
  </si>
  <si>
    <t>milka паста</t>
  </si>
  <si>
    <t>лоскутик и облако</t>
  </si>
  <si>
    <t>46923458</t>
  </si>
  <si>
    <t>70049629</t>
  </si>
  <si>
    <t xml:space="preserve">shell helix </t>
  </si>
  <si>
    <t>пижама пеликан</t>
  </si>
  <si>
    <t>илон маск книга</t>
  </si>
  <si>
    <t>эстрада пудра</t>
  </si>
  <si>
    <t>оксфорды мужские туфли</t>
  </si>
  <si>
    <t>кормовой мел</t>
  </si>
  <si>
    <t>шарик машинка</t>
  </si>
  <si>
    <t>прокладки женские набор</t>
  </si>
  <si>
    <t>наклейки детские книжки</t>
  </si>
  <si>
    <t>платье летнее в офис</t>
  </si>
  <si>
    <t>гранатовое вино</t>
  </si>
  <si>
    <t xml:space="preserve">черный лонгслив </t>
  </si>
  <si>
    <t>42425331</t>
  </si>
  <si>
    <t>columbia ветровка</t>
  </si>
  <si>
    <t>ltbi</t>
  </si>
  <si>
    <t xml:space="preserve">платье зебра </t>
  </si>
  <si>
    <t>харрис</t>
  </si>
  <si>
    <t>штаны муж</t>
  </si>
  <si>
    <t>чехол honor 8 силиконовый</t>
  </si>
  <si>
    <t>creme puff</t>
  </si>
  <si>
    <t>сс крем privia</t>
  </si>
  <si>
    <t xml:space="preserve">поатье летнее </t>
  </si>
  <si>
    <t>передние фары</t>
  </si>
  <si>
    <t>книга тайник</t>
  </si>
  <si>
    <t>jbl 110</t>
  </si>
  <si>
    <t>батарейки 1632</t>
  </si>
  <si>
    <t>блуза с жабо</t>
  </si>
  <si>
    <t>боди с запахом</t>
  </si>
  <si>
    <t>рыболовные кресла</t>
  </si>
  <si>
    <t>босоножки шнуровка</t>
  </si>
  <si>
    <t xml:space="preserve">кроссовки зимние </t>
  </si>
  <si>
    <t xml:space="preserve">парик мужской </t>
  </si>
  <si>
    <t>золла сумка</t>
  </si>
  <si>
    <t>хомуты шланг</t>
  </si>
  <si>
    <t>mi smart scale 2</t>
  </si>
  <si>
    <t>lenco</t>
  </si>
  <si>
    <t>лего робототехника</t>
  </si>
  <si>
    <t>антистресс огурец</t>
  </si>
  <si>
    <t>платье с юбкой в складку</t>
  </si>
  <si>
    <t>стильный брючный костюм</t>
  </si>
  <si>
    <t>узби</t>
  </si>
  <si>
    <t xml:space="preserve">сахарные фигурки </t>
  </si>
  <si>
    <t>чехол realme 7 pro</t>
  </si>
  <si>
    <t>паук антистресс</t>
  </si>
  <si>
    <t>наушники.</t>
  </si>
  <si>
    <t>часы мужские электронные наручные с металлическим корпусом</t>
  </si>
  <si>
    <t>платье черное с коротким рукавом</t>
  </si>
  <si>
    <t>тцшь</t>
  </si>
  <si>
    <t>патье</t>
  </si>
  <si>
    <t>madame coco</t>
  </si>
  <si>
    <t xml:space="preserve">скатка </t>
  </si>
  <si>
    <t>ваз 2103</t>
  </si>
  <si>
    <t>моторное масло мотюль 5w40</t>
  </si>
  <si>
    <t>паприка 1 кг</t>
  </si>
  <si>
    <t>22947903</t>
  </si>
  <si>
    <t>фармойод</t>
  </si>
  <si>
    <t>свитшот остин</t>
  </si>
  <si>
    <t>soie патчи</t>
  </si>
  <si>
    <t>клипса в ухо</t>
  </si>
  <si>
    <t>31298558</t>
  </si>
  <si>
    <t>магнит на двери</t>
  </si>
  <si>
    <t>gp шоколад</t>
  </si>
  <si>
    <t>шторы 3 метра</t>
  </si>
  <si>
    <t>органайзеры в шкаф</t>
  </si>
  <si>
    <t>защитное стекло на xiaomi mi 11 lite</t>
  </si>
  <si>
    <t>воздушные шары звезды</t>
  </si>
  <si>
    <t>lovetti</t>
  </si>
  <si>
    <t>бальное платье стандарт</t>
  </si>
  <si>
    <t>winner посуда</t>
  </si>
  <si>
    <t>manufactor</t>
  </si>
  <si>
    <t>полка в ванную стекло</t>
  </si>
  <si>
    <t>литература 5 класс</t>
  </si>
  <si>
    <t>модели самолетов звезда</t>
  </si>
  <si>
    <t>nikilor</t>
  </si>
  <si>
    <t>цифра 2 на торт</t>
  </si>
  <si>
    <t>zarina джемпер в полоску</t>
  </si>
  <si>
    <t>платье летнее легкое женское</t>
  </si>
  <si>
    <t>shovsvaro</t>
  </si>
  <si>
    <t>кора белой ивы</t>
  </si>
  <si>
    <t>автомогнитола</t>
  </si>
  <si>
    <t>поп ит красивый</t>
  </si>
  <si>
    <t>юбилей свадьбы</t>
  </si>
  <si>
    <t>хвост феи том 3</t>
  </si>
  <si>
    <t>постельное белье жаккард сатин</t>
  </si>
  <si>
    <t>свитшот на одно плечо</t>
  </si>
  <si>
    <t>милые кружки</t>
  </si>
  <si>
    <t>вивьен сабо гель</t>
  </si>
  <si>
    <t>черное нижнее белье</t>
  </si>
  <si>
    <t>мужской подарок+</t>
  </si>
  <si>
    <t>farmand</t>
  </si>
  <si>
    <t>перчатки тонкие трикотажные</t>
  </si>
  <si>
    <t>зеленый лук</t>
  </si>
  <si>
    <t>little times подгузники</t>
  </si>
  <si>
    <t>чехол самсунг 32</t>
  </si>
  <si>
    <t>коллаген тоналка</t>
  </si>
  <si>
    <t>sony xperia 1</t>
  </si>
  <si>
    <t>212 sexy</t>
  </si>
  <si>
    <t>стивен кинг билли</t>
  </si>
  <si>
    <t>картуз детский</t>
  </si>
  <si>
    <t>хиппи штаны</t>
  </si>
  <si>
    <t>bi sound</t>
  </si>
  <si>
    <t xml:space="preserve">детские сладости </t>
  </si>
  <si>
    <t>replica парфюм</t>
  </si>
  <si>
    <t>тонус эласт</t>
  </si>
  <si>
    <t>nosko</t>
  </si>
  <si>
    <t xml:space="preserve">носки адидас мужские </t>
  </si>
  <si>
    <t>духи juicy</t>
  </si>
  <si>
    <t>скмки</t>
  </si>
  <si>
    <t xml:space="preserve"> спортивный костюм женский</t>
  </si>
  <si>
    <t>шеврон мвд</t>
  </si>
  <si>
    <t>подарок на золотую свадьбу</t>
  </si>
  <si>
    <t>несахар</t>
  </si>
  <si>
    <t>коврик термостойкий</t>
  </si>
  <si>
    <t>energizer max</t>
  </si>
  <si>
    <t>kenbey</t>
  </si>
  <si>
    <t>антиклоп</t>
  </si>
  <si>
    <t>incanto духи</t>
  </si>
  <si>
    <t>vaporesso pm40</t>
  </si>
  <si>
    <t>набор кондитерских шпателей</t>
  </si>
  <si>
    <t>paco rabanne lady million</t>
  </si>
  <si>
    <t>леран</t>
  </si>
  <si>
    <t>шампунь шоколад</t>
  </si>
  <si>
    <t>браслет своими руками</t>
  </si>
  <si>
    <t>духи рив гош</t>
  </si>
  <si>
    <t>постельное белье 1.5 сказка</t>
  </si>
  <si>
    <t>фильтр аквариум</t>
  </si>
  <si>
    <t xml:space="preserve">клещи </t>
  </si>
  <si>
    <t>пенал напольный</t>
  </si>
  <si>
    <t>das глина</t>
  </si>
  <si>
    <t>ежедневник мамы</t>
  </si>
  <si>
    <t>костюм женский на вечеринку</t>
  </si>
  <si>
    <t>avene tinted fluid spf50+</t>
  </si>
  <si>
    <t>рамка 50х50</t>
  </si>
  <si>
    <t>наклейка горы</t>
  </si>
  <si>
    <t>ткань сингапур</t>
  </si>
  <si>
    <t>siwowa</t>
  </si>
  <si>
    <t>платье женское праздничное пышное</t>
  </si>
  <si>
    <t xml:space="preserve">redmi 8 </t>
  </si>
  <si>
    <t>подойник</t>
  </si>
  <si>
    <t>13872151</t>
  </si>
  <si>
    <t>весы бытовые</t>
  </si>
  <si>
    <t xml:space="preserve">чехол кпп </t>
  </si>
  <si>
    <t>резиновые сапоги 37 размер</t>
  </si>
  <si>
    <t>плащ женский зарина</t>
  </si>
  <si>
    <t>флейц</t>
  </si>
  <si>
    <t>набор гелей</t>
  </si>
  <si>
    <t>краситель пищевой в таблетках</t>
  </si>
  <si>
    <t>kaiser смеситель</t>
  </si>
  <si>
    <t>alles</t>
  </si>
  <si>
    <t>прозрачные косметички</t>
  </si>
  <si>
    <t>короткие белые носки женские</t>
  </si>
  <si>
    <t>darulhadis</t>
  </si>
  <si>
    <t>полевица</t>
  </si>
  <si>
    <t>спасибо за ваш труд</t>
  </si>
  <si>
    <t xml:space="preserve">m&amp;ms драже </t>
  </si>
  <si>
    <t>mr super clear</t>
  </si>
  <si>
    <t>топ с вышивкой</t>
  </si>
  <si>
    <t>пей или делай</t>
  </si>
  <si>
    <t>ariel аква пудра</t>
  </si>
  <si>
    <t>хаги ваги 60 см</t>
  </si>
  <si>
    <t>naruto футболка</t>
  </si>
  <si>
    <t>садок металлический</t>
  </si>
  <si>
    <t>патчи с экстрактом ласточкиного гнезда</t>
  </si>
  <si>
    <t>турбо дрожжи ракета</t>
  </si>
  <si>
    <t>дорожный конус</t>
  </si>
  <si>
    <t>ane avo</t>
  </si>
  <si>
    <t>13435776</t>
  </si>
  <si>
    <t>лосьон nivea</t>
  </si>
  <si>
    <t>средство от солнца</t>
  </si>
  <si>
    <t xml:space="preserve">шампунь с кокосом </t>
  </si>
  <si>
    <t>белый рашгард</t>
  </si>
  <si>
    <t xml:space="preserve">аркейн </t>
  </si>
  <si>
    <t>ободок голубой</t>
  </si>
  <si>
    <t>розовый оттеночный бальзам</t>
  </si>
  <si>
    <t>noritake</t>
  </si>
  <si>
    <t>серьги сиреневые</t>
  </si>
  <si>
    <t>philips sonicare for kids</t>
  </si>
  <si>
    <t>легенда сибири</t>
  </si>
  <si>
    <t>кроссовки женские mascotte</t>
  </si>
  <si>
    <t>фигурка жираф</t>
  </si>
  <si>
    <t>светоотражающий консилер</t>
  </si>
  <si>
    <t>рисовое печенье</t>
  </si>
  <si>
    <t>мусорное ведро с педалью пластиковое</t>
  </si>
  <si>
    <t>51517970</t>
  </si>
  <si>
    <t>самсунг a32</t>
  </si>
  <si>
    <t>куртка на мальчика reima</t>
  </si>
  <si>
    <t>носки гетры</t>
  </si>
  <si>
    <t>skechers кросовки</t>
  </si>
  <si>
    <t xml:space="preserve">редми 10 </t>
  </si>
  <si>
    <t>brocard herbarium</t>
  </si>
  <si>
    <t xml:space="preserve">космопрофи </t>
  </si>
  <si>
    <t>постельное белье лен евро</t>
  </si>
  <si>
    <t>брюки женские бежевые хлопок</t>
  </si>
  <si>
    <t>лак синий</t>
  </si>
  <si>
    <t>правила безопасности в сказках</t>
  </si>
  <si>
    <t>костюм брючный женский вечерний</t>
  </si>
  <si>
    <t>перкусионный массажер</t>
  </si>
  <si>
    <t xml:space="preserve">подарок подростку </t>
  </si>
  <si>
    <t>наколенники ортопедические xxl</t>
  </si>
  <si>
    <t>43843687</t>
  </si>
  <si>
    <t>апельсиновые чипсы</t>
  </si>
  <si>
    <t>бразильский орех сырой</t>
  </si>
  <si>
    <t>рис бурый индийский</t>
  </si>
  <si>
    <t>чехол redmi 8 xiaomi</t>
  </si>
  <si>
    <t>knit klo</t>
  </si>
  <si>
    <t>yeezy тапки</t>
  </si>
  <si>
    <t>sibaili</t>
  </si>
  <si>
    <t>помазок omega</t>
  </si>
  <si>
    <t>бюстгальтер фелина</t>
  </si>
  <si>
    <t>фонтан шаров</t>
  </si>
  <si>
    <t>свиьер</t>
  </si>
  <si>
    <t>облепиховые свечи</t>
  </si>
  <si>
    <t xml:space="preserve">босоножки с закрытым носом </t>
  </si>
  <si>
    <t>kindersmart</t>
  </si>
  <si>
    <t>мусорное ведро xiaomi</t>
  </si>
  <si>
    <t>фаберлик дезодорант женский</t>
  </si>
  <si>
    <t>смартфон apple</t>
  </si>
  <si>
    <t>пиджак пудровый</t>
  </si>
  <si>
    <t>greg мужской</t>
  </si>
  <si>
    <t>кольцо милое</t>
  </si>
  <si>
    <t>носки шахматные</t>
  </si>
  <si>
    <t>harmont &amp; blaine мужской</t>
  </si>
  <si>
    <t>монморанси</t>
  </si>
  <si>
    <t>by__omg</t>
  </si>
  <si>
    <t>сменные кассеты gillette fusion proglide</t>
  </si>
  <si>
    <t>ламинат влагостойкий</t>
  </si>
  <si>
    <t>на игле книга</t>
  </si>
  <si>
    <t>чехлы на 12 мини</t>
  </si>
  <si>
    <t xml:space="preserve">жетоны </t>
  </si>
  <si>
    <t xml:space="preserve">силиконовые браслеты </t>
  </si>
  <si>
    <t>coon</t>
  </si>
  <si>
    <t xml:space="preserve">напаличники </t>
  </si>
  <si>
    <t>ленты на выпускной 9 класс</t>
  </si>
  <si>
    <t>батут взрослый уличный в сетку</t>
  </si>
  <si>
    <t>39663969</t>
  </si>
  <si>
    <t>матрос</t>
  </si>
  <si>
    <t xml:space="preserve">родные корма </t>
  </si>
  <si>
    <t>escentric</t>
  </si>
  <si>
    <t>запчасти на электросамокат</t>
  </si>
  <si>
    <t>gloria jeans мужчины</t>
  </si>
  <si>
    <t>arakel</t>
  </si>
  <si>
    <t>телефон 256 гб</t>
  </si>
  <si>
    <t>flavio neri</t>
  </si>
  <si>
    <t>adidas женщины</t>
  </si>
  <si>
    <t>now витамины</t>
  </si>
  <si>
    <t>полотенце махровое 70х140 с рисунком</t>
  </si>
  <si>
    <t>kankan</t>
  </si>
  <si>
    <t>zigzag</t>
  </si>
  <si>
    <t>буравчик</t>
  </si>
  <si>
    <t>dream team</t>
  </si>
  <si>
    <t>топик и трусы</t>
  </si>
  <si>
    <t>велосипед взрослый женский с корзиной</t>
  </si>
  <si>
    <t>stylemark</t>
  </si>
  <si>
    <t>lentochka</t>
  </si>
  <si>
    <t>наклейки nike</t>
  </si>
  <si>
    <t>кроссовки asiks</t>
  </si>
  <si>
    <t>кеды с аниме</t>
  </si>
  <si>
    <t>класс превосходства</t>
  </si>
  <si>
    <t>пули 6мм</t>
  </si>
  <si>
    <t>пневмо молоток</t>
  </si>
  <si>
    <t>лгбт браслет</t>
  </si>
  <si>
    <t xml:space="preserve">wartech </t>
  </si>
  <si>
    <t>кубики азбука</t>
  </si>
  <si>
    <t>pantene шампунь объем</t>
  </si>
  <si>
    <t>готические кольца</t>
  </si>
  <si>
    <t>dr skipp</t>
  </si>
  <si>
    <t>помада кико</t>
  </si>
  <si>
    <t>lego classic набор</t>
  </si>
  <si>
    <t>demar сапоги резиновые</t>
  </si>
  <si>
    <t>факел майнкрафт</t>
  </si>
  <si>
    <t>футболка эдисона</t>
  </si>
  <si>
    <t xml:space="preserve">dr </t>
  </si>
  <si>
    <t>around</t>
  </si>
  <si>
    <t>кардиган теплый женский длинный</t>
  </si>
  <si>
    <t>жил</t>
  </si>
  <si>
    <t>304701005</t>
  </si>
  <si>
    <t>шезлонг дачный</t>
  </si>
  <si>
    <t>платье на выпускной 10 лет</t>
  </si>
  <si>
    <t xml:space="preserve">wilmax </t>
  </si>
  <si>
    <t>044 karl</t>
  </si>
  <si>
    <t>автомобильные светодиодные лампы</t>
  </si>
  <si>
    <t>аппаратный кошелек</t>
  </si>
  <si>
    <t>сабо черные женские</t>
  </si>
  <si>
    <t>контемпорари</t>
  </si>
  <si>
    <t>geely emgrand</t>
  </si>
  <si>
    <t>учебник по математике 2 класс</t>
  </si>
  <si>
    <t>бордовое платье вечернее</t>
  </si>
  <si>
    <t>слайдеры винкс</t>
  </si>
  <si>
    <t>65578567</t>
  </si>
  <si>
    <t>lamel бронзер</t>
  </si>
  <si>
    <t>блокнот космос</t>
  </si>
  <si>
    <t>goodram</t>
  </si>
  <si>
    <t>серьги с агатом золотые</t>
  </si>
  <si>
    <t>набор фарфоровой посуды</t>
  </si>
  <si>
    <t>регенерирующий</t>
  </si>
  <si>
    <t>компрессионный топ</t>
  </si>
  <si>
    <t>крупное лего</t>
  </si>
  <si>
    <t>трубогиб ручной</t>
  </si>
  <si>
    <t>ликбез</t>
  </si>
  <si>
    <t>19435987</t>
  </si>
  <si>
    <t>редми 6</t>
  </si>
  <si>
    <t>книга поллианна</t>
  </si>
  <si>
    <t>руль на ваз 2114</t>
  </si>
  <si>
    <t>geisha конфеты</t>
  </si>
  <si>
    <t>maserati</t>
  </si>
  <si>
    <t>only 4 hair</t>
  </si>
  <si>
    <t>elami</t>
  </si>
  <si>
    <t xml:space="preserve">бумбокс </t>
  </si>
  <si>
    <t>m16</t>
  </si>
  <si>
    <t>аскот</t>
  </si>
  <si>
    <t xml:space="preserve">щит россии </t>
  </si>
  <si>
    <t>64230053</t>
  </si>
  <si>
    <t>redmi 5 plus стекло</t>
  </si>
  <si>
    <t>умный чехол на телефон</t>
  </si>
  <si>
    <t>дневник реалиста</t>
  </si>
  <si>
    <t>кольцо с шариками</t>
  </si>
  <si>
    <t>biouty</t>
  </si>
  <si>
    <t>табличка перерыв</t>
  </si>
  <si>
    <t>плед с подогревом</t>
  </si>
  <si>
    <t>картофельные чипсы</t>
  </si>
  <si>
    <t>рубашка из плотной ткани</t>
  </si>
  <si>
    <t>военный нож</t>
  </si>
  <si>
    <t>марафон</t>
  </si>
  <si>
    <t>лего майнкрафт оригинал</t>
  </si>
  <si>
    <t>перчатки детские тонкие</t>
  </si>
  <si>
    <t>10897909</t>
  </si>
  <si>
    <t>olaian</t>
  </si>
  <si>
    <t>шары декоративные из ротанга</t>
  </si>
  <si>
    <t>бутаньерки</t>
  </si>
  <si>
    <t>чехлы на телефон с аниме</t>
  </si>
  <si>
    <t>очки сол</t>
  </si>
  <si>
    <t>malboro</t>
  </si>
  <si>
    <t>водолазка с татуировками</t>
  </si>
  <si>
    <t>тест на сифилис</t>
  </si>
  <si>
    <t>наживка</t>
  </si>
  <si>
    <t>пюре детское пауч</t>
  </si>
  <si>
    <t>makeup revolution pro</t>
  </si>
  <si>
    <t xml:space="preserve">джинсы на подростка </t>
  </si>
  <si>
    <t>духи арабские женские</t>
  </si>
  <si>
    <t>valmondi</t>
  </si>
  <si>
    <t>манишка на липучке</t>
  </si>
  <si>
    <t>cutrin bio</t>
  </si>
  <si>
    <t>its basic</t>
  </si>
  <si>
    <t xml:space="preserve">тапки летние </t>
  </si>
  <si>
    <t>геникс</t>
  </si>
  <si>
    <t>ошейник секс</t>
  </si>
  <si>
    <t xml:space="preserve">nintendo switch игры </t>
  </si>
  <si>
    <t>стол со стульчиком</t>
  </si>
  <si>
    <t>масло воск</t>
  </si>
  <si>
    <t>бандаж при опущении матки</t>
  </si>
  <si>
    <t>кеды pinko</t>
  </si>
  <si>
    <t>iphone 13 128 gb</t>
  </si>
  <si>
    <t>deborah</t>
  </si>
  <si>
    <t>крючки на стену на липучке</t>
  </si>
  <si>
    <t>паштет argeta</t>
  </si>
  <si>
    <t>взлом техногенной системы</t>
  </si>
  <si>
    <t>лампочка е 27</t>
  </si>
  <si>
    <t>комплект шорт</t>
  </si>
  <si>
    <t>томтер</t>
  </si>
  <si>
    <t>кантенер</t>
  </si>
  <si>
    <t>единорог брелок</t>
  </si>
  <si>
    <t>flarx</t>
  </si>
  <si>
    <t>tukzar</t>
  </si>
  <si>
    <t>экопак</t>
  </si>
  <si>
    <t>сумки tommy hilfiger</t>
  </si>
  <si>
    <t>36663399</t>
  </si>
  <si>
    <t>34183257</t>
  </si>
  <si>
    <t xml:space="preserve">zarina костюм </t>
  </si>
  <si>
    <t>толстовка с горлом</t>
  </si>
  <si>
    <t xml:space="preserve">чехол на редми 9 с </t>
  </si>
  <si>
    <t>70641592</t>
  </si>
  <si>
    <t>сланцы летние</t>
  </si>
  <si>
    <t>лак голографический</t>
  </si>
  <si>
    <t>8 second</t>
  </si>
  <si>
    <t>удлинитель сетевой на катушке</t>
  </si>
  <si>
    <t>индийский коврик</t>
  </si>
  <si>
    <t xml:space="preserve">dunk </t>
  </si>
  <si>
    <t>65179335</t>
  </si>
  <si>
    <t>куроко</t>
  </si>
  <si>
    <t>stylish 2010</t>
  </si>
  <si>
    <t>кардсток</t>
  </si>
  <si>
    <t>69186557</t>
  </si>
  <si>
    <t>футболка с балериной</t>
  </si>
  <si>
    <t>branq</t>
  </si>
  <si>
    <t>форма под кексы</t>
  </si>
  <si>
    <t xml:space="preserve">чехол huawei p40 lite </t>
  </si>
  <si>
    <t>самоздрав</t>
  </si>
  <si>
    <t>чехлы на хонор 9х</t>
  </si>
  <si>
    <t>cruzee беговел</t>
  </si>
  <si>
    <t>шампунь эстель 1000 мл кератин</t>
  </si>
  <si>
    <t>salamander очиститель</t>
  </si>
  <si>
    <t>широкие браслеты</t>
  </si>
  <si>
    <t>мода бест</t>
  </si>
  <si>
    <t>зип худи белое</t>
  </si>
  <si>
    <t>пиджак и юбка костюм</t>
  </si>
  <si>
    <t>консилер eva</t>
  </si>
  <si>
    <t>с двойными стенками кружка</t>
  </si>
  <si>
    <t>шампунь detox</t>
  </si>
  <si>
    <t xml:space="preserve">клей титан </t>
  </si>
  <si>
    <t>лето в полосатом галстуке</t>
  </si>
  <si>
    <t>мир драконов</t>
  </si>
  <si>
    <t>laimon fresh</t>
  </si>
  <si>
    <t>кольцо спаси и сохрани мужское</t>
  </si>
  <si>
    <t xml:space="preserve">шкода рапид </t>
  </si>
  <si>
    <t>47912955</t>
  </si>
  <si>
    <t>ахатина</t>
  </si>
  <si>
    <t>на радиоуправлении машинка</t>
  </si>
  <si>
    <t>шланг гибкий</t>
  </si>
  <si>
    <t>джинсы клеш светлые</t>
  </si>
  <si>
    <t>нексо найтс</t>
  </si>
  <si>
    <t>леопардовый чехол</t>
  </si>
  <si>
    <t>63709552</t>
  </si>
  <si>
    <t>isa dora пудра</t>
  </si>
  <si>
    <t>re-feel</t>
  </si>
  <si>
    <t>ремень mi band 4</t>
  </si>
  <si>
    <t>чехол на instax mini</t>
  </si>
  <si>
    <t>чехол на infinix hot 11s</t>
  </si>
  <si>
    <t>7-bow кроссовки</t>
  </si>
  <si>
    <t xml:space="preserve">жижа без никотина </t>
  </si>
  <si>
    <t>dior кроссовки</t>
  </si>
  <si>
    <t>спортивный костюм женский хаки</t>
  </si>
  <si>
    <t>полынь свеча</t>
  </si>
  <si>
    <t>босоножки на невысоком каблуке</t>
  </si>
  <si>
    <t>68497401</t>
  </si>
  <si>
    <t>маска кристина</t>
  </si>
  <si>
    <t>костюмы с юбкой большие размеры</t>
  </si>
  <si>
    <t>floresan сыворотка</t>
  </si>
  <si>
    <t>оптические иллюзии</t>
  </si>
  <si>
    <t>лежанка когтеточка</t>
  </si>
  <si>
    <t>саша всегда права</t>
  </si>
  <si>
    <t>women secret пижама</t>
  </si>
  <si>
    <t>boxeur des rues</t>
  </si>
  <si>
    <t>60378493</t>
  </si>
  <si>
    <t>тюль сеточка</t>
  </si>
  <si>
    <t>духи версаче оригинал</t>
  </si>
  <si>
    <t>сарафан праздничный</t>
  </si>
  <si>
    <t>74547161</t>
  </si>
  <si>
    <t>накладные ногти с рисунком</t>
  </si>
  <si>
    <t xml:space="preserve">конусы </t>
  </si>
  <si>
    <t>гл</t>
  </si>
  <si>
    <t>пластырь тканевый</t>
  </si>
  <si>
    <t>перламутровые бусины</t>
  </si>
  <si>
    <t>защитное стекло реалми 8</t>
  </si>
  <si>
    <t>вестфалика одежда</t>
  </si>
  <si>
    <t>бриджи сауна</t>
  </si>
  <si>
    <t>кроссовки женские мехх</t>
  </si>
  <si>
    <t>сюрприз бокс stars brawl</t>
  </si>
  <si>
    <t>платье рубашка детское</t>
  </si>
  <si>
    <t>нега крем</t>
  </si>
  <si>
    <t>лобзик makita</t>
  </si>
  <si>
    <t>67197056</t>
  </si>
  <si>
    <t>смартфон зте</t>
  </si>
  <si>
    <t>eva mozaik</t>
  </si>
  <si>
    <t>bross</t>
  </si>
  <si>
    <t>lamark брюки</t>
  </si>
  <si>
    <t>фунгин форте</t>
  </si>
  <si>
    <t xml:space="preserve">полусапоги женские </t>
  </si>
  <si>
    <t>meowme</t>
  </si>
  <si>
    <t>юбка с цепочкой</t>
  </si>
  <si>
    <t>blumarine сумка</t>
  </si>
  <si>
    <t>holistic корм</t>
  </si>
  <si>
    <t>вискоза пижама</t>
  </si>
  <si>
    <t>костюм спортивный мужской одежда адидас</t>
  </si>
  <si>
    <t xml:space="preserve">roshen </t>
  </si>
  <si>
    <t>войлочные сапоги</t>
  </si>
  <si>
    <t>adria sport</t>
  </si>
  <si>
    <t>18+ фиолетовый</t>
  </si>
  <si>
    <t>заварник в кружку</t>
  </si>
  <si>
    <t>60385005</t>
  </si>
  <si>
    <t>asics jolt 2</t>
  </si>
  <si>
    <t>pull and beer</t>
  </si>
  <si>
    <t>кольца с шипами</t>
  </si>
  <si>
    <t>magrav</t>
  </si>
  <si>
    <t>плинтус пвх</t>
  </si>
  <si>
    <t>фотобумага а3</t>
  </si>
  <si>
    <t>гипфель</t>
  </si>
  <si>
    <t>кофе молотый старбакс</t>
  </si>
  <si>
    <t>jbl tune 125 tws</t>
  </si>
  <si>
    <t>ализе батик</t>
  </si>
  <si>
    <t>игрушки на присосках в автомобиль</t>
  </si>
  <si>
    <t>миралгин</t>
  </si>
  <si>
    <t>наклейка за победу</t>
  </si>
  <si>
    <t>адик</t>
  </si>
  <si>
    <t>авторучки</t>
  </si>
  <si>
    <t>balenciaga футболка</t>
  </si>
  <si>
    <t>rose de mer</t>
  </si>
  <si>
    <t>кубики со слогами</t>
  </si>
  <si>
    <t>кольцо из керамики с золотом</t>
  </si>
  <si>
    <t>футболка лодочка</t>
  </si>
  <si>
    <t>металлические губки</t>
  </si>
  <si>
    <t>influence тени</t>
  </si>
  <si>
    <t>мне 3 года</t>
  </si>
  <si>
    <t>сималэнд</t>
  </si>
  <si>
    <t>футболка сша</t>
  </si>
  <si>
    <t>тапчан</t>
  </si>
  <si>
    <t>lebel cool orange</t>
  </si>
  <si>
    <t>чехол на телефон iphone 8 plus</t>
  </si>
  <si>
    <t>картина по номерам на дереве 40х50</t>
  </si>
  <si>
    <t>rainbow loom</t>
  </si>
  <si>
    <t>mobicaro игрушки</t>
  </si>
  <si>
    <t>bright crystal</t>
  </si>
  <si>
    <t xml:space="preserve">набор заколок </t>
  </si>
  <si>
    <t>футболка korn</t>
  </si>
  <si>
    <t>a.d.m.-profi</t>
  </si>
  <si>
    <t>70756572</t>
  </si>
  <si>
    <t>белье эротичное</t>
  </si>
  <si>
    <t>стивен кинг стрелок</t>
  </si>
  <si>
    <t>сумка с черепом</t>
  </si>
  <si>
    <t>масло ростков пшеницы</t>
  </si>
  <si>
    <t>72745797</t>
  </si>
  <si>
    <t>lala kids</t>
  </si>
  <si>
    <t>мужские игрушки</t>
  </si>
  <si>
    <t xml:space="preserve">lovelube </t>
  </si>
  <si>
    <t>автосумка</t>
  </si>
  <si>
    <t>брюки s.oliver</t>
  </si>
  <si>
    <t>гриль угольный с коптильней</t>
  </si>
  <si>
    <t>арт лен</t>
  </si>
  <si>
    <t>на колено бандаж</t>
  </si>
  <si>
    <t>zero под</t>
  </si>
  <si>
    <t>viva презервативы</t>
  </si>
  <si>
    <t>салфетки спиртовые 135х185</t>
  </si>
  <si>
    <t>картины природа</t>
  </si>
  <si>
    <t>швабра с вертикальным отжимом</t>
  </si>
  <si>
    <t>44526788</t>
  </si>
  <si>
    <t>рапа</t>
  </si>
  <si>
    <t>skills одежда</t>
  </si>
  <si>
    <t xml:space="preserve">активатор </t>
  </si>
  <si>
    <t>ali</t>
  </si>
  <si>
    <t>клинок зеницу</t>
  </si>
  <si>
    <t>трансформер цифра</t>
  </si>
  <si>
    <t>миталоискатель</t>
  </si>
  <si>
    <t>газовый баллон 5л</t>
  </si>
  <si>
    <t>платформе обувь на высокой</t>
  </si>
  <si>
    <t>сережки серебро 925 с жемчугом</t>
  </si>
  <si>
    <t>женские кардиганы из вискозы большие размеры</t>
  </si>
  <si>
    <t>40819575</t>
  </si>
  <si>
    <t>novosvit с витамином c</t>
  </si>
  <si>
    <t>бидоны</t>
  </si>
  <si>
    <t>автокресло на колесах</t>
  </si>
  <si>
    <t>стекло на а50</t>
  </si>
  <si>
    <t>мемо динозавры</t>
  </si>
  <si>
    <t xml:space="preserve">футболка с шортами </t>
  </si>
  <si>
    <t>непромокаемые детские штаны</t>
  </si>
  <si>
    <t>набор бокалов под вино</t>
  </si>
  <si>
    <t>удлинитель с выключателем</t>
  </si>
  <si>
    <t>коньки ролики 2 в 1 детские</t>
  </si>
  <si>
    <t>s20 plus</t>
  </si>
  <si>
    <t>пальто женское zolla</t>
  </si>
  <si>
    <t>зеркало выдвижное</t>
  </si>
  <si>
    <t>tsuyoki fugaz</t>
  </si>
  <si>
    <t>джинсы женские на полных</t>
  </si>
  <si>
    <t>портные ножницы</t>
  </si>
  <si>
    <t>кокосовые сливки сухие</t>
  </si>
  <si>
    <t>женские босоножки на танкетке летние</t>
  </si>
  <si>
    <t>носки бэтмен</t>
  </si>
  <si>
    <t>бумажные наклейки</t>
  </si>
  <si>
    <t>izafa</t>
  </si>
  <si>
    <t>75531940</t>
  </si>
  <si>
    <t>бежевый жилет</t>
  </si>
  <si>
    <t xml:space="preserve">рюкзак женский городской </t>
  </si>
  <si>
    <t>лаки набор</t>
  </si>
  <si>
    <t>желтый галстук</t>
  </si>
  <si>
    <t>джинсовый женский сарафан</t>
  </si>
  <si>
    <t>гель прелесть</t>
  </si>
  <si>
    <t>спирулина таблетки</t>
  </si>
  <si>
    <t>тетради со сменными блоками</t>
  </si>
  <si>
    <t>брюки облегающие</t>
  </si>
  <si>
    <t>пьер карден босоножки</t>
  </si>
  <si>
    <t>gillette fusion power</t>
  </si>
  <si>
    <t>шопиры</t>
  </si>
  <si>
    <t xml:space="preserve">оргонайзер </t>
  </si>
  <si>
    <t>картина по номерам холодное сердце</t>
  </si>
  <si>
    <t>сумка хермес</t>
  </si>
  <si>
    <t>атака титанов шоппер</t>
  </si>
  <si>
    <t>touche магазин</t>
  </si>
  <si>
    <t>шторка в авто</t>
  </si>
  <si>
    <t>бутылка блендер</t>
  </si>
  <si>
    <t>fnaf футболка</t>
  </si>
  <si>
    <t>защитное стекло samsung a22s 5g</t>
  </si>
  <si>
    <t>многоразовые капсулы nespresso</t>
  </si>
  <si>
    <t>valori шампунь сухой</t>
  </si>
  <si>
    <t>тапочки денские</t>
  </si>
  <si>
    <t>asics tarther og</t>
  </si>
  <si>
    <t>haylou gt5</t>
  </si>
  <si>
    <t>pasabache</t>
  </si>
  <si>
    <t>стикер на одежду</t>
  </si>
  <si>
    <t>кубик рубик 5х5</t>
  </si>
  <si>
    <t xml:space="preserve">clarans </t>
  </si>
  <si>
    <t>стирилизатор</t>
  </si>
  <si>
    <t>lessi костюм</t>
  </si>
  <si>
    <t>наушники на iphone 11</t>
  </si>
  <si>
    <t xml:space="preserve">футболка душнила </t>
  </si>
  <si>
    <t>кварц лампа</t>
  </si>
  <si>
    <t>футболки женские с паетками</t>
  </si>
  <si>
    <t>za13</t>
  </si>
  <si>
    <t>фруктовка</t>
  </si>
  <si>
    <t>розовый монстр</t>
  </si>
  <si>
    <t>шапка тыква</t>
  </si>
  <si>
    <t>кроссовки женские леопард</t>
  </si>
  <si>
    <t>тушь с ворсинками</t>
  </si>
  <si>
    <t>костюм женский рубчик</t>
  </si>
  <si>
    <t>носки кружевные женские</t>
  </si>
  <si>
    <t>освежители воздуха glade</t>
  </si>
  <si>
    <t>elis пальто</t>
  </si>
  <si>
    <t>bungo stray dogs</t>
  </si>
  <si>
    <t>soap labs</t>
  </si>
  <si>
    <t>ollin megapolis черный рис</t>
  </si>
  <si>
    <t>cotonhil</t>
  </si>
  <si>
    <t>oskar</t>
  </si>
  <si>
    <t>замок амбарный</t>
  </si>
  <si>
    <t>43380269</t>
  </si>
  <si>
    <t>18274294</t>
  </si>
  <si>
    <t>ремешок на samsung galaxy watch</t>
  </si>
  <si>
    <t>ционит</t>
  </si>
  <si>
    <t>вода стэлмас магний</t>
  </si>
  <si>
    <t>condom</t>
  </si>
  <si>
    <t>платье на выпускной девочке 10 лет</t>
  </si>
  <si>
    <t>14644284</t>
  </si>
  <si>
    <t>mexico</t>
  </si>
  <si>
    <t>паста песто</t>
  </si>
  <si>
    <t>кореш</t>
  </si>
  <si>
    <t>разат лукум</t>
  </si>
  <si>
    <t xml:space="preserve">естель маска </t>
  </si>
  <si>
    <t>одень мишку</t>
  </si>
  <si>
    <t>мини кирпичики</t>
  </si>
  <si>
    <t>сыворотка maskoholic</t>
  </si>
  <si>
    <t>adidas москва</t>
  </si>
  <si>
    <t>shaik 197</t>
  </si>
  <si>
    <t>пробник крема</t>
  </si>
  <si>
    <t>свмтшот</t>
  </si>
  <si>
    <t>фотообои граффити</t>
  </si>
  <si>
    <t>10591972</t>
  </si>
  <si>
    <t>66382047</t>
  </si>
  <si>
    <t>clip 4</t>
  </si>
  <si>
    <t>kwb</t>
  </si>
  <si>
    <t>телев</t>
  </si>
  <si>
    <t>зимние брюки</t>
  </si>
  <si>
    <t>твое футболки оверсайз</t>
  </si>
  <si>
    <t>куртка весна оверсайз</t>
  </si>
  <si>
    <t>помидоры маринованные</t>
  </si>
  <si>
    <t>держатель авто</t>
  </si>
  <si>
    <t>игрушка цветок</t>
  </si>
  <si>
    <t>realme gt neo 2 чехол</t>
  </si>
  <si>
    <t xml:space="preserve">шаравары </t>
  </si>
  <si>
    <t>effect color</t>
  </si>
  <si>
    <t>кошачий корм пурина</t>
  </si>
  <si>
    <t>taccardi ботинки женские</t>
  </si>
  <si>
    <t>13303639</t>
  </si>
  <si>
    <t>сумка kors michael</t>
  </si>
  <si>
    <t>форма мороженое</t>
  </si>
  <si>
    <t>belmort</t>
  </si>
  <si>
    <t>противопаразитарный комплекс</t>
  </si>
  <si>
    <t>кроссовки 29</t>
  </si>
  <si>
    <t>чехол на телефон геншин</t>
  </si>
  <si>
    <t>кабель xlr</t>
  </si>
  <si>
    <t>never hoodie</t>
  </si>
  <si>
    <t>универсальные авточехлы</t>
  </si>
  <si>
    <t>линимент</t>
  </si>
  <si>
    <t xml:space="preserve">кольцо на палец </t>
  </si>
  <si>
    <t>пеленка из муслина</t>
  </si>
  <si>
    <t>59508514</t>
  </si>
  <si>
    <t>twoface</t>
  </si>
  <si>
    <t>голубой шарф</t>
  </si>
  <si>
    <t>протеин без сахар</t>
  </si>
  <si>
    <t>штора одна</t>
  </si>
  <si>
    <t xml:space="preserve">элизар отбеливатель </t>
  </si>
  <si>
    <t>наушники беспроводные i100</t>
  </si>
  <si>
    <t>iso sensation</t>
  </si>
  <si>
    <t>печенье орео мини</t>
  </si>
  <si>
    <t>givenchy ange ou demon</t>
  </si>
  <si>
    <t>мини двигатель</t>
  </si>
  <si>
    <t>металлическое ведро</t>
  </si>
  <si>
    <t>доктор клаус</t>
  </si>
  <si>
    <t>набор наклеек на телефон</t>
  </si>
  <si>
    <t>штаны скинни</t>
  </si>
  <si>
    <t>domik poli</t>
  </si>
  <si>
    <t>императрица furs</t>
  </si>
  <si>
    <t xml:space="preserve">платье беларусь </t>
  </si>
  <si>
    <t>маски тканевые набор</t>
  </si>
  <si>
    <t>автомобильный чайник 24</t>
  </si>
  <si>
    <t>моторное масло татнефть</t>
  </si>
  <si>
    <t>штаны в клетку мужские зауженные</t>
  </si>
  <si>
    <t>аниме наклейки 50 шт</t>
  </si>
  <si>
    <t>reebok женские спортивные штаны</t>
  </si>
  <si>
    <t>givenchy very irresistible</t>
  </si>
  <si>
    <t>гольфы женские с рисунком</t>
  </si>
  <si>
    <t>платье светлое длинное</t>
  </si>
  <si>
    <t>белые джинсы женские клеш</t>
  </si>
  <si>
    <t>часы детские наручные электронные</t>
  </si>
  <si>
    <t xml:space="preserve">масло кастрол </t>
  </si>
  <si>
    <t>журнал boutique</t>
  </si>
  <si>
    <t xml:space="preserve">dress </t>
  </si>
  <si>
    <t>бергамо</t>
  </si>
  <si>
    <t>веб камера 1080</t>
  </si>
  <si>
    <t>микроиглы</t>
  </si>
  <si>
    <t>детские наручники</t>
  </si>
  <si>
    <t>е34</t>
  </si>
  <si>
    <t>43814136</t>
  </si>
  <si>
    <t>баулы</t>
  </si>
  <si>
    <t>от акне крем</t>
  </si>
  <si>
    <t>наматрасник непромокаемый 90х190</t>
  </si>
  <si>
    <t>шоколад белочка</t>
  </si>
  <si>
    <t>25619173\n\n4\n</t>
  </si>
  <si>
    <t>женские босоножки летние на танкетке</t>
  </si>
  <si>
    <t>zeroh2o</t>
  </si>
  <si>
    <t>бодров книга</t>
  </si>
  <si>
    <t>увлажнение тела</t>
  </si>
  <si>
    <t>колготки женские 6 размер</t>
  </si>
  <si>
    <t>корж бисквитный</t>
  </si>
  <si>
    <t>ayome</t>
  </si>
  <si>
    <t>шорты roxy</t>
  </si>
  <si>
    <t xml:space="preserve">наполнитель соевый </t>
  </si>
  <si>
    <t xml:space="preserve">caramel </t>
  </si>
  <si>
    <t>плед лохматый</t>
  </si>
  <si>
    <t>подставка под пигменты</t>
  </si>
  <si>
    <t>чемодан мужской</t>
  </si>
  <si>
    <t xml:space="preserve">фимо </t>
  </si>
  <si>
    <t xml:space="preserve">чай очищающий </t>
  </si>
  <si>
    <t xml:space="preserve">брюки медицинские женские </t>
  </si>
  <si>
    <t>коликрокодил</t>
  </si>
  <si>
    <t>la forma</t>
  </si>
  <si>
    <t>трусы хендерсон</t>
  </si>
  <si>
    <t xml:space="preserve">накладка на ремень безопасности </t>
  </si>
  <si>
    <t>карты таро оракул</t>
  </si>
  <si>
    <t>eleo</t>
  </si>
  <si>
    <t>металоискатель пират</t>
  </si>
  <si>
    <t>обувь повара</t>
  </si>
  <si>
    <t>brilliant noir</t>
  </si>
  <si>
    <t>набор махровых полотенец банных</t>
  </si>
  <si>
    <t>стопорки</t>
  </si>
  <si>
    <t>сироп кофе</t>
  </si>
  <si>
    <t>дроби</t>
  </si>
  <si>
    <t>статуэтка фортуна</t>
  </si>
  <si>
    <t xml:space="preserve">часы восток </t>
  </si>
  <si>
    <t>держатель микрофона</t>
  </si>
  <si>
    <t>серьги кошка</t>
  </si>
  <si>
    <t>джинсы мудские</t>
  </si>
  <si>
    <t>лук жаренный</t>
  </si>
  <si>
    <t xml:space="preserve">алмаз </t>
  </si>
  <si>
    <t>пиратка</t>
  </si>
  <si>
    <t>простынь на резинке сказка</t>
  </si>
  <si>
    <t>платье женский летний</t>
  </si>
  <si>
    <t xml:space="preserve">термоконтейнер </t>
  </si>
  <si>
    <t xml:space="preserve"> synergetic</t>
  </si>
  <si>
    <t>мужские карго</t>
  </si>
  <si>
    <t>чаевые</t>
  </si>
  <si>
    <t>50315017</t>
  </si>
  <si>
    <t xml:space="preserve">aidini </t>
  </si>
  <si>
    <t>top shop nails</t>
  </si>
  <si>
    <t>47471708</t>
  </si>
  <si>
    <t>goblin</t>
  </si>
  <si>
    <t xml:space="preserve">жилет женский спортивный </t>
  </si>
  <si>
    <t>бортовка</t>
  </si>
  <si>
    <t>millennium</t>
  </si>
  <si>
    <t>финские сети</t>
  </si>
  <si>
    <t>рыболовный зонт</t>
  </si>
  <si>
    <t>l карнитин таблетки</t>
  </si>
  <si>
    <t>босоножки летние женские на танкетке</t>
  </si>
  <si>
    <t xml:space="preserve">набор трусы женские </t>
  </si>
  <si>
    <t>щетка фурминатор</t>
  </si>
  <si>
    <t xml:space="preserve">довлатов </t>
  </si>
  <si>
    <t>gulliver обувь</t>
  </si>
  <si>
    <t>голубые женские джинсы</t>
  </si>
  <si>
    <t>берлинго рюкзак</t>
  </si>
  <si>
    <t>nokia кнопочный</t>
  </si>
  <si>
    <t>чайник с прессом</t>
  </si>
  <si>
    <t>наклейка ford</t>
  </si>
  <si>
    <t>xtvjlfy</t>
  </si>
  <si>
    <t>шуруповерт пит</t>
  </si>
  <si>
    <t>постель 1,5</t>
  </si>
  <si>
    <t>карниз в ванну</t>
  </si>
  <si>
    <t>трусики xl</t>
  </si>
  <si>
    <t>круглый пуф</t>
  </si>
  <si>
    <t>термо маска</t>
  </si>
  <si>
    <t>70737005</t>
  </si>
  <si>
    <t>день победы поделка</t>
  </si>
  <si>
    <t>игрушка хагги ваги</t>
  </si>
  <si>
    <t>infinix телефон</t>
  </si>
  <si>
    <t>пальто concept club</t>
  </si>
  <si>
    <t>джемпер на девочку подростка</t>
  </si>
  <si>
    <t>кольцо из каучука с золотом</t>
  </si>
  <si>
    <t xml:space="preserve">хендерсон </t>
  </si>
  <si>
    <t>сср</t>
  </si>
  <si>
    <t>медицинский костюм хлопок женский</t>
  </si>
  <si>
    <t>vt cosmetic</t>
  </si>
  <si>
    <t>29021894</t>
  </si>
  <si>
    <t>sioux</t>
  </si>
  <si>
    <t xml:space="preserve">ремень мужской кожаный </t>
  </si>
  <si>
    <t>нассим талеб</t>
  </si>
  <si>
    <t>eliva</t>
  </si>
  <si>
    <t>jbl 200</t>
  </si>
  <si>
    <t>летний пуховик</t>
  </si>
  <si>
    <t>martin</t>
  </si>
  <si>
    <t>кольцо регулируемое женское</t>
  </si>
  <si>
    <t>chicco лето</t>
  </si>
  <si>
    <t>ntl continent</t>
  </si>
  <si>
    <t>солнцезащитные очки мужские ray ban</t>
  </si>
  <si>
    <t>одежда zarina</t>
  </si>
  <si>
    <t xml:space="preserve">матрасы надувные </t>
  </si>
  <si>
    <t>стеллаж 6 секций</t>
  </si>
  <si>
    <t>врикшамла</t>
  </si>
  <si>
    <t>ln fashion</t>
  </si>
  <si>
    <t xml:space="preserve">lipikar </t>
  </si>
  <si>
    <t>стиральной порошок</t>
  </si>
  <si>
    <t>жидкое мыло грасс</t>
  </si>
  <si>
    <t>kiss beauty маска</t>
  </si>
  <si>
    <t>wildwins девочки</t>
  </si>
  <si>
    <t>арбалеты</t>
  </si>
  <si>
    <t>снуд женский демисезон комплект шапка</t>
  </si>
  <si>
    <t>кодеин</t>
  </si>
  <si>
    <t>плащ на синтепоне</t>
  </si>
  <si>
    <t>гарант</t>
  </si>
  <si>
    <t>фирменные пакеты</t>
  </si>
  <si>
    <t>ирригатор revyline rl 100</t>
  </si>
  <si>
    <t>циновит крем</t>
  </si>
  <si>
    <t>шлепки женские найк</t>
  </si>
  <si>
    <t>наушники андроид</t>
  </si>
  <si>
    <t>vse po 100 / костюм спортивный</t>
  </si>
  <si>
    <t>набор декоративной косметики женский</t>
  </si>
  <si>
    <t>после загара крем</t>
  </si>
  <si>
    <t>мраморное постельное белье</t>
  </si>
  <si>
    <t>semicvet</t>
  </si>
  <si>
    <t>rjkmwf</t>
  </si>
  <si>
    <t>психокидс</t>
  </si>
  <si>
    <t>rosher</t>
  </si>
  <si>
    <t xml:space="preserve">cottage </t>
  </si>
  <si>
    <t>подследники кружевные</t>
  </si>
  <si>
    <t xml:space="preserve">кант </t>
  </si>
  <si>
    <t xml:space="preserve">hb </t>
  </si>
  <si>
    <t>нитки красные</t>
  </si>
  <si>
    <t>forti flora</t>
  </si>
  <si>
    <t xml:space="preserve">штиль </t>
  </si>
  <si>
    <t>костюм женский 52</t>
  </si>
  <si>
    <t>сокровища</t>
  </si>
  <si>
    <t>чай натуральный</t>
  </si>
  <si>
    <t>брелок пежо</t>
  </si>
  <si>
    <t>кружка с лошадью</t>
  </si>
  <si>
    <t xml:space="preserve">just hair </t>
  </si>
  <si>
    <t>платье из натуральных тканей</t>
  </si>
  <si>
    <t>часы женские с браслетом</t>
  </si>
  <si>
    <t>феи disney</t>
  </si>
  <si>
    <t>кольцо маленький принц</t>
  </si>
  <si>
    <t>флешка samsung</t>
  </si>
  <si>
    <t>72738009</t>
  </si>
  <si>
    <t>вместе с полиной</t>
  </si>
  <si>
    <t>тональный крем ballet</t>
  </si>
  <si>
    <t>горшок kidwick</t>
  </si>
  <si>
    <t>игровой комплекс детский</t>
  </si>
  <si>
    <t>наруто маска</t>
  </si>
  <si>
    <t>носки телесные</t>
  </si>
  <si>
    <t>кольца с черепом</t>
  </si>
  <si>
    <t xml:space="preserve">зеркальные наклейки </t>
  </si>
  <si>
    <t>bio drone</t>
  </si>
  <si>
    <t>масло 0w30</t>
  </si>
  <si>
    <t xml:space="preserve">футболки модные </t>
  </si>
  <si>
    <t xml:space="preserve">cbd </t>
  </si>
  <si>
    <t>футболки мама и дочка</t>
  </si>
  <si>
    <t>kraken</t>
  </si>
  <si>
    <t>юбка-карандаш с завышенной талией</t>
  </si>
  <si>
    <t>xesha</t>
  </si>
  <si>
    <t>kumpoo</t>
  </si>
  <si>
    <t>туфли на грубой подошве</t>
  </si>
  <si>
    <t>полки под иконы</t>
  </si>
  <si>
    <t>термошорты спортивные</t>
  </si>
  <si>
    <t>дактмакура</t>
  </si>
  <si>
    <t xml:space="preserve">магазины </t>
  </si>
  <si>
    <t>нож вилка ложка</t>
  </si>
  <si>
    <t>fiszman</t>
  </si>
  <si>
    <t>марксизм</t>
  </si>
  <si>
    <t>дезодорант женский dove невидимый</t>
  </si>
  <si>
    <t>for my dog</t>
  </si>
  <si>
    <t>спортивный костюм мужской серый</t>
  </si>
  <si>
    <t>боди на шнуровке</t>
  </si>
  <si>
    <t>48625028</t>
  </si>
  <si>
    <t>59914257</t>
  </si>
  <si>
    <t>victoria kiss</t>
  </si>
  <si>
    <t>39781195</t>
  </si>
  <si>
    <t xml:space="preserve">kloger </t>
  </si>
  <si>
    <t xml:space="preserve">матрица </t>
  </si>
  <si>
    <t>ботинки зимние натуральный мех</t>
  </si>
  <si>
    <t>браслет змейка</t>
  </si>
  <si>
    <t>футболки с медведем</t>
  </si>
  <si>
    <t>длинное платье вечернее размеры большие</t>
  </si>
  <si>
    <t>кроссовки мужские томми</t>
  </si>
  <si>
    <t>eleganzza перчатки</t>
  </si>
  <si>
    <t>накладные губы</t>
  </si>
  <si>
    <t>измеритель температуры</t>
  </si>
  <si>
    <t>пирамиды</t>
  </si>
  <si>
    <t>smart watch x22 pro</t>
  </si>
  <si>
    <t>68583354</t>
  </si>
  <si>
    <t>топ женский офисный</t>
  </si>
  <si>
    <t>посыпка серебро</t>
  </si>
  <si>
    <t>63363655</t>
  </si>
  <si>
    <t>наклейки на автомобиль z</t>
  </si>
  <si>
    <t>ral</t>
  </si>
  <si>
    <t>анаэробный герметик</t>
  </si>
  <si>
    <t>шнур на iphone</t>
  </si>
  <si>
    <t>костюмы летние мужские</t>
  </si>
  <si>
    <t>леггинсы женские рубчик</t>
  </si>
  <si>
    <t>антимозоль</t>
  </si>
  <si>
    <t xml:space="preserve">барьер эксперт </t>
  </si>
  <si>
    <t>utrai</t>
  </si>
  <si>
    <t>schwarzkopf professional bonacure</t>
  </si>
  <si>
    <t>royal canin regular sensible</t>
  </si>
  <si>
    <t>овощи из полимерной</t>
  </si>
  <si>
    <t>женские сумки летние</t>
  </si>
  <si>
    <t>могнитола</t>
  </si>
  <si>
    <t>cocochoco intensive</t>
  </si>
  <si>
    <t>сарафан ostin</t>
  </si>
  <si>
    <t xml:space="preserve">книга с окошками </t>
  </si>
  <si>
    <t>силикомарт</t>
  </si>
  <si>
    <t>28291424</t>
  </si>
  <si>
    <t>платье миди с запахом</t>
  </si>
  <si>
    <t xml:space="preserve">crown perfumes </t>
  </si>
  <si>
    <t>псул</t>
  </si>
  <si>
    <t>синий кот</t>
  </si>
  <si>
    <t>hiper наушники</t>
  </si>
  <si>
    <t>msgm обувь</t>
  </si>
  <si>
    <t>стекло на самсунг а 20</t>
  </si>
  <si>
    <t>москвич 2141</t>
  </si>
  <si>
    <t xml:space="preserve">вещалка </t>
  </si>
  <si>
    <t>цепь грм</t>
  </si>
  <si>
    <t>duker 303</t>
  </si>
  <si>
    <t>наклейка на бензобак</t>
  </si>
  <si>
    <t>нож на палец</t>
  </si>
  <si>
    <t>резетки</t>
  </si>
  <si>
    <t xml:space="preserve">attack </t>
  </si>
  <si>
    <t>коран с переводом</t>
  </si>
  <si>
    <t>монстр напиток</t>
  </si>
  <si>
    <t xml:space="preserve">бензонасос </t>
  </si>
  <si>
    <t>cytolife</t>
  </si>
  <si>
    <t xml:space="preserve">наборы посуды </t>
  </si>
  <si>
    <t>асадов стихи</t>
  </si>
  <si>
    <t>тапки домашние мужские кожаные</t>
  </si>
  <si>
    <t>микрофон вокальный</t>
  </si>
  <si>
    <t>поднос одноразовый</t>
  </si>
  <si>
    <t>удочки летние</t>
  </si>
  <si>
    <t>кастр</t>
  </si>
  <si>
    <t>la rosa хайлайтер</t>
  </si>
  <si>
    <t>корсет тривес</t>
  </si>
  <si>
    <t xml:space="preserve"> маркеры</t>
  </si>
  <si>
    <t>aussie маска</t>
  </si>
  <si>
    <t>tais style</t>
  </si>
  <si>
    <t>zte blade a3</t>
  </si>
  <si>
    <t>линейка с волнистой линией</t>
  </si>
  <si>
    <t>подушка из натурального латекса</t>
  </si>
  <si>
    <t>бисер фигурки</t>
  </si>
  <si>
    <t>коробка на замке</t>
  </si>
  <si>
    <t xml:space="preserve">дрожжи пивные </t>
  </si>
  <si>
    <t>защитное стекло на redmi 10s</t>
  </si>
  <si>
    <t>пластырь от пупочной грыжи</t>
  </si>
  <si>
    <t>рюкзак calvin</t>
  </si>
  <si>
    <t>самсунг телефон а51</t>
  </si>
  <si>
    <t>рюкзак рик и морти</t>
  </si>
  <si>
    <t>солнцезащитные очки полароид женские</t>
  </si>
  <si>
    <t>сарафан шелковый</t>
  </si>
  <si>
    <t>ja de</t>
  </si>
  <si>
    <t xml:space="preserve">памперсы мерис </t>
  </si>
  <si>
    <t>fujifilm instax mini</t>
  </si>
  <si>
    <t xml:space="preserve">собака игрушка </t>
  </si>
  <si>
    <t>подгузники- трусики</t>
  </si>
  <si>
    <t>футбольный рюкзак</t>
  </si>
  <si>
    <t>72410228</t>
  </si>
  <si>
    <t>сусло виски</t>
  </si>
  <si>
    <t>столы компьютерные</t>
  </si>
  <si>
    <t xml:space="preserve">пенал  </t>
  </si>
  <si>
    <t xml:space="preserve">лео </t>
  </si>
  <si>
    <t>huawei p smart 2021 телефон</t>
  </si>
  <si>
    <t>giftybox</t>
  </si>
  <si>
    <t>46614569</t>
  </si>
  <si>
    <t>marina vladi</t>
  </si>
  <si>
    <t>левоана</t>
  </si>
  <si>
    <t xml:space="preserve">костюм рабочий женский </t>
  </si>
  <si>
    <t>свитшот женский голубой</t>
  </si>
  <si>
    <t>the дом</t>
  </si>
  <si>
    <t xml:space="preserve">костюм спортивный мужской летний </t>
  </si>
  <si>
    <t>mixit grow pro</t>
  </si>
  <si>
    <t>кольца из белого золота</t>
  </si>
  <si>
    <t>шоппер литература</t>
  </si>
  <si>
    <t>сковорода нмп</t>
  </si>
  <si>
    <t>26406487</t>
  </si>
  <si>
    <t>boudoir от essens</t>
  </si>
  <si>
    <t>fima</t>
  </si>
  <si>
    <t>эмоциональный шантаж</t>
  </si>
  <si>
    <t>72815115</t>
  </si>
  <si>
    <t>семена укроп кустовой</t>
  </si>
  <si>
    <t>кроссовки резиновые</t>
  </si>
  <si>
    <t>хлопковые</t>
  </si>
  <si>
    <t>карус</t>
  </si>
  <si>
    <t>пальто пуховики женские</t>
  </si>
  <si>
    <t>голод книга</t>
  </si>
  <si>
    <t>стекло на самсунг а 30</t>
  </si>
  <si>
    <t>свечи торс</t>
  </si>
  <si>
    <t>картина на стену в спальню</t>
  </si>
  <si>
    <t>14686163</t>
  </si>
  <si>
    <t>член игрушка</t>
  </si>
  <si>
    <t>обувь хегель</t>
  </si>
  <si>
    <t>серж</t>
  </si>
  <si>
    <t>17743607</t>
  </si>
  <si>
    <t>сковорода кукмара 22 см</t>
  </si>
  <si>
    <t>пиджа</t>
  </si>
  <si>
    <t>evle</t>
  </si>
  <si>
    <t>желтый лонгслив</t>
  </si>
  <si>
    <t>kappa сумка</t>
  </si>
  <si>
    <t>тележка самосвал</t>
  </si>
  <si>
    <t>бейсболка red bull</t>
  </si>
  <si>
    <t>жемчужный бисер</t>
  </si>
  <si>
    <t>шары маме</t>
  </si>
  <si>
    <t>духи нарцисс</t>
  </si>
  <si>
    <t>мебелин</t>
  </si>
  <si>
    <t>кукла барби йога</t>
  </si>
  <si>
    <t>браслет на ми бенд 3</t>
  </si>
  <si>
    <t>набор благовоний</t>
  </si>
  <si>
    <t>lego 60197</t>
  </si>
  <si>
    <t>шарики воздушные белые</t>
  </si>
  <si>
    <t>41941880</t>
  </si>
  <si>
    <t>эспадрильи босоножки</t>
  </si>
  <si>
    <t>бусы желтые</t>
  </si>
  <si>
    <t>стекло самсунг а7</t>
  </si>
  <si>
    <t>подарочный набор приправ</t>
  </si>
  <si>
    <t>поезд ласточка</t>
  </si>
  <si>
    <t xml:space="preserve">легкое летнее платье </t>
  </si>
  <si>
    <t>хорек игрушка</t>
  </si>
  <si>
    <t>картифлекс</t>
  </si>
  <si>
    <t>шорты рубчик</t>
  </si>
  <si>
    <t>lego adidas</t>
  </si>
  <si>
    <t>кроссовки белые женские натуральные</t>
  </si>
  <si>
    <t>носки в упаковке</t>
  </si>
  <si>
    <t>картина по номером</t>
  </si>
  <si>
    <t>porte</t>
  </si>
  <si>
    <t>чехол honor x 8</t>
  </si>
  <si>
    <t>порошок стир</t>
  </si>
  <si>
    <t>15631218</t>
  </si>
  <si>
    <t>гелевые тени</t>
  </si>
  <si>
    <t xml:space="preserve">кроссовки мужские весна </t>
  </si>
  <si>
    <t>iphone 7plus телефон</t>
  </si>
  <si>
    <t>гуашь малевич</t>
  </si>
  <si>
    <t>кофе со вкусом ореха</t>
  </si>
  <si>
    <t>круг войлочный</t>
  </si>
  <si>
    <t>телефон samsung s20 fe</t>
  </si>
  <si>
    <t>эмоциональный интеллект книга</t>
  </si>
  <si>
    <t xml:space="preserve">таблетницы </t>
  </si>
  <si>
    <t>зеленые штаны женские</t>
  </si>
  <si>
    <t>водолазка с разрезом</t>
  </si>
  <si>
    <t>cera vi</t>
  </si>
  <si>
    <t>10691405</t>
  </si>
  <si>
    <t xml:space="preserve">подушки ортопедические </t>
  </si>
  <si>
    <t>лонгслив мальчику</t>
  </si>
  <si>
    <t>протеин без добавок</t>
  </si>
  <si>
    <t>terminator</t>
  </si>
  <si>
    <t>очки armani exchange</t>
  </si>
  <si>
    <t>маленький сейф</t>
  </si>
  <si>
    <t>браслет из страз</t>
  </si>
  <si>
    <t>манго женское одежда</t>
  </si>
  <si>
    <t>што</t>
  </si>
  <si>
    <t>бума</t>
  </si>
  <si>
    <t>бра спортивный топ</t>
  </si>
  <si>
    <t>lasagrada</t>
  </si>
  <si>
    <t>витамин д3 здоровье</t>
  </si>
  <si>
    <t>kidli</t>
  </si>
  <si>
    <t>7174424</t>
  </si>
  <si>
    <t>жалюзи на двери</t>
  </si>
  <si>
    <t>стекло samsung a30 защитное</t>
  </si>
  <si>
    <t xml:space="preserve">штаны коричневые </t>
  </si>
  <si>
    <t>топ кардиган</t>
  </si>
  <si>
    <t>футболки красивые</t>
  </si>
  <si>
    <t>картинки по номерам аниме</t>
  </si>
  <si>
    <t>геншин импак</t>
  </si>
  <si>
    <t>защитное стекло на infinix hot 10 play</t>
  </si>
  <si>
    <t>40161951</t>
  </si>
  <si>
    <t>64981006</t>
  </si>
  <si>
    <t>off spring</t>
  </si>
  <si>
    <t>бессмертник семена</t>
  </si>
  <si>
    <t>apolloget</t>
  </si>
  <si>
    <t>костюм из латекса</t>
  </si>
  <si>
    <t>рюта кавашима тренируй свой мозг</t>
  </si>
  <si>
    <t>кроссовки мужские  летние</t>
  </si>
  <si>
    <t>шампунь с кислотами</t>
  </si>
  <si>
    <t>женское одежда</t>
  </si>
  <si>
    <t>l глютамин</t>
  </si>
  <si>
    <t>светофильтр хамелеон</t>
  </si>
  <si>
    <t xml:space="preserve">постельное белье 1 спальное </t>
  </si>
  <si>
    <t>платье мини белое</t>
  </si>
  <si>
    <t>moonwalk</t>
  </si>
  <si>
    <t>витамины c</t>
  </si>
  <si>
    <t>а дома лучше</t>
  </si>
  <si>
    <t>terranova футболка</t>
  </si>
  <si>
    <t>57829460</t>
  </si>
  <si>
    <t>passat b7</t>
  </si>
  <si>
    <t>багажный бокс</t>
  </si>
  <si>
    <t>тент на качелю</t>
  </si>
  <si>
    <t>трикотажный топ с рукавами</t>
  </si>
  <si>
    <t xml:space="preserve">befree футболки </t>
  </si>
  <si>
    <t>маска кальмар</t>
  </si>
  <si>
    <t>26458929</t>
  </si>
  <si>
    <t>подвесные погремушки</t>
  </si>
  <si>
    <t>foxberry</t>
  </si>
  <si>
    <t>манга семь смертных грехов</t>
  </si>
  <si>
    <t>меланотан 2</t>
  </si>
  <si>
    <t>amoy</t>
  </si>
  <si>
    <t>от клещей и комаров</t>
  </si>
  <si>
    <t xml:space="preserve">крафт коробка </t>
  </si>
  <si>
    <t>lego мини фигурки</t>
  </si>
  <si>
    <t>слайдеры гарри поттер</t>
  </si>
  <si>
    <t>пылесос deerma dx700</t>
  </si>
  <si>
    <t xml:space="preserve">костюм домашний женский с брюками </t>
  </si>
  <si>
    <t>be beauty</t>
  </si>
  <si>
    <t>майка и трусы женские</t>
  </si>
  <si>
    <t>35322357</t>
  </si>
  <si>
    <t>арабские прописи</t>
  </si>
  <si>
    <t>dog jog обувь</t>
  </si>
  <si>
    <t>кольцо с лабрадором</t>
  </si>
  <si>
    <t>острый нос</t>
  </si>
  <si>
    <t>чесночный перец</t>
  </si>
  <si>
    <t>сердцевина замка</t>
  </si>
  <si>
    <t xml:space="preserve">mannol </t>
  </si>
  <si>
    <t xml:space="preserve">puma шорты </t>
  </si>
  <si>
    <t>брызговики на фольксваген</t>
  </si>
  <si>
    <t>petrp</t>
  </si>
  <si>
    <t>38392591</t>
  </si>
  <si>
    <t>crime beat</t>
  </si>
  <si>
    <t>приходный кассовый ордер</t>
  </si>
  <si>
    <t>джогеры штаны мужские</t>
  </si>
  <si>
    <t xml:space="preserve">соки детские </t>
  </si>
  <si>
    <t>кружка бравл</t>
  </si>
  <si>
    <t>щетка капа</t>
  </si>
  <si>
    <t>сказкина платье ольга</t>
  </si>
  <si>
    <t>стерилизатор шариковый</t>
  </si>
  <si>
    <t>widex</t>
  </si>
  <si>
    <t>велюровый топ</t>
  </si>
  <si>
    <t>рюкзак женский zain</t>
  </si>
  <si>
    <t>ревлон помада</t>
  </si>
  <si>
    <t>гранаты игрушечные</t>
  </si>
  <si>
    <t>чай пуэр зеленый</t>
  </si>
  <si>
    <t>биокор</t>
  </si>
  <si>
    <t>пальто желтое женское</t>
  </si>
  <si>
    <t>offspring подгузники m</t>
  </si>
  <si>
    <t>sesderma salises</t>
  </si>
  <si>
    <t>asus смартфон</t>
  </si>
  <si>
    <t>футболка с рукавами фонарик</t>
  </si>
  <si>
    <t>полесье тачка</t>
  </si>
  <si>
    <t>белье евро</t>
  </si>
  <si>
    <t>reebok aztrek</t>
  </si>
  <si>
    <t>udgy женский</t>
  </si>
  <si>
    <t>шорты мужские nike pro</t>
  </si>
  <si>
    <t>izum_gastroroom</t>
  </si>
  <si>
    <t>42091412</t>
  </si>
  <si>
    <t>пудель игрушка</t>
  </si>
  <si>
    <t xml:space="preserve">шейный платок </t>
  </si>
  <si>
    <t>hochland</t>
  </si>
  <si>
    <t>laica</t>
  </si>
  <si>
    <t>шампунь 750 мл</t>
  </si>
  <si>
    <t xml:space="preserve">кеды белые детские </t>
  </si>
  <si>
    <t>наклейка на коробку</t>
  </si>
  <si>
    <t>торпеда</t>
  </si>
  <si>
    <t>true island</t>
  </si>
  <si>
    <t>кольца череп</t>
  </si>
  <si>
    <t>фатин черный</t>
  </si>
  <si>
    <t>штампинг</t>
  </si>
  <si>
    <t>66602864</t>
  </si>
  <si>
    <t>юбка макси в цветочек</t>
  </si>
  <si>
    <t>rehnrf ;tycrfz</t>
  </si>
  <si>
    <t>косуха из экокожи</t>
  </si>
  <si>
    <t>комплекс витаминов в</t>
  </si>
  <si>
    <t>чехол на телефон redmi 5 plus</t>
  </si>
  <si>
    <t>комод в шкаф</t>
  </si>
  <si>
    <t>детские стаканы</t>
  </si>
  <si>
    <t>sunnydress</t>
  </si>
  <si>
    <t>женские брюки в клетку классические</t>
  </si>
  <si>
    <t>атлас по географии 6 класс</t>
  </si>
  <si>
    <t xml:space="preserve"> светильник</t>
  </si>
  <si>
    <t>foammen</t>
  </si>
  <si>
    <t>бутыль 19л</t>
  </si>
  <si>
    <t>пиджак женски</t>
  </si>
  <si>
    <t>джинсы с микки маусом</t>
  </si>
  <si>
    <t>58246735</t>
  </si>
  <si>
    <t>книги по английскому</t>
  </si>
  <si>
    <t>киокусинкай</t>
  </si>
  <si>
    <t>30967922</t>
  </si>
  <si>
    <t>скейт игрушка</t>
  </si>
  <si>
    <t>топ под джинсы</t>
  </si>
  <si>
    <t>плакаты на стену ссср</t>
  </si>
  <si>
    <t>тональный крем misha</t>
  </si>
  <si>
    <t>dp kids</t>
  </si>
  <si>
    <t>чирон бейби</t>
  </si>
  <si>
    <t>бутылка 1л</t>
  </si>
  <si>
    <t xml:space="preserve">платье коктельное </t>
  </si>
  <si>
    <t>гордость и предупреждение</t>
  </si>
  <si>
    <t xml:space="preserve">керасис шампунь </t>
  </si>
  <si>
    <t>светильник встраиваемый светодиодный эра</t>
  </si>
  <si>
    <t>киси мисси брелок</t>
  </si>
  <si>
    <t>ножи стандофф</t>
  </si>
  <si>
    <t xml:space="preserve">юбка в школу </t>
  </si>
  <si>
    <t>столик визажиста</t>
  </si>
  <si>
    <t>двойной член</t>
  </si>
  <si>
    <t>кастрюли катюша</t>
  </si>
  <si>
    <t>дневник бриджит джонс</t>
  </si>
  <si>
    <t>рюкзак брендовый</t>
  </si>
  <si>
    <t>видеоплеер</t>
  </si>
  <si>
    <t>cream paraffin</t>
  </si>
  <si>
    <t>футболка набор</t>
  </si>
  <si>
    <t>nazgum</t>
  </si>
  <si>
    <t xml:space="preserve"> кольцо</t>
  </si>
  <si>
    <t>41114555</t>
  </si>
  <si>
    <t>bts носки</t>
  </si>
  <si>
    <t>влажные салфетки умка</t>
  </si>
  <si>
    <t>редми нот 10про</t>
  </si>
  <si>
    <t>гигрометр психометрический</t>
  </si>
  <si>
    <t>сабо спортивные</t>
  </si>
  <si>
    <t>x-lash</t>
  </si>
  <si>
    <t>на карту</t>
  </si>
  <si>
    <t>тушь volume mascara</t>
  </si>
  <si>
    <t>uhlsport</t>
  </si>
  <si>
    <t>коссовки</t>
  </si>
  <si>
    <t>borma</t>
  </si>
  <si>
    <t>тарелка кошка</t>
  </si>
  <si>
    <t>d.i.e.s.</t>
  </si>
  <si>
    <t>redberry</t>
  </si>
  <si>
    <t>гетры черные женские</t>
  </si>
  <si>
    <t>чехол на ручку акпп</t>
  </si>
  <si>
    <t>peg perego prima pappa</t>
  </si>
  <si>
    <t>пижама фламинго</t>
  </si>
  <si>
    <t>постельное белье леди баг и супер кот</t>
  </si>
  <si>
    <t>продел</t>
  </si>
  <si>
    <t>семена гвоздики многолетней</t>
  </si>
  <si>
    <t>любимые сказки</t>
  </si>
  <si>
    <t>лефортовский фарфор елочное украшение и</t>
  </si>
  <si>
    <t>чайник xiaomi mi smart kettle pro</t>
  </si>
  <si>
    <t>зеркальный маркер</t>
  </si>
  <si>
    <t>клевер красный семена</t>
  </si>
  <si>
    <t>крокс сандалии детские</t>
  </si>
  <si>
    <t>очки хамелеон мужские</t>
  </si>
  <si>
    <t>лего лодка</t>
  </si>
  <si>
    <t xml:space="preserve">лонгслив женские </t>
  </si>
  <si>
    <t>jj sport</t>
  </si>
  <si>
    <t>меховые наушники женские</t>
  </si>
  <si>
    <t>minidino жилет</t>
  </si>
  <si>
    <t>утюг электрический</t>
  </si>
  <si>
    <t>mili детский</t>
  </si>
  <si>
    <t>тестер автомобильный</t>
  </si>
  <si>
    <t>худи черные</t>
  </si>
  <si>
    <t>пломбировочный материал</t>
  </si>
  <si>
    <t>туфли лодочки из натуральной кожи</t>
  </si>
  <si>
    <t>протеиновые батончики питание</t>
  </si>
  <si>
    <t>70120831</t>
  </si>
  <si>
    <t xml:space="preserve"> картина по номерам</t>
  </si>
  <si>
    <t>белое кашпо</t>
  </si>
  <si>
    <t>ночник usb</t>
  </si>
  <si>
    <t>набор пасха</t>
  </si>
  <si>
    <t>kardashian</t>
  </si>
  <si>
    <t>pvz</t>
  </si>
  <si>
    <t>варежка шелковица</t>
  </si>
  <si>
    <t>желтый сарафан женский</t>
  </si>
  <si>
    <t>asko</t>
  </si>
  <si>
    <t>финик игрушка</t>
  </si>
  <si>
    <t>trainer</t>
  </si>
  <si>
    <t>сабвуфер автомобильный 12</t>
  </si>
  <si>
    <t>ленты выпускникам</t>
  </si>
  <si>
    <t>шары воздушные серебро</t>
  </si>
  <si>
    <t xml:space="preserve">топ на пуговицах </t>
  </si>
  <si>
    <t xml:space="preserve">броги </t>
  </si>
  <si>
    <t>бюстгальтер силикон</t>
  </si>
  <si>
    <t>комбинезон женский флис</t>
  </si>
  <si>
    <t>kapous blond</t>
  </si>
  <si>
    <t>16886497</t>
  </si>
  <si>
    <t>рубашка из кожи</t>
  </si>
  <si>
    <t>трубы сапоги</t>
  </si>
  <si>
    <t>крсметика</t>
  </si>
  <si>
    <t>11277966</t>
  </si>
  <si>
    <t>флюид тональный крем</t>
  </si>
  <si>
    <t>станешь бабушкой</t>
  </si>
  <si>
    <t>dom market</t>
  </si>
  <si>
    <t xml:space="preserve">сканворды </t>
  </si>
  <si>
    <t>велосипедки голубые</t>
  </si>
  <si>
    <t>бардюр садовый</t>
  </si>
  <si>
    <t>столовый набор 24 предмета</t>
  </si>
  <si>
    <t>корзина на руль велосипеда</t>
  </si>
  <si>
    <t>большие прописи</t>
  </si>
  <si>
    <t>kiels</t>
  </si>
  <si>
    <t>защитное стекло realme c21y</t>
  </si>
  <si>
    <t>возраст эксперт</t>
  </si>
  <si>
    <t>столик гримерный</t>
  </si>
  <si>
    <t>мы дали слово</t>
  </si>
  <si>
    <t>36073684</t>
  </si>
  <si>
    <t>pancakes</t>
  </si>
  <si>
    <t>berlingo apex</t>
  </si>
  <si>
    <t>русский андеграунд</t>
  </si>
  <si>
    <t>piani collection</t>
  </si>
  <si>
    <t>ковропласт</t>
  </si>
  <si>
    <t>айфон 11 pro max</t>
  </si>
  <si>
    <t>сверхъестественное кружка</t>
  </si>
  <si>
    <t>cheek heat</t>
  </si>
  <si>
    <t>плати</t>
  </si>
  <si>
    <t>26839505</t>
  </si>
  <si>
    <t>жакет джинсовый женский</t>
  </si>
  <si>
    <t>кожаные бермуды</t>
  </si>
  <si>
    <t>плюшевый хуй</t>
  </si>
  <si>
    <t>milvis</t>
  </si>
  <si>
    <t>mango женское шорты</t>
  </si>
  <si>
    <t>зеркальный шкаф в ванную</t>
  </si>
  <si>
    <t>спортивные брюки с разрезом</t>
  </si>
  <si>
    <t>широкие брюки женские летние хлопок</t>
  </si>
  <si>
    <t>роблокс вещи</t>
  </si>
  <si>
    <t>бандаж послеоперационный послеродовой</t>
  </si>
  <si>
    <t>бутсы adidas nemeziz</t>
  </si>
  <si>
    <t xml:space="preserve">domix </t>
  </si>
  <si>
    <t>серьги с натуральным изумрудом</t>
  </si>
  <si>
    <t>тату машинка ez tattoo</t>
  </si>
  <si>
    <t>брюки цвета хаки</t>
  </si>
  <si>
    <t xml:space="preserve">полба </t>
  </si>
  <si>
    <t>машинки спецтехника</t>
  </si>
  <si>
    <t>живи200</t>
  </si>
  <si>
    <t>скуби ду одежда</t>
  </si>
  <si>
    <t>бутсы мужские найк</t>
  </si>
  <si>
    <t>estel prima blonde бальзам</t>
  </si>
  <si>
    <t>сандали мужские летние</t>
  </si>
  <si>
    <t>asics обувь кроссовки</t>
  </si>
  <si>
    <t>fran bow</t>
  </si>
  <si>
    <t>костюм сиреноголовый</t>
  </si>
  <si>
    <t>платье в пол повседневное</t>
  </si>
  <si>
    <t>отбеливающий комплекс</t>
  </si>
  <si>
    <t>нистожен. 4</t>
  </si>
  <si>
    <t>поисковый магнит непра</t>
  </si>
  <si>
    <t>брюки ветрозащитные</t>
  </si>
  <si>
    <t>54583449</t>
  </si>
  <si>
    <t>13062053</t>
  </si>
  <si>
    <t>1 доллар</t>
  </si>
  <si>
    <t>компот из сухофруктов</t>
  </si>
  <si>
    <t>топтыгин 2</t>
  </si>
  <si>
    <t>книга бегущий в лабиринте</t>
  </si>
  <si>
    <t xml:space="preserve">футболка мужские </t>
  </si>
  <si>
    <t>идиот достоевский</t>
  </si>
  <si>
    <t>духи noir</t>
  </si>
  <si>
    <t xml:space="preserve">таблетки финиш </t>
  </si>
  <si>
    <t>шпаргалка егэ</t>
  </si>
  <si>
    <t>моющие</t>
  </si>
  <si>
    <t>футболки женские манго</t>
  </si>
  <si>
    <t>шезлонг luxmom</t>
  </si>
  <si>
    <t>платье летнее befree</t>
  </si>
  <si>
    <t>азкары</t>
  </si>
  <si>
    <t>чехол на планшет lenovo tab m10 hd</t>
  </si>
  <si>
    <t>константин лаво</t>
  </si>
  <si>
    <t>тональник кушон</t>
  </si>
  <si>
    <t>брбки женские</t>
  </si>
  <si>
    <t>angel mugler</t>
  </si>
  <si>
    <t>incity леггинсы</t>
  </si>
  <si>
    <t>когтерезы</t>
  </si>
  <si>
    <t>66364821</t>
  </si>
  <si>
    <t>длинное колье</t>
  </si>
  <si>
    <t>дубленка оверсайз</t>
  </si>
  <si>
    <t>gfcnbkf</t>
  </si>
  <si>
    <t xml:space="preserve">fly </t>
  </si>
  <si>
    <t>радио молчание</t>
  </si>
  <si>
    <t>манго топ женский</t>
  </si>
  <si>
    <t>молды силиконовые цветы</t>
  </si>
  <si>
    <t>кроссовки геокс кожаные женские</t>
  </si>
  <si>
    <t>горнолыжные перчатки</t>
  </si>
  <si>
    <t>защитное стекло самсунг а22s</t>
  </si>
  <si>
    <t>incandessence soleil</t>
  </si>
  <si>
    <t>garmetric</t>
  </si>
  <si>
    <t>книга марины рыкалиной</t>
  </si>
  <si>
    <t>парные одежды</t>
  </si>
  <si>
    <t>36657991</t>
  </si>
  <si>
    <t>lavika</t>
  </si>
  <si>
    <t>чехол на гладильную доску 130</t>
  </si>
  <si>
    <t>бахрома платье</t>
  </si>
  <si>
    <t>плащ на весну</t>
  </si>
  <si>
    <t>конфеты с сухофруктами</t>
  </si>
  <si>
    <t>43159045</t>
  </si>
  <si>
    <t xml:space="preserve">бусы мужские </t>
  </si>
  <si>
    <t>kago</t>
  </si>
  <si>
    <t>изики 350 мужские</t>
  </si>
  <si>
    <t>заземление</t>
  </si>
  <si>
    <t>машинка модель</t>
  </si>
  <si>
    <t>носки komax</t>
  </si>
  <si>
    <t>прыгуны детские</t>
  </si>
  <si>
    <t>акупунктурный карандаш</t>
  </si>
  <si>
    <t xml:space="preserve">глаз </t>
  </si>
  <si>
    <t>ch</t>
  </si>
  <si>
    <t>улей дадан</t>
  </si>
  <si>
    <t>крем белобаза</t>
  </si>
  <si>
    <t>на последний звонок</t>
  </si>
  <si>
    <t>sela девочки костюм</t>
  </si>
  <si>
    <t>фартук и косынка</t>
  </si>
  <si>
    <t>снегурочка костюм</t>
  </si>
  <si>
    <t>куртки  женские</t>
  </si>
  <si>
    <t>компрессионные чулки 3 класса компрессии</t>
  </si>
  <si>
    <t>прописи многоразовые</t>
  </si>
  <si>
    <t>обжим</t>
  </si>
  <si>
    <t>куртка avese</t>
  </si>
  <si>
    <t>серьга в ухо золото</t>
  </si>
  <si>
    <t>жакет хлопок</t>
  </si>
  <si>
    <t>симс 4 диск</t>
  </si>
  <si>
    <t>nino pacoli</t>
  </si>
  <si>
    <t>mercon lv</t>
  </si>
  <si>
    <t>подарочный набор кофе чай</t>
  </si>
  <si>
    <t>механические часы с автоподзаводом восток</t>
  </si>
  <si>
    <t>библиотека детского сада</t>
  </si>
  <si>
    <t>кроп-топ твое</t>
  </si>
  <si>
    <t>viaville кардиган</t>
  </si>
  <si>
    <t>ведро пластиковое 20 литров</t>
  </si>
  <si>
    <t>серый маркер</t>
  </si>
  <si>
    <t>очки lacoste</t>
  </si>
  <si>
    <t>игрушка олень</t>
  </si>
  <si>
    <t>skoda karoq</t>
  </si>
  <si>
    <t>фингерборды набор</t>
  </si>
  <si>
    <t xml:space="preserve">eikosha </t>
  </si>
  <si>
    <t>семена лилий</t>
  </si>
  <si>
    <t>мармелпд</t>
  </si>
  <si>
    <t>гибкое стекло скатерть</t>
  </si>
  <si>
    <t>реалми с 11</t>
  </si>
  <si>
    <t>кросовки нью баланс</t>
  </si>
  <si>
    <t>сменные панели charon</t>
  </si>
  <si>
    <t>поло женский лонгслив</t>
  </si>
  <si>
    <t>бомба вонючка</t>
  </si>
  <si>
    <t>чай гринфилд с бергамотом</t>
  </si>
  <si>
    <t>okasi</t>
  </si>
  <si>
    <t>termit кеды</t>
  </si>
  <si>
    <t>dollex</t>
  </si>
  <si>
    <t>автокресло бескаркасное</t>
  </si>
  <si>
    <t>турамин</t>
  </si>
  <si>
    <t>женские колготки 20 ден</t>
  </si>
  <si>
    <t>nova huawei</t>
  </si>
  <si>
    <t>книга про танки</t>
  </si>
  <si>
    <t>носки новорожденному</t>
  </si>
  <si>
    <t xml:space="preserve">lux visage </t>
  </si>
  <si>
    <t>blue fad</t>
  </si>
  <si>
    <t>honor 7x чехол</t>
  </si>
  <si>
    <t>детское питание агуша</t>
  </si>
  <si>
    <t xml:space="preserve">самсунг м12 </t>
  </si>
  <si>
    <t>стаканы с гравировкой</t>
  </si>
  <si>
    <t xml:space="preserve">шорты женские белые </t>
  </si>
  <si>
    <t>мужские кроссовки пума кожаные</t>
  </si>
  <si>
    <t>35112376</t>
  </si>
  <si>
    <t>маска на лицо со стразами</t>
  </si>
  <si>
    <t>fitness батончик</t>
  </si>
  <si>
    <t>джинсы jack &amp; jones</t>
  </si>
  <si>
    <t xml:space="preserve">худи на девочку </t>
  </si>
  <si>
    <t xml:space="preserve">стержни </t>
  </si>
  <si>
    <t>kameya</t>
  </si>
  <si>
    <t xml:space="preserve">honor 50 lite чехол </t>
  </si>
  <si>
    <t>youlala детский</t>
  </si>
  <si>
    <t>мамако смесь</t>
  </si>
  <si>
    <t>живые рыбки</t>
  </si>
  <si>
    <t>мой дом</t>
  </si>
  <si>
    <t>подушки декоротивные</t>
  </si>
  <si>
    <t>черные худи</t>
  </si>
  <si>
    <t>vivian</t>
  </si>
  <si>
    <t>женские сапоги эва</t>
  </si>
  <si>
    <t>кожаный женский рюкзак</t>
  </si>
  <si>
    <t>классный журнал журнал</t>
  </si>
  <si>
    <t>prado сумка</t>
  </si>
  <si>
    <t>солнечные очки с цепочкой</t>
  </si>
  <si>
    <t>цепь из бисера</t>
  </si>
  <si>
    <t>hoky</t>
  </si>
  <si>
    <t>кольцо женское черное</t>
  </si>
  <si>
    <t>чехол на samsung s21 ultra</t>
  </si>
  <si>
    <t>61248335</t>
  </si>
  <si>
    <t>умные часы honor</t>
  </si>
  <si>
    <t>жидкое мыло бархатные ручки</t>
  </si>
  <si>
    <t>милые пластыри</t>
  </si>
  <si>
    <t>ju ju be</t>
  </si>
  <si>
    <t>daniele patrici сумка</t>
  </si>
  <si>
    <t>mem</t>
  </si>
  <si>
    <t>магнитный слайм</t>
  </si>
  <si>
    <t>платье зеленое в цветочек</t>
  </si>
  <si>
    <t>сантри гель</t>
  </si>
  <si>
    <t>патчи на глаза</t>
  </si>
  <si>
    <t>купка nike</t>
  </si>
  <si>
    <t>свечи асд</t>
  </si>
  <si>
    <t>косилки</t>
  </si>
  <si>
    <t>скидка 90%</t>
  </si>
  <si>
    <t>мука caputo</t>
  </si>
  <si>
    <t>lacoste детский</t>
  </si>
  <si>
    <t>bb holika</t>
  </si>
  <si>
    <t xml:space="preserve">декольте </t>
  </si>
  <si>
    <t>элетех</t>
  </si>
  <si>
    <t>carbon pro</t>
  </si>
  <si>
    <t>трусы впитывающие tena</t>
  </si>
  <si>
    <t>виммельбух росмэн</t>
  </si>
  <si>
    <t>ln pro liquid</t>
  </si>
  <si>
    <t>isntree hyaluronic</t>
  </si>
  <si>
    <t>плакат на свадьбу</t>
  </si>
  <si>
    <t>kontex</t>
  </si>
  <si>
    <t>вешалка на присосках</t>
  </si>
  <si>
    <t>книга мадам</t>
  </si>
  <si>
    <t>картридж pasito 2</t>
  </si>
  <si>
    <t>5 литров жидкое мыло</t>
  </si>
  <si>
    <t>непромокаемые трусы женские</t>
  </si>
  <si>
    <t>зонт наоборот женский</t>
  </si>
  <si>
    <t>лиловое платье на свадьбу</t>
  </si>
  <si>
    <t xml:space="preserve">набор чайный </t>
  </si>
  <si>
    <t>maurer &amp; wirtz</t>
  </si>
  <si>
    <t>джефф убийца</t>
  </si>
  <si>
    <t>ткань метражом</t>
  </si>
  <si>
    <t>ив роше набор</t>
  </si>
  <si>
    <t>футболка 2 в 1</t>
  </si>
  <si>
    <t>фанат</t>
  </si>
  <si>
    <t>флаг с древком</t>
  </si>
  <si>
    <t>кислый грунт</t>
  </si>
  <si>
    <t>термос с ситечком 1л</t>
  </si>
  <si>
    <t>толстовка девочка</t>
  </si>
  <si>
    <t>очиститель катышек</t>
  </si>
  <si>
    <t>контрасекс</t>
  </si>
  <si>
    <t>мыло с маслом змеи</t>
  </si>
  <si>
    <t>ведро нержавейка</t>
  </si>
  <si>
    <t>48615084</t>
  </si>
  <si>
    <t>i am wonderful</t>
  </si>
  <si>
    <t>relui</t>
  </si>
  <si>
    <t>махмуд чай</t>
  </si>
  <si>
    <t>овощерезка бернер</t>
  </si>
  <si>
    <t>подарок на 10 лет девочке</t>
  </si>
  <si>
    <t>плиткарез</t>
  </si>
  <si>
    <t>blesk</t>
  </si>
  <si>
    <t>удлинитель строительный</t>
  </si>
  <si>
    <t>трусы женские хлопок слипы</t>
  </si>
  <si>
    <t>платье bossa nova</t>
  </si>
  <si>
    <t>шампунь blond</t>
  </si>
  <si>
    <t>чайник заварочный с фильтром</t>
  </si>
  <si>
    <t>фрезы керамические</t>
  </si>
  <si>
    <t>xi fei shi</t>
  </si>
  <si>
    <t>трусики helen harper</t>
  </si>
  <si>
    <t>jee jay</t>
  </si>
  <si>
    <t>tattooist</t>
  </si>
  <si>
    <t>куртка мотоспорт</t>
  </si>
  <si>
    <t>neoclima</t>
  </si>
  <si>
    <t>melove женский</t>
  </si>
  <si>
    <t xml:space="preserve">майкрафт </t>
  </si>
  <si>
    <t>729904167</t>
  </si>
  <si>
    <t>hi'clo kids</t>
  </si>
  <si>
    <t>лента классному руководителю</t>
  </si>
  <si>
    <t>джемпер женский с воротником</t>
  </si>
  <si>
    <t>чашка аниме</t>
  </si>
  <si>
    <t>251641819</t>
  </si>
  <si>
    <t>кисти синтетические набор</t>
  </si>
  <si>
    <t>кожанный пиджак женский</t>
  </si>
  <si>
    <t>нож с фронтальным выбросом</t>
  </si>
  <si>
    <t xml:space="preserve">антисперант </t>
  </si>
  <si>
    <t>локомотив москва</t>
  </si>
  <si>
    <t>брелок токийские мстители</t>
  </si>
  <si>
    <t>люстра семь огней</t>
  </si>
  <si>
    <t>встраиваемое мусорное ведро</t>
  </si>
  <si>
    <t>костюм спортивный женский пума</t>
  </si>
  <si>
    <t>happy baby шлем</t>
  </si>
  <si>
    <t>ханса</t>
  </si>
  <si>
    <t>kapous окислитель 6</t>
  </si>
  <si>
    <t>урал мото</t>
  </si>
  <si>
    <t>тапочки женские на выход</t>
  </si>
  <si>
    <t xml:space="preserve">geekvape </t>
  </si>
  <si>
    <t xml:space="preserve">рисунок по номерам </t>
  </si>
  <si>
    <t>твое женское джинсы</t>
  </si>
  <si>
    <t>воск теплый</t>
  </si>
  <si>
    <t>автокресло zlatek</t>
  </si>
  <si>
    <t>aloris silver</t>
  </si>
  <si>
    <t>librederm маска</t>
  </si>
  <si>
    <t>газирование воды</t>
  </si>
  <si>
    <t>41171719</t>
  </si>
  <si>
    <t>горшок цветочный 15 литров</t>
  </si>
  <si>
    <t>миник</t>
  </si>
  <si>
    <t>платье женское на запах миди</t>
  </si>
  <si>
    <t>kemal pafi</t>
  </si>
  <si>
    <t>yellow шампунь</t>
  </si>
  <si>
    <t xml:space="preserve">детское пианино </t>
  </si>
  <si>
    <t>bantini</t>
  </si>
  <si>
    <t>51027103</t>
  </si>
  <si>
    <t>токийский гуль чехол</t>
  </si>
  <si>
    <t>кольцо череп серебро</t>
  </si>
  <si>
    <t>на капот</t>
  </si>
  <si>
    <t>художница из джайпура</t>
  </si>
  <si>
    <t xml:space="preserve">автобокс </t>
  </si>
  <si>
    <t>зонт женский черный</t>
  </si>
  <si>
    <t>usb порт</t>
  </si>
  <si>
    <t>игрушка скай</t>
  </si>
  <si>
    <t>аквариум с тумбой</t>
  </si>
  <si>
    <t>кем быть книга</t>
  </si>
  <si>
    <t>aqua slime</t>
  </si>
  <si>
    <t>кызылмай</t>
  </si>
  <si>
    <t>ниро</t>
  </si>
  <si>
    <t>бобы жареные</t>
  </si>
  <si>
    <t>эухарис</t>
  </si>
  <si>
    <t>чемодан детский на колесиках</t>
  </si>
  <si>
    <t>футболки домашние</t>
  </si>
  <si>
    <t>кросовки беговые мужские</t>
  </si>
  <si>
    <t>чай ройбуш классический</t>
  </si>
  <si>
    <t xml:space="preserve">солома </t>
  </si>
  <si>
    <t>эстель 10/65</t>
  </si>
  <si>
    <t>кофта с микимаусом</t>
  </si>
  <si>
    <t>ермак набор инструментов</t>
  </si>
  <si>
    <t>сапоги женские еврозима</t>
  </si>
  <si>
    <t>марсельез</t>
  </si>
  <si>
    <t>аниме комикс</t>
  </si>
  <si>
    <t>шторы фисташковые</t>
  </si>
  <si>
    <t>черные точки себум матирование очищение</t>
  </si>
  <si>
    <t>10336058</t>
  </si>
  <si>
    <t>горшок цветочный широкий</t>
  </si>
  <si>
    <t>95х18</t>
  </si>
  <si>
    <t>простынь на резинке 200 на 200</t>
  </si>
  <si>
    <t>блюдо этажерка посуда и инвентарь</t>
  </si>
  <si>
    <t>benetton джинсы</t>
  </si>
  <si>
    <t>26185671</t>
  </si>
  <si>
    <t>розовый жакет женский</t>
  </si>
  <si>
    <t>крестик серебро детский</t>
  </si>
  <si>
    <t>многоклева</t>
  </si>
  <si>
    <t>джемпер летний с коротким рукавом</t>
  </si>
  <si>
    <t>тренажор вектор</t>
  </si>
  <si>
    <t>корм ренал</t>
  </si>
  <si>
    <t>лак kapous professional</t>
  </si>
  <si>
    <t>омега витамины</t>
  </si>
  <si>
    <t>детские весенние куртки на мальчиков</t>
  </si>
  <si>
    <t>chasi</t>
  </si>
  <si>
    <t>amway.</t>
  </si>
  <si>
    <t>siberika шампунь</t>
  </si>
  <si>
    <t>26097626</t>
  </si>
  <si>
    <t>прикроватный ночник</t>
  </si>
  <si>
    <t xml:space="preserve">стекло на хонор 10 лайт </t>
  </si>
  <si>
    <t>картридж hp 46</t>
  </si>
  <si>
    <t>чулки милые</t>
  </si>
  <si>
    <t>корщинка</t>
  </si>
  <si>
    <t>корзина на колесах</t>
  </si>
  <si>
    <t>пальто с капюшоном мужское</t>
  </si>
  <si>
    <t xml:space="preserve">гранж </t>
  </si>
  <si>
    <t>чистый лист</t>
  </si>
  <si>
    <t>67978043</t>
  </si>
  <si>
    <t>водоросли чука</t>
  </si>
  <si>
    <t>51839776</t>
  </si>
  <si>
    <t>перчатки на малыша</t>
  </si>
  <si>
    <t>кеды бордовые</t>
  </si>
  <si>
    <t>burhan tex</t>
  </si>
  <si>
    <t>чай родной</t>
  </si>
  <si>
    <t>зевс на каникулах</t>
  </si>
  <si>
    <t>чехол айрподс 3</t>
  </si>
  <si>
    <t xml:space="preserve">lime рубашка </t>
  </si>
  <si>
    <t>38692828</t>
  </si>
  <si>
    <t>pubupidu</t>
  </si>
  <si>
    <t xml:space="preserve">блендеры </t>
  </si>
  <si>
    <t>велосипедки футболка</t>
  </si>
  <si>
    <t>форма под плитку</t>
  </si>
  <si>
    <t>pupa карандаш 004</t>
  </si>
  <si>
    <t>игрушки обнимашки</t>
  </si>
  <si>
    <t>agrobar</t>
  </si>
  <si>
    <t>альберт</t>
  </si>
  <si>
    <t>жених и невеста на торт</t>
  </si>
  <si>
    <t>лак хамелеон</t>
  </si>
  <si>
    <t>шорты найк про</t>
  </si>
  <si>
    <t>после операционный бандаж</t>
  </si>
  <si>
    <t>девочка или мальчик</t>
  </si>
  <si>
    <t xml:space="preserve">комод узкий </t>
  </si>
  <si>
    <t>usb type c кабель usb</t>
  </si>
  <si>
    <t>отзывы и вопросы</t>
  </si>
  <si>
    <t>toto rino кроссовки</t>
  </si>
  <si>
    <t>духи женские набор</t>
  </si>
  <si>
    <t>adidas oz</t>
  </si>
  <si>
    <t>стекло на камеру iphone 13 pro</t>
  </si>
  <si>
    <t>poco m4 pro стекло</t>
  </si>
  <si>
    <t>мужские подследники</t>
  </si>
  <si>
    <t>длинный жакет женский</t>
  </si>
  <si>
    <t>capitals</t>
  </si>
  <si>
    <t>коричневый бисер</t>
  </si>
  <si>
    <t>лонгслив мальчик</t>
  </si>
  <si>
    <t>мужской шарф шелковый</t>
  </si>
  <si>
    <t>вышивка dimensions</t>
  </si>
  <si>
    <t>dollenta</t>
  </si>
  <si>
    <t>шар лев</t>
  </si>
  <si>
    <t>пожарный инвентарь</t>
  </si>
  <si>
    <t>kengoo</t>
  </si>
  <si>
    <t>счастливчик корм</t>
  </si>
  <si>
    <t>adidas yeezy boost 700 v3</t>
  </si>
  <si>
    <t>платье единорога</t>
  </si>
  <si>
    <t xml:space="preserve">fit colors </t>
  </si>
  <si>
    <t>стойка в туалет</t>
  </si>
  <si>
    <t>трусы бесшовные хлопок</t>
  </si>
  <si>
    <t>чай алтайский</t>
  </si>
  <si>
    <t>паста гринвей</t>
  </si>
  <si>
    <t>гриндерс</t>
  </si>
  <si>
    <t>seberina</t>
  </si>
  <si>
    <t>от голубей</t>
  </si>
  <si>
    <t>кроссовки обувь женские</t>
  </si>
  <si>
    <t>1 st choice</t>
  </si>
  <si>
    <t>klevia</t>
  </si>
  <si>
    <t>lyle &amp; scott куртка</t>
  </si>
  <si>
    <t>easy boots</t>
  </si>
  <si>
    <t xml:space="preserve">костюм женский весна </t>
  </si>
  <si>
    <t>41443680</t>
  </si>
  <si>
    <t xml:space="preserve">lanc?me </t>
  </si>
  <si>
    <t>эпл вотч 5</t>
  </si>
  <si>
    <t>флаг кубани</t>
  </si>
  <si>
    <t>портфель канкен</t>
  </si>
  <si>
    <t>47365142</t>
  </si>
  <si>
    <t>браслеты силиконовый</t>
  </si>
  <si>
    <t>костьюм</t>
  </si>
  <si>
    <t>чехол samsung a20s</t>
  </si>
  <si>
    <t>baseus power bank</t>
  </si>
  <si>
    <t>спортивные штаны asics мужские</t>
  </si>
  <si>
    <t xml:space="preserve">gang </t>
  </si>
  <si>
    <t>пищевые красители в таблетках</t>
  </si>
  <si>
    <t>puma шорты женские</t>
  </si>
  <si>
    <t>abcage</t>
  </si>
  <si>
    <t>кубик трансформер</t>
  </si>
  <si>
    <t>chilitoy</t>
  </si>
  <si>
    <t>мужские галоши эва</t>
  </si>
  <si>
    <t xml:space="preserve">zа </t>
  </si>
  <si>
    <t>трикотажные блузки</t>
  </si>
  <si>
    <t>презервативница</t>
  </si>
  <si>
    <t>дети и эти остер</t>
  </si>
  <si>
    <t>крикет</t>
  </si>
  <si>
    <t>тон фит ми</t>
  </si>
  <si>
    <t>футболка страха нет</t>
  </si>
  <si>
    <t>маски hello kitty</t>
  </si>
  <si>
    <t>us polo мужские футболки</t>
  </si>
  <si>
    <t>шорты mango kids</t>
  </si>
  <si>
    <t>клапан обратный</t>
  </si>
  <si>
    <t>спортивный костюм на высокий рост</t>
  </si>
  <si>
    <t>saphir очиститель</t>
  </si>
  <si>
    <t>manol</t>
  </si>
  <si>
    <t>защитное стекло на tecno spark 7</t>
  </si>
  <si>
    <t>costa nova</t>
  </si>
  <si>
    <t>64704439</t>
  </si>
  <si>
    <t>тюльпаны семена</t>
  </si>
  <si>
    <t>монитор acer</t>
  </si>
  <si>
    <t>рубашка под бабочку</t>
  </si>
  <si>
    <t>нестажен 1</t>
  </si>
  <si>
    <t>матрас 140*200</t>
  </si>
  <si>
    <t>маркери</t>
  </si>
  <si>
    <t>китайский шампунь</t>
  </si>
  <si>
    <t>брюки женские капри</t>
  </si>
  <si>
    <t>леси</t>
  </si>
  <si>
    <t>стразы на чехол</t>
  </si>
  <si>
    <t>стемпинга</t>
  </si>
  <si>
    <t>estel secrets шампунь</t>
  </si>
  <si>
    <t>гель bloom</t>
  </si>
  <si>
    <t>сванки</t>
  </si>
  <si>
    <t>горнолыжные штаны</t>
  </si>
  <si>
    <t>kromax</t>
  </si>
  <si>
    <t>чехол айкос 3</t>
  </si>
  <si>
    <t>фидерное удилище до 100</t>
  </si>
  <si>
    <t>клин монтажный</t>
  </si>
  <si>
    <t>масло оливковое 1л</t>
  </si>
  <si>
    <t>joya</t>
  </si>
  <si>
    <t>набор сыщика</t>
  </si>
  <si>
    <t>литературное чтение 1 класс 2 часть</t>
  </si>
  <si>
    <t>mibox</t>
  </si>
  <si>
    <t>коврик в приходую</t>
  </si>
  <si>
    <t>наушники беспроводные qcy</t>
  </si>
  <si>
    <t>игрушки 9 лет</t>
  </si>
  <si>
    <t>снапперс</t>
  </si>
  <si>
    <t>fashion catalog</t>
  </si>
  <si>
    <t>штаны скорой помощи</t>
  </si>
  <si>
    <t>ночник кот</t>
  </si>
  <si>
    <t>брюки спецодежда</t>
  </si>
  <si>
    <t>ваза бюст</t>
  </si>
  <si>
    <t xml:space="preserve">тот самый книга </t>
  </si>
  <si>
    <t>разнос металлический</t>
  </si>
  <si>
    <t xml:space="preserve">горошек </t>
  </si>
  <si>
    <t>сироп herbarista</t>
  </si>
  <si>
    <t>фидерное удилище комплект</t>
  </si>
  <si>
    <t>эльвира</t>
  </si>
  <si>
    <t>платочки зева</t>
  </si>
  <si>
    <t>секретный ключ</t>
  </si>
  <si>
    <t>9217713</t>
  </si>
  <si>
    <t>кеды белве</t>
  </si>
  <si>
    <t>барби йога безграничное движение</t>
  </si>
  <si>
    <t>магнето</t>
  </si>
  <si>
    <t>nemoloko каша</t>
  </si>
  <si>
    <t>бригада сериал</t>
  </si>
  <si>
    <t>wolf&amp;bunny</t>
  </si>
  <si>
    <t>купальник сиреневый</t>
  </si>
  <si>
    <t>aravia spf 50</t>
  </si>
  <si>
    <t>антиперспирант женский сухой</t>
  </si>
  <si>
    <t>same</t>
  </si>
  <si>
    <t>68136955</t>
  </si>
  <si>
    <t>cutrin aurora</t>
  </si>
  <si>
    <t>10893086</t>
  </si>
  <si>
    <t xml:space="preserve">футболка dead inside </t>
  </si>
  <si>
    <t>воронкова</t>
  </si>
  <si>
    <t>боксы с подарками</t>
  </si>
  <si>
    <t>светильник маме</t>
  </si>
  <si>
    <t>бюстгальтер бесшовный хлопковый</t>
  </si>
  <si>
    <t>смазка с охлаждающим эффектом</t>
  </si>
  <si>
    <t>костюм летний горка</t>
  </si>
  <si>
    <t>43657118</t>
  </si>
  <si>
    <t>кофе кантата</t>
  </si>
  <si>
    <t>чемодан на колесах средний с сумкой</t>
  </si>
  <si>
    <t>домашний парник</t>
  </si>
  <si>
    <t>пакет подарочный пасха</t>
  </si>
  <si>
    <t>носки женские 10 пар хлопок</t>
  </si>
  <si>
    <t>ботильоны женские на высоком каблуке</t>
  </si>
  <si>
    <t>на глушитель</t>
  </si>
  <si>
    <t>адаптер айфон 11</t>
  </si>
  <si>
    <t>lps наборы</t>
  </si>
  <si>
    <t>спецодежда и обувь</t>
  </si>
  <si>
    <t>капо</t>
  </si>
  <si>
    <t>блендер погружной погружной</t>
  </si>
  <si>
    <t>детский стол и стул пластмассовый</t>
  </si>
  <si>
    <t>юю</t>
  </si>
  <si>
    <t>кудон</t>
  </si>
  <si>
    <t>marco bonne</t>
  </si>
  <si>
    <t>заливка</t>
  </si>
  <si>
    <t xml:space="preserve">детское постельное белье 1 5 спальное </t>
  </si>
  <si>
    <t>ulysse nardin</t>
  </si>
  <si>
    <t>kakadu кеды</t>
  </si>
  <si>
    <t>seni man</t>
  </si>
  <si>
    <t>плавленый сыр</t>
  </si>
  <si>
    <t>машинки брудер</t>
  </si>
  <si>
    <t>консоль приора</t>
  </si>
  <si>
    <t>michelin шины</t>
  </si>
  <si>
    <t>1793</t>
  </si>
  <si>
    <t>носки женские беларусь</t>
  </si>
  <si>
    <t>finn flare джемпер</t>
  </si>
  <si>
    <t>брюки балоневые</t>
  </si>
  <si>
    <t>массажный коврик детский</t>
  </si>
  <si>
    <t>nanwei</t>
  </si>
  <si>
    <t>горшок кошачий</t>
  </si>
  <si>
    <t>ху тао косплей</t>
  </si>
  <si>
    <t>кружка медведь</t>
  </si>
  <si>
    <t>шарки</t>
  </si>
  <si>
    <t>кроссовки женские pierre cardin</t>
  </si>
  <si>
    <t>bealabs</t>
  </si>
  <si>
    <t>гермес парфюм</t>
  </si>
  <si>
    <t>fleshlight girls</t>
  </si>
  <si>
    <t>шлем горнолыжный спортивные аксессуары</t>
  </si>
  <si>
    <t>looks kids</t>
  </si>
  <si>
    <t>o`shade женский</t>
  </si>
  <si>
    <t>33510253</t>
  </si>
  <si>
    <t>пирсинг обманка в нос</t>
  </si>
  <si>
    <t>смарт часы м7</t>
  </si>
  <si>
    <t xml:space="preserve">brow </t>
  </si>
  <si>
    <t>natura siberica пена</t>
  </si>
  <si>
    <t xml:space="preserve">шлепанцы резиновые </t>
  </si>
  <si>
    <t>маинкрафт кирка меч маинкрафт игрушки майнкрафт</t>
  </si>
  <si>
    <t>26167258</t>
  </si>
  <si>
    <t>найк сб</t>
  </si>
  <si>
    <t>авто магнитола пионер</t>
  </si>
  <si>
    <t>пудра фиксатор</t>
  </si>
  <si>
    <t>ipad 7</t>
  </si>
  <si>
    <t>карта мира наклейка</t>
  </si>
  <si>
    <t>спанбонд 60</t>
  </si>
  <si>
    <t>салфетки с вышивкой</t>
  </si>
  <si>
    <t>рус бубон</t>
  </si>
  <si>
    <t>картридж charon baby plus</t>
  </si>
  <si>
    <t>кнут гамсун</t>
  </si>
  <si>
    <t>марракеш</t>
  </si>
  <si>
    <t>madam page</t>
  </si>
  <si>
    <t>пантенол бальзам</t>
  </si>
  <si>
    <t>кольцо топаз</t>
  </si>
  <si>
    <t>гайковерт ударный</t>
  </si>
  <si>
    <t>29934617</t>
  </si>
  <si>
    <t>18412172</t>
  </si>
  <si>
    <t>расческа зингер</t>
  </si>
  <si>
    <t>жалюзи 60</t>
  </si>
  <si>
    <t>aruu</t>
  </si>
  <si>
    <t>подарок девочки</t>
  </si>
  <si>
    <t>сумка желет</t>
  </si>
  <si>
    <t>харлин</t>
  </si>
  <si>
    <t>41310720</t>
  </si>
  <si>
    <t>64397837</t>
  </si>
  <si>
    <t>профессиональные средства по уходу</t>
  </si>
  <si>
    <t>канва 16</t>
  </si>
  <si>
    <t>купальник женский комплект</t>
  </si>
  <si>
    <t>sokolov кольцо из серебра с фианитом</t>
  </si>
  <si>
    <t>фреска картина из песка</t>
  </si>
  <si>
    <t>12992279</t>
  </si>
  <si>
    <t>пиджак лав репаблик</t>
  </si>
  <si>
    <t>oxi</t>
  </si>
  <si>
    <t>накидка на заднее сидение</t>
  </si>
  <si>
    <t>футболка море</t>
  </si>
  <si>
    <t>какао масло натуральное нерафинированное</t>
  </si>
  <si>
    <t>узкий шарф</t>
  </si>
  <si>
    <t>эфирное масло жасмина</t>
  </si>
  <si>
    <t xml:space="preserve">одноразовые бритвы </t>
  </si>
  <si>
    <t>10982145</t>
  </si>
  <si>
    <t>наклейки аниме на ногти</t>
  </si>
  <si>
    <t>жвачка с корицей</t>
  </si>
  <si>
    <t>спецмазь крем</t>
  </si>
  <si>
    <t>омепрозол</t>
  </si>
  <si>
    <t>la rossa</t>
  </si>
  <si>
    <t xml:space="preserve">барсетки мужские </t>
  </si>
  <si>
    <t>71804697</t>
  </si>
  <si>
    <t>фильтр делонги</t>
  </si>
  <si>
    <t>tom of finland</t>
  </si>
  <si>
    <t>гарри поттер чехол</t>
  </si>
  <si>
    <t>лактафитол</t>
  </si>
  <si>
    <t>коробка 30 30 30</t>
  </si>
  <si>
    <t>гольфы 40 женские ден</t>
  </si>
  <si>
    <t>беде</t>
  </si>
  <si>
    <t>ветровки мужские найк</t>
  </si>
  <si>
    <t>dora hops</t>
  </si>
  <si>
    <t>костюм черный спортивный</t>
  </si>
  <si>
    <t>накидки на авто</t>
  </si>
  <si>
    <t>бойлер 50 литров</t>
  </si>
  <si>
    <t>o kitchen</t>
  </si>
  <si>
    <t>tribuna белье</t>
  </si>
  <si>
    <t>тушь clarins черного цвета</t>
  </si>
  <si>
    <t xml:space="preserve">кофе нескафе голд </t>
  </si>
  <si>
    <t>ксеноновые лампы</t>
  </si>
  <si>
    <t>куртка без воротника</t>
  </si>
  <si>
    <t>модерн принцесс</t>
  </si>
  <si>
    <t>кастрюли гипфел</t>
  </si>
  <si>
    <t>тени-карандаш</t>
  </si>
  <si>
    <t>фломастеры posca</t>
  </si>
  <si>
    <t>в дорогу набор</t>
  </si>
  <si>
    <t>форма кинолога</t>
  </si>
  <si>
    <t>тв смарт приставка</t>
  </si>
  <si>
    <t>смартфоны и телефоны планшеты</t>
  </si>
  <si>
    <t>блузка с воротником бантом</t>
  </si>
  <si>
    <t>крем хайлайтер белита</t>
  </si>
  <si>
    <t>бензорезы</t>
  </si>
  <si>
    <t xml:space="preserve">подушка на кресло </t>
  </si>
  <si>
    <t>15409710</t>
  </si>
  <si>
    <t>кофе esmeralda</t>
  </si>
  <si>
    <t>корректор палетка</t>
  </si>
  <si>
    <t>sintex</t>
  </si>
  <si>
    <t>rami</t>
  </si>
  <si>
    <t>руны скандинавские</t>
  </si>
  <si>
    <t>73105186</t>
  </si>
  <si>
    <t>garden kids</t>
  </si>
  <si>
    <t>ecocraft пилинг</t>
  </si>
  <si>
    <t>минисан мама</t>
  </si>
  <si>
    <t>духи табак</t>
  </si>
  <si>
    <t>кровать 160</t>
  </si>
  <si>
    <t>66907462</t>
  </si>
  <si>
    <t>ботинки женские осенние короткие</t>
  </si>
  <si>
    <t>носки декатлон</t>
  </si>
  <si>
    <t>классные вещи</t>
  </si>
  <si>
    <t>ультрамиг</t>
  </si>
  <si>
    <t xml:space="preserve">кофта с аниме </t>
  </si>
  <si>
    <t>халат лабораторный</t>
  </si>
  <si>
    <t>олимп текстиль</t>
  </si>
  <si>
    <t>шторы с розами</t>
  </si>
  <si>
    <t>28455968</t>
  </si>
  <si>
    <t>заколка автомат бант</t>
  </si>
  <si>
    <t>портфолио ученика</t>
  </si>
  <si>
    <t>попсокет геншин</t>
  </si>
  <si>
    <t>матрац двуспальный</t>
  </si>
  <si>
    <t>reebok кеды мужские</t>
  </si>
  <si>
    <t>57877001</t>
  </si>
  <si>
    <t>робат</t>
  </si>
  <si>
    <t xml:space="preserve">рубашка вельвет </t>
  </si>
  <si>
    <t>мульти руль</t>
  </si>
  <si>
    <t>кардиган женский удлиненный на пуговицах</t>
  </si>
  <si>
    <t>df skincaine</t>
  </si>
  <si>
    <t>трусы мужские ck</t>
  </si>
  <si>
    <t>катушка тесла</t>
  </si>
  <si>
    <t>knip</t>
  </si>
  <si>
    <t>polaris чайник электрический</t>
  </si>
  <si>
    <t>sally hansen лак</t>
  </si>
  <si>
    <t>кушап</t>
  </si>
  <si>
    <t>joden</t>
  </si>
  <si>
    <t>сапоги дарина</t>
  </si>
  <si>
    <t>стул телескопический</t>
  </si>
  <si>
    <t>prelesta</t>
  </si>
  <si>
    <t>корзины плетенные</t>
  </si>
  <si>
    <t>100 лет ссср</t>
  </si>
  <si>
    <t>кимоно домашнее</t>
  </si>
  <si>
    <t>home постельное белье 1st</t>
  </si>
  <si>
    <t>декоративное мыло</t>
  </si>
  <si>
    <t>носовые упоры</t>
  </si>
  <si>
    <t>invicta часы</t>
  </si>
  <si>
    <t>лук стрелы</t>
  </si>
  <si>
    <t>накладки на джостик стики</t>
  </si>
  <si>
    <t>димексид раствор</t>
  </si>
  <si>
    <t>чехол на samsung а03s</t>
  </si>
  <si>
    <t>30030455</t>
  </si>
  <si>
    <t>дарьюшка</t>
  </si>
  <si>
    <t>happy step</t>
  </si>
  <si>
    <t>гель лак арбикс</t>
  </si>
  <si>
    <t>крокм</t>
  </si>
  <si>
    <t>датчик коленвала</t>
  </si>
  <si>
    <t>49467922</t>
  </si>
  <si>
    <t>smooth</t>
  </si>
  <si>
    <t>флешка фигурка</t>
  </si>
  <si>
    <t>манишка с капюшоном</t>
  </si>
  <si>
    <t>yuppi</t>
  </si>
  <si>
    <t>карповое удилище mifine</t>
  </si>
  <si>
    <t>чехол на телефон huawei y8p</t>
  </si>
  <si>
    <t>экран iphone 7 оригинал</t>
  </si>
  <si>
    <t>one question</t>
  </si>
  <si>
    <t>косметический дозатор</t>
  </si>
  <si>
    <t>воск капус</t>
  </si>
  <si>
    <t>beautyblender спонж</t>
  </si>
  <si>
    <t>комплект бельч</t>
  </si>
  <si>
    <t>crystal lux</t>
  </si>
  <si>
    <t>крем монастырский мухомор</t>
  </si>
  <si>
    <t>оселок</t>
  </si>
  <si>
    <t>майки на брительках</t>
  </si>
  <si>
    <t>радуга детства</t>
  </si>
  <si>
    <t>чай антистресс</t>
  </si>
  <si>
    <t>манго мармелад</t>
  </si>
  <si>
    <t>манго мэн</t>
  </si>
  <si>
    <t>контейнер 100 мл</t>
  </si>
  <si>
    <t>бомбер  женский</t>
  </si>
  <si>
    <t>походы</t>
  </si>
  <si>
    <t>крем охлаждающий</t>
  </si>
  <si>
    <t>americano denim wear</t>
  </si>
  <si>
    <t>штаны в рубчик детские</t>
  </si>
  <si>
    <t>чехол на телефон realme 8 pro</t>
  </si>
  <si>
    <t>антифриз красный 10л</t>
  </si>
  <si>
    <t>браслет четки</t>
  </si>
  <si>
    <t>mobil super 3000 5w-30</t>
  </si>
  <si>
    <t>brina</t>
  </si>
  <si>
    <t>кросовки со стразами</t>
  </si>
  <si>
    <t>плате летнее</t>
  </si>
  <si>
    <t>redmi s2</t>
  </si>
  <si>
    <t>нож кухонные</t>
  </si>
  <si>
    <t>плюшевый топ</t>
  </si>
  <si>
    <t xml:space="preserve"> мужские</t>
  </si>
  <si>
    <t>tree of life протеин</t>
  </si>
  <si>
    <t>консилер catrice liquid camouflage</t>
  </si>
  <si>
    <t>kotelife</t>
  </si>
  <si>
    <t>huggies подгузники elite soft 5-9 кг</t>
  </si>
  <si>
    <t>мафины</t>
  </si>
  <si>
    <t>диск dvd rw</t>
  </si>
  <si>
    <t>комфорт дропс</t>
  </si>
  <si>
    <t>футболки мужчкие</t>
  </si>
  <si>
    <t>спартак книга</t>
  </si>
  <si>
    <t xml:space="preserve">шоппер с молнией </t>
  </si>
  <si>
    <t>camon 18</t>
  </si>
  <si>
    <t>номер 1</t>
  </si>
  <si>
    <t>штаны с разными штанинами</t>
  </si>
  <si>
    <t>простынь  140х200</t>
  </si>
  <si>
    <t>estel корректор</t>
  </si>
  <si>
    <t>sassa</t>
  </si>
  <si>
    <t>конекалон</t>
  </si>
  <si>
    <t>а51 чехол</t>
  </si>
  <si>
    <t>бросить курить легкий способ</t>
  </si>
  <si>
    <t>uonibaby</t>
  </si>
  <si>
    <t>торнхилл</t>
  </si>
  <si>
    <t>пума сумки</t>
  </si>
  <si>
    <t>желудочный чай</t>
  </si>
  <si>
    <t>нацизм</t>
  </si>
  <si>
    <t>makarenko</t>
  </si>
  <si>
    <t>спортивные штаны женские теплые</t>
  </si>
  <si>
    <t>44244376</t>
  </si>
  <si>
    <t>маброк</t>
  </si>
  <si>
    <t>бежевый плед</t>
  </si>
  <si>
    <t>кроссовки женские с блестками</t>
  </si>
  <si>
    <t>profix</t>
  </si>
  <si>
    <t>45804874</t>
  </si>
  <si>
    <t>наклейки розовые</t>
  </si>
  <si>
    <t>wifi приемник</t>
  </si>
  <si>
    <t>весы mi smart scale 2</t>
  </si>
  <si>
    <t>декоративный заборчик пластик</t>
  </si>
  <si>
    <t>пальто утепленное</t>
  </si>
  <si>
    <t>томат джек пот</t>
  </si>
  <si>
    <t>зажигалка спичка</t>
  </si>
  <si>
    <t>pablosky сандалии девочка</t>
  </si>
  <si>
    <t>костюм женский свободный</t>
  </si>
  <si>
    <t>убийца шута</t>
  </si>
  <si>
    <t>mega secret</t>
  </si>
  <si>
    <t>vivienne sabo matte constance</t>
  </si>
  <si>
    <t>kapous кремовый шелк</t>
  </si>
  <si>
    <t>книги читаем по слогам</t>
  </si>
  <si>
    <t>фонарь на столб</t>
  </si>
  <si>
    <t>пенный краб</t>
  </si>
  <si>
    <t>напиток от отеков</t>
  </si>
  <si>
    <t>масло лаванда</t>
  </si>
  <si>
    <t>носочки женские круэевные</t>
  </si>
  <si>
    <t>жалюзи день-ночь</t>
  </si>
  <si>
    <t>водоногреватель</t>
  </si>
  <si>
    <t xml:space="preserve">от солнца </t>
  </si>
  <si>
    <t>сковорода гранит мечта</t>
  </si>
  <si>
    <t>симена</t>
  </si>
  <si>
    <t>женские летние комбинезоны</t>
  </si>
  <si>
    <t>шапочка узелок</t>
  </si>
  <si>
    <t>65143695</t>
  </si>
  <si>
    <t>футболка мерч</t>
  </si>
  <si>
    <t>телефон хонор 9x</t>
  </si>
  <si>
    <t xml:space="preserve">гидрофильное </t>
  </si>
  <si>
    <t>43290283</t>
  </si>
  <si>
    <t>порошок тайт</t>
  </si>
  <si>
    <t>кроп топы женские</t>
  </si>
  <si>
    <t>coty</t>
  </si>
  <si>
    <t>толстовка на мальчика 104</t>
  </si>
  <si>
    <t>mx4</t>
  </si>
  <si>
    <t>дезоксан</t>
  </si>
  <si>
    <t>браслет на магните</t>
  </si>
  <si>
    <t>джорж фридман</t>
  </si>
  <si>
    <t>сортер часы</t>
  </si>
  <si>
    <t>чехлы на телефон айфон 11</t>
  </si>
  <si>
    <t>bamboola</t>
  </si>
  <si>
    <t>перчатки гелевые</t>
  </si>
  <si>
    <t>кожаные перчатки мужские без пальцев</t>
  </si>
  <si>
    <t>los angeles lakers</t>
  </si>
  <si>
    <t>ботинки прозрачные</t>
  </si>
  <si>
    <t>смарт тв телевизор 32</t>
  </si>
  <si>
    <t>лада машина</t>
  </si>
  <si>
    <t>три слона зонт мужской</t>
  </si>
  <si>
    <t>балерина брошь</t>
  </si>
  <si>
    <t>парик незуко</t>
  </si>
  <si>
    <t>киа церато 2</t>
  </si>
  <si>
    <t>арави</t>
  </si>
  <si>
    <t>gelly roll</t>
  </si>
  <si>
    <t>54007248</t>
  </si>
  <si>
    <t>зеркало на мотоцикл</t>
  </si>
  <si>
    <t>морские водоросли фукус</t>
  </si>
  <si>
    <t>зашитное стекло на айфон 6</t>
  </si>
  <si>
    <t>сок упаковка</t>
  </si>
  <si>
    <t xml:space="preserve">zollo </t>
  </si>
  <si>
    <t>термас в школу</t>
  </si>
  <si>
    <t>id slip</t>
  </si>
  <si>
    <t>auto finesse</t>
  </si>
  <si>
    <t>розовые спортивные штаны</t>
  </si>
  <si>
    <t>очки солнечные узкие</t>
  </si>
  <si>
    <t>красный худи</t>
  </si>
  <si>
    <t>трусы подгузники взрослые</t>
  </si>
  <si>
    <t>xiaomi g1</t>
  </si>
  <si>
    <t>трусы always</t>
  </si>
  <si>
    <t>духи taxi</t>
  </si>
  <si>
    <t>рюкзак женский городской кожаный</t>
  </si>
  <si>
    <t>32732826</t>
  </si>
  <si>
    <t>куртки женские осенние больших размеров</t>
  </si>
  <si>
    <t>костюм шорты футболка со на мальчика</t>
  </si>
  <si>
    <t>пистолеты водные</t>
  </si>
  <si>
    <t xml:space="preserve">арома лампа </t>
  </si>
  <si>
    <t>whey 100</t>
  </si>
  <si>
    <t>bina</t>
  </si>
  <si>
    <t>emra набор</t>
  </si>
  <si>
    <t>esspero</t>
  </si>
  <si>
    <t>fila кеды</t>
  </si>
  <si>
    <t>44265190</t>
  </si>
  <si>
    <t>айзер чай</t>
  </si>
  <si>
    <t>корзина из лозы с ручкой</t>
  </si>
  <si>
    <t>чехол на samsung a6</t>
  </si>
  <si>
    <t>57844160</t>
  </si>
  <si>
    <t>анарак мужской</t>
  </si>
  <si>
    <t>mozzy</t>
  </si>
  <si>
    <t xml:space="preserve">туфли денские </t>
  </si>
  <si>
    <t>белорусские помады</t>
  </si>
  <si>
    <t>mini fit max</t>
  </si>
  <si>
    <t>ipad 10.2 чехол</t>
  </si>
  <si>
    <t>респираторы ffp3</t>
  </si>
  <si>
    <t>пежо 408</t>
  </si>
  <si>
    <t>подвеска с надписью</t>
  </si>
  <si>
    <t>дезодорант repharm</t>
  </si>
  <si>
    <t>taxi</t>
  </si>
  <si>
    <t>моторчик 12</t>
  </si>
  <si>
    <t>шорты женские на высокой талии</t>
  </si>
  <si>
    <t>шарф детский снуд</t>
  </si>
  <si>
    <t>боди женское нижнее белье</t>
  </si>
  <si>
    <t>шармы набор</t>
  </si>
  <si>
    <t>ketopower</t>
  </si>
  <si>
    <t>53299574</t>
  </si>
  <si>
    <t>proskating</t>
  </si>
  <si>
    <t>кофта с вырезом каре</t>
  </si>
  <si>
    <t>пластмассовый конструктор</t>
  </si>
  <si>
    <t>купальник плавки</t>
  </si>
  <si>
    <t>18626435</t>
  </si>
  <si>
    <t>сменка в школу</t>
  </si>
  <si>
    <t>защитные маски</t>
  </si>
  <si>
    <t>перлина</t>
  </si>
  <si>
    <t>топ изумрудный</t>
  </si>
  <si>
    <t>fenox</t>
  </si>
  <si>
    <t>скоростник</t>
  </si>
  <si>
    <t>футболка rolling stones</t>
  </si>
  <si>
    <t>уход за кожей головы</t>
  </si>
  <si>
    <t>рюкзак мужской с принтом</t>
  </si>
  <si>
    <t>35874830</t>
  </si>
  <si>
    <t>зонт с единорогом</t>
  </si>
  <si>
    <t>октолипен</t>
  </si>
  <si>
    <t>жививек</t>
  </si>
  <si>
    <t>топ женский цветной</t>
  </si>
  <si>
    <t>катридж minican</t>
  </si>
  <si>
    <t>3в1 кофе</t>
  </si>
  <si>
    <t>карты таро уэйта книга</t>
  </si>
  <si>
    <t>чай габа улун</t>
  </si>
  <si>
    <t>брюки bossa nova</t>
  </si>
  <si>
    <t>боди на лето</t>
  </si>
  <si>
    <t>mary &amp; tory</t>
  </si>
  <si>
    <t>ручной отпариватель мощность</t>
  </si>
  <si>
    <t>обувной меч</t>
  </si>
  <si>
    <t>узбекское блюдо</t>
  </si>
  <si>
    <t>гольфы детские белые</t>
  </si>
  <si>
    <t>demi shop</t>
  </si>
  <si>
    <t>вакуумный мешок</t>
  </si>
  <si>
    <t>рекордер</t>
  </si>
  <si>
    <t>грипсы odi</t>
  </si>
  <si>
    <t>покрывало тонкое</t>
  </si>
  <si>
    <t>ламеледержатель</t>
  </si>
  <si>
    <t xml:space="preserve">тренчкот мужской </t>
  </si>
  <si>
    <t>изи бутсы</t>
  </si>
  <si>
    <t xml:space="preserve">шлепа игрушка </t>
  </si>
  <si>
    <t>камис приправа</t>
  </si>
  <si>
    <t xml:space="preserve">собака робот </t>
  </si>
  <si>
    <t>contex strong</t>
  </si>
  <si>
    <t>акупунктурный браслет</t>
  </si>
  <si>
    <t>кофе бушидо в зернах</t>
  </si>
  <si>
    <t>н?рф</t>
  </si>
  <si>
    <t>mi router 4a</t>
  </si>
  <si>
    <t>all for the game</t>
  </si>
  <si>
    <t>женские рубашки вельветовые</t>
  </si>
  <si>
    <t>сервиз столовый детский</t>
  </si>
  <si>
    <t>aqara hub</t>
  </si>
  <si>
    <t>17112687</t>
  </si>
  <si>
    <t>отилор</t>
  </si>
  <si>
    <t>tab a7 lite</t>
  </si>
  <si>
    <t>брифы</t>
  </si>
  <si>
    <t>playstation 4 приставка</t>
  </si>
  <si>
    <t>очечник автомобильный</t>
  </si>
  <si>
    <t>капитан марвел</t>
  </si>
  <si>
    <t>hugo boss bottled</t>
  </si>
  <si>
    <t>острый пинцет</t>
  </si>
  <si>
    <t>snobella</t>
  </si>
  <si>
    <t>green herb</t>
  </si>
  <si>
    <t>полки на присосках</t>
  </si>
  <si>
    <t>куртка tnf</t>
  </si>
  <si>
    <t>перчатки эластомер</t>
  </si>
  <si>
    <t>35069324</t>
  </si>
  <si>
    <t>70529342</t>
  </si>
  <si>
    <t>очки тучки</t>
  </si>
  <si>
    <t>41320847</t>
  </si>
  <si>
    <t>3 колесный велосипед</t>
  </si>
  <si>
    <t>utena</t>
  </si>
  <si>
    <t>фигурка соник</t>
  </si>
  <si>
    <t>эмблема ford</t>
  </si>
  <si>
    <t>кловейт</t>
  </si>
  <si>
    <t>65203046</t>
  </si>
  <si>
    <t>куртки женские осень</t>
  </si>
  <si>
    <t>масло 10w30</t>
  </si>
  <si>
    <t>барбекю походный</t>
  </si>
  <si>
    <t>70273431</t>
  </si>
  <si>
    <t>базилы</t>
  </si>
  <si>
    <t>свадебный венок</t>
  </si>
  <si>
    <t>beauty bomb пудра</t>
  </si>
  <si>
    <t>remy latour cigar</t>
  </si>
  <si>
    <t>собачий поводок</t>
  </si>
  <si>
    <t>сковородник</t>
  </si>
  <si>
    <t>магнитные шнурки без шнурков шнурки черные белые</t>
  </si>
  <si>
    <t>танзанит серьги</t>
  </si>
  <si>
    <t>перец кочукару</t>
  </si>
  <si>
    <t>ralf ringer кроссовки женские</t>
  </si>
  <si>
    <t>aqualine</t>
  </si>
  <si>
    <t>women secret белье</t>
  </si>
  <si>
    <t xml:space="preserve">бюстгальтер  </t>
  </si>
  <si>
    <t>васильковое платье</t>
  </si>
  <si>
    <t>рыболовные перчатки</t>
  </si>
  <si>
    <t>маклайв</t>
  </si>
  <si>
    <t>трость зонт</t>
  </si>
  <si>
    <t>откер</t>
  </si>
  <si>
    <t>столик и стульчик детский</t>
  </si>
  <si>
    <t>николас спаркс выбор</t>
  </si>
  <si>
    <t>украшение на дверь</t>
  </si>
  <si>
    <t>наша мама порошок</t>
  </si>
  <si>
    <t>тайский бальзам от простуды</t>
  </si>
  <si>
    <t>брюки танцевальные женские</t>
  </si>
  <si>
    <t>книга про кошек</t>
  </si>
  <si>
    <t>антон чиж</t>
  </si>
  <si>
    <t>сумки kari</t>
  </si>
  <si>
    <t>mali</t>
  </si>
  <si>
    <t>биде насадка</t>
  </si>
  <si>
    <t>кукла хаги ваги</t>
  </si>
  <si>
    <t>тапочки-носки</t>
  </si>
  <si>
    <t>простынь страйп-сатин</t>
  </si>
  <si>
    <t>advanced grammar in use</t>
  </si>
  <si>
    <t xml:space="preserve">картун кэт </t>
  </si>
  <si>
    <t>catrice контуринг</t>
  </si>
  <si>
    <t>книга дикие</t>
  </si>
  <si>
    <t>эксперимент</t>
  </si>
  <si>
    <t>футболка беларусь</t>
  </si>
  <si>
    <t xml:space="preserve">коктель </t>
  </si>
  <si>
    <t>таро мистических кошек</t>
  </si>
  <si>
    <t>missha крем</t>
  </si>
  <si>
    <t>мюли туфли</t>
  </si>
  <si>
    <t>ремесло иностранка</t>
  </si>
  <si>
    <t>подгузники yokosun s</t>
  </si>
  <si>
    <t>хк ска</t>
  </si>
  <si>
    <t>17387951</t>
  </si>
  <si>
    <t>шины зимние r17</t>
  </si>
  <si>
    <t>платье худи женское с капюшоном длинное</t>
  </si>
  <si>
    <t>кроссовки 31 размер</t>
  </si>
  <si>
    <t>супер окошки</t>
  </si>
  <si>
    <t>пало санта</t>
  </si>
  <si>
    <t>салфетки влажные детские антибактериальные</t>
  </si>
  <si>
    <t>платье женсоке</t>
  </si>
  <si>
    <t>цветы уличные</t>
  </si>
  <si>
    <t xml:space="preserve">серьги крупные </t>
  </si>
  <si>
    <t>pixel 6 чехол</t>
  </si>
  <si>
    <t xml:space="preserve">корм карми </t>
  </si>
  <si>
    <t>значок фотоаппарат</t>
  </si>
  <si>
    <t>нож самооборона</t>
  </si>
  <si>
    <t>стекло на honor 9c</t>
  </si>
  <si>
    <t>dr.kadir</t>
  </si>
  <si>
    <t>игрушечный поезд</t>
  </si>
  <si>
    <t>ручное сверло</t>
  </si>
  <si>
    <t>шуба из натурального меха</t>
  </si>
  <si>
    <t>dercos шампунь</t>
  </si>
  <si>
    <t>твое худи мужские</t>
  </si>
  <si>
    <t xml:space="preserve">крутой замес </t>
  </si>
  <si>
    <t>детские крассовки</t>
  </si>
  <si>
    <t>39257597</t>
  </si>
  <si>
    <t>ветровка ссср</t>
  </si>
  <si>
    <t>кровать-машина</t>
  </si>
  <si>
    <t>канекалон амбре</t>
  </si>
  <si>
    <t>amali</t>
  </si>
  <si>
    <t>другие автоаксессуары</t>
  </si>
  <si>
    <t>свитшот  мужской</t>
  </si>
  <si>
    <t>перчатки карате</t>
  </si>
  <si>
    <t>корсет красный</t>
  </si>
  <si>
    <t>bsl</t>
  </si>
  <si>
    <t>greenberg</t>
  </si>
  <si>
    <t>цифра 30</t>
  </si>
  <si>
    <t>36412372</t>
  </si>
  <si>
    <t>обложки на паспорта аниме</t>
  </si>
  <si>
    <t>лукум палочки</t>
  </si>
  <si>
    <t xml:space="preserve">пижама шорты </t>
  </si>
  <si>
    <t>спортивный костюм jordan</t>
  </si>
  <si>
    <t>телефон самсунг с 20</t>
  </si>
  <si>
    <t>клубничное пюре</t>
  </si>
  <si>
    <t>золотой телец</t>
  </si>
  <si>
    <t>детский кефир</t>
  </si>
  <si>
    <t>бежевый джемпер</t>
  </si>
  <si>
    <t>штаны на клепках</t>
  </si>
  <si>
    <t>цветы тюльпаны</t>
  </si>
  <si>
    <t>женский одежда</t>
  </si>
  <si>
    <t xml:space="preserve">трейнер </t>
  </si>
  <si>
    <t xml:space="preserve">подушка обнимашка </t>
  </si>
  <si>
    <t>массивные босоножки</t>
  </si>
  <si>
    <t>pro you</t>
  </si>
  <si>
    <t>табличка на авто</t>
  </si>
  <si>
    <t>ваудог</t>
  </si>
  <si>
    <t>чехол на телефон samsung а32</t>
  </si>
  <si>
    <t>охотнику</t>
  </si>
  <si>
    <t xml:space="preserve">кросовки женские летние </t>
  </si>
  <si>
    <t>скворешник</t>
  </si>
  <si>
    <t>фотоальбом 10х15 200 фото</t>
  </si>
  <si>
    <t>ригма</t>
  </si>
  <si>
    <t>колготки чулка с имитацией взрослые</t>
  </si>
  <si>
    <t>индокитай</t>
  </si>
  <si>
    <t>дешевые кроссовки мужские</t>
  </si>
  <si>
    <t>маска эстель ньютон</t>
  </si>
  <si>
    <t>кал</t>
  </si>
  <si>
    <t xml:space="preserve">костюмы с юбкой </t>
  </si>
  <si>
    <t>подвеска с бриллиантом золото</t>
  </si>
  <si>
    <t>25746565</t>
  </si>
  <si>
    <t>телефоны оппо</t>
  </si>
  <si>
    <t>розовые свечи</t>
  </si>
  <si>
    <t>розетки и выключатели наружные</t>
  </si>
  <si>
    <t>сексуальный лифчик</t>
  </si>
  <si>
    <t>джинсы пирамиды</t>
  </si>
  <si>
    <t>футблоки</t>
  </si>
  <si>
    <t>23431842</t>
  </si>
  <si>
    <t>парфюм женский avon</t>
  </si>
  <si>
    <t>vampire diaries</t>
  </si>
  <si>
    <t>gabbiano купальник</t>
  </si>
  <si>
    <t>селен таблетки</t>
  </si>
  <si>
    <t>делать свечи</t>
  </si>
  <si>
    <t>ago instyle</t>
  </si>
  <si>
    <t>airmax nike</t>
  </si>
  <si>
    <t>тена прокладки</t>
  </si>
  <si>
    <t xml:space="preserve">бумажный наполнитель </t>
  </si>
  <si>
    <t>geesoo</t>
  </si>
  <si>
    <t>33 element</t>
  </si>
  <si>
    <t>женские туфли замшевые</t>
  </si>
  <si>
    <t>мой первый зубик</t>
  </si>
  <si>
    <t>набор виски</t>
  </si>
  <si>
    <t>ключи детские</t>
  </si>
  <si>
    <t>marks &amp; spencer юбка</t>
  </si>
  <si>
    <t>линейный преобразователь</t>
  </si>
  <si>
    <t>магний форте</t>
  </si>
  <si>
    <t>чайник походный 1 литр</t>
  </si>
  <si>
    <t>телефон хонор 8а</t>
  </si>
  <si>
    <t>напольные полки</t>
  </si>
  <si>
    <t>jack &amp; jones одежда</t>
  </si>
  <si>
    <t>zenzoo</t>
  </si>
  <si>
    <t>cozy home полотенце</t>
  </si>
  <si>
    <t>aliera купальник</t>
  </si>
  <si>
    <t>массажер ежик</t>
  </si>
  <si>
    <t>подставка под салфетки и специи</t>
  </si>
  <si>
    <t>коробки маленькие</t>
  </si>
  <si>
    <t>grass wc gel</t>
  </si>
  <si>
    <t xml:space="preserve">худи с надписью </t>
  </si>
  <si>
    <t>колонка с usb</t>
  </si>
  <si>
    <t>оливер футболки женские</t>
  </si>
  <si>
    <t>круглые батарейки</t>
  </si>
  <si>
    <t>покрытие на землю</t>
  </si>
  <si>
    <t>русский аппетит</t>
  </si>
  <si>
    <t>офис костюм женский</t>
  </si>
  <si>
    <t>jast hair</t>
  </si>
  <si>
    <t>подставка на кровать</t>
  </si>
  <si>
    <t>digestive</t>
  </si>
  <si>
    <t>лосины женские спортивные найк</t>
  </si>
  <si>
    <t>котэм сити</t>
  </si>
  <si>
    <t>cosmo гель</t>
  </si>
  <si>
    <t>масло моторное мотюль</t>
  </si>
  <si>
    <t xml:space="preserve">электросамокат взрослый </t>
  </si>
  <si>
    <t>электростеплер</t>
  </si>
  <si>
    <t>elisabeth</t>
  </si>
  <si>
    <t xml:space="preserve">поглотитель запаха </t>
  </si>
  <si>
    <t xml:space="preserve">горшочки </t>
  </si>
  <si>
    <t>чехол с ушками</t>
  </si>
  <si>
    <t>69125215</t>
  </si>
  <si>
    <t>kingz audio</t>
  </si>
  <si>
    <t>боксерские</t>
  </si>
  <si>
    <t>футболки летние мужские</t>
  </si>
  <si>
    <t>relaxmania</t>
  </si>
  <si>
    <t>чехол айфон 12 pro</t>
  </si>
  <si>
    <t>milori женский</t>
  </si>
  <si>
    <t>трансформер динозавр</t>
  </si>
  <si>
    <t>порошок альба</t>
  </si>
  <si>
    <t>заколки жемчужные</t>
  </si>
  <si>
    <t>ванночка с термометром</t>
  </si>
  <si>
    <t>толстовка девочке</t>
  </si>
  <si>
    <t>арахис жареный не соленый</t>
  </si>
  <si>
    <t>пениборды</t>
  </si>
  <si>
    <t>пеленки тканевые</t>
  </si>
  <si>
    <t>voopoo drag 2</t>
  </si>
  <si>
    <t xml:space="preserve">футболки с принтом мужские </t>
  </si>
  <si>
    <t>lumiere magique</t>
  </si>
  <si>
    <t>инспектор от блох</t>
  </si>
  <si>
    <t>блуза зарина</t>
  </si>
  <si>
    <t>curl defining cream</t>
  </si>
  <si>
    <t>ttaccardi</t>
  </si>
  <si>
    <t>mirel</t>
  </si>
  <si>
    <t>edwin</t>
  </si>
  <si>
    <t xml:space="preserve">селитра </t>
  </si>
  <si>
    <t>комплект бортиков</t>
  </si>
  <si>
    <t>футболка с бетменом</t>
  </si>
  <si>
    <t>щиток медицинский</t>
  </si>
  <si>
    <t>обои сакура</t>
  </si>
  <si>
    <t>озадачка</t>
  </si>
  <si>
    <t>баночка с пробкой</t>
  </si>
  <si>
    <t>organic shop набор</t>
  </si>
  <si>
    <t>мини-парник</t>
  </si>
  <si>
    <t>рюкзак черно белый</t>
  </si>
  <si>
    <t>наушники гарнитура проводные</t>
  </si>
  <si>
    <t>фирма апрель</t>
  </si>
  <si>
    <t>yimosis</t>
  </si>
  <si>
    <t>детские комоды</t>
  </si>
  <si>
    <t>куртки осень весна на девочку</t>
  </si>
  <si>
    <t>панама kappa</t>
  </si>
  <si>
    <t>50714579</t>
  </si>
  <si>
    <t>romance.by</t>
  </si>
  <si>
    <t>bcaa mutant</t>
  </si>
  <si>
    <t xml:space="preserve">насадки на член </t>
  </si>
  <si>
    <t>orzo pupo</t>
  </si>
  <si>
    <t xml:space="preserve">velina fabbiano </t>
  </si>
  <si>
    <t>карго детские</t>
  </si>
  <si>
    <t>скобы 24/6</t>
  </si>
  <si>
    <t>тущ</t>
  </si>
  <si>
    <t>natusana</t>
  </si>
  <si>
    <t>фиксатор пальца</t>
  </si>
  <si>
    <t>63577472</t>
  </si>
  <si>
    <t>30301450</t>
  </si>
  <si>
    <t>лего фильм</t>
  </si>
  <si>
    <t>футболка симба</t>
  </si>
  <si>
    <t>стекло на realme c21y</t>
  </si>
  <si>
    <t>маскарадный костюм детский</t>
  </si>
  <si>
    <t>les contes</t>
  </si>
  <si>
    <t>шоколад марс</t>
  </si>
  <si>
    <t>флаг v</t>
  </si>
  <si>
    <t xml:space="preserve">джинсы оверсайз мужские </t>
  </si>
  <si>
    <t>летние женские туника большие размеры</t>
  </si>
  <si>
    <t>бельевой корсет</t>
  </si>
  <si>
    <t>рубашка малышу</t>
  </si>
  <si>
    <t>lanc?me</t>
  </si>
  <si>
    <t>чай авторский</t>
  </si>
  <si>
    <t>энергетический браслет</t>
  </si>
  <si>
    <t>хвост аниме</t>
  </si>
  <si>
    <t>сердце ведьмы</t>
  </si>
  <si>
    <t>apple чехол</t>
  </si>
  <si>
    <t>виноградный уксус</t>
  </si>
  <si>
    <t>одежда бмв</t>
  </si>
  <si>
    <t>vivid</t>
  </si>
  <si>
    <t>файлы фреди</t>
  </si>
  <si>
    <t>18525587</t>
  </si>
  <si>
    <t>штаны бохо</t>
  </si>
  <si>
    <t>водонепроницаемый телефон</t>
  </si>
  <si>
    <t>кукла барби сюрприз</t>
  </si>
  <si>
    <t>пужра</t>
  </si>
  <si>
    <t>фонарь на солнечной</t>
  </si>
  <si>
    <t>кеды женские белые высокие</t>
  </si>
  <si>
    <t>вкусы мира батончик</t>
  </si>
  <si>
    <t>значок об образовании</t>
  </si>
  <si>
    <t>винилмастер116</t>
  </si>
  <si>
    <t>брюки девочка</t>
  </si>
  <si>
    <t>гидролизат</t>
  </si>
  <si>
    <t xml:space="preserve">маска естель </t>
  </si>
  <si>
    <t>боди с кружевом</t>
  </si>
  <si>
    <t>1 терабайт</t>
  </si>
  <si>
    <t>платье женское 50 размер</t>
  </si>
  <si>
    <t>diane бальзам</t>
  </si>
  <si>
    <t>каркасный бассейн 366</t>
  </si>
  <si>
    <t>11679348</t>
  </si>
  <si>
    <t>60782692</t>
  </si>
  <si>
    <t xml:space="preserve">домашние платье </t>
  </si>
  <si>
    <t>кукла enchantimals со зверюшкой</t>
  </si>
  <si>
    <t>белорусское нижнее белье</t>
  </si>
  <si>
    <t>леденцы монпансье</t>
  </si>
  <si>
    <t>лапша одежда</t>
  </si>
  <si>
    <t>чернышевский</t>
  </si>
  <si>
    <t>вера колочкова</t>
  </si>
  <si>
    <t>70349024</t>
  </si>
  <si>
    <t>насос агидель</t>
  </si>
  <si>
    <t>набор нюдовых помад</t>
  </si>
  <si>
    <t>жилет синий</t>
  </si>
  <si>
    <t>женский пуховик весна</t>
  </si>
  <si>
    <t>блюдо wilmax</t>
  </si>
  <si>
    <t>искусственные цветы маки</t>
  </si>
  <si>
    <t>носки в горох</t>
  </si>
  <si>
    <t>merlis</t>
  </si>
  <si>
    <t>o'stin демисезон</t>
  </si>
  <si>
    <t>redmi 9 c чехол</t>
  </si>
  <si>
    <t>трусы мужские боксеры ck</t>
  </si>
  <si>
    <t>полароид фотоаппарат мгновенной</t>
  </si>
  <si>
    <t>31665138</t>
  </si>
  <si>
    <t>чезол на айфон 11</t>
  </si>
  <si>
    <t>носки найк высокие белые</t>
  </si>
  <si>
    <t>колье с сердцем</t>
  </si>
  <si>
    <t>mano</t>
  </si>
  <si>
    <t>refectocil ресниц и бровей</t>
  </si>
  <si>
    <t>гарри поттер серьги</t>
  </si>
  <si>
    <t>значки аниме атака титанов</t>
  </si>
  <si>
    <t>игрушка роблокс с кодом</t>
  </si>
  <si>
    <t>34289096</t>
  </si>
  <si>
    <t xml:space="preserve">купалтник </t>
  </si>
  <si>
    <t>s. oliver женщины</t>
  </si>
  <si>
    <t>lelei studio</t>
  </si>
  <si>
    <t xml:space="preserve">сумка mango </t>
  </si>
  <si>
    <t>рюкзачек</t>
  </si>
  <si>
    <t>био грунт</t>
  </si>
  <si>
    <t>57797037</t>
  </si>
  <si>
    <t>сковорода оладница</t>
  </si>
  <si>
    <t>мусс тонирующий</t>
  </si>
  <si>
    <t>сумки через плечо с широким ремешком</t>
  </si>
  <si>
    <t xml:space="preserve">розовые брюки </t>
  </si>
  <si>
    <t>meishoku</t>
  </si>
  <si>
    <t xml:space="preserve">пиджак и юбка </t>
  </si>
  <si>
    <t>чехол xiaomi poco x3 pro</t>
  </si>
  <si>
    <t>акувью моист</t>
  </si>
  <si>
    <t>краска атури</t>
  </si>
  <si>
    <t>cosmolak</t>
  </si>
  <si>
    <t>жесты</t>
  </si>
  <si>
    <t>57522957</t>
  </si>
  <si>
    <t>обои париж</t>
  </si>
  <si>
    <t>кресло дачное складное</t>
  </si>
  <si>
    <t>нерф дробовик</t>
  </si>
  <si>
    <t>акригель цветной</t>
  </si>
  <si>
    <t>юбка плесе</t>
  </si>
  <si>
    <t>сланцы adidas женские</t>
  </si>
  <si>
    <t>estel new tone</t>
  </si>
  <si>
    <t>семена сои</t>
  </si>
  <si>
    <t>помолвочные кольца</t>
  </si>
  <si>
    <t xml:space="preserve">антига </t>
  </si>
  <si>
    <t>пиастра</t>
  </si>
  <si>
    <t>защитное стекло на 6 iphone</t>
  </si>
  <si>
    <t xml:space="preserve">фен-щетка </t>
  </si>
  <si>
    <t>rosita</t>
  </si>
  <si>
    <t>men code</t>
  </si>
  <si>
    <t>набор бусин рукоделие</t>
  </si>
  <si>
    <t>spa by lara</t>
  </si>
  <si>
    <t>26833178</t>
  </si>
  <si>
    <t>защита на голень</t>
  </si>
  <si>
    <t>трейнеры</t>
  </si>
  <si>
    <t>playstation 5 игры</t>
  </si>
  <si>
    <t>коем вокруг глаз</t>
  </si>
  <si>
    <t>сульфат цинка</t>
  </si>
  <si>
    <t>goya est</t>
  </si>
  <si>
    <t>форт найт</t>
  </si>
  <si>
    <t>эфаклар н</t>
  </si>
  <si>
    <t>kropp</t>
  </si>
  <si>
    <t>купить утюг</t>
  </si>
  <si>
    <t>galaxy note 10</t>
  </si>
  <si>
    <t>аргининовый пилинг</t>
  </si>
  <si>
    <t>анализатор холестерина</t>
  </si>
  <si>
    <t>frieda</t>
  </si>
  <si>
    <t>10403999</t>
  </si>
  <si>
    <t>детектор</t>
  </si>
  <si>
    <t>изалента</t>
  </si>
  <si>
    <t>молд мишки</t>
  </si>
  <si>
    <t xml:space="preserve">трусики на девочек </t>
  </si>
  <si>
    <t>весы тефаль</t>
  </si>
  <si>
    <t>bammer</t>
  </si>
  <si>
    <t>ванька встанька</t>
  </si>
  <si>
    <t>топ секси</t>
  </si>
  <si>
    <t>планшет художественный</t>
  </si>
  <si>
    <t>электрочайник мини</t>
  </si>
  <si>
    <t>samsung a 52 чехол</t>
  </si>
  <si>
    <t>дом листьев книга</t>
  </si>
  <si>
    <t>обувь на массивной подошве</t>
  </si>
  <si>
    <t>розувастатин</t>
  </si>
  <si>
    <t>переходник с hdmi на vga</t>
  </si>
  <si>
    <t xml:space="preserve">электрический духовой шкаф </t>
  </si>
  <si>
    <t>hdmi сплиттер</t>
  </si>
  <si>
    <t>блокнот а5 в клетку</t>
  </si>
  <si>
    <t>бокс одежда</t>
  </si>
  <si>
    <t>штаны рейма</t>
  </si>
  <si>
    <t>пасхальный костюм</t>
  </si>
  <si>
    <t>аиша</t>
  </si>
  <si>
    <t>ханафуда</t>
  </si>
  <si>
    <t xml:space="preserve">чехол на 10 айфон </t>
  </si>
  <si>
    <t>печенье ушки</t>
  </si>
  <si>
    <t xml:space="preserve">волшебные бобы </t>
  </si>
  <si>
    <t>стакан пластмассовый</t>
  </si>
  <si>
    <t>белые казаки</t>
  </si>
  <si>
    <t>голубые джинсы с высокой посадкой</t>
  </si>
  <si>
    <t>джемпер crockid</t>
  </si>
  <si>
    <t>comeforte</t>
  </si>
  <si>
    <t>загородка</t>
  </si>
  <si>
    <t>эфирное масло розмарин</t>
  </si>
  <si>
    <t>дама с собачкой</t>
  </si>
  <si>
    <t>pop it самый дешевый</t>
  </si>
  <si>
    <t>бейджик на шею</t>
  </si>
  <si>
    <t xml:space="preserve">матвей </t>
  </si>
  <si>
    <t>машина мерседес</t>
  </si>
  <si>
    <t>reversal обувь</t>
  </si>
  <si>
    <t>досточка</t>
  </si>
  <si>
    <t>batsy</t>
  </si>
  <si>
    <t>лоферы синие женские</t>
  </si>
  <si>
    <t xml:space="preserve">ленивец </t>
  </si>
  <si>
    <t>черные туфли на шпильке</t>
  </si>
  <si>
    <t xml:space="preserve">сетевой адаптер </t>
  </si>
  <si>
    <t>печеночный сбор</t>
  </si>
  <si>
    <t>свитшот и брюки</t>
  </si>
  <si>
    <t xml:space="preserve">maybellin помада </t>
  </si>
  <si>
    <t>сос</t>
  </si>
  <si>
    <t>согревающий крем</t>
  </si>
  <si>
    <t>подвеска мама и малыш</t>
  </si>
  <si>
    <t>tickety boo</t>
  </si>
  <si>
    <t>трусы в сердечко</t>
  </si>
  <si>
    <t>из глины</t>
  </si>
  <si>
    <t>сарма мыло</t>
  </si>
  <si>
    <t>носки женские белые с кружевом</t>
  </si>
  <si>
    <t>lego ninjago фигурки</t>
  </si>
  <si>
    <t>брюки мужские черные зауженные</t>
  </si>
  <si>
    <t>комбинезон летний на девочку</t>
  </si>
  <si>
    <t>gri</t>
  </si>
  <si>
    <t>7 трав</t>
  </si>
  <si>
    <t>мегре</t>
  </si>
  <si>
    <t>шарик антистрессы</t>
  </si>
  <si>
    <t xml:space="preserve">подвеска найк </t>
  </si>
  <si>
    <t>lacoste штаны</t>
  </si>
  <si>
    <t xml:space="preserve">carefree </t>
  </si>
  <si>
    <t>braun 3 series</t>
  </si>
  <si>
    <t>фенна носки</t>
  </si>
  <si>
    <t>смартфон защищенный</t>
  </si>
  <si>
    <t>марвел клей</t>
  </si>
  <si>
    <t>аморе миа</t>
  </si>
  <si>
    <t>cer-100</t>
  </si>
  <si>
    <t xml:space="preserve">елизар кислородный отбеливатель </t>
  </si>
  <si>
    <t>шапочка шарлотка</t>
  </si>
  <si>
    <t>силиконовый член на присоске</t>
  </si>
  <si>
    <t>crockid купальник</t>
  </si>
  <si>
    <t>блузки женские белые</t>
  </si>
  <si>
    <t>домик керамика</t>
  </si>
  <si>
    <t>фреш</t>
  </si>
  <si>
    <t>catcin</t>
  </si>
  <si>
    <t>егэ русский 2022</t>
  </si>
  <si>
    <t>чехол на 11 iphone nike</t>
  </si>
  <si>
    <t xml:space="preserve">платье на праздник </t>
  </si>
  <si>
    <t>съемные рукава</t>
  </si>
  <si>
    <t>чемодан пластиковый на 4 колесах</t>
  </si>
  <si>
    <t>резинка прыгать</t>
  </si>
  <si>
    <t>человек паук паутина</t>
  </si>
  <si>
    <t>пинцет nikk mole</t>
  </si>
  <si>
    <t>штаны остин</t>
  </si>
  <si>
    <t>ризмо</t>
  </si>
  <si>
    <t>китайские пластыри</t>
  </si>
  <si>
    <t>n.ergo</t>
  </si>
  <si>
    <t>робот с пультом</t>
  </si>
  <si>
    <t>банки с крышками</t>
  </si>
  <si>
    <t>костюм на мальчика 1 год</t>
  </si>
  <si>
    <t xml:space="preserve">забор садовый </t>
  </si>
  <si>
    <t>плоские шнурки</t>
  </si>
  <si>
    <t>purina nf</t>
  </si>
  <si>
    <t>айф</t>
  </si>
  <si>
    <t>трусы мужские atlantic</t>
  </si>
  <si>
    <t>pure pearls</t>
  </si>
  <si>
    <t>кей</t>
  </si>
  <si>
    <t>honor 6a</t>
  </si>
  <si>
    <t>антистресс 2022</t>
  </si>
  <si>
    <t>китайские специи</t>
  </si>
  <si>
    <t>медицинский халат женский белый</t>
  </si>
  <si>
    <t>серьги кресты гвоздики</t>
  </si>
  <si>
    <t>путеводитель санкт-петербург</t>
  </si>
  <si>
    <t>фонарик на велик</t>
  </si>
  <si>
    <t>заправка ароматизатора</t>
  </si>
  <si>
    <t>адидас женские штаны</t>
  </si>
  <si>
    <t>летнее платье с разрезом спереди</t>
  </si>
  <si>
    <t>levrana жидкое мыло</t>
  </si>
  <si>
    <t xml:space="preserve">ya_sew </t>
  </si>
  <si>
    <t>платье праздничное летнее</t>
  </si>
  <si>
    <t>алкоигры</t>
  </si>
  <si>
    <t xml:space="preserve">насадки кондитерские </t>
  </si>
  <si>
    <t>брюки мультикам</t>
  </si>
  <si>
    <t>61651584</t>
  </si>
  <si>
    <t>70512492</t>
  </si>
  <si>
    <t>пайта оверсайз</t>
  </si>
  <si>
    <t>gottex</t>
  </si>
  <si>
    <t>топ черный шелковый</t>
  </si>
  <si>
    <t>m-square</t>
  </si>
  <si>
    <t>фото апарат</t>
  </si>
  <si>
    <t>кухонный гарнитур детский</t>
  </si>
  <si>
    <t>\\</t>
  </si>
  <si>
    <t>спортивные ботинки женские весна осень</t>
  </si>
  <si>
    <t>подушка в виде игрушки</t>
  </si>
  <si>
    <t>пазл бравл старс</t>
  </si>
  <si>
    <t>жилет бордовый</t>
  </si>
  <si>
    <t>сырные макароны</t>
  </si>
  <si>
    <t xml:space="preserve"> блендер</t>
  </si>
  <si>
    <t>декоративный лук</t>
  </si>
  <si>
    <t>тревожный чемоданчик мвд</t>
  </si>
  <si>
    <t>боракс</t>
  </si>
  <si>
    <t>планшет samsung galaxy tab s6 lite</t>
  </si>
  <si>
    <t>семена лавр</t>
  </si>
  <si>
    <t>oh yes</t>
  </si>
  <si>
    <t>мf</t>
  </si>
  <si>
    <t>рюкзак jdm</t>
  </si>
  <si>
    <t>o.m.s. сollection</t>
  </si>
  <si>
    <t xml:space="preserve">айпад про </t>
  </si>
  <si>
    <t>ретро сумка</t>
  </si>
  <si>
    <t>ежедневные прокладки ола</t>
  </si>
  <si>
    <t>lego minecraft маленькие наборы</t>
  </si>
  <si>
    <t>полотенце в роддом</t>
  </si>
  <si>
    <t>суперфлос</t>
  </si>
  <si>
    <t>расклешенное платье</t>
  </si>
  <si>
    <t>4102115</t>
  </si>
  <si>
    <t>сумка разгрузка</t>
  </si>
  <si>
    <t>детские жилеты</t>
  </si>
  <si>
    <t>mark formell</t>
  </si>
  <si>
    <t>astoria соус</t>
  </si>
  <si>
    <t>samsung а22</t>
  </si>
  <si>
    <t>iphone se2020</t>
  </si>
  <si>
    <t>батут swollen</t>
  </si>
  <si>
    <t>x-trail</t>
  </si>
  <si>
    <t>adria контактные линзы -3</t>
  </si>
  <si>
    <t>reebok lite</t>
  </si>
  <si>
    <t xml:space="preserve">nemoloko </t>
  </si>
  <si>
    <t xml:space="preserve">jbl partybox </t>
  </si>
  <si>
    <t>timothee chalamet</t>
  </si>
  <si>
    <t>платье летнее с длинным рукавом</t>
  </si>
  <si>
    <t>аборт</t>
  </si>
  <si>
    <t>мытье окон авто</t>
  </si>
  <si>
    <t>11852973</t>
  </si>
  <si>
    <t>silver fox возбудитель</t>
  </si>
  <si>
    <t>купить раскладушку</t>
  </si>
  <si>
    <t>фото под чехол</t>
  </si>
  <si>
    <t>coconut milk conditioner</t>
  </si>
  <si>
    <t xml:space="preserve">раки </t>
  </si>
  <si>
    <t>kalimera</t>
  </si>
  <si>
    <t>герои гуджитсу marvel</t>
  </si>
  <si>
    <t>естель тоник</t>
  </si>
  <si>
    <t>59333799</t>
  </si>
  <si>
    <t xml:space="preserve">sd </t>
  </si>
  <si>
    <t>подставка под видеокарту</t>
  </si>
  <si>
    <t>костюмы женские вечерние</t>
  </si>
  <si>
    <t>rare stire</t>
  </si>
  <si>
    <t>велосипедки женские большие размеры</t>
  </si>
  <si>
    <t>katamino детский</t>
  </si>
  <si>
    <t>сова подвеска</t>
  </si>
  <si>
    <t>brunobaby</t>
  </si>
  <si>
    <t>манго блузки</t>
  </si>
  <si>
    <t>эко шуба чебурашка</t>
  </si>
  <si>
    <t>худи с принтом женское</t>
  </si>
  <si>
    <t xml:space="preserve">nyx professional makeup </t>
  </si>
  <si>
    <t>шорты пол дэнс</t>
  </si>
  <si>
    <t xml:space="preserve">olgavi shop </t>
  </si>
  <si>
    <t>орехи и сухофрукты ассорти</t>
  </si>
  <si>
    <t>краска бронза</t>
  </si>
  <si>
    <t>кей капы</t>
  </si>
  <si>
    <t>loreal expert</t>
  </si>
  <si>
    <t>франко велло</t>
  </si>
  <si>
    <t>40804457</t>
  </si>
  <si>
    <t>кофе в зернах lavazza продукты</t>
  </si>
  <si>
    <t>чехол самсунг s9</t>
  </si>
  <si>
    <t>far</t>
  </si>
  <si>
    <t>шарик 4</t>
  </si>
  <si>
    <t>лента выпускник 2021</t>
  </si>
  <si>
    <t>силиконовые бусы</t>
  </si>
  <si>
    <t>кроссовки женские объемные</t>
  </si>
  <si>
    <t>25711766</t>
  </si>
  <si>
    <t>honor 10 чехол книжка</t>
  </si>
  <si>
    <t>26955183</t>
  </si>
  <si>
    <t>тонировка 70</t>
  </si>
  <si>
    <t>zmi purpods</t>
  </si>
  <si>
    <t>lego elves</t>
  </si>
  <si>
    <t>розовый ободок</t>
  </si>
  <si>
    <t>плетеный светильник</t>
  </si>
  <si>
    <t>наклей кружочки</t>
  </si>
  <si>
    <t>свиншоты</t>
  </si>
  <si>
    <t>иванов</t>
  </si>
  <si>
    <t>икона георгий победоносец</t>
  </si>
  <si>
    <t>штора на ленте</t>
  </si>
  <si>
    <t>платье женское в рубчик</t>
  </si>
  <si>
    <t xml:space="preserve">пиджак с юбкой </t>
  </si>
  <si>
    <t>шар космонавт</t>
  </si>
  <si>
    <t>кофе растворимый с молотым</t>
  </si>
  <si>
    <t>paul rubens акварель</t>
  </si>
  <si>
    <t>маркер черный толстый</t>
  </si>
  <si>
    <t>55083689</t>
  </si>
  <si>
    <t>картридж vaporesso bar</t>
  </si>
  <si>
    <t>48515105</t>
  </si>
  <si>
    <t>надувной телефон</t>
  </si>
  <si>
    <t>полотенца большие</t>
  </si>
  <si>
    <t>леггинсы женские пуш ап</t>
  </si>
  <si>
    <t>страна кукол</t>
  </si>
  <si>
    <t>pull and bear футболка</t>
  </si>
  <si>
    <t>хадисы пророка</t>
  </si>
  <si>
    <t>серьги с нефритом серебро</t>
  </si>
  <si>
    <t>air wick freshmatic</t>
  </si>
  <si>
    <t>дубленка косуха</t>
  </si>
  <si>
    <t>скотч тонкий</t>
  </si>
  <si>
    <t>лесси обувь</t>
  </si>
  <si>
    <t>кардамон в зернах</t>
  </si>
  <si>
    <t>пальто бомбер</t>
  </si>
  <si>
    <t>василий</t>
  </si>
  <si>
    <t xml:space="preserve">аниме кружка </t>
  </si>
  <si>
    <t>zarina платте</t>
  </si>
  <si>
    <t>кроссовки женские белые кожаные adidas</t>
  </si>
  <si>
    <t>trimay шампунь</t>
  </si>
  <si>
    <t>чехол цска</t>
  </si>
  <si>
    <t>фиат</t>
  </si>
  <si>
    <t>пазлы 10000</t>
  </si>
  <si>
    <t>вельвет костюм</t>
  </si>
  <si>
    <t>t&amp;h</t>
  </si>
  <si>
    <t>распылители</t>
  </si>
  <si>
    <t>шлагбаум детский</t>
  </si>
  <si>
    <t>носки с принтом комплект</t>
  </si>
  <si>
    <t>наручные часы детские</t>
  </si>
  <si>
    <t>широкие черные брюки женские</t>
  </si>
  <si>
    <t>janira</t>
  </si>
  <si>
    <t>frutis</t>
  </si>
  <si>
    <t>детективы александры марининой</t>
  </si>
  <si>
    <t>носки 100% хлопок</t>
  </si>
  <si>
    <t>tapiboo кроссовки</t>
  </si>
  <si>
    <t>наколенники аксессуары спортивные</t>
  </si>
  <si>
    <t>фильтры гейзер био</t>
  </si>
  <si>
    <t>37727784</t>
  </si>
  <si>
    <t>майонез легкий</t>
  </si>
  <si>
    <t>эва коврики ваз 2114</t>
  </si>
  <si>
    <t>миска с крышкой 5л</t>
  </si>
  <si>
    <t xml:space="preserve">триммер мужской </t>
  </si>
  <si>
    <t>mokka кофе</t>
  </si>
  <si>
    <t>электронные часы с радио</t>
  </si>
  <si>
    <t>zynjyr</t>
  </si>
  <si>
    <t>hello kity</t>
  </si>
  <si>
    <t>дру дру</t>
  </si>
  <si>
    <t xml:space="preserve">подростки </t>
  </si>
  <si>
    <t>платье короткое белое</t>
  </si>
  <si>
    <t>мужской спортивный костюм reebok</t>
  </si>
  <si>
    <t>lesovik</t>
  </si>
  <si>
    <t>lazell</t>
  </si>
  <si>
    <t>audi 80 b3</t>
  </si>
  <si>
    <t>62680878</t>
  </si>
  <si>
    <t xml:space="preserve">roja parfums </t>
  </si>
  <si>
    <t>16620040</t>
  </si>
  <si>
    <t>звероботы</t>
  </si>
  <si>
    <t>калорис</t>
  </si>
  <si>
    <t xml:space="preserve">китайское платье </t>
  </si>
  <si>
    <t>брюки женские с высокой посадкой большие размеры</t>
  </si>
  <si>
    <t>золотые столовые приборы</t>
  </si>
  <si>
    <t>атласный сарафан</t>
  </si>
  <si>
    <t>растительный напиток алоэ</t>
  </si>
  <si>
    <t>стул дачный раскладной</t>
  </si>
  <si>
    <t>19869541</t>
  </si>
  <si>
    <t>сироп топинамбур</t>
  </si>
  <si>
    <t>спойлер универсальный</t>
  </si>
  <si>
    <t>набор инструментов полесье</t>
  </si>
  <si>
    <t>topi</t>
  </si>
  <si>
    <t>61764234</t>
  </si>
  <si>
    <t>сыворотка альба</t>
  </si>
  <si>
    <t>fitnessshock</t>
  </si>
  <si>
    <t xml:space="preserve">поролон мебельный </t>
  </si>
  <si>
    <t>женское платье лен</t>
  </si>
  <si>
    <t>защита на стрипы тройки</t>
  </si>
  <si>
    <t>present premium box</t>
  </si>
  <si>
    <t>бородавка</t>
  </si>
  <si>
    <t>vanderbilt</t>
  </si>
  <si>
    <t>микрофон маленький</t>
  </si>
  <si>
    <t xml:space="preserve">omron </t>
  </si>
  <si>
    <t>biore крем</t>
  </si>
  <si>
    <t>ботинки на толстой подошве женские весна</t>
  </si>
  <si>
    <t>zarina куртки</t>
  </si>
  <si>
    <t>муслиновый на выписку</t>
  </si>
  <si>
    <t>чехлы на samsung galaxy</t>
  </si>
  <si>
    <t>плед с ворсом 200х220</t>
  </si>
  <si>
    <t>ночник атака титанов</t>
  </si>
  <si>
    <t>57225104</t>
  </si>
  <si>
    <t>фотозонт</t>
  </si>
  <si>
    <t>сандалии манго</t>
  </si>
  <si>
    <t>тушь триумф</t>
  </si>
  <si>
    <t>кусачики</t>
  </si>
  <si>
    <t>свойдом</t>
  </si>
  <si>
    <t>амла масло</t>
  </si>
  <si>
    <t>mery brand</t>
  </si>
  <si>
    <t>микро юсб кабель андроид</t>
  </si>
  <si>
    <t>адида</t>
  </si>
  <si>
    <t>epos</t>
  </si>
  <si>
    <t>блендер погружной металлический</t>
  </si>
  <si>
    <t>помада maybelline color sensational</t>
  </si>
  <si>
    <t>15w40</t>
  </si>
  <si>
    <t>защитное стекло xiaomi mi 11 lite</t>
  </si>
  <si>
    <t xml:space="preserve">кето плюс шампунь </t>
  </si>
  <si>
    <t>чехол на хонор 20про</t>
  </si>
  <si>
    <t>joy division футболка</t>
  </si>
  <si>
    <t xml:space="preserve">топленое масло гхи </t>
  </si>
  <si>
    <t>роскошь 6 масел</t>
  </si>
  <si>
    <t>киа рио аксессуары</t>
  </si>
  <si>
    <t>велосипед с мотором</t>
  </si>
  <si>
    <t>послемрак</t>
  </si>
  <si>
    <t>paolo конте</t>
  </si>
  <si>
    <t>трусы мужские тонкие</t>
  </si>
  <si>
    <t>оранжевый брючный костюм</t>
  </si>
  <si>
    <t>наклейки на глаза</t>
  </si>
  <si>
    <t>пустышка мам</t>
  </si>
  <si>
    <t>cni гель-лак</t>
  </si>
  <si>
    <t xml:space="preserve">adamex </t>
  </si>
  <si>
    <t>s.oliver платье</t>
  </si>
  <si>
    <t>духи инканто</t>
  </si>
  <si>
    <t>костюм найк мальчики</t>
  </si>
  <si>
    <t>карабинчик</t>
  </si>
  <si>
    <t>веник с савком</t>
  </si>
  <si>
    <t>колготки альт</t>
  </si>
  <si>
    <t>батарейки lr 20</t>
  </si>
  <si>
    <t>рюкзак helly hansen</t>
  </si>
  <si>
    <t>сандалии экко</t>
  </si>
  <si>
    <t>чемодан довлатов</t>
  </si>
  <si>
    <t>джинсы синие широкие</t>
  </si>
  <si>
    <t>подарок мальчику 1 год</t>
  </si>
  <si>
    <t>красивые сумки</t>
  </si>
  <si>
    <t>платье на свальбу</t>
  </si>
  <si>
    <t>pavlove</t>
  </si>
  <si>
    <t>43014537</t>
  </si>
  <si>
    <t>масло сосны</t>
  </si>
  <si>
    <t>электрический обогреватель</t>
  </si>
  <si>
    <t>телефоны samsung s10</t>
  </si>
  <si>
    <t>сладонеж</t>
  </si>
  <si>
    <t>очки - 1.5</t>
  </si>
  <si>
    <t>наклейки рулон</t>
  </si>
  <si>
    <t>смурфики игрушка</t>
  </si>
  <si>
    <t>mango kids свитшот</t>
  </si>
  <si>
    <t>женские ботинки на весну</t>
  </si>
  <si>
    <t>корм фаворит</t>
  </si>
  <si>
    <t>calista лето</t>
  </si>
  <si>
    <t>отшелушивающий</t>
  </si>
  <si>
    <t>рубашка mexx</t>
  </si>
  <si>
    <t>милые значки</t>
  </si>
  <si>
    <t>niplesss</t>
  </si>
  <si>
    <t>velogruz</t>
  </si>
  <si>
    <t>утюг braun паровой</t>
  </si>
  <si>
    <t>черный чеснок</t>
  </si>
  <si>
    <t>наушники беспроводные ушки</t>
  </si>
  <si>
    <t>пустырник форте эвалар</t>
  </si>
  <si>
    <t>43971539</t>
  </si>
  <si>
    <t>tendance ботинки</t>
  </si>
  <si>
    <t>шампунь moroccanoil</t>
  </si>
  <si>
    <t>oxio шампунь</t>
  </si>
  <si>
    <t>салфетки бамбуковые</t>
  </si>
  <si>
    <t>451 по фаренгейту градус</t>
  </si>
  <si>
    <t>43142395</t>
  </si>
  <si>
    <t>holly lend</t>
  </si>
  <si>
    <t>флисовичок демисезон</t>
  </si>
  <si>
    <t>наклейки именные</t>
  </si>
  <si>
    <t>колинс футболка</t>
  </si>
  <si>
    <t>folle</t>
  </si>
  <si>
    <t>пилинг подушечки</t>
  </si>
  <si>
    <t>пуссеты серебро 925</t>
  </si>
  <si>
    <t>камни минералы</t>
  </si>
  <si>
    <t>богучарские козинаки</t>
  </si>
  <si>
    <t>монитор 4к</t>
  </si>
  <si>
    <t>кеды на малышей</t>
  </si>
  <si>
    <t>охота рыбалка костюм</t>
  </si>
  <si>
    <t>картхолдер магнитный</t>
  </si>
  <si>
    <t>спортивные мужские штаны адидас</t>
  </si>
  <si>
    <t xml:space="preserve">намаз </t>
  </si>
  <si>
    <t>finntrail куртка</t>
  </si>
  <si>
    <t>набор посуды столовый</t>
  </si>
  <si>
    <t>чехол на хонор9х</t>
  </si>
  <si>
    <t>лейка 10 л пластик</t>
  </si>
  <si>
    <t>63043702</t>
  </si>
  <si>
    <t>кардио</t>
  </si>
  <si>
    <t>взбивалка</t>
  </si>
  <si>
    <t>кедровый протеин</t>
  </si>
  <si>
    <t>брошь на воротник рубашки</t>
  </si>
  <si>
    <t>корабль на пульте</t>
  </si>
  <si>
    <t>кулинарные мешки</t>
  </si>
  <si>
    <t>kaaral purify</t>
  </si>
  <si>
    <t>apple кошелек</t>
  </si>
  <si>
    <t>диван в гостиную</t>
  </si>
  <si>
    <t xml:space="preserve">комбайн здоровье </t>
  </si>
  <si>
    <t>scalp peeling</t>
  </si>
  <si>
    <t>коврик под кошачий туалет</t>
  </si>
  <si>
    <t>16616405</t>
  </si>
  <si>
    <t>солцезащитные очки</t>
  </si>
  <si>
    <t>braccialini рюкзак</t>
  </si>
  <si>
    <t>наталбен</t>
  </si>
  <si>
    <t>лапка с ограничителем</t>
  </si>
  <si>
    <t>кофе egoiste noir</t>
  </si>
  <si>
    <t>магнитное кольцо на телефон</t>
  </si>
  <si>
    <t>зеркало навесное</t>
  </si>
  <si>
    <t>nevoks испаритель</t>
  </si>
  <si>
    <t>nitro</t>
  </si>
  <si>
    <t>трибуна белье</t>
  </si>
  <si>
    <t>рамка под госномер</t>
  </si>
  <si>
    <t>astronomy</t>
  </si>
  <si>
    <t>64529658</t>
  </si>
  <si>
    <t>выпускные ленточки</t>
  </si>
  <si>
    <t>кофейные палочки</t>
  </si>
  <si>
    <t>пижамные штаны шелковые</t>
  </si>
  <si>
    <t>елисеева</t>
  </si>
  <si>
    <t>бергер</t>
  </si>
  <si>
    <t>castlelady</t>
  </si>
  <si>
    <t>колеса на роликовые коньки</t>
  </si>
  <si>
    <t xml:space="preserve">рубашка  </t>
  </si>
  <si>
    <t>hotweels</t>
  </si>
  <si>
    <t xml:space="preserve">уголь древесный </t>
  </si>
  <si>
    <t>куклы фарфоровые коллекционные</t>
  </si>
  <si>
    <t>домашний костюм летний</t>
  </si>
  <si>
    <t>маранта</t>
  </si>
  <si>
    <t>3д наклейки на чехол</t>
  </si>
  <si>
    <t>витрум вижн плюс</t>
  </si>
  <si>
    <t>переходник usb - iphone</t>
  </si>
  <si>
    <t>jewelry art</t>
  </si>
  <si>
    <t>peach girl wear</t>
  </si>
  <si>
    <t>филипок обувь</t>
  </si>
  <si>
    <t>черчиль</t>
  </si>
  <si>
    <t>staleks pro кусачки</t>
  </si>
  <si>
    <t>шапочка арена</t>
  </si>
  <si>
    <t>дгк</t>
  </si>
  <si>
    <t>сортер морковка</t>
  </si>
  <si>
    <t>фуражка нквд</t>
  </si>
  <si>
    <t>барседка</t>
  </si>
  <si>
    <t>наушники проводные earpods</t>
  </si>
  <si>
    <t>бита харли</t>
  </si>
  <si>
    <t>костюмы классические женские</t>
  </si>
  <si>
    <t xml:space="preserve">серебро цепочка </t>
  </si>
  <si>
    <t>духи peach</t>
  </si>
  <si>
    <t xml:space="preserve">агровата </t>
  </si>
  <si>
    <t>7222207</t>
  </si>
  <si>
    <t>nike mercurial бутсы</t>
  </si>
  <si>
    <t>аейп</t>
  </si>
  <si>
    <t>7054832</t>
  </si>
  <si>
    <t>валентина осеева</t>
  </si>
  <si>
    <t>baisad</t>
  </si>
  <si>
    <t>nobel сумка</t>
  </si>
  <si>
    <t>кинезиологический тейп</t>
  </si>
  <si>
    <t>камера canon</t>
  </si>
  <si>
    <t>makbook</t>
  </si>
  <si>
    <t>illbeback</t>
  </si>
  <si>
    <t>чайники электрические xiaomi</t>
  </si>
  <si>
    <t>stool group</t>
  </si>
  <si>
    <t>нашивка спартак</t>
  </si>
  <si>
    <t>футболка сын</t>
  </si>
  <si>
    <t>fpv дрон</t>
  </si>
  <si>
    <t>носки на лето</t>
  </si>
  <si>
    <t>золла футболки</t>
  </si>
  <si>
    <t>28402110</t>
  </si>
  <si>
    <t>гаматоник</t>
  </si>
  <si>
    <t>игра времена года</t>
  </si>
  <si>
    <t>эстель оттеночный шампунь и бальзам</t>
  </si>
  <si>
    <t>как папа был маленьким</t>
  </si>
  <si>
    <t>pima</t>
  </si>
  <si>
    <t>папка со скоросшивателем</t>
  </si>
  <si>
    <t>туфли маскоте женские</t>
  </si>
  <si>
    <t>bjorka демисезон</t>
  </si>
  <si>
    <t>бутыль с помпой</t>
  </si>
  <si>
    <t>лучшему врачу</t>
  </si>
  <si>
    <t>наклейки возвратные</t>
  </si>
  <si>
    <t>костюмы летние на мальчика</t>
  </si>
  <si>
    <t>аэрозоли</t>
  </si>
  <si>
    <t>стегозавр</t>
  </si>
  <si>
    <t>глубинный вибратор</t>
  </si>
  <si>
    <t>мука грубого помола</t>
  </si>
  <si>
    <t xml:space="preserve">чехол на реалми 8 </t>
  </si>
  <si>
    <t>синичкин календарь</t>
  </si>
  <si>
    <t>бумага на клейкой основе</t>
  </si>
  <si>
    <t>ждемпер</t>
  </si>
  <si>
    <t>shuzetta</t>
  </si>
  <si>
    <t>конфета унитаз</t>
  </si>
  <si>
    <t>lightfrost</t>
  </si>
  <si>
    <t>14558071</t>
  </si>
  <si>
    <t>паддингтон игрушка</t>
  </si>
  <si>
    <t>горшки на балкон</t>
  </si>
  <si>
    <t>боча</t>
  </si>
  <si>
    <t>7 навыков высокоэффективных</t>
  </si>
  <si>
    <t>подворотнички</t>
  </si>
  <si>
    <t>in yesir</t>
  </si>
  <si>
    <t>резка овощей</t>
  </si>
  <si>
    <t>белый перманентный маркер</t>
  </si>
  <si>
    <t>шоппер с принтом аниме</t>
  </si>
  <si>
    <t>акридерм мазь</t>
  </si>
  <si>
    <t>romantic bear тинт</t>
  </si>
  <si>
    <t>hiflo</t>
  </si>
  <si>
    <t>stiker</t>
  </si>
  <si>
    <t>платье православное</t>
  </si>
  <si>
    <t>роллтон карбонара</t>
  </si>
  <si>
    <t>кошачий балкон</t>
  </si>
  <si>
    <t>резетка</t>
  </si>
  <si>
    <t>хули твое</t>
  </si>
  <si>
    <t>кофта с драконом</t>
  </si>
  <si>
    <t>гаозди</t>
  </si>
  <si>
    <t>londa professional масло</t>
  </si>
  <si>
    <t>31058379</t>
  </si>
  <si>
    <t>футболка с радугой</t>
  </si>
  <si>
    <t>рп</t>
  </si>
  <si>
    <t xml:space="preserve">книга сумерки </t>
  </si>
  <si>
    <t>маска птицы</t>
  </si>
  <si>
    <t>игрушка-каталка</t>
  </si>
  <si>
    <t>ботинки ральф рингер женские</t>
  </si>
  <si>
    <t>патчи la miso</t>
  </si>
  <si>
    <t>buver</t>
  </si>
  <si>
    <t>штаны мудские</t>
  </si>
  <si>
    <t>arttex</t>
  </si>
  <si>
    <t>кухни ikea сандра</t>
  </si>
  <si>
    <t>магнитный крючок</t>
  </si>
  <si>
    <t>mayoral туфли</t>
  </si>
  <si>
    <t>рюриковичи</t>
  </si>
  <si>
    <t>брелок skoda</t>
  </si>
  <si>
    <t>жилетка весна</t>
  </si>
  <si>
    <t>playdo</t>
  </si>
  <si>
    <t>кроссовки мужские mizuno</t>
  </si>
  <si>
    <t>пальто помпа</t>
  </si>
  <si>
    <t>kari туфли на каблуке</t>
  </si>
  <si>
    <t>помада ламель</t>
  </si>
  <si>
    <t>цепи на одежду</t>
  </si>
  <si>
    <t>looks</t>
  </si>
  <si>
    <t>порошок ушастый</t>
  </si>
  <si>
    <t>влад а4 шорты</t>
  </si>
  <si>
    <t>неженка.</t>
  </si>
  <si>
    <t>духи mademoiselle rochas</t>
  </si>
  <si>
    <t>frozen 2</t>
  </si>
  <si>
    <t>лоферы женские розовые</t>
  </si>
  <si>
    <t>vipdresscode</t>
  </si>
  <si>
    <t>таз силиконовый</t>
  </si>
  <si>
    <t>invoker</t>
  </si>
  <si>
    <t>часы boss</t>
  </si>
  <si>
    <t>кроссовки женские летние белые кожаные</t>
  </si>
  <si>
    <t>casamorati</t>
  </si>
  <si>
    <t>44468322</t>
  </si>
  <si>
    <t>iphone 12mini</t>
  </si>
  <si>
    <t>купальники слитные с чашечками</t>
  </si>
  <si>
    <t>чехол на телефон 7 plus</t>
  </si>
  <si>
    <t>твое футболка с длинным рукавом</t>
  </si>
  <si>
    <t>мангал электрический</t>
  </si>
  <si>
    <t>шнур юсб телефона</t>
  </si>
  <si>
    <t>искусственные орхидеи</t>
  </si>
  <si>
    <t>ваза фужер</t>
  </si>
  <si>
    <t>эхолот garmin striker 4</t>
  </si>
  <si>
    <t>лапаториум</t>
  </si>
  <si>
    <t>bulanty</t>
  </si>
  <si>
    <t>этамон</t>
  </si>
  <si>
    <t>кроссовки adidas eq21 run</t>
  </si>
  <si>
    <t>картина дневники вампира</t>
  </si>
  <si>
    <t>подгузники йоко сан</t>
  </si>
  <si>
    <t>плотные файлы</t>
  </si>
  <si>
    <t>женские  туфли</t>
  </si>
  <si>
    <t>d&amp;nfamily</t>
  </si>
  <si>
    <t>подгузники-трусики 4</t>
  </si>
  <si>
    <t>88888888</t>
  </si>
  <si>
    <t>бутылка с водой</t>
  </si>
  <si>
    <t xml:space="preserve">учим цвета </t>
  </si>
  <si>
    <t>весы с крючком</t>
  </si>
  <si>
    <t>ультра омега 3</t>
  </si>
  <si>
    <t>пластырь от псориаза</t>
  </si>
  <si>
    <t>лнр</t>
  </si>
  <si>
    <t>59363633</t>
  </si>
  <si>
    <t>защитное стекло на redmi note 8t xiaomi</t>
  </si>
  <si>
    <t>набор уход за кожей</t>
  </si>
  <si>
    <t xml:space="preserve">eveline тональный крем </t>
  </si>
  <si>
    <t>панамка с ушками</t>
  </si>
  <si>
    <t xml:space="preserve">штаны денские </t>
  </si>
  <si>
    <t>туалет уличный</t>
  </si>
  <si>
    <t>altera</t>
  </si>
  <si>
    <t>блендер маленький</t>
  </si>
  <si>
    <t>аниме куклы</t>
  </si>
  <si>
    <t>butterfly tt</t>
  </si>
  <si>
    <t>чехол хуавей смарт 2019</t>
  </si>
  <si>
    <t xml:space="preserve">jelly box </t>
  </si>
  <si>
    <t>гриб мухомор</t>
  </si>
  <si>
    <t>паракорд 30м</t>
  </si>
  <si>
    <t>29750717</t>
  </si>
  <si>
    <t>мини бренц</t>
  </si>
  <si>
    <t xml:space="preserve">подарки на выпускной </t>
  </si>
  <si>
    <t>велосипед rush</t>
  </si>
  <si>
    <t>кушетки плюс</t>
  </si>
  <si>
    <t>вивьен сабо аврора</t>
  </si>
  <si>
    <t xml:space="preserve">ремешок apple watch </t>
  </si>
  <si>
    <t>комбез на флисе</t>
  </si>
  <si>
    <t>занавеска на балкон</t>
  </si>
  <si>
    <t xml:space="preserve">бриджи джинсовые женские </t>
  </si>
  <si>
    <t>кофта шифон</t>
  </si>
  <si>
    <t>полотенце рогожка</t>
  </si>
  <si>
    <t>носки детские желтые</t>
  </si>
  <si>
    <t>кроп топ женский с длинным рукавом</t>
  </si>
  <si>
    <t>кулон с сердцем</t>
  </si>
  <si>
    <t xml:space="preserve">хот вилс машинки </t>
  </si>
  <si>
    <t>ножи tefal</t>
  </si>
  <si>
    <t>капор на голову</t>
  </si>
  <si>
    <t>bigarden</t>
  </si>
  <si>
    <t xml:space="preserve">ногти накладные ногти </t>
  </si>
  <si>
    <t>бергка</t>
  </si>
  <si>
    <t>картина водопад</t>
  </si>
  <si>
    <t>комплект на выписку новорожденного зима</t>
  </si>
  <si>
    <t>хилозар комод</t>
  </si>
  <si>
    <t>дезодорант драй</t>
  </si>
  <si>
    <t>футбольные перчатки вратарские nike</t>
  </si>
  <si>
    <t>кольцо из гематита</t>
  </si>
  <si>
    <t xml:space="preserve">чехол на пропуск </t>
  </si>
  <si>
    <t>70345568</t>
  </si>
  <si>
    <t>сиденье на унитаз с микролифтом</t>
  </si>
  <si>
    <t>стеганое покрывало евро</t>
  </si>
  <si>
    <t>аль китаб</t>
  </si>
  <si>
    <t>грузовичок лева игрушка</t>
  </si>
  <si>
    <t>джемпер из хлопка</t>
  </si>
  <si>
    <t>belessa</t>
  </si>
  <si>
    <t>scalp care</t>
  </si>
  <si>
    <t>умный питомец</t>
  </si>
  <si>
    <t>пилинг holy land</t>
  </si>
  <si>
    <t>хонор бэнд 5</t>
  </si>
  <si>
    <t>selenta</t>
  </si>
  <si>
    <t>белые розы</t>
  </si>
  <si>
    <t>подводка evelin</t>
  </si>
  <si>
    <t>comfort mat</t>
  </si>
  <si>
    <t>стакан большой</t>
  </si>
  <si>
    <t>сарафан 2022</t>
  </si>
  <si>
    <t>play station игры</t>
  </si>
  <si>
    <t>carella</t>
  </si>
  <si>
    <t>ролики спортивные</t>
  </si>
  <si>
    <t>68521053</t>
  </si>
  <si>
    <t xml:space="preserve">art and fact </t>
  </si>
  <si>
    <t>29733396</t>
  </si>
  <si>
    <t xml:space="preserve">кеды черные женские </t>
  </si>
  <si>
    <t xml:space="preserve">кольцо женское золото </t>
  </si>
  <si>
    <t>наклейка села дала</t>
  </si>
  <si>
    <t>fox pro</t>
  </si>
  <si>
    <t>61731988</t>
  </si>
  <si>
    <t xml:space="preserve">топ карсет </t>
  </si>
  <si>
    <t>шторка в автомобиль</t>
  </si>
  <si>
    <t>22063531</t>
  </si>
  <si>
    <t>шлифовальный круг 125</t>
  </si>
  <si>
    <t>turning red</t>
  </si>
  <si>
    <t>кхл наклейки</t>
  </si>
  <si>
    <t xml:space="preserve">шампунь трессеме </t>
  </si>
  <si>
    <t>микро сумочка</t>
  </si>
  <si>
    <t>машину</t>
  </si>
  <si>
    <t>литьевой силикон</t>
  </si>
  <si>
    <t>kitty hello одежда</t>
  </si>
  <si>
    <t>fls 01</t>
  </si>
  <si>
    <t>пастила без сахара 2кг</t>
  </si>
  <si>
    <t>на торпеду</t>
  </si>
  <si>
    <t>мерзость из джунглей</t>
  </si>
  <si>
    <t>телефон домашний проводной</t>
  </si>
  <si>
    <t>тайное послание</t>
  </si>
  <si>
    <t>кожаные лосины детские</t>
  </si>
  <si>
    <t>monitor</t>
  </si>
  <si>
    <t>спайс</t>
  </si>
  <si>
    <t>файлы на пилки</t>
  </si>
  <si>
    <t>nano professional гель</t>
  </si>
  <si>
    <t>на кроватку карусель</t>
  </si>
  <si>
    <t>соус томатный краснодарский</t>
  </si>
  <si>
    <t>чаговый чай</t>
  </si>
  <si>
    <t>masai mara</t>
  </si>
  <si>
    <t>щиток защитный</t>
  </si>
  <si>
    <t>ostin брюки мужские</t>
  </si>
  <si>
    <t>проверочные работы по математике 1 класс</t>
  </si>
  <si>
    <t>гуччи сумка</t>
  </si>
  <si>
    <t>26530084</t>
  </si>
  <si>
    <t>брюки женские зауженные классические</t>
  </si>
  <si>
    <t>на волосы</t>
  </si>
  <si>
    <t xml:space="preserve">электронные сигореты </t>
  </si>
  <si>
    <t>polo assn u s мужчинам</t>
  </si>
  <si>
    <t>бюстгальтеры больших размеров польские</t>
  </si>
  <si>
    <t xml:space="preserve">окна </t>
  </si>
  <si>
    <t>прокладки урологические тена</t>
  </si>
  <si>
    <t>чехол на iphone xr белый</t>
  </si>
  <si>
    <t xml:space="preserve">молоко агуша </t>
  </si>
  <si>
    <t>колготки школьные подростковые</t>
  </si>
  <si>
    <t>кроссовки носок</t>
  </si>
  <si>
    <t>конфеты в подарок</t>
  </si>
  <si>
    <t>половники набор</t>
  </si>
  <si>
    <t>ботинки мартинсы мужские</t>
  </si>
  <si>
    <t>коты воители все</t>
  </si>
  <si>
    <t>printer</t>
  </si>
  <si>
    <t>meryem</t>
  </si>
  <si>
    <t>liquifect</t>
  </si>
  <si>
    <t xml:space="preserve">sela худи </t>
  </si>
  <si>
    <t>цифры воздушные шары</t>
  </si>
  <si>
    <t>костюм скелета</t>
  </si>
  <si>
    <t>тоник ecolab</t>
  </si>
  <si>
    <t>огурец китайский</t>
  </si>
  <si>
    <t>свеча на торт 5</t>
  </si>
  <si>
    <t>штангетки adidas powerlift</t>
  </si>
  <si>
    <t>флаг пограничных войск</t>
  </si>
  <si>
    <t>милка орео</t>
  </si>
  <si>
    <t>фитекс</t>
  </si>
  <si>
    <t>nike цепочка</t>
  </si>
  <si>
    <t>veet полоски</t>
  </si>
  <si>
    <t>комбинезон детский с капюшоном</t>
  </si>
  <si>
    <t>dc shoes слипоны</t>
  </si>
  <si>
    <t>лосьон с кислотами</t>
  </si>
  <si>
    <t>указатель температуры</t>
  </si>
  <si>
    <t>модель дома</t>
  </si>
  <si>
    <t>игрушки приколы</t>
  </si>
  <si>
    <t>тарантинки</t>
  </si>
  <si>
    <t>машинка почта россии</t>
  </si>
  <si>
    <t>батарейка lr626</t>
  </si>
  <si>
    <t>туфли женские летние на среднем каблуке</t>
  </si>
  <si>
    <t>bulgakova платье</t>
  </si>
  <si>
    <t>чай детский 4</t>
  </si>
  <si>
    <t>столовый сервиз посуда и инвентарь</t>
  </si>
  <si>
    <t>футболки с бабочкой</t>
  </si>
  <si>
    <t>свитшот без капюшона</t>
  </si>
  <si>
    <t>насадка на ушм 45</t>
  </si>
  <si>
    <t>72376917</t>
  </si>
  <si>
    <t>49287721</t>
  </si>
  <si>
    <t>кроссовки женские mango</t>
  </si>
  <si>
    <t xml:space="preserve">philips sonicare </t>
  </si>
  <si>
    <t>стекло на 13 про макс</t>
  </si>
  <si>
    <t>89 стилей</t>
  </si>
  <si>
    <t xml:space="preserve">матрас в кроватку </t>
  </si>
  <si>
    <t>чехол на телефон хонор x8</t>
  </si>
  <si>
    <t>pepen</t>
  </si>
  <si>
    <t>attar azora</t>
  </si>
  <si>
    <t>чехол рыболовный</t>
  </si>
  <si>
    <t>14945238</t>
  </si>
  <si>
    <t xml:space="preserve">боди кружевное </t>
  </si>
  <si>
    <t xml:space="preserve">экономика </t>
  </si>
  <si>
    <t>брелок пабг</t>
  </si>
  <si>
    <t>туфли осень</t>
  </si>
  <si>
    <t>платье женское на весну и лето</t>
  </si>
  <si>
    <t>чехол самсунг с8</t>
  </si>
  <si>
    <t xml:space="preserve">старлайн </t>
  </si>
  <si>
    <t>мольберт лира</t>
  </si>
  <si>
    <t>21353625</t>
  </si>
  <si>
    <t>омса 40 ден женские колготки</t>
  </si>
  <si>
    <t>футболка с широкой горловиной</t>
  </si>
  <si>
    <t>ножницы волна</t>
  </si>
  <si>
    <t>thomas munz лоферы</t>
  </si>
  <si>
    <t>штаны guess</t>
  </si>
  <si>
    <t>miedered</t>
  </si>
  <si>
    <t>вильветовые брюки</t>
  </si>
  <si>
    <t>лыжи фишер</t>
  </si>
  <si>
    <t>прессованные полотенца</t>
  </si>
  <si>
    <t>локи марвел</t>
  </si>
  <si>
    <t>рамка 24х30</t>
  </si>
  <si>
    <t>платье синего цвета</t>
  </si>
  <si>
    <t>оттеночный шампунь пепельный</t>
  </si>
  <si>
    <t xml:space="preserve">акулеле </t>
  </si>
  <si>
    <t>новомосковский трикотаж пижама</t>
  </si>
  <si>
    <t>48915802</t>
  </si>
  <si>
    <t>рюкзак в виде игрушки</t>
  </si>
  <si>
    <t>колье воротник</t>
  </si>
  <si>
    <t>hathor</t>
  </si>
  <si>
    <t>москитные сетки на окно</t>
  </si>
  <si>
    <t>крест православный серебро</t>
  </si>
  <si>
    <t xml:space="preserve">ванишь </t>
  </si>
  <si>
    <t>семена огурцов шоша</t>
  </si>
  <si>
    <t>лонгслив женский оверсайз befree</t>
  </si>
  <si>
    <t>игрушки 5+</t>
  </si>
  <si>
    <t>пневма</t>
  </si>
  <si>
    <t>шорты найе</t>
  </si>
  <si>
    <t>ручка люка стиральной машины</t>
  </si>
  <si>
    <t>73706872</t>
  </si>
  <si>
    <t>от мимических морщин</t>
  </si>
  <si>
    <t>самсунг а20с</t>
  </si>
  <si>
    <t xml:space="preserve">купальник с рукавами </t>
  </si>
  <si>
    <t>детский лук</t>
  </si>
  <si>
    <t>телефоны в рассрочку</t>
  </si>
  <si>
    <t>кимано женское</t>
  </si>
  <si>
    <t>игровые очки</t>
  </si>
  <si>
    <t>лампочка philips</t>
  </si>
  <si>
    <t>новогодний фонарь</t>
  </si>
  <si>
    <t xml:space="preserve">носки мужские черные </t>
  </si>
  <si>
    <t>паланик чак</t>
  </si>
  <si>
    <t>амантонио</t>
  </si>
  <si>
    <t xml:space="preserve">чеснок сушеный </t>
  </si>
  <si>
    <t>покров</t>
  </si>
  <si>
    <t>набор делать браслеты</t>
  </si>
  <si>
    <t>сумки в школу</t>
  </si>
  <si>
    <t>электрический веник</t>
  </si>
  <si>
    <t>юбеа</t>
  </si>
  <si>
    <t>6323158</t>
  </si>
  <si>
    <t>nikaberry</t>
  </si>
  <si>
    <t>чехол на xiaomi redmi 11</t>
  </si>
  <si>
    <t>колготки falke</t>
  </si>
  <si>
    <t>платье на полную фигуру</t>
  </si>
  <si>
    <t>подарок сестре кружка</t>
  </si>
  <si>
    <t>лю</t>
  </si>
  <si>
    <t>julian hakes</t>
  </si>
  <si>
    <t>буретный шелк</t>
  </si>
  <si>
    <t>opel insignia</t>
  </si>
  <si>
    <t>холегон</t>
  </si>
  <si>
    <t>туфли лаванда</t>
  </si>
  <si>
    <t>urad dal</t>
  </si>
  <si>
    <t>кофессо</t>
  </si>
  <si>
    <t>polito</t>
  </si>
  <si>
    <t>чехол на айфон 11 розовый</t>
  </si>
  <si>
    <t>топ товары</t>
  </si>
  <si>
    <t>prim</t>
  </si>
  <si>
    <t>коврик под клавиатуру</t>
  </si>
  <si>
    <t>shaik 159</t>
  </si>
  <si>
    <t>халат crockid</t>
  </si>
  <si>
    <t>стекло на хонор 9 х лайт</t>
  </si>
  <si>
    <t>бета глюкан</t>
  </si>
  <si>
    <t>игра с колечками</t>
  </si>
  <si>
    <t>cubibu</t>
  </si>
  <si>
    <t xml:space="preserve">балеро </t>
  </si>
  <si>
    <t>gf ferre</t>
  </si>
  <si>
    <t>novosvit патчи</t>
  </si>
  <si>
    <t>геншин карты</t>
  </si>
  <si>
    <t>157qmj</t>
  </si>
  <si>
    <t>ameay</t>
  </si>
  <si>
    <t>бежевый ковер</t>
  </si>
  <si>
    <t>патина серебро</t>
  </si>
  <si>
    <t>клинок расекающий демонов</t>
  </si>
  <si>
    <t>влажные салфетки детские lovular</t>
  </si>
  <si>
    <t>жавельон</t>
  </si>
  <si>
    <t>шлепки мужские пума</t>
  </si>
  <si>
    <t>crystal art брошь</t>
  </si>
  <si>
    <t xml:space="preserve">испаритель smok </t>
  </si>
  <si>
    <t>бант упаковка</t>
  </si>
  <si>
    <t>34172458</t>
  </si>
  <si>
    <t>зонт в сумочку</t>
  </si>
  <si>
    <t>носки super socks</t>
  </si>
  <si>
    <t xml:space="preserve">сульсен </t>
  </si>
  <si>
    <t>44083905</t>
  </si>
  <si>
    <t>oral b io</t>
  </si>
  <si>
    <t>vans sk8</t>
  </si>
  <si>
    <t>пылесос детский с шариками</t>
  </si>
  <si>
    <t>50547902</t>
  </si>
  <si>
    <t xml:space="preserve">набор гель лак </t>
  </si>
  <si>
    <t>44398622</t>
  </si>
  <si>
    <t>карега</t>
  </si>
  <si>
    <t>system 4 маска</t>
  </si>
  <si>
    <t>обувь весна 2022</t>
  </si>
  <si>
    <t>moon shine</t>
  </si>
  <si>
    <t>shelter</t>
  </si>
  <si>
    <t>nyf</t>
  </si>
  <si>
    <t>бс</t>
  </si>
  <si>
    <t>panasonic er131</t>
  </si>
  <si>
    <t>солнцезащитные очки miras</t>
  </si>
  <si>
    <t>tetris</t>
  </si>
  <si>
    <t>deva</t>
  </si>
  <si>
    <t>лифчик гладкий</t>
  </si>
  <si>
    <t>чехол на хуавей нова 8</t>
  </si>
  <si>
    <t>сумка с мишками</t>
  </si>
  <si>
    <t>автомобильный кондиционер</t>
  </si>
  <si>
    <t>телевизор hyundai</t>
  </si>
  <si>
    <t>wallshebno</t>
  </si>
  <si>
    <t xml:space="preserve">надувной костюм </t>
  </si>
  <si>
    <t>картина мандала</t>
  </si>
  <si>
    <t>кукла пупсы аксессуарами</t>
  </si>
  <si>
    <t>tomm</t>
  </si>
  <si>
    <t>брюки мужские школьные</t>
  </si>
  <si>
    <t>bravo!</t>
  </si>
  <si>
    <t>kat von d</t>
  </si>
  <si>
    <t>машина авто</t>
  </si>
  <si>
    <t>omdi</t>
  </si>
  <si>
    <t>гелиевые ручки набор</t>
  </si>
  <si>
    <t>брошь черепаха</t>
  </si>
  <si>
    <t>пес по имени мани книга</t>
  </si>
  <si>
    <t>доктор крым</t>
  </si>
  <si>
    <t>жалюзи 70см</t>
  </si>
  <si>
    <t>ревлон спрей</t>
  </si>
  <si>
    <t>чемодан текстильный</t>
  </si>
  <si>
    <t>revolution тон</t>
  </si>
  <si>
    <t>jannet</t>
  </si>
  <si>
    <t xml:space="preserve">лопатки </t>
  </si>
  <si>
    <t>рюкзак в поездку</t>
  </si>
  <si>
    <t>чехол 6+</t>
  </si>
  <si>
    <t>xiaomi зеркало</t>
  </si>
  <si>
    <t>мармелад лимонные дольки</t>
  </si>
  <si>
    <t>крест ювелирный</t>
  </si>
  <si>
    <t>рабочее место</t>
  </si>
  <si>
    <t>готовые слаймы</t>
  </si>
  <si>
    <t>ранфорс постельное белье турецкие</t>
  </si>
  <si>
    <t>tempur</t>
  </si>
  <si>
    <t>;frtn</t>
  </si>
  <si>
    <t>шар попрыгун</t>
  </si>
  <si>
    <t>vitkova</t>
  </si>
  <si>
    <t>churchill</t>
  </si>
  <si>
    <t xml:space="preserve">цветок в горшке </t>
  </si>
  <si>
    <t>эирподсы</t>
  </si>
  <si>
    <t>tkani outlet</t>
  </si>
  <si>
    <t xml:space="preserve">креветочные чипсы </t>
  </si>
  <si>
    <t>часы женские на браслете</t>
  </si>
  <si>
    <t>inbloom</t>
  </si>
  <si>
    <t>melo melo</t>
  </si>
  <si>
    <t>валик узорный</t>
  </si>
  <si>
    <t>средство от сажи</t>
  </si>
  <si>
    <t>сумка шоппер с молнией</t>
  </si>
  <si>
    <t>6977843</t>
  </si>
  <si>
    <t>gillette proglide кассеты</t>
  </si>
  <si>
    <t>bertran</t>
  </si>
  <si>
    <t>монако</t>
  </si>
  <si>
    <t>klio brilliant</t>
  </si>
  <si>
    <t>3040172</t>
  </si>
  <si>
    <t>топ спортивный с пуш апом</t>
  </si>
  <si>
    <t>пьеза</t>
  </si>
  <si>
    <t>эко-гранула</t>
  </si>
  <si>
    <t>palazzo бумага</t>
  </si>
  <si>
    <t>позы</t>
  </si>
  <si>
    <t>qualy</t>
  </si>
  <si>
    <t xml:space="preserve">белые кросовки мужские </t>
  </si>
  <si>
    <t>кокосовое пищевое масло</t>
  </si>
  <si>
    <t>сумки молодежные через плечо</t>
  </si>
  <si>
    <t>петли маленькие</t>
  </si>
  <si>
    <t>тв кабель</t>
  </si>
  <si>
    <t>сепоратор</t>
  </si>
  <si>
    <t>дневник коли синицына</t>
  </si>
  <si>
    <t>лак финишный</t>
  </si>
  <si>
    <t>лопатка полесье</t>
  </si>
  <si>
    <t>стойкие помады</t>
  </si>
  <si>
    <t>fungus amungus</t>
  </si>
  <si>
    <t>ромгиль</t>
  </si>
  <si>
    <t>белое золото 585</t>
  </si>
  <si>
    <t>рулон стикеров</t>
  </si>
  <si>
    <t>накидки в авто</t>
  </si>
  <si>
    <t>35082759</t>
  </si>
  <si>
    <t>свечи 30</t>
  </si>
  <si>
    <t>гематоген детский</t>
  </si>
  <si>
    <t>болт м10</t>
  </si>
  <si>
    <t>полувалик</t>
  </si>
  <si>
    <t>al jubba</t>
  </si>
  <si>
    <t>иван чай 1 кг</t>
  </si>
  <si>
    <t>ботинки minimen</t>
  </si>
  <si>
    <t>уменьшение аппетита</t>
  </si>
  <si>
    <t>чехол iphone 11 guess</t>
  </si>
  <si>
    <t>килтикс ошейник</t>
  </si>
  <si>
    <t>16331620</t>
  </si>
  <si>
    <t>утка лала</t>
  </si>
  <si>
    <t>помидоры протертые</t>
  </si>
  <si>
    <t>atribootica</t>
  </si>
  <si>
    <t>muskulan</t>
  </si>
  <si>
    <t>фартук лен</t>
  </si>
  <si>
    <t>с длинными рукавами</t>
  </si>
  <si>
    <t>легинс</t>
  </si>
  <si>
    <t>чехол 11pro max</t>
  </si>
  <si>
    <t>кпб евро поплин</t>
  </si>
  <si>
    <t>текстовыделители stabilo boss</t>
  </si>
  <si>
    <t>nike носки белые</t>
  </si>
  <si>
    <t>детские люстры</t>
  </si>
  <si>
    <t>самсунг м11</t>
  </si>
  <si>
    <t>ковта на замке</t>
  </si>
  <si>
    <t>зайка умный</t>
  </si>
  <si>
    <t>боди из сетки</t>
  </si>
  <si>
    <t>шпатель стерильный</t>
  </si>
  <si>
    <t>автоклав домашний заготовщик</t>
  </si>
  <si>
    <t xml:space="preserve">мужские джогеры </t>
  </si>
  <si>
    <t>картина в ванную</t>
  </si>
  <si>
    <t>gel pwr</t>
  </si>
  <si>
    <t>прорезиненные варежки</t>
  </si>
  <si>
    <t xml:space="preserve">кафель </t>
  </si>
  <si>
    <t>solmax</t>
  </si>
  <si>
    <t>irpods</t>
  </si>
  <si>
    <t>чупа-чупс косметика</t>
  </si>
  <si>
    <t>official creative</t>
  </si>
  <si>
    <t>masterskaya</t>
  </si>
  <si>
    <t>шампунь onme</t>
  </si>
  <si>
    <t>сервировочный коврик</t>
  </si>
  <si>
    <t>трусы из хлопка</t>
  </si>
  <si>
    <t>il tempo</t>
  </si>
  <si>
    <t>кардиган утепленный</t>
  </si>
  <si>
    <t>игровые площадки</t>
  </si>
  <si>
    <t xml:space="preserve">школьные рюкзаки </t>
  </si>
  <si>
    <t>52</t>
  </si>
  <si>
    <t>этажерка на балкон</t>
  </si>
  <si>
    <t>серьги на ухо</t>
  </si>
  <si>
    <t>супорт</t>
  </si>
  <si>
    <t>draineffect red</t>
  </si>
  <si>
    <t>имбирный эль</t>
  </si>
  <si>
    <t>пилот женский</t>
  </si>
  <si>
    <t>консилер эстрада</t>
  </si>
  <si>
    <t>armani джинсы</t>
  </si>
  <si>
    <t>клендовит</t>
  </si>
  <si>
    <t>держатель гитары настенный</t>
  </si>
  <si>
    <t xml:space="preserve">smoant knight </t>
  </si>
  <si>
    <t xml:space="preserve">вазочки </t>
  </si>
  <si>
    <t>картриджи аквафор трио</t>
  </si>
  <si>
    <t>olly</t>
  </si>
  <si>
    <t>стекло mi 11 lite</t>
  </si>
  <si>
    <t>матовое стекло на iphone 11</t>
  </si>
  <si>
    <t>chevrolet impala</t>
  </si>
  <si>
    <t>шторки на дверь</t>
  </si>
  <si>
    <t>шапка снуд детский комплект</t>
  </si>
  <si>
    <t>эстель принцесс</t>
  </si>
  <si>
    <t>детские грабли садовые</t>
  </si>
  <si>
    <t>корень солодки в капсулах</t>
  </si>
  <si>
    <t>мужские осенние ботинки</t>
  </si>
  <si>
    <t>вдшка</t>
  </si>
  <si>
    <t>прима</t>
  </si>
  <si>
    <t>delica</t>
  </si>
  <si>
    <t>рубашка эко кожа</t>
  </si>
  <si>
    <t>фиксаторы на окна</t>
  </si>
  <si>
    <t>нако</t>
  </si>
  <si>
    <t>красные ботинки</t>
  </si>
  <si>
    <t>70377573</t>
  </si>
  <si>
    <t>фигурки маша и медведь</t>
  </si>
  <si>
    <t>26248000</t>
  </si>
  <si>
    <t>шины 13</t>
  </si>
  <si>
    <t>tirella city</t>
  </si>
  <si>
    <t>карандаш kiko</t>
  </si>
  <si>
    <t>elena864</t>
  </si>
  <si>
    <t>колготки сеточкой телесные</t>
  </si>
  <si>
    <t>72708247</t>
  </si>
  <si>
    <t>прокладки женские олвис</t>
  </si>
  <si>
    <t>быстрое похудение</t>
  </si>
  <si>
    <t>акварель в тубах</t>
  </si>
  <si>
    <t xml:space="preserve">ceresit </t>
  </si>
  <si>
    <t>2 спальный комплект</t>
  </si>
  <si>
    <t>шоппер маленький принц</t>
  </si>
  <si>
    <t>набор садовода инструменты</t>
  </si>
  <si>
    <t>riche крем</t>
  </si>
  <si>
    <t>ручки союз</t>
  </si>
  <si>
    <t>магазин с приколами</t>
  </si>
  <si>
    <t>медитации</t>
  </si>
  <si>
    <t>смешарики dvd</t>
  </si>
  <si>
    <t>трусы rogers</t>
  </si>
  <si>
    <t>плавки бикини</t>
  </si>
  <si>
    <t>масло краски</t>
  </si>
  <si>
    <t>пищевые чернила</t>
  </si>
  <si>
    <t>авантюрин камень</t>
  </si>
  <si>
    <t>царские монеты</t>
  </si>
  <si>
    <t>постер ботаника</t>
  </si>
  <si>
    <t xml:space="preserve">ниацинамид </t>
  </si>
  <si>
    <t>гуашевые краски</t>
  </si>
  <si>
    <t>цепь металл</t>
  </si>
  <si>
    <t>браслет из вулканической лавы</t>
  </si>
  <si>
    <t>самокат plank</t>
  </si>
  <si>
    <t>детейл</t>
  </si>
  <si>
    <t>кальн</t>
  </si>
  <si>
    <t>кольцо перо</t>
  </si>
  <si>
    <t>грильница и вафельница</t>
  </si>
  <si>
    <t xml:space="preserve">scitec nutrition </t>
  </si>
  <si>
    <t>сетка на динамик</t>
  </si>
  <si>
    <t>selfica</t>
  </si>
  <si>
    <t>шнурки 45 см</t>
  </si>
  <si>
    <t>arabian shope</t>
  </si>
  <si>
    <t>противо туманки</t>
  </si>
  <si>
    <t>майка donella</t>
  </si>
  <si>
    <t>блокнот с ключом</t>
  </si>
  <si>
    <t>зеркало 80 см</t>
  </si>
  <si>
    <t>nepal-art</t>
  </si>
  <si>
    <t xml:space="preserve">glossier </t>
  </si>
  <si>
    <t>дисней обувь</t>
  </si>
  <si>
    <t>42331610</t>
  </si>
  <si>
    <t>зубр краскопульт</t>
  </si>
  <si>
    <t>чайник заварочный гунфу</t>
  </si>
  <si>
    <t>белые сандали</t>
  </si>
  <si>
    <t>чай со вкусом мороженого</t>
  </si>
  <si>
    <t>южный парк значки</t>
  </si>
  <si>
    <t>ограничитель окна</t>
  </si>
  <si>
    <t>чудо сад</t>
  </si>
  <si>
    <t>шприц дозатор</t>
  </si>
  <si>
    <t>маникюрный набор дорожный</t>
  </si>
  <si>
    <t>тодиас</t>
  </si>
  <si>
    <t>вакумный</t>
  </si>
  <si>
    <t>серьги совы</t>
  </si>
  <si>
    <t>чехол на кухонный стул</t>
  </si>
  <si>
    <t>гроссман</t>
  </si>
  <si>
    <t>черный дракон чай</t>
  </si>
  <si>
    <t>kapus сыворотка</t>
  </si>
  <si>
    <t xml:space="preserve">самокат беговел </t>
  </si>
  <si>
    <t>ресницы 3д</t>
  </si>
  <si>
    <t>midland</t>
  </si>
  <si>
    <t>хлопок мерсеризованный</t>
  </si>
  <si>
    <t>легкий свитер</t>
  </si>
  <si>
    <t>белое воздушное платье</t>
  </si>
  <si>
    <t>тушь 7days</t>
  </si>
  <si>
    <t>шарф с бусами</t>
  </si>
  <si>
    <t>myslider</t>
  </si>
  <si>
    <t>sencor</t>
  </si>
  <si>
    <t>деревей</t>
  </si>
  <si>
    <t>нутрилак пре</t>
  </si>
  <si>
    <t>наволочка 40 на 70</t>
  </si>
  <si>
    <t xml:space="preserve">эмла </t>
  </si>
  <si>
    <t>поезд технопарк</t>
  </si>
  <si>
    <t xml:space="preserve">рис жасмин </t>
  </si>
  <si>
    <t>тинт etude</t>
  </si>
  <si>
    <t>кроп топ с чашками</t>
  </si>
  <si>
    <t>чехол редми ноут 10</t>
  </si>
  <si>
    <t>invicta часы наручные</t>
  </si>
  <si>
    <t xml:space="preserve">воск италвакс </t>
  </si>
  <si>
    <t>фильтр воздушный лада</t>
  </si>
  <si>
    <t>мышеловка игра</t>
  </si>
  <si>
    <t>женские спортивные брюки летние</t>
  </si>
  <si>
    <t>mi band часы</t>
  </si>
  <si>
    <t xml:space="preserve">хамелеон </t>
  </si>
  <si>
    <t>северное низкогорье</t>
  </si>
  <si>
    <t>ssd 1тб</t>
  </si>
  <si>
    <t>бусы из агата</t>
  </si>
  <si>
    <t xml:space="preserve">клей барбара </t>
  </si>
  <si>
    <t>кармакс</t>
  </si>
  <si>
    <t>ночные твари</t>
  </si>
  <si>
    <t>женские юбки макси демисезонные</t>
  </si>
  <si>
    <t>браслет игрушка</t>
  </si>
  <si>
    <t>зубной техник</t>
  </si>
  <si>
    <t>одежда пеликан</t>
  </si>
  <si>
    <t>светодиодные модули</t>
  </si>
  <si>
    <t xml:space="preserve">фикс прайс </t>
  </si>
  <si>
    <t>блузка с пышным рукавом</t>
  </si>
  <si>
    <t>джо джо галстук</t>
  </si>
  <si>
    <t>47651390</t>
  </si>
  <si>
    <t>versace часы</t>
  </si>
  <si>
    <t>бандаж локтевой детский</t>
  </si>
  <si>
    <t>еда напитки</t>
  </si>
  <si>
    <t>hypnose духи</t>
  </si>
  <si>
    <t xml:space="preserve">масло эльф </t>
  </si>
  <si>
    <t>сумка лежак</t>
  </si>
  <si>
    <t>спортивный костюм женский оранжевый</t>
  </si>
  <si>
    <t>бейсболка тигр</t>
  </si>
  <si>
    <t>вставки в сапоги</t>
  </si>
  <si>
    <t>чехол книжка на samsung s20 fe</t>
  </si>
  <si>
    <t>боди киндер</t>
  </si>
  <si>
    <t>frigoverre</t>
  </si>
  <si>
    <t>65359676</t>
  </si>
  <si>
    <t xml:space="preserve">ашкуди </t>
  </si>
  <si>
    <t>икеа стол</t>
  </si>
  <si>
    <t>conte elegant джинсы</t>
  </si>
  <si>
    <t>чулки сетка черные</t>
  </si>
  <si>
    <t>путаница чуковский</t>
  </si>
  <si>
    <t>заичьи ушки</t>
  </si>
  <si>
    <t>33695738</t>
  </si>
  <si>
    <t>nillkin iphone</t>
  </si>
  <si>
    <t>индийские мифы</t>
  </si>
  <si>
    <t>шоколад без сахара chikalab</t>
  </si>
  <si>
    <t>yulia artseva</t>
  </si>
  <si>
    <t>pentosin</t>
  </si>
  <si>
    <t>подсвечник настенный</t>
  </si>
  <si>
    <t xml:space="preserve">хани ваги </t>
  </si>
  <si>
    <t xml:space="preserve">колесные гайки </t>
  </si>
  <si>
    <t>аудиоколонка</t>
  </si>
  <si>
    <t xml:space="preserve">хлебцы dr korner </t>
  </si>
  <si>
    <t>ремень мужской кожанный</t>
  </si>
  <si>
    <t>ollin silver</t>
  </si>
  <si>
    <t>электрофумигатор от комаров</t>
  </si>
  <si>
    <t xml:space="preserve">платок носовой </t>
  </si>
  <si>
    <t>пиджак женский оверсайз белый</t>
  </si>
  <si>
    <t>гавайские шорты</t>
  </si>
  <si>
    <t>подставка под куличи</t>
  </si>
  <si>
    <t>loris parfum</t>
  </si>
  <si>
    <t>17789301</t>
  </si>
  <si>
    <t>стопки стекло</t>
  </si>
  <si>
    <t>туфли лакированные мужские</t>
  </si>
  <si>
    <t>удобрение циркон</t>
  </si>
  <si>
    <t>сыровер</t>
  </si>
  <si>
    <t>консилиум</t>
  </si>
  <si>
    <t>juno мальчики</t>
  </si>
  <si>
    <t>ремень к платью</t>
  </si>
  <si>
    <t>кроп топ с чашечками</t>
  </si>
  <si>
    <t>46681293</t>
  </si>
  <si>
    <t>блокнот клетка</t>
  </si>
  <si>
    <t>барный инвентарь</t>
  </si>
  <si>
    <t>byredo gypsy water</t>
  </si>
  <si>
    <t>bennett</t>
  </si>
  <si>
    <t>хелсинг</t>
  </si>
  <si>
    <t>bona diet</t>
  </si>
  <si>
    <t>21134906</t>
  </si>
  <si>
    <t>g22</t>
  </si>
  <si>
    <t>inglot подводка</t>
  </si>
  <si>
    <t>меховой шоппер</t>
  </si>
  <si>
    <t xml:space="preserve">масло тыквенное </t>
  </si>
  <si>
    <t>alenola</t>
  </si>
  <si>
    <t>кармашек в садик</t>
  </si>
  <si>
    <t>защитное стекло редми нот 8 про</t>
  </si>
  <si>
    <t>зонт мужской автомат три слона</t>
  </si>
  <si>
    <t>жесть</t>
  </si>
  <si>
    <t>лего аэропорт</t>
  </si>
  <si>
    <t>батарейка 123</t>
  </si>
  <si>
    <t>горелки</t>
  </si>
  <si>
    <t>штаны поварские мужские</t>
  </si>
  <si>
    <t>топпер 1 годик</t>
  </si>
  <si>
    <t>17413863</t>
  </si>
  <si>
    <t>hot wheels city</t>
  </si>
  <si>
    <t>кардиган приталенный</t>
  </si>
  <si>
    <t>love moschino аксессуары сумка</t>
  </si>
  <si>
    <t>стринги купальные женские</t>
  </si>
  <si>
    <t>платье со съемной юбкой</t>
  </si>
  <si>
    <t>arigan</t>
  </si>
  <si>
    <t xml:space="preserve">арт факт </t>
  </si>
  <si>
    <t>хендерсон трусы</t>
  </si>
  <si>
    <t>мини игрушка</t>
  </si>
  <si>
    <t>худи оверсайз твое</t>
  </si>
  <si>
    <t>кровать 1,5</t>
  </si>
  <si>
    <t>бизибук</t>
  </si>
  <si>
    <t>balaks</t>
  </si>
  <si>
    <t>люстра золото</t>
  </si>
  <si>
    <t>насадка на швабру на липучке</t>
  </si>
  <si>
    <t>локтевой бандаж</t>
  </si>
  <si>
    <t>stiga ракетка</t>
  </si>
  <si>
    <t xml:space="preserve">набойки </t>
  </si>
  <si>
    <t>наклейки standoff</t>
  </si>
  <si>
    <t>эко гель</t>
  </si>
  <si>
    <t>куртка mothercare</t>
  </si>
  <si>
    <t>бусины из пищевого силикона</t>
  </si>
  <si>
    <t>штаны asics спортивные мужские</t>
  </si>
  <si>
    <t>tps</t>
  </si>
  <si>
    <t>22911052</t>
  </si>
  <si>
    <t>накладки от мозолей</t>
  </si>
  <si>
    <t>элмерс клей</t>
  </si>
  <si>
    <t>гель лаки tnl</t>
  </si>
  <si>
    <t>tervolina сандалии</t>
  </si>
  <si>
    <t>58112019</t>
  </si>
  <si>
    <t>штора под лен</t>
  </si>
  <si>
    <t>кордиган женский</t>
  </si>
  <si>
    <t>омега мама</t>
  </si>
  <si>
    <t xml:space="preserve">автомобильные динамики </t>
  </si>
  <si>
    <t>металлоискатель 4080</t>
  </si>
  <si>
    <t>zinger 1303</t>
  </si>
  <si>
    <t>под глазами от темных кругов</t>
  </si>
  <si>
    <t>электрический фонарик</t>
  </si>
  <si>
    <t>штаны женские клетчатые</t>
  </si>
  <si>
    <t>светоотражающие штаны</t>
  </si>
  <si>
    <t>gazelle женские</t>
  </si>
  <si>
    <t>лифчик без пушапа</t>
  </si>
  <si>
    <t>майка оджи</t>
  </si>
  <si>
    <t>фиолетовый платье</t>
  </si>
  <si>
    <t>глитер гель</t>
  </si>
  <si>
    <t>cc3</t>
  </si>
  <si>
    <t>love for you</t>
  </si>
  <si>
    <t>хлорелла и спирулина</t>
  </si>
  <si>
    <t>mgm</t>
  </si>
  <si>
    <t>очки -2.75</t>
  </si>
  <si>
    <t>юник</t>
  </si>
  <si>
    <t>хвойный экстракт пищевой</t>
  </si>
  <si>
    <t>ленты выпускника белого цвета</t>
  </si>
  <si>
    <t>тетрадка в клетку 12 листов</t>
  </si>
  <si>
    <t>семейка адамс</t>
  </si>
  <si>
    <t>флакон с дозатором и помпой</t>
  </si>
  <si>
    <t>6430833</t>
  </si>
  <si>
    <t>my трусы</t>
  </si>
  <si>
    <t>tesvi женский</t>
  </si>
  <si>
    <t>50604542</t>
  </si>
  <si>
    <t>летние полусапожки</t>
  </si>
  <si>
    <t>tn-1075</t>
  </si>
  <si>
    <t xml:space="preserve">мужские боксеры </t>
  </si>
  <si>
    <t>artego шампунь</t>
  </si>
  <si>
    <t>плунжер кондитерский</t>
  </si>
  <si>
    <t>туыли женские</t>
  </si>
  <si>
    <t>пакет с клапаном</t>
  </si>
  <si>
    <t>лювак</t>
  </si>
  <si>
    <t>чудо крем</t>
  </si>
  <si>
    <t>шары на 1 годик</t>
  </si>
  <si>
    <t xml:space="preserve">безболка </t>
  </si>
  <si>
    <t>natalinna</t>
  </si>
  <si>
    <t>майки женские спортивные</t>
  </si>
  <si>
    <t>oasis линзы</t>
  </si>
  <si>
    <t>полка металл</t>
  </si>
  <si>
    <t>gridini</t>
  </si>
  <si>
    <t>тапочки женские ортопедические на широкую ногу</t>
  </si>
  <si>
    <t>духи boudoir</t>
  </si>
  <si>
    <t>napoli женский</t>
  </si>
  <si>
    <t>фото штора</t>
  </si>
  <si>
    <t>medbalance</t>
  </si>
  <si>
    <t>резинки силикон</t>
  </si>
  <si>
    <t>патрон g4</t>
  </si>
  <si>
    <t>септоцид</t>
  </si>
  <si>
    <t>турбо свисток</t>
  </si>
  <si>
    <t>шар надувной большой</t>
  </si>
  <si>
    <t>сумкачерез плечо</t>
  </si>
  <si>
    <t>чайник 3 литра со свистком</t>
  </si>
  <si>
    <t>irsen</t>
  </si>
  <si>
    <t xml:space="preserve">doona велосипед </t>
  </si>
  <si>
    <t>наклейка окно</t>
  </si>
  <si>
    <t>cefine</t>
  </si>
  <si>
    <t>tesla машинка</t>
  </si>
  <si>
    <t>топ лиловый</t>
  </si>
  <si>
    <t>парикмахерский стул</t>
  </si>
  <si>
    <t>футболки palm angels</t>
  </si>
  <si>
    <t>venpra</t>
  </si>
  <si>
    <t>оранжевый спортивный костюм</t>
  </si>
  <si>
    <t>летние кроссовки женские без шнуровки</t>
  </si>
  <si>
    <t>клир лак</t>
  </si>
  <si>
    <t>быстрый ум</t>
  </si>
  <si>
    <t>marvel фигурка-игрушка</t>
  </si>
  <si>
    <t xml:space="preserve">глискур </t>
  </si>
  <si>
    <t>99999999</t>
  </si>
  <si>
    <t>автопрестиж</t>
  </si>
  <si>
    <t>жилет с мехом</t>
  </si>
  <si>
    <t>the office</t>
  </si>
  <si>
    <t>колготки peppy woolton</t>
  </si>
  <si>
    <t>украшение на шею на шнурке</t>
  </si>
  <si>
    <t>satisfier</t>
  </si>
  <si>
    <t>купальник черный детский</t>
  </si>
  <si>
    <t>кашемир шампунь</t>
  </si>
  <si>
    <t>кружка с тарелкой</t>
  </si>
  <si>
    <t>purina one 3 кг</t>
  </si>
  <si>
    <t>nota bene детский</t>
  </si>
  <si>
    <t>передник парикмахерский</t>
  </si>
  <si>
    <t>надувной матрац в машину</t>
  </si>
  <si>
    <t>lego динозавры</t>
  </si>
  <si>
    <t>велосипедки с высокой посадкой</t>
  </si>
  <si>
    <t>elseve гиалурон</t>
  </si>
  <si>
    <t>диск коралловый</t>
  </si>
  <si>
    <t>ветровка мальчика</t>
  </si>
  <si>
    <t xml:space="preserve">наклейка на чехол </t>
  </si>
  <si>
    <t>xiaomi vacuum mop essential</t>
  </si>
  <si>
    <t>wellwent shop</t>
  </si>
  <si>
    <t>бусы стекло</t>
  </si>
  <si>
    <t>35708553</t>
  </si>
  <si>
    <t>киа селтос</t>
  </si>
  <si>
    <t>махровые пледы</t>
  </si>
  <si>
    <t>rare store футболка</t>
  </si>
  <si>
    <t>11979787</t>
  </si>
  <si>
    <t>57992465</t>
  </si>
  <si>
    <t>рапсолин</t>
  </si>
  <si>
    <t>духи coco</t>
  </si>
  <si>
    <t>мини макси одежда</t>
  </si>
  <si>
    <t>пластиковый шезлонг</t>
  </si>
  <si>
    <t>журнал регистрации инструктажа на рабочем месте</t>
  </si>
  <si>
    <t>devil</t>
  </si>
  <si>
    <t>renault logan 2</t>
  </si>
  <si>
    <t>60193975</t>
  </si>
  <si>
    <t>milsi</t>
  </si>
  <si>
    <t>защитное стекло 11 айфон</t>
  </si>
  <si>
    <t>розовые сапоги</t>
  </si>
  <si>
    <t>ладанника духи</t>
  </si>
  <si>
    <t>топ в сеточку</t>
  </si>
  <si>
    <t>34129634</t>
  </si>
  <si>
    <t>15010108</t>
  </si>
  <si>
    <t>кофта zolla</t>
  </si>
  <si>
    <t>платье джинса</t>
  </si>
  <si>
    <t>ферум лек</t>
  </si>
  <si>
    <t xml:space="preserve">очиститель салона </t>
  </si>
  <si>
    <t>ножовка по газобетону</t>
  </si>
  <si>
    <t>кружка dota 2</t>
  </si>
  <si>
    <t>ив сан бернард</t>
  </si>
  <si>
    <t xml:space="preserve">балонный ключ </t>
  </si>
  <si>
    <t>green detox</t>
  </si>
  <si>
    <t>шарм клипса</t>
  </si>
  <si>
    <t>шифоновый костюм</t>
  </si>
  <si>
    <t>тарелки новогодние</t>
  </si>
  <si>
    <t>чехол nova 5t</t>
  </si>
  <si>
    <t>одноразовые посуда</t>
  </si>
  <si>
    <t xml:space="preserve">lipton </t>
  </si>
  <si>
    <t>дневник на замочке</t>
  </si>
  <si>
    <t>бусы мишки</t>
  </si>
  <si>
    <t>monarda</t>
  </si>
  <si>
    <t>костюм женский летний лапша</t>
  </si>
  <si>
    <t>65113679</t>
  </si>
  <si>
    <t>светодиодные лампочки g4</t>
  </si>
  <si>
    <t>шопер с собакой</t>
  </si>
  <si>
    <t>шуршащие ушки</t>
  </si>
  <si>
    <t>бумажные полоски</t>
  </si>
  <si>
    <t>алтай аманита</t>
  </si>
  <si>
    <t>брилок на ключи</t>
  </si>
  <si>
    <t>aonijie</t>
  </si>
  <si>
    <t>корсет с вышивкой</t>
  </si>
  <si>
    <t>китайский порошок</t>
  </si>
  <si>
    <t>сладкий набор киндер</t>
  </si>
  <si>
    <t>отшелушивающие диски</t>
  </si>
  <si>
    <t>брелок с фото</t>
  </si>
  <si>
    <t>адидас кроссовки белые</t>
  </si>
  <si>
    <t>72898350</t>
  </si>
  <si>
    <t>бурлеск</t>
  </si>
  <si>
    <t>ласины спортивные</t>
  </si>
  <si>
    <t xml:space="preserve">кради как художник </t>
  </si>
  <si>
    <t>13958818</t>
  </si>
  <si>
    <t>54644099</t>
  </si>
  <si>
    <t>декабрист цветок</t>
  </si>
  <si>
    <t>чехол на самсунг а 21 s</t>
  </si>
  <si>
    <t>занавески в кухню</t>
  </si>
  <si>
    <t>платье reserved</t>
  </si>
  <si>
    <t>ключики детские</t>
  </si>
  <si>
    <t>сенсорика</t>
  </si>
  <si>
    <t>royal oil</t>
  </si>
  <si>
    <t xml:space="preserve">asics japan s </t>
  </si>
  <si>
    <t>библиотека душ</t>
  </si>
  <si>
    <t>пульт panasonic</t>
  </si>
  <si>
    <t>босоножки открытые</t>
  </si>
  <si>
    <t>цыфра 6</t>
  </si>
  <si>
    <t>на швабру насадка</t>
  </si>
  <si>
    <t>resto</t>
  </si>
  <si>
    <t xml:space="preserve">шаурма </t>
  </si>
  <si>
    <t>66877312</t>
  </si>
  <si>
    <t>картридж типа а</t>
  </si>
  <si>
    <t>red magic 6 pro</t>
  </si>
  <si>
    <t>наклейки декоративные на кухню</t>
  </si>
  <si>
    <t>штаны женские спортивные утепленные</t>
  </si>
  <si>
    <t>воздушные шары с приколами</t>
  </si>
  <si>
    <t>dstrend лето</t>
  </si>
  <si>
    <t>шарики машинки</t>
  </si>
  <si>
    <t>toffix</t>
  </si>
  <si>
    <t>mini pc</t>
  </si>
  <si>
    <t>samsung galaxy a 22</t>
  </si>
  <si>
    <t>год 2150</t>
  </si>
  <si>
    <t>марина ахмедова</t>
  </si>
  <si>
    <t xml:space="preserve">толстой </t>
  </si>
  <si>
    <t xml:space="preserve">футболка с куроми </t>
  </si>
  <si>
    <t>каракал игрушка</t>
  </si>
  <si>
    <t>плацентоль</t>
  </si>
  <si>
    <t>тест полоски one touch select plus</t>
  </si>
  <si>
    <t>185 65 15</t>
  </si>
  <si>
    <t xml:space="preserve">зоогурман </t>
  </si>
  <si>
    <t>памперсы взрослые 2</t>
  </si>
  <si>
    <t>бантики на резинке</t>
  </si>
  <si>
    <t>наклейки микки маус</t>
  </si>
  <si>
    <t>футболки андеграунд</t>
  </si>
  <si>
    <t>posoli</t>
  </si>
  <si>
    <t>светодиодные лампочки e14 теплый</t>
  </si>
  <si>
    <t>кроссовки  адидас женские</t>
  </si>
  <si>
    <t>подставка под смартфон</t>
  </si>
  <si>
    <t>чехол на маленький диван</t>
  </si>
  <si>
    <t>электро болгарка</t>
  </si>
  <si>
    <t xml:space="preserve">никита </t>
  </si>
  <si>
    <t>видеокарты 1050</t>
  </si>
  <si>
    <t>watt nutrition протеин</t>
  </si>
  <si>
    <t>13738270</t>
  </si>
  <si>
    <t>сапоги на тракторной подошве</t>
  </si>
  <si>
    <t>агрофирма партнер цветы</t>
  </si>
  <si>
    <t>детские чулки</t>
  </si>
  <si>
    <t>anteater куртка</t>
  </si>
  <si>
    <t>брюки женские классические коричневые</t>
  </si>
  <si>
    <t>домдачаогород</t>
  </si>
  <si>
    <t>юбки плиссированные baon</t>
  </si>
  <si>
    <t>мультитул браслет</t>
  </si>
  <si>
    <t>патчи диор</t>
  </si>
  <si>
    <t>кофе молотый карт нуар</t>
  </si>
  <si>
    <t>master shape</t>
  </si>
  <si>
    <t>pantenol</t>
  </si>
  <si>
    <t>перчатки садовые садовый инвентарь</t>
  </si>
  <si>
    <t>мини тренажер спортивные</t>
  </si>
  <si>
    <t>конфеты в виде члена</t>
  </si>
  <si>
    <t>minidino девочки</t>
  </si>
  <si>
    <t>драп ткань</t>
  </si>
  <si>
    <t>39542185</t>
  </si>
  <si>
    <t>твинс памперсы</t>
  </si>
  <si>
    <t>курить запрещено</t>
  </si>
  <si>
    <t>летний костюм брючный</t>
  </si>
  <si>
    <t>музыкальный центр sony</t>
  </si>
  <si>
    <t>сетка от мух на дверь</t>
  </si>
  <si>
    <t>кроксы тапочки</t>
  </si>
  <si>
    <t>салфетки влажные детские хагис</t>
  </si>
  <si>
    <t>кофе моккона</t>
  </si>
  <si>
    <t>беллакт оптимум</t>
  </si>
  <si>
    <t>зипкидс</t>
  </si>
  <si>
    <t>шампунь грин мама</t>
  </si>
  <si>
    <t>патч корд 20м</t>
  </si>
  <si>
    <t>сапоги на танкетке женские</t>
  </si>
  <si>
    <t>babylon</t>
  </si>
  <si>
    <t>кепки на лето</t>
  </si>
  <si>
    <t xml:space="preserve">пакетик </t>
  </si>
  <si>
    <t>чехол на самсунг гелакси а02</t>
  </si>
  <si>
    <t>пенный диспенсер</t>
  </si>
  <si>
    <t>security</t>
  </si>
  <si>
    <t>каникулы волосы</t>
  </si>
  <si>
    <t xml:space="preserve">kappa кроссовки </t>
  </si>
  <si>
    <t>ildong</t>
  </si>
  <si>
    <t>стельки спортивные женские</t>
  </si>
  <si>
    <t>аудиокнига</t>
  </si>
  <si>
    <t>acoola лонгслив</t>
  </si>
  <si>
    <t>спортивные стринги</t>
  </si>
  <si>
    <t>снуд женский серебристый</t>
  </si>
  <si>
    <t>стринги женские хлопок трусы</t>
  </si>
  <si>
    <t>простынь на резинке 160х200 перкаль</t>
  </si>
  <si>
    <t>костюм спортивный женский л</t>
  </si>
  <si>
    <t>outlander mitsubishi</t>
  </si>
  <si>
    <t>маленькое чудо конфеты</t>
  </si>
  <si>
    <t>серьги в виде цепи</t>
  </si>
  <si>
    <t>мыльница xiomi</t>
  </si>
  <si>
    <t>ручка морковь</t>
  </si>
  <si>
    <t>женские челси ботинки</t>
  </si>
  <si>
    <t>71688800</t>
  </si>
  <si>
    <t>цыпленок овощи</t>
  </si>
  <si>
    <t>это же любовь книга</t>
  </si>
  <si>
    <t>коврик намаз</t>
  </si>
  <si>
    <t>краска thuya</t>
  </si>
  <si>
    <t>smokey</t>
  </si>
  <si>
    <t>eveline magical perfection</t>
  </si>
  <si>
    <t>штаны с пропиткой</t>
  </si>
  <si>
    <t>philips насадка sonicare</t>
  </si>
  <si>
    <t xml:space="preserve">авточехлы на автомобиль </t>
  </si>
  <si>
    <t>чехол на iphone 7 plus аниме</t>
  </si>
  <si>
    <t>аллисум</t>
  </si>
  <si>
    <t>кимоно зеницу</t>
  </si>
  <si>
    <t>декоративные светильники</t>
  </si>
  <si>
    <t>рюкзак женски</t>
  </si>
  <si>
    <t>конфеты с вишней</t>
  </si>
  <si>
    <t>new born</t>
  </si>
  <si>
    <t xml:space="preserve">pro makeup </t>
  </si>
  <si>
    <t>estel 6/1</t>
  </si>
  <si>
    <t>wonder rose</t>
  </si>
  <si>
    <t xml:space="preserve">пулемет </t>
  </si>
  <si>
    <t>полоса на капот</t>
  </si>
  <si>
    <t>снеговик игрушка под елку</t>
  </si>
  <si>
    <t>плитка на стену на кухню</t>
  </si>
  <si>
    <t>чистка цепи</t>
  </si>
  <si>
    <t>28270706</t>
  </si>
  <si>
    <t>лучший муж</t>
  </si>
  <si>
    <t>горчичное платье женское</t>
  </si>
  <si>
    <t>помада nux</t>
  </si>
  <si>
    <t>наклейки соник</t>
  </si>
  <si>
    <t>электролобзик вихрь</t>
  </si>
  <si>
    <t xml:space="preserve">сережки аниме </t>
  </si>
  <si>
    <t>тент тарпаулин</t>
  </si>
  <si>
    <t>нефор</t>
  </si>
  <si>
    <t>лубрикант водный</t>
  </si>
  <si>
    <t>joymiss</t>
  </si>
  <si>
    <t>магнитный пластырь</t>
  </si>
  <si>
    <t>колготки с низкой посадкой</t>
  </si>
  <si>
    <t>bottega veneta обувь</t>
  </si>
  <si>
    <t>камень на люк</t>
  </si>
  <si>
    <t>31462563</t>
  </si>
  <si>
    <t>francesco donni обувь</t>
  </si>
  <si>
    <t>yana lukacher одежда</t>
  </si>
  <si>
    <t>штаны трикотаж</t>
  </si>
  <si>
    <t>отблески этерны</t>
  </si>
  <si>
    <t>sokol</t>
  </si>
  <si>
    <t>солгар кальций</t>
  </si>
  <si>
    <t>avon мист</t>
  </si>
  <si>
    <t>фен укладка</t>
  </si>
  <si>
    <t>апрель футболки</t>
  </si>
  <si>
    <t>масло после загара</t>
  </si>
  <si>
    <t>диплом об окончании</t>
  </si>
  <si>
    <t>футболки розовые</t>
  </si>
  <si>
    <t>трусы хелоу кити</t>
  </si>
  <si>
    <t>застольные игры</t>
  </si>
  <si>
    <t>женское платье хлопок</t>
  </si>
  <si>
    <t>relax zone</t>
  </si>
  <si>
    <t>масло атф</t>
  </si>
  <si>
    <t>купальник plus size</t>
  </si>
  <si>
    <t>оставить отзыв</t>
  </si>
  <si>
    <t>духи женские пробники</t>
  </si>
  <si>
    <t>силиконовые балетки</t>
  </si>
  <si>
    <t>кроссовки superstar adidas</t>
  </si>
  <si>
    <t>кроссовки nike женские air</t>
  </si>
  <si>
    <t>накорми животное</t>
  </si>
  <si>
    <t>постельное белье в овальную кроватку</t>
  </si>
  <si>
    <t>кожанный бомбер</t>
  </si>
  <si>
    <t>winenergy</t>
  </si>
  <si>
    <t>мама хаги</t>
  </si>
  <si>
    <t>турбо дрожжи москва</t>
  </si>
  <si>
    <t>переходник лайтнинг на 3.5</t>
  </si>
  <si>
    <t>туфли женские натуральные</t>
  </si>
  <si>
    <t>кроличьи истории</t>
  </si>
  <si>
    <t>ферт</t>
  </si>
  <si>
    <t>рюкзак lyle &amp; scott</t>
  </si>
  <si>
    <t>gf calli</t>
  </si>
  <si>
    <t>mi a 2 чехлы</t>
  </si>
  <si>
    <t>чехол realme c 11</t>
  </si>
  <si>
    <t>свитео</t>
  </si>
  <si>
    <t>ведро 10 литров</t>
  </si>
  <si>
    <t>71666727</t>
  </si>
  <si>
    <t>mr. buffalo</t>
  </si>
  <si>
    <t>чехол на телефон tecno pova 2</t>
  </si>
  <si>
    <t>мужской кепка</t>
  </si>
  <si>
    <t>бритва big</t>
  </si>
  <si>
    <t>лебеди статуэтка</t>
  </si>
  <si>
    <t>плет , покрывало</t>
  </si>
  <si>
    <t>лин</t>
  </si>
  <si>
    <t>нитки шелк</t>
  </si>
  <si>
    <t>alvin dor лаки</t>
  </si>
  <si>
    <t>игрушка пчелка</t>
  </si>
  <si>
    <t>джоггеры спортивные женские</t>
  </si>
  <si>
    <t>ирригатор портативный waterpik</t>
  </si>
  <si>
    <t>футболка с бубой</t>
  </si>
  <si>
    <t>платье на корсетной основе</t>
  </si>
  <si>
    <t>смартфон galaxy a32 128gb</t>
  </si>
  <si>
    <t>украшение на шею из бисера</t>
  </si>
  <si>
    <t>подушки на растущий стул</t>
  </si>
  <si>
    <t>поварешка посуда и инвентарь</t>
  </si>
  <si>
    <t>maggi приправа</t>
  </si>
  <si>
    <t>фигурка олень</t>
  </si>
  <si>
    <t>darling magic glow</t>
  </si>
  <si>
    <t>дилема выжившего</t>
  </si>
  <si>
    <t xml:space="preserve">косметический бокс </t>
  </si>
  <si>
    <t>выключатель с розеткой мебельный</t>
  </si>
  <si>
    <t>7220067</t>
  </si>
  <si>
    <t>мужские спортивные костюмы лето</t>
  </si>
  <si>
    <t>дредолоконы</t>
  </si>
  <si>
    <t>instant eraser</t>
  </si>
  <si>
    <t>трусик</t>
  </si>
  <si>
    <t>49891974</t>
  </si>
  <si>
    <t>кросовки тканевые</t>
  </si>
  <si>
    <t>ультрафиолетовый клей</t>
  </si>
  <si>
    <t>bb крем spf</t>
  </si>
  <si>
    <t>массажные подушки</t>
  </si>
  <si>
    <t>zte blade v9 vita</t>
  </si>
  <si>
    <t>armadaboots</t>
  </si>
  <si>
    <t>очистители воздуха</t>
  </si>
  <si>
    <t>корзина с фруктами</t>
  </si>
  <si>
    <t>levis 721</t>
  </si>
  <si>
    <t>обувные колодки</t>
  </si>
  <si>
    <t>боди неон</t>
  </si>
  <si>
    <t>рюкзак across</t>
  </si>
  <si>
    <t>сад огород семена</t>
  </si>
  <si>
    <t>манга one punch</t>
  </si>
  <si>
    <t>от мух лента</t>
  </si>
  <si>
    <t>колонок</t>
  </si>
  <si>
    <t>maiva kids</t>
  </si>
  <si>
    <t>41991711</t>
  </si>
  <si>
    <t>элегант</t>
  </si>
  <si>
    <t>nike реплика</t>
  </si>
  <si>
    <t>flirt</t>
  </si>
  <si>
    <t>27287688</t>
  </si>
  <si>
    <t>полимерный воск lilu</t>
  </si>
  <si>
    <t>логопедические тетради</t>
  </si>
  <si>
    <t>накожницы</t>
  </si>
  <si>
    <t xml:space="preserve">перчатки вратарские футбольные </t>
  </si>
  <si>
    <t>under armour шорты спортивные</t>
  </si>
  <si>
    <t>10986222</t>
  </si>
  <si>
    <t>intense cafe</t>
  </si>
  <si>
    <t>good helper</t>
  </si>
  <si>
    <t>женские заколки</t>
  </si>
  <si>
    <t>букет лаванды сухоцветы</t>
  </si>
  <si>
    <t xml:space="preserve">какава красота </t>
  </si>
  <si>
    <t>сланцы женские puma</t>
  </si>
  <si>
    <t>бальзам carmex</t>
  </si>
  <si>
    <t>glutathione</t>
  </si>
  <si>
    <t>жжж одежда</t>
  </si>
  <si>
    <t>аш</t>
  </si>
  <si>
    <t>детомотиватор</t>
  </si>
  <si>
    <t>колгот</t>
  </si>
  <si>
    <t>чехол на itel a25</t>
  </si>
  <si>
    <t>трос спидометра</t>
  </si>
  <si>
    <t xml:space="preserve">лонсглив </t>
  </si>
  <si>
    <t>платье на бретельках трикотажное</t>
  </si>
  <si>
    <t>alsu style</t>
  </si>
  <si>
    <t>вазелин детский</t>
  </si>
  <si>
    <t>парные тапочки</t>
  </si>
  <si>
    <t>халат в род дом</t>
  </si>
  <si>
    <t>ленты выпускник начальной школы</t>
  </si>
  <si>
    <t>tech</t>
  </si>
  <si>
    <t>assassin's creed ps4</t>
  </si>
  <si>
    <t>рубашка modis</t>
  </si>
  <si>
    <t xml:space="preserve">бюстгальтер анжелика </t>
  </si>
  <si>
    <t>поло ostin</t>
  </si>
  <si>
    <t>шар диско</t>
  </si>
  <si>
    <t>beef</t>
  </si>
  <si>
    <t>кис</t>
  </si>
  <si>
    <t>блуза твое</t>
  </si>
  <si>
    <t xml:space="preserve">рено дастер </t>
  </si>
  <si>
    <t xml:space="preserve">книги фнаф </t>
  </si>
  <si>
    <t>адидас нео</t>
  </si>
  <si>
    <t>выпремитель</t>
  </si>
  <si>
    <t>snail repair</t>
  </si>
  <si>
    <t>медленный хлор</t>
  </si>
  <si>
    <t>брелок евангелион</t>
  </si>
  <si>
    <t>мода 90х</t>
  </si>
  <si>
    <t>смартфон samsung a50</t>
  </si>
  <si>
    <t>ботинки резиновые женские</t>
  </si>
  <si>
    <t>монах</t>
  </si>
  <si>
    <t>дубовые кубики</t>
  </si>
  <si>
    <t>чехол на xiaomi redmi 8a</t>
  </si>
  <si>
    <t>вьюрки</t>
  </si>
  <si>
    <t>джельсомино в стране лжецов</t>
  </si>
  <si>
    <t>постельное буба</t>
  </si>
  <si>
    <t>красовки черные</t>
  </si>
  <si>
    <t xml:space="preserve">тычковые ножи </t>
  </si>
  <si>
    <t>27922883</t>
  </si>
  <si>
    <t xml:space="preserve">jimmy choo </t>
  </si>
  <si>
    <t>стол квадратный</t>
  </si>
  <si>
    <t xml:space="preserve">легендарные грузовики ссср </t>
  </si>
  <si>
    <t>катушкодержатель</t>
  </si>
  <si>
    <t>джинсы женские бершка</t>
  </si>
  <si>
    <t>платье 86</t>
  </si>
  <si>
    <t>кеды diesel</t>
  </si>
  <si>
    <t>бохо брюки</t>
  </si>
  <si>
    <t>12272265</t>
  </si>
  <si>
    <t>юлала кидс</t>
  </si>
  <si>
    <t>m31s</t>
  </si>
  <si>
    <t>pifpaf kids</t>
  </si>
  <si>
    <t xml:space="preserve">dsd </t>
  </si>
  <si>
    <t xml:space="preserve">средство </t>
  </si>
  <si>
    <t>бадлон женский кашемир</t>
  </si>
  <si>
    <t>платье белое на выпускной</t>
  </si>
  <si>
    <t>roadblast</t>
  </si>
  <si>
    <t>colins жилет</t>
  </si>
  <si>
    <t>живые помощи</t>
  </si>
  <si>
    <t>купальник женский сдельный</t>
  </si>
  <si>
    <t>кружка соник</t>
  </si>
  <si>
    <t>мокасины замшевые</t>
  </si>
  <si>
    <t>nyoni</t>
  </si>
  <si>
    <t>мастерхим</t>
  </si>
  <si>
    <t>jmsolution спрей</t>
  </si>
  <si>
    <t>наклейки мимимишки</t>
  </si>
  <si>
    <t xml:space="preserve">inlei </t>
  </si>
  <si>
    <t>carraro какао</t>
  </si>
  <si>
    <t>zolla костюм женский</t>
  </si>
  <si>
    <t>брюки мужские стрейч</t>
  </si>
  <si>
    <t>полотенцесушители электрический</t>
  </si>
  <si>
    <t xml:space="preserve">безрукавки женские </t>
  </si>
  <si>
    <t>трусы винкс</t>
  </si>
  <si>
    <t>сумка 55 40 20</t>
  </si>
  <si>
    <t>курика рубашка</t>
  </si>
  <si>
    <t>50895253</t>
  </si>
  <si>
    <t xml:space="preserve">ведьмак книга </t>
  </si>
  <si>
    <t>восстановление цвета</t>
  </si>
  <si>
    <t>meule</t>
  </si>
  <si>
    <t>дисплей хонор 8х</t>
  </si>
  <si>
    <t>огнетушитель автомобильный 2 кг</t>
  </si>
  <si>
    <t>hunter ошейник</t>
  </si>
  <si>
    <t>крестик с цепочкой женский</t>
  </si>
  <si>
    <t>кулон от сглаза</t>
  </si>
  <si>
    <t>масло моторное шелл</t>
  </si>
  <si>
    <t>rjhctn</t>
  </si>
  <si>
    <t xml:space="preserve">шашлык </t>
  </si>
  <si>
    <t>монтелукаст</t>
  </si>
  <si>
    <t>издательство учитель</t>
  </si>
  <si>
    <t>колготки женские омса 40 ден черные</t>
  </si>
  <si>
    <t>прозрачный двухсторонний скотч</t>
  </si>
  <si>
    <t>хлоргенератор</t>
  </si>
  <si>
    <t>huawei y9s</t>
  </si>
  <si>
    <t>l'ador</t>
  </si>
  <si>
    <t>браслет miyagi</t>
  </si>
  <si>
    <t>graymelin сыворотка</t>
  </si>
  <si>
    <t>елена михалкова детективы</t>
  </si>
  <si>
    <t>couplecolors</t>
  </si>
  <si>
    <t>топик спортивный короткий</t>
  </si>
  <si>
    <t>55563917</t>
  </si>
  <si>
    <t>iphone 13 pro max защитное стекло</t>
  </si>
  <si>
    <t>подвеска розовый кварц</t>
  </si>
  <si>
    <t>конусный ключ</t>
  </si>
  <si>
    <t>elan gallery сковорода</t>
  </si>
  <si>
    <t>диатомит удобрение</t>
  </si>
  <si>
    <t>ферритовый магнит</t>
  </si>
  <si>
    <t>28020446</t>
  </si>
  <si>
    <t xml:space="preserve">шторы в зал </t>
  </si>
  <si>
    <t>белый стелаж</t>
  </si>
  <si>
    <t>68650302</t>
  </si>
  <si>
    <t>заколки цветные</t>
  </si>
  <si>
    <t>50 дней до моего самоубийства книга</t>
  </si>
  <si>
    <t>чехол redmi 5</t>
  </si>
  <si>
    <t>джинсы женские темно серые</t>
  </si>
  <si>
    <t xml:space="preserve">коврик детский игровой </t>
  </si>
  <si>
    <t>turbosky</t>
  </si>
  <si>
    <t>тушь максфактор</t>
  </si>
  <si>
    <t>футболки и майки женские</t>
  </si>
  <si>
    <t>игра кольцеброс</t>
  </si>
  <si>
    <t>фонарь бытовой energizer vision hd + headlight</t>
  </si>
  <si>
    <t>кицуне</t>
  </si>
  <si>
    <t>тренч женский хаки</t>
  </si>
  <si>
    <t xml:space="preserve">стриппер </t>
  </si>
  <si>
    <t>жилет пальто</t>
  </si>
  <si>
    <t>силиконовый валик</t>
  </si>
  <si>
    <t>таша мартенс одежда</t>
  </si>
  <si>
    <t>бользам</t>
  </si>
  <si>
    <t>65787968</t>
  </si>
  <si>
    <t>макароны из нута</t>
  </si>
  <si>
    <t>латексные леггинсы</t>
  </si>
  <si>
    <t>кроссовки детские сказка</t>
  </si>
  <si>
    <t>антивандальные обои</t>
  </si>
  <si>
    <t>большой магнит</t>
  </si>
  <si>
    <t>9862630</t>
  </si>
  <si>
    <t>бальзам compliment</t>
  </si>
  <si>
    <t>paperang</t>
  </si>
  <si>
    <t>чехол хонер 8 а</t>
  </si>
  <si>
    <t>фундучное пралине</t>
  </si>
  <si>
    <t>майка с топом</t>
  </si>
  <si>
    <t>38007965</t>
  </si>
  <si>
    <t>optimum nutrition opti-men</t>
  </si>
  <si>
    <t>henderson ремень</t>
  </si>
  <si>
    <t>пропеллер маска</t>
  </si>
  <si>
    <t>кулиса</t>
  </si>
  <si>
    <t>редумин форте</t>
  </si>
  <si>
    <t>usb в машину</t>
  </si>
  <si>
    <t>massimo rene</t>
  </si>
  <si>
    <t>airoh</t>
  </si>
  <si>
    <t>гуашь набор</t>
  </si>
  <si>
    <t>кружка бесите</t>
  </si>
  <si>
    <t>подвескс</t>
  </si>
  <si>
    <t>21015950</t>
  </si>
  <si>
    <t xml:space="preserve">костюм космонавта </t>
  </si>
  <si>
    <t xml:space="preserve">крыло на велосипед </t>
  </si>
  <si>
    <t>свитер без горла</t>
  </si>
  <si>
    <t>рукав три четверти</t>
  </si>
  <si>
    <t>картина по номерам синие коты</t>
  </si>
  <si>
    <t>маленький стул</t>
  </si>
  <si>
    <t>косметмка</t>
  </si>
  <si>
    <t>прелесть книга</t>
  </si>
  <si>
    <t>потенциалекс</t>
  </si>
  <si>
    <t>чехол на ключ volkswagen</t>
  </si>
  <si>
    <t xml:space="preserve">горшок унитаз </t>
  </si>
  <si>
    <t>шампунь argan</t>
  </si>
  <si>
    <t>платье женское повседневное хлопок</t>
  </si>
  <si>
    <t>realme c21-y чехол</t>
  </si>
  <si>
    <t>водоласки</t>
  </si>
  <si>
    <t>футболка вырез лодочка</t>
  </si>
  <si>
    <t>выйти из зоны комфорта</t>
  </si>
  <si>
    <t>syoss шампунь мужской</t>
  </si>
  <si>
    <t>пинцет топорик</t>
  </si>
  <si>
    <t>наклейка цифры</t>
  </si>
  <si>
    <t>домашние мужские брюки</t>
  </si>
  <si>
    <t>леденцы женские</t>
  </si>
  <si>
    <t>carrot комбинезон</t>
  </si>
  <si>
    <t>salvatini</t>
  </si>
  <si>
    <t>плед с котами</t>
  </si>
  <si>
    <t>футер трехнитка ткань</t>
  </si>
  <si>
    <t>кистачки</t>
  </si>
  <si>
    <t>куклы 18+</t>
  </si>
  <si>
    <t>платье одежда женское</t>
  </si>
  <si>
    <t>лопасть весла</t>
  </si>
  <si>
    <t>lee рубашка</t>
  </si>
  <si>
    <t>апивас</t>
  </si>
  <si>
    <t>наклейки с цветами</t>
  </si>
  <si>
    <t>масло джи энерджи</t>
  </si>
  <si>
    <t>puma rsx</t>
  </si>
  <si>
    <t>карточки монтессори</t>
  </si>
  <si>
    <t>nike air max tn</t>
  </si>
  <si>
    <t>rx</t>
  </si>
  <si>
    <t>наборы монет</t>
  </si>
  <si>
    <t>костюм женский с шортами летний</t>
  </si>
  <si>
    <t>oppo reno 2</t>
  </si>
  <si>
    <t>optimus prime</t>
  </si>
  <si>
    <t>1,1975E+11</t>
  </si>
  <si>
    <t>po</t>
  </si>
  <si>
    <t>джинсы baloon</t>
  </si>
  <si>
    <t>maslove</t>
  </si>
  <si>
    <t>покрытие трава</t>
  </si>
  <si>
    <t>наушники проводные компьютерные</t>
  </si>
  <si>
    <t>чехол на honor 7</t>
  </si>
  <si>
    <t>шампунь длина мечты</t>
  </si>
  <si>
    <t>кикс</t>
  </si>
  <si>
    <t>настил универсальный</t>
  </si>
  <si>
    <t>самокат-беговел</t>
  </si>
  <si>
    <t>сумка через плечо puma</t>
  </si>
  <si>
    <t>костюм женский вечерний с брюками</t>
  </si>
  <si>
    <t>maalse</t>
  </si>
  <si>
    <t>защитное стекло на xs</t>
  </si>
  <si>
    <t>вензель</t>
  </si>
  <si>
    <t>chambor пудра</t>
  </si>
  <si>
    <t>бутылка поилка</t>
  </si>
  <si>
    <t xml:space="preserve">наьор </t>
  </si>
  <si>
    <t xml:space="preserve">даша </t>
  </si>
  <si>
    <t xml:space="preserve">атласные ленты </t>
  </si>
  <si>
    <t>сумки hermes</t>
  </si>
  <si>
    <t>maroccanoil</t>
  </si>
  <si>
    <t>70175096</t>
  </si>
  <si>
    <t xml:space="preserve">дима маслеников </t>
  </si>
  <si>
    <t>рюкзак bange</t>
  </si>
  <si>
    <t>соска 0</t>
  </si>
  <si>
    <t>театральные маски</t>
  </si>
  <si>
    <t>постельное белье детское сатин комплект</t>
  </si>
  <si>
    <t>sanda</t>
  </si>
  <si>
    <t xml:space="preserve">футболки больших размеров </t>
  </si>
  <si>
    <t>beats pro</t>
  </si>
  <si>
    <t>мой питомец игрушки интерактивные</t>
  </si>
  <si>
    <t>стиральный порошок автомат по скидке</t>
  </si>
  <si>
    <t>металлорукав</t>
  </si>
  <si>
    <t xml:space="preserve">летние тапочки </t>
  </si>
  <si>
    <t>краска хаки</t>
  </si>
  <si>
    <t>карандаши трехгранные</t>
  </si>
  <si>
    <t>бальзам pure paw</t>
  </si>
  <si>
    <t>маленькие спонжи</t>
  </si>
  <si>
    <t>чехол редми9с</t>
  </si>
  <si>
    <t xml:space="preserve">nako </t>
  </si>
  <si>
    <t>50262036</t>
  </si>
  <si>
    <t xml:space="preserve">хондроитин </t>
  </si>
  <si>
    <t>джинсы женские баллоны</t>
  </si>
  <si>
    <t>животные россии</t>
  </si>
  <si>
    <t>bicycle карты</t>
  </si>
  <si>
    <t>комбинезон женский с юбкой</t>
  </si>
  <si>
    <t>свитер  женский</t>
  </si>
  <si>
    <t>матрас кокосовый</t>
  </si>
  <si>
    <t>сабо wappo</t>
  </si>
  <si>
    <t>n.i.g.h.t</t>
  </si>
  <si>
    <t>брелок йода</t>
  </si>
  <si>
    <t>аксесуары в авто</t>
  </si>
  <si>
    <t>es todo</t>
  </si>
  <si>
    <t>футболка аниматроник</t>
  </si>
  <si>
    <t>бесер</t>
  </si>
  <si>
    <t>yves saint laurent сумки</t>
  </si>
  <si>
    <t>s 21 ultra</t>
  </si>
  <si>
    <t>украшение в волосы жемчуг</t>
  </si>
  <si>
    <t>рюкзак леопардовый</t>
  </si>
  <si>
    <t>блейзер удлиненный</t>
  </si>
  <si>
    <t>будильник громкий</t>
  </si>
  <si>
    <t>миофертал</t>
  </si>
  <si>
    <t xml:space="preserve">краска палет </t>
  </si>
  <si>
    <t>антистрэс</t>
  </si>
  <si>
    <t>свитшот в школу</t>
  </si>
  <si>
    <t>костюм грумера</t>
  </si>
  <si>
    <t>arduino модуль</t>
  </si>
  <si>
    <t>glory season</t>
  </si>
  <si>
    <t>туфли женские с квадратным носом</t>
  </si>
  <si>
    <t xml:space="preserve">платье весна лето </t>
  </si>
  <si>
    <t>брюки defacto</t>
  </si>
  <si>
    <t>26536697</t>
  </si>
  <si>
    <t>13754667</t>
  </si>
  <si>
    <t>x box series s приставка</t>
  </si>
  <si>
    <t>тетрадь словарь по английскому</t>
  </si>
  <si>
    <t>лампа проектор</t>
  </si>
  <si>
    <t>псилиум в капсулах</t>
  </si>
  <si>
    <t>50222484</t>
  </si>
  <si>
    <t>жалюзи 55</t>
  </si>
  <si>
    <t>kiabi купальник</t>
  </si>
  <si>
    <t>бананка найк</t>
  </si>
  <si>
    <t>dylon</t>
  </si>
  <si>
    <t>худи оверсайз мужской</t>
  </si>
  <si>
    <t>ручка на пластиковую дверь</t>
  </si>
  <si>
    <t>футболка 146</t>
  </si>
  <si>
    <t>gila платье</t>
  </si>
  <si>
    <t>лента именинница</t>
  </si>
  <si>
    <t>ткань с люрексом</t>
  </si>
  <si>
    <t>фаркоп киа</t>
  </si>
  <si>
    <t>стикеры рок</t>
  </si>
  <si>
    <t>диск по бетону 125</t>
  </si>
  <si>
    <t>nissan primera</t>
  </si>
  <si>
    <t>кроссовки original ouqidageni</t>
  </si>
  <si>
    <t>джины бананы</t>
  </si>
  <si>
    <t xml:space="preserve">мальтофер </t>
  </si>
  <si>
    <t>блуски</t>
  </si>
  <si>
    <t>moroccan argan oil</t>
  </si>
  <si>
    <t>макароны каннеллони</t>
  </si>
  <si>
    <t>тарелки сервировочные</t>
  </si>
  <si>
    <t>джинсовые брюки с высокой посадкой</t>
  </si>
  <si>
    <t>кресло круглое складное</t>
  </si>
  <si>
    <t>каша nutrilak</t>
  </si>
  <si>
    <t>колечко с камнем</t>
  </si>
  <si>
    <t>timberland демисезон</t>
  </si>
  <si>
    <t>джинсы женские черные рваные</t>
  </si>
  <si>
    <t>сандали  мужские</t>
  </si>
  <si>
    <t>madness</t>
  </si>
  <si>
    <t xml:space="preserve">своими руками </t>
  </si>
  <si>
    <t>мужское худи оверсайз</t>
  </si>
  <si>
    <t>чехол на телефон meizu</t>
  </si>
  <si>
    <t>кашкай</t>
  </si>
  <si>
    <t>кроссовки мужские hoka</t>
  </si>
  <si>
    <t>камри 70 аксессуары</t>
  </si>
  <si>
    <t>cofe mimi</t>
  </si>
  <si>
    <t xml:space="preserve">poco m4 </t>
  </si>
  <si>
    <t>брюки мужские модные</t>
  </si>
  <si>
    <t>сандалии женские на широкую ногу</t>
  </si>
  <si>
    <t>черный берет военный</t>
  </si>
  <si>
    <t>суперфосфат двойной</t>
  </si>
  <si>
    <t>шторы с балконной дверью</t>
  </si>
  <si>
    <t>мужские штаны найк</t>
  </si>
  <si>
    <t xml:space="preserve">ночные сорочки </t>
  </si>
  <si>
    <t>сережки пусеты</t>
  </si>
  <si>
    <t>malinafashion</t>
  </si>
  <si>
    <t>электробритва браун</t>
  </si>
  <si>
    <t>платок хлопковый</t>
  </si>
  <si>
    <t>удаление ржавчины</t>
  </si>
  <si>
    <t>туфли женские на квадратном каблуке</t>
  </si>
  <si>
    <t>brow drama</t>
  </si>
  <si>
    <t>дисплей на iphone 8</t>
  </si>
  <si>
    <t>артелогика</t>
  </si>
  <si>
    <t xml:space="preserve">кальсоны </t>
  </si>
  <si>
    <t>салфетки солнце и луна eco влажные салфетки детски</t>
  </si>
  <si>
    <t>платье черное свободное</t>
  </si>
  <si>
    <t>34105626</t>
  </si>
  <si>
    <t>стиральный порошок dosia</t>
  </si>
  <si>
    <t>шарики на день рождение</t>
  </si>
  <si>
    <t>фотообои сакура</t>
  </si>
  <si>
    <t>66131602</t>
  </si>
  <si>
    <t>футболка хеллоу kitty</t>
  </si>
  <si>
    <t>dexshell носки</t>
  </si>
  <si>
    <t xml:space="preserve">босоножки спортивные </t>
  </si>
  <si>
    <t>кепка пивозавр</t>
  </si>
  <si>
    <t xml:space="preserve">трансмиттер </t>
  </si>
  <si>
    <t>база гратол</t>
  </si>
  <si>
    <t>плед белый длинный ворс</t>
  </si>
  <si>
    <t>защита деревьев</t>
  </si>
  <si>
    <t>joma super regate</t>
  </si>
  <si>
    <t>indigo epica lux</t>
  </si>
  <si>
    <t>форма с фартуком</t>
  </si>
  <si>
    <t>протеаза</t>
  </si>
  <si>
    <t>очки женские солнцезащитные vogue</t>
  </si>
  <si>
    <t>хонор 9х премиум чехол</t>
  </si>
  <si>
    <t>хвост накладной 60 см</t>
  </si>
  <si>
    <t>ошейник розовый</t>
  </si>
  <si>
    <t xml:space="preserve">пэстис </t>
  </si>
  <si>
    <t>blackview a80</t>
  </si>
  <si>
    <t>wi-fi роутер tp-link archer c80</t>
  </si>
  <si>
    <t>солцезащитный крем</t>
  </si>
  <si>
    <t>пудра с спф 50</t>
  </si>
  <si>
    <t>фотоальбом на 100 фотографий</t>
  </si>
  <si>
    <t xml:space="preserve">мотор лодочный </t>
  </si>
  <si>
    <t>mr&amp;mrs fragrance</t>
  </si>
  <si>
    <t>h16</t>
  </si>
  <si>
    <t>чехол редми ноут 10 про</t>
  </si>
  <si>
    <t xml:space="preserve">набор детский </t>
  </si>
  <si>
    <t>маскитол</t>
  </si>
  <si>
    <t>джинсы wide</t>
  </si>
  <si>
    <t>бутылочка с широким горлом</t>
  </si>
  <si>
    <t>джинсы резинка</t>
  </si>
  <si>
    <t>тт пистолет</t>
  </si>
  <si>
    <t>телени</t>
  </si>
  <si>
    <t>туфли красные детские</t>
  </si>
  <si>
    <t>эко губки</t>
  </si>
  <si>
    <t>джоггеры женские джинсы с карманами</t>
  </si>
  <si>
    <t xml:space="preserve">lada </t>
  </si>
  <si>
    <t>брюки спортивные утепленные женские</t>
  </si>
  <si>
    <t>формы полиуретановые</t>
  </si>
  <si>
    <t>свитшот женский nike</t>
  </si>
  <si>
    <t xml:space="preserve">loloclo </t>
  </si>
  <si>
    <t>ароматизированные ручки</t>
  </si>
  <si>
    <t xml:space="preserve">нашатырный спирт </t>
  </si>
  <si>
    <t>флюид с коллагеном</t>
  </si>
  <si>
    <t>брюки сиреневые женские</t>
  </si>
  <si>
    <t>celebrity</t>
  </si>
  <si>
    <t>парф</t>
  </si>
  <si>
    <t>qiwi</t>
  </si>
  <si>
    <t>кушон o'cheal beauty cream</t>
  </si>
  <si>
    <t>мой сосед миллионер</t>
  </si>
  <si>
    <t>гольфы женские компрессионные</t>
  </si>
  <si>
    <t>чехол книжка на honor 10i</t>
  </si>
  <si>
    <t>сытопес корм</t>
  </si>
  <si>
    <t>комбинезон вечерний женский летний</t>
  </si>
  <si>
    <t xml:space="preserve">пилинг пудра </t>
  </si>
  <si>
    <t>панические атаки</t>
  </si>
  <si>
    <t>банка копилка</t>
  </si>
  <si>
    <t>шопер меховой</t>
  </si>
  <si>
    <t>мешки под мусор</t>
  </si>
  <si>
    <t>60906060</t>
  </si>
  <si>
    <t>h2o просто добавь воды</t>
  </si>
  <si>
    <t>колготки балетные</t>
  </si>
  <si>
    <t xml:space="preserve">макароны без глютена </t>
  </si>
  <si>
    <t>ботинки броги женские</t>
  </si>
  <si>
    <t>снуд женский демисезон</t>
  </si>
  <si>
    <t>боди и штанишки комплекты</t>
  </si>
  <si>
    <t xml:space="preserve">ugg </t>
  </si>
  <si>
    <t xml:space="preserve">защитное стекло на айфон </t>
  </si>
  <si>
    <t>мыло пенка милана</t>
  </si>
  <si>
    <t>bershka свитшот</t>
  </si>
  <si>
    <t>гелевые ручки синие</t>
  </si>
  <si>
    <t>смарт часы редми</t>
  </si>
  <si>
    <t>babushka носки</t>
  </si>
  <si>
    <t>памперс премиум care 5</t>
  </si>
  <si>
    <t>рубашка манжет под запонки</t>
  </si>
  <si>
    <t>лампочки свеча</t>
  </si>
  <si>
    <t>кепка zxc</t>
  </si>
  <si>
    <t>галета на стул</t>
  </si>
  <si>
    <t>be perfect speedy</t>
  </si>
  <si>
    <t>dede шампунь</t>
  </si>
  <si>
    <t xml:space="preserve">сережки бижутерные </t>
  </si>
  <si>
    <t>пре</t>
  </si>
  <si>
    <t>4740756</t>
  </si>
  <si>
    <t>копилка котик</t>
  </si>
  <si>
    <t xml:space="preserve">chester </t>
  </si>
  <si>
    <t>гастрит</t>
  </si>
  <si>
    <t>vovoboy</t>
  </si>
  <si>
    <t>suorin air pro cartridge</t>
  </si>
  <si>
    <t>обвалочный нож</t>
  </si>
  <si>
    <t>bifida biome</t>
  </si>
  <si>
    <t>плщ озк</t>
  </si>
  <si>
    <t>hinata</t>
  </si>
  <si>
    <t>пчелозавод продукты</t>
  </si>
  <si>
    <t>фен deerma</t>
  </si>
  <si>
    <t>шнур рукоделие</t>
  </si>
  <si>
    <t>перлит вермикулит</t>
  </si>
  <si>
    <t xml:space="preserve">gps трекер </t>
  </si>
  <si>
    <t>jimmy choo туфли</t>
  </si>
  <si>
    <t>шкаф двухстворчатый</t>
  </si>
  <si>
    <t>часы мужские skmei наручные</t>
  </si>
  <si>
    <t>платье белое пышное</t>
  </si>
  <si>
    <t>ошейники от блох и клещей</t>
  </si>
  <si>
    <t>бархатный халат женский</t>
  </si>
  <si>
    <t xml:space="preserve">термобигуди </t>
  </si>
  <si>
    <t>кружка вика</t>
  </si>
  <si>
    <t>мужское пальто демисезонное</t>
  </si>
  <si>
    <t>шлепанцы женские закрытые</t>
  </si>
  <si>
    <t>пластиковые бочки</t>
  </si>
  <si>
    <t>мебельные ткани</t>
  </si>
  <si>
    <t>arias</t>
  </si>
  <si>
    <t>аркедо</t>
  </si>
  <si>
    <t>серый тренч</t>
  </si>
  <si>
    <t>lilianaspearl</t>
  </si>
  <si>
    <t>18976010</t>
  </si>
  <si>
    <t xml:space="preserve">защитное стекло на iphone </t>
  </si>
  <si>
    <t xml:space="preserve">стакан детский </t>
  </si>
  <si>
    <t>волшебный котелок</t>
  </si>
  <si>
    <t>изучаем грамоту</t>
  </si>
  <si>
    <t>наушники игровые беспроводные</t>
  </si>
  <si>
    <t>eveli clothing</t>
  </si>
  <si>
    <t>тема детское питание</t>
  </si>
  <si>
    <t>станок токарный</t>
  </si>
  <si>
    <t>туалетный столик с зеркалом мебель</t>
  </si>
  <si>
    <t>вейп мод</t>
  </si>
  <si>
    <t>тапочки в виде животных</t>
  </si>
  <si>
    <t>карточки профессии</t>
  </si>
  <si>
    <t>grass освежитель</t>
  </si>
  <si>
    <t>панама с ушами</t>
  </si>
  <si>
    <t>батист крем</t>
  </si>
  <si>
    <t>миксис</t>
  </si>
  <si>
    <t>прелесть bio</t>
  </si>
  <si>
    <t>53425819</t>
  </si>
  <si>
    <t>термос с чехлом</t>
  </si>
  <si>
    <t xml:space="preserve">j payer </t>
  </si>
  <si>
    <t>футболка рамштайн</t>
  </si>
  <si>
    <t>куртки зимние мужские</t>
  </si>
  <si>
    <t>45266517</t>
  </si>
  <si>
    <t xml:space="preserve">киткат </t>
  </si>
  <si>
    <t>34654509</t>
  </si>
  <si>
    <t>mi&amp;yu</t>
  </si>
  <si>
    <t xml:space="preserve">худи розовое </t>
  </si>
  <si>
    <t>анна пекун</t>
  </si>
  <si>
    <t>super seni plus</t>
  </si>
  <si>
    <t>обувь mayoral</t>
  </si>
  <si>
    <t>костюм бмв</t>
  </si>
  <si>
    <t>смесь малыш истринский</t>
  </si>
  <si>
    <t>полка стелаж</t>
  </si>
  <si>
    <t xml:space="preserve">наушники sennheiser </t>
  </si>
  <si>
    <t>цветные карандаши гамма</t>
  </si>
  <si>
    <t>кальций углекислый</t>
  </si>
  <si>
    <t>veil хиджаб</t>
  </si>
  <si>
    <t>46622454</t>
  </si>
  <si>
    <t>стул качели</t>
  </si>
  <si>
    <t>берцы вайперы</t>
  </si>
  <si>
    <t>tatts</t>
  </si>
  <si>
    <t>гольфы nike</t>
  </si>
  <si>
    <t xml:space="preserve">надувные матрасы </t>
  </si>
  <si>
    <t>масло liqui moly 10w 40</t>
  </si>
  <si>
    <t>светильники в спальню</t>
  </si>
  <si>
    <t>пм пистолет</t>
  </si>
  <si>
    <t>невокс</t>
  </si>
  <si>
    <t>eco garden</t>
  </si>
  <si>
    <t xml:space="preserve">коврик в багажник </t>
  </si>
  <si>
    <t xml:space="preserve">прикольные носки </t>
  </si>
  <si>
    <t>пуховик тонкий</t>
  </si>
  <si>
    <t>водоотталкивающие штаны</t>
  </si>
  <si>
    <t>зеркало на липкой ленте</t>
  </si>
  <si>
    <t>карта оплаты playstation</t>
  </si>
  <si>
    <t>61468698</t>
  </si>
  <si>
    <t>шорты мужские баскетбольные</t>
  </si>
  <si>
    <t>рюкзак микки</t>
  </si>
  <si>
    <t>пролеска</t>
  </si>
  <si>
    <t>круз</t>
  </si>
  <si>
    <t>полки декоративные</t>
  </si>
  <si>
    <t>70667197</t>
  </si>
  <si>
    <t>cocosla</t>
  </si>
  <si>
    <t>colin's платье</t>
  </si>
  <si>
    <t>постельное белье браво</t>
  </si>
  <si>
    <t>пенал с блестками</t>
  </si>
  <si>
    <t>силиконовый шнур</t>
  </si>
  <si>
    <t>свадебное платье рыбка</t>
  </si>
  <si>
    <t>детские комнатные тапочки</t>
  </si>
  <si>
    <t>каллебаут</t>
  </si>
  <si>
    <t>груз на ноги</t>
  </si>
  <si>
    <t>супер джет</t>
  </si>
  <si>
    <t>стринги кружево</t>
  </si>
  <si>
    <t xml:space="preserve">huppa </t>
  </si>
  <si>
    <t>рюкзак  мужской</t>
  </si>
  <si>
    <t>тканивые маски</t>
  </si>
  <si>
    <t>леггинсы kickers</t>
  </si>
  <si>
    <t>goals psa</t>
  </si>
  <si>
    <t>сюрпризы игра</t>
  </si>
  <si>
    <t>ахава</t>
  </si>
  <si>
    <t>пусет</t>
  </si>
  <si>
    <t>термобелье летнее</t>
  </si>
  <si>
    <t>самокат скутер трехколесный</t>
  </si>
  <si>
    <t>туфли весна лето женские</t>
  </si>
  <si>
    <t xml:space="preserve">детские подушки </t>
  </si>
  <si>
    <t>эко кожа ткань</t>
  </si>
  <si>
    <t>защита провода от износа</t>
  </si>
  <si>
    <t>ван пис 1</t>
  </si>
  <si>
    <t>karaal шампунь</t>
  </si>
  <si>
    <t>футболки медицинские</t>
  </si>
  <si>
    <t>велосипедные тормоза</t>
  </si>
  <si>
    <t>ручка входной двери</t>
  </si>
  <si>
    <t>полотенце спартак</t>
  </si>
  <si>
    <t>кольца геншин</t>
  </si>
  <si>
    <t>резина 205 55 16</t>
  </si>
  <si>
    <t xml:space="preserve">eco laboratorie </t>
  </si>
  <si>
    <t>весенний образ</t>
  </si>
  <si>
    <t>чай с солью</t>
  </si>
  <si>
    <t>чехол на iphone 12 с картой</t>
  </si>
  <si>
    <t>люпины</t>
  </si>
  <si>
    <t>увлажнение кожи</t>
  </si>
  <si>
    <t xml:space="preserve">гель желе </t>
  </si>
  <si>
    <t xml:space="preserve">испаритель чарон </t>
  </si>
  <si>
    <t>машинки ваз</t>
  </si>
  <si>
    <t>topik</t>
  </si>
  <si>
    <t xml:space="preserve">новорожденным </t>
  </si>
  <si>
    <t>дождик новогодний</t>
  </si>
  <si>
    <t>чемодан мини</t>
  </si>
  <si>
    <t>usb lan</t>
  </si>
  <si>
    <t>горка форма</t>
  </si>
  <si>
    <t>клеенка жидкое стекло</t>
  </si>
  <si>
    <t>шнурки 70см</t>
  </si>
  <si>
    <t>house джинсы</t>
  </si>
  <si>
    <t>табурет со ступенькой</t>
  </si>
  <si>
    <t>55068477</t>
  </si>
  <si>
    <t>1750600</t>
  </si>
  <si>
    <t>трусики kioshi</t>
  </si>
  <si>
    <t>idalaida</t>
  </si>
  <si>
    <t>буратино костюм</t>
  </si>
  <si>
    <t>брюки baon</t>
  </si>
  <si>
    <t>ланбина</t>
  </si>
  <si>
    <t>66489060</t>
  </si>
  <si>
    <t>дырокол круг</t>
  </si>
  <si>
    <t>10442073</t>
  </si>
  <si>
    <t>loreal paris крем</t>
  </si>
  <si>
    <t>xiaomi mi 6</t>
  </si>
  <si>
    <t xml:space="preserve">женский шампунь </t>
  </si>
  <si>
    <t>линзы зрачки</t>
  </si>
  <si>
    <t>соски nuk</t>
  </si>
  <si>
    <t>гранд гудини</t>
  </si>
  <si>
    <t xml:space="preserve">попрыгун </t>
  </si>
  <si>
    <t>hello kitty белье</t>
  </si>
  <si>
    <t xml:space="preserve">шоперы с молнией </t>
  </si>
  <si>
    <t>светодиодные фары дальнего света</t>
  </si>
  <si>
    <t xml:space="preserve">женские куртки весенние </t>
  </si>
  <si>
    <t>конструктор тимошка</t>
  </si>
  <si>
    <t xml:space="preserve">этажерки </t>
  </si>
  <si>
    <t>27164894</t>
  </si>
  <si>
    <t>пуловер красный</t>
  </si>
  <si>
    <t>келтикан</t>
  </si>
  <si>
    <t xml:space="preserve">чехол на xiaomi redmi note 9 </t>
  </si>
  <si>
    <t>гидролат розмарина</t>
  </si>
  <si>
    <t>садик</t>
  </si>
  <si>
    <t>медаль маме</t>
  </si>
  <si>
    <t>лопата торнадика</t>
  </si>
  <si>
    <t>штаны кикбоксинг</t>
  </si>
  <si>
    <t xml:space="preserve">машина на радиоуправлении </t>
  </si>
  <si>
    <t xml:space="preserve">бриджи джинсовые </t>
  </si>
  <si>
    <t>мыло леврана</t>
  </si>
  <si>
    <t>ип дементьев</t>
  </si>
  <si>
    <t>чай развесной</t>
  </si>
  <si>
    <t>редми9с</t>
  </si>
  <si>
    <t>телефон samsung а 12</t>
  </si>
  <si>
    <t>электро коса</t>
  </si>
  <si>
    <t>25152462</t>
  </si>
  <si>
    <t>54</t>
  </si>
  <si>
    <t>купальник женскиц</t>
  </si>
  <si>
    <t>телевизор рыболовный</t>
  </si>
  <si>
    <t>цифры надувные</t>
  </si>
  <si>
    <t>детские рассказы</t>
  </si>
  <si>
    <t>sharpist</t>
  </si>
  <si>
    <t>максвелл</t>
  </si>
  <si>
    <t>13774584</t>
  </si>
  <si>
    <t>туфли кожанные женские</t>
  </si>
  <si>
    <t>32956391</t>
  </si>
  <si>
    <t>куртки манго</t>
  </si>
  <si>
    <t>куртка beefree</t>
  </si>
  <si>
    <t>шевроле орландо</t>
  </si>
  <si>
    <t>andalou крем</t>
  </si>
  <si>
    <t>конституционное право</t>
  </si>
  <si>
    <t>боккен</t>
  </si>
  <si>
    <t>ау</t>
  </si>
  <si>
    <t>lige</t>
  </si>
  <si>
    <t>decoratta</t>
  </si>
  <si>
    <t>krs</t>
  </si>
  <si>
    <t>репка книга</t>
  </si>
  <si>
    <t>куртка человек паук</t>
  </si>
  <si>
    <t>спортивные штаны женские reebok</t>
  </si>
  <si>
    <t>брюки леопард</t>
  </si>
  <si>
    <t>miradent индикатор зубного налета</t>
  </si>
  <si>
    <t>пеленки на кушетку</t>
  </si>
  <si>
    <t>астрадез септ</t>
  </si>
  <si>
    <t>pan stik</t>
  </si>
  <si>
    <t>зеркальце аксессуары</t>
  </si>
  <si>
    <t>касторовое масло в капсулах</t>
  </si>
  <si>
    <t>копилка на отпуск</t>
  </si>
  <si>
    <t>james red</t>
  </si>
  <si>
    <t>денские трусы</t>
  </si>
  <si>
    <t>фуко</t>
  </si>
  <si>
    <t>базовые майки</t>
  </si>
  <si>
    <t>гибкий бордюр</t>
  </si>
  <si>
    <t>прозрачный пластиковый лист</t>
  </si>
  <si>
    <t>пластиковый бак</t>
  </si>
  <si>
    <t>гараж полесье</t>
  </si>
  <si>
    <t>отоведин</t>
  </si>
  <si>
    <t>купальник анжелика</t>
  </si>
  <si>
    <t>levis джинсы 502</t>
  </si>
  <si>
    <t>dakka kadima</t>
  </si>
  <si>
    <t>муслин отрез</t>
  </si>
  <si>
    <t xml:space="preserve">токийский гуль манга </t>
  </si>
  <si>
    <t>база серебро</t>
  </si>
  <si>
    <t>city classic женский</t>
  </si>
  <si>
    <t>костюм тройка мужской спортивный</t>
  </si>
  <si>
    <t>запчасти уаз</t>
  </si>
  <si>
    <t>kaftan пижама</t>
  </si>
  <si>
    <t>миксэм</t>
  </si>
  <si>
    <t>безопасный нож</t>
  </si>
  <si>
    <t>плащ женский утепленный с капюшоном</t>
  </si>
  <si>
    <t>aimoto смарт-часы</t>
  </si>
  <si>
    <t>zarina трикотаж</t>
  </si>
  <si>
    <t>essami</t>
  </si>
  <si>
    <t>рубашка с юбкой</t>
  </si>
  <si>
    <t>пазлы 10000 элементов</t>
  </si>
  <si>
    <t xml:space="preserve">клайра </t>
  </si>
  <si>
    <t>шторы бусы</t>
  </si>
  <si>
    <t>45407694</t>
  </si>
  <si>
    <t>легенда спарка</t>
  </si>
  <si>
    <t>юбка бахрома</t>
  </si>
  <si>
    <t xml:space="preserve">cave </t>
  </si>
  <si>
    <t>глина candy clay набор</t>
  </si>
  <si>
    <t>посуда цептер</t>
  </si>
  <si>
    <t>колаген желе</t>
  </si>
  <si>
    <t>фит ми тональный крем</t>
  </si>
  <si>
    <t>reshelie bali art</t>
  </si>
  <si>
    <t>прозрачный корсет</t>
  </si>
  <si>
    <t>66413521</t>
  </si>
  <si>
    <t>сортировка</t>
  </si>
  <si>
    <t>колонки defender</t>
  </si>
  <si>
    <t>кеды слипоны женские</t>
  </si>
  <si>
    <t>пеленки 60 60</t>
  </si>
  <si>
    <t xml:space="preserve">геншин значки </t>
  </si>
  <si>
    <t xml:space="preserve">книжка игрушка </t>
  </si>
  <si>
    <t>jga</t>
  </si>
  <si>
    <t>пробки на бутылки</t>
  </si>
  <si>
    <t xml:space="preserve">сережки мишки </t>
  </si>
  <si>
    <t>брюки спортивные мальчик</t>
  </si>
  <si>
    <t>чехол книжка на самсунг а52</t>
  </si>
  <si>
    <t>cr 1632</t>
  </si>
  <si>
    <t xml:space="preserve">ccc cream </t>
  </si>
  <si>
    <t xml:space="preserve">футболки женские с принтом </t>
  </si>
  <si>
    <t>ручки в школу</t>
  </si>
  <si>
    <t>клатч на свадьбу</t>
  </si>
  <si>
    <t>сола рейн</t>
  </si>
  <si>
    <t>ultrabond</t>
  </si>
  <si>
    <t>дозатор моющего средства</t>
  </si>
  <si>
    <t>smooshins</t>
  </si>
  <si>
    <t>30547377</t>
  </si>
  <si>
    <t>жан и параскева</t>
  </si>
  <si>
    <t>шорты джинсовые короткие</t>
  </si>
  <si>
    <t>чешки бегура</t>
  </si>
  <si>
    <t>вкр</t>
  </si>
  <si>
    <t>rhe;rf</t>
  </si>
  <si>
    <t>гречка крупа мистраль</t>
  </si>
  <si>
    <t>неоновые карандаши</t>
  </si>
  <si>
    <t>джули по книги</t>
  </si>
  <si>
    <t>костюм мышонка</t>
  </si>
  <si>
    <t>двухстволка</t>
  </si>
  <si>
    <t>коди гель лак</t>
  </si>
  <si>
    <t>бумажные формочки</t>
  </si>
  <si>
    <t>спрынцовка</t>
  </si>
  <si>
    <t>сабо женские носом с закрытым</t>
  </si>
  <si>
    <t>пластиковый подоконник</t>
  </si>
  <si>
    <t>блузки под пиджак</t>
  </si>
  <si>
    <t>джинга</t>
  </si>
  <si>
    <t>бомбер мужской твое</t>
  </si>
  <si>
    <t>4350570</t>
  </si>
  <si>
    <t>детский игровой комплекс уличный</t>
  </si>
  <si>
    <t>чехол mi 11t</t>
  </si>
  <si>
    <t>сургуч кусковой</t>
  </si>
  <si>
    <t>46837288</t>
  </si>
  <si>
    <t xml:space="preserve">зеленка </t>
  </si>
  <si>
    <t>charmwomen бюстгальтер</t>
  </si>
  <si>
    <t>rubashka</t>
  </si>
  <si>
    <t>маскотте босоножки</t>
  </si>
  <si>
    <t>конверт муслин</t>
  </si>
  <si>
    <t>космофен плюс</t>
  </si>
  <si>
    <t>отпечаток пальца</t>
  </si>
  <si>
    <t>брюки белые клеш</t>
  </si>
  <si>
    <t>комбинзон</t>
  </si>
  <si>
    <t>жиллет</t>
  </si>
  <si>
    <t>кулинарные инструменты</t>
  </si>
  <si>
    <t>пластырь тигровый</t>
  </si>
  <si>
    <t>lovely focus</t>
  </si>
  <si>
    <t>мама чек</t>
  </si>
  <si>
    <t>кожанка твое</t>
  </si>
  <si>
    <t>настольный хокей</t>
  </si>
  <si>
    <t>bed head шампунь</t>
  </si>
  <si>
    <t>santy</t>
  </si>
  <si>
    <t>коврик селиконовый</t>
  </si>
  <si>
    <t>кора скраб</t>
  </si>
  <si>
    <t>шнурки детские силиконовые</t>
  </si>
  <si>
    <t>зимний женский пуховик</t>
  </si>
  <si>
    <t>sprox</t>
  </si>
  <si>
    <t>виски односолодовый</t>
  </si>
  <si>
    <t xml:space="preserve">asics gel kayano </t>
  </si>
  <si>
    <t>автомобильные инструменты</t>
  </si>
  <si>
    <t>мулине белые</t>
  </si>
  <si>
    <t>атака титанов 6</t>
  </si>
  <si>
    <t>чехол на iphone 13 pro max с карманом</t>
  </si>
  <si>
    <t xml:space="preserve">iphone 5s </t>
  </si>
  <si>
    <t>12000847</t>
  </si>
  <si>
    <t>карточки детские</t>
  </si>
  <si>
    <t>коврик придверный 150</t>
  </si>
  <si>
    <t>тортница с защелками</t>
  </si>
  <si>
    <t>хозопт</t>
  </si>
  <si>
    <t>свечи новогодние</t>
  </si>
  <si>
    <t>велосипед мотоцикл</t>
  </si>
  <si>
    <t>n.a.z.</t>
  </si>
  <si>
    <t>коврик reebok</t>
  </si>
  <si>
    <t>36288652</t>
  </si>
  <si>
    <t xml:space="preserve">топ прозрачный </t>
  </si>
  <si>
    <t xml:space="preserve">чехол xiaomi </t>
  </si>
  <si>
    <t xml:space="preserve">платье ретро </t>
  </si>
  <si>
    <t>футболка мне 2 года</t>
  </si>
  <si>
    <t>юбка принт</t>
  </si>
  <si>
    <t>хантер х хантер фигурки</t>
  </si>
  <si>
    <t>часики женские наручные</t>
  </si>
  <si>
    <t>чехол на хонор 20 с магнитом</t>
  </si>
  <si>
    <t>герлен духи</t>
  </si>
  <si>
    <t>hiby шапка</t>
  </si>
  <si>
    <t>брошка цветок</t>
  </si>
  <si>
    <t>marmalato кепка</t>
  </si>
  <si>
    <t>гию томиока</t>
  </si>
  <si>
    <t>lador шампунь с кератином</t>
  </si>
  <si>
    <t>starfuture</t>
  </si>
  <si>
    <t>57997006</t>
  </si>
  <si>
    <t>платье с шифоном</t>
  </si>
  <si>
    <t>столбушино</t>
  </si>
  <si>
    <t>barashkov чехлы</t>
  </si>
  <si>
    <t>12816776</t>
  </si>
  <si>
    <t>горшок цветочный 4 литра</t>
  </si>
  <si>
    <t>pico</t>
  </si>
  <si>
    <t>шарф однотонный</t>
  </si>
  <si>
    <t>воск свечной</t>
  </si>
  <si>
    <t>эспандер резинка</t>
  </si>
  <si>
    <t>era</t>
  </si>
  <si>
    <t>попрыгунчик большой</t>
  </si>
  <si>
    <t>бабут</t>
  </si>
  <si>
    <t>bts серьги</t>
  </si>
  <si>
    <t>худаки</t>
  </si>
  <si>
    <t>массажер скалка с шипами</t>
  </si>
  <si>
    <t>багира гель лак</t>
  </si>
  <si>
    <t>тихий дон 2 тома</t>
  </si>
  <si>
    <t>френч ногти</t>
  </si>
  <si>
    <t>костюм пижама домашний</t>
  </si>
  <si>
    <t xml:space="preserve">наклейки на банковские карты </t>
  </si>
  <si>
    <t>сова брелок</t>
  </si>
  <si>
    <t>духи быть может лондон</t>
  </si>
  <si>
    <t>джинсы женские вранглер</t>
  </si>
  <si>
    <t xml:space="preserve">ограничитель </t>
  </si>
  <si>
    <t>бюстгальтеры топ</t>
  </si>
  <si>
    <t>клей термостойкий</t>
  </si>
  <si>
    <t>12 in 1</t>
  </si>
  <si>
    <t>пробковый шлем</t>
  </si>
  <si>
    <t>малика</t>
  </si>
  <si>
    <t>клетчатые колготки</t>
  </si>
  <si>
    <t>декоративный скотч в клетку</t>
  </si>
  <si>
    <t>iphone 11 чехол на противоударный</t>
  </si>
  <si>
    <t>стиральный порошок persil color</t>
  </si>
  <si>
    <t>синие колготки</t>
  </si>
  <si>
    <t>аравиа маска</t>
  </si>
  <si>
    <t>викторианское платье</t>
  </si>
  <si>
    <t xml:space="preserve">темный шоколад </t>
  </si>
  <si>
    <t>провод на самсунг</t>
  </si>
  <si>
    <t>трусы корсет женские</t>
  </si>
  <si>
    <t>паоло коэльо</t>
  </si>
  <si>
    <t>кеды love moschino</t>
  </si>
  <si>
    <t>машинка лего</t>
  </si>
  <si>
    <t>62881588</t>
  </si>
  <si>
    <t>jordan брюки</t>
  </si>
  <si>
    <t>бохо блузка</t>
  </si>
  <si>
    <t>ботинки с носком</t>
  </si>
  <si>
    <t>r.lonyr</t>
  </si>
  <si>
    <t>fakt</t>
  </si>
  <si>
    <t>костюм народный</t>
  </si>
  <si>
    <t>lamic cosmetici</t>
  </si>
  <si>
    <t>супергерои фигурки</t>
  </si>
  <si>
    <t>эко лаб</t>
  </si>
  <si>
    <t>футболка с чашками</t>
  </si>
  <si>
    <t>бисер creation</t>
  </si>
  <si>
    <t>must</t>
  </si>
  <si>
    <t>52476401</t>
  </si>
  <si>
    <t>полка в ванной</t>
  </si>
  <si>
    <t>гидропланктон</t>
  </si>
  <si>
    <t>зальные бутсы</t>
  </si>
  <si>
    <t xml:space="preserve">микрозелень семена </t>
  </si>
  <si>
    <t>63670521</t>
  </si>
  <si>
    <t>футболка с лампасами</t>
  </si>
  <si>
    <t>гигрометр термометр</t>
  </si>
  <si>
    <t>14803812</t>
  </si>
  <si>
    <t>футболки остин женские</t>
  </si>
  <si>
    <t>лакированный плащ</t>
  </si>
  <si>
    <t>костюм незуко</t>
  </si>
  <si>
    <t>70589914</t>
  </si>
  <si>
    <t>emo robot</t>
  </si>
  <si>
    <t>шуба из шерсти</t>
  </si>
  <si>
    <t>shimano тормоз</t>
  </si>
  <si>
    <t xml:space="preserve">шприц кондитерский </t>
  </si>
  <si>
    <t>свитер москва</t>
  </si>
  <si>
    <t>philips avent natural</t>
  </si>
  <si>
    <t>духи софт</t>
  </si>
  <si>
    <t>стол косметолог</t>
  </si>
  <si>
    <t>vetonit</t>
  </si>
  <si>
    <t>кроссовки кеддо</t>
  </si>
  <si>
    <t>авг.61</t>
  </si>
  <si>
    <t>70mai dash cam pro plus</t>
  </si>
  <si>
    <t>57401438</t>
  </si>
  <si>
    <t>герметик бортов шин</t>
  </si>
  <si>
    <t>игрушка brawl stars</t>
  </si>
  <si>
    <t>чайные чашки стекло</t>
  </si>
  <si>
    <t>электросамокат digma</t>
  </si>
  <si>
    <t>nice day</t>
  </si>
  <si>
    <t>кружка синдзи икари</t>
  </si>
  <si>
    <t>norman</t>
  </si>
  <si>
    <t>кисловодск</t>
  </si>
  <si>
    <t>костюм спортивный на малыша</t>
  </si>
  <si>
    <t>наматрасник непромокаемый 120х60</t>
  </si>
  <si>
    <t>комиксы том и джерри</t>
  </si>
  <si>
    <t>шопкинс игрушки наборы</t>
  </si>
  <si>
    <t>туфли на каблуке со шнуровкой</t>
  </si>
  <si>
    <t>lola toys</t>
  </si>
  <si>
    <t>elite soft 4</t>
  </si>
  <si>
    <t>аксианна</t>
  </si>
  <si>
    <t>туалет дачный без дна</t>
  </si>
  <si>
    <t>средство от царапин</t>
  </si>
  <si>
    <t>rebby</t>
  </si>
  <si>
    <t xml:space="preserve">вейп  </t>
  </si>
  <si>
    <t>tomil</t>
  </si>
  <si>
    <t>дом в котором 1</t>
  </si>
  <si>
    <t>поводок 10 м</t>
  </si>
  <si>
    <t>69198141</t>
  </si>
  <si>
    <t>наушники iphone 8</t>
  </si>
  <si>
    <t>корм гурме</t>
  </si>
  <si>
    <t>брюки тай дай</t>
  </si>
  <si>
    <t>портвейн</t>
  </si>
  <si>
    <t>alo yoga</t>
  </si>
  <si>
    <t>руба</t>
  </si>
  <si>
    <t>орро а54</t>
  </si>
  <si>
    <t>горный хрусталь бусины</t>
  </si>
  <si>
    <t>тренажер по чтению английский</t>
  </si>
  <si>
    <t>бежевые челси</t>
  </si>
  <si>
    <t>нерв пистолет</t>
  </si>
  <si>
    <t>оливковый топ</t>
  </si>
  <si>
    <t>жилетт мак 3</t>
  </si>
  <si>
    <t>спортивные штаны gloria jeans</t>
  </si>
  <si>
    <t>кеды мужские белые летние</t>
  </si>
  <si>
    <t>кардиган на весну</t>
  </si>
  <si>
    <t>игрушечный револьвер</t>
  </si>
  <si>
    <t>эдгар шарф</t>
  </si>
  <si>
    <t>samsung fit 2</t>
  </si>
  <si>
    <t>лестница на чердак</t>
  </si>
  <si>
    <t>tianna store</t>
  </si>
  <si>
    <t>тайтсы с карманом</t>
  </si>
  <si>
    <t>щепки</t>
  </si>
  <si>
    <t>масимар</t>
  </si>
  <si>
    <t xml:space="preserve">летние вещи женские </t>
  </si>
  <si>
    <t>головной убор повара</t>
  </si>
  <si>
    <t>защитное стекло на huawei y6</t>
  </si>
  <si>
    <t xml:space="preserve">танджиро </t>
  </si>
  <si>
    <t>треники женские твое</t>
  </si>
  <si>
    <t>рибок шорты</t>
  </si>
  <si>
    <t>47877</t>
  </si>
  <si>
    <t>носки белые с рюшами</t>
  </si>
  <si>
    <t xml:space="preserve">чехол на honor 10 x lite </t>
  </si>
  <si>
    <t>белое платье кружевное</t>
  </si>
  <si>
    <t>лучист</t>
  </si>
  <si>
    <t>48223188</t>
  </si>
  <si>
    <t>tikko</t>
  </si>
  <si>
    <t>меласоуловитель</t>
  </si>
  <si>
    <t>цветочные кашпо</t>
  </si>
  <si>
    <t>bubble gum парфюм</t>
  </si>
  <si>
    <t>lab pal zileri</t>
  </si>
  <si>
    <t>картина по номерам на холсте собака</t>
  </si>
  <si>
    <t xml:space="preserve">шампунь matrix </t>
  </si>
  <si>
    <t>гамаши зимние</t>
  </si>
  <si>
    <t>леденцы шипучка</t>
  </si>
  <si>
    <t>65128284</t>
  </si>
  <si>
    <t>our herb story</t>
  </si>
  <si>
    <t>cleansing</t>
  </si>
  <si>
    <t>метафорические</t>
  </si>
  <si>
    <t>в стиле 12</t>
  </si>
  <si>
    <t>шоколад в коробке</t>
  </si>
  <si>
    <t>аэрлифтный фильтр</t>
  </si>
  <si>
    <t>халат женский летний без рукавов</t>
  </si>
  <si>
    <t>платье с разрезом на рукаве</t>
  </si>
  <si>
    <t>чехол на iphone 7 мужской</t>
  </si>
  <si>
    <t>топы женские спортивные</t>
  </si>
  <si>
    <t>подушка 30х30 см</t>
  </si>
  <si>
    <t>кружевные уголки</t>
  </si>
  <si>
    <t>платье и фартук</t>
  </si>
  <si>
    <t>puma шапка</t>
  </si>
  <si>
    <t>полка над раковиной</t>
  </si>
  <si>
    <t>радуга...</t>
  </si>
  <si>
    <t>wicked лубрикант</t>
  </si>
  <si>
    <t>адаптер lightning</t>
  </si>
  <si>
    <t>кроссовки джорданы найк</t>
  </si>
  <si>
    <t>бисквит детский</t>
  </si>
  <si>
    <t>fuga fresca</t>
  </si>
  <si>
    <t>61747397</t>
  </si>
  <si>
    <t>пижама с шортиками</t>
  </si>
  <si>
    <t>автомобильные перчатки</t>
  </si>
  <si>
    <t>shaik 17</t>
  </si>
  <si>
    <t>gar</t>
  </si>
  <si>
    <t>ремень тактический кобра</t>
  </si>
  <si>
    <t>пальто без воротника</t>
  </si>
  <si>
    <t>платье фин флер женские</t>
  </si>
  <si>
    <t>карта школьника</t>
  </si>
  <si>
    <t xml:space="preserve">чехол на айфон 6s plus </t>
  </si>
  <si>
    <t>робот пылесос mi</t>
  </si>
  <si>
    <t>лонгслив оджи женские</t>
  </si>
  <si>
    <t>чехол на качелю</t>
  </si>
  <si>
    <t>серги мишки</t>
  </si>
  <si>
    <t>чехлы парные</t>
  </si>
  <si>
    <t>серги серебро с позолотой</t>
  </si>
  <si>
    <t>лампочка w5w</t>
  </si>
  <si>
    <t>перчатки зимние мужские</t>
  </si>
  <si>
    <t>28684121</t>
  </si>
  <si>
    <t>71615859</t>
  </si>
  <si>
    <t>кроссовки на весну женские</t>
  </si>
  <si>
    <t>боди папина дочка</t>
  </si>
  <si>
    <t>набор глиттеров</t>
  </si>
  <si>
    <t>мфо</t>
  </si>
  <si>
    <t>детский комбинезон на флисе</t>
  </si>
  <si>
    <t>свеча бабл</t>
  </si>
  <si>
    <t>лбикс</t>
  </si>
  <si>
    <t>матадор</t>
  </si>
  <si>
    <t>оберег на шею</t>
  </si>
  <si>
    <t>чехол на кресла-мешки</t>
  </si>
  <si>
    <t>кроссовки в клетку</t>
  </si>
  <si>
    <t>колготки и чулки женские</t>
  </si>
  <si>
    <t>сапоги женские кожаные осенние</t>
  </si>
  <si>
    <t>брюки черные женские клеш</t>
  </si>
  <si>
    <t>покрывало 180</t>
  </si>
  <si>
    <t>полуподследники</t>
  </si>
  <si>
    <t>полка с зеркалом</t>
  </si>
  <si>
    <t>кофе без кофеин</t>
  </si>
  <si>
    <t>спортивный женский комбинезон</t>
  </si>
  <si>
    <t>визуальный словарь</t>
  </si>
  <si>
    <t>ременные винты</t>
  </si>
  <si>
    <t>хинди</t>
  </si>
  <si>
    <t>клатч guess</t>
  </si>
  <si>
    <t>delicious peach</t>
  </si>
  <si>
    <t>кочели</t>
  </si>
  <si>
    <t xml:space="preserve">джинсовые </t>
  </si>
  <si>
    <t>veleda швабра</t>
  </si>
  <si>
    <t>tulluk</t>
  </si>
  <si>
    <t xml:space="preserve">jeans </t>
  </si>
  <si>
    <t>диплом учителю</t>
  </si>
  <si>
    <t>агент времени</t>
  </si>
  <si>
    <t>трусики twins</t>
  </si>
  <si>
    <t>охотничий костюм летний</t>
  </si>
  <si>
    <t>стекло на huawei y8p</t>
  </si>
  <si>
    <t>пена grass</t>
  </si>
  <si>
    <t>жидкое золото</t>
  </si>
  <si>
    <t>сзу</t>
  </si>
  <si>
    <t>чайник с поддержанием температуры</t>
  </si>
  <si>
    <t>пульверизатор автомобильный</t>
  </si>
  <si>
    <t>жаржетта</t>
  </si>
  <si>
    <t>biologi</t>
  </si>
  <si>
    <t>зубные пасты rocs</t>
  </si>
  <si>
    <t>ol-tex</t>
  </si>
  <si>
    <t>набор носков детских</t>
  </si>
  <si>
    <t>наушник jbl</t>
  </si>
  <si>
    <t xml:space="preserve">моэм </t>
  </si>
  <si>
    <t>шампунь блондинка</t>
  </si>
  <si>
    <t>crown perfums духи</t>
  </si>
  <si>
    <t>электронный инфинити надо</t>
  </si>
  <si>
    <t>брелок мышка</t>
  </si>
  <si>
    <t>microsd 128</t>
  </si>
  <si>
    <t>видео карты на пк</t>
  </si>
  <si>
    <t>нашивка крестик</t>
  </si>
  <si>
    <t>art and facts</t>
  </si>
  <si>
    <t xml:space="preserve">seam </t>
  </si>
  <si>
    <t>джинсы wrangler мужские</t>
  </si>
  <si>
    <t>хочу новую сказку</t>
  </si>
  <si>
    <t>шампунь head &amp; shoulders 400</t>
  </si>
  <si>
    <t>куго м4</t>
  </si>
  <si>
    <t>redme</t>
  </si>
  <si>
    <t>штаны детские на флисе</t>
  </si>
  <si>
    <t>сережки цепь</t>
  </si>
  <si>
    <t>марианна милейко</t>
  </si>
  <si>
    <t>муслиновые пледы</t>
  </si>
  <si>
    <t>2693038</t>
  </si>
  <si>
    <t>корпус фильтра</t>
  </si>
  <si>
    <t>гидроксиапатит</t>
  </si>
  <si>
    <t>картридж аквафор кристалл</t>
  </si>
  <si>
    <t>30304981</t>
  </si>
  <si>
    <t>pokky</t>
  </si>
  <si>
    <t>lu</t>
  </si>
  <si>
    <t>браслет на свадьбу</t>
  </si>
  <si>
    <t>70526735</t>
  </si>
  <si>
    <t>корзинка из ротанга</t>
  </si>
  <si>
    <t>philips расческа</t>
  </si>
  <si>
    <t>фитинг тройник</t>
  </si>
  <si>
    <t>saponelli</t>
  </si>
  <si>
    <t>samsung a50 смартфон</t>
  </si>
  <si>
    <t>passionata</t>
  </si>
  <si>
    <t>платье летнее женское беларусь</t>
  </si>
  <si>
    <t>мужские кроссовки из натуральной кожи</t>
  </si>
  <si>
    <t>трюковой самокат стрит</t>
  </si>
  <si>
    <t>лонгслив мужской adidas</t>
  </si>
  <si>
    <t>чехол на 11 pro max iphone</t>
  </si>
  <si>
    <t>мини шуруповерт</t>
  </si>
  <si>
    <t>молочный коктейль шоколад</t>
  </si>
  <si>
    <t>ежедневник необычный</t>
  </si>
  <si>
    <t>крепление проводов</t>
  </si>
  <si>
    <t>косоворотка лен</t>
  </si>
  <si>
    <t xml:space="preserve">декор на пасху </t>
  </si>
  <si>
    <t>телефон honor 10i</t>
  </si>
  <si>
    <t>костюм походный женский</t>
  </si>
  <si>
    <t>chi шелк</t>
  </si>
  <si>
    <t>кротоловки</t>
  </si>
  <si>
    <t>белое трикотажное платье</t>
  </si>
  <si>
    <t>островский книги</t>
  </si>
  <si>
    <t>ботинки панк</t>
  </si>
  <si>
    <t>airdots наушники</t>
  </si>
  <si>
    <t>chic a loco сумка</t>
  </si>
  <si>
    <t>пулип</t>
  </si>
  <si>
    <t>скеч маркеры</t>
  </si>
  <si>
    <t>накладка на палец</t>
  </si>
  <si>
    <t>стикеры с котами</t>
  </si>
  <si>
    <t>кровь и железо</t>
  </si>
  <si>
    <t>машинки инерционные</t>
  </si>
  <si>
    <t>14722296</t>
  </si>
  <si>
    <t>мерный стаканчик в граммах</t>
  </si>
  <si>
    <t>одежда с авокадо</t>
  </si>
  <si>
    <t>he,firf ;tycrfz</t>
  </si>
  <si>
    <t>джинсы henderson</t>
  </si>
  <si>
    <t>хранительница книг из</t>
  </si>
  <si>
    <t>спрей легкое расчесывание</t>
  </si>
  <si>
    <t>32992355</t>
  </si>
  <si>
    <t>шим контроллер</t>
  </si>
  <si>
    <t>полка стекло</t>
  </si>
  <si>
    <t>белые кеды puma</t>
  </si>
  <si>
    <t>стекло samsung m12</t>
  </si>
  <si>
    <t>подушка в виде сердца</t>
  </si>
  <si>
    <t xml:space="preserve">классный журнал </t>
  </si>
  <si>
    <t>boshki_</t>
  </si>
  <si>
    <t>сникеры белые</t>
  </si>
  <si>
    <t>доктор зоо</t>
  </si>
  <si>
    <t>хитжаб</t>
  </si>
  <si>
    <t>фэст бандаж</t>
  </si>
  <si>
    <t>кокон садовый</t>
  </si>
  <si>
    <t>кроссовки  пума</t>
  </si>
  <si>
    <t>пенал пельмени</t>
  </si>
  <si>
    <t>шлепанцы крокс</t>
  </si>
  <si>
    <t>худи lucky-shop</t>
  </si>
  <si>
    <t>аксессуары к пасхе</t>
  </si>
  <si>
    <t>рюкзак девочке</t>
  </si>
  <si>
    <t>пароварка бамбук</t>
  </si>
  <si>
    <t>витаминница</t>
  </si>
  <si>
    <t>набор майка и трусы</t>
  </si>
  <si>
    <t>семена бамбук</t>
  </si>
  <si>
    <t>валентинки</t>
  </si>
  <si>
    <t>наушники айрподс</t>
  </si>
  <si>
    <t xml:space="preserve">брюки женские офисные </t>
  </si>
  <si>
    <t>now foods daily</t>
  </si>
  <si>
    <t>надувной фламинго круг</t>
  </si>
  <si>
    <t>подарочный набор мыла</t>
  </si>
  <si>
    <t>атлас неттера</t>
  </si>
  <si>
    <t>15851596</t>
  </si>
  <si>
    <t>gremolli</t>
  </si>
  <si>
    <t>шоколадка рафаэлло</t>
  </si>
  <si>
    <t>callisto lady</t>
  </si>
  <si>
    <t>dfb</t>
  </si>
  <si>
    <t xml:space="preserve">фотографии </t>
  </si>
  <si>
    <t>кошачьи уши аниме</t>
  </si>
  <si>
    <t>sea energy</t>
  </si>
  <si>
    <t>22419596</t>
  </si>
  <si>
    <t>шиллак</t>
  </si>
  <si>
    <t>боди женские белье</t>
  </si>
  <si>
    <t xml:space="preserve">сердечко </t>
  </si>
  <si>
    <t>sven 750</t>
  </si>
  <si>
    <t>танга трусы</t>
  </si>
  <si>
    <t xml:space="preserve">doogee </t>
  </si>
  <si>
    <t>матрикс бальзам кондиционер</t>
  </si>
  <si>
    <t>карандаш bourjois</t>
  </si>
  <si>
    <t xml:space="preserve">электро качели </t>
  </si>
  <si>
    <t xml:space="preserve">коржи </t>
  </si>
  <si>
    <t>молд круг</t>
  </si>
  <si>
    <t>гибкие разделочные доски</t>
  </si>
  <si>
    <t>диэлектрические перчатки</t>
  </si>
  <si>
    <t xml:space="preserve">ciate glitter </t>
  </si>
  <si>
    <t>книга с рецептами</t>
  </si>
  <si>
    <t xml:space="preserve">тревожные люди </t>
  </si>
  <si>
    <t>doctor pepper</t>
  </si>
  <si>
    <t>холодильник двухкамерный серый</t>
  </si>
  <si>
    <t>серебро 925 серьги пуссеты</t>
  </si>
  <si>
    <t>малевичъ гуашь</t>
  </si>
  <si>
    <t>бархатный топ женский</t>
  </si>
  <si>
    <t xml:space="preserve">платье из муслина </t>
  </si>
  <si>
    <t>высокие ботинки женские на шнуровке</t>
  </si>
  <si>
    <t>26610338;</t>
  </si>
  <si>
    <t>крабик прозрачный</t>
  </si>
  <si>
    <t>havoline</t>
  </si>
  <si>
    <t>надувные кровати</t>
  </si>
  <si>
    <t xml:space="preserve"> доктора федорова</t>
  </si>
  <si>
    <t>42166368</t>
  </si>
  <si>
    <t>pelican платье</t>
  </si>
  <si>
    <t>андроид магнитола 2 дин</t>
  </si>
  <si>
    <t>платье panda</t>
  </si>
  <si>
    <t>кепка найе</t>
  </si>
  <si>
    <t>стенд гармошка</t>
  </si>
  <si>
    <t>цанговый баллон</t>
  </si>
  <si>
    <t xml:space="preserve">аниме рюкзак </t>
  </si>
  <si>
    <t xml:space="preserve">пиджак джинсовый </t>
  </si>
  <si>
    <t>dixel</t>
  </si>
  <si>
    <t>лосины женские повседневные</t>
  </si>
  <si>
    <t>tezido</t>
  </si>
  <si>
    <t>кепка burberry</t>
  </si>
  <si>
    <t>мамако пюре детское</t>
  </si>
  <si>
    <t>тональный крем лифтинг</t>
  </si>
  <si>
    <t>матирующий кушон</t>
  </si>
  <si>
    <t>41305488</t>
  </si>
  <si>
    <t>pablo</t>
  </si>
  <si>
    <t>иж 38</t>
  </si>
  <si>
    <t>25594811</t>
  </si>
  <si>
    <t>массажный стол складной 190х70</t>
  </si>
  <si>
    <t>грибы шампиньоны</t>
  </si>
  <si>
    <t xml:space="preserve">капитан америка </t>
  </si>
  <si>
    <t>33821241</t>
  </si>
  <si>
    <t>круглые прозрачные очки</t>
  </si>
  <si>
    <t>форма под лед</t>
  </si>
  <si>
    <t>happy памперсы</t>
  </si>
  <si>
    <t>62965629</t>
  </si>
  <si>
    <t>аппарат marathon</t>
  </si>
  <si>
    <t>кроссовки ozelia</t>
  </si>
  <si>
    <t>erborian маска</t>
  </si>
  <si>
    <t>ботинки мужские осень</t>
  </si>
  <si>
    <t>catrice all matt plus</t>
  </si>
  <si>
    <t>punisher</t>
  </si>
  <si>
    <t>панамс</t>
  </si>
  <si>
    <t>валера смазка</t>
  </si>
  <si>
    <t>фотообои машина</t>
  </si>
  <si>
    <t>18806184</t>
  </si>
  <si>
    <t>34993743</t>
  </si>
  <si>
    <t>шторы интерьерные серые</t>
  </si>
  <si>
    <t>proxima</t>
  </si>
  <si>
    <t xml:space="preserve">аспирин </t>
  </si>
  <si>
    <t>клампи</t>
  </si>
  <si>
    <t>переходник hdmi vga с аудио</t>
  </si>
  <si>
    <t>стеганое покрывало 1.5 спальное подростковое</t>
  </si>
  <si>
    <t>пленка на айфон 11 про</t>
  </si>
  <si>
    <t>щитки nike</t>
  </si>
  <si>
    <t>галифе мужские</t>
  </si>
  <si>
    <t>брюки toptop</t>
  </si>
  <si>
    <t>сортер на липучках</t>
  </si>
  <si>
    <t>летний сарафан больших размеров</t>
  </si>
  <si>
    <t>кружевной кардиган</t>
  </si>
  <si>
    <t>брюки с вырезами</t>
  </si>
  <si>
    <t>гастроемкости из нержавеющей стали</t>
  </si>
  <si>
    <t>чехол противоударный</t>
  </si>
  <si>
    <t>сумки trevor</t>
  </si>
  <si>
    <t>аудиокассеты</t>
  </si>
  <si>
    <t>подволка</t>
  </si>
  <si>
    <t>ремешки на apple watch 44mm</t>
  </si>
  <si>
    <t>воздушные шары синие</t>
  </si>
  <si>
    <t>плащ гарри поттера гриффиндор</t>
  </si>
  <si>
    <t>кружка сталкер</t>
  </si>
  <si>
    <t>костюм женский лавандовый</t>
  </si>
  <si>
    <t>крем epilprofi</t>
  </si>
  <si>
    <t>подвеска с мармеладными мишками</t>
  </si>
  <si>
    <t>derwent карандаш</t>
  </si>
  <si>
    <t>парыюм</t>
  </si>
  <si>
    <t>тульский трикотаж</t>
  </si>
  <si>
    <t>arina gregori</t>
  </si>
  <si>
    <t>шуйское мыло</t>
  </si>
  <si>
    <t>кроссовки летние белые женские</t>
  </si>
  <si>
    <t>костюм милитари детский</t>
  </si>
  <si>
    <t>юбка кофта</t>
  </si>
  <si>
    <t xml:space="preserve">маркеры posca </t>
  </si>
  <si>
    <t>чайник mi</t>
  </si>
  <si>
    <t>papilio home</t>
  </si>
  <si>
    <t>кошелек из ткани</t>
  </si>
  <si>
    <t>бурбон экстракт</t>
  </si>
  <si>
    <t>med</t>
  </si>
  <si>
    <t>8043208</t>
  </si>
  <si>
    <t>подарок на новый год подруге</t>
  </si>
  <si>
    <t>36086287</t>
  </si>
  <si>
    <t>збк</t>
  </si>
  <si>
    <t>милона</t>
  </si>
  <si>
    <t>комод маленький</t>
  </si>
  <si>
    <t>картина по номерам genshin</t>
  </si>
  <si>
    <t>truffles</t>
  </si>
  <si>
    <t>mijello</t>
  </si>
  <si>
    <t>шторы ромб</t>
  </si>
  <si>
    <t>тетрадь набор</t>
  </si>
  <si>
    <t>смартыон</t>
  </si>
  <si>
    <t>крем ecolatier</t>
  </si>
  <si>
    <t>ага</t>
  </si>
  <si>
    <t>слоговые лабиринты</t>
  </si>
  <si>
    <t>весы scarlett</t>
  </si>
  <si>
    <t>lisi fabrics</t>
  </si>
  <si>
    <t>zenzia</t>
  </si>
  <si>
    <t>кедровые орехи очищенные</t>
  </si>
  <si>
    <t>короткие легинсы</t>
  </si>
  <si>
    <t>43996133</t>
  </si>
  <si>
    <t>пульт телевизора</t>
  </si>
  <si>
    <t>тюльна кухню</t>
  </si>
  <si>
    <t>21298258</t>
  </si>
  <si>
    <t>два кокоса</t>
  </si>
  <si>
    <t>конструирование и моделирование</t>
  </si>
  <si>
    <t>куртки кожанные</t>
  </si>
  <si>
    <t>dicora urban fit шампунь</t>
  </si>
  <si>
    <t>термос 0,35</t>
  </si>
  <si>
    <t>ssd sata 3</t>
  </si>
  <si>
    <t>платье рубашка с коротким рукавом</t>
  </si>
  <si>
    <t>белые гольфы школьные</t>
  </si>
  <si>
    <t>стиоус</t>
  </si>
  <si>
    <t xml:space="preserve">triumph </t>
  </si>
  <si>
    <t>39610830</t>
  </si>
  <si>
    <t>тефал</t>
  </si>
  <si>
    <t>лимнантес</t>
  </si>
  <si>
    <t>наручные часы мужские фирмы касио</t>
  </si>
  <si>
    <t xml:space="preserve">джутовый шпагат </t>
  </si>
  <si>
    <t xml:space="preserve">ucandy </t>
  </si>
  <si>
    <t>56950832</t>
  </si>
  <si>
    <t>костюм спортивный в рубчик</t>
  </si>
  <si>
    <t>джинсы женские slim fit</t>
  </si>
  <si>
    <t xml:space="preserve">негр </t>
  </si>
  <si>
    <t>суркова лариса</t>
  </si>
  <si>
    <t>ариша</t>
  </si>
  <si>
    <t>дом совы этими</t>
  </si>
  <si>
    <t>беспроводной автомобильный пылесос</t>
  </si>
  <si>
    <t xml:space="preserve">халат женский шелковый </t>
  </si>
  <si>
    <t>манго в кубиках</t>
  </si>
  <si>
    <t>палетка диваж</t>
  </si>
  <si>
    <t>health and beauty</t>
  </si>
  <si>
    <t>тедди кофта</t>
  </si>
  <si>
    <t>таз складной силиконовый</t>
  </si>
  <si>
    <t>береты вдв</t>
  </si>
  <si>
    <t>горшок терракот</t>
  </si>
  <si>
    <t>22983440</t>
  </si>
  <si>
    <t>зимний шарф</t>
  </si>
  <si>
    <t>eviline</t>
  </si>
  <si>
    <t>кепка бэтмен</t>
  </si>
  <si>
    <t xml:space="preserve">стихи </t>
  </si>
  <si>
    <t>3d наклейки на авто</t>
  </si>
  <si>
    <t>lambertz</t>
  </si>
  <si>
    <t>акупунктура</t>
  </si>
  <si>
    <t>серьги серебро 925 с гранатом</t>
  </si>
  <si>
    <t>сменные щетки</t>
  </si>
  <si>
    <t>хофитол фарма</t>
  </si>
  <si>
    <t>тюль 10 м</t>
  </si>
  <si>
    <t>фотообот</t>
  </si>
  <si>
    <t>63719265</t>
  </si>
  <si>
    <t xml:space="preserve">арматура </t>
  </si>
  <si>
    <t>кошек</t>
  </si>
  <si>
    <t xml:space="preserve">подставка под телевизор </t>
  </si>
  <si>
    <t>шлепки на липучке</t>
  </si>
  <si>
    <t>рецепты на бис</t>
  </si>
  <si>
    <t>рюмки с надписью</t>
  </si>
  <si>
    <t>памперсы джунис</t>
  </si>
  <si>
    <t>серьги серебро с рубином</t>
  </si>
  <si>
    <t>лего луиджи стартовый набор</t>
  </si>
  <si>
    <t>61934048</t>
  </si>
  <si>
    <t>кружка даша всегда права</t>
  </si>
  <si>
    <t>лейкопластырь от мозолей</t>
  </si>
  <si>
    <t>cosmoprofi гель-лак</t>
  </si>
  <si>
    <t>cello</t>
  </si>
  <si>
    <t>носки женские подследники</t>
  </si>
  <si>
    <t>спортивный костюм двойка</t>
  </si>
  <si>
    <t>джинсы с карманами по бокам мужские</t>
  </si>
  <si>
    <t>игрушка зайка ми</t>
  </si>
  <si>
    <t>шторы в гостиную портьеры блэкаут</t>
  </si>
  <si>
    <t>profipower</t>
  </si>
  <si>
    <t>33310976</t>
  </si>
  <si>
    <t xml:space="preserve">часы наручные детские </t>
  </si>
  <si>
    <t>футболка с фатином</t>
  </si>
  <si>
    <t>эротичное женское белье</t>
  </si>
  <si>
    <t>нок бокс</t>
  </si>
  <si>
    <t>вырубка пасха</t>
  </si>
  <si>
    <t>кубик рубик профессиональный</t>
  </si>
  <si>
    <t>чешский хрусталь</t>
  </si>
  <si>
    <t xml:space="preserve">чешки детские </t>
  </si>
  <si>
    <t>тцфли</t>
  </si>
  <si>
    <t>спортивный комплект мужской</t>
  </si>
  <si>
    <t>игрушки enchantimals</t>
  </si>
  <si>
    <t>happyclub</t>
  </si>
  <si>
    <t>щитки адидас</t>
  </si>
  <si>
    <t>леди день</t>
  </si>
  <si>
    <t>сапоги на высокой подошве</t>
  </si>
  <si>
    <t>органайзер на рабочий стол</t>
  </si>
  <si>
    <t xml:space="preserve">газовый балон </t>
  </si>
  <si>
    <t>patricia pepe</t>
  </si>
  <si>
    <t>адвент с подарками</t>
  </si>
  <si>
    <t>учебники школа россии</t>
  </si>
  <si>
    <t>пропеллер крем</t>
  </si>
  <si>
    <t>38271838</t>
  </si>
  <si>
    <t>кондиционер lg</t>
  </si>
  <si>
    <t>силиконовый молд шкатулка</t>
  </si>
  <si>
    <t>томатон</t>
  </si>
  <si>
    <t>superwash</t>
  </si>
  <si>
    <t>yuki</t>
  </si>
  <si>
    <t>гете фауст</t>
  </si>
  <si>
    <t>ножницы по металлу kraftool</t>
  </si>
  <si>
    <t>husky siberian</t>
  </si>
  <si>
    <t>кальцый</t>
  </si>
  <si>
    <t>корзина на руль</t>
  </si>
  <si>
    <t>топ жен</t>
  </si>
  <si>
    <t>блузки большие размеры</t>
  </si>
  <si>
    <t>маркеры цветные</t>
  </si>
  <si>
    <t>леггинсы леопардовые женские</t>
  </si>
  <si>
    <t>чехол samsung j3 2016</t>
  </si>
  <si>
    <t>огурчик и фасоль</t>
  </si>
  <si>
    <t xml:space="preserve">natura </t>
  </si>
  <si>
    <t>стол кухонный маленький</t>
  </si>
  <si>
    <t>нижнее белье секс</t>
  </si>
  <si>
    <t>чехол на samsung s8 черный</t>
  </si>
  <si>
    <t>хелат хрома</t>
  </si>
  <si>
    <t>51387733</t>
  </si>
  <si>
    <t>кардиган оранжевый</t>
  </si>
  <si>
    <t>werkel розетка</t>
  </si>
  <si>
    <t>жироль</t>
  </si>
  <si>
    <t>наклейки на авто аниме</t>
  </si>
  <si>
    <t>брюки большого размера</t>
  </si>
  <si>
    <t>жукобор</t>
  </si>
  <si>
    <t>сабо эва детские</t>
  </si>
  <si>
    <t>нью-йорк</t>
  </si>
  <si>
    <t>кадуцей</t>
  </si>
  <si>
    <t>раскраска амонг ас</t>
  </si>
  <si>
    <t xml:space="preserve">комбоусилитель </t>
  </si>
  <si>
    <t xml:space="preserve">топ коричневый </t>
  </si>
  <si>
    <t>спайси</t>
  </si>
  <si>
    <t>cherry cupcake</t>
  </si>
  <si>
    <t>защита от жира</t>
  </si>
  <si>
    <t>huter триммер</t>
  </si>
  <si>
    <t>16324071</t>
  </si>
  <si>
    <t>кроссовки ekonika</t>
  </si>
  <si>
    <t>свеча 10</t>
  </si>
  <si>
    <t>бутербродница 3 в 1</t>
  </si>
  <si>
    <t>гк рф</t>
  </si>
  <si>
    <t>велосипедки в рубчик женские</t>
  </si>
  <si>
    <t>платье на выпускной короткое</t>
  </si>
  <si>
    <t>худи bts</t>
  </si>
  <si>
    <t>полки настольные</t>
  </si>
  <si>
    <t>19347689</t>
  </si>
  <si>
    <t>жилет рабочий тексмастер</t>
  </si>
  <si>
    <t>love nuts</t>
  </si>
  <si>
    <t>bati лоферы</t>
  </si>
  <si>
    <t>pampers 5 трусики</t>
  </si>
  <si>
    <t>kapika лето</t>
  </si>
  <si>
    <t>kids tales</t>
  </si>
  <si>
    <t>pijama party</t>
  </si>
  <si>
    <t>48659763</t>
  </si>
  <si>
    <t>серьги скрипичный ключ</t>
  </si>
  <si>
    <t>динамики автомобиль</t>
  </si>
  <si>
    <t>hidden side</t>
  </si>
  <si>
    <t>автобаферы размер а</t>
  </si>
  <si>
    <t>14712230</t>
  </si>
  <si>
    <t xml:space="preserve">пустышка 0-6 </t>
  </si>
  <si>
    <t>стопки перевертыши</t>
  </si>
  <si>
    <t>71399804</t>
  </si>
  <si>
    <t>вазы большие</t>
  </si>
  <si>
    <t>кепка уточка</t>
  </si>
  <si>
    <t>бюстгальтер спортивный с застежкой спереди</t>
  </si>
  <si>
    <t>обо всем на свете</t>
  </si>
  <si>
    <t>инъекции гиалуроновой кислоты</t>
  </si>
  <si>
    <t>карниз 240</t>
  </si>
  <si>
    <t>робиос</t>
  </si>
  <si>
    <t>мыловарение творчество и рукоделие</t>
  </si>
  <si>
    <t>мыло листовое</t>
  </si>
  <si>
    <t>лыжные очки беговые</t>
  </si>
  <si>
    <t>os</t>
  </si>
  <si>
    <t>чернила гамма</t>
  </si>
  <si>
    <t>67093392</t>
  </si>
  <si>
    <t xml:space="preserve">батат </t>
  </si>
  <si>
    <t>гарньер молочко</t>
  </si>
  <si>
    <t>кофе в зернах 1 кг bushido</t>
  </si>
  <si>
    <t>пюре абрикос</t>
  </si>
  <si>
    <t>солнце и луна фнаф</t>
  </si>
  <si>
    <t>женские футболки остин</t>
  </si>
  <si>
    <t>scotch brite</t>
  </si>
  <si>
    <t>bronks мужской</t>
  </si>
  <si>
    <t>сарафан большие размеры</t>
  </si>
  <si>
    <t>tv приставка android</t>
  </si>
  <si>
    <t>платье женское голубое миди</t>
  </si>
  <si>
    <t>альбом семейный</t>
  </si>
  <si>
    <t>американские обои</t>
  </si>
  <si>
    <t>чайник из жаропрочного стекла</t>
  </si>
  <si>
    <t>conte боди</t>
  </si>
  <si>
    <t>полки напольные в ванную</t>
  </si>
  <si>
    <t>напольный светильник со столиком</t>
  </si>
  <si>
    <t>альтист данилов</t>
  </si>
  <si>
    <t>бороздовичок</t>
  </si>
  <si>
    <t>толстлвка</t>
  </si>
  <si>
    <t>сеточка под парик</t>
  </si>
  <si>
    <t>учебник по литературе 5 класс</t>
  </si>
  <si>
    <t>редми ноут 9 про</t>
  </si>
  <si>
    <t>monoi</t>
  </si>
  <si>
    <t>кекс в кружке без сахара</t>
  </si>
  <si>
    <t>спортивный костюм женский летний больших размеров</t>
  </si>
  <si>
    <t>buggy boom самокат</t>
  </si>
  <si>
    <t>odis</t>
  </si>
  <si>
    <t>духи jo malone</t>
  </si>
  <si>
    <t>майки байкар</t>
  </si>
  <si>
    <t>клей 505</t>
  </si>
  <si>
    <t>нажы</t>
  </si>
  <si>
    <t>добор дверной</t>
  </si>
  <si>
    <t>in city одежда</t>
  </si>
  <si>
    <t>платье длинное женское осень-зима</t>
  </si>
  <si>
    <t>оффник</t>
  </si>
  <si>
    <t>костюм на мальчика 110</t>
  </si>
  <si>
    <t>искусственный водоем</t>
  </si>
  <si>
    <t>леггинсы женские больших размеров</t>
  </si>
  <si>
    <t>синее пальто</t>
  </si>
  <si>
    <t>чехол на xr с рисунком</t>
  </si>
  <si>
    <t>карамелизатор</t>
  </si>
  <si>
    <t>медик</t>
  </si>
  <si>
    <t>выпускной 4 класс</t>
  </si>
  <si>
    <t>дельта зона</t>
  </si>
  <si>
    <t>ps4 игры человек паук</t>
  </si>
  <si>
    <t>femme одежда</t>
  </si>
  <si>
    <t>battle born</t>
  </si>
  <si>
    <t>купальник слитный женский большого размера</t>
  </si>
  <si>
    <t>твил</t>
  </si>
  <si>
    <t>proglide</t>
  </si>
  <si>
    <t>15655036</t>
  </si>
  <si>
    <t xml:space="preserve">лифчик прозрачный </t>
  </si>
  <si>
    <t>eiffelina женщинам</t>
  </si>
  <si>
    <t>держатель видеорегистратор</t>
  </si>
  <si>
    <t>крем фитнес</t>
  </si>
  <si>
    <t>lel</t>
  </si>
  <si>
    <t>карандаш машенька</t>
  </si>
  <si>
    <t>коженые женские турецкие сабо</t>
  </si>
  <si>
    <t>освежитель воздуха электрический</t>
  </si>
  <si>
    <t xml:space="preserve">война мемов </t>
  </si>
  <si>
    <t xml:space="preserve">fanbox </t>
  </si>
  <si>
    <t>удлинитель 5м</t>
  </si>
  <si>
    <t>61879278</t>
  </si>
  <si>
    <t>aloris</t>
  </si>
  <si>
    <t>весенние скидки</t>
  </si>
  <si>
    <t>бейсболки z</t>
  </si>
  <si>
    <t>купить холодильник</t>
  </si>
  <si>
    <t>delivery treyd</t>
  </si>
  <si>
    <t>эстель де люкс</t>
  </si>
  <si>
    <t>шеррис</t>
  </si>
  <si>
    <t>купальник с пуш апом</t>
  </si>
  <si>
    <t>умный гардероб</t>
  </si>
  <si>
    <t>кассеты деоника</t>
  </si>
  <si>
    <t>ticket xtreme</t>
  </si>
  <si>
    <t>секрет книга</t>
  </si>
  <si>
    <t>антистатик автомобильный</t>
  </si>
  <si>
    <t>гаврилин</t>
  </si>
  <si>
    <t>весы высокоточные</t>
  </si>
  <si>
    <t>boodo</t>
  </si>
  <si>
    <t>лепучки</t>
  </si>
  <si>
    <t xml:space="preserve">трусы танго </t>
  </si>
  <si>
    <t>черные слипоны женские</t>
  </si>
  <si>
    <t>50158348</t>
  </si>
  <si>
    <t>хатбер</t>
  </si>
  <si>
    <t>валбирис</t>
  </si>
  <si>
    <t>чай ахмад рассыпной</t>
  </si>
  <si>
    <t>водолазка рубчик</t>
  </si>
  <si>
    <t>мужские правила</t>
  </si>
  <si>
    <t>parfum eternel</t>
  </si>
  <si>
    <t>спирулина now</t>
  </si>
  <si>
    <t>by bayn</t>
  </si>
  <si>
    <t>ботинки серые женские</t>
  </si>
  <si>
    <t>спортивные штаны мужские adidas летние</t>
  </si>
  <si>
    <t>маркеры 200 цветов</t>
  </si>
  <si>
    <t xml:space="preserve">миниатюра </t>
  </si>
  <si>
    <t>рейтинговые туфли</t>
  </si>
  <si>
    <t>kaftan носки</t>
  </si>
  <si>
    <t>levery</t>
  </si>
  <si>
    <t xml:space="preserve">redmi note 11 pro </t>
  </si>
  <si>
    <t>стаканы одноразовые бумажные</t>
  </si>
  <si>
    <t>рычаг кпп ваз</t>
  </si>
  <si>
    <t>трафарет кулинарный</t>
  </si>
  <si>
    <t>занавески на дачу</t>
  </si>
  <si>
    <t xml:space="preserve"> набор</t>
  </si>
  <si>
    <t>bodo штаны</t>
  </si>
  <si>
    <t>19371603</t>
  </si>
  <si>
    <t>кросс боли</t>
  </si>
  <si>
    <t>моли</t>
  </si>
  <si>
    <t>подставка на телефона</t>
  </si>
  <si>
    <t>стакан армуду</t>
  </si>
  <si>
    <t>осьминог перевертыш маленький</t>
  </si>
  <si>
    <t>щетка прорезыватель</t>
  </si>
  <si>
    <t>dvb t2</t>
  </si>
  <si>
    <t>футболки h&amp;m</t>
  </si>
  <si>
    <t>кастум</t>
  </si>
  <si>
    <t>айфон се 2016</t>
  </si>
  <si>
    <t>гоночный комбинезон</t>
  </si>
  <si>
    <t xml:space="preserve">pablosky </t>
  </si>
  <si>
    <t>тога химико</t>
  </si>
  <si>
    <t>самсунг чехол</t>
  </si>
  <si>
    <t>tuz тушь</t>
  </si>
  <si>
    <t>книга атлант расправил плечи</t>
  </si>
  <si>
    <t>домострой</t>
  </si>
  <si>
    <t>картина 40х50</t>
  </si>
  <si>
    <t>kigucorn</t>
  </si>
  <si>
    <t>лореаль карандаш</t>
  </si>
  <si>
    <t>острый орех</t>
  </si>
  <si>
    <t>полки в спальню</t>
  </si>
  <si>
    <t>звездочки на погоны</t>
  </si>
  <si>
    <t>плед мохровый</t>
  </si>
  <si>
    <t>толмтовка</t>
  </si>
  <si>
    <t>колготки с куроми</t>
  </si>
  <si>
    <t>футболка с аниме бездомный бог</t>
  </si>
  <si>
    <t>кремовый бронзер</t>
  </si>
  <si>
    <t>карапузики</t>
  </si>
  <si>
    <t>olline</t>
  </si>
  <si>
    <t>памперсы трусики взрослые м</t>
  </si>
  <si>
    <t>19976250</t>
  </si>
  <si>
    <t>оксид 6</t>
  </si>
  <si>
    <t>батарейки lr 14</t>
  </si>
  <si>
    <t>футболки женски</t>
  </si>
  <si>
    <t>жмурки</t>
  </si>
  <si>
    <t>машины не ставить</t>
  </si>
  <si>
    <t>пистолет дигл</t>
  </si>
  <si>
    <t>канталупа</t>
  </si>
  <si>
    <t>посуда гурман</t>
  </si>
  <si>
    <t>манетница</t>
  </si>
  <si>
    <t xml:space="preserve">адидас худи </t>
  </si>
  <si>
    <t>накладки на уши</t>
  </si>
  <si>
    <t>мизуно кроссовки беговые</t>
  </si>
  <si>
    <t>ck трусы</t>
  </si>
  <si>
    <t>onix</t>
  </si>
  <si>
    <t>юдиф</t>
  </si>
  <si>
    <t>pure xs</t>
  </si>
  <si>
    <t>бандаж коленный фиксирующий</t>
  </si>
  <si>
    <t xml:space="preserve">монолаурин </t>
  </si>
  <si>
    <t>carmito</t>
  </si>
  <si>
    <t>покрывала 150х200</t>
  </si>
  <si>
    <t>флэт фидер</t>
  </si>
  <si>
    <t>за бортом</t>
  </si>
  <si>
    <t>топ-бра puma</t>
  </si>
  <si>
    <t>loretta</t>
  </si>
  <si>
    <t>чехол iphone12</t>
  </si>
  <si>
    <t>oppo a72</t>
  </si>
  <si>
    <t>кручки</t>
  </si>
  <si>
    <t>воздушный рис посыпка</t>
  </si>
  <si>
    <t xml:space="preserve">xiaomi часы </t>
  </si>
  <si>
    <t>наклейка герб россии</t>
  </si>
  <si>
    <t>минивибратор</t>
  </si>
  <si>
    <t>бак под воду</t>
  </si>
  <si>
    <t>39902860</t>
  </si>
  <si>
    <t>скраб garnier</t>
  </si>
  <si>
    <t>офтальмолог</t>
  </si>
  <si>
    <t>30304840</t>
  </si>
  <si>
    <t>белье женское комплект эротическое</t>
  </si>
  <si>
    <t>магнитола на весту</t>
  </si>
  <si>
    <t>wagon wheels печенье</t>
  </si>
  <si>
    <t>уличный обогреватель</t>
  </si>
  <si>
    <t>barbara клей</t>
  </si>
  <si>
    <t>носки с миньонами</t>
  </si>
  <si>
    <t>чехол на айрподс прозрачный</t>
  </si>
  <si>
    <t>vlanda gold</t>
  </si>
  <si>
    <t>цветные лампочки</t>
  </si>
  <si>
    <t>против ломкости волос</t>
  </si>
  <si>
    <t>revlon colorstay тональный крема</t>
  </si>
  <si>
    <t>массажер шеи</t>
  </si>
  <si>
    <t>вагинальное кольцо</t>
  </si>
  <si>
    <t>9259428</t>
  </si>
  <si>
    <t>чулки ажурные</t>
  </si>
  <si>
    <t xml:space="preserve">повидло </t>
  </si>
  <si>
    <t>нино кидс</t>
  </si>
  <si>
    <t>молодежные футболки</t>
  </si>
  <si>
    <t>заш</t>
  </si>
  <si>
    <t>50211501</t>
  </si>
  <si>
    <t>кувшин прованс</t>
  </si>
  <si>
    <t>аделейд</t>
  </si>
  <si>
    <t>61895013</t>
  </si>
  <si>
    <t>смывка краски с волос красота</t>
  </si>
  <si>
    <t>32352149</t>
  </si>
  <si>
    <t>летние женские туфли без каблука</t>
  </si>
  <si>
    <t>липкий коврик</t>
  </si>
  <si>
    <t>elis лето</t>
  </si>
  <si>
    <t>лаете</t>
  </si>
  <si>
    <t>серые женские джинсы</t>
  </si>
  <si>
    <t>воротничек</t>
  </si>
  <si>
    <t>пазл 360 деталей</t>
  </si>
  <si>
    <t>головной убор женский летний</t>
  </si>
  <si>
    <t>sun kinino</t>
  </si>
  <si>
    <t>книга про лошадей</t>
  </si>
  <si>
    <t>экстракт кератина constant</t>
  </si>
  <si>
    <t>танкини топ</t>
  </si>
  <si>
    <t>билоба гинкго</t>
  </si>
  <si>
    <t xml:space="preserve">вероника </t>
  </si>
  <si>
    <t>пепперони</t>
  </si>
  <si>
    <t>брюки сафари</t>
  </si>
  <si>
    <t>оплетка на руль со шнуровкой</t>
  </si>
  <si>
    <t>сумка chloe</t>
  </si>
  <si>
    <t>кислый</t>
  </si>
  <si>
    <t>чпй</t>
  </si>
  <si>
    <t>дюкан диета</t>
  </si>
  <si>
    <t>футболки с цепью</t>
  </si>
  <si>
    <t>ноутбук ирбис</t>
  </si>
  <si>
    <t>сервизы чайные</t>
  </si>
  <si>
    <t>медицинские чулки</t>
  </si>
  <si>
    <t>камера на шлем</t>
  </si>
  <si>
    <t>kiko одежда</t>
  </si>
  <si>
    <t>пальто женское кожаное</t>
  </si>
  <si>
    <t>sequence</t>
  </si>
  <si>
    <t>w140</t>
  </si>
  <si>
    <t>таро райдера</t>
  </si>
  <si>
    <t xml:space="preserve">стиральный порошок автомат жидкий </t>
  </si>
  <si>
    <t>iphone 13 pro case</t>
  </si>
  <si>
    <t>отрывной календарь на каждый день</t>
  </si>
  <si>
    <t>71937923</t>
  </si>
  <si>
    <t>шар хаги ваги</t>
  </si>
  <si>
    <t>тоник holy land</t>
  </si>
  <si>
    <t>обувь trussardi</t>
  </si>
  <si>
    <t>а4 кофта</t>
  </si>
  <si>
    <t>томик сказки</t>
  </si>
  <si>
    <t xml:space="preserve">костюм  спортивный </t>
  </si>
  <si>
    <t>брюки черные широкие женские</t>
  </si>
  <si>
    <t>nonames</t>
  </si>
  <si>
    <t>арт борд</t>
  </si>
  <si>
    <t>тумба венге</t>
  </si>
  <si>
    <t xml:space="preserve">крекеры </t>
  </si>
  <si>
    <t>bottega partenopea</t>
  </si>
  <si>
    <t>miraphone</t>
  </si>
  <si>
    <t>кроссовки мужские разноцветные</t>
  </si>
  <si>
    <t>пылесос витек</t>
  </si>
  <si>
    <t>комбинезон осенний</t>
  </si>
  <si>
    <t>гофры</t>
  </si>
  <si>
    <t>планшет dexp ursus</t>
  </si>
  <si>
    <t>электрический гриль tefal optigrill</t>
  </si>
  <si>
    <t>гель дав</t>
  </si>
  <si>
    <t xml:space="preserve">weis </t>
  </si>
  <si>
    <t>платье васильковое</t>
  </si>
  <si>
    <t>диван ikea белый</t>
  </si>
  <si>
    <t>70091441</t>
  </si>
  <si>
    <t>decollete</t>
  </si>
  <si>
    <t>часы женские черные</t>
  </si>
  <si>
    <t>ostin дети</t>
  </si>
  <si>
    <t>quiksilver кепка</t>
  </si>
  <si>
    <t>массажный костюм</t>
  </si>
  <si>
    <t>peel off</t>
  </si>
  <si>
    <t>геншин импакт серьги</t>
  </si>
  <si>
    <t>найк кроссовки джорданы</t>
  </si>
  <si>
    <t>48282172</t>
  </si>
  <si>
    <t>футболка без принта</t>
  </si>
  <si>
    <t xml:space="preserve">морозильные камеры </t>
  </si>
  <si>
    <t>подушка 70х70 комплект</t>
  </si>
  <si>
    <t>jolly time</t>
  </si>
  <si>
    <t>эмаль vgt</t>
  </si>
  <si>
    <t>merkel</t>
  </si>
  <si>
    <t>jagga</t>
  </si>
  <si>
    <t>лучистые кристаллы</t>
  </si>
  <si>
    <t>подарок мальчику 8 лет книга</t>
  </si>
  <si>
    <t>самокат с амортизатором</t>
  </si>
  <si>
    <t>тональный colorstay крема revlon</t>
  </si>
  <si>
    <t>оранжевые шары</t>
  </si>
  <si>
    <t>водонепроницаемые кроссовки</t>
  </si>
  <si>
    <t>горка костюм мужской лето</t>
  </si>
  <si>
    <t>лосины трикотажные</t>
  </si>
  <si>
    <t>четвертый лишний</t>
  </si>
  <si>
    <t>высокие сапоги на шнуровке женские</t>
  </si>
  <si>
    <t>комбинезон защитный медицинский</t>
  </si>
  <si>
    <t>силикон литьевой</t>
  </si>
  <si>
    <t>61859363</t>
  </si>
  <si>
    <t>морион камень</t>
  </si>
  <si>
    <t>солнце и луна влажные салфетки</t>
  </si>
  <si>
    <t xml:space="preserve">подвотка </t>
  </si>
  <si>
    <t>купальник женский слитные с шортами</t>
  </si>
  <si>
    <t>sew</t>
  </si>
  <si>
    <t>вырезать</t>
  </si>
  <si>
    <t>nike cortes</t>
  </si>
  <si>
    <t>slice of joy</t>
  </si>
  <si>
    <t xml:space="preserve">fujifilm </t>
  </si>
  <si>
    <t>салфетки пвх</t>
  </si>
  <si>
    <t>ролеры</t>
  </si>
  <si>
    <t>детский ночник настенный</t>
  </si>
  <si>
    <t>сковорода кукмара со съемной ручкой</t>
  </si>
  <si>
    <t>71871374</t>
  </si>
  <si>
    <t>джинсы милитари</t>
  </si>
  <si>
    <t>адидас кроссовки беговые</t>
  </si>
  <si>
    <t>крем 911</t>
  </si>
  <si>
    <t>ok top</t>
  </si>
  <si>
    <t>mangoman</t>
  </si>
  <si>
    <t>куртки весна-осень женские</t>
  </si>
  <si>
    <t>оверсайз водолазка</t>
  </si>
  <si>
    <t>румбокс кафе</t>
  </si>
  <si>
    <t>дневник фокса микки</t>
  </si>
  <si>
    <t>бритвы опасные</t>
  </si>
  <si>
    <t>шампунь профессиональный без сульфатов</t>
  </si>
  <si>
    <t>одноразовые чашки</t>
  </si>
  <si>
    <t>набор цифры</t>
  </si>
  <si>
    <t>волшебное место платье</t>
  </si>
  <si>
    <t xml:space="preserve">костюм спортивный костюм женский </t>
  </si>
  <si>
    <t>7 в 1</t>
  </si>
  <si>
    <t>19878896</t>
  </si>
  <si>
    <t>ручка сканер</t>
  </si>
  <si>
    <t xml:space="preserve">лук спортивный </t>
  </si>
  <si>
    <t>соединение проводов</t>
  </si>
  <si>
    <t>модные худи</t>
  </si>
  <si>
    <t>lamel sunwave</t>
  </si>
  <si>
    <t>браслет церковный</t>
  </si>
  <si>
    <t>hello kitty маска</t>
  </si>
  <si>
    <t>лего собака</t>
  </si>
  <si>
    <t>велосипед женский 26</t>
  </si>
  <si>
    <t xml:space="preserve">шевроле нива </t>
  </si>
  <si>
    <t>oodji майка</t>
  </si>
  <si>
    <t>аркад</t>
  </si>
  <si>
    <t>рубашка colins</t>
  </si>
  <si>
    <t>растворитель акриловой краски</t>
  </si>
  <si>
    <t xml:space="preserve">аниме картина по номерам </t>
  </si>
  <si>
    <t>акира манга</t>
  </si>
  <si>
    <t>футзалки puma</t>
  </si>
  <si>
    <t xml:space="preserve">хвостик </t>
  </si>
  <si>
    <t>pigeon мыло</t>
  </si>
  <si>
    <t>капдиган</t>
  </si>
  <si>
    <t>драже tic tac</t>
  </si>
  <si>
    <t>самокат baby style</t>
  </si>
  <si>
    <t>смыш и рой</t>
  </si>
  <si>
    <t>черный лиф</t>
  </si>
  <si>
    <t>электрическое сито</t>
  </si>
  <si>
    <t>бейбифокс</t>
  </si>
  <si>
    <t>отбеливающий пилинг</t>
  </si>
  <si>
    <t>одежда браво старс</t>
  </si>
  <si>
    <t xml:space="preserve">гель от прыщей </t>
  </si>
  <si>
    <t>3044583</t>
  </si>
  <si>
    <t>белковое печенье</t>
  </si>
  <si>
    <t>шарики ньютона</t>
  </si>
  <si>
    <t>набор тарелок 19 предметов</t>
  </si>
  <si>
    <t>филаментные лампочки</t>
  </si>
  <si>
    <t>коко шанель книга</t>
  </si>
  <si>
    <t>чехол 12 max</t>
  </si>
  <si>
    <t>cry baby</t>
  </si>
  <si>
    <t>шорты женские облегающие</t>
  </si>
  <si>
    <t>вклосипед</t>
  </si>
  <si>
    <t>gap брюки женские</t>
  </si>
  <si>
    <t>дезодорант женский эффект пудры</t>
  </si>
  <si>
    <t>органайзер подвесной в ванную</t>
  </si>
  <si>
    <t xml:space="preserve">bungly boo </t>
  </si>
  <si>
    <t>пренит</t>
  </si>
  <si>
    <t>скетчьук</t>
  </si>
  <si>
    <t xml:space="preserve">замок броуди </t>
  </si>
  <si>
    <t>шарф фиолетовый</t>
  </si>
  <si>
    <t>тапки пробка</t>
  </si>
  <si>
    <t>амонгас большой</t>
  </si>
  <si>
    <t>diesel бейсболка</t>
  </si>
  <si>
    <t>сестра солнца</t>
  </si>
  <si>
    <t>jamp</t>
  </si>
  <si>
    <t>кружка без ручки</t>
  </si>
  <si>
    <t>aravia professional aravia</t>
  </si>
  <si>
    <t>компрессионые колготки 2 класса компрессии</t>
  </si>
  <si>
    <t>10830343</t>
  </si>
  <si>
    <t>hipster</t>
  </si>
  <si>
    <t>хвост волка</t>
  </si>
  <si>
    <t xml:space="preserve">носки с авокадо </t>
  </si>
  <si>
    <t>жопное мыло</t>
  </si>
  <si>
    <t>мужские трусы calvin klein</t>
  </si>
  <si>
    <t>74353548</t>
  </si>
  <si>
    <t>женские футболки дисней</t>
  </si>
  <si>
    <t>бифри водолазка</t>
  </si>
  <si>
    <t>велопокрышка 24</t>
  </si>
  <si>
    <t>обувь осень</t>
  </si>
  <si>
    <t xml:space="preserve">estel couture </t>
  </si>
  <si>
    <t>сумка кролик</t>
  </si>
  <si>
    <t>marc</t>
  </si>
  <si>
    <t xml:space="preserve">окружающий мир </t>
  </si>
  <si>
    <t>бальзам с кератином</t>
  </si>
  <si>
    <t>акупунктурный массажер</t>
  </si>
  <si>
    <t>фенолфталеин</t>
  </si>
  <si>
    <t>подарок водителю</t>
  </si>
  <si>
    <t>58070618</t>
  </si>
  <si>
    <t>now foods omega</t>
  </si>
  <si>
    <t xml:space="preserve">шлегель </t>
  </si>
  <si>
    <t>marvel карандаш</t>
  </si>
  <si>
    <t>очки декоративные прозрачные</t>
  </si>
  <si>
    <t>folic acid</t>
  </si>
  <si>
    <t>24706508</t>
  </si>
  <si>
    <t>матрас надувной дом и дача</t>
  </si>
  <si>
    <t>платье с отдельными рукавами</t>
  </si>
  <si>
    <t>бюстгальтер большой размер</t>
  </si>
  <si>
    <t>платье с бисером</t>
  </si>
  <si>
    <t>мужские броги</t>
  </si>
  <si>
    <t xml:space="preserve">севок </t>
  </si>
  <si>
    <t>спортивки nike женские</t>
  </si>
  <si>
    <t>globalvet</t>
  </si>
  <si>
    <t>libero comfort</t>
  </si>
  <si>
    <t>без усилий</t>
  </si>
  <si>
    <t>платки шелковые</t>
  </si>
  <si>
    <t>мужские летние носки</t>
  </si>
  <si>
    <t>эзовиск</t>
  </si>
  <si>
    <t>лазерный дальномер xiaomi</t>
  </si>
  <si>
    <t>vernel кокос</t>
  </si>
  <si>
    <t>тумба с гладильной доской</t>
  </si>
  <si>
    <t>colgate elmex</t>
  </si>
  <si>
    <t>игрушки дисней</t>
  </si>
  <si>
    <t>57162577</t>
  </si>
  <si>
    <t>wimi кукла</t>
  </si>
  <si>
    <t>72676003</t>
  </si>
  <si>
    <t>форма л11</t>
  </si>
  <si>
    <t>кожаные ветровки</t>
  </si>
  <si>
    <t>рубашка с длинным рукавом платье</t>
  </si>
  <si>
    <t>сахар в индивидуальной упаковке</t>
  </si>
  <si>
    <t>крем kamill</t>
  </si>
  <si>
    <t>фонарик кемпинговый</t>
  </si>
  <si>
    <t>мужские шаровары</t>
  </si>
  <si>
    <t>термопечать</t>
  </si>
  <si>
    <t>кот и мурлик</t>
  </si>
  <si>
    <t>подставка поднос</t>
  </si>
  <si>
    <t>пантошка</t>
  </si>
  <si>
    <t>женские трусы с принтом</t>
  </si>
  <si>
    <t xml:space="preserve">каток </t>
  </si>
  <si>
    <t>охотник и рыбак</t>
  </si>
  <si>
    <t>трах</t>
  </si>
  <si>
    <t>виндстоппер</t>
  </si>
  <si>
    <t>mina помада</t>
  </si>
  <si>
    <t>дентастикс</t>
  </si>
  <si>
    <t>стиралети</t>
  </si>
  <si>
    <t>защита на плиту</t>
  </si>
  <si>
    <t>каннингем</t>
  </si>
  <si>
    <t>ершик межзубный</t>
  </si>
  <si>
    <t>чехол хонор 20про</t>
  </si>
  <si>
    <t>мозаики по номерам</t>
  </si>
  <si>
    <t>8121625</t>
  </si>
  <si>
    <t>шевроле круз хэтчбек</t>
  </si>
  <si>
    <t>кубики историй</t>
  </si>
  <si>
    <t>книги стивена кинга</t>
  </si>
  <si>
    <t>салон авто</t>
  </si>
  <si>
    <t>elizform+</t>
  </si>
  <si>
    <t>конверсы кеды высокие черные</t>
  </si>
  <si>
    <t>костюм pubg</t>
  </si>
  <si>
    <t>гигиенический смеситель</t>
  </si>
  <si>
    <t>лада ларгус машинка</t>
  </si>
  <si>
    <t>плед корги</t>
  </si>
  <si>
    <t>ouai</t>
  </si>
  <si>
    <t xml:space="preserve">шифтер </t>
  </si>
  <si>
    <t>набор гельлаков</t>
  </si>
  <si>
    <t>головоломка кубик</t>
  </si>
  <si>
    <t>valan</t>
  </si>
  <si>
    <t xml:space="preserve">подарок на годовщину </t>
  </si>
  <si>
    <t xml:space="preserve"> сандали</t>
  </si>
  <si>
    <t>антишпион айфон 12</t>
  </si>
  <si>
    <t>спортивный костюм мужской одежда летний</t>
  </si>
  <si>
    <t>платье 98</t>
  </si>
  <si>
    <t>мои первые английские слова</t>
  </si>
  <si>
    <t>пластилин воздушный 72 цвета</t>
  </si>
  <si>
    <t>coutreal</t>
  </si>
  <si>
    <t>тушь мебелин</t>
  </si>
  <si>
    <t>смартфон ксиоми редми</t>
  </si>
  <si>
    <t>пластина стемпинг</t>
  </si>
  <si>
    <t>крафт пакеты маленькие</t>
  </si>
  <si>
    <t>m&amp;m часы</t>
  </si>
  <si>
    <t>кофта ветровка</t>
  </si>
  <si>
    <t xml:space="preserve">ангелина </t>
  </si>
  <si>
    <t>плед 90*160</t>
  </si>
  <si>
    <t xml:space="preserve">полковник </t>
  </si>
  <si>
    <t xml:space="preserve">беби борн </t>
  </si>
  <si>
    <t xml:space="preserve">zozu </t>
  </si>
  <si>
    <t>носки tommy</t>
  </si>
  <si>
    <t>детское платье в горох</t>
  </si>
  <si>
    <t>мужской набор шампунь и гель</t>
  </si>
  <si>
    <t>карасуно</t>
  </si>
  <si>
    <t>roblox книга</t>
  </si>
  <si>
    <t>df</t>
  </si>
  <si>
    <t>поделка ракета</t>
  </si>
  <si>
    <t>cutee</t>
  </si>
  <si>
    <t>viola постельное</t>
  </si>
  <si>
    <t>статуэтка домик</t>
  </si>
  <si>
    <t>кеды сникерсы</t>
  </si>
  <si>
    <t xml:space="preserve">автодокументы </t>
  </si>
  <si>
    <t>сумка journey</t>
  </si>
  <si>
    <t>чай зеленый в пакетиках 100 шт</t>
  </si>
  <si>
    <t>bi-led линзы</t>
  </si>
  <si>
    <t>блузка горох</t>
  </si>
  <si>
    <t>браслет из шунгита</t>
  </si>
  <si>
    <t>шлифовальный блок</t>
  </si>
  <si>
    <t>ручки на межкомнатные двери</t>
  </si>
  <si>
    <t>шампунь мое солнышко</t>
  </si>
  <si>
    <t>книги с липучками</t>
  </si>
  <si>
    <t>тоник green mama</t>
  </si>
  <si>
    <t>чехол книжка айфон 6</t>
  </si>
  <si>
    <t>beshoping</t>
  </si>
  <si>
    <t>сервиз детский</t>
  </si>
  <si>
    <t>экран в машину</t>
  </si>
  <si>
    <t>платье цветочное миди</t>
  </si>
  <si>
    <t>girl pwp</t>
  </si>
  <si>
    <t>чехол на ipad 3</t>
  </si>
  <si>
    <t>manuoki трусики</t>
  </si>
  <si>
    <t>жокей в зернах</t>
  </si>
  <si>
    <t>пижама kaftan</t>
  </si>
  <si>
    <t>шорты джинсовые рваные</t>
  </si>
  <si>
    <t xml:space="preserve">бутылка стекло </t>
  </si>
  <si>
    <t>аделис</t>
  </si>
  <si>
    <t>13537786</t>
  </si>
  <si>
    <t>детские ролики коньки</t>
  </si>
  <si>
    <t>пижа</t>
  </si>
  <si>
    <t>fancy kids</t>
  </si>
  <si>
    <t xml:space="preserve">конфеты в коробках </t>
  </si>
  <si>
    <t>fuchs</t>
  </si>
  <si>
    <t>royal cane</t>
  </si>
  <si>
    <t>крючок на дверь металл</t>
  </si>
  <si>
    <t xml:space="preserve">сережки крестики </t>
  </si>
  <si>
    <t>теодор драйзер финансист</t>
  </si>
  <si>
    <t>решетка в ванную</t>
  </si>
  <si>
    <t>dc-dc преобразователь</t>
  </si>
  <si>
    <t>вино игристое</t>
  </si>
  <si>
    <t>brasil cacau</t>
  </si>
  <si>
    <t>балмер</t>
  </si>
  <si>
    <t>24710120</t>
  </si>
  <si>
    <t>logan</t>
  </si>
  <si>
    <t>домкрат 3 тонны</t>
  </si>
  <si>
    <t>патчи soie</t>
  </si>
  <si>
    <t>cosmoprofi база</t>
  </si>
  <si>
    <t>набор подарочный мужской красота</t>
  </si>
  <si>
    <t>джинсы мужские колинз</t>
  </si>
  <si>
    <t>moda sincera</t>
  </si>
  <si>
    <t>stellary marble</t>
  </si>
  <si>
    <t>женские кроссовки спортивные</t>
  </si>
  <si>
    <t>чехол на рюкзак декатлон</t>
  </si>
  <si>
    <t>валенки котофей детские</t>
  </si>
  <si>
    <t>64921177</t>
  </si>
  <si>
    <t>краски по ткане</t>
  </si>
  <si>
    <t>мои первые наклейки</t>
  </si>
  <si>
    <t>большой комод</t>
  </si>
  <si>
    <t>alrawash</t>
  </si>
  <si>
    <t>john deere</t>
  </si>
  <si>
    <t>коврик razer</t>
  </si>
  <si>
    <t>плащ мужской удлиненный</t>
  </si>
  <si>
    <t>детские шкафы</t>
  </si>
  <si>
    <t>тюль на веранду</t>
  </si>
  <si>
    <t>овощи на липучке</t>
  </si>
  <si>
    <t>ботинки весенние на мальчика</t>
  </si>
  <si>
    <t>pop tubes антистресс</t>
  </si>
  <si>
    <t xml:space="preserve">рени </t>
  </si>
  <si>
    <t>короб архивный картон</t>
  </si>
  <si>
    <t xml:space="preserve">на балкон </t>
  </si>
  <si>
    <t>pantene 900</t>
  </si>
  <si>
    <t>samsung galaxy tab a8 чехол</t>
  </si>
  <si>
    <t>пассим</t>
  </si>
  <si>
    <t>hey sister</t>
  </si>
  <si>
    <t>купальник майка</t>
  </si>
  <si>
    <t>сетевой переходник</t>
  </si>
  <si>
    <t>ботинки женские из натуральной кожи</t>
  </si>
  <si>
    <t>женский джинсы</t>
  </si>
  <si>
    <t>пинцет маникюрный</t>
  </si>
  <si>
    <t>day 2 day care</t>
  </si>
  <si>
    <t>dr.corner</t>
  </si>
  <si>
    <t>сложные подчиненные</t>
  </si>
  <si>
    <t>акватрусы</t>
  </si>
  <si>
    <t>помада l'oreal color riche</t>
  </si>
  <si>
    <t>noorisola</t>
  </si>
  <si>
    <t>рюкзак delune</t>
  </si>
  <si>
    <t>мешки 240 литров</t>
  </si>
  <si>
    <t>прозрачный чехол на 6s</t>
  </si>
  <si>
    <t>kama</t>
  </si>
  <si>
    <t xml:space="preserve">снежный шар </t>
  </si>
  <si>
    <t>кофта рукав 3/4</t>
  </si>
  <si>
    <t>ryobi ecusima</t>
  </si>
  <si>
    <t>платье zerkala</t>
  </si>
  <si>
    <t>шар космос</t>
  </si>
  <si>
    <t>джинс куртка</t>
  </si>
  <si>
    <t>kinder happy hippo</t>
  </si>
  <si>
    <t>корейские шампунь</t>
  </si>
  <si>
    <t>брюки женские  летние</t>
  </si>
  <si>
    <t>костровище</t>
  </si>
  <si>
    <t>тетрадь блокнот</t>
  </si>
  <si>
    <t>блуза с вырезом на груди</t>
  </si>
  <si>
    <t>line платье</t>
  </si>
  <si>
    <t>фейп</t>
  </si>
  <si>
    <t>экорум</t>
  </si>
  <si>
    <t>2020938</t>
  </si>
  <si>
    <t>дикий ангел</t>
  </si>
  <si>
    <t>умный фермер</t>
  </si>
  <si>
    <t xml:space="preserve">велосипедный фонарь </t>
  </si>
  <si>
    <t>puma jada</t>
  </si>
  <si>
    <t>штаны широкие летние</t>
  </si>
  <si>
    <t>футболка с пони</t>
  </si>
  <si>
    <t>столик развивающий</t>
  </si>
  <si>
    <t>любимому папе подарок</t>
  </si>
  <si>
    <t>сыворотка оллин</t>
  </si>
  <si>
    <t>лонгслив в рубчик женский</t>
  </si>
  <si>
    <t>часы раскраска</t>
  </si>
  <si>
    <t>кружка динозавр</t>
  </si>
  <si>
    <t>браслет на фитнес часы 4</t>
  </si>
  <si>
    <t>5273302</t>
  </si>
  <si>
    <t>doterra лаванда</t>
  </si>
  <si>
    <t>щетка насадка на шуруповерт</t>
  </si>
  <si>
    <t xml:space="preserve">waudog </t>
  </si>
  <si>
    <t xml:space="preserve">лада калина </t>
  </si>
  <si>
    <t>фотостена</t>
  </si>
  <si>
    <t xml:space="preserve">внеклассное чтение </t>
  </si>
  <si>
    <t xml:space="preserve">игрушки  </t>
  </si>
  <si>
    <t>кошечка ли ли 20 см</t>
  </si>
  <si>
    <t>ps 4 pro</t>
  </si>
  <si>
    <t>агар 900</t>
  </si>
  <si>
    <t>реплика одежда</t>
  </si>
  <si>
    <t>чайник пресс заварочный</t>
  </si>
  <si>
    <t>иваси</t>
  </si>
  <si>
    <t>джинсы белые mom</t>
  </si>
  <si>
    <t>накладки на педали механика</t>
  </si>
  <si>
    <t>духи женские lacoste</t>
  </si>
  <si>
    <t>чехол с защитой камеры iphone 11</t>
  </si>
  <si>
    <t>тор фигурка</t>
  </si>
  <si>
    <t>брелок ключ</t>
  </si>
  <si>
    <t>дулевский чайный сервиз</t>
  </si>
  <si>
    <t>эйкоша</t>
  </si>
  <si>
    <t>колесо на чемодан</t>
  </si>
  <si>
    <t>обложки на тетрадь</t>
  </si>
  <si>
    <t>сетевой удлинитель 5м</t>
  </si>
  <si>
    <t>maruseek</t>
  </si>
  <si>
    <t>блестна</t>
  </si>
  <si>
    <t>воздушный шар с корзиной</t>
  </si>
  <si>
    <t>стол компьютерный с полками угловой</t>
  </si>
  <si>
    <t>заколка росток</t>
  </si>
  <si>
    <t xml:space="preserve">духи с ванилью </t>
  </si>
  <si>
    <t>хлопковые нитки</t>
  </si>
  <si>
    <t>найк брюки мужские</t>
  </si>
  <si>
    <t>обручальное кольцо соколов</t>
  </si>
  <si>
    <t>owlet</t>
  </si>
  <si>
    <t>семена рукола</t>
  </si>
  <si>
    <t>azulene крем</t>
  </si>
  <si>
    <t>шорты асикс женские</t>
  </si>
  <si>
    <t xml:space="preserve">кольцеброс </t>
  </si>
  <si>
    <t>аниме бокс атака титанов</t>
  </si>
  <si>
    <t>61184838</t>
  </si>
  <si>
    <t>маска тыква</t>
  </si>
  <si>
    <t>sisteroom</t>
  </si>
  <si>
    <t>vikkimo</t>
  </si>
  <si>
    <t>капор головные уборы</t>
  </si>
  <si>
    <t>сушилка в шкаф 60 см</t>
  </si>
  <si>
    <t>бандаж послеродовой белье</t>
  </si>
  <si>
    <t>фудболки аниме</t>
  </si>
  <si>
    <t>машинка ваз 2115</t>
  </si>
  <si>
    <t xml:space="preserve">а4 влад </t>
  </si>
  <si>
    <t>товары до 500 р</t>
  </si>
  <si>
    <t>светильники на потолок</t>
  </si>
  <si>
    <t>умные часы xiaomi mi</t>
  </si>
  <si>
    <t xml:space="preserve">платье шитье </t>
  </si>
  <si>
    <t>кристина книга</t>
  </si>
  <si>
    <t>elta</t>
  </si>
  <si>
    <t>почему книга</t>
  </si>
  <si>
    <t>honor 8 a</t>
  </si>
  <si>
    <t>трусы lui et elle</t>
  </si>
  <si>
    <t>набор банкнот</t>
  </si>
  <si>
    <t>пижама жен</t>
  </si>
  <si>
    <t xml:space="preserve">ma:nyo </t>
  </si>
  <si>
    <t>brow atelier</t>
  </si>
  <si>
    <t xml:space="preserve">самоклеющие обои </t>
  </si>
  <si>
    <t>10373415</t>
  </si>
  <si>
    <t>29175485</t>
  </si>
  <si>
    <t>кардиган длинный мужской</t>
  </si>
  <si>
    <t>узкий столик</t>
  </si>
  <si>
    <t>фильтр аквафор кристалл</t>
  </si>
  <si>
    <t>пабло эскобар</t>
  </si>
  <si>
    <t>дезодорант мужской фа</t>
  </si>
  <si>
    <t>ремешок на ми бенд 3</t>
  </si>
  <si>
    <t>crunch батончик</t>
  </si>
  <si>
    <t>садовые фонори</t>
  </si>
  <si>
    <t>лего военные человечки</t>
  </si>
  <si>
    <t>gopro 7</t>
  </si>
  <si>
    <t>39877928</t>
  </si>
  <si>
    <t>bosny</t>
  </si>
  <si>
    <t>onekeyelectro</t>
  </si>
  <si>
    <t>zone denmark</t>
  </si>
  <si>
    <t>кроссовки женские anta</t>
  </si>
  <si>
    <t>интернет и технологии</t>
  </si>
  <si>
    <t>корочки на паспорт</t>
  </si>
  <si>
    <t>пеленки многоразовые кант фисташ</t>
  </si>
  <si>
    <t>mesolab</t>
  </si>
  <si>
    <t>tekken</t>
  </si>
  <si>
    <t>эластратор</t>
  </si>
  <si>
    <t>21553735</t>
  </si>
  <si>
    <t>мибельмакс</t>
  </si>
  <si>
    <t>60118708</t>
  </si>
  <si>
    <t>batel красота</t>
  </si>
  <si>
    <t>игрушка на палке</t>
  </si>
  <si>
    <t>9800323</t>
  </si>
  <si>
    <t>шкаф пластик</t>
  </si>
  <si>
    <t>disturbed</t>
  </si>
  <si>
    <t>рюкзак бтс</t>
  </si>
  <si>
    <t>клер</t>
  </si>
  <si>
    <t>дженинсы</t>
  </si>
  <si>
    <t>поларок</t>
  </si>
  <si>
    <t>primrose</t>
  </si>
  <si>
    <t>воздушный замок книга</t>
  </si>
  <si>
    <t>телефон хонор 50 лайт</t>
  </si>
  <si>
    <t>женские трусы calvin</t>
  </si>
  <si>
    <t>линкин парк</t>
  </si>
  <si>
    <t>гель fa</t>
  </si>
  <si>
    <t>крем фотошоп</t>
  </si>
  <si>
    <t>босонжки</t>
  </si>
  <si>
    <t>кросовки кожанные</t>
  </si>
  <si>
    <t>глиатилин</t>
  </si>
  <si>
    <t>кус кус с томатами</t>
  </si>
  <si>
    <t xml:space="preserve">древко </t>
  </si>
  <si>
    <t>игрушки овощи</t>
  </si>
  <si>
    <t>пижама эльза</t>
  </si>
  <si>
    <t>жалюзи рулонные на окна блэкаут</t>
  </si>
  <si>
    <t>tut beru</t>
  </si>
  <si>
    <t>arau</t>
  </si>
  <si>
    <t>new ton</t>
  </si>
  <si>
    <t>bape толстовка</t>
  </si>
  <si>
    <t>шторы на кухню с балконной дверью</t>
  </si>
  <si>
    <t>айфон 13 256гб</t>
  </si>
  <si>
    <t>sun lover</t>
  </si>
  <si>
    <t>набор инструментов 108</t>
  </si>
  <si>
    <t>брюки стрейч мужские</t>
  </si>
  <si>
    <t>камбоскини</t>
  </si>
  <si>
    <t>топ женскмй</t>
  </si>
  <si>
    <t>накидка на диван угловой</t>
  </si>
  <si>
    <t>в клуб</t>
  </si>
  <si>
    <t>bodbasess</t>
  </si>
  <si>
    <t>maniolini</t>
  </si>
  <si>
    <t>книга о вкусной и здоровой пище</t>
  </si>
  <si>
    <t xml:space="preserve">монархи </t>
  </si>
  <si>
    <t>чико обувь</t>
  </si>
  <si>
    <t>поводок классический</t>
  </si>
  <si>
    <t>мужские печатки из серебра</t>
  </si>
  <si>
    <t>крем лифтинг вокруг глаз</t>
  </si>
  <si>
    <t>зеркало настенное с лампами</t>
  </si>
  <si>
    <t>victoria secrets трусы</t>
  </si>
  <si>
    <t>дневники вампира книги</t>
  </si>
  <si>
    <t>брюки класика</t>
  </si>
  <si>
    <t>ветровка outventure</t>
  </si>
  <si>
    <t>палантин луи витон</t>
  </si>
  <si>
    <t>защита от загара</t>
  </si>
  <si>
    <t>one touch select plus</t>
  </si>
  <si>
    <t>assie</t>
  </si>
  <si>
    <t xml:space="preserve">skip hop </t>
  </si>
  <si>
    <t>100 советов мэру</t>
  </si>
  <si>
    <t>полироль хрома</t>
  </si>
  <si>
    <t>зеркало на колесах</t>
  </si>
  <si>
    <t>таблетница брелок</t>
  </si>
  <si>
    <t>t.taccardi ботинки</t>
  </si>
  <si>
    <t>кукольное платье</t>
  </si>
  <si>
    <t xml:space="preserve">спальный мешок туристический </t>
  </si>
  <si>
    <t>полупальто женское с капюшоном</t>
  </si>
  <si>
    <t>дельтатрон</t>
  </si>
  <si>
    <t>пушистые блокноты</t>
  </si>
  <si>
    <t>коран лампа</t>
  </si>
  <si>
    <t>феофан затворник</t>
  </si>
  <si>
    <t>48439626</t>
  </si>
  <si>
    <t>королла</t>
  </si>
  <si>
    <t>25715525</t>
  </si>
  <si>
    <t>набор сиреноголовых</t>
  </si>
  <si>
    <t>космо-вибро</t>
  </si>
  <si>
    <t>спектр</t>
  </si>
  <si>
    <t>платье минни маус</t>
  </si>
  <si>
    <t>шоперы на молнии</t>
  </si>
  <si>
    <t>7250481</t>
  </si>
  <si>
    <t>леовит кофе</t>
  </si>
  <si>
    <t>летние кроссовки мужские кожаные</t>
  </si>
  <si>
    <t>платье на выпускной в школе</t>
  </si>
  <si>
    <t>40343388</t>
  </si>
  <si>
    <t>тапки сланцы</t>
  </si>
  <si>
    <t>единорог сумка</t>
  </si>
  <si>
    <t>рисовый соус</t>
  </si>
  <si>
    <t>41685592</t>
  </si>
  <si>
    <t>the nort face</t>
  </si>
  <si>
    <t>коробкамемов</t>
  </si>
  <si>
    <t>джинсы lee женские elly</t>
  </si>
  <si>
    <t>61245020</t>
  </si>
  <si>
    <t>defacto куртка</t>
  </si>
  <si>
    <t>токийские мстители футболка</t>
  </si>
  <si>
    <t>51016207</t>
  </si>
  <si>
    <t>технический анализ финансовых рынков</t>
  </si>
  <si>
    <t xml:space="preserve">расширитель </t>
  </si>
  <si>
    <t>платье с микимаусом</t>
  </si>
  <si>
    <t>швабра из микрофибры</t>
  </si>
  <si>
    <t>чехол на самсунг а3 2016</t>
  </si>
  <si>
    <t>прозрачный чехол на айфон 8</t>
  </si>
  <si>
    <t>vichy homme</t>
  </si>
  <si>
    <t>тимошка конструктор</t>
  </si>
  <si>
    <t>39404856</t>
  </si>
  <si>
    <t>graceland обувь</t>
  </si>
  <si>
    <t>хна zara</t>
  </si>
  <si>
    <t>стекло самсунг а03</t>
  </si>
  <si>
    <t>детские наклейки на одежду</t>
  </si>
  <si>
    <t xml:space="preserve">платье женское повседневное летнее </t>
  </si>
  <si>
    <t>балетки на девочек</t>
  </si>
  <si>
    <t>lowe</t>
  </si>
  <si>
    <t>mogamo кроссовки</t>
  </si>
  <si>
    <t>масло  моторное</t>
  </si>
  <si>
    <t>отливант tom ford</t>
  </si>
  <si>
    <t>inditex</t>
  </si>
  <si>
    <t>чулки фантазийные</t>
  </si>
  <si>
    <t>духи хелло китти</t>
  </si>
  <si>
    <t>лр</t>
  </si>
  <si>
    <t>карандаши толстые</t>
  </si>
  <si>
    <t xml:space="preserve">значок геншин </t>
  </si>
  <si>
    <t xml:space="preserve">кармолис </t>
  </si>
  <si>
    <t>камера 24</t>
  </si>
  <si>
    <t>пуфик кресло</t>
  </si>
  <si>
    <t>все свободны</t>
  </si>
  <si>
    <t>джинсовые шорты на резинке</t>
  </si>
  <si>
    <t>forte love power</t>
  </si>
  <si>
    <t>damat</t>
  </si>
  <si>
    <t>сварог оберег</t>
  </si>
  <si>
    <t>кросовкиженские</t>
  </si>
  <si>
    <t>гинтама</t>
  </si>
  <si>
    <t>чехол на samsung m22</t>
  </si>
  <si>
    <t>baby go подгузники трусики</t>
  </si>
  <si>
    <t>3d puzzle</t>
  </si>
  <si>
    <t>дайсен</t>
  </si>
  <si>
    <t>вышивание лентами</t>
  </si>
  <si>
    <t>кольцо хэллоу китти</t>
  </si>
  <si>
    <t>poko m4 pro</t>
  </si>
  <si>
    <t xml:space="preserve">lindt </t>
  </si>
  <si>
    <t>бежевый лиф</t>
  </si>
  <si>
    <t>gatito</t>
  </si>
  <si>
    <t>bmw кроссовки</t>
  </si>
  <si>
    <t>кольцо с короной</t>
  </si>
  <si>
    <t>одежда befree</t>
  </si>
  <si>
    <t>олл-ин 15 в 1</t>
  </si>
  <si>
    <t xml:space="preserve">туфли на толстом каблуке </t>
  </si>
  <si>
    <t>свечи икеа</t>
  </si>
  <si>
    <t>лючок</t>
  </si>
  <si>
    <t>46792398</t>
  </si>
  <si>
    <t xml:space="preserve">мини сумочка </t>
  </si>
  <si>
    <t>летние кроссовки мужские new balance</t>
  </si>
  <si>
    <t>estel безсульфатный</t>
  </si>
  <si>
    <t>под салфетки подставка</t>
  </si>
  <si>
    <t>куртка мультикам</t>
  </si>
  <si>
    <t>nbx</t>
  </si>
  <si>
    <t>мочегонный</t>
  </si>
  <si>
    <t>28458334</t>
  </si>
  <si>
    <t>bambukoku</t>
  </si>
  <si>
    <t>hukko гель лак</t>
  </si>
  <si>
    <t xml:space="preserve">кафта с молнией </t>
  </si>
  <si>
    <t>du du</t>
  </si>
  <si>
    <t>члкер</t>
  </si>
  <si>
    <t>планшет redmi</t>
  </si>
  <si>
    <t>вышивание бисером картины</t>
  </si>
  <si>
    <t>kiabi мужской</t>
  </si>
  <si>
    <t>bic flex 3 кассеты</t>
  </si>
  <si>
    <t>16199189</t>
  </si>
  <si>
    <t>ткань кулирка с лайкрой</t>
  </si>
  <si>
    <t>v12</t>
  </si>
  <si>
    <t>элмикс</t>
  </si>
  <si>
    <t>eva mosaik</t>
  </si>
  <si>
    <t>коробка из дерева</t>
  </si>
  <si>
    <t>3d картина</t>
  </si>
  <si>
    <t>пенал попит</t>
  </si>
  <si>
    <t>20w</t>
  </si>
  <si>
    <t>чехол на телефон айфон 7</t>
  </si>
  <si>
    <t>литература 5 класс учебник</t>
  </si>
  <si>
    <t>swarovski стразы</t>
  </si>
  <si>
    <t>светильник настольный беспроводной</t>
  </si>
  <si>
    <t>fullspeed</t>
  </si>
  <si>
    <t>спортивные кроссовки nike</t>
  </si>
  <si>
    <t>летние шлепки мужские</t>
  </si>
  <si>
    <t>meito</t>
  </si>
  <si>
    <t>mi fit браслет</t>
  </si>
  <si>
    <t>василиса 2 спальный</t>
  </si>
  <si>
    <t>свадебное платье с рукавом</t>
  </si>
  <si>
    <t>пазлы 1000 элементов природа</t>
  </si>
  <si>
    <t xml:space="preserve">шапка снуд </t>
  </si>
  <si>
    <t>большие солнцезащитные очки</t>
  </si>
  <si>
    <t>крем от жирной кожи</t>
  </si>
  <si>
    <t>антимоль чистый дом</t>
  </si>
  <si>
    <t>лего военные машины</t>
  </si>
  <si>
    <t>59162475</t>
  </si>
  <si>
    <t xml:space="preserve">трусы найк </t>
  </si>
  <si>
    <t>vivienne sabo nude createur</t>
  </si>
  <si>
    <t>universal nutrition animal pak</t>
  </si>
  <si>
    <t>сухоцветы эвкалипт</t>
  </si>
  <si>
    <t>никто кроме нас</t>
  </si>
  <si>
    <t>утконосы инструмент</t>
  </si>
  <si>
    <t>оптигриль</t>
  </si>
  <si>
    <t>пиджак ostin</t>
  </si>
  <si>
    <t>электроник</t>
  </si>
  <si>
    <t>маленькие заколки крабики</t>
  </si>
  <si>
    <t>брелок аниме атака титанов</t>
  </si>
  <si>
    <t>дежурный</t>
  </si>
  <si>
    <t xml:space="preserve">очки авиаторы </t>
  </si>
  <si>
    <t xml:space="preserve">спейсер </t>
  </si>
  <si>
    <t>куклы енчантималс</t>
  </si>
  <si>
    <t>футболка мортал комбат</t>
  </si>
  <si>
    <t xml:space="preserve">девочки </t>
  </si>
  <si>
    <t>насос гсм</t>
  </si>
  <si>
    <t>вилдегра</t>
  </si>
  <si>
    <t>коссуха</t>
  </si>
  <si>
    <t>умный телефон детский</t>
  </si>
  <si>
    <t>сучкорез ручной</t>
  </si>
  <si>
    <t>форма солдата</t>
  </si>
  <si>
    <t>платье с вырезом на ноге летнее</t>
  </si>
  <si>
    <t>пластинка винил</t>
  </si>
  <si>
    <t>philips one blade pro</t>
  </si>
  <si>
    <t>женские береты осенние</t>
  </si>
  <si>
    <t>honor 10 i чехол</t>
  </si>
  <si>
    <t>очищающие полоски laf</t>
  </si>
  <si>
    <t>natpainting</t>
  </si>
  <si>
    <t xml:space="preserve">никотин </t>
  </si>
  <si>
    <t>манометр электронный</t>
  </si>
  <si>
    <t>belle you боди</t>
  </si>
  <si>
    <t>ли ли кошечка игрушка</t>
  </si>
  <si>
    <t>куртки из эко кожи</t>
  </si>
  <si>
    <t>шторы со звездами</t>
  </si>
  <si>
    <t>фигурка аниме гуль</t>
  </si>
  <si>
    <t xml:space="preserve">таблица менделеева </t>
  </si>
  <si>
    <t>11766211</t>
  </si>
  <si>
    <t>накладка на гриф штанги</t>
  </si>
  <si>
    <t>freedomtag</t>
  </si>
  <si>
    <t>купальник женский раздельные бикини</t>
  </si>
  <si>
    <t>мизороллер</t>
  </si>
  <si>
    <t>35767377</t>
  </si>
  <si>
    <t>готовое блюдо</t>
  </si>
  <si>
    <t>настинсластин</t>
  </si>
  <si>
    <t>айсберг салат</t>
  </si>
  <si>
    <t xml:space="preserve">грогу </t>
  </si>
  <si>
    <t>матрас 80*190</t>
  </si>
  <si>
    <t>дезодорант  мужской</t>
  </si>
  <si>
    <t>хакафос</t>
  </si>
  <si>
    <t>33493141</t>
  </si>
  <si>
    <t xml:space="preserve">полотенце из микрофибры </t>
  </si>
  <si>
    <t>лови день</t>
  </si>
  <si>
    <t>заглушка на литой диск</t>
  </si>
  <si>
    <t xml:space="preserve">укороченный свитшот </t>
  </si>
  <si>
    <t>короткие леггинсы</t>
  </si>
  <si>
    <t>крем с лошадиным жиром</t>
  </si>
  <si>
    <t>мыльные пузыри пушка</t>
  </si>
  <si>
    <t>12771256</t>
  </si>
  <si>
    <t>рамка на номера</t>
  </si>
  <si>
    <t>школьное платье коричневое с фартуком</t>
  </si>
  <si>
    <t>парник на молнии</t>
  </si>
  <si>
    <t>блокнот визажиста</t>
  </si>
  <si>
    <t>наклейки и стикеры</t>
  </si>
  <si>
    <t>королевство драконов</t>
  </si>
  <si>
    <t>свитшот мальчик</t>
  </si>
  <si>
    <t>кроссовки женские бирюзовые</t>
  </si>
  <si>
    <t>светильник потолочный с пультом</t>
  </si>
  <si>
    <t xml:space="preserve">чайник с подогревом </t>
  </si>
  <si>
    <t>нике кроссовки</t>
  </si>
  <si>
    <t>джинсы женские клеш рваные</t>
  </si>
  <si>
    <t>акула ikea</t>
  </si>
  <si>
    <t>джинсы mom slim fit</t>
  </si>
  <si>
    <t>порошок стиральный био мио</t>
  </si>
  <si>
    <t>трусы детские мальчик</t>
  </si>
  <si>
    <t>глад валакас</t>
  </si>
  <si>
    <t>унесенные ветром том 2</t>
  </si>
  <si>
    <t>золотой акрил</t>
  </si>
  <si>
    <t>пластиковые игрушки</t>
  </si>
  <si>
    <t>bershks</t>
  </si>
  <si>
    <t>набор бисеров</t>
  </si>
  <si>
    <t>приора универсал</t>
  </si>
  <si>
    <t>60908121</t>
  </si>
  <si>
    <t>средства</t>
  </si>
  <si>
    <t>makey кошелек</t>
  </si>
  <si>
    <t>50742141</t>
  </si>
  <si>
    <t>плеть кожа</t>
  </si>
  <si>
    <t>шлепанцы женские с закрытым носом</t>
  </si>
  <si>
    <t>mi 10 t pro</t>
  </si>
  <si>
    <t>подарочные наборы красота</t>
  </si>
  <si>
    <t>белый пиджак женский жакет</t>
  </si>
  <si>
    <t xml:space="preserve">тушь sky </t>
  </si>
  <si>
    <t>педали алюминиевые</t>
  </si>
  <si>
    <t>подарочный набор мед</t>
  </si>
  <si>
    <t>пластырь от акне</t>
  </si>
  <si>
    <t>босоножки на каблуке с закрытым носом</t>
  </si>
  <si>
    <t>36009477</t>
  </si>
  <si>
    <t>sandero</t>
  </si>
  <si>
    <t>кружевной лифчик без пуш апа</t>
  </si>
  <si>
    <t>бичер</t>
  </si>
  <si>
    <t>таро книги о таро</t>
  </si>
  <si>
    <t>хагис элит</t>
  </si>
  <si>
    <t>antihype</t>
  </si>
  <si>
    <t>puma ultra</t>
  </si>
  <si>
    <t>мазь стелланин</t>
  </si>
  <si>
    <t>битки</t>
  </si>
  <si>
    <t>kutnor</t>
  </si>
  <si>
    <t>samsung a5 2017 чехол</t>
  </si>
  <si>
    <t>ротанг полотно</t>
  </si>
  <si>
    <t xml:space="preserve">адидас дети </t>
  </si>
  <si>
    <t>набор прищепок</t>
  </si>
  <si>
    <t>нефрит браслет</t>
  </si>
  <si>
    <t>сорселин</t>
  </si>
  <si>
    <t xml:space="preserve">пыльник шруса </t>
  </si>
  <si>
    <t>аппликатор кузнецова с магнитными вставками</t>
  </si>
  <si>
    <t xml:space="preserve">шифон ткань </t>
  </si>
  <si>
    <t>ручка lorex</t>
  </si>
  <si>
    <t>джинсы с цветами</t>
  </si>
  <si>
    <t>lemongrass</t>
  </si>
  <si>
    <t>bts игрушки</t>
  </si>
  <si>
    <t>коралловые тапочки детские</t>
  </si>
  <si>
    <t>стронг 204</t>
  </si>
  <si>
    <t>бусы пластик</t>
  </si>
  <si>
    <t>гель лаки с блестками</t>
  </si>
  <si>
    <t>motohouse</t>
  </si>
  <si>
    <t>значки южный парк</t>
  </si>
  <si>
    <t>чай молочный</t>
  </si>
  <si>
    <t>nemo baby</t>
  </si>
  <si>
    <t>лове ис</t>
  </si>
  <si>
    <t>детский стул трансформер</t>
  </si>
  <si>
    <t>юбки с разрезом спереди</t>
  </si>
  <si>
    <t>пуловер на молнии</t>
  </si>
  <si>
    <t>столы лофт</t>
  </si>
  <si>
    <t>мыльница на раковину</t>
  </si>
  <si>
    <t>полуботинки женские черные</t>
  </si>
  <si>
    <t>бюстгальтер charmwomen</t>
  </si>
  <si>
    <t>переносной туалет</t>
  </si>
  <si>
    <t>crystal jewelry</t>
  </si>
  <si>
    <t>жемчуг натуральный ювелирные</t>
  </si>
  <si>
    <t>подарок беременной</t>
  </si>
  <si>
    <t xml:space="preserve">буратино </t>
  </si>
  <si>
    <t>коврики под посуду</t>
  </si>
  <si>
    <t>benita bini</t>
  </si>
  <si>
    <t>брюки трубы мужские</t>
  </si>
  <si>
    <t>смесь кореньев</t>
  </si>
  <si>
    <t>натэл</t>
  </si>
  <si>
    <t xml:space="preserve">строительный миксер </t>
  </si>
  <si>
    <t>сникерс коробка</t>
  </si>
  <si>
    <t xml:space="preserve">силиконовый ершик </t>
  </si>
  <si>
    <t>1660 видеокарта</t>
  </si>
  <si>
    <t>gerber печенье</t>
  </si>
  <si>
    <t>красные женские брюки</t>
  </si>
  <si>
    <t>картина по номерам космонавт</t>
  </si>
  <si>
    <t>бугульма</t>
  </si>
  <si>
    <t>силиконовый шнурок на шею</t>
  </si>
  <si>
    <t>леггинсы с карманами черные женские</t>
  </si>
  <si>
    <t>liona</t>
  </si>
  <si>
    <t>27108813</t>
  </si>
  <si>
    <t>летние женские костюмы летние с юбкой большой размер</t>
  </si>
  <si>
    <t>incity майка</t>
  </si>
  <si>
    <t xml:space="preserve">тексто выделители </t>
  </si>
  <si>
    <t>fishman</t>
  </si>
  <si>
    <t>кольцо нефрит</t>
  </si>
  <si>
    <t>игрушки инструменты</t>
  </si>
  <si>
    <t>чокер на руку</t>
  </si>
  <si>
    <t>samsung s7 edge</t>
  </si>
  <si>
    <t>rum-kokos</t>
  </si>
  <si>
    <t>календарь на 2023</t>
  </si>
  <si>
    <t>pink marie</t>
  </si>
  <si>
    <t>шампунь 100мл</t>
  </si>
  <si>
    <t>vgr триммер</t>
  </si>
  <si>
    <t>метро 2034 книга</t>
  </si>
  <si>
    <t>костюм женский 3 в 1</t>
  </si>
  <si>
    <t>наклейки на стену большие</t>
  </si>
  <si>
    <t>samsung s20 plus чехол</t>
  </si>
  <si>
    <t>консилеп</t>
  </si>
  <si>
    <t>валенки филиппок</t>
  </si>
  <si>
    <t>костюм брючный палаццо</t>
  </si>
  <si>
    <t>puma basket</t>
  </si>
  <si>
    <t>клей от насекомых</t>
  </si>
  <si>
    <t>бумага набережные челны</t>
  </si>
  <si>
    <t>крестик с цепочкой серебро</t>
  </si>
  <si>
    <t>красные бантики</t>
  </si>
  <si>
    <t>marie thero</t>
  </si>
  <si>
    <t xml:space="preserve">riker </t>
  </si>
  <si>
    <t>лоферы thomas munz</t>
  </si>
  <si>
    <t>atman</t>
  </si>
  <si>
    <t>де нол</t>
  </si>
  <si>
    <t>68981487</t>
  </si>
  <si>
    <t>чехол на наушники airpods pro 4</t>
  </si>
  <si>
    <t>фигурки mortal kombat</t>
  </si>
  <si>
    <t>estrade manifest</t>
  </si>
  <si>
    <t>цыфра 3</t>
  </si>
  <si>
    <t xml:space="preserve">ноты </t>
  </si>
  <si>
    <t>61071164</t>
  </si>
  <si>
    <t>автодинамики</t>
  </si>
  <si>
    <t>тимати</t>
  </si>
  <si>
    <t>картина по номерам кит</t>
  </si>
  <si>
    <t xml:space="preserve">жесткий диск ssd </t>
  </si>
  <si>
    <t>черные туфли лодочки</t>
  </si>
  <si>
    <t>120 дней садома</t>
  </si>
  <si>
    <t>ткань со стразами</t>
  </si>
  <si>
    <t>набор волшебника</t>
  </si>
  <si>
    <t>милый дом книга</t>
  </si>
  <si>
    <t>микс 93</t>
  </si>
  <si>
    <t>брюки в сетку</t>
  </si>
  <si>
    <t>selofsn</t>
  </si>
  <si>
    <t>сумки 2021</t>
  </si>
  <si>
    <t>66155772</t>
  </si>
  <si>
    <t xml:space="preserve">резервед </t>
  </si>
  <si>
    <t>кеды женские замш</t>
  </si>
  <si>
    <t>спрей olin</t>
  </si>
  <si>
    <t>очки max mara</t>
  </si>
  <si>
    <t>смок 4</t>
  </si>
  <si>
    <t>витгенштейн</t>
  </si>
  <si>
    <t>игра табу</t>
  </si>
  <si>
    <t>funny duck</t>
  </si>
  <si>
    <t>женский костюм трикотажный</t>
  </si>
  <si>
    <t>смоант вики</t>
  </si>
  <si>
    <t>чемодан sun voyage</t>
  </si>
  <si>
    <t>57283552</t>
  </si>
  <si>
    <t>kids stuff</t>
  </si>
  <si>
    <t>сопротивление</t>
  </si>
  <si>
    <t>кассеты на станок venus</t>
  </si>
  <si>
    <t>костюм микки маусом</t>
  </si>
  <si>
    <t>константин образцов</t>
  </si>
  <si>
    <t>наножук</t>
  </si>
  <si>
    <t>жюльетта бенцони</t>
  </si>
  <si>
    <t>доктор фаустус</t>
  </si>
  <si>
    <t>so sexy</t>
  </si>
  <si>
    <t>sparkle</t>
  </si>
  <si>
    <t>плотные леггинсы</t>
  </si>
  <si>
    <t>лего пушки</t>
  </si>
  <si>
    <t>трусы пума женские</t>
  </si>
  <si>
    <t>ремень мужской автомат</t>
  </si>
  <si>
    <t xml:space="preserve">смартфон samsung galaxy </t>
  </si>
  <si>
    <t>lefard чайный набор</t>
  </si>
  <si>
    <t>постельное белье евро унисон</t>
  </si>
  <si>
    <t>домашние тапочки мужские на пробка</t>
  </si>
  <si>
    <t xml:space="preserve">пипетки </t>
  </si>
  <si>
    <t>рыболовный костюм женский</t>
  </si>
  <si>
    <t>lanqier</t>
  </si>
  <si>
    <t>61741939</t>
  </si>
  <si>
    <t>кровать 160 на 200</t>
  </si>
  <si>
    <t>набор тарелок фарфор</t>
  </si>
  <si>
    <t>пехорка цветное кружево</t>
  </si>
  <si>
    <t>платье-пиджак миди</t>
  </si>
  <si>
    <t>cassandra духи</t>
  </si>
  <si>
    <t>ogx шампунь с кокосовой водой</t>
  </si>
  <si>
    <t>фруктовичи конфеты</t>
  </si>
  <si>
    <t xml:space="preserve">memo </t>
  </si>
  <si>
    <t>камень декоративный идеал</t>
  </si>
  <si>
    <t>шанти пунти</t>
  </si>
  <si>
    <t>dreame xr</t>
  </si>
  <si>
    <t>тоника оттеночный бальзам рыжий</t>
  </si>
  <si>
    <t xml:space="preserve">make up for ever </t>
  </si>
  <si>
    <t>ego favorite</t>
  </si>
  <si>
    <t>бум открытка с конфетти</t>
  </si>
  <si>
    <t xml:space="preserve">honor 20 </t>
  </si>
  <si>
    <t>телефон  самсунг</t>
  </si>
  <si>
    <t>ноутбуки игровые не дорогие</t>
  </si>
  <si>
    <t>vitacci демисезон</t>
  </si>
  <si>
    <t>sladun</t>
  </si>
  <si>
    <t>drop краситель</t>
  </si>
  <si>
    <t>зимнее женское пальто</t>
  </si>
  <si>
    <t>40158769</t>
  </si>
  <si>
    <t>61281650</t>
  </si>
  <si>
    <t>cs</t>
  </si>
  <si>
    <t>чулки антиэмболические 1 класс</t>
  </si>
  <si>
    <t>серый джемпер женский</t>
  </si>
  <si>
    <t>джинсы 134</t>
  </si>
  <si>
    <t>overcast</t>
  </si>
  <si>
    <t>tango oil масло</t>
  </si>
  <si>
    <t>безкислотный праймер</t>
  </si>
  <si>
    <t>густые и крепкие</t>
  </si>
  <si>
    <t>гласс</t>
  </si>
  <si>
    <t>mustang машина</t>
  </si>
  <si>
    <t>тапочки мужские резиновые adidas</t>
  </si>
  <si>
    <t>ювелирные</t>
  </si>
  <si>
    <t>журналы тачки</t>
  </si>
  <si>
    <t>худи девочки</t>
  </si>
  <si>
    <t>тапочк</t>
  </si>
  <si>
    <t>коллекционер книга джон фаулз</t>
  </si>
  <si>
    <t>рубашка mango kids</t>
  </si>
  <si>
    <t xml:space="preserve">коврик с подогревом </t>
  </si>
  <si>
    <t>крестовниковых</t>
  </si>
  <si>
    <t>модерам обувь</t>
  </si>
  <si>
    <t>zimaleto</t>
  </si>
  <si>
    <t>трусы высокие стринги</t>
  </si>
  <si>
    <t>кофе жокей амаретто</t>
  </si>
  <si>
    <t xml:space="preserve">арсенал </t>
  </si>
  <si>
    <t>белье денское</t>
  </si>
  <si>
    <t>1997 clothes</t>
  </si>
  <si>
    <t>мыть стекла</t>
  </si>
  <si>
    <t>очки женские оптические</t>
  </si>
  <si>
    <t>автомат с резинками</t>
  </si>
  <si>
    <t>форма барашек</t>
  </si>
  <si>
    <t>платье из джинсы</t>
  </si>
  <si>
    <t>конфеты ананасовые</t>
  </si>
  <si>
    <t xml:space="preserve">лодочки туфли </t>
  </si>
  <si>
    <t>sanita luxe</t>
  </si>
  <si>
    <t>септум кольцо</t>
  </si>
  <si>
    <t>пуфик обувница</t>
  </si>
  <si>
    <t>восковой аппарат</t>
  </si>
  <si>
    <t xml:space="preserve">шубка </t>
  </si>
  <si>
    <t>тайтсы хлопок</t>
  </si>
  <si>
    <t>трусы шорты спортивные</t>
  </si>
  <si>
    <t>27</t>
  </si>
  <si>
    <t>жидкле мыло</t>
  </si>
  <si>
    <t>контейнер под смесь</t>
  </si>
  <si>
    <t>набор мечиков</t>
  </si>
  <si>
    <t>домира</t>
  </si>
  <si>
    <t>вагина книга</t>
  </si>
  <si>
    <t>книга титаник</t>
  </si>
  <si>
    <t>фарингейт</t>
  </si>
  <si>
    <t>коврик в ванную пвх</t>
  </si>
  <si>
    <t>доктор робик 109</t>
  </si>
  <si>
    <t>конфеты мечта</t>
  </si>
  <si>
    <t>прозрачные лифчики</t>
  </si>
  <si>
    <t>ветровка на мальчика 164</t>
  </si>
  <si>
    <t>бульон даши</t>
  </si>
  <si>
    <t>чехол на 11 iphone фиолетовый</t>
  </si>
  <si>
    <t>рекс</t>
  </si>
  <si>
    <t>rich style</t>
  </si>
  <si>
    <t>sleepers</t>
  </si>
  <si>
    <t>fesch</t>
  </si>
  <si>
    <t>боди бар</t>
  </si>
  <si>
    <t>плетенки</t>
  </si>
  <si>
    <t>rezlazer</t>
  </si>
  <si>
    <t>парные браслеты морзе</t>
  </si>
  <si>
    <t>60929955</t>
  </si>
  <si>
    <t>кольцо из стекла</t>
  </si>
  <si>
    <t>наш класс</t>
  </si>
  <si>
    <t>dream d9</t>
  </si>
  <si>
    <t>global гель</t>
  </si>
  <si>
    <t xml:space="preserve">тайсы мужские </t>
  </si>
  <si>
    <t>55002360</t>
  </si>
  <si>
    <t>турник наддверный</t>
  </si>
  <si>
    <t>варенье вишневое</t>
  </si>
  <si>
    <t>чехол ксиоми</t>
  </si>
  <si>
    <t>ink</t>
  </si>
  <si>
    <t>альфа циперметрин спрей</t>
  </si>
  <si>
    <t>щетки графитовые</t>
  </si>
  <si>
    <t>кроссовки белые кожаные</t>
  </si>
  <si>
    <t>тюль 700</t>
  </si>
  <si>
    <t>adidas crazychaos shadow</t>
  </si>
  <si>
    <t xml:space="preserve">вечернее платье в пол </t>
  </si>
  <si>
    <t xml:space="preserve">магнитный пирсинг </t>
  </si>
  <si>
    <t>обладать</t>
  </si>
  <si>
    <t>лего аксессуары</t>
  </si>
  <si>
    <t>лак восстанавливающий</t>
  </si>
  <si>
    <t>на высокой платформе</t>
  </si>
  <si>
    <t>мишка подвеска</t>
  </si>
  <si>
    <t>vigorous</t>
  </si>
  <si>
    <t>ковер 2х3</t>
  </si>
  <si>
    <t>лонгслив с вырезами</t>
  </si>
  <si>
    <t>luhta мужской</t>
  </si>
  <si>
    <t xml:space="preserve">футболки подростковые </t>
  </si>
  <si>
    <t>love republic платье черное</t>
  </si>
  <si>
    <t>внешний жесткий диск ssd</t>
  </si>
  <si>
    <t>артишок продукты</t>
  </si>
  <si>
    <t>джибиэль</t>
  </si>
  <si>
    <t>джинсы черные mom</t>
  </si>
  <si>
    <t>бумажные ручки</t>
  </si>
  <si>
    <t>пюрешки детские</t>
  </si>
  <si>
    <t>vacuum sealer</t>
  </si>
  <si>
    <t>finikin</t>
  </si>
  <si>
    <t>чехол на самсунг 12а</t>
  </si>
  <si>
    <t>женские сабо на платформе</t>
  </si>
  <si>
    <t>8077061</t>
  </si>
  <si>
    <t>термонаклейка z</t>
  </si>
  <si>
    <t>ремешок swatch</t>
  </si>
  <si>
    <t>chicago blackhawks</t>
  </si>
  <si>
    <t>шнурки эластичные с застежкой</t>
  </si>
  <si>
    <t>цветные линзы красные</t>
  </si>
  <si>
    <t>мыльные пузыри пистолет на батарейках</t>
  </si>
  <si>
    <t>robo alive</t>
  </si>
  <si>
    <t>женские рубашки оверсайз</t>
  </si>
  <si>
    <t>пижама майка и шорты</t>
  </si>
  <si>
    <t>золотой ремень</t>
  </si>
  <si>
    <t>64074171</t>
  </si>
  <si>
    <t xml:space="preserve"> слипоны</t>
  </si>
  <si>
    <t>винтик</t>
  </si>
  <si>
    <t>стул массив</t>
  </si>
  <si>
    <t>mimiko</t>
  </si>
  <si>
    <t>lovular m</t>
  </si>
  <si>
    <t>лучший папа футболка</t>
  </si>
  <si>
    <t>костюмы юбка и топ</t>
  </si>
  <si>
    <t>носки с животными</t>
  </si>
  <si>
    <t>wool street</t>
  </si>
  <si>
    <t xml:space="preserve">спортивный костюм летний женский </t>
  </si>
  <si>
    <t>burner</t>
  </si>
  <si>
    <t>толстовки адидас женские</t>
  </si>
  <si>
    <t>валик липкий</t>
  </si>
  <si>
    <t>декоративные цветы длинные</t>
  </si>
  <si>
    <t>alla pugacheva</t>
  </si>
  <si>
    <t>рамки на номер</t>
  </si>
  <si>
    <t>ланиска</t>
  </si>
  <si>
    <t>анастетик</t>
  </si>
  <si>
    <t>33667009</t>
  </si>
  <si>
    <t>чехол с цепью</t>
  </si>
  <si>
    <t>лепим из пластилина книга</t>
  </si>
  <si>
    <t>спот настенный</t>
  </si>
  <si>
    <t>крючки двойники</t>
  </si>
  <si>
    <t>панталоны женские хлопок бесшовные</t>
  </si>
  <si>
    <t>чехол 6 айфон</t>
  </si>
  <si>
    <t>книги про детский сад</t>
  </si>
  <si>
    <t>папка а4 на кнопке</t>
  </si>
  <si>
    <t>16163557</t>
  </si>
  <si>
    <t>stalker оружие</t>
  </si>
  <si>
    <t>лак orly</t>
  </si>
  <si>
    <t>elisanna</t>
  </si>
  <si>
    <t>брелок кеды</t>
  </si>
  <si>
    <t>45880191</t>
  </si>
  <si>
    <t>остин купальник</t>
  </si>
  <si>
    <t>коврики на гранту</t>
  </si>
  <si>
    <t>сыр рикотта</t>
  </si>
  <si>
    <t>triumph of color</t>
  </si>
  <si>
    <t>иуакуу</t>
  </si>
  <si>
    <t>juve adidas</t>
  </si>
  <si>
    <t xml:space="preserve">купальник в рубчик </t>
  </si>
  <si>
    <t>подушки на кровать</t>
  </si>
  <si>
    <t>рамка с подсветкой</t>
  </si>
  <si>
    <t xml:space="preserve">степинг </t>
  </si>
  <si>
    <t>жилет синтепоновый женский</t>
  </si>
  <si>
    <t>42608643</t>
  </si>
  <si>
    <t>мармелад fruittella</t>
  </si>
  <si>
    <t xml:space="preserve">твое шорты женские </t>
  </si>
  <si>
    <t>wikilab</t>
  </si>
  <si>
    <t>худи белок</t>
  </si>
  <si>
    <t xml:space="preserve">порог </t>
  </si>
  <si>
    <t>70830495</t>
  </si>
  <si>
    <t xml:space="preserve">сережки длинные </t>
  </si>
  <si>
    <t>чай очищающий продукты</t>
  </si>
  <si>
    <t>тюль в гостиную 240</t>
  </si>
  <si>
    <t>mather</t>
  </si>
  <si>
    <t>berlingo xgold</t>
  </si>
  <si>
    <t>dervirga`s</t>
  </si>
  <si>
    <t>сапожки детские резиновые</t>
  </si>
  <si>
    <t>пластиковый шар</t>
  </si>
  <si>
    <t>9069738</t>
  </si>
  <si>
    <t>vans мужской</t>
  </si>
  <si>
    <t xml:space="preserve">iqos 3 </t>
  </si>
  <si>
    <t>спортивные брюки твое женские</t>
  </si>
  <si>
    <t xml:space="preserve">станок сверлильный </t>
  </si>
  <si>
    <t>алькор серьги</t>
  </si>
  <si>
    <t>пинцет энигма</t>
  </si>
  <si>
    <t>solgar gentle iron</t>
  </si>
  <si>
    <t>лавка суслика</t>
  </si>
  <si>
    <t>шарка бини</t>
  </si>
  <si>
    <t>футболка маме</t>
  </si>
  <si>
    <t>author</t>
  </si>
  <si>
    <t>антиродар</t>
  </si>
  <si>
    <t>летнее платье с длинным рукавом</t>
  </si>
  <si>
    <t xml:space="preserve">ниссан </t>
  </si>
  <si>
    <t xml:space="preserve">кружевное боди </t>
  </si>
  <si>
    <t>плиточный шоколад</t>
  </si>
  <si>
    <t>ника кидс</t>
  </si>
  <si>
    <t>постельное белье 240 260</t>
  </si>
  <si>
    <t>рис кубанский</t>
  </si>
  <si>
    <t>пон</t>
  </si>
  <si>
    <t>фианит на леске</t>
  </si>
  <si>
    <t>стекла</t>
  </si>
  <si>
    <t>джинсы женские белые рваные</t>
  </si>
  <si>
    <t>1001dress платье</t>
  </si>
  <si>
    <t>шампунь проф</t>
  </si>
  <si>
    <t>русский огород семена</t>
  </si>
  <si>
    <t>чайные букеты</t>
  </si>
  <si>
    <t>носочки пинетки</t>
  </si>
  <si>
    <t>jamiks</t>
  </si>
  <si>
    <t>топик лапша</t>
  </si>
  <si>
    <t>штаны летнии</t>
  </si>
  <si>
    <t>защитное стекло на хонор 9 х</t>
  </si>
  <si>
    <t>шарф женский кашемир</t>
  </si>
  <si>
    <t>испаритель на pasito 1</t>
  </si>
  <si>
    <t>красные шарики</t>
  </si>
  <si>
    <t>спортивное питание и косметика протеин</t>
  </si>
  <si>
    <t>флаг имперский</t>
  </si>
  <si>
    <t>многоразовые апельсиновые палочки</t>
  </si>
  <si>
    <t>iphone 8 плюс купить</t>
  </si>
  <si>
    <t>синий чай анчан</t>
  </si>
  <si>
    <t>горшки длинные</t>
  </si>
  <si>
    <t>lg nanocell</t>
  </si>
  <si>
    <t>милашка сьюзи девочки</t>
  </si>
  <si>
    <t>newlife</t>
  </si>
  <si>
    <t>спортивный костюм женский больших размеров на молнии</t>
  </si>
  <si>
    <t>большой крабик</t>
  </si>
  <si>
    <t>асикс беговые</t>
  </si>
  <si>
    <t>измельчитель садовый универсальный</t>
  </si>
  <si>
    <t>протеин bsn</t>
  </si>
  <si>
    <t>женские костюмы с шортами летние</t>
  </si>
  <si>
    <t>veda vedica</t>
  </si>
  <si>
    <t>кружка из стекла</t>
  </si>
  <si>
    <t xml:space="preserve">рыбный соус </t>
  </si>
  <si>
    <t>занавес на дверь</t>
  </si>
  <si>
    <t>mama chole</t>
  </si>
  <si>
    <t>шамиль ахмадуллин тренажер</t>
  </si>
  <si>
    <t>кокосульфат</t>
  </si>
  <si>
    <t>салфетка христос воскрес</t>
  </si>
  <si>
    <t>essence лак</t>
  </si>
  <si>
    <t>trisha женский</t>
  </si>
  <si>
    <t>13861273</t>
  </si>
  <si>
    <t>шлем reima</t>
  </si>
  <si>
    <t>мужские часы механические наручные</t>
  </si>
  <si>
    <t>шококос</t>
  </si>
  <si>
    <t>миндальный торт</t>
  </si>
  <si>
    <t>рюкзак дутый</t>
  </si>
  <si>
    <t>сборник по русскому</t>
  </si>
  <si>
    <t>книжка обнимашка</t>
  </si>
  <si>
    <t>серьги и подвеска</t>
  </si>
  <si>
    <t>eyebrow pencil</t>
  </si>
  <si>
    <t>собачка в сумке</t>
  </si>
  <si>
    <t>альпина пласт вакуумные банки</t>
  </si>
  <si>
    <t>funko harry potter</t>
  </si>
  <si>
    <t>бумбокс с радио</t>
  </si>
  <si>
    <t>конфеты на палочке без сахара</t>
  </si>
  <si>
    <t>эротическое белье нижнее</t>
  </si>
  <si>
    <t>топ продаж</t>
  </si>
  <si>
    <t>нижнее эротическое белье</t>
  </si>
  <si>
    <t>цитадели делюкс</t>
  </si>
  <si>
    <t>семена примулы</t>
  </si>
  <si>
    <t xml:space="preserve">аквамарис </t>
  </si>
  <si>
    <t>71489993</t>
  </si>
  <si>
    <t>jane_laboratory</t>
  </si>
  <si>
    <t>женский парфюм арабский</t>
  </si>
  <si>
    <t>ntyb</t>
  </si>
  <si>
    <t>podarkovich</t>
  </si>
  <si>
    <t xml:space="preserve">ролики мужские </t>
  </si>
  <si>
    <t>наклейка на шлем</t>
  </si>
  <si>
    <t>можно ваш телефончик</t>
  </si>
  <si>
    <t xml:space="preserve">glister </t>
  </si>
  <si>
    <t>strong 90</t>
  </si>
  <si>
    <t>оранжевый худи</t>
  </si>
  <si>
    <t>конструктор техник</t>
  </si>
  <si>
    <t>женское манго</t>
  </si>
  <si>
    <t>пакет с ручкой</t>
  </si>
  <si>
    <t>пион саженец</t>
  </si>
  <si>
    <t>лод</t>
  </si>
  <si>
    <t>костюм на 1 год</t>
  </si>
  <si>
    <t>к празднику</t>
  </si>
  <si>
    <t>magic home</t>
  </si>
  <si>
    <t>детские печенье</t>
  </si>
  <si>
    <t xml:space="preserve">черные босоножки </t>
  </si>
  <si>
    <t>худи и штаны женские</t>
  </si>
  <si>
    <t>самсунг 128 гб</t>
  </si>
  <si>
    <t>fabretti рюкзак</t>
  </si>
  <si>
    <t>акриловый маркер molotow</t>
  </si>
  <si>
    <t>билдер гель</t>
  </si>
  <si>
    <t>35488681</t>
  </si>
  <si>
    <t>amway zoom</t>
  </si>
  <si>
    <t>жидкий консилер</t>
  </si>
  <si>
    <t>фаркоп на машину</t>
  </si>
  <si>
    <t>пачинко</t>
  </si>
  <si>
    <t>удочка без колец</t>
  </si>
  <si>
    <t>черный лонгслив мужской</t>
  </si>
  <si>
    <t>иголки медицинские</t>
  </si>
  <si>
    <t>collistar помада</t>
  </si>
  <si>
    <t>стельки ортопедические комфорт</t>
  </si>
  <si>
    <t>singer</t>
  </si>
  <si>
    <t>годовой запас носков</t>
  </si>
  <si>
    <t>мебельные гвозди</t>
  </si>
  <si>
    <t>гель лак 3 в 1 однофазный</t>
  </si>
  <si>
    <t>размер кольца</t>
  </si>
  <si>
    <t>шар холодное сердце</t>
  </si>
  <si>
    <t>в саду чудовищ</t>
  </si>
  <si>
    <t>mop p</t>
  </si>
  <si>
    <t>кружка биг босс</t>
  </si>
  <si>
    <t>брюки на лето женские</t>
  </si>
  <si>
    <t>джинсовый женский костюм</t>
  </si>
  <si>
    <t>обувь на грудничка</t>
  </si>
  <si>
    <t>очки оверсайз</t>
  </si>
  <si>
    <t>палетка теней блокнот</t>
  </si>
  <si>
    <t xml:space="preserve">топ бесшовный </t>
  </si>
  <si>
    <t>маркеры 0</t>
  </si>
  <si>
    <t>уничтожитель запахов</t>
  </si>
  <si>
    <t>свитшот денский</t>
  </si>
  <si>
    <t>спортивный костюм женский с брюками</t>
  </si>
  <si>
    <t>sdd накопитель</t>
  </si>
  <si>
    <t xml:space="preserve">пантограф </t>
  </si>
  <si>
    <t>ура дембель</t>
  </si>
  <si>
    <t>nike форс женские</t>
  </si>
  <si>
    <t>ipad 6</t>
  </si>
  <si>
    <t>шампунь с углем</t>
  </si>
  <si>
    <t>перец острый сушеный</t>
  </si>
  <si>
    <t>кроссовки ds</t>
  </si>
  <si>
    <t>ткани шифон</t>
  </si>
  <si>
    <t>футболка мальчикам</t>
  </si>
  <si>
    <t>наклейки на ногти фрукты</t>
  </si>
  <si>
    <t>белое платье с открытыми плечами</t>
  </si>
  <si>
    <t>bb blam</t>
  </si>
  <si>
    <t>очки черные модные</t>
  </si>
  <si>
    <t>weed</t>
  </si>
  <si>
    <t>моторное масло 10w 40 5л</t>
  </si>
  <si>
    <t>кондиционер ballu</t>
  </si>
  <si>
    <t>моноблок msi</t>
  </si>
  <si>
    <t>papillon</t>
  </si>
  <si>
    <t xml:space="preserve">военный ремень </t>
  </si>
  <si>
    <t>бош миксер</t>
  </si>
  <si>
    <t>matilda</t>
  </si>
  <si>
    <t>нубик</t>
  </si>
  <si>
    <t xml:space="preserve">трусы женские комплект </t>
  </si>
  <si>
    <t>volume up</t>
  </si>
  <si>
    <t>pet</t>
  </si>
  <si>
    <t>кружка ван гог</t>
  </si>
  <si>
    <t>платок гучи</t>
  </si>
  <si>
    <t>лабиринты книга</t>
  </si>
  <si>
    <t>кошелек детский unicorn</t>
  </si>
  <si>
    <t>увлажнитель воздуха портативный</t>
  </si>
  <si>
    <t>marvis зубы</t>
  </si>
  <si>
    <t>самоклейка пленка</t>
  </si>
  <si>
    <t>защитное стекло на zte</t>
  </si>
  <si>
    <t xml:space="preserve">сумк </t>
  </si>
  <si>
    <t>чай пакистан</t>
  </si>
  <si>
    <t>футболочки</t>
  </si>
  <si>
    <t>death note. black edition</t>
  </si>
  <si>
    <t>синергетик памперсы</t>
  </si>
  <si>
    <t>втирки</t>
  </si>
  <si>
    <t>корзина кашпо</t>
  </si>
  <si>
    <t>23711576</t>
  </si>
  <si>
    <t>czarna</t>
  </si>
  <si>
    <t>чехол на покой х3 про</t>
  </si>
  <si>
    <t>мастика кондитерский</t>
  </si>
  <si>
    <t xml:space="preserve">дублерин </t>
  </si>
  <si>
    <t>крем мустела</t>
  </si>
  <si>
    <t>наборы шампуров</t>
  </si>
  <si>
    <t>летние женские футболки и кофты</t>
  </si>
  <si>
    <t>baby id</t>
  </si>
  <si>
    <t>планинг настольный</t>
  </si>
  <si>
    <t>crystal puzzle 3d</t>
  </si>
  <si>
    <t>aromashka эфирное масло</t>
  </si>
  <si>
    <t>50837090</t>
  </si>
  <si>
    <t>логест</t>
  </si>
  <si>
    <t xml:space="preserve">vse po </t>
  </si>
  <si>
    <t>гель лак canni</t>
  </si>
  <si>
    <t>отбеливание лица кожи</t>
  </si>
  <si>
    <t>viva la juicy</t>
  </si>
  <si>
    <t>пучки ресницы</t>
  </si>
  <si>
    <t>36790531</t>
  </si>
  <si>
    <t>красные туфли на каблуке</t>
  </si>
  <si>
    <t>konigspuzzle</t>
  </si>
  <si>
    <t>футболка авто</t>
  </si>
  <si>
    <t>my singing</t>
  </si>
  <si>
    <t>горошек зеленый</t>
  </si>
  <si>
    <t>толстовки с молнией</t>
  </si>
  <si>
    <t xml:space="preserve">летние шорты женские </t>
  </si>
  <si>
    <t>магнит держатель в машину</t>
  </si>
  <si>
    <t>распылитель воды автоматический</t>
  </si>
  <si>
    <t>чехол книжка хонор 8х</t>
  </si>
  <si>
    <t>e&amp;d</t>
  </si>
  <si>
    <t>belletti чемодан</t>
  </si>
  <si>
    <t>плюшка</t>
  </si>
  <si>
    <t>вибратор на член</t>
  </si>
  <si>
    <t>горн болельщика</t>
  </si>
  <si>
    <t>кольцо с жемчугом из серебра</t>
  </si>
  <si>
    <t>timezone</t>
  </si>
  <si>
    <t>kubi 2</t>
  </si>
  <si>
    <t>67112285</t>
  </si>
  <si>
    <t>чехол м52</t>
  </si>
  <si>
    <t>rioba кофе</t>
  </si>
  <si>
    <t>готические туфли</t>
  </si>
  <si>
    <t>серьги и колье</t>
  </si>
  <si>
    <t>ковер 140х200</t>
  </si>
  <si>
    <t>часы наручные женские на ремешке</t>
  </si>
  <si>
    <t>спать</t>
  </si>
  <si>
    <t>костюм совы</t>
  </si>
  <si>
    <t>полероль</t>
  </si>
  <si>
    <t>lador кондиционер</t>
  </si>
  <si>
    <t>пазлв</t>
  </si>
  <si>
    <t>шампунь 101</t>
  </si>
  <si>
    <t>заспорт</t>
  </si>
  <si>
    <t>пианино электронное</t>
  </si>
  <si>
    <t>защитное стекло на хонор 9 х лайт</t>
  </si>
  <si>
    <t>ручки синии</t>
  </si>
  <si>
    <t xml:space="preserve">уф гель </t>
  </si>
  <si>
    <t>техно парк машинка</t>
  </si>
  <si>
    <t>mialt шапки</t>
  </si>
  <si>
    <t>65819246</t>
  </si>
  <si>
    <t>51443833</t>
  </si>
  <si>
    <t>книга ведьмы</t>
  </si>
  <si>
    <t>футболка поддержим наших</t>
  </si>
  <si>
    <t>кайзер</t>
  </si>
  <si>
    <t>кавалетто</t>
  </si>
  <si>
    <t>чакровый набор</t>
  </si>
  <si>
    <t>кроссовки new balance обувь</t>
  </si>
  <si>
    <t>кроссовки волейбольные женские асикс</t>
  </si>
  <si>
    <t>нижнее белье комплекты</t>
  </si>
  <si>
    <t xml:space="preserve">накладка на стол </t>
  </si>
  <si>
    <t>гантели виниловые</t>
  </si>
  <si>
    <t>чайник фарфор</t>
  </si>
  <si>
    <t xml:space="preserve">тарелки глубокие </t>
  </si>
  <si>
    <t>детские спортивные костюмы на мальчика</t>
  </si>
  <si>
    <t>16506596</t>
  </si>
  <si>
    <t>with love</t>
  </si>
  <si>
    <t>вертикуттер</t>
  </si>
  <si>
    <t>niin shoes</t>
  </si>
  <si>
    <t>расширитель ануса</t>
  </si>
  <si>
    <t>мото наколенники</t>
  </si>
  <si>
    <t>сережки без прокола</t>
  </si>
  <si>
    <t>вивакс</t>
  </si>
  <si>
    <t>kapous оттеночный</t>
  </si>
  <si>
    <t>футболка с чашечками</t>
  </si>
  <si>
    <t>уголок на берет</t>
  </si>
  <si>
    <t>seacret</t>
  </si>
  <si>
    <t>детские костюмы летние</t>
  </si>
  <si>
    <t>osram h11</t>
  </si>
  <si>
    <t>tangerine</t>
  </si>
  <si>
    <t xml:space="preserve">лада ларгус </t>
  </si>
  <si>
    <t xml:space="preserve">подсак </t>
  </si>
  <si>
    <t>aika</t>
  </si>
  <si>
    <t>art blong</t>
  </si>
  <si>
    <t>спортивный теплый женский костюм</t>
  </si>
  <si>
    <t>перфораторы deko</t>
  </si>
  <si>
    <t>обложка на паспорт евангелион</t>
  </si>
  <si>
    <t>just beauty</t>
  </si>
  <si>
    <t>костюм каппа</t>
  </si>
  <si>
    <t>подвесное ведро</t>
  </si>
  <si>
    <t>махаон супернаклейки</t>
  </si>
  <si>
    <t>шестигранный ключ</t>
  </si>
  <si>
    <t>смартфон редми 9т</t>
  </si>
  <si>
    <t>эрекционное кольцо с вибрацией</t>
  </si>
  <si>
    <t>кольцо циркон</t>
  </si>
  <si>
    <t>органик зоне гель</t>
  </si>
  <si>
    <t>kilian angels share</t>
  </si>
  <si>
    <t>сандалии женские летние спортивные</t>
  </si>
  <si>
    <t>шампунь молекула</t>
  </si>
  <si>
    <t>наклейка прайд</t>
  </si>
  <si>
    <t>шпатель кулинарный</t>
  </si>
  <si>
    <t>3dручка</t>
  </si>
  <si>
    <t>перчатки осенние женские</t>
  </si>
  <si>
    <t>оранжевое боди</t>
  </si>
  <si>
    <t>карамель снежок</t>
  </si>
  <si>
    <t xml:space="preserve">платье атлас </t>
  </si>
  <si>
    <t>печенье макароны</t>
  </si>
  <si>
    <t>waistbeauty</t>
  </si>
  <si>
    <t>qwera liss</t>
  </si>
  <si>
    <t xml:space="preserve">диоды </t>
  </si>
  <si>
    <t>ограничитель книг</t>
  </si>
  <si>
    <t>смарт часы mi</t>
  </si>
  <si>
    <t>чашка термос</t>
  </si>
  <si>
    <t>липотропик</t>
  </si>
  <si>
    <t>дорожный чемодан детский</t>
  </si>
  <si>
    <t>colin</t>
  </si>
  <si>
    <t>даринчи</t>
  </si>
  <si>
    <t>микротюль</t>
  </si>
  <si>
    <t>50058894</t>
  </si>
  <si>
    <t>mercedes puma</t>
  </si>
  <si>
    <t>аниме хвост</t>
  </si>
  <si>
    <t>revlon nutri color</t>
  </si>
  <si>
    <t>кеды текстиль женские</t>
  </si>
  <si>
    <t>9827616</t>
  </si>
  <si>
    <t>redmi телефон 9a</t>
  </si>
  <si>
    <t>dc сумка</t>
  </si>
  <si>
    <t>антицарапка</t>
  </si>
  <si>
    <t>мамунт</t>
  </si>
  <si>
    <t>кроссовки женские baden</t>
  </si>
  <si>
    <t>сироп pepsi</t>
  </si>
  <si>
    <t>перчатки нитриловые розовые</t>
  </si>
  <si>
    <t xml:space="preserve">цитрин </t>
  </si>
  <si>
    <t>лего майнкрафт шахта</t>
  </si>
  <si>
    <t>испаритель смок</t>
  </si>
  <si>
    <t>партнер агрофирма</t>
  </si>
  <si>
    <t>zarina джинсы белые</t>
  </si>
  <si>
    <t>дианагро</t>
  </si>
  <si>
    <t>box for you</t>
  </si>
  <si>
    <t>charon baby+</t>
  </si>
  <si>
    <t>hike</t>
  </si>
  <si>
    <t>фен гамма</t>
  </si>
  <si>
    <t>pinzar костюм</t>
  </si>
  <si>
    <t>электроопрыскиватель</t>
  </si>
  <si>
    <t>мюсличенье</t>
  </si>
  <si>
    <t>топпер жесткий</t>
  </si>
  <si>
    <t>kaneke</t>
  </si>
  <si>
    <t>14261618</t>
  </si>
  <si>
    <t>сквиш единорог</t>
  </si>
  <si>
    <t>керамическое блюдо</t>
  </si>
  <si>
    <t>кеды мужские твое</t>
  </si>
  <si>
    <t>ryobi zauber</t>
  </si>
  <si>
    <t>серьги асимметричные</t>
  </si>
  <si>
    <t>lion manufactory</t>
  </si>
  <si>
    <t>наклейки взрослые</t>
  </si>
  <si>
    <t xml:space="preserve">юность </t>
  </si>
  <si>
    <t>обессоль!</t>
  </si>
  <si>
    <t>осадкомер</t>
  </si>
  <si>
    <t>29424835</t>
  </si>
  <si>
    <t xml:space="preserve">носки длинные женские </t>
  </si>
  <si>
    <t>брошь булавка серебро</t>
  </si>
  <si>
    <t>ла мусс</t>
  </si>
  <si>
    <t>подставка под маникюр</t>
  </si>
  <si>
    <t>рисуем светом планшет</t>
  </si>
  <si>
    <t>миксер ручной 700 вт</t>
  </si>
  <si>
    <t>трусы женские бордовые</t>
  </si>
  <si>
    <t>5044558</t>
  </si>
  <si>
    <t>силиконовые чашечки</t>
  </si>
  <si>
    <t>maridotse</t>
  </si>
  <si>
    <t>elodie пустышка</t>
  </si>
  <si>
    <t>триактив</t>
  </si>
  <si>
    <t>шарики анальные</t>
  </si>
  <si>
    <t xml:space="preserve">комет </t>
  </si>
  <si>
    <t>rupro</t>
  </si>
  <si>
    <t>десна</t>
  </si>
  <si>
    <t>колготки с открытым доступом</t>
  </si>
  <si>
    <t>платье комбенизон</t>
  </si>
  <si>
    <t>айджастер</t>
  </si>
  <si>
    <t>решетка радиатора ваз 2107</t>
  </si>
  <si>
    <t>zadig&amp;voltaire</t>
  </si>
  <si>
    <t>органайзеры на кухню</t>
  </si>
  <si>
    <t>35441149</t>
  </si>
  <si>
    <t>13717367</t>
  </si>
  <si>
    <t>платье женское с баской</t>
  </si>
  <si>
    <t>солнечные очки огонь</t>
  </si>
  <si>
    <t>атака титанов 5</t>
  </si>
  <si>
    <t>би58</t>
  </si>
  <si>
    <t>багор</t>
  </si>
  <si>
    <t>geneticlab креатин</t>
  </si>
  <si>
    <t>толстовка на молнии женское</t>
  </si>
  <si>
    <t>хромовые шары</t>
  </si>
  <si>
    <t>33016842</t>
  </si>
  <si>
    <t>39160339</t>
  </si>
  <si>
    <t>homeen</t>
  </si>
  <si>
    <t>искусственные цветы из латекса</t>
  </si>
  <si>
    <t>derwent набор карандашей</t>
  </si>
  <si>
    <t>термометр водный</t>
  </si>
  <si>
    <t>рулонные шторы с рисунками</t>
  </si>
  <si>
    <t>пиши стирай стержень</t>
  </si>
  <si>
    <t>белорусские брюки</t>
  </si>
  <si>
    <t>платок хб</t>
  </si>
  <si>
    <t>чехол на афон 7</t>
  </si>
  <si>
    <t>секатор zema</t>
  </si>
  <si>
    <t>iphone x защитное стекло</t>
  </si>
  <si>
    <t>псилиум мука</t>
  </si>
  <si>
    <t>раскраска мимимишки</t>
  </si>
  <si>
    <t>11095087</t>
  </si>
  <si>
    <t>джуси кутюр костюм</t>
  </si>
  <si>
    <t xml:space="preserve">чай турецкий </t>
  </si>
  <si>
    <t>ключевский</t>
  </si>
  <si>
    <t xml:space="preserve">никобустер </t>
  </si>
  <si>
    <t>forza 10</t>
  </si>
  <si>
    <t>костюм горка 6</t>
  </si>
  <si>
    <t>летний костюм  женский</t>
  </si>
  <si>
    <t>кресло оскар</t>
  </si>
  <si>
    <t>зимние ботинки детские</t>
  </si>
  <si>
    <t>беспроводные наушники детские с ушками</t>
  </si>
  <si>
    <t>скатерть на стол 120 на 80</t>
  </si>
  <si>
    <t>органайзер на диван</t>
  </si>
  <si>
    <t xml:space="preserve">brit care </t>
  </si>
  <si>
    <t>кувшин luminarc</t>
  </si>
  <si>
    <t>корейский женьшень</t>
  </si>
  <si>
    <t>фанты 18+</t>
  </si>
  <si>
    <t>женский купальник с шортами</t>
  </si>
  <si>
    <t>свечи с треском</t>
  </si>
  <si>
    <t>с юбилеем открытка</t>
  </si>
  <si>
    <t>ps4 dualshock</t>
  </si>
  <si>
    <t>15835185</t>
  </si>
  <si>
    <t>39185788</t>
  </si>
  <si>
    <t>брюки женские класические</t>
  </si>
  <si>
    <t>дезодорант роликовый</t>
  </si>
  <si>
    <t>кислородный отбеливатель lion</t>
  </si>
  <si>
    <t>печенье в коробках</t>
  </si>
  <si>
    <t>ауф</t>
  </si>
  <si>
    <t>измельчители садовые</t>
  </si>
  <si>
    <t>постельное белье евро паплин</t>
  </si>
  <si>
    <t>27998829</t>
  </si>
  <si>
    <t>филип рив</t>
  </si>
  <si>
    <t>накладка на ручку</t>
  </si>
  <si>
    <t>очки пилота</t>
  </si>
  <si>
    <t>медь хелат</t>
  </si>
  <si>
    <t>кристина косметика гель</t>
  </si>
  <si>
    <t>lusio футболка</t>
  </si>
  <si>
    <t>irina carlova</t>
  </si>
  <si>
    <t>оксид ollin</t>
  </si>
  <si>
    <t>саймон кот</t>
  </si>
  <si>
    <t>пепельный русый</t>
  </si>
  <si>
    <t>стилус на андроид</t>
  </si>
  <si>
    <t>спорт шик костюм женский белый</t>
  </si>
  <si>
    <t>plackers</t>
  </si>
  <si>
    <t>climat</t>
  </si>
  <si>
    <t>кофеварка филипс</t>
  </si>
  <si>
    <t>платье сарафан женский</t>
  </si>
  <si>
    <t>cle de peau</t>
  </si>
  <si>
    <t>карандаши цветные 6 цветов</t>
  </si>
  <si>
    <t>adidas спортивки</t>
  </si>
  <si>
    <t>наволочка гобелен 45х45</t>
  </si>
  <si>
    <t>жилет хлопок</t>
  </si>
  <si>
    <t>ssd диск kingston</t>
  </si>
  <si>
    <t>m&amp;a store</t>
  </si>
  <si>
    <t>veres</t>
  </si>
  <si>
    <t>артикул 57764812</t>
  </si>
  <si>
    <t xml:space="preserve">складной стакан </t>
  </si>
  <si>
    <t>m4 автомат</t>
  </si>
  <si>
    <t xml:space="preserve">костум </t>
  </si>
  <si>
    <t>отк производство</t>
  </si>
  <si>
    <t>жакаранда</t>
  </si>
  <si>
    <t>asics upcourt 4</t>
  </si>
  <si>
    <t>череп фигурка</t>
  </si>
  <si>
    <t>эбу</t>
  </si>
  <si>
    <t>джинсы коллинз</t>
  </si>
  <si>
    <t>повседневные костюмы</t>
  </si>
  <si>
    <t>круг подкладной</t>
  </si>
  <si>
    <t>фартук маникюр</t>
  </si>
  <si>
    <t>кофты adidas</t>
  </si>
  <si>
    <t>куртка prada</t>
  </si>
  <si>
    <t>хранение на балконе</t>
  </si>
  <si>
    <t>быстрые бинты</t>
  </si>
  <si>
    <t>брюки на мальчика 128</t>
  </si>
  <si>
    <t>водосточные системы</t>
  </si>
  <si>
    <t>mango kids брюки</t>
  </si>
  <si>
    <t>пластиковые вазы</t>
  </si>
  <si>
    <t>эротические свечи</t>
  </si>
  <si>
    <t>46611889</t>
  </si>
  <si>
    <t>пижамные брюки мужские</t>
  </si>
  <si>
    <t>piumino</t>
  </si>
  <si>
    <t>спортивный костюм с капюшоном женский</t>
  </si>
  <si>
    <t>мужские зонты</t>
  </si>
  <si>
    <t>лерчик</t>
  </si>
  <si>
    <t>виста артиста</t>
  </si>
  <si>
    <t>пики</t>
  </si>
  <si>
    <t>часы мужские sokolov</t>
  </si>
  <si>
    <t>демар сапоги</t>
  </si>
  <si>
    <t>cerve</t>
  </si>
  <si>
    <t>9399961</t>
  </si>
  <si>
    <t>банчан</t>
  </si>
  <si>
    <t>velvet petals</t>
  </si>
  <si>
    <t>чехол на iphone x прозрачный</t>
  </si>
  <si>
    <t>в ванную комнату</t>
  </si>
  <si>
    <t>зеленый худи</t>
  </si>
  <si>
    <t>27549013</t>
  </si>
  <si>
    <t>беноколь</t>
  </si>
  <si>
    <t>уличный горшок</t>
  </si>
  <si>
    <t>dart nails</t>
  </si>
  <si>
    <t>книжка пдд</t>
  </si>
  <si>
    <t>сабо дачные</t>
  </si>
  <si>
    <t>спортивки adidas женские</t>
  </si>
  <si>
    <t>шашлык машлык</t>
  </si>
  <si>
    <t>изи слайды</t>
  </si>
  <si>
    <t>глазник</t>
  </si>
  <si>
    <t>платок зебра</t>
  </si>
  <si>
    <t>набор из фетра</t>
  </si>
  <si>
    <t xml:space="preserve">дутики женские </t>
  </si>
  <si>
    <t>плед пуффи</t>
  </si>
  <si>
    <t>герои кружитцу</t>
  </si>
  <si>
    <t>набор обеденных тарелок</t>
  </si>
  <si>
    <t>спортивный велюровый костюм женский</t>
  </si>
  <si>
    <t>покрывало на диван 240х260</t>
  </si>
  <si>
    <t>стоматологический материал</t>
  </si>
  <si>
    <t>долчемилк</t>
  </si>
  <si>
    <t>ножны кожаные</t>
  </si>
  <si>
    <t>женский кошелек красный</t>
  </si>
  <si>
    <t>смартфон самсунг а32</t>
  </si>
  <si>
    <t>кульки</t>
  </si>
  <si>
    <t>лаина</t>
  </si>
  <si>
    <t>сандалии lassie</t>
  </si>
  <si>
    <t>кутер</t>
  </si>
  <si>
    <t>фонарь задний авто</t>
  </si>
  <si>
    <t>наклейки с динозаврами</t>
  </si>
  <si>
    <t>рольф клуб</t>
  </si>
  <si>
    <t>носки цветные высокие</t>
  </si>
  <si>
    <t>шпатели медицинские</t>
  </si>
  <si>
    <t>3 й бесплатно</t>
  </si>
  <si>
    <t>кармазин</t>
  </si>
  <si>
    <t>халат+сорочка</t>
  </si>
  <si>
    <t xml:space="preserve">лачетти </t>
  </si>
  <si>
    <t>поло женский</t>
  </si>
  <si>
    <t>annemore платье</t>
  </si>
  <si>
    <t>сандали манго</t>
  </si>
  <si>
    <t xml:space="preserve">крок </t>
  </si>
  <si>
    <t>shkaf</t>
  </si>
  <si>
    <t>блузка с юбкой</t>
  </si>
  <si>
    <t>шеба мини</t>
  </si>
  <si>
    <t>city savani</t>
  </si>
  <si>
    <t>гаупсин</t>
  </si>
  <si>
    <t>знаток 999 схем</t>
  </si>
  <si>
    <t xml:space="preserve">ваща </t>
  </si>
  <si>
    <t>купальник раздельный с шортами</t>
  </si>
  <si>
    <t>трещотка 3/8</t>
  </si>
  <si>
    <t>кварц солнышко</t>
  </si>
  <si>
    <t>кофр на мопед</t>
  </si>
  <si>
    <t>промисан</t>
  </si>
  <si>
    <t>клейма цифровые</t>
  </si>
  <si>
    <t>акриловые краски в тюбиках</t>
  </si>
  <si>
    <t>aravia кондиционер</t>
  </si>
  <si>
    <t>сабо женские закрытые</t>
  </si>
  <si>
    <t>клей акфикс</t>
  </si>
  <si>
    <t>shock fitnes</t>
  </si>
  <si>
    <t>мат складной</t>
  </si>
  <si>
    <t>запчасти на bmx</t>
  </si>
  <si>
    <t>marine care</t>
  </si>
  <si>
    <t>3 d слепок</t>
  </si>
  <si>
    <t>папина булочка</t>
  </si>
  <si>
    <t>huggies подгузники-трусики elite soft</t>
  </si>
  <si>
    <t>пиксель форма</t>
  </si>
  <si>
    <t>кроссовки женские sigma</t>
  </si>
  <si>
    <t>lassie штаны</t>
  </si>
  <si>
    <t>алмазный карандаш</t>
  </si>
  <si>
    <t>70417918</t>
  </si>
  <si>
    <t>iphone10</t>
  </si>
  <si>
    <t>туплетный столик</t>
  </si>
  <si>
    <t>learning resources животные</t>
  </si>
  <si>
    <t>mimis shop</t>
  </si>
  <si>
    <t>кислые конфеты радуга</t>
  </si>
  <si>
    <t>флешка на 32 гб</t>
  </si>
  <si>
    <t xml:space="preserve">кольцо на большой палец </t>
  </si>
  <si>
    <t>оса пистолет</t>
  </si>
  <si>
    <t xml:space="preserve">скульптур </t>
  </si>
  <si>
    <t>пазлы 500 элементов животные</t>
  </si>
  <si>
    <t>уход за машиной</t>
  </si>
  <si>
    <t>набор лореаль</t>
  </si>
  <si>
    <t>лв</t>
  </si>
  <si>
    <t>батут 305 см</t>
  </si>
  <si>
    <t>платье кашемир</t>
  </si>
  <si>
    <t>шорты бандана</t>
  </si>
  <si>
    <t>marsik kids</t>
  </si>
  <si>
    <t xml:space="preserve">туфли закрытые </t>
  </si>
  <si>
    <t>мох в кашпо</t>
  </si>
  <si>
    <t>трусы мужские guess</t>
  </si>
  <si>
    <t>кот басик одежда игрушки</t>
  </si>
  <si>
    <t>риоба</t>
  </si>
  <si>
    <t>станок распиловочный</t>
  </si>
  <si>
    <t>71898436</t>
  </si>
  <si>
    <t>жарочный духовой шкаф</t>
  </si>
  <si>
    <t>лампа от псориаза</t>
  </si>
  <si>
    <t>джелли баффи</t>
  </si>
  <si>
    <t>какао детское</t>
  </si>
  <si>
    <t>me-shock</t>
  </si>
  <si>
    <t>ручка пылесос</t>
  </si>
  <si>
    <t>фенимор купер</t>
  </si>
  <si>
    <t>сапоги мужские рабочие</t>
  </si>
  <si>
    <t>динамики автомобильные 16см</t>
  </si>
  <si>
    <t>gls pharmaceuticals витаминный комплекс</t>
  </si>
  <si>
    <t>человек-паук игрушка</t>
  </si>
  <si>
    <t>roja</t>
  </si>
  <si>
    <t>стекло на редми 9 а</t>
  </si>
  <si>
    <t>тенесные юбки</t>
  </si>
  <si>
    <t>босоножки лето женские</t>
  </si>
  <si>
    <t>69268332</t>
  </si>
  <si>
    <t>наушники аксессуары airpods</t>
  </si>
  <si>
    <t>краска распылитель</t>
  </si>
  <si>
    <t>48546539</t>
  </si>
  <si>
    <t>покрывало 220</t>
  </si>
  <si>
    <t xml:space="preserve">планета </t>
  </si>
  <si>
    <t>жай намаз</t>
  </si>
  <si>
    <t>dayorder</t>
  </si>
  <si>
    <t>простынь 90 на 200</t>
  </si>
  <si>
    <t>блин 5 кг</t>
  </si>
  <si>
    <t xml:space="preserve">мотокуртка </t>
  </si>
  <si>
    <t>inter</t>
  </si>
  <si>
    <t>bradex accessories</t>
  </si>
  <si>
    <t>72842342</t>
  </si>
  <si>
    <t>lauma трусы</t>
  </si>
  <si>
    <t>ахименес</t>
  </si>
  <si>
    <t>тонометр электрический</t>
  </si>
  <si>
    <t>51298508</t>
  </si>
  <si>
    <t>weltwasser</t>
  </si>
  <si>
    <t>платочек на сумку</t>
  </si>
  <si>
    <t>lulabi</t>
  </si>
  <si>
    <t>подвеска корона</t>
  </si>
  <si>
    <t>тайна духи</t>
  </si>
  <si>
    <t>порошок аквапудра</t>
  </si>
  <si>
    <t>asics tiger кеды</t>
  </si>
  <si>
    <t>топ с аниме</t>
  </si>
  <si>
    <t>golden curry</t>
  </si>
  <si>
    <t>топ женсктй</t>
  </si>
  <si>
    <t>13044792</t>
  </si>
  <si>
    <t xml:space="preserve">кокосовое </t>
  </si>
  <si>
    <t>халат с пижамой</t>
  </si>
  <si>
    <t>до ре ми</t>
  </si>
  <si>
    <t>chima</t>
  </si>
  <si>
    <t>сухие духи с феромонами</t>
  </si>
  <si>
    <t>фигурки к пасхе</t>
  </si>
  <si>
    <t>фильтр песочный</t>
  </si>
  <si>
    <t>стакан 100 мл</t>
  </si>
  <si>
    <t>брюки в клетку мужские зауженные</t>
  </si>
  <si>
    <t>бисер 100 гр</t>
  </si>
  <si>
    <t>мультиварка редмонд 5л</t>
  </si>
  <si>
    <t>видео наблюдение комплект</t>
  </si>
  <si>
    <t>краска estel celebrity</t>
  </si>
  <si>
    <t>kairos</t>
  </si>
  <si>
    <t>мини печь simfer</t>
  </si>
  <si>
    <t>прокладки ежедневные удлиненные</t>
  </si>
  <si>
    <t>детский фен</t>
  </si>
  <si>
    <t xml:space="preserve">нан 2 </t>
  </si>
  <si>
    <t>корм фрискас</t>
  </si>
  <si>
    <t>футболка пират</t>
  </si>
  <si>
    <t>чулки копроновые</t>
  </si>
  <si>
    <t>серьги ретро</t>
  </si>
  <si>
    <t>маркер paint</t>
  </si>
  <si>
    <t>этажерка блюдо</t>
  </si>
  <si>
    <t>jadran</t>
  </si>
  <si>
    <t xml:space="preserve">mi 11 </t>
  </si>
  <si>
    <t>слипоны crocs</t>
  </si>
  <si>
    <t>украина книги</t>
  </si>
  <si>
    <t>seaty</t>
  </si>
  <si>
    <t>фарфоровые статуэтки девочки</t>
  </si>
  <si>
    <t>соболева</t>
  </si>
  <si>
    <t>javany</t>
  </si>
  <si>
    <t>d3 now</t>
  </si>
  <si>
    <t>нью бэланс</t>
  </si>
  <si>
    <t>светильник на книгу</t>
  </si>
  <si>
    <t>против седины</t>
  </si>
  <si>
    <t>восточный</t>
  </si>
  <si>
    <t xml:space="preserve">наушники сони </t>
  </si>
  <si>
    <t xml:space="preserve">брауни </t>
  </si>
  <si>
    <t>стекло на redmi note 11</t>
  </si>
  <si>
    <t>шифоновые штаны</t>
  </si>
  <si>
    <t>синий тренч</t>
  </si>
  <si>
    <t>good cera</t>
  </si>
  <si>
    <t>safiya</t>
  </si>
  <si>
    <t>пиджак женский манго</t>
  </si>
  <si>
    <t>пистолеты nerf</t>
  </si>
  <si>
    <t>46466835??</t>
  </si>
  <si>
    <t>серьги кольца позолоченные</t>
  </si>
  <si>
    <t>гель лаки adricoco</t>
  </si>
  <si>
    <t>бамбуковые обои</t>
  </si>
  <si>
    <t>геншин рюкзак</t>
  </si>
  <si>
    <t xml:space="preserve">софтбокс </t>
  </si>
  <si>
    <t>электро гриль редмонд</t>
  </si>
  <si>
    <t>лухи</t>
  </si>
  <si>
    <t>жалюзи полиэстер</t>
  </si>
  <si>
    <t>кросовки женские reebok</t>
  </si>
  <si>
    <t>авто очки</t>
  </si>
  <si>
    <t>локомотив технопарк</t>
  </si>
  <si>
    <t>daryanashu</t>
  </si>
  <si>
    <t>стиральный порошок без фосфатов</t>
  </si>
  <si>
    <t>andor</t>
  </si>
  <si>
    <t>micro hdmi</t>
  </si>
  <si>
    <t>h19</t>
  </si>
  <si>
    <t>чехол на samsung a11 силиконовый</t>
  </si>
  <si>
    <t>44265162</t>
  </si>
  <si>
    <t>топ бельевой женский</t>
  </si>
  <si>
    <t>мед натуральный липовый</t>
  </si>
  <si>
    <t>magliera одежда</t>
  </si>
  <si>
    <t>игрушка рей</t>
  </si>
  <si>
    <t>45927385</t>
  </si>
  <si>
    <t>миромистин</t>
  </si>
  <si>
    <t>колготки женские цветные теплые</t>
  </si>
  <si>
    <t>pollysh маска</t>
  </si>
  <si>
    <t>loreal nude</t>
  </si>
  <si>
    <t>эффектон</t>
  </si>
  <si>
    <t>my size 47</t>
  </si>
  <si>
    <t>лейс малосольные огурчики</t>
  </si>
  <si>
    <t>трусы 3 шт женские</t>
  </si>
  <si>
    <t>thermos термос</t>
  </si>
  <si>
    <t>конструктор трубопровод</t>
  </si>
  <si>
    <t>39185784</t>
  </si>
  <si>
    <t>корочка</t>
  </si>
  <si>
    <t>шапка с подворотом</t>
  </si>
  <si>
    <t>opinel 9</t>
  </si>
  <si>
    <t>автобрелок</t>
  </si>
  <si>
    <t>зеркало заднего вида в салон</t>
  </si>
  <si>
    <t>джинсы оранжевые</t>
  </si>
  <si>
    <t>13878410</t>
  </si>
  <si>
    <t>панама милитари</t>
  </si>
  <si>
    <t>тональный крем эстелаудер</t>
  </si>
  <si>
    <t>кератоз</t>
  </si>
  <si>
    <t>кружевные трусики стринги</t>
  </si>
  <si>
    <t>рено дастер 2021</t>
  </si>
  <si>
    <t>светильник настольный лофт</t>
  </si>
  <si>
    <t xml:space="preserve">шорты твое женские </t>
  </si>
  <si>
    <t>брелок спорт</t>
  </si>
  <si>
    <t>подио</t>
  </si>
  <si>
    <t>игрушка трамвай</t>
  </si>
  <si>
    <t>тюль 260 см</t>
  </si>
  <si>
    <t>стоматит</t>
  </si>
  <si>
    <t>marks &amp; spencer белье</t>
  </si>
  <si>
    <t xml:space="preserve">warcraft </t>
  </si>
  <si>
    <t>съедобные подарки</t>
  </si>
  <si>
    <t>носки мужские длинные с принтом</t>
  </si>
  <si>
    <t>юбка modis</t>
  </si>
  <si>
    <t xml:space="preserve">nappy </t>
  </si>
  <si>
    <t>appl watch</t>
  </si>
  <si>
    <t xml:space="preserve">чехол на 12 iphone pro max </t>
  </si>
  <si>
    <t>togas полотенце тогас</t>
  </si>
  <si>
    <t>духи go go</t>
  </si>
  <si>
    <t>58215314</t>
  </si>
  <si>
    <t xml:space="preserve">орби </t>
  </si>
  <si>
    <t>кроссовки женские zara</t>
  </si>
  <si>
    <t>термозащита 12 в 1</t>
  </si>
  <si>
    <t>бархатный костюмы спортивные женские</t>
  </si>
  <si>
    <t>футболка с эльпримо</t>
  </si>
  <si>
    <t>o'stin пиджак</t>
  </si>
  <si>
    <t>17909663</t>
  </si>
  <si>
    <t>заглушки на углы</t>
  </si>
  <si>
    <t>100 рецептов красоты шампунь</t>
  </si>
  <si>
    <t>наборы стаканов</t>
  </si>
  <si>
    <t>сейв</t>
  </si>
  <si>
    <t>лего зоопарк</t>
  </si>
  <si>
    <t>мокрые тени</t>
  </si>
  <si>
    <t>sezoni платье</t>
  </si>
  <si>
    <t>датчик дыма xiaomi</t>
  </si>
  <si>
    <t>боковое зеркало</t>
  </si>
  <si>
    <t>дигл резинкострел</t>
  </si>
  <si>
    <t>boton</t>
  </si>
  <si>
    <t>12715257</t>
  </si>
  <si>
    <t>кеды белый женские</t>
  </si>
  <si>
    <t>38280812</t>
  </si>
  <si>
    <t>костюмы женские с шортами летние</t>
  </si>
  <si>
    <t>эритрит пудра</t>
  </si>
  <si>
    <t>молочный чай улун</t>
  </si>
  <si>
    <t>armine</t>
  </si>
  <si>
    <t>туфли разноцветные</t>
  </si>
  <si>
    <t>19939494</t>
  </si>
  <si>
    <t>юничел босоножки</t>
  </si>
  <si>
    <t>63617166</t>
  </si>
  <si>
    <t>toplac</t>
  </si>
  <si>
    <t>аналитика</t>
  </si>
  <si>
    <t>футболка санкт-петербург</t>
  </si>
  <si>
    <t xml:space="preserve">порошок лоск </t>
  </si>
  <si>
    <t>reebok runner</t>
  </si>
  <si>
    <t>пвх пластик</t>
  </si>
  <si>
    <t>11498332</t>
  </si>
  <si>
    <t>lr 1130</t>
  </si>
  <si>
    <t>часы кассио</t>
  </si>
  <si>
    <t>туое</t>
  </si>
  <si>
    <t>yessica</t>
  </si>
  <si>
    <t>46291727\n68069986\n46296541</t>
  </si>
  <si>
    <t>печенюш</t>
  </si>
  <si>
    <t>xiaomi black shark 4</t>
  </si>
  <si>
    <t>заколка с бантиком</t>
  </si>
  <si>
    <t>круглые наклейки на упаковку</t>
  </si>
  <si>
    <t>ссср кепка</t>
  </si>
  <si>
    <t>на шнурках</t>
  </si>
  <si>
    <t>неодимовый магнит строительные инструменты</t>
  </si>
  <si>
    <t>картины по намирам</t>
  </si>
  <si>
    <t xml:space="preserve">кроссворд </t>
  </si>
  <si>
    <t>ew04</t>
  </si>
  <si>
    <t>игровой системный блок</t>
  </si>
  <si>
    <t>плавки женские завышенной купальные</t>
  </si>
  <si>
    <t>glade automatic</t>
  </si>
  <si>
    <t>подушка сиськи</t>
  </si>
  <si>
    <t>татуировки переводные взрослые мужские</t>
  </si>
  <si>
    <t>картина по номерам клинок</t>
  </si>
  <si>
    <t>аэрогель</t>
  </si>
  <si>
    <t>dva_a</t>
  </si>
  <si>
    <t>zielenski</t>
  </si>
  <si>
    <t>yosho</t>
  </si>
  <si>
    <t>селен цинк плюс</t>
  </si>
  <si>
    <t>туман носки</t>
  </si>
  <si>
    <t>гель лак белый с блестками</t>
  </si>
  <si>
    <t xml:space="preserve">возврат </t>
  </si>
  <si>
    <t>cristian dior paris</t>
  </si>
  <si>
    <t>jojo hf</t>
  </si>
  <si>
    <t>ilcot</t>
  </si>
  <si>
    <t>ковер 120 170</t>
  </si>
  <si>
    <t>ручной плуг</t>
  </si>
  <si>
    <t>турецкий светильник</t>
  </si>
  <si>
    <t xml:space="preserve">time to grow </t>
  </si>
  <si>
    <t>хлопковые шорты женские</t>
  </si>
  <si>
    <t>лего бугатти</t>
  </si>
  <si>
    <t>adidas dame</t>
  </si>
  <si>
    <t>кулич творожный</t>
  </si>
  <si>
    <t>zamberlan</t>
  </si>
  <si>
    <t>zolla ремень</t>
  </si>
  <si>
    <t>marmiton</t>
  </si>
  <si>
    <t>livsi</t>
  </si>
  <si>
    <t>аромотизатор</t>
  </si>
  <si>
    <t>рыболовные очки</t>
  </si>
  <si>
    <t>55570531</t>
  </si>
  <si>
    <t>crocs джибитсы набор</t>
  </si>
  <si>
    <t xml:space="preserve">ионизатор </t>
  </si>
  <si>
    <t>hoops куртка</t>
  </si>
  <si>
    <t>женские куртки весна осень</t>
  </si>
  <si>
    <t>бижутерич</t>
  </si>
  <si>
    <t>кроссовки рибок женские высокие</t>
  </si>
  <si>
    <t>винтажные штаны</t>
  </si>
  <si>
    <t>протеин иван поле</t>
  </si>
  <si>
    <t>жалюзи дерево</t>
  </si>
  <si>
    <t>captain женский</t>
  </si>
  <si>
    <t xml:space="preserve">сексуальный </t>
  </si>
  <si>
    <t>шоколад прикол</t>
  </si>
  <si>
    <t>труборез ручной</t>
  </si>
  <si>
    <t>35502543</t>
  </si>
  <si>
    <t>макароны разноцветные</t>
  </si>
  <si>
    <t>haggies 4</t>
  </si>
  <si>
    <t>тв приставка смарт тв</t>
  </si>
  <si>
    <t>кросовки под платье</t>
  </si>
  <si>
    <t>книга про войну</t>
  </si>
  <si>
    <t>dobe</t>
  </si>
  <si>
    <t>solzh</t>
  </si>
  <si>
    <t>поильник детский непроливайка</t>
  </si>
  <si>
    <t>gromali</t>
  </si>
  <si>
    <t>джемпер o'stin</t>
  </si>
  <si>
    <t>керхер sc4</t>
  </si>
  <si>
    <t>подвеска bts</t>
  </si>
  <si>
    <t>тампоны obi</t>
  </si>
  <si>
    <t>кеды женские calvin klein</t>
  </si>
  <si>
    <t>47691257</t>
  </si>
  <si>
    <t>zarimax</t>
  </si>
  <si>
    <t>спортивный костюм женский с шортами летний большой размер</t>
  </si>
  <si>
    <t>костюм беларусь новинки</t>
  </si>
  <si>
    <t>57932433</t>
  </si>
  <si>
    <t>стильные носки</t>
  </si>
  <si>
    <t>кето шампунь</t>
  </si>
  <si>
    <t>глазированные сырки</t>
  </si>
  <si>
    <t>анна холодное сердце кукла</t>
  </si>
  <si>
    <t>35675795</t>
  </si>
  <si>
    <t>летнии костюмы</t>
  </si>
  <si>
    <t xml:space="preserve">аниме штаны </t>
  </si>
  <si>
    <t>деметер</t>
  </si>
  <si>
    <t>termit куртка</t>
  </si>
  <si>
    <t>картина на стену животные</t>
  </si>
  <si>
    <t>тачки журнал</t>
  </si>
  <si>
    <t>роберт</t>
  </si>
  <si>
    <t>ремень милитари</t>
  </si>
  <si>
    <t>база под френч</t>
  </si>
  <si>
    <t>matrix 5.0</t>
  </si>
  <si>
    <t>доска балансир</t>
  </si>
  <si>
    <t>наполнитель чистые лапки</t>
  </si>
  <si>
    <t>12 мини чехол</t>
  </si>
  <si>
    <t>ситечко в носик чайника</t>
  </si>
  <si>
    <t>смайлы</t>
  </si>
  <si>
    <t>бумага а4 снежинка</t>
  </si>
  <si>
    <t>alphabounce adidas</t>
  </si>
  <si>
    <t>victorias secret лосьон</t>
  </si>
  <si>
    <t>чехол на samsung s21fe</t>
  </si>
  <si>
    <t>карамель рахат</t>
  </si>
  <si>
    <t>сталекс пинцет</t>
  </si>
  <si>
    <t>джинс мужские</t>
  </si>
  <si>
    <t>etiaxil</t>
  </si>
  <si>
    <t>геймпад на телефон</t>
  </si>
  <si>
    <t>детские часики</t>
  </si>
  <si>
    <t>мандолорец</t>
  </si>
  <si>
    <t>in bloom платье</t>
  </si>
  <si>
    <t xml:space="preserve">алидас </t>
  </si>
  <si>
    <t>мужские плавки купальные</t>
  </si>
  <si>
    <t>подсвечник из оникса</t>
  </si>
  <si>
    <t>вольфрам</t>
  </si>
  <si>
    <t>посуда из пластмассы</t>
  </si>
  <si>
    <t>чулки черные 40 ден</t>
  </si>
  <si>
    <t>набор овощи и фрукты игрушки</t>
  </si>
  <si>
    <t>постельное белье кошки</t>
  </si>
  <si>
    <t>химтек</t>
  </si>
  <si>
    <t>туфли фарадей</t>
  </si>
  <si>
    <t>футболка с фонариками</t>
  </si>
  <si>
    <t xml:space="preserve">коэнзим q10 </t>
  </si>
  <si>
    <t>велосипед детский stels</t>
  </si>
  <si>
    <t>маркеры 80 штук</t>
  </si>
  <si>
    <t>nike forse</t>
  </si>
  <si>
    <t>эмоциональный интеллект игра</t>
  </si>
  <si>
    <t>dennerle</t>
  </si>
  <si>
    <t>платье на лето твое</t>
  </si>
  <si>
    <t>estel фиолетовый шампунь</t>
  </si>
  <si>
    <t>детские каши умница</t>
  </si>
  <si>
    <t>dota 2 картина</t>
  </si>
  <si>
    <t>тапки рыба</t>
  </si>
  <si>
    <t xml:space="preserve">платье с вырезами </t>
  </si>
  <si>
    <t>молд силиконовый лицо</t>
  </si>
  <si>
    <t xml:space="preserve">soda косметика </t>
  </si>
  <si>
    <t>набор вакуумных пакетов</t>
  </si>
  <si>
    <t>конструктор мозаика с шуруповертом</t>
  </si>
  <si>
    <t>marushka</t>
  </si>
  <si>
    <t xml:space="preserve">закостомъ </t>
  </si>
  <si>
    <t>открытка ручной работы</t>
  </si>
  <si>
    <t>дезодорант женский спрей dove</t>
  </si>
  <si>
    <t>atlantica</t>
  </si>
  <si>
    <t>рд 54</t>
  </si>
  <si>
    <t>даси</t>
  </si>
  <si>
    <t>хлапушка</t>
  </si>
  <si>
    <t>play mobil</t>
  </si>
  <si>
    <t>50599901</t>
  </si>
  <si>
    <t>iphone 13 max pro чехол на</t>
  </si>
  <si>
    <t>ремень tommy hilfiger мужской</t>
  </si>
  <si>
    <t>летний сарафан вечерний</t>
  </si>
  <si>
    <t>galaxy s21 чехол</t>
  </si>
  <si>
    <t>telesin</t>
  </si>
  <si>
    <t>мультифан</t>
  </si>
  <si>
    <t>свитер с надписью</t>
  </si>
  <si>
    <t>сучкорезы</t>
  </si>
  <si>
    <t>кофр с крышкой</t>
  </si>
  <si>
    <t>рюкзак женский пума</t>
  </si>
  <si>
    <t>гибкий кран</t>
  </si>
  <si>
    <t>про миру и гошу</t>
  </si>
  <si>
    <t>дюпель</t>
  </si>
  <si>
    <t xml:space="preserve">естель краска </t>
  </si>
  <si>
    <t>lalou обувь</t>
  </si>
  <si>
    <t>13538113</t>
  </si>
  <si>
    <t>nao трусики</t>
  </si>
  <si>
    <t>поднос с бортиками</t>
  </si>
  <si>
    <t>алое вера бад</t>
  </si>
  <si>
    <t>фетровый берет</t>
  </si>
  <si>
    <t>72683706</t>
  </si>
  <si>
    <t>кустодержатели</t>
  </si>
  <si>
    <t>15058050</t>
  </si>
  <si>
    <t>пакет в бочку</t>
  </si>
  <si>
    <t>титан пирсинг</t>
  </si>
  <si>
    <t>поиада</t>
  </si>
  <si>
    <t>заплатка на штаны</t>
  </si>
  <si>
    <t>печенье протеиновые</t>
  </si>
  <si>
    <t>milka вафли</t>
  </si>
  <si>
    <t>кепка hello kitty</t>
  </si>
  <si>
    <t>madina store</t>
  </si>
  <si>
    <t>мужские брюки классические летние</t>
  </si>
  <si>
    <t xml:space="preserve">шампунь шаума </t>
  </si>
  <si>
    <t>фрау марта</t>
  </si>
  <si>
    <t>трусы красивые</t>
  </si>
  <si>
    <t>резиновые сапоги желтые</t>
  </si>
  <si>
    <t>набор носочков</t>
  </si>
  <si>
    <t>капа venum</t>
  </si>
  <si>
    <t>бегающий краб</t>
  </si>
  <si>
    <t>smartwatch</t>
  </si>
  <si>
    <t>литопс семена</t>
  </si>
  <si>
    <t>босоножки женские 42 размер</t>
  </si>
  <si>
    <t>монстер хай кукла</t>
  </si>
  <si>
    <t>харлан кобен</t>
  </si>
  <si>
    <t>детство барабашки</t>
  </si>
  <si>
    <t>цифра 3 на торт</t>
  </si>
  <si>
    <t>носки неон</t>
  </si>
  <si>
    <t>солнечный камень</t>
  </si>
  <si>
    <t>шапка прикиндер</t>
  </si>
  <si>
    <t>чехрл</t>
  </si>
  <si>
    <t>поксклин</t>
  </si>
  <si>
    <t>apexmak</t>
  </si>
  <si>
    <t>костюмы домашние женские</t>
  </si>
  <si>
    <t>17820599</t>
  </si>
  <si>
    <t>кокосовые сливки aroy-d</t>
  </si>
  <si>
    <t>алихром</t>
  </si>
  <si>
    <t>густое сибирское масло</t>
  </si>
  <si>
    <t xml:space="preserve">набор кисточек </t>
  </si>
  <si>
    <t>fati</t>
  </si>
  <si>
    <t>рулонные шторы эскар</t>
  </si>
  <si>
    <t>рубашка u.s. polo assn.</t>
  </si>
  <si>
    <t>бюстгальтеры набор</t>
  </si>
  <si>
    <t>господин из сан-франциско</t>
  </si>
  <si>
    <t>смарт весы</t>
  </si>
  <si>
    <t>aps-m10</t>
  </si>
  <si>
    <t>даша граф</t>
  </si>
  <si>
    <t>платье женское праздничное шифон</t>
  </si>
  <si>
    <t>sarma отбеливатель</t>
  </si>
  <si>
    <t>джеймс</t>
  </si>
  <si>
    <t>тапочки мужские adidas</t>
  </si>
  <si>
    <t>юсп кс го</t>
  </si>
  <si>
    <t>трое в лодке</t>
  </si>
  <si>
    <t>группа безопасности</t>
  </si>
  <si>
    <t xml:space="preserve">капсулы dolce gusto </t>
  </si>
  <si>
    <t>защитное стекло на xiaomi redmi 9a</t>
  </si>
  <si>
    <t>шарф шелковый женский</t>
  </si>
  <si>
    <t>блузка цветочный принт</t>
  </si>
  <si>
    <t>gel excite 8</t>
  </si>
  <si>
    <t>bonetti</t>
  </si>
  <si>
    <t xml:space="preserve"> топик</t>
  </si>
  <si>
    <t>книжка 0+</t>
  </si>
  <si>
    <t>босоножки на каблуке на широкую ногу</t>
  </si>
  <si>
    <t>dubi</t>
  </si>
  <si>
    <t>фаллоимитатор большой</t>
  </si>
  <si>
    <t>bright matte</t>
  </si>
  <si>
    <t>рэмо</t>
  </si>
  <si>
    <t>топы женские короткие с длинным рукавом</t>
  </si>
  <si>
    <t>весовой лоскут</t>
  </si>
  <si>
    <t>капельный полив жук с таймером</t>
  </si>
  <si>
    <t>апивита</t>
  </si>
  <si>
    <t>геншин импакт статуэтки</t>
  </si>
  <si>
    <t>гольфы спортивные женские</t>
  </si>
  <si>
    <t xml:space="preserve">mom джинсы </t>
  </si>
  <si>
    <t>вулканический ролик</t>
  </si>
  <si>
    <t>тараканы в холодильнике</t>
  </si>
  <si>
    <t>автомат ак 47 с пульками</t>
  </si>
  <si>
    <t>майот</t>
  </si>
  <si>
    <t>куклы принцессы</t>
  </si>
  <si>
    <t>tatkiem</t>
  </si>
  <si>
    <t>59337103</t>
  </si>
  <si>
    <t>кораблики</t>
  </si>
  <si>
    <t>чай twinings листовой</t>
  </si>
  <si>
    <t>туфли женские бежевого цвета</t>
  </si>
  <si>
    <t>стикер на окно</t>
  </si>
  <si>
    <t xml:space="preserve">клатчи </t>
  </si>
  <si>
    <t>50693843</t>
  </si>
  <si>
    <t>алекс д книги</t>
  </si>
  <si>
    <t>с открытым носом</t>
  </si>
  <si>
    <t>защитное стекло хонор 20 про</t>
  </si>
  <si>
    <t>черные очки кошачий глаз</t>
  </si>
  <si>
    <t>space secret</t>
  </si>
  <si>
    <t>dellilu</t>
  </si>
  <si>
    <t>в поезд манеж</t>
  </si>
  <si>
    <t>пиджак двубортный мужской</t>
  </si>
  <si>
    <t>зип худи черное</t>
  </si>
  <si>
    <t>можно</t>
  </si>
  <si>
    <t>фрезеры по дереву</t>
  </si>
  <si>
    <t>катерина суратова</t>
  </si>
  <si>
    <t>lok</t>
  </si>
  <si>
    <t>отто</t>
  </si>
  <si>
    <t>чистка машины</t>
  </si>
  <si>
    <t>steblanc bb-крем</t>
  </si>
  <si>
    <t>стиральные порошок</t>
  </si>
  <si>
    <t>увлажнитель ароматизатор</t>
  </si>
  <si>
    <t>мантры</t>
  </si>
  <si>
    <t>менажница guzzini</t>
  </si>
  <si>
    <t>самойловский текстиль постельное белье</t>
  </si>
  <si>
    <t>surprise box</t>
  </si>
  <si>
    <t>roblox toys</t>
  </si>
  <si>
    <t>rasch</t>
  </si>
  <si>
    <t xml:space="preserve">stihl </t>
  </si>
  <si>
    <t>hit</t>
  </si>
  <si>
    <t>мусорное ведро на дверь</t>
  </si>
  <si>
    <t>костюм скелета детский</t>
  </si>
  <si>
    <t xml:space="preserve">adidas одежда </t>
  </si>
  <si>
    <t xml:space="preserve">игрушечные продукты </t>
  </si>
  <si>
    <t>маркеры граффити</t>
  </si>
  <si>
    <t>игрушка мики маус</t>
  </si>
  <si>
    <t>53991542</t>
  </si>
  <si>
    <t>levi's мужские джинсы</t>
  </si>
  <si>
    <t>полосатые брюки</t>
  </si>
  <si>
    <t>притчи</t>
  </si>
  <si>
    <t>bami</t>
  </si>
  <si>
    <t>септолит антисептик</t>
  </si>
  <si>
    <t>шторки трокот</t>
  </si>
  <si>
    <t>23090773</t>
  </si>
  <si>
    <t>колготки коричневые</t>
  </si>
  <si>
    <t>38037739</t>
  </si>
  <si>
    <t>джинсы женские stradivarius</t>
  </si>
  <si>
    <t>лестница вешалка</t>
  </si>
  <si>
    <t>аппарат маникюр</t>
  </si>
  <si>
    <t>стрекоза брошь</t>
  </si>
  <si>
    <t>51855822</t>
  </si>
  <si>
    <t xml:space="preserve">коыта </t>
  </si>
  <si>
    <t>толстовка асикс</t>
  </si>
  <si>
    <t>sorrento</t>
  </si>
  <si>
    <t>powerbank 40000</t>
  </si>
  <si>
    <t>никоретте спрей</t>
  </si>
  <si>
    <t>герда</t>
  </si>
  <si>
    <t>средство 12 в 1</t>
  </si>
  <si>
    <t>посудомойка bosch</t>
  </si>
  <si>
    <t xml:space="preserve">топ атласный </t>
  </si>
  <si>
    <t>bambi mondo</t>
  </si>
  <si>
    <t>помпа на бутылку</t>
  </si>
  <si>
    <t>красавки белые женские</t>
  </si>
  <si>
    <t>постельное белье ikea</t>
  </si>
  <si>
    <t>игрушка зомби</t>
  </si>
  <si>
    <t>баночки в ванну</t>
  </si>
  <si>
    <t>комбинезон весенний детский</t>
  </si>
  <si>
    <t>мурано стекло</t>
  </si>
  <si>
    <t>редми 9т стекло</t>
  </si>
  <si>
    <t>шимер и шайн</t>
  </si>
  <si>
    <t>босоножки женские таккарди</t>
  </si>
  <si>
    <t>отпариватель керхер</t>
  </si>
  <si>
    <t>ручки мебельные золото</t>
  </si>
  <si>
    <t>нутрилак антирефлюксный</t>
  </si>
  <si>
    <t>куртка с бахрамой</t>
  </si>
  <si>
    <t>подарок на крещение</t>
  </si>
  <si>
    <t>стол комод</t>
  </si>
  <si>
    <t>сургуч печать</t>
  </si>
  <si>
    <t>облако чаша</t>
  </si>
  <si>
    <t>yeezy smart</t>
  </si>
  <si>
    <t>manis</t>
  </si>
  <si>
    <t>сухой корм пурина</t>
  </si>
  <si>
    <t>масло с магнием</t>
  </si>
  <si>
    <t>серьги мед сплав</t>
  </si>
  <si>
    <t>джинсы мужские банан</t>
  </si>
  <si>
    <t>krasotkapro</t>
  </si>
  <si>
    <t>носки мужские комплект</t>
  </si>
  <si>
    <t>поларис техника</t>
  </si>
  <si>
    <t>полигель cosmo</t>
  </si>
  <si>
    <t>выключатель автомобильный</t>
  </si>
  <si>
    <t>сапоги солдатские</t>
  </si>
  <si>
    <t>ghz;f</t>
  </si>
  <si>
    <t>64348085</t>
  </si>
  <si>
    <t>сотовый мед</t>
  </si>
  <si>
    <t>аркадий паровоз</t>
  </si>
  <si>
    <t>тапочки мужские найк</t>
  </si>
  <si>
    <t>брюки mom женские</t>
  </si>
  <si>
    <t>паладка</t>
  </si>
  <si>
    <t>куртка рубашка оверсайз</t>
  </si>
  <si>
    <t>худи с молниеей короткое</t>
  </si>
  <si>
    <t>защитное стекло 13 pro max</t>
  </si>
  <si>
    <t>стиральный порошок тайд детский</t>
  </si>
  <si>
    <t>кигуруми жираф</t>
  </si>
  <si>
    <t>летуаль блеск</t>
  </si>
  <si>
    <t>паста lacalut</t>
  </si>
  <si>
    <t>cannatime</t>
  </si>
  <si>
    <t xml:space="preserve">весы торговые </t>
  </si>
  <si>
    <t>39313575</t>
  </si>
  <si>
    <t>турмалиновое мыло</t>
  </si>
  <si>
    <t>база runail</t>
  </si>
  <si>
    <t>ворлд оф танкс</t>
  </si>
  <si>
    <t>poco m 3</t>
  </si>
  <si>
    <t>фимы</t>
  </si>
  <si>
    <t>акутагава рюноскэ</t>
  </si>
  <si>
    <t>неоновые ресницы</t>
  </si>
  <si>
    <t>на 1 годик ребенку</t>
  </si>
  <si>
    <t>dea</t>
  </si>
  <si>
    <t>силиконовые браслеты детские</t>
  </si>
  <si>
    <t>пакеты вакумные</t>
  </si>
  <si>
    <t>экран на айфон 5s</t>
  </si>
  <si>
    <t>платье длина миди</t>
  </si>
  <si>
    <t>тушь topface</t>
  </si>
  <si>
    <t>кумир</t>
  </si>
  <si>
    <t xml:space="preserve">белое поатье </t>
  </si>
  <si>
    <t>миролла шампунь</t>
  </si>
  <si>
    <t>banya</t>
  </si>
  <si>
    <t>лосины демикс</t>
  </si>
  <si>
    <t>кроссовка new баланс</t>
  </si>
  <si>
    <t>платки носовые детские</t>
  </si>
  <si>
    <t>эстрад</t>
  </si>
  <si>
    <t>12631072</t>
  </si>
  <si>
    <t>гиалуроновый алоэ гель</t>
  </si>
  <si>
    <t>сетка от комаров на кровать</t>
  </si>
  <si>
    <t>светильник садовый на солнечных</t>
  </si>
  <si>
    <t>штукатурка короед</t>
  </si>
  <si>
    <t>puma caracal</t>
  </si>
  <si>
    <t>нитки травка</t>
  </si>
  <si>
    <t>карги</t>
  </si>
  <si>
    <t>попит амонг ас</t>
  </si>
  <si>
    <t>ветровка косуха</t>
  </si>
  <si>
    <t>мбаппе</t>
  </si>
  <si>
    <t>картриджи brita</t>
  </si>
  <si>
    <t>макфики</t>
  </si>
  <si>
    <t>сорбиотик</t>
  </si>
  <si>
    <t>кавказский морозник</t>
  </si>
  <si>
    <t>платье юбка</t>
  </si>
  <si>
    <t xml:space="preserve">за победу </t>
  </si>
  <si>
    <t>firebird</t>
  </si>
  <si>
    <t>пылевыбивалка</t>
  </si>
  <si>
    <t>гель-лак с поталью</t>
  </si>
  <si>
    <t xml:space="preserve">драй </t>
  </si>
  <si>
    <t>хонор 8 а стекло</t>
  </si>
  <si>
    <t>розовый блонд</t>
  </si>
  <si>
    <t>bride to be</t>
  </si>
  <si>
    <t>столик на подлокотник</t>
  </si>
  <si>
    <t>nivelazione</t>
  </si>
  <si>
    <t>хайратник</t>
  </si>
  <si>
    <t>керапласт</t>
  </si>
  <si>
    <t>dada moccs</t>
  </si>
  <si>
    <t>o'stin водолазка</t>
  </si>
  <si>
    <t>карниз витражный</t>
  </si>
  <si>
    <t>62440017</t>
  </si>
  <si>
    <t>73222871</t>
  </si>
  <si>
    <t>брайт</t>
  </si>
  <si>
    <t>печенье milka</t>
  </si>
  <si>
    <t>тыквенный пилинг</t>
  </si>
  <si>
    <t>супер фуд</t>
  </si>
  <si>
    <t xml:space="preserve">тампоны женские </t>
  </si>
  <si>
    <t>набор супниц на подставке</t>
  </si>
  <si>
    <t>исскуство любить</t>
  </si>
  <si>
    <t>mariela шапка</t>
  </si>
  <si>
    <t>смесительный узел</t>
  </si>
  <si>
    <t>mango косметичка</t>
  </si>
  <si>
    <t>censored</t>
  </si>
  <si>
    <t>книга по бисероплетению</t>
  </si>
  <si>
    <t>trix</t>
  </si>
  <si>
    <t>картины детские</t>
  </si>
  <si>
    <t>axe гель</t>
  </si>
  <si>
    <t>ароматизатор палочки</t>
  </si>
  <si>
    <t>чехол huawei freebuds 4i</t>
  </si>
  <si>
    <t>73687324</t>
  </si>
  <si>
    <t>фармона</t>
  </si>
  <si>
    <t>rip n dip</t>
  </si>
  <si>
    <t>harman kardon go</t>
  </si>
  <si>
    <t>asics gel-rocket</t>
  </si>
  <si>
    <t>сережки гарри поттер</t>
  </si>
  <si>
    <t>love fashion story</t>
  </si>
  <si>
    <t>сковорода 20</t>
  </si>
  <si>
    <t>презервативы 12</t>
  </si>
  <si>
    <t>аксам</t>
  </si>
  <si>
    <t>cawaii</t>
  </si>
  <si>
    <t>макаси</t>
  </si>
  <si>
    <t>тач</t>
  </si>
  <si>
    <t>magic track машинка</t>
  </si>
  <si>
    <t>засоров нет</t>
  </si>
  <si>
    <t>stich</t>
  </si>
  <si>
    <t>футболка сборной россии</t>
  </si>
  <si>
    <t>fitocosmetic</t>
  </si>
  <si>
    <t>тапочки массажные женские</t>
  </si>
  <si>
    <t>джеггинсы утепленные</t>
  </si>
  <si>
    <t>zolla пижама</t>
  </si>
  <si>
    <t>crocs c8</t>
  </si>
  <si>
    <t>coconut passion</t>
  </si>
  <si>
    <t>переходник iphone jack</t>
  </si>
  <si>
    <t>among</t>
  </si>
  <si>
    <t xml:space="preserve">фк краснодар </t>
  </si>
  <si>
    <t>cambogica</t>
  </si>
  <si>
    <t>marshall major 4</t>
  </si>
  <si>
    <t>моделька ваз</t>
  </si>
  <si>
    <t xml:space="preserve">крем от пигментации </t>
  </si>
  <si>
    <t>книга дом на диете</t>
  </si>
  <si>
    <t>духи coach</t>
  </si>
  <si>
    <t>маршмеллоу fluff</t>
  </si>
  <si>
    <t>спининг телескопический</t>
  </si>
  <si>
    <t>ночник настенный в детскую</t>
  </si>
  <si>
    <t>крем заживит</t>
  </si>
  <si>
    <t>лориста</t>
  </si>
  <si>
    <t>doctorwell</t>
  </si>
  <si>
    <t>поп труба</t>
  </si>
  <si>
    <t>жемчуг бусы натуральный</t>
  </si>
  <si>
    <t>пластыри детокс</t>
  </si>
  <si>
    <t>корсет на молнии</t>
  </si>
  <si>
    <t>реплика нож туристический</t>
  </si>
  <si>
    <t>бинт медицинский эластичный</t>
  </si>
  <si>
    <t xml:space="preserve">перчатки хб </t>
  </si>
  <si>
    <t>samsung j7</t>
  </si>
  <si>
    <t>тайтсы nike мужские</t>
  </si>
  <si>
    <t>jilet</t>
  </si>
  <si>
    <t>maremi</t>
  </si>
  <si>
    <t>38549976</t>
  </si>
  <si>
    <t>резинки селиконовые</t>
  </si>
  <si>
    <t>человек комбини</t>
  </si>
  <si>
    <t>шнур строительный</t>
  </si>
  <si>
    <t>букет мужчине</t>
  </si>
  <si>
    <t>samsung a21s стекло</t>
  </si>
  <si>
    <t>холопенью</t>
  </si>
  <si>
    <t>стиральный порошок миф автомат</t>
  </si>
  <si>
    <t>набор кухонных инструментов</t>
  </si>
  <si>
    <t>стекло honor 9a</t>
  </si>
  <si>
    <t>карандаш обычный</t>
  </si>
  <si>
    <t>36374585</t>
  </si>
  <si>
    <t>чехол magsafe iphone 12 pro max</t>
  </si>
  <si>
    <t>кольцо хеллоу кити</t>
  </si>
  <si>
    <t>расческа с крышкой</t>
  </si>
  <si>
    <t>браслет дорожка</t>
  </si>
  <si>
    <t xml:space="preserve">что за мем? </t>
  </si>
  <si>
    <t>кето батончики</t>
  </si>
  <si>
    <t>кофе blendy</t>
  </si>
  <si>
    <t>casual брюки</t>
  </si>
  <si>
    <t>товары бтс</t>
  </si>
  <si>
    <t>карандаш секционный</t>
  </si>
  <si>
    <t>эгоист платинум</t>
  </si>
  <si>
    <t>штаны с молнией</t>
  </si>
  <si>
    <t>найк подвеска</t>
  </si>
  <si>
    <t>шины зимние r15 195 65</t>
  </si>
  <si>
    <t>кейк попс</t>
  </si>
  <si>
    <t>50412684</t>
  </si>
  <si>
    <t>йодо игрушка</t>
  </si>
  <si>
    <t>подушки на скамейку</t>
  </si>
  <si>
    <t>маникюрный наборы</t>
  </si>
  <si>
    <t xml:space="preserve">shark </t>
  </si>
  <si>
    <t>рюкзак kari</t>
  </si>
  <si>
    <t>беспроводные мышки</t>
  </si>
  <si>
    <t>кросовки зеленые</t>
  </si>
  <si>
    <t>приставка т2</t>
  </si>
  <si>
    <t>27749515</t>
  </si>
  <si>
    <t xml:space="preserve">памперс 2 </t>
  </si>
  <si>
    <t>воск автотовары</t>
  </si>
  <si>
    <t>caffe boasi</t>
  </si>
  <si>
    <t>tecno spark 8</t>
  </si>
  <si>
    <t xml:space="preserve">бейсболка puma </t>
  </si>
  <si>
    <t>43630082</t>
  </si>
  <si>
    <t>шампунь oil</t>
  </si>
  <si>
    <t>61473788</t>
  </si>
  <si>
    <t>леггинсы утепленные женские зимние</t>
  </si>
  <si>
    <t>extreme</t>
  </si>
  <si>
    <t>летние белые кеды женские</t>
  </si>
  <si>
    <t>48880648</t>
  </si>
  <si>
    <t>постель сатин</t>
  </si>
  <si>
    <t>хна мыльные орехи</t>
  </si>
  <si>
    <t>manly pro тон</t>
  </si>
  <si>
    <t>женские майки и топы спортивные</t>
  </si>
  <si>
    <t>кимоно летнее</t>
  </si>
  <si>
    <t xml:space="preserve">переходники </t>
  </si>
  <si>
    <t>авианосец</t>
  </si>
  <si>
    <t>корректор осанки monta</t>
  </si>
  <si>
    <t>mark formelle трусы женские</t>
  </si>
  <si>
    <t>planneritika</t>
  </si>
  <si>
    <t>высокие носки белые</t>
  </si>
  <si>
    <t>женские трусы черные</t>
  </si>
  <si>
    <t>белый блейзер</t>
  </si>
  <si>
    <t>шампунь dolce milk</t>
  </si>
  <si>
    <t>пет шоп игрушки</t>
  </si>
  <si>
    <t xml:space="preserve">летние джинсы женские </t>
  </si>
  <si>
    <t xml:space="preserve">профиль </t>
  </si>
  <si>
    <t>21624959</t>
  </si>
  <si>
    <t>кофемолка delonghi</t>
  </si>
  <si>
    <t>красные чешки</t>
  </si>
  <si>
    <t>велостпед</t>
  </si>
  <si>
    <t xml:space="preserve">прозрачный ремень </t>
  </si>
  <si>
    <t>realme buds air 2 чехол</t>
  </si>
  <si>
    <t>кольцо марказит</t>
  </si>
  <si>
    <t>61989667</t>
  </si>
  <si>
    <t>набор почтовых открыток</t>
  </si>
  <si>
    <t>шкатулка комод</t>
  </si>
  <si>
    <t>fiorebags</t>
  </si>
  <si>
    <t>gloria jean</t>
  </si>
  <si>
    <t>сапоги на каблуках</t>
  </si>
  <si>
    <t>21125444</t>
  </si>
  <si>
    <t>16475077</t>
  </si>
  <si>
    <t>минструальные чаши</t>
  </si>
  <si>
    <t>июль на кухню</t>
  </si>
  <si>
    <t>носки водонепроницаемые</t>
  </si>
  <si>
    <t>тортовницы с крышкой</t>
  </si>
  <si>
    <t>cerruti 1881 мужской</t>
  </si>
  <si>
    <t>серьги мем</t>
  </si>
  <si>
    <t>гель эйвон</t>
  </si>
  <si>
    <t>ладно</t>
  </si>
  <si>
    <t>аквариум с фильтром</t>
  </si>
  <si>
    <t>кукла llorens</t>
  </si>
  <si>
    <t>посуда бамбук</t>
  </si>
  <si>
    <t>tokidoki</t>
  </si>
  <si>
    <t>найк шорты женские спортивные</t>
  </si>
  <si>
    <t>свадебный мужской костюм</t>
  </si>
  <si>
    <t>туксон</t>
  </si>
  <si>
    <t>рубильник</t>
  </si>
  <si>
    <t>чай супер слим</t>
  </si>
  <si>
    <t>платье на бретельках мини</t>
  </si>
  <si>
    <t>брюки мужские befree</t>
  </si>
  <si>
    <t xml:space="preserve">шибари </t>
  </si>
  <si>
    <t>окислитель 9</t>
  </si>
  <si>
    <t>куртка кожи из искуственной</t>
  </si>
  <si>
    <t>автомобильные лампы h8</t>
  </si>
  <si>
    <t>avene tolerance</t>
  </si>
  <si>
    <t>ковошинг бальзам</t>
  </si>
  <si>
    <t>костюм спортивный на замке</t>
  </si>
  <si>
    <t>drone</t>
  </si>
  <si>
    <t>лол домик</t>
  </si>
  <si>
    <t>nvidia geforce</t>
  </si>
  <si>
    <t>туфли классика</t>
  </si>
  <si>
    <t>стакан органайзер</t>
  </si>
  <si>
    <t>чехол самсунг а6+</t>
  </si>
  <si>
    <t>ролставни</t>
  </si>
  <si>
    <t>обои доски</t>
  </si>
  <si>
    <t>mis tais</t>
  </si>
  <si>
    <t>daiva casa</t>
  </si>
  <si>
    <t>джемпер трикотажный</t>
  </si>
  <si>
    <t>42187284</t>
  </si>
  <si>
    <t>naturelo</t>
  </si>
  <si>
    <t>дуги парниковые</t>
  </si>
  <si>
    <t xml:space="preserve">часы наручные электронные </t>
  </si>
  <si>
    <t>гарри поттер и принц полукровка книга</t>
  </si>
  <si>
    <t>купить джинсы</t>
  </si>
  <si>
    <t>кулон замок</t>
  </si>
  <si>
    <t>микрофон jbl караоке</t>
  </si>
  <si>
    <t>клей гель момент</t>
  </si>
  <si>
    <t>hill's prescription diet</t>
  </si>
  <si>
    <t>салфетка под посуду</t>
  </si>
  <si>
    <t>lego 5+</t>
  </si>
  <si>
    <t>соколов крестик</t>
  </si>
  <si>
    <t>полезное</t>
  </si>
  <si>
    <t>жилет пиджак</t>
  </si>
  <si>
    <t>экспресс маска от бабушки агафьи</t>
  </si>
  <si>
    <t>джинсы мужские классика</t>
  </si>
  <si>
    <t>платье из ситца</t>
  </si>
  <si>
    <t>на годовщину свадьбы</t>
  </si>
  <si>
    <t>сыр легкий</t>
  </si>
  <si>
    <t>бейсболки с сеткой</t>
  </si>
  <si>
    <t>книжки наклейки</t>
  </si>
  <si>
    <t>тоник planeta organica</t>
  </si>
  <si>
    <t>твое ночнушка</t>
  </si>
  <si>
    <t>voh underwear</t>
  </si>
  <si>
    <t>узбекский казан 12 л</t>
  </si>
  <si>
    <t>красивый блокнот</t>
  </si>
  <si>
    <t xml:space="preserve">хлопковый костюм </t>
  </si>
  <si>
    <t>чехол в багажник</t>
  </si>
  <si>
    <t xml:space="preserve">набор мини открыток </t>
  </si>
  <si>
    <t xml:space="preserve">рюкзак мужской спортивный </t>
  </si>
  <si>
    <t>летний легкий костюм</t>
  </si>
  <si>
    <t>крема свобода</t>
  </si>
  <si>
    <t>озон крем</t>
  </si>
  <si>
    <t>samsung fold 3</t>
  </si>
  <si>
    <t xml:space="preserve">пальто женское короткое </t>
  </si>
  <si>
    <t>roces самокат</t>
  </si>
  <si>
    <t>чехол на samsung a22 прозрачный</t>
  </si>
  <si>
    <t>адидас zx 750</t>
  </si>
  <si>
    <t>сказки про принцесс</t>
  </si>
  <si>
    <t>весенние ботинки женские 2021</t>
  </si>
  <si>
    <t>ветровка lacoste</t>
  </si>
  <si>
    <t>сетка лонгслив</t>
  </si>
  <si>
    <t>толстые нитки</t>
  </si>
  <si>
    <t>платье shushop</t>
  </si>
  <si>
    <t>кюлоты джинсы женские</t>
  </si>
  <si>
    <t>3253160</t>
  </si>
  <si>
    <t>кожаное пальто мужское</t>
  </si>
  <si>
    <t>brauberg карандаши</t>
  </si>
  <si>
    <t>лакосте обувь</t>
  </si>
  <si>
    <t>zeepdeep</t>
  </si>
  <si>
    <t xml:space="preserve">солевой спрей </t>
  </si>
  <si>
    <t>faberlic дезодорант</t>
  </si>
  <si>
    <t>мазь от боли в спине</t>
  </si>
  <si>
    <t>шкатулка с ключиком</t>
  </si>
  <si>
    <t>поло лапша</t>
  </si>
  <si>
    <t xml:space="preserve">нежно к себе </t>
  </si>
  <si>
    <t>эскадрильи женские</t>
  </si>
  <si>
    <t>brand shop</t>
  </si>
  <si>
    <t>сироп ежевика</t>
  </si>
  <si>
    <t>обивка двери</t>
  </si>
  <si>
    <t xml:space="preserve">reima комбинезон </t>
  </si>
  <si>
    <t>обложка на паспорт мем</t>
  </si>
  <si>
    <t xml:space="preserve">пальто стеганное </t>
  </si>
  <si>
    <t>рукоделие проволока</t>
  </si>
  <si>
    <t>чехол samsung а02 s</t>
  </si>
  <si>
    <t>халат женский байковый</t>
  </si>
  <si>
    <t>авто матрас</t>
  </si>
  <si>
    <t>рыболовные воблеры</t>
  </si>
  <si>
    <t>игрушка ty</t>
  </si>
  <si>
    <t xml:space="preserve">темпер </t>
  </si>
  <si>
    <t>глазастики</t>
  </si>
  <si>
    <t>vita bar</t>
  </si>
  <si>
    <t>garnier бальзам therapy botanic</t>
  </si>
  <si>
    <t>резиновые сапоги 35 размер</t>
  </si>
  <si>
    <t>купальники подростковые</t>
  </si>
  <si>
    <t xml:space="preserve">магнит постер на холодильник </t>
  </si>
  <si>
    <t>колготки фиолетовые</t>
  </si>
  <si>
    <t>велосипедки женские розовые</t>
  </si>
  <si>
    <t>книга трав</t>
  </si>
  <si>
    <t>ночник галактика</t>
  </si>
  <si>
    <t>шорты мальчики</t>
  </si>
  <si>
    <t>чехол на наушники pro 5</t>
  </si>
  <si>
    <t>паук майнкрафт</t>
  </si>
  <si>
    <t>прокладки аниме</t>
  </si>
  <si>
    <t>защитное стекло самсунг а03</t>
  </si>
  <si>
    <t>китайские фонари</t>
  </si>
  <si>
    <t>laurastar</t>
  </si>
  <si>
    <t>ножи кухонные samura</t>
  </si>
  <si>
    <t>беспроводные наушники philips</t>
  </si>
  <si>
    <t>штаны с принтом мужские</t>
  </si>
  <si>
    <t xml:space="preserve">magnesium </t>
  </si>
  <si>
    <t xml:space="preserve">смарт масло </t>
  </si>
  <si>
    <t>венчик нажимной</t>
  </si>
  <si>
    <t>alfadecor</t>
  </si>
  <si>
    <t>шевелев прописи по математике</t>
  </si>
  <si>
    <t>мыло кокос</t>
  </si>
  <si>
    <t>lavida</t>
  </si>
  <si>
    <t>реверси игра</t>
  </si>
  <si>
    <t>пневматические пули</t>
  </si>
  <si>
    <t>philips электробритва</t>
  </si>
  <si>
    <t>коллаген макслер</t>
  </si>
  <si>
    <t>conte elegant колготки</t>
  </si>
  <si>
    <t>пальто мальчик</t>
  </si>
  <si>
    <t>smoant charon plus</t>
  </si>
  <si>
    <t>49439630</t>
  </si>
  <si>
    <t>crock</t>
  </si>
  <si>
    <t xml:space="preserve">марко </t>
  </si>
  <si>
    <t>люлька в машину</t>
  </si>
  <si>
    <t>учение дона хуана</t>
  </si>
  <si>
    <t>чехол книжка на huawei</t>
  </si>
  <si>
    <t>защитное стекло realme 6</t>
  </si>
  <si>
    <t xml:space="preserve">полукомбинезон непромокаемый </t>
  </si>
  <si>
    <t>сапоги лаковые</t>
  </si>
  <si>
    <t>кольцо эды цветок</t>
  </si>
  <si>
    <t>russia кофта</t>
  </si>
  <si>
    <t>черные штаны широкие</t>
  </si>
  <si>
    <t xml:space="preserve">шланги </t>
  </si>
  <si>
    <t>catrice matt</t>
  </si>
  <si>
    <t>жилет меховой натуральный женский</t>
  </si>
  <si>
    <t>шоепки</t>
  </si>
  <si>
    <t>айфон 11 про 128гб</t>
  </si>
  <si>
    <t>платье выпускное детское</t>
  </si>
  <si>
    <t xml:space="preserve">сексуальные трусы </t>
  </si>
  <si>
    <t>стон айланд</t>
  </si>
  <si>
    <t>лимонад с шарик</t>
  </si>
  <si>
    <t xml:space="preserve">бустер тестостерона </t>
  </si>
  <si>
    <t>здравствуйте</t>
  </si>
  <si>
    <t>очиститель пор вакуумный массажер</t>
  </si>
  <si>
    <t>узелковый люрекс</t>
  </si>
  <si>
    <t>modis ветровка</t>
  </si>
  <si>
    <t>арма тойс</t>
  </si>
  <si>
    <t>экран от солнца</t>
  </si>
  <si>
    <t>адаптил</t>
  </si>
  <si>
    <t>66972127</t>
  </si>
  <si>
    <t>комбикорм пурина</t>
  </si>
  <si>
    <t>лампешка</t>
  </si>
  <si>
    <t>минетки сетка</t>
  </si>
  <si>
    <t>шестигранник набор</t>
  </si>
  <si>
    <t>футболка пони</t>
  </si>
  <si>
    <t>compliment с перцем</t>
  </si>
  <si>
    <t>st seventeen</t>
  </si>
  <si>
    <t>ворона игрушка</t>
  </si>
  <si>
    <t>накидка на торпеду</t>
  </si>
  <si>
    <t>водолазкп</t>
  </si>
  <si>
    <t>женский топ бра</t>
  </si>
  <si>
    <t>лотта</t>
  </si>
  <si>
    <t>комплект слипов</t>
  </si>
  <si>
    <t>biomio стиральный порошок</t>
  </si>
  <si>
    <t>ручки черные гелевые</t>
  </si>
  <si>
    <t>плавательные подгузники</t>
  </si>
  <si>
    <t>массажный скребок гуаша</t>
  </si>
  <si>
    <t>наклейки на авто jdm</t>
  </si>
  <si>
    <t>прыщфри</t>
  </si>
  <si>
    <t>женские белье</t>
  </si>
  <si>
    <t>bianca rina</t>
  </si>
  <si>
    <t xml:space="preserve"> платье </t>
  </si>
  <si>
    <t>фитнес форма</t>
  </si>
  <si>
    <t>игра ангела</t>
  </si>
  <si>
    <t>стекло honor 30</t>
  </si>
  <si>
    <t>бумаги</t>
  </si>
  <si>
    <t>28937607</t>
  </si>
  <si>
    <t>rjitktr</t>
  </si>
  <si>
    <t>chanel тушь</t>
  </si>
  <si>
    <t>женские трусы сетка</t>
  </si>
  <si>
    <t>андерсон сказки</t>
  </si>
  <si>
    <t>reserved платье</t>
  </si>
  <si>
    <t>вешалки бархатные</t>
  </si>
  <si>
    <t>18220669</t>
  </si>
  <si>
    <t>футболки adidas женс</t>
  </si>
  <si>
    <t>бегунок т5</t>
  </si>
  <si>
    <t>вивьен сабо кабарет</t>
  </si>
  <si>
    <t>coopers</t>
  </si>
  <si>
    <t>рыхлитель земли</t>
  </si>
  <si>
    <t>б/у</t>
  </si>
  <si>
    <t xml:space="preserve">кроссовки hello kitty </t>
  </si>
  <si>
    <t>biotechusa протеин</t>
  </si>
  <si>
    <t>консилер eraser</t>
  </si>
  <si>
    <t>miomi</t>
  </si>
  <si>
    <t xml:space="preserve">сквида поп </t>
  </si>
  <si>
    <t>кошелек прозрачный</t>
  </si>
  <si>
    <t>elizavecca hell pore</t>
  </si>
  <si>
    <t>элит</t>
  </si>
  <si>
    <t>joy!</t>
  </si>
  <si>
    <t xml:space="preserve">airwick </t>
  </si>
  <si>
    <t>ola!</t>
  </si>
  <si>
    <t>футболка на мальчика 86</t>
  </si>
  <si>
    <t>ботинки дерби женские</t>
  </si>
  <si>
    <t>фиксирующий спрей</t>
  </si>
  <si>
    <t>москитные сетки на дверь</t>
  </si>
  <si>
    <t>naturia</t>
  </si>
  <si>
    <t>33194294</t>
  </si>
  <si>
    <t>игрушка из дерева</t>
  </si>
  <si>
    <t>худи с большим капюшоном</t>
  </si>
  <si>
    <t>подстаканник на велосипед</t>
  </si>
  <si>
    <t>inblu женский</t>
  </si>
  <si>
    <t>одежда на женщин</t>
  </si>
  <si>
    <t>варежки осенние детские</t>
  </si>
  <si>
    <t xml:space="preserve">шинковка </t>
  </si>
  <si>
    <t>пуф в комнату</t>
  </si>
  <si>
    <t>замшевый плащ</t>
  </si>
  <si>
    <t>стоппер силиконовый</t>
  </si>
  <si>
    <t>адольф гитлер</t>
  </si>
  <si>
    <t>гуаша и роллер</t>
  </si>
  <si>
    <t xml:space="preserve">трусы женские сексуальные </t>
  </si>
  <si>
    <t>поднос в постель</t>
  </si>
  <si>
    <t>be smart тетрадь</t>
  </si>
  <si>
    <t>костюм с коротким топом</t>
  </si>
  <si>
    <t>huawei scale 3</t>
  </si>
  <si>
    <t>canon pg-445</t>
  </si>
  <si>
    <t>сексуальный корсет</t>
  </si>
  <si>
    <t>лептиген</t>
  </si>
  <si>
    <t>эмэмдемс</t>
  </si>
  <si>
    <t>цветы горшечные</t>
  </si>
  <si>
    <t>футбольный тренировочный костюм</t>
  </si>
  <si>
    <t>asics novablast 2</t>
  </si>
  <si>
    <t>hard way</t>
  </si>
  <si>
    <t>top topper shop</t>
  </si>
  <si>
    <t>поло пума</t>
  </si>
  <si>
    <t>плед 160 на 220</t>
  </si>
  <si>
    <t>pod системы</t>
  </si>
  <si>
    <t>кресло мешки</t>
  </si>
  <si>
    <t xml:space="preserve">чехол на аэрподцы </t>
  </si>
  <si>
    <t>realme 8 i</t>
  </si>
  <si>
    <t>колготки 150 ден женские</t>
  </si>
  <si>
    <t>платье синее голубое</t>
  </si>
  <si>
    <t>полотенце холодное сердце</t>
  </si>
  <si>
    <t xml:space="preserve">подгузники yokosun </t>
  </si>
  <si>
    <t>liva</t>
  </si>
  <si>
    <t>хранение на кухне ванной</t>
  </si>
  <si>
    <t>21621260</t>
  </si>
  <si>
    <t>постельное белье 2 спальное сатин люкс</t>
  </si>
  <si>
    <t>защита на обувь</t>
  </si>
  <si>
    <t>4964500</t>
  </si>
  <si>
    <t>союзмультфильм книги</t>
  </si>
  <si>
    <t>шуба из овчины</t>
  </si>
  <si>
    <t>манго рубашки женские</t>
  </si>
  <si>
    <t>рубашка с запонками</t>
  </si>
  <si>
    <t>ночные</t>
  </si>
  <si>
    <t>bio tech</t>
  </si>
  <si>
    <t>iphone 12 pro стекло</t>
  </si>
  <si>
    <t>водонепроницаемый</t>
  </si>
  <si>
    <t>sebastian шампунь</t>
  </si>
  <si>
    <t>heapstore</t>
  </si>
  <si>
    <t>магнит из гипса</t>
  </si>
  <si>
    <t>royal kit</t>
  </si>
  <si>
    <t>6834098</t>
  </si>
  <si>
    <t>джинсы koton женские</t>
  </si>
  <si>
    <t>ksiomi</t>
  </si>
  <si>
    <t>набор дело техники</t>
  </si>
  <si>
    <t>17493128</t>
  </si>
  <si>
    <t>кольцо все проходит</t>
  </si>
  <si>
    <t xml:space="preserve">totta </t>
  </si>
  <si>
    <t>костюм женский с брюками большой размер</t>
  </si>
  <si>
    <t>70069101</t>
  </si>
  <si>
    <t>топ цветочный</t>
  </si>
  <si>
    <t>женское колье</t>
  </si>
  <si>
    <t>блэйзеры</t>
  </si>
  <si>
    <t>регби рубашка</t>
  </si>
  <si>
    <t>капитоний ткань</t>
  </si>
  <si>
    <t xml:space="preserve">совок садовый </t>
  </si>
  <si>
    <t>портфель школьный ортопедический</t>
  </si>
  <si>
    <t>стул барный лофт</t>
  </si>
  <si>
    <t>cabani</t>
  </si>
  <si>
    <t>crucial ballistix</t>
  </si>
  <si>
    <t>шторы с бабочками</t>
  </si>
  <si>
    <t>15021396</t>
  </si>
  <si>
    <t>30328699</t>
  </si>
  <si>
    <t>qb</t>
  </si>
  <si>
    <t>well derma</t>
  </si>
  <si>
    <t>нательный крест</t>
  </si>
  <si>
    <t>cutrin окислитель</t>
  </si>
  <si>
    <t>телифоны</t>
  </si>
  <si>
    <t xml:space="preserve">total </t>
  </si>
  <si>
    <t>перцовый баллончик кортик</t>
  </si>
  <si>
    <t xml:space="preserve">грузики </t>
  </si>
  <si>
    <t>18378000</t>
  </si>
  <si>
    <t>светильник светодиодный уличный</t>
  </si>
  <si>
    <t>41819573</t>
  </si>
  <si>
    <t>34900926</t>
  </si>
  <si>
    <t xml:space="preserve">накидка на панель приборов </t>
  </si>
  <si>
    <t>разогреватель воска</t>
  </si>
  <si>
    <t>pixin</t>
  </si>
  <si>
    <t>пажи</t>
  </si>
  <si>
    <t>крем от пота</t>
  </si>
  <si>
    <t>фонарик огонь</t>
  </si>
  <si>
    <t>хореографический станок</t>
  </si>
  <si>
    <t>наклейки дмб</t>
  </si>
  <si>
    <t>рюкзак текстиль</t>
  </si>
  <si>
    <t>рени 469</t>
  </si>
  <si>
    <t>lipo lab</t>
  </si>
  <si>
    <t>кружевной сарафан женский</t>
  </si>
  <si>
    <t xml:space="preserve"> dolce milk</t>
  </si>
  <si>
    <t>картушный пистолет</t>
  </si>
  <si>
    <t xml:space="preserve">костюм спорт шик </t>
  </si>
  <si>
    <t xml:space="preserve">шторы на балкон </t>
  </si>
  <si>
    <t>66406244</t>
  </si>
  <si>
    <t>air force 1 кроссовки</t>
  </si>
  <si>
    <t>ботаси</t>
  </si>
  <si>
    <t xml:space="preserve">эво коврики </t>
  </si>
  <si>
    <t>37lalique design</t>
  </si>
  <si>
    <t>липосомальный витамин д</t>
  </si>
  <si>
    <t>плед кубики</t>
  </si>
  <si>
    <t>кукурузные палочки детские</t>
  </si>
  <si>
    <t>momo шампунь</t>
  </si>
  <si>
    <t>biostal термос</t>
  </si>
  <si>
    <t>крыса фигурка</t>
  </si>
  <si>
    <t>баскетбол одежда</t>
  </si>
  <si>
    <t>вавилон</t>
  </si>
  <si>
    <t>насадки на аспиратор</t>
  </si>
  <si>
    <t>coins сумка</t>
  </si>
  <si>
    <t>11923524</t>
  </si>
  <si>
    <t>wrigley's</t>
  </si>
  <si>
    <t>медиаплеер xiaomi mi tv stick</t>
  </si>
  <si>
    <t>ткань хохлома</t>
  </si>
  <si>
    <t>тимми</t>
  </si>
  <si>
    <t>jojo серьги</t>
  </si>
  <si>
    <t>автомобильный воск</t>
  </si>
  <si>
    <t>ix 35</t>
  </si>
  <si>
    <t>трусы синуо</t>
  </si>
  <si>
    <t>34968492</t>
  </si>
  <si>
    <t>utkm kfr</t>
  </si>
  <si>
    <t>лаванда масло эфирное</t>
  </si>
  <si>
    <t>мерцана</t>
  </si>
  <si>
    <t>электро байк</t>
  </si>
  <si>
    <t>платье женское широкое</t>
  </si>
  <si>
    <t>lottini женский</t>
  </si>
  <si>
    <t>кран с подогревом</t>
  </si>
  <si>
    <t>espree</t>
  </si>
  <si>
    <t>термокружка kamille</t>
  </si>
  <si>
    <t>скатерть с тефлоновым покрытием</t>
  </si>
  <si>
    <t>платье жилетка</t>
  </si>
  <si>
    <t>единорог платье</t>
  </si>
  <si>
    <t>топ с черепом</t>
  </si>
  <si>
    <t>помада карамель</t>
  </si>
  <si>
    <t>спальное место</t>
  </si>
  <si>
    <t>дорожка на стол этель</t>
  </si>
  <si>
    <t>босоножки с пушком</t>
  </si>
  <si>
    <t>фен щетка бебилис</t>
  </si>
  <si>
    <t xml:space="preserve">чехлы на </t>
  </si>
  <si>
    <t>духи мужской</t>
  </si>
  <si>
    <t>красные туфли на шпильке</t>
  </si>
  <si>
    <t>бодитон</t>
  </si>
  <si>
    <t>шины летние 185 65 14</t>
  </si>
  <si>
    <t>велосипед двухподвес</t>
  </si>
  <si>
    <t>9786345</t>
  </si>
  <si>
    <t xml:space="preserve">штаны пума </t>
  </si>
  <si>
    <t>скребки</t>
  </si>
  <si>
    <t>mixishop</t>
  </si>
  <si>
    <t>шорты с тайтсами</t>
  </si>
  <si>
    <t xml:space="preserve">ботинки мужские демисезон </t>
  </si>
  <si>
    <t>акриловое зеркало на стену</t>
  </si>
  <si>
    <t>шампунь без сульфата</t>
  </si>
  <si>
    <t>line kids</t>
  </si>
  <si>
    <t>chupa chups страйпсы</t>
  </si>
  <si>
    <t>рассказовский текстиль</t>
  </si>
  <si>
    <t>планшетник</t>
  </si>
  <si>
    <t>gallery</t>
  </si>
  <si>
    <t>nike маска</t>
  </si>
  <si>
    <t>сарафан летний женский твое</t>
  </si>
  <si>
    <t xml:space="preserve">кран шаровый </t>
  </si>
  <si>
    <t>yezzy shop</t>
  </si>
  <si>
    <t>микрофон с подсветкой</t>
  </si>
  <si>
    <t>купальник женский раздельные с пуш ап</t>
  </si>
  <si>
    <t>перчатки reima детские</t>
  </si>
  <si>
    <t>статуэтка врач</t>
  </si>
  <si>
    <t>papo фигурки</t>
  </si>
  <si>
    <t>перчатки s нитриловые</t>
  </si>
  <si>
    <t>май литл пони девочки</t>
  </si>
  <si>
    <t>тоник успокаивающий</t>
  </si>
  <si>
    <t>samsung gear s3 frontier</t>
  </si>
  <si>
    <t>45003635</t>
  </si>
  <si>
    <t>чемодан средний размер</t>
  </si>
  <si>
    <t>dalton</t>
  </si>
  <si>
    <t>блузка с рисунком</t>
  </si>
  <si>
    <t>ваш источник мотивации</t>
  </si>
  <si>
    <t xml:space="preserve">чехол айфон x </t>
  </si>
  <si>
    <t>чулки 2 класс компрессии</t>
  </si>
  <si>
    <t>зашита</t>
  </si>
  <si>
    <t>мюз</t>
  </si>
  <si>
    <t>ларош позе</t>
  </si>
  <si>
    <t>bmw i8</t>
  </si>
  <si>
    <t xml:space="preserve">кольцо ювелирное </t>
  </si>
  <si>
    <t>puma костюм женский</t>
  </si>
  <si>
    <t>телевизор sony bravia</t>
  </si>
  <si>
    <t>кедыnike</t>
  </si>
  <si>
    <t>сексуальное белье нижнее</t>
  </si>
  <si>
    <t>растущие кристаллы</t>
  </si>
  <si>
    <t>blam</t>
  </si>
  <si>
    <t>орал б</t>
  </si>
  <si>
    <t>sanicat</t>
  </si>
  <si>
    <t>смартфон samsung 22</t>
  </si>
  <si>
    <t>детские крокс сабо</t>
  </si>
  <si>
    <t>syoos</t>
  </si>
  <si>
    <t>кофе лавацца oro</t>
  </si>
  <si>
    <t>стекло redmi 4x</t>
  </si>
  <si>
    <t>hermes обувь</t>
  </si>
  <si>
    <t>9362931</t>
  </si>
  <si>
    <t>эльбрус-к</t>
  </si>
  <si>
    <t>градусник оконный</t>
  </si>
  <si>
    <t>младенец</t>
  </si>
  <si>
    <t>70041125</t>
  </si>
  <si>
    <t>игрушка над кроваткой</t>
  </si>
  <si>
    <t>play station 3</t>
  </si>
  <si>
    <t xml:space="preserve">peach </t>
  </si>
  <si>
    <t>лего фигурки марвел</t>
  </si>
  <si>
    <t>комтюм детский</t>
  </si>
  <si>
    <t>носки benetton</t>
  </si>
  <si>
    <t>bidi badu</t>
  </si>
  <si>
    <t>костюм спортивный женский на замке</t>
  </si>
  <si>
    <t>узи книги</t>
  </si>
  <si>
    <t>дар неудачи</t>
  </si>
  <si>
    <t>кроссовки шанель</t>
  </si>
  <si>
    <t>always прокладки красота</t>
  </si>
  <si>
    <t>domestos eco</t>
  </si>
  <si>
    <t>tp-link archer c6</t>
  </si>
  <si>
    <t>49300117</t>
  </si>
  <si>
    <t xml:space="preserve">свечи из вощины </t>
  </si>
  <si>
    <t>lisoff</t>
  </si>
  <si>
    <t>minimalist</t>
  </si>
  <si>
    <t>54567958</t>
  </si>
  <si>
    <t>сарафан с воланом</t>
  </si>
  <si>
    <t>футболки мемы</t>
  </si>
  <si>
    <t>shekers</t>
  </si>
  <si>
    <t>сон трава</t>
  </si>
  <si>
    <t>стразы розовые</t>
  </si>
  <si>
    <t>amohome</t>
  </si>
  <si>
    <t>strolleracss</t>
  </si>
  <si>
    <t xml:space="preserve">сигнализатор поклевки </t>
  </si>
  <si>
    <t>11066569</t>
  </si>
  <si>
    <t>защитное стекло на xiaomi redmi note 8</t>
  </si>
  <si>
    <t>eglo светильник</t>
  </si>
  <si>
    <t>косметика stellary</t>
  </si>
  <si>
    <t xml:space="preserve">вороток </t>
  </si>
  <si>
    <t>b&amp;bh</t>
  </si>
  <si>
    <t>прокладаи</t>
  </si>
  <si>
    <t>футболка канеки кен</t>
  </si>
  <si>
    <t>катридж минифит</t>
  </si>
  <si>
    <t>carmen gonzalez</t>
  </si>
  <si>
    <t>46074032</t>
  </si>
  <si>
    <t>игрушка на батарейках</t>
  </si>
  <si>
    <t>презервативы сагами</t>
  </si>
  <si>
    <t>книжка сейф</t>
  </si>
  <si>
    <t xml:space="preserve">длинное летнее платье </t>
  </si>
  <si>
    <t>пластилин в баночках</t>
  </si>
  <si>
    <t>платье летние больших размеров длинные</t>
  </si>
  <si>
    <t>топ-майка</t>
  </si>
  <si>
    <t>рюкзак женскиц</t>
  </si>
  <si>
    <t>старс бравл</t>
  </si>
  <si>
    <t>ширитаки</t>
  </si>
  <si>
    <t>нарукавники женские</t>
  </si>
  <si>
    <t>рюкзак эко кожа</t>
  </si>
  <si>
    <t>картина по номерам море и горы</t>
  </si>
  <si>
    <t>наушник airpods</t>
  </si>
  <si>
    <t>защита от царапин</t>
  </si>
  <si>
    <t>пастельное белье letto евро</t>
  </si>
  <si>
    <t>лего dc</t>
  </si>
  <si>
    <t>духи женские оригинал</t>
  </si>
  <si>
    <t>игровой набор стоматолог</t>
  </si>
  <si>
    <t>пневматический оружие</t>
  </si>
  <si>
    <t>воздушные шары выпускной</t>
  </si>
  <si>
    <t>твое спортивные брюки</t>
  </si>
  <si>
    <t>juice</t>
  </si>
  <si>
    <t>psychology</t>
  </si>
  <si>
    <t xml:space="preserve">таро книга </t>
  </si>
  <si>
    <t>филиппа перри</t>
  </si>
  <si>
    <t>gibson</t>
  </si>
  <si>
    <t>13469459</t>
  </si>
  <si>
    <t>анод</t>
  </si>
  <si>
    <t>блузка с шифоновыми рукавами</t>
  </si>
  <si>
    <t>адаптон</t>
  </si>
  <si>
    <t xml:space="preserve">белый воротник </t>
  </si>
  <si>
    <t>детские кроссовки на девочку</t>
  </si>
  <si>
    <t>кошелек кожанный</t>
  </si>
  <si>
    <t>маска sos</t>
  </si>
  <si>
    <t>топ с кружевом под пиджак</t>
  </si>
  <si>
    <t>вафельный халат детский</t>
  </si>
  <si>
    <t>сумка зенден</t>
  </si>
  <si>
    <t xml:space="preserve">наклейка на автомобиль </t>
  </si>
  <si>
    <t>boyfriend</t>
  </si>
  <si>
    <t>blueberry lab</t>
  </si>
  <si>
    <t>realme gt neo2</t>
  </si>
  <si>
    <t>трикотажные джоггеры</t>
  </si>
  <si>
    <t>abbas</t>
  </si>
  <si>
    <t>брелок ведьма</t>
  </si>
  <si>
    <t>комбинезон из футера детский</t>
  </si>
  <si>
    <t>кукла писает</t>
  </si>
  <si>
    <t>колготы омса</t>
  </si>
  <si>
    <t>натурелла classic</t>
  </si>
  <si>
    <t>экологический очиститель stiraliti</t>
  </si>
  <si>
    <t>чехол realme 6i</t>
  </si>
  <si>
    <t>love moschino платье</t>
  </si>
  <si>
    <t>косметика чупа-чупс</t>
  </si>
  <si>
    <t>трусы женские gloria</t>
  </si>
  <si>
    <t>уличный гриль</t>
  </si>
  <si>
    <t>светотехника</t>
  </si>
  <si>
    <t>13541579</t>
  </si>
  <si>
    <t>elenberg</t>
  </si>
  <si>
    <t>арбузный сироп</t>
  </si>
  <si>
    <t>наклейка на номер авто</t>
  </si>
  <si>
    <t>candie's постельное белье</t>
  </si>
  <si>
    <t>ocean clo</t>
  </si>
  <si>
    <t>чистый кокос порошок</t>
  </si>
  <si>
    <t>футболка миньон</t>
  </si>
  <si>
    <t>шлем мандалорца</t>
  </si>
  <si>
    <t>семена кабачков кавили</t>
  </si>
  <si>
    <t>чудище и капитан</t>
  </si>
  <si>
    <t xml:space="preserve">skittles </t>
  </si>
  <si>
    <t>блок плавного пуска</t>
  </si>
  <si>
    <t>самсунг  телефон</t>
  </si>
  <si>
    <t xml:space="preserve">белые женские кеды </t>
  </si>
  <si>
    <t>футболка defacto</t>
  </si>
  <si>
    <t>флаг россии наклейка</t>
  </si>
  <si>
    <t>книга стигмалион</t>
  </si>
  <si>
    <t>holli&amp;dolli</t>
  </si>
  <si>
    <t>маска ньютон эстель</t>
  </si>
  <si>
    <t>крышка 24</t>
  </si>
  <si>
    <t>штаны мужские укороченные</t>
  </si>
  <si>
    <t>модель звезда</t>
  </si>
  <si>
    <t>стаканы прозрачные</t>
  </si>
  <si>
    <t>кофта брава старс</t>
  </si>
  <si>
    <t>inspired</t>
  </si>
  <si>
    <t>sanfor гель</t>
  </si>
  <si>
    <t>60842190</t>
  </si>
  <si>
    <t>парфюм zara</t>
  </si>
  <si>
    <t>птица в клетке</t>
  </si>
  <si>
    <t>футболка с тату рукавами</t>
  </si>
  <si>
    <t>конфеты маме</t>
  </si>
  <si>
    <t>мыльный набор</t>
  </si>
  <si>
    <t>65464913</t>
  </si>
  <si>
    <t xml:space="preserve">зефир без сахара </t>
  </si>
  <si>
    <t>64905979</t>
  </si>
  <si>
    <t>institute estelare korea</t>
  </si>
  <si>
    <t>dona</t>
  </si>
  <si>
    <t>70735510</t>
  </si>
  <si>
    <t>airpods оригинал</t>
  </si>
  <si>
    <t xml:space="preserve">наклейки милые </t>
  </si>
  <si>
    <t>67994559</t>
  </si>
  <si>
    <t>honor flypods</t>
  </si>
  <si>
    <t>перчатки защитные многоразовые</t>
  </si>
  <si>
    <t>ришикеш</t>
  </si>
  <si>
    <t>небесные фонарики наборы</t>
  </si>
  <si>
    <t>giulia носки</t>
  </si>
  <si>
    <t>рубашка куртка в клетку</t>
  </si>
  <si>
    <t>гетры желтые</t>
  </si>
  <si>
    <t>портьера на люверсах</t>
  </si>
  <si>
    <t>видеорегистратор автомобильный зеркало</t>
  </si>
  <si>
    <t>уход за кошкой</t>
  </si>
  <si>
    <t>кофта стиль</t>
  </si>
  <si>
    <t>la roche-posay bb</t>
  </si>
  <si>
    <t>лампа в ванну</t>
  </si>
  <si>
    <t>аллегро+</t>
  </si>
  <si>
    <t>биг бойс</t>
  </si>
  <si>
    <t>сумка эльза</t>
  </si>
  <si>
    <t>стекло редми 7а</t>
  </si>
  <si>
    <t>наклейка на авто лев</t>
  </si>
  <si>
    <t>кюлоты домашние</t>
  </si>
  <si>
    <t>hoco iphone</t>
  </si>
  <si>
    <t>apple мышь</t>
  </si>
  <si>
    <t>charger</t>
  </si>
  <si>
    <t xml:space="preserve">дорожный знак </t>
  </si>
  <si>
    <t>домик алисы</t>
  </si>
  <si>
    <t>пневматический пистолет glock</t>
  </si>
  <si>
    <t>платье гольф</t>
  </si>
  <si>
    <t>подвеска стрекоза</t>
  </si>
  <si>
    <t>алекс фергюсон</t>
  </si>
  <si>
    <t>красавица</t>
  </si>
  <si>
    <t>26548941</t>
  </si>
  <si>
    <t>платье  с воротником</t>
  </si>
  <si>
    <t>матрас 110х190</t>
  </si>
  <si>
    <t>oral-b щетка</t>
  </si>
  <si>
    <t>диск cd-rw</t>
  </si>
  <si>
    <t>кроссовки disney</t>
  </si>
  <si>
    <t>чехлы на телефон redmi 9a</t>
  </si>
  <si>
    <t>ample home</t>
  </si>
  <si>
    <t>eastshark</t>
  </si>
  <si>
    <t>pinotex classic</t>
  </si>
  <si>
    <t>бутылочка lovi</t>
  </si>
  <si>
    <t>машинка бетономешалка</t>
  </si>
  <si>
    <t xml:space="preserve">баланс борд </t>
  </si>
  <si>
    <t>марк спенсер белье</t>
  </si>
  <si>
    <t>крем фельдшер</t>
  </si>
  <si>
    <t>коленс</t>
  </si>
  <si>
    <t>чупа чупс с жвачкой</t>
  </si>
  <si>
    <t>набор по уходу за ребенком</t>
  </si>
  <si>
    <t xml:space="preserve">футболка геншин </t>
  </si>
  <si>
    <t>оджи футболки женские</t>
  </si>
  <si>
    <t>азиатские конфеты</t>
  </si>
  <si>
    <t>семена многолетних кустов</t>
  </si>
  <si>
    <t>спортивный костюм желтый</t>
  </si>
  <si>
    <t>leef</t>
  </si>
  <si>
    <t>конфеты холодок</t>
  </si>
  <si>
    <t>крем обезболивающий</t>
  </si>
  <si>
    <t xml:space="preserve">бонито </t>
  </si>
  <si>
    <t>рулонные шторы блэкаут sola</t>
  </si>
  <si>
    <t>складной самокат</t>
  </si>
  <si>
    <t>тюль 400 на 230</t>
  </si>
  <si>
    <t>рокс стакан</t>
  </si>
  <si>
    <t>ремешок на huawei watch</t>
  </si>
  <si>
    <t>чай с добавками</t>
  </si>
  <si>
    <t>чехол apple pencil</t>
  </si>
  <si>
    <t>соус barilla</t>
  </si>
  <si>
    <t>защитное стекло honor 10 x lite</t>
  </si>
  <si>
    <t>белоснежка кукла</t>
  </si>
  <si>
    <t>бокал вино</t>
  </si>
  <si>
    <t>страйкбольные автоматы</t>
  </si>
  <si>
    <t xml:space="preserve">kuoma </t>
  </si>
  <si>
    <t xml:space="preserve">кольцо из керамики </t>
  </si>
  <si>
    <t>афина сумка</t>
  </si>
  <si>
    <t>светодиодное кольцо</t>
  </si>
  <si>
    <t>футболка с путином</t>
  </si>
  <si>
    <t>mancera red tobacco</t>
  </si>
  <si>
    <t>шампунь-скраб</t>
  </si>
  <si>
    <t>боксерские перчатки женские</t>
  </si>
  <si>
    <t>кеды женские текстиль белые летние</t>
  </si>
  <si>
    <t>chaika store</t>
  </si>
  <si>
    <t>louis vuitton ремень</t>
  </si>
  <si>
    <t>лактоцит</t>
  </si>
  <si>
    <t>восточные сладости пахлава</t>
  </si>
  <si>
    <t>токийский гуль 4</t>
  </si>
  <si>
    <t>daricosmetics</t>
  </si>
  <si>
    <t>лонгслив мужской адидас</t>
  </si>
  <si>
    <t>weleda солнцезащитный крем</t>
  </si>
  <si>
    <t>samsung galaxy a12 64gb</t>
  </si>
  <si>
    <t xml:space="preserve">тюль  </t>
  </si>
  <si>
    <t>алигатор</t>
  </si>
  <si>
    <t>форма юстиции</t>
  </si>
  <si>
    <t>гарньер сыворотка</t>
  </si>
  <si>
    <t>type s</t>
  </si>
  <si>
    <t>sogo style женский</t>
  </si>
  <si>
    <t>азбука эмоций кедрова</t>
  </si>
  <si>
    <t>53413542</t>
  </si>
  <si>
    <t>чехол с карточкой</t>
  </si>
  <si>
    <t>пневматическое оружие hatsan</t>
  </si>
  <si>
    <t>робот бибо</t>
  </si>
  <si>
    <t>летние детские кроссовки</t>
  </si>
  <si>
    <t>agent provocateur fatale pink</t>
  </si>
  <si>
    <t>honor watch gs pro ремешок</t>
  </si>
  <si>
    <t>укороченный пуховик</t>
  </si>
  <si>
    <t>духи hugo boss</t>
  </si>
  <si>
    <t>тактические рубашки</t>
  </si>
  <si>
    <t>блендер маркер</t>
  </si>
  <si>
    <t>акваконтроль</t>
  </si>
  <si>
    <t>пакет фирменный</t>
  </si>
  <si>
    <t xml:space="preserve">витамин d </t>
  </si>
  <si>
    <t>pinpointer</t>
  </si>
  <si>
    <t>флаг спартак москва</t>
  </si>
  <si>
    <t>фен строительный ресанта</t>
  </si>
  <si>
    <t>очки солнечные женские на цепочке</t>
  </si>
  <si>
    <t>62006183</t>
  </si>
  <si>
    <t>под столовые приборы</t>
  </si>
  <si>
    <t>спартак конфеты</t>
  </si>
  <si>
    <t>гобелены ткань</t>
  </si>
  <si>
    <t>вело седло</t>
  </si>
  <si>
    <t>diablo 3</t>
  </si>
  <si>
    <t>джинсы весна женские</t>
  </si>
  <si>
    <t>стиральный порошок phoenix professional</t>
  </si>
  <si>
    <t xml:space="preserve">чехол на айфон 12 прозрачный </t>
  </si>
  <si>
    <t>анилин</t>
  </si>
  <si>
    <t>кники</t>
  </si>
  <si>
    <t>шашлыки</t>
  </si>
  <si>
    <t>электромоторчик</t>
  </si>
  <si>
    <t>штаны спортивные женские nike</t>
  </si>
  <si>
    <t xml:space="preserve">заколка бантик </t>
  </si>
  <si>
    <t>cateice</t>
  </si>
  <si>
    <t>пеленка 60 90</t>
  </si>
  <si>
    <t>bunk</t>
  </si>
  <si>
    <t>косметологический</t>
  </si>
  <si>
    <t>дентоблис</t>
  </si>
  <si>
    <t>сборные модели от звезды</t>
  </si>
  <si>
    <t xml:space="preserve">боссоножки женские </t>
  </si>
  <si>
    <t>шарики розовое золото</t>
  </si>
  <si>
    <t>pervol</t>
  </si>
  <si>
    <t>мойка штиль</t>
  </si>
  <si>
    <t>кистинай</t>
  </si>
  <si>
    <t>ripen</t>
  </si>
  <si>
    <t>дисплей на айфон</t>
  </si>
  <si>
    <t>aegis hiro</t>
  </si>
  <si>
    <t>ваз 21214</t>
  </si>
  <si>
    <t>футболки бершка</t>
  </si>
  <si>
    <t xml:space="preserve">terrex </t>
  </si>
  <si>
    <t>о чем мечтать</t>
  </si>
  <si>
    <t xml:space="preserve">форма росгвардии </t>
  </si>
  <si>
    <t>канвас шторы</t>
  </si>
  <si>
    <t>didi</t>
  </si>
  <si>
    <t>лапико корм</t>
  </si>
  <si>
    <t>nike поло</t>
  </si>
  <si>
    <t>игрушка гараж</t>
  </si>
  <si>
    <t>носки женские эластичные 10 пар</t>
  </si>
  <si>
    <t>чехол на подушки</t>
  </si>
  <si>
    <t>канва gamma</t>
  </si>
  <si>
    <t>влажные салфетки в индивидуальной упаковке</t>
  </si>
  <si>
    <t>брюки женские зауженные укороченные</t>
  </si>
  <si>
    <t>alshop</t>
  </si>
  <si>
    <t>каши на козьем молоке</t>
  </si>
  <si>
    <t>багажники автомобильные</t>
  </si>
  <si>
    <t>книга о динозаврах</t>
  </si>
  <si>
    <t>27433969</t>
  </si>
  <si>
    <t>протеин сывороточный шоколад</t>
  </si>
  <si>
    <t xml:space="preserve">huggy wuggy </t>
  </si>
  <si>
    <t>sodimm</t>
  </si>
  <si>
    <t>она</t>
  </si>
  <si>
    <t>джемпер женский золла</t>
  </si>
  <si>
    <t>тиагамма</t>
  </si>
  <si>
    <t>коды на в баксы</t>
  </si>
  <si>
    <t>adidas runfalcon 2.0</t>
  </si>
  <si>
    <t>72121858</t>
  </si>
  <si>
    <t>tous серьги</t>
  </si>
  <si>
    <t>тай дай костюм</t>
  </si>
  <si>
    <t>ремень женский голубой</t>
  </si>
  <si>
    <t xml:space="preserve">lamborghini </t>
  </si>
  <si>
    <t>ампульный концентрат</t>
  </si>
  <si>
    <t>носки без шва</t>
  </si>
  <si>
    <t>терволина туфли</t>
  </si>
  <si>
    <t>хвост кошачий</t>
  </si>
  <si>
    <t>кофта травка</t>
  </si>
  <si>
    <t>очки солнцезащитные спортивные</t>
  </si>
  <si>
    <t>крут</t>
  </si>
  <si>
    <t>кулон ключик</t>
  </si>
  <si>
    <t>альпин флер</t>
  </si>
  <si>
    <t>палочка гарри поттера брелок</t>
  </si>
  <si>
    <t>платье в сердечко</t>
  </si>
  <si>
    <t>system of a down футболка</t>
  </si>
  <si>
    <t xml:space="preserve">бисероплетение </t>
  </si>
  <si>
    <t xml:space="preserve">ritter sport </t>
  </si>
  <si>
    <t xml:space="preserve">аврора </t>
  </si>
  <si>
    <t>испарители на санти</t>
  </si>
  <si>
    <t>обувь беларусь</t>
  </si>
  <si>
    <t>алфавит классик</t>
  </si>
  <si>
    <t>полочка под иконы</t>
  </si>
  <si>
    <t>стельки косолапики</t>
  </si>
  <si>
    <t>выживание в лесу</t>
  </si>
  <si>
    <t>длинные женские футболки</t>
  </si>
  <si>
    <t>коучинговые карты</t>
  </si>
  <si>
    <t>кураж огурец</t>
  </si>
  <si>
    <t>чехол редми ноут 8т</t>
  </si>
  <si>
    <t>носки с картинками</t>
  </si>
  <si>
    <t>elari nanopods</t>
  </si>
  <si>
    <t>42129305</t>
  </si>
  <si>
    <t>телефоны xiaomi redmi 9a</t>
  </si>
  <si>
    <t>посудосушитель</t>
  </si>
  <si>
    <t>сандали на высокой подошве</t>
  </si>
  <si>
    <t>плед 160</t>
  </si>
  <si>
    <t>стеллаж на стиральную машину</t>
  </si>
  <si>
    <t>бустилат</t>
  </si>
  <si>
    <t>полупрозрачный топ</t>
  </si>
  <si>
    <t>конди</t>
  </si>
  <si>
    <t>платье комплект</t>
  </si>
  <si>
    <t>сварочный аппарат ресанта 250</t>
  </si>
  <si>
    <t>realme c11 стекло</t>
  </si>
  <si>
    <t>сыворотка с кислотами aha bha</t>
  </si>
  <si>
    <t xml:space="preserve">эклипс </t>
  </si>
  <si>
    <t>крем от папилом</t>
  </si>
  <si>
    <t>эвкалипт масло</t>
  </si>
  <si>
    <t>сабо медицинские leon</t>
  </si>
  <si>
    <t>брилок аниме</t>
  </si>
  <si>
    <t>pill</t>
  </si>
  <si>
    <t>картина по номерам детские</t>
  </si>
  <si>
    <t>подсумки ак</t>
  </si>
  <si>
    <t>толстовка топ</t>
  </si>
  <si>
    <t>skin probiotic</t>
  </si>
  <si>
    <t>шампунь тиджи</t>
  </si>
  <si>
    <t>фари</t>
  </si>
  <si>
    <t>xiaomi 1c</t>
  </si>
  <si>
    <t>увелка макароны</t>
  </si>
  <si>
    <t>детские каталки</t>
  </si>
  <si>
    <t>savonry гидрофильное масло</t>
  </si>
  <si>
    <t>из мастики</t>
  </si>
  <si>
    <t xml:space="preserve">джинсы клеш от колена </t>
  </si>
  <si>
    <t>автокресло olsson</t>
  </si>
  <si>
    <t>часы джишок</t>
  </si>
  <si>
    <t>сок детский 0,2</t>
  </si>
  <si>
    <t>блендер ручной кухонный</t>
  </si>
  <si>
    <t>лего принцессы дисней</t>
  </si>
  <si>
    <t>lamel стик</t>
  </si>
  <si>
    <t>горшок 8 л</t>
  </si>
  <si>
    <t>покрывало танго</t>
  </si>
  <si>
    <t>обувь какаду</t>
  </si>
  <si>
    <t>чулки белые плотные</t>
  </si>
  <si>
    <t>пуф белый</t>
  </si>
  <si>
    <t>пуховик женский зимний длинный 54</t>
  </si>
  <si>
    <t>14936833</t>
  </si>
  <si>
    <t>в прихожую вешалка</t>
  </si>
  <si>
    <t>кроссовки женские серые кожаные</t>
  </si>
  <si>
    <t>do bro</t>
  </si>
  <si>
    <t>maplus</t>
  </si>
  <si>
    <t>брошь на туфли</t>
  </si>
  <si>
    <t>original korean cosmetics</t>
  </si>
  <si>
    <t>33 идеи</t>
  </si>
  <si>
    <t>аравиа скраб</t>
  </si>
  <si>
    <t>акварин хвойный</t>
  </si>
  <si>
    <t>рюкзак bruno visconti</t>
  </si>
  <si>
    <t>nikon coolpix</t>
  </si>
  <si>
    <t>туфли с бантиком женские</t>
  </si>
  <si>
    <t>армейский вещмешок</t>
  </si>
  <si>
    <t>ноготки семена</t>
  </si>
  <si>
    <t>сокол и ворон книга</t>
  </si>
  <si>
    <t>кофе с марципаном</t>
  </si>
  <si>
    <t>полу сапожки женские</t>
  </si>
  <si>
    <t>титаниум гель</t>
  </si>
  <si>
    <t xml:space="preserve">дигидрокверцетин </t>
  </si>
  <si>
    <t>погружной блендер scarlett</t>
  </si>
  <si>
    <t>съедобное украшение на торт</t>
  </si>
  <si>
    <t>пудра диваш</t>
  </si>
  <si>
    <t>63472269</t>
  </si>
  <si>
    <t>ам ам пюре</t>
  </si>
  <si>
    <t>свитшот женский оверсайз nike</t>
  </si>
  <si>
    <t>против загара крем</t>
  </si>
  <si>
    <t>russia костюм</t>
  </si>
  <si>
    <t>эстетика вкуса приправа</t>
  </si>
  <si>
    <t>мы русские с нами бог флаг</t>
  </si>
  <si>
    <t>mando</t>
  </si>
  <si>
    <t>modis леггинсы</t>
  </si>
  <si>
    <t xml:space="preserve">резиновые браслеты </t>
  </si>
  <si>
    <t>сандали женские закрытые</t>
  </si>
  <si>
    <t>senana патчи</t>
  </si>
  <si>
    <t>лампочки gu10</t>
  </si>
  <si>
    <t>шарф берсерк</t>
  </si>
  <si>
    <t>гдр</t>
  </si>
  <si>
    <t>кокер спаниель</t>
  </si>
  <si>
    <t xml:space="preserve">минажница </t>
  </si>
  <si>
    <t>коробка бум</t>
  </si>
  <si>
    <t>3874118</t>
  </si>
  <si>
    <t>62075841</t>
  </si>
  <si>
    <t>мини отвертка</t>
  </si>
  <si>
    <t>мистер картошка</t>
  </si>
  <si>
    <t>чехол на айфон 14</t>
  </si>
  <si>
    <t xml:space="preserve">мишень </t>
  </si>
  <si>
    <t>рюкзак vans в клетку</t>
  </si>
  <si>
    <t>17 в1</t>
  </si>
  <si>
    <t>21500884</t>
  </si>
  <si>
    <t>shopsay</t>
  </si>
  <si>
    <t>массажные перчатки</t>
  </si>
  <si>
    <t>american crew краска</t>
  </si>
  <si>
    <t>жилет geox</t>
  </si>
  <si>
    <t>samsung телевизор smart</t>
  </si>
  <si>
    <t>фартук женский рабочий</t>
  </si>
  <si>
    <t>бутылка в чехле</t>
  </si>
  <si>
    <t>36848506</t>
  </si>
  <si>
    <t>hurley</t>
  </si>
  <si>
    <t>спутник лезвие</t>
  </si>
  <si>
    <t>bobovr</t>
  </si>
  <si>
    <t>сиденье на садовые качели</t>
  </si>
  <si>
    <t>эксцентрик смеситель</t>
  </si>
  <si>
    <t>фортевит</t>
  </si>
  <si>
    <t>7 day</t>
  </si>
  <si>
    <t>62313878</t>
  </si>
  <si>
    <t>целиндр</t>
  </si>
  <si>
    <t>ковточка</t>
  </si>
  <si>
    <t>женские классические брюки черные</t>
  </si>
  <si>
    <t>блокнот с замком в клетку</t>
  </si>
  <si>
    <t>47 brand бейсболка</t>
  </si>
  <si>
    <t>грин бэлт</t>
  </si>
  <si>
    <t>осман</t>
  </si>
  <si>
    <t>чехлы мазда 3</t>
  </si>
  <si>
    <t>пуловер красный женский</t>
  </si>
  <si>
    <t>баклажановый</t>
  </si>
  <si>
    <t xml:space="preserve">мепси </t>
  </si>
  <si>
    <t>серые сарафаны</t>
  </si>
  <si>
    <t>лук зеленый</t>
  </si>
  <si>
    <t>электронные испарители многоразовые</t>
  </si>
  <si>
    <t>мозаика стеллар</t>
  </si>
  <si>
    <t xml:space="preserve">цветные лосины </t>
  </si>
  <si>
    <t>джемпер женский желтый</t>
  </si>
  <si>
    <t>revolution pro бронзер</t>
  </si>
  <si>
    <t xml:space="preserve">асикс кросовки </t>
  </si>
  <si>
    <t xml:space="preserve">ударные головки </t>
  </si>
  <si>
    <t>49400995</t>
  </si>
  <si>
    <t>мона</t>
  </si>
  <si>
    <t>роботы-поезда</t>
  </si>
  <si>
    <t>18829847</t>
  </si>
  <si>
    <t>распошенки</t>
  </si>
  <si>
    <t>бежевые туфли лодочки</t>
  </si>
  <si>
    <t>airsoft rus</t>
  </si>
  <si>
    <t>футболки детские оверсайз</t>
  </si>
  <si>
    <t>купальник остин</t>
  </si>
  <si>
    <t>постельное 160х200</t>
  </si>
  <si>
    <t>двухэтажный автобус</t>
  </si>
  <si>
    <t>adidas костюм спортивный женский</t>
  </si>
  <si>
    <t>козлик чарли</t>
  </si>
  <si>
    <t>tigi лак</t>
  </si>
  <si>
    <t>15775218</t>
  </si>
  <si>
    <t>5032257</t>
  </si>
  <si>
    <t>телефон redmi 9 c</t>
  </si>
  <si>
    <t>mellissa</t>
  </si>
  <si>
    <t>развивающие картинки</t>
  </si>
  <si>
    <t>средство от запаха мочи</t>
  </si>
  <si>
    <t>сидушка на кресло</t>
  </si>
  <si>
    <t>frank&amp;co</t>
  </si>
  <si>
    <t>сабо на высоком каблуке</t>
  </si>
  <si>
    <t>набор вилок 6 штук</t>
  </si>
  <si>
    <t>полукомбинезон резиновый</t>
  </si>
  <si>
    <t>платье летнее женское черное</t>
  </si>
  <si>
    <t>кулон буква а</t>
  </si>
  <si>
    <t>армани косметика</t>
  </si>
  <si>
    <t>17467018</t>
  </si>
  <si>
    <t>сульсен форте шампунь против перхоти 250 мл</t>
  </si>
  <si>
    <t>крсметичка</t>
  </si>
  <si>
    <t>25926396</t>
  </si>
  <si>
    <t>сумки беларусь</t>
  </si>
  <si>
    <t>уничтожитель комаров</t>
  </si>
  <si>
    <t>south side</t>
  </si>
  <si>
    <t>карточки сегена</t>
  </si>
  <si>
    <t>ободрк</t>
  </si>
  <si>
    <t>ottie крем</t>
  </si>
  <si>
    <t>органа</t>
  </si>
  <si>
    <t>палантин серый</t>
  </si>
  <si>
    <t>shennun</t>
  </si>
  <si>
    <t>матрешка под роспись</t>
  </si>
  <si>
    <t>смарт телевизор xiaomi</t>
  </si>
  <si>
    <t>incity костюм</t>
  </si>
  <si>
    <t>хонма токио</t>
  </si>
  <si>
    <t>reima обувь ботинки</t>
  </si>
  <si>
    <t>блендер измельчитель электрический</t>
  </si>
  <si>
    <t>прихват</t>
  </si>
  <si>
    <t>чехлы на ладу гранту седан</t>
  </si>
  <si>
    <t>махагон</t>
  </si>
  <si>
    <t>кофе в зернах арабика 100 1 кг</t>
  </si>
  <si>
    <t>азелит антиналет</t>
  </si>
  <si>
    <t>27085477</t>
  </si>
  <si>
    <t>самолет истребитель</t>
  </si>
  <si>
    <t>монтана спорт</t>
  </si>
  <si>
    <t>chalky paint</t>
  </si>
  <si>
    <t>мука второго сорта</t>
  </si>
  <si>
    <t>водный освежитель</t>
  </si>
  <si>
    <t>лампа подсветки</t>
  </si>
  <si>
    <t>топпер на матрас</t>
  </si>
  <si>
    <t>костюм строгий женский брючный</t>
  </si>
  <si>
    <t>постельное белье 1.5 авокадо</t>
  </si>
  <si>
    <t>3310 nokia</t>
  </si>
  <si>
    <t>кроссовки лиу джо</t>
  </si>
  <si>
    <t>сливки 35</t>
  </si>
  <si>
    <t>рюкзак лайк ми</t>
  </si>
  <si>
    <t xml:space="preserve">леонардо </t>
  </si>
  <si>
    <t>кольцо из золота</t>
  </si>
  <si>
    <t>спусковое устройство</t>
  </si>
  <si>
    <t>14431010</t>
  </si>
  <si>
    <t>тампон губка</t>
  </si>
  <si>
    <t>title</t>
  </si>
  <si>
    <t>анализ ценных бумаг</t>
  </si>
  <si>
    <t>цветочное платье с длинным рукавом</t>
  </si>
  <si>
    <t>трусы женские милые</t>
  </si>
  <si>
    <t>эдп</t>
  </si>
  <si>
    <t xml:space="preserve">nuxe </t>
  </si>
  <si>
    <t>nordman резиновые сапоги детские</t>
  </si>
  <si>
    <t>чехол на гладильную доску 110</t>
  </si>
  <si>
    <t>платье женское вечернее макси</t>
  </si>
  <si>
    <t>тапочки аниме</t>
  </si>
  <si>
    <t>kbt</t>
  </si>
  <si>
    <t>босоножки женские на липучке</t>
  </si>
  <si>
    <t>paulig 1 кг</t>
  </si>
  <si>
    <t>пони детские игрушки</t>
  </si>
  <si>
    <t>корейский коллаген</t>
  </si>
  <si>
    <t>papahapa</t>
  </si>
  <si>
    <t>md 4080</t>
  </si>
  <si>
    <t xml:space="preserve">the one </t>
  </si>
  <si>
    <t>пальто демисезонное драповое</t>
  </si>
  <si>
    <t>классические брюки на мальчика</t>
  </si>
  <si>
    <t>concolor</t>
  </si>
  <si>
    <t>рюкзак женский со стразами</t>
  </si>
  <si>
    <t>avgvst</t>
  </si>
  <si>
    <t>40128670</t>
  </si>
  <si>
    <t>17707408</t>
  </si>
  <si>
    <t>мини велотренажер складной</t>
  </si>
  <si>
    <t>11270877</t>
  </si>
  <si>
    <t>рюкзак женский эко кожа</t>
  </si>
  <si>
    <t>бытовые влажные салфетки</t>
  </si>
  <si>
    <t xml:space="preserve">бутсы adidas predator </t>
  </si>
  <si>
    <t>платье асимметричное женское</t>
  </si>
  <si>
    <t>электро культиватор</t>
  </si>
  <si>
    <t>линзы -3.50</t>
  </si>
  <si>
    <t>хлопок букет</t>
  </si>
  <si>
    <t>книга голос монстра</t>
  </si>
  <si>
    <t>ховер</t>
  </si>
  <si>
    <t>игрушки как приручить дракона</t>
  </si>
  <si>
    <t>канва 18 ct</t>
  </si>
  <si>
    <t>тейпы прозрачные</t>
  </si>
  <si>
    <t>книжка с фонариком</t>
  </si>
  <si>
    <t>бомбер кожаный женский</t>
  </si>
  <si>
    <t>скетчбуе</t>
  </si>
  <si>
    <t>корсет бюстье</t>
  </si>
  <si>
    <t xml:space="preserve">женские костюмы спортивные </t>
  </si>
  <si>
    <t>обои марвел</t>
  </si>
  <si>
    <t>плащ женский тренчкот манго</t>
  </si>
  <si>
    <t>испаритель смок ново 4</t>
  </si>
  <si>
    <t>ежедневное планирование</t>
  </si>
  <si>
    <t>циклоферон</t>
  </si>
  <si>
    <t>компьютер блок</t>
  </si>
  <si>
    <t>косметика мейбелин</t>
  </si>
  <si>
    <t>лоферы reversal</t>
  </si>
  <si>
    <t>топ женский с воротником</t>
  </si>
  <si>
    <t>комбинезон-дождевик</t>
  </si>
  <si>
    <t>стекло на honor 10x lite</t>
  </si>
  <si>
    <t>манеж happy baby</t>
  </si>
  <si>
    <t>свитанок халат</t>
  </si>
  <si>
    <t>satisfayer</t>
  </si>
  <si>
    <t>лофферв</t>
  </si>
  <si>
    <t>x-base</t>
  </si>
  <si>
    <t>кофе ваниль</t>
  </si>
  <si>
    <t>нож самурай</t>
  </si>
  <si>
    <t>робот пылесос mamibot</t>
  </si>
  <si>
    <t>сбор шерсти</t>
  </si>
  <si>
    <t>django</t>
  </si>
  <si>
    <t>adidas sharks</t>
  </si>
  <si>
    <t>чай susan</t>
  </si>
  <si>
    <t>квартиры</t>
  </si>
  <si>
    <t>одежда мчс</t>
  </si>
  <si>
    <t>галоши женские на обувь</t>
  </si>
  <si>
    <t>кофта из меха</t>
  </si>
  <si>
    <t>soft cotton</t>
  </si>
  <si>
    <t>футболка герб</t>
  </si>
  <si>
    <t>биогрунт экофлора</t>
  </si>
  <si>
    <t>чехол на infinix note 11</t>
  </si>
  <si>
    <t>расклодушка</t>
  </si>
  <si>
    <t>plumpylove</t>
  </si>
  <si>
    <t>lassie варежки</t>
  </si>
  <si>
    <t>46570584</t>
  </si>
  <si>
    <t>катозал</t>
  </si>
  <si>
    <t>венок на пасху</t>
  </si>
  <si>
    <t>ткань марлевка</t>
  </si>
  <si>
    <t>престанс</t>
  </si>
  <si>
    <t>sharovapro крем</t>
  </si>
  <si>
    <t>подарочный набор кремов</t>
  </si>
  <si>
    <t>шоко кроко</t>
  </si>
  <si>
    <t>кросовки reebok мужские</t>
  </si>
  <si>
    <t>дублирин</t>
  </si>
  <si>
    <t>сумка jordan</t>
  </si>
  <si>
    <t>система докорма</t>
  </si>
  <si>
    <t>шуры муры</t>
  </si>
  <si>
    <t>пледик детский</t>
  </si>
  <si>
    <t>чеснокорезка</t>
  </si>
  <si>
    <t>брючные костюмы вечерние больших размеров</t>
  </si>
  <si>
    <t>kidi kids</t>
  </si>
  <si>
    <t>roge</t>
  </si>
  <si>
    <t>бриджи черные женские</t>
  </si>
  <si>
    <t>чарли</t>
  </si>
  <si>
    <t>детские книжки 3</t>
  </si>
  <si>
    <t>мангал круглый</t>
  </si>
  <si>
    <t>трех колесный велосипед</t>
  </si>
  <si>
    <t>farad</t>
  </si>
  <si>
    <t>книги акунин</t>
  </si>
  <si>
    <t>именной блокнот</t>
  </si>
  <si>
    <t>кварцевый облучатель</t>
  </si>
  <si>
    <t>tivalini</t>
  </si>
  <si>
    <t>пирсинг в ухо титан</t>
  </si>
  <si>
    <t>nitro 5</t>
  </si>
  <si>
    <t>тирет турбо</t>
  </si>
  <si>
    <t xml:space="preserve">внешний накопитель </t>
  </si>
  <si>
    <t>плойка 3 в 1</t>
  </si>
  <si>
    <t>ан шоп</t>
  </si>
  <si>
    <t>сумка bikkembergs</t>
  </si>
  <si>
    <t>клиторальный вакуумный</t>
  </si>
  <si>
    <t>victory</t>
  </si>
  <si>
    <t>садовый умывальник</t>
  </si>
  <si>
    <t>монталь шоколад</t>
  </si>
  <si>
    <t>шарф красный женский</t>
  </si>
  <si>
    <t>слежки женские</t>
  </si>
  <si>
    <t xml:space="preserve">бакарат </t>
  </si>
  <si>
    <t>guess шарф</t>
  </si>
  <si>
    <t>гель лаки milk</t>
  </si>
  <si>
    <t>sleep queen</t>
  </si>
  <si>
    <t>золотые серги 585</t>
  </si>
  <si>
    <t>кофточка с открытыми плечами</t>
  </si>
  <si>
    <t>klipkot</t>
  </si>
  <si>
    <t>сыворотка ладор</t>
  </si>
  <si>
    <t>куртки весна осень больших размеров</t>
  </si>
  <si>
    <t>жижа haski</t>
  </si>
  <si>
    <t>дневники вампиров</t>
  </si>
  <si>
    <t>royal perfumes</t>
  </si>
  <si>
    <t>технопарк 2114</t>
  </si>
  <si>
    <t>nyon</t>
  </si>
  <si>
    <t>чипсы корейские</t>
  </si>
  <si>
    <t>milka шоколад</t>
  </si>
  <si>
    <t>обувь рейма</t>
  </si>
  <si>
    <t>книга дейл карнеги</t>
  </si>
  <si>
    <t>шампунь bonacure</t>
  </si>
  <si>
    <t>полигель зина</t>
  </si>
  <si>
    <t>постельное белье 1.5 спальное василиса</t>
  </si>
  <si>
    <t>разрыхлин</t>
  </si>
  <si>
    <t>чехол на руку спортивный</t>
  </si>
  <si>
    <t>love x</t>
  </si>
  <si>
    <t>майка человек паук</t>
  </si>
  <si>
    <t>shiny kitchen</t>
  </si>
  <si>
    <t>лонгслив asics мужской</t>
  </si>
  <si>
    <t>термоаппликации</t>
  </si>
  <si>
    <t>холст 100</t>
  </si>
  <si>
    <t>joss очки</t>
  </si>
  <si>
    <t>eleganzza кошелек</t>
  </si>
  <si>
    <t>спот накладной</t>
  </si>
  <si>
    <t>4581562</t>
  </si>
  <si>
    <t>серебристый топ</t>
  </si>
  <si>
    <t>черный боди детский</t>
  </si>
  <si>
    <t>перчатки женские сетка</t>
  </si>
  <si>
    <t>сквизер molotow</t>
  </si>
  <si>
    <t>колготки белые капроновые</t>
  </si>
  <si>
    <t>glam shine блеск</t>
  </si>
  <si>
    <t>подвеска с опалом</t>
  </si>
  <si>
    <t>прописи илюхина</t>
  </si>
  <si>
    <t>easywork</t>
  </si>
  <si>
    <t>маленькие подушки на кровать</t>
  </si>
  <si>
    <t xml:space="preserve">платье шорты </t>
  </si>
  <si>
    <t>фигура декор</t>
  </si>
  <si>
    <t>памперсы трусики ночные</t>
  </si>
  <si>
    <t>мертвые души гоголь книга</t>
  </si>
  <si>
    <t>хмели-сунели</t>
  </si>
  <si>
    <t>игра раскопки</t>
  </si>
  <si>
    <t>67272350</t>
  </si>
  <si>
    <t>подарки крестным</t>
  </si>
  <si>
    <t>белые шлепки</t>
  </si>
  <si>
    <t xml:space="preserve">игрушка кактус </t>
  </si>
  <si>
    <t>костюм лиловый</t>
  </si>
  <si>
    <t>35091447</t>
  </si>
  <si>
    <t>светодиодный торшер</t>
  </si>
  <si>
    <t>оверзайз</t>
  </si>
  <si>
    <t>62931178</t>
  </si>
  <si>
    <t>конский хвост</t>
  </si>
  <si>
    <t>женские костюмы больших размеров летние</t>
  </si>
  <si>
    <t>чай с марципаном</t>
  </si>
  <si>
    <t>норвежский лес мураками</t>
  </si>
  <si>
    <t>70583256</t>
  </si>
  <si>
    <t>французские травы</t>
  </si>
  <si>
    <t>кольцо резиновое</t>
  </si>
  <si>
    <t xml:space="preserve">baby fox </t>
  </si>
  <si>
    <t>сперулина</t>
  </si>
  <si>
    <t>скатерть из эко кожи</t>
  </si>
  <si>
    <t>двухколесные самокат детский</t>
  </si>
  <si>
    <t>прописи школа россии</t>
  </si>
  <si>
    <t>газовый котел настенный</t>
  </si>
  <si>
    <t>73296207</t>
  </si>
  <si>
    <t>49248139</t>
  </si>
  <si>
    <t>масло оливковое 5 л</t>
  </si>
  <si>
    <t>jack jones куртка</t>
  </si>
  <si>
    <t>головоломка книга</t>
  </si>
  <si>
    <t>monari shopping live</t>
  </si>
  <si>
    <t>женские  брюки</t>
  </si>
  <si>
    <t>патчи против морщин</t>
  </si>
  <si>
    <t>брюки мох</t>
  </si>
  <si>
    <t>стекло на планшет samsung galaxy tab</t>
  </si>
  <si>
    <t>механические весы напольные</t>
  </si>
  <si>
    <t>велокуртка декатлон</t>
  </si>
  <si>
    <t>помада shik</t>
  </si>
  <si>
    <t>шопер аниме волейбол</t>
  </si>
  <si>
    <t>67520211</t>
  </si>
  <si>
    <t>кофта на шнуровке</t>
  </si>
  <si>
    <t xml:space="preserve">масленные духи </t>
  </si>
  <si>
    <t>картина по номерам бэтмен и женщина кошка</t>
  </si>
  <si>
    <t>пальто dreamwhite</t>
  </si>
  <si>
    <t>матрас 160 на 190</t>
  </si>
  <si>
    <t>женские вещи zara</t>
  </si>
  <si>
    <t>мудрость твоего лица</t>
  </si>
  <si>
    <t>пивные дрожжи таблетки</t>
  </si>
  <si>
    <t>волшебное зеркало ленорман</t>
  </si>
  <si>
    <t>кроссовки хеллоу кити</t>
  </si>
  <si>
    <t>кожаные кроссовки женские белые летние</t>
  </si>
  <si>
    <t>lusha женский</t>
  </si>
  <si>
    <t>кошечки собачки набор</t>
  </si>
  <si>
    <t>офисные шорты женские</t>
  </si>
  <si>
    <t>шторы тюлевые</t>
  </si>
  <si>
    <t>тетрадь клетка 12 листов</t>
  </si>
  <si>
    <t>килс</t>
  </si>
  <si>
    <t>youtheory</t>
  </si>
  <si>
    <t>modaxx</t>
  </si>
  <si>
    <t>стики fiit</t>
  </si>
  <si>
    <t>чехол realme c11 2021</t>
  </si>
  <si>
    <t xml:space="preserve">дсп </t>
  </si>
  <si>
    <t>bokey</t>
  </si>
  <si>
    <t>7043082</t>
  </si>
  <si>
    <t>щетка швабра</t>
  </si>
  <si>
    <t>ручной культиватор торнадо мини</t>
  </si>
  <si>
    <t>qplay велосипед трехколесный</t>
  </si>
  <si>
    <t>неоновые шнурки</t>
  </si>
  <si>
    <t>брызговики тойота</t>
  </si>
  <si>
    <t>набор клуппов</t>
  </si>
  <si>
    <t>пазл напольный</t>
  </si>
  <si>
    <t>слитный черный купальник</t>
  </si>
  <si>
    <t>63071705</t>
  </si>
  <si>
    <t>колпаки на автомобильные колеса</t>
  </si>
  <si>
    <t>домашний кинотеатр samsung</t>
  </si>
  <si>
    <t>палатка шатер спортивный товар</t>
  </si>
  <si>
    <t>мойщик окон ручной</t>
  </si>
  <si>
    <t>мотиватор плакат</t>
  </si>
  <si>
    <t>плед 200*220</t>
  </si>
  <si>
    <t>женские бриджи спортивные</t>
  </si>
  <si>
    <t>водолазки  sky ligth</t>
  </si>
  <si>
    <t>ботильоны женские весна на шпильке</t>
  </si>
  <si>
    <t>чехол книжка на самсунг а 32</t>
  </si>
  <si>
    <t>молд реборн</t>
  </si>
  <si>
    <t>pixel tap</t>
  </si>
  <si>
    <t>48229626</t>
  </si>
  <si>
    <t>polo club</t>
  </si>
  <si>
    <t>туфли женские на среднем каблуке черные</t>
  </si>
  <si>
    <t>delba</t>
  </si>
  <si>
    <t>тетрадь с замком</t>
  </si>
  <si>
    <t>тон крем</t>
  </si>
  <si>
    <t>острие бритвы</t>
  </si>
  <si>
    <t>azuzu</t>
  </si>
  <si>
    <t>штаны женские экокожа</t>
  </si>
  <si>
    <t xml:space="preserve">спортивный костюм женский большие размеры </t>
  </si>
  <si>
    <t>karol джинсы</t>
  </si>
  <si>
    <t>levi's худи</t>
  </si>
  <si>
    <t>tramontina professional</t>
  </si>
  <si>
    <t>сандалии mascotte</t>
  </si>
  <si>
    <t>helltaker</t>
  </si>
  <si>
    <t xml:space="preserve">шторы в гостиную </t>
  </si>
  <si>
    <t>кошачий ошейник от блох</t>
  </si>
  <si>
    <t xml:space="preserve">кепка ny </t>
  </si>
  <si>
    <t>29053826</t>
  </si>
  <si>
    <t>70803241</t>
  </si>
  <si>
    <t>профессиональные шампуни и бальзамы</t>
  </si>
  <si>
    <t>латексный коврик</t>
  </si>
  <si>
    <t>eva косметика красота</t>
  </si>
  <si>
    <t>сортер монтесори</t>
  </si>
  <si>
    <t>шибер</t>
  </si>
  <si>
    <t>блузка топ с коротким рукавом</t>
  </si>
  <si>
    <t>рюкзак акватик</t>
  </si>
  <si>
    <t>кофе растворимый суаре</t>
  </si>
  <si>
    <t>школьный рюкзак с ортопедической спинкой</t>
  </si>
  <si>
    <t>вода черноголовка</t>
  </si>
  <si>
    <t>zr street wear</t>
  </si>
  <si>
    <t>оплетка на руль 38 см</t>
  </si>
  <si>
    <t>набор квадратных тарелок</t>
  </si>
  <si>
    <t>ostin джинсы мужские</t>
  </si>
  <si>
    <t>21127539</t>
  </si>
  <si>
    <t>вафельница форма</t>
  </si>
  <si>
    <t>набор конструктора</t>
  </si>
  <si>
    <t xml:space="preserve">h11 </t>
  </si>
  <si>
    <t>брюки плюс сайз</t>
  </si>
  <si>
    <t>boom кукла</t>
  </si>
  <si>
    <t>флаг ссср маленький</t>
  </si>
  <si>
    <t>платье на бретельках женское</t>
  </si>
  <si>
    <t>iphone 13 256gb</t>
  </si>
  <si>
    <t>хонда аккорд 8</t>
  </si>
  <si>
    <t>кружка диана</t>
  </si>
  <si>
    <t xml:space="preserve">spyderco </t>
  </si>
  <si>
    <t>лосины с мехом</t>
  </si>
  <si>
    <t>листы а5 на кольцах</t>
  </si>
  <si>
    <t>слитный купальник на большую грудь</t>
  </si>
  <si>
    <t>футболка с кармашком</t>
  </si>
  <si>
    <t>крюкова тамара</t>
  </si>
  <si>
    <t>арборио</t>
  </si>
  <si>
    <t>корректор вокруг глаз</t>
  </si>
  <si>
    <t>карбоновый гель</t>
  </si>
  <si>
    <t>брюки со стрелкой</t>
  </si>
  <si>
    <t xml:space="preserve">усы </t>
  </si>
  <si>
    <t>шина на палец руки</t>
  </si>
  <si>
    <t>набор dove</t>
  </si>
  <si>
    <t>bagy bags</t>
  </si>
  <si>
    <t>босоножки лодочки женские</t>
  </si>
  <si>
    <t>шрб 4</t>
  </si>
  <si>
    <t>чехол на samsung galaxy a01 core</t>
  </si>
  <si>
    <t>подставка под тв</t>
  </si>
  <si>
    <t>бумажный</t>
  </si>
  <si>
    <t>кетлен</t>
  </si>
  <si>
    <t>датчик co2</t>
  </si>
  <si>
    <t>беспроводные наушники на самсунг</t>
  </si>
  <si>
    <t>платье полоска</t>
  </si>
  <si>
    <t>tenets</t>
  </si>
  <si>
    <t>таблетки джес</t>
  </si>
  <si>
    <t>саундбары xiaomi</t>
  </si>
  <si>
    <t xml:space="preserve">чехлы на redmi 9a </t>
  </si>
  <si>
    <t>кассеты сменные барьер</t>
  </si>
  <si>
    <t>вещи с авокадо</t>
  </si>
  <si>
    <t>корм brit care</t>
  </si>
  <si>
    <t>маме подарок кружка</t>
  </si>
  <si>
    <t>куркума таблетки</t>
  </si>
  <si>
    <t xml:space="preserve">постельное белье на резинке </t>
  </si>
  <si>
    <t>скетчбук 80 листов</t>
  </si>
  <si>
    <t>штаны спортивные puma</t>
  </si>
  <si>
    <t>самоклейка бумага</t>
  </si>
  <si>
    <t>худи аниме ван пис</t>
  </si>
  <si>
    <t>платье женское с квадратным вырезом</t>
  </si>
  <si>
    <t>фиолка</t>
  </si>
  <si>
    <t>zolux</t>
  </si>
  <si>
    <t>lego classic конструктор</t>
  </si>
  <si>
    <t>картридж барьер стандарт</t>
  </si>
  <si>
    <t>керзер</t>
  </si>
  <si>
    <t>eva mosaic тоник</t>
  </si>
  <si>
    <t>автомобильный ароматизатор под сиденье</t>
  </si>
  <si>
    <t>63208462</t>
  </si>
  <si>
    <t>батончик ореховый</t>
  </si>
  <si>
    <t>с новым годом</t>
  </si>
  <si>
    <t>платье с куклой лол</t>
  </si>
  <si>
    <t xml:space="preserve">черные носки </t>
  </si>
  <si>
    <t>27396346</t>
  </si>
  <si>
    <t>носки приколы</t>
  </si>
  <si>
    <t xml:space="preserve">mone professional </t>
  </si>
  <si>
    <t>hello kitty кросовки</t>
  </si>
  <si>
    <t xml:space="preserve">21 problem </t>
  </si>
  <si>
    <t>молд губы</t>
  </si>
  <si>
    <t>анорак на мальчика</t>
  </si>
  <si>
    <t>бальзак книги</t>
  </si>
  <si>
    <t>пудра limoni</t>
  </si>
  <si>
    <t>буська</t>
  </si>
  <si>
    <t>дисплей huawei p40 lite</t>
  </si>
  <si>
    <t>кукла кинди</t>
  </si>
  <si>
    <t>сковородка 24</t>
  </si>
  <si>
    <t>мюли розовые</t>
  </si>
  <si>
    <t>юбка-штаны</t>
  </si>
  <si>
    <t>lenan</t>
  </si>
  <si>
    <t>мир стекла и зеркал</t>
  </si>
  <si>
    <t>рубашка фссп</t>
  </si>
  <si>
    <t>шари</t>
  </si>
  <si>
    <t xml:space="preserve">сеточка </t>
  </si>
  <si>
    <t>автосервис</t>
  </si>
  <si>
    <t>подарок на девичник</t>
  </si>
  <si>
    <t>ycz, your comfort zone</t>
  </si>
  <si>
    <t xml:space="preserve">фен с насадками </t>
  </si>
  <si>
    <t>барионикс</t>
  </si>
  <si>
    <t>штаны  широкие</t>
  </si>
  <si>
    <t>cd диск музыка</t>
  </si>
  <si>
    <t>серьги бесконечность</t>
  </si>
  <si>
    <t>спицы носочные набор</t>
  </si>
  <si>
    <t>гарни</t>
  </si>
  <si>
    <t>чехол s 20 fe</t>
  </si>
  <si>
    <t>людвиг четырнадцатый</t>
  </si>
  <si>
    <t>омега дети</t>
  </si>
  <si>
    <t>корзин</t>
  </si>
  <si>
    <t>оптические прицелы</t>
  </si>
  <si>
    <t>матрас детский 140</t>
  </si>
  <si>
    <t>держатель колец</t>
  </si>
  <si>
    <t>трусики nani</t>
  </si>
  <si>
    <t>чехлы на iphone se 2020</t>
  </si>
  <si>
    <t>шлепанци</t>
  </si>
  <si>
    <t>legna</t>
  </si>
  <si>
    <t>мангал тонар</t>
  </si>
  <si>
    <t>кассеты gillette сменные</t>
  </si>
  <si>
    <t>кушон collagen</t>
  </si>
  <si>
    <t>estel уход</t>
  </si>
  <si>
    <t>парик розовые волосы</t>
  </si>
  <si>
    <t>сармат</t>
  </si>
  <si>
    <t>априори шоколад</t>
  </si>
  <si>
    <t>сатиновые брюки</t>
  </si>
  <si>
    <t>13884452</t>
  </si>
  <si>
    <t>17994907</t>
  </si>
  <si>
    <t>стекло samsung a10</t>
  </si>
  <si>
    <t xml:space="preserve">giorgio armani </t>
  </si>
  <si>
    <t xml:space="preserve">афобазол </t>
  </si>
  <si>
    <t>шанпунь</t>
  </si>
  <si>
    <t>крем belita</t>
  </si>
  <si>
    <t>ffc</t>
  </si>
  <si>
    <t>джинсы подросток</t>
  </si>
  <si>
    <t>nienta</t>
  </si>
  <si>
    <t>мужской костюм классика</t>
  </si>
  <si>
    <t>ворону не к лицу кимоно</t>
  </si>
  <si>
    <t>бомбер девочки</t>
  </si>
  <si>
    <t>мужской рюкзак кожаный</t>
  </si>
  <si>
    <t>заколки звездочки</t>
  </si>
  <si>
    <t>лосины под джинс</t>
  </si>
  <si>
    <t>переходник usb hdmi</t>
  </si>
  <si>
    <t>58387494</t>
  </si>
  <si>
    <t>обои бамбук</t>
  </si>
  <si>
    <t>диффузор ароматический air wick</t>
  </si>
  <si>
    <t>65142058</t>
  </si>
  <si>
    <t>альт-пласт</t>
  </si>
  <si>
    <t>пп перекус</t>
  </si>
  <si>
    <t xml:space="preserve">стронгхолд </t>
  </si>
  <si>
    <t>ла кри атодерм</t>
  </si>
  <si>
    <t>миксидил</t>
  </si>
  <si>
    <t>кованые элементы</t>
  </si>
  <si>
    <t>лампа шар</t>
  </si>
  <si>
    <t>47368866</t>
  </si>
  <si>
    <t>тойота 5w30</t>
  </si>
  <si>
    <t>13090036</t>
  </si>
  <si>
    <t>кофта асикс</t>
  </si>
  <si>
    <t>шуйский ситец</t>
  </si>
  <si>
    <t>боди адидас</t>
  </si>
  <si>
    <t>gates</t>
  </si>
  <si>
    <t>топ  спортивный</t>
  </si>
  <si>
    <t xml:space="preserve">платье на выписку </t>
  </si>
  <si>
    <t>оргстекло листовое</t>
  </si>
  <si>
    <t>marcomoda</t>
  </si>
  <si>
    <t>nokia 125</t>
  </si>
  <si>
    <t>кожаное платье рубашка</t>
  </si>
  <si>
    <t>70764469</t>
  </si>
  <si>
    <t>кольца регулируемые</t>
  </si>
  <si>
    <t>бензопилы зубр</t>
  </si>
  <si>
    <t>kitfort капучинатор</t>
  </si>
  <si>
    <t>53599328</t>
  </si>
  <si>
    <t xml:space="preserve">подготовка к школе </t>
  </si>
  <si>
    <t>защитное стекло на redmi 8a</t>
  </si>
  <si>
    <t>планшет samsung galaxy tab a8</t>
  </si>
  <si>
    <t>ботинки демисезон женские</t>
  </si>
  <si>
    <t>копилка без клапана</t>
  </si>
  <si>
    <t>футболки demix</t>
  </si>
  <si>
    <t>автомат конфет</t>
  </si>
  <si>
    <t xml:space="preserve">корм сириус </t>
  </si>
  <si>
    <t>аливан</t>
  </si>
  <si>
    <t>велоподножка</t>
  </si>
  <si>
    <t>sokolov кольца</t>
  </si>
  <si>
    <t>аюрведическое мыло</t>
  </si>
  <si>
    <t>шампиньоны свежие</t>
  </si>
  <si>
    <t>текстиль всем иваново</t>
  </si>
  <si>
    <t>худи мужской белый</t>
  </si>
  <si>
    <t>13217894</t>
  </si>
  <si>
    <t xml:space="preserve">матрас тонкий </t>
  </si>
  <si>
    <t>кросовки guess</t>
  </si>
  <si>
    <t>босоножки сандали женские</t>
  </si>
  <si>
    <t>luckmari</t>
  </si>
  <si>
    <t>смартфон samsung s20 fe</t>
  </si>
  <si>
    <t>веьровка</t>
  </si>
  <si>
    <t>bella cucina</t>
  </si>
  <si>
    <t>solgar omega</t>
  </si>
  <si>
    <t>65352213</t>
  </si>
  <si>
    <t>дубленка на весну</t>
  </si>
  <si>
    <t>рай бен очки</t>
  </si>
  <si>
    <t>хитон</t>
  </si>
  <si>
    <t>набор сладостей kinder</t>
  </si>
  <si>
    <t>скатерть с кружевом</t>
  </si>
  <si>
    <t>топ найк бра</t>
  </si>
  <si>
    <t>брюки женские адидас спортивные</t>
  </si>
  <si>
    <t>затмение</t>
  </si>
  <si>
    <t xml:space="preserve">топ женский с рукавами </t>
  </si>
  <si>
    <t xml:space="preserve">комплект бижутерии </t>
  </si>
  <si>
    <t>dazzle.brand</t>
  </si>
  <si>
    <t>эстел</t>
  </si>
  <si>
    <t>чехол на телефон oppo а54</t>
  </si>
  <si>
    <t>ecco мужские</t>
  </si>
  <si>
    <t>huawei mate 20 lite стекло</t>
  </si>
  <si>
    <t>15358313</t>
  </si>
  <si>
    <t>брючный костюм на мальчика</t>
  </si>
  <si>
    <t>шисейдо тональный крем</t>
  </si>
  <si>
    <t>63576084</t>
  </si>
  <si>
    <t>туфли на платформе женские черные</t>
  </si>
  <si>
    <t>кардиган золла</t>
  </si>
  <si>
    <t>крабик маленький</t>
  </si>
  <si>
    <t>салфетки greenway</t>
  </si>
  <si>
    <t>корейский бб крем</t>
  </si>
  <si>
    <t>moteq</t>
  </si>
  <si>
    <t>паллеты</t>
  </si>
  <si>
    <t>блендер redmond rhb</t>
  </si>
  <si>
    <t>ноутбук айфон</t>
  </si>
  <si>
    <t>блеск luxvisage</t>
  </si>
  <si>
    <t>рашгард 5 в 1</t>
  </si>
  <si>
    <t>спирулина и хлорелла порошок</t>
  </si>
  <si>
    <t>любимой дочке</t>
  </si>
  <si>
    <t xml:space="preserve">вечернее платье на свадьбу </t>
  </si>
  <si>
    <t>кавказские продукты</t>
  </si>
  <si>
    <t>био завивка</t>
  </si>
  <si>
    <t>astron</t>
  </si>
  <si>
    <t>а4 рюкзак</t>
  </si>
  <si>
    <t>подстаканники в машину</t>
  </si>
  <si>
    <t xml:space="preserve">кроссовки детские мальчику </t>
  </si>
  <si>
    <t>ninelle тени</t>
  </si>
  <si>
    <t>dc кеды мужские</t>
  </si>
  <si>
    <t>проксима-пак</t>
  </si>
  <si>
    <t>angi pharm</t>
  </si>
  <si>
    <t xml:space="preserve">saem </t>
  </si>
  <si>
    <t>велосипед berger</t>
  </si>
  <si>
    <t>soo boring</t>
  </si>
  <si>
    <t>70638111</t>
  </si>
  <si>
    <t>лиф балконет</t>
  </si>
  <si>
    <t>стойки стабилизатора ваз</t>
  </si>
  <si>
    <t>furreal friends игрушки</t>
  </si>
  <si>
    <t>наколенник бандаж</t>
  </si>
  <si>
    <t>конфеты нильс</t>
  </si>
  <si>
    <t>беспроводные наушники qcy</t>
  </si>
  <si>
    <t xml:space="preserve">олд спайс дезодорант мужской </t>
  </si>
  <si>
    <t>avsystems спрей</t>
  </si>
  <si>
    <t>wizarra</t>
  </si>
  <si>
    <t xml:space="preserve">юбка с принтом </t>
  </si>
  <si>
    <t>сортер фрукты</t>
  </si>
  <si>
    <t>холодный крем парафин</t>
  </si>
  <si>
    <t>джинсы 110</t>
  </si>
  <si>
    <t>oneplus 6</t>
  </si>
  <si>
    <t xml:space="preserve">джампинг </t>
  </si>
  <si>
    <t>вибратлр</t>
  </si>
  <si>
    <t>футболка the beatles</t>
  </si>
  <si>
    <t xml:space="preserve">kalipso </t>
  </si>
  <si>
    <t>краска kapous. с гиалуроновой кислотой</t>
  </si>
  <si>
    <t>женские басоножки</t>
  </si>
  <si>
    <t>босоножки мужские ecco</t>
  </si>
  <si>
    <t>под цветы полка</t>
  </si>
  <si>
    <t>магнитола teyes</t>
  </si>
  <si>
    <t>парное калье</t>
  </si>
  <si>
    <t>выпечка без сахара</t>
  </si>
  <si>
    <t>radiance</t>
  </si>
  <si>
    <t>тетрадь а5 48 листов</t>
  </si>
  <si>
    <t>сумка версаче</t>
  </si>
  <si>
    <t>брюки colins</t>
  </si>
  <si>
    <t>киселева</t>
  </si>
  <si>
    <t>втулки стабилизатора</t>
  </si>
  <si>
    <t>ботинки женские кари</t>
  </si>
  <si>
    <t>кнопки на клавиатуру</t>
  </si>
  <si>
    <t>design by irina</t>
  </si>
  <si>
    <t>huawei p40 lite e чехол на</t>
  </si>
  <si>
    <t>lo одежда</t>
  </si>
  <si>
    <t>dzeta</t>
  </si>
  <si>
    <t>rhtv lkz her</t>
  </si>
  <si>
    <t>детское вечернее платье</t>
  </si>
  <si>
    <t>gtx 3050</t>
  </si>
  <si>
    <t>джинсы школьные</t>
  </si>
  <si>
    <t>приворот</t>
  </si>
  <si>
    <t>сумки баден</t>
  </si>
  <si>
    <t>охотники на волков</t>
  </si>
  <si>
    <t>чулки с полоской сзади</t>
  </si>
  <si>
    <t>лоферы с цепочкой</t>
  </si>
  <si>
    <t>71802803</t>
  </si>
  <si>
    <t>спилы можжевельника</t>
  </si>
  <si>
    <t>imprelly</t>
  </si>
  <si>
    <t>оверлок chayka</t>
  </si>
  <si>
    <t>сережки пирсинг</t>
  </si>
  <si>
    <t>чехол карта</t>
  </si>
  <si>
    <t>мисс</t>
  </si>
  <si>
    <t>курок газа</t>
  </si>
  <si>
    <t>щетки дворников</t>
  </si>
  <si>
    <t>chupa chups.</t>
  </si>
  <si>
    <t>витамины растворимые</t>
  </si>
  <si>
    <t>солодовый экстракт виски</t>
  </si>
  <si>
    <t>eco.leviko</t>
  </si>
  <si>
    <t xml:space="preserve">колготки sisi </t>
  </si>
  <si>
    <t>берсетка</t>
  </si>
  <si>
    <t>платье змеиный принт</t>
  </si>
  <si>
    <t>чехол iphone 12 pro прозрачный</t>
  </si>
  <si>
    <t>юбка на кнопках</t>
  </si>
  <si>
    <t>ветровка dc</t>
  </si>
  <si>
    <t xml:space="preserve">шубы </t>
  </si>
  <si>
    <t>дивпн</t>
  </si>
  <si>
    <t>камис одежда</t>
  </si>
  <si>
    <t xml:space="preserve">dicora </t>
  </si>
  <si>
    <t xml:space="preserve">скраб антицеллюлитный </t>
  </si>
  <si>
    <t>73308512</t>
  </si>
  <si>
    <t>блузка с коротким руковом</t>
  </si>
  <si>
    <t>напольные качели</t>
  </si>
  <si>
    <t>44800449</t>
  </si>
  <si>
    <t>хеллоу китти трусы</t>
  </si>
  <si>
    <t>светильник настольный e27</t>
  </si>
  <si>
    <t>playboy худи</t>
  </si>
  <si>
    <t xml:space="preserve">стекло антишпион </t>
  </si>
  <si>
    <t>скейтборд детский пластик</t>
  </si>
  <si>
    <t>пороро</t>
  </si>
  <si>
    <t>34526280</t>
  </si>
  <si>
    <t>джинсы женские мустанг</t>
  </si>
  <si>
    <t>21470681</t>
  </si>
  <si>
    <t>платье с вырезом лодочка</t>
  </si>
  <si>
    <t xml:space="preserve">evy baby </t>
  </si>
  <si>
    <t>сумки женские не дорогие</t>
  </si>
  <si>
    <t>землекоп</t>
  </si>
  <si>
    <t>рабочие костюмы</t>
  </si>
  <si>
    <t>adel</t>
  </si>
  <si>
    <t>marbelle brand</t>
  </si>
  <si>
    <t>skin79 bb</t>
  </si>
  <si>
    <t>zarina nails</t>
  </si>
  <si>
    <t>горшок корона</t>
  </si>
  <si>
    <t>marmalato футболка</t>
  </si>
  <si>
    <t>451</t>
  </si>
  <si>
    <t>panda костюмы женские</t>
  </si>
  <si>
    <t>фальшпатрон</t>
  </si>
  <si>
    <t>обложка на удостоверение мчс</t>
  </si>
  <si>
    <t xml:space="preserve">наклейки хеллоу китти </t>
  </si>
  <si>
    <t>картина по номерам на холсте кот</t>
  </si>
  <si>
    <t>binder</t>
  </si>
  <si>
    <t xml:space="preserve">подгузники многоразовые </t>
  </si>
  <si>
    <t>осетр в собственном соку</t>
  </si>
  <si>
    <t>папка а 4</t>
  </si>
  <si>
    <t>лансер</t>
  </si>
  <si>
    <t>скатерть на тканевой основе</t>
  </si>
  <si>
    <t>масло таману</t>
  </si>
  <si>
    <t>шопер с грибами</t>
  </si>
  <si>
    <t>карты детские</t>
  </si>
  <si>
    <t>reima passo</t>
  </si>
  <si>
    <t>босоножки zara</t>
  </si>
  <si>
    <t>черный краситель</t>
  </si>
  <si>
    <t>тени стик</t>
  </si>
  <si>
    <t>зеркало лэшмейкера</t>
  </si>
  <si>
    <t>пластик лист</t>
  </si>
  <si>
    <t xml:space="preserve">фотоопорат </t>
  </si>
  <si>
    <t>трусы мужские боксеры удлиненные</t>
  </si>
  <si>
    <t>leraliuda</t>
  </si>
  <si>
    <t>roses</t>
  </si>
  <si>
    <t>антистресс магнитные шарики</t>
  </si>
  <si>
    <t>xiaomi 8 pro</t>
  </si>
  <si>
    <t>ботинки zenden</t>
  </si>
  <si>
    <t>конверсы женские высокие черные</t>
  </si>
  <si>
    <t>юбки золла</t>
  </si>
  <si>
    <t>happy valley</t>
  </si>
  <si>
    <t>оригинальный подарок мужчине</t>
  </si>
  <si>
    <t>alina brand</t>
  </si>
  <si>
    <t>брелок дельфин</t>
  </si>
  <si>
    <t>пирсинг соски</t>
  </si>
  <si>
    <t xml:space="preserve">solomon </t>
  </si>
  <si>
    <t xml:space="preserve">никоретте </t>
  </si>
  <si>
    <t>косплэй</t>
  </si>
  <si>
    <t>картины по номерам ведьмак</t>
  </si>
  <si>
    <t>массаже</t>
  </si>
  <si>
    <t>покрывало 220х240 пледы хлопок</t>
  </si>
  <si>
    <t>19877603</t>
  </si>
  <si>
    <t>стволовые клетки</t>
  </si>
  <si>
    <t xml:space="preserve">медведь плюшевый </t>
  </si>
  <si>
    <t>bombbar чипсы протеиновые</t>
  </si>
  <si>
    <t>чехол на редми 9 нот</t>
  </si>
  <si>
    <t>свет на кухню</t>
  </si>
  <si>
    <t>департамент штор</t>
  </si>
  <si>
    <t>бра белый</t>
  </si>
  <si>
    <t>b well ирригатор</t>
  </si>
  <si>
    <t>glo чехол</t>
  </si>
  <si>
    <t xml:space="preserve">alize puffy fine </t>
  </si>
  <si>
    <t>dungeon master</t>
  </si>
  <si>
    <t>ksenia kostramskaya</t>
  </si>
  <si>
    <t>носки 5 пальцев</t>
  </si>
  <si>
    <t>кофе растворимый максим</t>
  </si>
  <si>
    <t>витамин хром</t>
  </si>
  <si>
    <t>daniya</t>
  </si>
  <si>
    <t>смартфон xiaomi 10</t>
  </si>
  <si>
    <t xml:space="preserve">esprit </t>
  </si>
  <si>
    <t>38765713</t>
  </si>
  <si>
    <t>16023989</t>
  </si>
  <si>
    <t>райдос</t>
  </si>
  <si>
    <t>наклейки на кафель</t>
  </si>
  <si>
    <t>scrum</t>
  </si>
  <si>
    <t>11375882</t>
  </si>
  <si>
    <t>женский костюм с шортами повседневный</t>
  </si>
  <si>
    <t>цифровое золото</t>
  </si>
  <si>
    <t>чехол на самсунг m32</t>
  </si>
  <si>
    <t>72819745</t>
  </si>
  <si>
    <t>50713335</t>
  </si>
  <si>
    <t>сухие пищевые красители</t>
  </si>
  <si>
    <t>топ корсет с рукавами</t>
  </si>
  <si>
    <t>кроп топ с рукавами фонариками</t>
  </si>
  <si>
    <t xml:space="preserve">штаны пижамные женские </t>
  </si>
  <si>
    <t>мониторные наушники</t>
  </si>
  <si>
    <t xml:space="preserve">костюм женский трикотаж </t>
  </si>
  <si>
    <t>tnl 8 чувств</t>
  </si>
  <si>
    <t>bizzani</t>
  </si>
  <si>
    <t>стекло на камеру iphone 12 pro max</t>
  </si>
  <si>
    <t xml:space="preserve">вечеринка </t>
  </si>
  <si>
    <t>крили</t>
  </si>
  <si>
    <t>mustang мужской</t>
  </si>
  <si>
    <t>compliment green</t>
  </si>
  <si>
    <t>чехлы на redmi 8</t>
  </si>
  <si>
    <t>стикеры токийские мстители</t>
  </si>
  <si>
    <t xml:space="preserve">stellary косметика </t>
  </si>
  <si>
    <t>грызли</t>
  </si>
  <si>
    <t>htpbyjdst cfgjub</t>
  </si>
  <si>
    <t>исадора</t>
  </si>
  <si>
    <t>с ретинолом</t>
  </si>
  <si>
    <t>брюки мужские летние больших размеров</t>
  </si>
  <si>
    <t>футер двухнитка</t>
  </si>
  <si>
    <t>шорты таое</t>
  </si>
  <si>
    <t>ссд накопитель</t>
  </si>
  <si>
    <t>солнцезащитные детские очки</t>
  </si>
  <si>
    <t>тирозол</t>
  </si>
  <si>
    <t xml:space="preserve">планшет lenovo </t>
  </si>
  <si>
    <t>турецкий одеколон</t>
  </si>
  <si>
    <t>батники</t>
  </si>
  <si>
    <t>ботинки классические мужские</t>
  </si>
  <si>
    <t>40508155</t>
  </si>
  <si>
    <t>бокс с сюрпризом</t>
  </si>
  <si>
    <t>чехол на самсунг с 20 фе</t>
  </si>
  <si>
    <t>46442176</t>
  </si>
  <si>
    <t>платье на свидание</t>
  </si>
  <si>
    <t>налакотники</t>
  </si>
  <si>
    <t>lee mouse</t>
  </si>
  <si>
    <t>hdmi-кабель</t>
  </si>
  <si>
    <t>карабин круглый</t>
  </si>
  <si>
    <t>икра тобика</t>
  </si>
  <si>
    <t>loreal elseve длина мечты</t>
  </si>
  <si>
    <t>масло comma</t>
  </si>
  <si>
    <t>штаны красные женские</t>
  </si>
  <si>
    <t>кроссовки vl court 2.0</t>
  </si>
  <si>
    <t>туш буржуа</t>
  </si>
  <si>
    <t>агапэ костюм</t>
  </si>
  <si>
    <t>фиксики нолик</t>
  </si>
  <si>
    <t>конструктор на магнитах</t>
  </si>
  <si>
    <t>ож</t>
  </si>
  <si>
    <t>33937011</t>
  </si>
  <si>
    <t>54810994</t>
  </si>
  <si>
    <t>real me 8</t>
  </si>
  <si>
    <t>чехол на кресло мешок xxxl</t>
  </si>
  <si>
    <t>юлузка</t>
  </si>
  <si>
    <t>летние платье хлопковые женские длинные</t>
  </si>
  <si>
    <t>платье белого цвета</t>
  </si>
  <si>
    <t>розовое нижнее белье</t>
  </si>
  <si>
    <t>gorock конструктор</t>
  </si>
  <si>
    <t>ekonika сабо</t>
  </si>
  <si>
    <t>келли</t>
  </si>
  <si>
    <t xml:space="preserve">чехол на samsung a21s </t>
  </si>
  <si>
    <t>работы игрушки</t>
  </si>
  <si>
    <t>жилетка балоневые</t>
  </si>
  <si>
    <t>апрель лето</t>
  </si>
  <si>
    <t>женский летний топ</t>
  </si>
  <si>
    <t>игрушка дышит</t>
  </si>
  <si>
    <t>64274890</t>
  </si>
  <si>
    <t>maryelle</t>
  </si>
  <si>
    <t>пух норки рукоделие</t>
  </si>
  <si>
    <t>коньки раздвижные</t>
  </si>
  <si>
    <t>игровые диски на ps3</t>
  </si>
  <si>
    <t>трусы шорты детские</t>
  </si>
  <si>
    <t>e90 bmw</t>
  </si>
  <si>
    <t>шторы молочные</t>
  </si>
  <si>
    <t xml:space="preserve">boston </t>
  </si>
  <si>
    <t>ночник лава</t>
  </si>
  <si>
    <t xml:space="preserve">полки на стену </t>
  </si>
  <si>
    <t>шитье блузка</t>
  </si>
  <si>
    <t>60354969</t>
  </si>
  <si>
    <t>резка</t>
  </si>
  <si>
    <t>семена перец острый</t>
  </si>
  <si>
    <t>кот в автомобиль</t>
  </si>
  <si>
    <t xml:space="preserve">шоперы с аниме </t>
  </si>
  <si>
    <t>купальник женский больших размеров</t>
  </si>
  <si>
    <t xml:space="preserve">повелитель мух </t>
  </si>
  <si>
    <t>discreet прокладки ежедневные deo water lily multiform</t>
  </si>
  <si>
    <t>сквозь века</t>
  </si>
  <si>
    <t>шины летние r 17</t>
  </si>
  <si>
    <t>биодерма спф 50</t>
  </si>
  <si>
    <t>громофон</t>
  </si>
  <si>
    <t>lavolle</t>
  </si>
  <si>
    <t>fawi</t>
  </si>
  <si>
    <t>cristina ciccarelli</t>
  </si>
  <si>
    <t>tattoo ink</t>
  </si>
  <si>
    <t xml:space="preserve">бомбер кофта </t>
  </si>
  <si>
    <t>59690220</t>
  </si>
  <si>
    <t>marmeland</t>
  </si>
  <si>
    <t>лампа tnl</t>
  </si>
  <si>
    <t>кольцо винтажное</t>
  </si>
  <si>
    <t>refectocii</t>
  </si>
  <si>
    <t>вертолетик</t>
  </si>
  <si>
    <t>изотоническое кольцо</t>
  </si>
  <si>
    <t>старлайн а93</t>
  </si>
  <si>
    <t>детские игрушки 1+</t>
  </si>
  <si>
    <t>серебро 925 кольцо</t>
  </si>
  <si>
    <t>натура сиберика пилинг</t>
  </si>
  <si>
    <t>36100982</t>
  </si>
  <si>
    <t>коныерсы</t>
  </si>
  <si>
    <t>брюки широкие летние женские</t>
  </si>
  <si>
    <t>соус карбонара</t>
  </si>
  <si>
    <t>футболка с киллуа</t>
  </si>
  <si>
    <t>выпускной шары</t>
  </si>
  <si>
    <t>57288888</t>
  </si>
  <si>
    <t>переноска люлька</t>
  </si>
  <si>
    <t>конные перчатки</t>
  </si>
  <si>
    <t>simone 17</t>
  </si>
  <si>
    <t>летние блузки женские с коротким рукавом</t>
  </si>
  <si>
    <t>чехлы газель</t>
  </si>
  <si>
    <t>deseo пижама</t>
  </si>
  <si>
    <t>мазда игрушка</t>
  </si>
  <si>
    <t>штаны хирургические</t>
  </si>
  <si>
    <t>пиджак женский большой размер жакет</t>
  </si>
  <si>
    <t>спортивный костюм bosco</t>
  </si>
  <si>
    <t>наволочки 50х70 перкаль</t>
  </si>
  <si>
    <t>cuticle eliminator</t>
  </si>
  <si>
    <t>lipuchka</t>
  </si>
  <si>
    <t>гербецид</t>
  </si>
  <si>
    <t>сумерки книги</t>
  </si>
  <si>
    <t>игрушки повторюшки</t>
  </si>
  <si>
    <t>66914340</t>
  </si>
  <si>
    <t>овощерезка miloly</t>
  </si>
  <si>
    <t>fast whey</t>
  </si>
  <si>
    <t>здоровое питание в большом городе</t>
  </si>
  <si>
    <t>чехол на телефон самсунг а02</t>
  </si>
  <si>
    <t>patrizia pepe одежда</t>
  </si>
  <si>
    <t>купить рюкзак</t>
  </si>
  <si>
    <t>aura крем</t>
  </si>
  <si>
    <t>старбакс молотый</t>
  </si>
  <si>
    <t>mouse cook</t>
  </si>
  <si>
    <t>кружка с дипинсом</t>
  </si>
  <si>
    <t>ободок зеленый</t>
  </si>
  <si>
    <t xml:space="preserve">микро наушники </t>
  </si>
  <si>
    <t xml:space="preserve">maybelline new york new york </t>
  </si>
  <si>
    <t>платье из жатой ткани</t>
  </si>
  <si>
    <t>пустышка 3+</t>
  </si>
  <si>
    <t>мебель комоды</t>
  </si>
  <si>
    <t>лиана семена</t>
  </si>
  <si>
    <t>погоны фсб</t>
  </si>
  <si>
    <t>кюрасао</t>
  </si>
  <si>
    <t>платье  zolla</t>
  </si>
  <si>
    <t>вендинг</t>
  </si>
  <si>
    <t>rossinka гель</t>
  </si>
  <si>
    <t>пылесос вертикальный дайсон</t>
  </si>
  <si>
    <t>леска дунаев</t>
  </si>
  <si>
    <t xml:space="preserve">прозрачные перчатки </t>
  </si>
  <si>
    <t>наволочка ночь нежна</t>
  </si>
  <si>
    <t>бокс конфет</t>
  </si>
  <si>
    <t>свисток птичка</t>
  </si>
  <si>
    <t>rozia</t>
  </si>
  <si>
    <t>куртка карго</t>
  </si>
  <si>
    <t xml:space="preserve">наушники игровые с микрофоном </t>
  </si>
  <si>
    <t>медицинские шапки</t>
  </si>
  <si>
    <t>стекло на 11 iphone pro max</t>
  </si>
  <si>
    <t xml:space="preserve">косметика тени </t>
  </si>
  <si>
    <t>now magnesium</t>
  </si>
  <si>
    <t>estel блонд</t>
  </si>
  <si>
    <t>подушка икеа</t>
  </si>
  <si>
    <t>тушь 3 в 1</t>
  </si>
  <si>
    <t>картина по номерам спанч боб</t>
  </si>
  <si>
    <t>asano</t>
  </si>
  <si>
    <t>mia cara наволочки</t>
  </si>
  <si>
    <t>кошелек текстиль</t>
  </si>
  <si>
    <t>фанера а3</t>
  </si>
  <si>
    <t>солнцезащитный крем spf 80</t>
  </si>
  <si>
    <t>agra</t>
  </si>
  <si>
    <t>хайди</t>
  </si>
  <si>
    <t>пеленка уголок на выписку</t>
  </si>
  <si>
    <t>запор</t>
  </si>
  <si>
    <t>мнемотехника книга</t>
  </si>
  <si>
    <t>набор уходовых средств</t>
  </si>
  <si>
    <t>кружка смайлик</t>
  </si>
  <si>
    <t>платье лилового цвета</t>
  </si>
  <si>
    <t>топ спортивный найк</t>
  </si>
  <si>
    <t>красные нитки</t>
  </si>
  <si>
    <t>скамеечка</t>
  </si>
  <si>
    <t>лего мусоровоз</t>
  </si>
  <si>
    <t>сережка пирсинг пупок</t>
  </si>
  <si>
    <t>майка байкар</t>
  </si>
  <si>
    <t>кошелек lv</t>
  </si>
  <si>
    <t>manoti</t>
  </si>
  <si>
    <t xml:space="preserve">econika </t>
  </si>
  <si>
    <t>йодометикс</t>
  </si>
  <si>
    <t xml:space="preserve">жук </t>
  </si>
  <si>
    <t>digest basic</t>
  </si>
  <si>
    <t>постельное белье тас</t>
  </si>
  <si>
    <t>бейсболки пума</t>
  </si>
  <si>
    <t>фосфат</t>
  </si>
  <si>
    <t>покрытие на диван</t>
  </si>
  <si>
    <t>мужской костюм тройка классический</t>
  </si>
  <si>
    <t>рюкзак мужской туристический тактический</t>
  </si>
  <si>
    <t>zelens</t>
  </si>
  <si>
    <t>be yourself</t>
  </si>
  <si>
    <t>электромотоциклы электротранспорт</t>
  </si>
  <si>
    <t>тренч женский зеленый</t>
  </si>
  <si>
    <t>шампунь от перхоти лечебный</t>
  </si>
  <si>
    <t>60</t>
  </si>
  <si>
    <t>12893738</t>
  </si>
  <si>
    <t xml:space="preserve">плойка волна </t>
  </si>
  <si>
    <t>беденко</t>
  </si>
  <si>
    <t>беговел 16 дюймов</t>
  </si>
  <si>
    <t>бусин</t>
  </si>
  <si>
    <t xml:space="preserve">упаковочный пакет </t>
  </si>
  <si>
    <t>71717885</t>
  </si>
  <si>
    <t>hmmf</t>
  </si>
  <si>
    <t>сумка попит unicorn</t>
  </si>
  <si>
    <t>полесье экскаватор</t>
  </si>
  <si>
    <t>клубни глоксинии</t>
  </si>
  <si>
    <t>джордани</t>
  </si>
  <si>
    <t>cool look</t>
  </si>
  <si>
    <t>джейн остин гордость и предубеждение</t>
  </si>
  <si>
    <t>dior духи</t>
  </si>
  <si>
    <t>графический планшет детский</t>
  </si>
  <si>
    <t>varda женский</t>
  </si>
  <si>
    <t>у войны не женское лицо книга</t>
  </si>
  <si>
    <t>укороченый жакет</t>
  </si>
  <si>
    <t>i love my pet</t>
  </si>
  <si>
    <t>персики половинки</t>
  </si>
  <si>
    <t>бдмс</t>
  </si>
  <si>
    <t>слушать интересно игра</t>
  </si>
  <si>
    <t>книга спеши любить</t>
  </si>
  <si>
    <t>климбер</t>
  </si>
  <si>
    <t>20816492</t>
  </si>
  <si>
    <t>фартук резиновый</t>
  </si>
  <si>
    <t>натура сиберика косметика волос</t>
  </si>
  <si>
    <t>фокси пират</t>
  </si>
  <si>
    <t>конфеты китайские</t>
  </si>
  <si>
    <t>штаны оверсайз детские</t>
  </si>
  <si>
    <t>стиральныйпорошок</t>
  </si>
  <si>
    <t>чтец книга</t>
  </si>
  <si>
    <t>база каучук</t>
  </si>
  <si>
    <t>компот из вишни</t>
  </si>
  <si>
    <t>черные джинсы детские</t>
  </si>
  <si>
    <t>горшок 1 литр</t>
  </si>
  <si>
    <t>подарок женщине на юбилей</t>
  </si>
  <si>
    <t>кеды слипоны</t>
  </si>
  <si>
    <t>туфли лавандовые</t>
  </si>
  <si>
    <t>ацуши</t>
  </si>
  <si>
    <t>hostess dream</t>
  </si>
  <si>
    <t>топ бандаж</t>
  </si>
  <si>
    <t>трикотажные костюм</t>
  </si>
  <si>
    <t>юный электрик</t>
  </si>
  <si>
    <t>90х</t>
  </si>
  <si>
    <t>balmain одежда</t>
  </si>
  <si>
    <t>пиджак с платьем</t>
  </si>
  <si>
    <t>garnier гиалуроновый алоэ гель</t>
  </si>
  <si>
    <t>51023135</t>
  </si>
  <si>
    <t>усики</t>
  </si>
  <si>
    <t>духи ариана гранде</t>
  </si>
  <si>
    <t>соник exe</t>
  </si>
  <si>
    <t>футболка с россией</t>
  </si>
  <si>
    <t>armani prive</t>
  </si>
  <si>
    <t>сланцы tommy hilfiger женские</t>
  </si>
  <si>
    <t>ковер 3 на 3</t>
  </si>
  <si>
    <t>пакет найк</t>
  </si>
  <si>
    <t>зонт детский радуга</t>
  </si>
  <si>
    <t xml:space="preserve">selective </t>
  </si>
  <si>
    <t>монтаж карповый</t>
  </si>
  <si>
    <t>куртки весна осень</t>
  </si>
  <si>
    <t>тапенер лента</t>
  </si>
  <si>
    <t>куртка сноубордический женский</t>
  </si>
  <si>
    <t>игрушечный смартфон</t>
  </si>
  <si>
    <t>джинсовые лосины</t>
  </si>
  <si>
    <t>масло ши le mousse</t>
  </si>
  <si>
    <t>скидки 90 процентов на обувь</t>
  </si>
  <si>
    <t>hobot 368</t>
  </si>
  <si>
    <t>сумка с деревом</t>
  </si>
  <si>
    <t>книга любовь к себе</t>
  </si>
  <si>
    <t>кубанка шапка</t>
  </si>
  <si>
    <t>очки рейбан мужские</t>
  </si>
  <si>
    <t>сумки клач</t>
  </si>
  <si>
    <t>памперсы xl</t>
  </si>
  <si>
    <t>соска усы</t>
  </si>
  <si>
    <t>huawei watch kids 4 pro</t>
  </si>
  <si>
    <t>женские резиновые тапки</t>
  </si>
  <si>
    <t>белые сланцы</t>
  </si>
  <si>
    <t xml:space="preserve">агуша пюре </t>
  </si>
  <si>
    <t>тюль в гостиную высота 240</t>
  </si>
  <si>
    <t>капроновые колготки женские омса</t>
  </si>
  <si>
    <t>косметика тианде</t>
  </si>
  <si>
    <t>крем бизорюк</t>
  </si>
  <si>
    <t>polunina костюм</t>
  </si>
  <si>
    <t>крепеж москитной сетки</t>
  </si>
  <si>
    <t>держатель телефона на руль велосипеда</t>
  </si>
  <si>
    <t>туфли мужские демисезон кожаные</t>
  </si>
  <si>
    <t>чехол на телефон samsung а01</t>
  </si>
  <si>
    <t>мишка большой</t>
  </si>
  <si>
    <t>пены монтажные</t>
  </si>
  <si>
    <t>памперсы детские 6</t>
  </si>
  <si>
    <t>брюки оранжевые женские</t>
  </si>
  <si>
    <t>шарлотта хаберзак</t>
  </si>
  <si>
    <t>джиг-головки</t>
  </si>
  <si>
    <t xml:space="preserve">бритвы одноразовые </t>
  </si>
  <si>
    <t>комбинезон джинсовый утепленный</t>
  </si>
  <si>
    <t>57844142</t>
  </si>
  <si>
    <t>трубочки поп ит</t>
  </si>
  <si>
    <t>mad max</t>
  </si>
  <si>
    <t>кольцо на цепочке</t>
  </si>
  <si>
    <t>женские джинсы остин</t>
  </si>
  <si>
    <t>43592859</t>
  </si>
  <si>
    <t>ipa</t>
  </si>
  <si>
    <t xml:space="preserve">кроссбоди </t>
  </si>
  <si>
    <t>наматрасник 120 200</t>
  </si>
  <si>
    <t>вакансии wildberries</t>
  </si>
  <si>
    <t xml:space="preserve">сумка-шопер </t>
  </si>
  <si>
    <t>челси ботинки женские белые</t>
  </si>
  <si>
    <t>стенд классный уголок</t>
  </si>
  <si>
    <t>калий сернокислый</t>
  </si>
  <si>
    <t>26181988</t>
  </si>
  <si>
    <t>серги клевер</t>
  </si>
  <si>
    <t>mi-ri-ne</t>
  </si>
  <si>
    <t>серьги на одно ухо</t>
  </si>
  <si>
    <t>аспиратор отривин</t>
  </si>
  <si>
    <t>9322501</t>
  </si>
  <si>
    <t>befree куртки</t>
  </si>
  <si>
    <t>майка с куроми</t>
  </si>
  <si>
    <t>25650081</t>
  </si>
  <si>
    <t>домран</t>
  </si>
  <si>
    <t>сортер человечки</t>
  </si>
  <si>
    <t>летнее платье в полоску</t>
  </si>
  <si>
    <t>платье летнее женское в горох</t>
  </si>
  <si>
    <t>кроссовки дисней</t>
  </si>
  <si>
    <t>комплект бижутерии на свадьбу</t>
  </si>
  <si>
    <t>colt</t>
  </si>
  <si>
    <t>вейп манта</t>
  </si>
  <si>
    <t>кукла энканто</t>
  </si>
  <si>
    <t>белье женское набор</t>
  </si>
  <si>
    <t>скакалки детские</t>
  </si>
  <si>
    <t>туфли женские на невысоком каблуке</t>
  </si>
  <si>
    <t>взлет</t>
  </si>
  <si>
    <t>замшевые мокасины</t>
  </si>
  <si>
    <t>quiksilver лето</t>
  </si>
  <si>
    <t>амплен</t>
  </si>
  <si>
    <t>стреплоки</t>
  </si>
  <si>
    <t>кружка термос 500</t>
  </si>
  <si>
    <t>mini iso</t>
  </si>
  <si>
    <t>nutbutter</t>
  </si>
  <si>
    <t>23470272</t>
  </si>
  <si>
    <t>домик в деревне</t>
  </si>
  <si>
    <t>купальник женский с рукавами</t>
  </si>
  <si>
    <t>farbitex</t>
  </si>
  <si>
    <t>футболка slayer</t>
  </si>
  <si>
    <t>41246404</t>
  </si>
  <si>
    <t xml:space="preserve"> кушон</t>
  </si>
  <si>
    <t>16055916</t>
  </si>
  <si>
    <t>подсвечник напольный</t>
  </si>
  <si>
    <t>автомобильный ароматизатор ваниль</t>
  </si>
  <si>
    <t>рацыи</t>
  </si>
  <si>
    <t>штрих код</t>
  </si>
  <si>
    <t>гриль пресс</t>
  </si>
  <si>
    <t>картон строительный</t>
  </si>
  <si>
    <t>наклейки по номерам</t>
  </si>
  <si>
    <t>карандаш гелевый</t>
  </si>
  <si>
    <t>книги махаон издательства</t>
  </si>
  <si>
    <t>stimorol</t>
  </si>
  <si>
    <t>parfum de paris</t>
  </si>
  <si>
    <t>соколов часы мужские</t>
  </si>
  <si>
    <t>blondor</t>
  </si>
  <si>
    <t>decona wood</t>
  </si>
  <si>
    <t>49503975</t>
  </si>
  <si>
    <t>флемоксин</t>
  </si>
  <si>
    <t>брюки плащевка</t>
  </si>
  <si>
    <t xml:space="preserve">барилла макароны </t>
  </si>
  <si>
    <t>болгарский перец</t>
  </si>
  <si>
    <t>радужный мармелад</t>
  </si>
  <si>
    <t>сумки холодильник</t>
  </si>
  <si>
    <t>навесной шкаф в ванную с зеркалом</t>
  </si>
  <si>
    <t>tom ford одежда</t>
  </si>
  <si>
    <t>крепление велосипеда</t>
  </si>
  <si>
    <t>ипанема шлепки</t>
  </si>
  <si>
    <t>41320649</t>
  </si>
  <si>
    <t>рюкзак пиксель</t>
  </si>
  <si>
    <t>костюмы женский</t>
  </si>
  <si>
    <t>еда в дорогу</t>
  </si>
  <si>
    <t>садовые фанари</t>
  </si>
  <si>
    <t xml:space="preserve">полотенце большое </t>
  </si>
  <si>
    <t>мужчина с марса женщина с венеры</t>
  </si>
  <si>
    <t>лего картина</t>
  </si>
  <si>
    <t>кеды puma обувь женские</t>
  </si>
  <si>
    <t>футболка секс</t>
  </si>
  <si>
    <t>62235905</t>
  </si>
  <si>
    <t>бампер на iphone 12 pro</t>
  </si>
  <si>
    <t xml:space="preserve">штаны кожанные </t>
  </si>
  <si>
    <t xml:space="preserve">часы электронные настольные </t>
  </si>
  <si>
    <t>подарок куму</t>
  </si>
  <si>
    <t>магнитный чехол на телефон</t>
  </si>
  <si>
    <t>blossom moda</t>
  </si>
  <si>
    <t>туфли на тонкетке</t>
  </si>
  <si>
    <t>only tree</t>
  </si>
  <si>
    <t>прокладки гигиенические bella</t>
  </si>
  <si>
    <t>салфетки синие</t>
  </si>
  <si>
    <t>джинсы клеш бежевые</t>
  </si>
  <si>
    <t>спортивный костюм женский 58 размер</t>
  </si>
  <si>
    <t>speed</t>
  </si>
  <si>
    <t>жидкость gang</t>
  </si>
  <si>
    <t>отлив</t>
  </si>
  <si>
    <t xml:space="preserve">пижамные штаны женские </t>
  </si>
  <si>
    <t>sebocalm</t>
  </si>
  <si>
    <t>fluid art</t>
  </si>
  <si>
    <t>витамин d3 k2</t>
  </si>
  <si>
    <t>книга бенди</t>
  </si>
  <si>
    <t>платье летнее на пуговицах</t>
  </si>
  <si>
    <t>картридж на иксрос</t>
  </si>
  <si>
    <t>magic color</t>
  </si>
  <si>
    <t>казанские фрезы</t>
  </si>
  <si>
    <t>де пантенол</t>
  </si>
  <si>
    <t>45769977</t>
  </si>
  <si>
    <t>город штор</t>
  </si>
  <si>
    <t>туфли женские осенние на каблуке</t>
  </si>
  <si>
    <t>платье с кисточками</t>
  </si>
  <si>
    <t>nude story</t>
  </si>
  <si>
    <t>пастила фруктовый лаваш</t>
  </si>
  <si>
    <t>krainev</t>
  </si>
  <si>
    <t>25900200</t>
  </si>
  <si>
    <t>the saem набор</t>
  </si>
  <si>
    <t>залипаки пластилин</t>
  </si>
  <si>
    <t>марко а</t>
  </si>
  <si>
    <t>светодиоды авто</t>
  </si>
  <si>
    <t>bourjois блеск</t>
  </si>
  <si>
    <t>мед с малиной</t>
  </si>
  <si>
    <t>растворимый</t>
  </si>
  <si>
    <t>dove умывалка</t>
  </si>
  <si>
    <t>плетенные корзины</t>
  </si>
  <si>
    <t>кроссовки jana</t>
  </si>
  <si>
    <t xml:space="preserve">pull &amp; bear </t>
  </si>
  <si>
    <t>10 капель</t>
  </si>
  <si>
    <t>футболка весь в отца</t>
  </si>
  <si>
    <t>эффектное платье</t>
  </si>
  <si>
    <t>шары воздушные большие</t>
  </si>
  <si>
    <t>40195324</t>
  </si>
  <si>
    <t>run star hike</t>
  </si>
  <si>
    <t>gshock</t>
  </si>
  <si>
    <t>футболки с хеллоу кити</t>
  </si>
  <si>
    <t>vivaldi пальто</t>
  </si>
  <si>
    <t>игла 30g</t>
  </si>
  <si>
    <t>стикер чистоты</t>
  </si>
  <si>
    <t>пиджаки женские короткий</t>
  </si>
  <si>
    <t>лестница иакова</t>
  </si>
  <si>
    <t xml:space="preserve">оранжевый топ </t>
  </si>
  <si>
    <t>38744642</t>
  </si>
  <si>
    <t>corbona modern</t>
  </si>
  <si>
    <t>кофточки летние женские</t>
  </si>
  <si>
    <t>puma куртки мужские</t>
  </si>
  <si>
    <t>буткаты</t>
  </si>
  <si>
    <t>консилер от прыщей</t>
  </si>
  <si>
    <t>пазл тачки</t>
  </si>
  <si>
    <t>сыворотка с белым трюфелем</t>
  </si>
  <si>
    <t>сфера инструмент</t>
  </si>
  <si>
    <t>mederes</t>
  </si>
  <si>
    <t>27332136</t>
  </si>
  <si>
    <t>свадебный букет дублер</t>
  </si>
  <si>
    <t>attiva</t>
  </si>
  <si>
    <t>green bag</t>
  </si>
  <si>
    <t>телик</t>
  </si>
  <si>
    <t>салфетки интимные</t>
  </si>
  <si>
    <t xml:space="preserve">гераскутор </t>
  </si>
  <si>
    <t>бах</t>
  </si>
  <si>
    <t>pelican ветровка</t>
  </si>
  <si>
    <t>книга камасутра</t>
  </si>
  <si>
    <t>оксидант 6% капус</t>
  </si>
  <si>
    <t>арена очки</t>
  </si>
  <si>
    <t>фреза елка</t>
  </si>
  <si>
    <t>спортивные костюмы большие размеры</t>
  </si>
  <si>
    <t>oztas трусы</t>
  </si>
  <si>
    <t>индола кондиционер</t>
  </si>
  <si>
    <t>be fruit be</t>
  </si>
  <si>
    <t>колористика</t>
  </si>
  <si>
    <t>самсунг а21 s</t>
  </si>
  <si>
    <t>тапочки сетка</t>
  </si>
  <si>
    <t>компрессионный массажер</t>
  </si>
  <si>
    <t>redmi 9t телефон</t>
  </si>
  <si>
    <t>пылесос с водой</t>
  </si>
  <si>
    <t>ортопедические стельки спортивные</t>
  </si>
  <si>
    <t>milamed</t>
  </si>
  <si>
    <t>тарелки большие</t>
  </si>
  <si>
    <t>coutie</t>
  </si>
  <si>
    <t>изофлавоны</t>
  </si>
  <si>
    <t>kokoshniki</t>
  </si>
  <si>
    <t>белые перчатки мужские</t>
  </si>
  <si>
    <t>сумка из натуральной кожи мода 2021-2022</t>
  </si>
  <si>
    <t>уран</t>
  </si>
  <si>
    <t>asis</t>
  </si>
  <si>
    <t>зола юбки</t>
  </si>
  <si>
    <t>ворота безопасности детские</t>
  </si>
  <si>
    <t>54583476</t>
  </si>
  <si>
    <t>юбка с боковым разрезом</t>
  </si>
  <si>
    <t>сумки мужские спортивные</t>
  </si>
  <si>
    <t xml:space="preserve">костюм с жилеткой </t>
  </si>
  <si>
    <t>лампы дневного света</t>
  </si>
  <si>
    <t>тога</t>
  </si>
  <si>
    <t>велосипедные ручки на руль</t>
  </si>
  <si>
    <t xml:space="preserve">опорный подшипник </t>
  </si>
  <si>
    <t>лиловый гель лак</t>
  </si>
  <si>
    <t>панда пижама</t>
  </si>
  <si>
    <t>мир чехлов</t>
  </si>
  <si>
    <t>обезболивающее таблетки</t>
  </si>
  <si>
    <t>нижнее белье милавица</t>
  </si>
  <si>
    <t>детские бортики</t>
  </si>
  <si>
    <t>постельное белье евро полисатин</t>
  </si>
  <si>
    <t>миша бб крем 25</t>
  </si>
  <si>
    <t>баллончик шпага</t>
  </si>
  <si>
    <t>трусы под купальник</t>
  </si>
  <si>
    <t xml:space="preserve">кофе молотый лавацца </t>
  </si>
  <si>
    <t xml:space="preserve">патрубок </t>
  </si>
  <si>
    <t>35264272</t>
  </si>
  <si>
    <t>zenden сумка</t>
  </si>
  <si>
    <t>displayport vga</t>
  </si>
  <si>
    <t>крем зорька зоренька</t>
  </si>
  <si>
    <t>bengzo baldini</t>
  </si>
  <si>
    <t>шары декоративные</t>
  </si>
  <si>
    <t xml:space="preserve">футболка путин </t>
  </si>
  <si>
    <t>otsu</t>
  </si>
  <si>
    <t>tatami</t>
  </si>
  <si>
    <t>полупальто женское весна</t>
  </si>
  <si>
    <t>пуховик женский длинный с капюшоном</t>
  </si>
  <si>
    <t>летние джоггеры</t>
  </si>
  <si>
    <t>38419606</t>
  </si>
  <si>
    <t>тейпы детские</t>
  </si>
  <si>
    <t>ветровка mtforce</t>
  </si>
  <si>
    <t>ручка набор</t>
  </si>
  <si>
    <t>silver bases</t>
  </si>
  <si>
    <t>мужской пиджак приталенный</t>
  </si>
  <si>
    <t>гриль ультра гель</t>
  </si>
  <si>
    <t>снеки питание</t>
  </si>
  <si>
    <t>адикалон</t>
  </si>
  <si>
    <t>витамины д 3</t>
  </si>
  <si>
    <t>аквариум 5л</t>
  </si>
  <si>
    <t>костюм рыбаловный</t>
  </si>
  <si>
    <t xml:space="preserve">мини диван </t>
  </si>
  <si>
    <t>брюки мужские с принтом</t>
  </si>
  <si>
    <t>прозрачные кольца</t>
  </si>
  <si>
    <t>заборчики</t>
  </si>
  <si>
    <t>dama lingerie</t>
  </si>
  <si>
    <t>спортивный костюм с лампасами</t>
  </si>
  <si>
    <t>zara red vanilla</t>
  </si>
  <si>
    <t>брюки-кюлоты</t>
  </si>
  <si>
    <t xml:space="preserve">микро sd </t>
  </si>
  <si>
    <t xml:space="preserve">страйпсы </t>
  </si>
  <si>
    <t>домик из дерева</t>
  </si>
  <si>
    <t>чехол на шею</t>
  </si>
  <si>
    <t>эректильное кольцо</t>
  </si>
  <si>
    <t>танас</t>
  </si>
  <si>
    <t xml:space="preserve">косметическое зеркало </t>
  </si>
  <si>
    <t>это важно стикеры</t>
  </si>
  <si>
    <t>штемпель</t>
  </si>
  <si>
    <t>volume shot</t>
  </si>
  <si>
    <t>подставка под посуду в шкаф</t>
  </si>
  <si>
    <t>паспорт прививок</t>
  </si>
  <si>
    <t>стекло на часы xiaomi</t>
  </si>
  <si>
    <t>lassie комбинезон мальчик</t>
  </si>
  <si>
    <t>контактные линзы acuvue двухнедельные</t>
  </si>
  <si>
    <t>едкий натрий</t>
  </si>
  <si>
    <t>american girl</t>
  </si>
  <si>
    <t>черемушки белье</t>
  </si>
  <si>
    <t>трусы hugo</t>
  </si>
  <si>
    <t>брюки спортивные мужские puma</t>
  </si>
  <si>
    <t>прокладки набор</t>
  </si>
  <si>
    <t>рулонные шторы блэк аут</t>
  </si>
  <si>
    <t>53897596</t>
  </si>
  <si>
    <t>семена магнолии</t>
  </si>
  <si>
    <t>носки женские высокие с принтом</t>
  </si>
  <si>
    <t>изи шлепки</t>
  </si>
  <si>
    <t>тюрбан детский весна</t>
  </si>
  <si>
    <t>lumene помада</t>
  </si>
  <si>
    <t>брюки спортивные женские nike</t>
  </si>
  <si>
    <t>eazyway футболка</t>
  </si>
  <si>
    <t>хоссейни халед</t>
  </si>
  <si>
    <t xml:space="preserve">канат джутовый </t>
  </si>
  <si>
    <t xml:space="preserve">отривин </t>
  </si>
  <si>
    <t>редмонд гриль</t>
  </si>
  <si>
    <t>revati</t>
  </si>
  <si>
    <t xml:space="preserve">спартивки </t>
  </si>
  <si>
    <t>roshel parfum</t>
  </si>
  <si>
    <t>почи</t>
  </si>
  <si>
    <t>клей полимерный</t>
  </si>
  <si>
    <t>тушт</t>
  </si>
  <si>
    <t>автомат с прицелом</t>
  </si>
  <si>
    <t>бумага снегурочка а4</t>
  </si>
  <si>
    <t>зажигалка zippo и топливо</t>
  </si>
  <si>
    <t>трейнер т4а</t>
  </si>
  <si>
    <t xml:space="preserve">моторные масла </t>
  </si>
  <si>
    <t>свет в океане</t>
  </si>
  <si>
    <t xml:space="preserve">джинсы остин женские </t>
  </si>
  <si>
    <t>пушистые куртки</t>
  </si>
  <si>
    <t>хоанение</t>
  </si>
  <si>
    <t>встраиваемый электрический духовой шкаф</t>
  </si>
  <si>
    <t>18448911</t>
  </si>
  <si>
    <t>шкатулка на замке</t>
  </si>
  <si>
    <t>фф</t>
  </si>
  <si>
    <t>ультра д</t>
  </si>
  <si>
    <t>шкаф гардероб</t>
  </si>
  <si>
    <t>ноутбук планшет</t>
  </si>
  <si>
    <t>sony playstation 4 slim</t>
  </si>
  <si>
    <t>41303802</t>
  </si>
  <si>
    <t>бинт марлевый медицинский</t>
  </si>
  <si>
    <t>семена огурцов китайские</t>
  </si>
  <si>
    <t>paparazzi</t>
  </si>
  <si>
    <t>kaaral k05</t>
  </si>
  <si>
    <t>носки череп</t>
  </si>
  <si>
    <t>подгузники бэби гоу</t>
  </si>
  <si>
    <t>женские рюкзаки цветные</t>
  </si>
  <si>
    <t>свето копи</t>
  </si>
  <si>
    <t xml:space="preserve">realme 9 pro plus </t>
  </si>
  <si>
    <t>niimbot</t>
  </si>
  <si>
    <t>хечималс</t>
  </si>
  <si>
    <t xml:space="preserve">окклюдер </t>
  </si>
  <si>
    <t>сапожки женские на каблуке</t>
  </si>
  <si>
    <t>maskoholic маска</t>
  </si>
  <si>
    <t>топ челеби</t>
  </si>
  <si>
    <t>booty bar</t>
  </si>
  <si>
    <t>kalimba</t>
  </si>
  <si>
    <t>костюм спортивный жкнский</t>
  </si>
  <si>
    <t>бандо лиф</t>
  </si>
  <si>
    <t>крючки в коридор</t>
  </si>
  <si>
    <t>переходник lightning aux</t>
  </si>
  <si>
    <t>печи мини</t>
  </si>
  <si>
    <t xml:space="preserve">соус низкокалорийный </t>
  </si>
  <si>
    <t>либридерм аевит</t>
  </si>
  <si>
    <t xml:space="preserve">psg </t>
  </si>
  <si>
    <t>кроссовки на платформе женские черные</t>
  </si>
  <si>
    <t>псыж</t>
  </si>
  <si>
    <t>плед непромокаемый</t>
  </si>
  <si>
    <t>женские куртки стеганые весна</t>
  </si>
  <si>
    <t>dollymore</t>
  </si>
  <si>
    <t xml:space="preserve">божи </t>
  </si>
  <si>
    <t>чай калмыкчай</t>
  </si>
  <si>
    <t>ddlc</t>
  </si>
  <si>
    <t xml:space="preserve">книги романы </t>
  </si>
  <si>
    <t>little unicorn дом</t>
  </si>
  <si>
    <t>мокасины на девочку детские</t>
  </si>
  <si>
    <t>72388228</t>
  </si>
  <si>
    <t>breatley</t>
  </si>
  <si>
    <t>рюкзак мики маус</t>
  </si>
  <si>
    <t>бейсболка авангард</t>
  </si>
  <si>
    <t>тэн под кламп 2 дюйма</t>
  </si>
  <si>
    <t>крем под памперс</t>
  </si>
  <si>
    <t>кофе в зернах из италии</t>
  </si>
  <si>
    <t>зеркальце с подсветкой</t>
  </si>
  <si>
    <t>miu miu парфюм</t>
  </si>
  <si>
    <t>дулево статуэтка</t>
  </si>
  <si>
    <t xml:space="preserve">весло </t>
  </si>
  <si>
    <t>роснефть 5w40</t>
  </si>
  <si>
    <t>худи bershka</t>
  </si>
  <si>
    <t>футболка naruto</t>
  </si>
  <si>
    <t>футболка bossa nova</t>
  </si>
  <si>
    <t xml:space="preserve">джибитс </t>
  </si>
  <si>
    <t>фабрика успеха</t>
  </si>
  <si>
    <t>кроссовки женские new</t>
  </si>
  <si>
    <t>таро котиков</t>
  </si>
  <si>
    <t>втирка золото</t>
  </si>
  <si>
    <t>шампунь деркос от перхоти</t>
  </si>
  <si>
    <t>текстиль yoya</t>
  </si>
  <si>
    <t>43504426</t>
  </si>
  <si>
    <t>айрподсы наушники про</t>
  </si>
  <si>
    <t>платье женское повседневное на лето</t>
  </si>
  <si>
    <t>трусы дородовые</t>
  </si>
  <si>
    <t>серьги с цепью</t>
  </si>
  <si>
    <t>костюм летний женский лен</t>
  </si>
  <si>
    <t>чехол стекло iphone 11</t>
  </si>
  <si>
    <t>ds clean</t>
  </si>
  <si>
    <t>рюкзак abricot</t>
  </si>
  <si>
    <t>дисплей iphone 5</t>
  </si>
  <si>
    <t>коктейльные бокалы</t>
  </si>
  <si>
    <t xml:space="preserve">туфли  </t>
  </si>
  <si>
    <t>подводка арт визаж</t>
  </si>
  <si>
    <t>оксана феррара</t>
  </si>
  <si>
    <t>штаны zolla</t>
  </si>
  <si>
    <t>дашкова полина</t>
  </si>
  <si>
    <t>дачные фонарики</t>
  </si>
  <si>
    <t xml:space="preserve">замок на дверь </t>
  </si>
  <si>
    <t>ручка подсачека</t>
  </si>
  <si>
    <t>добрый аптекарь</t>
  </si>
  <si>
    <t>форма барселоны</t>
  </si>
  <si>
    <t>полукомбинезон детский весна</t>
  </si>
  <si>
    <t>маска дл волос</t>
  </si>
  <si>
    <t>лифчик наклейка</t>
  </si>
  <si>
    <t>серьги с сердечком</t>
  </si>
  <si>
    <t>сковородки tefal</t>
  </si>
  <si>
    <t xml:space="preserve">трикотажные шорты </t>
  </si>
  <si>
    <t>подставка под духи</t>
  </si>
  <si>
    <t>ппш пневматический</t>
  </si>
  <si>
    <t>чехол редми ноте 7</t>
  </si>
  <si>
    <t>серьги гранат серебро</t>
  </si>
  <si>
    <t>чехол iphone 7 plus силикон</t>
  </si>
  <si>
    <t>дьюти бокс</t>
  </si>
  <si>
    <t>ecoprofi паста</t>
  </si>
  <si>
    <t>the tote bag</t>
  </si>
  <si>
    <t>terranova платье</t>
  </si>
  <si>
    <t>набор бортиков в кроватку</t>
  </si>
  <si>
    <t>пакеты фасовочные маленькие</t>
  </si>
  <si>
    <t>стул гримерный</t>
  </si>
  <si>
    <t>шарф женский зимний теплый</t>
  </si>
  <si>
    <t>серебро 925 серьги длинные</t>
  </si>
  <si>
    <t>от усов</t>
  </si>
  <si>
    <t>ходунки каталки</t>
  </si>
  <si>
    <t>аниме шарф</t>
  </si>
  <si>
    <t>санис</t>
  </si>
  <si>
    <t>kariguz подушка</t>
  </si>
  <si>
    <t>конфеты спартак</t>
  </si>
  <si>
    <t>гелевый антиперспирант</t>
  </si>
  <si>
    <t xml:space="preserve">карточки развивающие </t>
  </si>
  <si>
    <t xml:space="preserve">боец баки </t>
  </si>
  <si>
    <t>fila трусы</t>
  </si>
  <si>
    <t>камелоты</t>
  </si>
  <si>
    <t>тени стеллари</t>
  </si>
  <si>
    <t xml:space="preserve">лепнина </t>
  </si>
  <si>
    <t>зимний комбинезон reima</t>
  </si>
  <si>
    <t>шуба каракуль</t>
  </si>
  <si>
    <t>спортивно игровой комплекс</t>
  </si>
  <si>
    <t>mad pax</t>
  </si>
  <si>
    <t>nike lunar gato</t>
  </si>
  <si>
    <t>рубашка велюр</t>
  </si>
  <si>
    <t>тканевые ботинки</t>
  </si>
  <si>
    <t>антиперспирант мужской dove</t>
  </si>
  <si>
    <t xml:space="preserve">поп корн </t>
  </si>
  <si>
    <t>парашут</t>
  </si>
  <si>
    <t>encre noire sport</t>
  </si>
  <si>
    <t xml:space="preserve">body atelier </t>
  </si>
  <si>
    <t>платье 146</t>
  </si>
  <si>
    <t>кофе royal</t>
  </si>
  <si>
    <t>нюбеланс</t>
  </si>
  <si>
    <t>gillette fusion proglide power</t>
  </si>
  <si>
    <t>блюдо под плов</t>
  </si>
  <si>
    <t>туристический фонарь</t>
  </si>
  <si>
    <t xml:space="preserve">мальчик или девочка </t>
  </si>
  <si>
    <t>токийский гуль 3 том</t>
  </si>
  <si>
    <t>пеленки кокон</t>
  </si>
  <si>
    <t>женские джинсы скини</t>
  </si>
  <si>
    <t>кросовки geox</t>
  </si>
  <si>
    <t>викинг протеин</t>
  </si>
  <si>
    <t>41030144</t>
  </si>
  <si>
    <t>дэвид боуи</t>
  </si>
  <si>
    <t>12487109</t>
  </si>
  <si>
    <t>кроссовки брендовые</t>
  </si>
  <si>
    <t xml:space="preserve">линзы красные </t>
  </si>
  <si>
    <t>tommy hilfiger рубашка</t>
  </si>
  <si>
    <t>boffer</t>
  </si>
  <si>
    <t>леггинсы леопард</t>
  </si>
  <si>
    <t>69456000</t>
  </si>
  <si>
    <t>33955673</t>
  </si>
  <si>
    <t>контейнер под ватные диски</t>
  </si>
  <si>
    <t>серьги с керамикой из серебра</t>
  </si>
  <si>
    <t>26240473</t>
  </si>
  <si>
    <t>тарелка 19 см</t>
  </si>
  <si>
    <t>пальто женское весна осень клетка</t>
  </si>
  <si>
    <t>игровой детский коврик</t>
  </si>
  <si>
    <t>тетради в широкую линейку 12 листов</t>
  </si>
  <si>
    <t>мужские кожаные сумки</t>
  </si>
  <si>
    <t>штаны с полосками</t>
  </si>
  <si>
    <t>лонг слив мужской</t>
  </si>
  <si>
    <t>наклейки термо</t>
  </si>
  <si>
    <t>be perfect pulse</t>
  </si>
  <si>
    <t>atf sp3</t>
  </si>
  <si>
    <t>54574060</t>
  </si>
  <si>
    <t xml:space="preserve">harman kardon </t>
  </si>
  <si>
    <t>samsung note 8</t>
  </si>
  <si>
    <t>axel</t>
  </si>
  <si>
    <t>ночник звезды</t>
  </si>
  <si>
    <t>на зубы</t>
  </si>
  <si>
    <t>пиджак оверсайз мужской</t>
  </si>
  <si>
    <t>книги по вышиванию</t>
  </si>
  <si>
    <t>imtun</t>
  </si>
  <si>
    <t>mamajane</t>
  </si>
  <si>
    <t xml:space="preserve">джинсы голубые женские </t>
  </si>
  <si>
    <t>бусины агат</t>
  </si>
  <si>
    <t>платье женское вечернее миди длинное</t>
  </si>
  <si>
    <t>телевизор лджи</t>
  </si>
  <si>
    <t>роутер ростелеком</t>
  </si>
  <si>
    <t>узи диагностика</t>
  </si>
  <si>
    <t>issimo home</t>
  </si>
  <si>
    <t>торчин</t>
  </si>
  <si>
    <t>tipson</t>
  </si>
  <si>
    <t>шампунь argan oil</t>
  </si>
  <si>
    <t>recovery корм</t>
  </si>
  <si>
    <t>herbal essence</t>
  </si>
  <si>
    <t>фундук в скорлупе</t>
  </si>
  <si>
    <t>детские плакаты</t>
  </si>
  <si>
    <t>картина с надписью</t>
  </si>
  <si>
    <t>gloria jeans сорочка</t>
  </si>
  <si>
    <t>нижнее женское белье больших размеров</t>
  </si>
  <si>
    <t>майка из микрофибры</t>
  </si>
  <si>
    <t>очки двойные</t>
  </si>
  <si>
    <t>посуда из пластика</t>
  </si>
  <si>
    <t>искусственные ногти</t>
  </si>
  <si>
    <t>махровые носки мужские</t>
  </si>
  <si>
    <t>пиджак спортивный</t>
  </si>
  <si>
    <t>36891537</t>
  </si>
  <si>
    <t>бифри пиджак</t>
  </si>
  <si>
    <t>памперсы huggies 5</t>
  </si>
  <si>
    <t>aravia крем корректор</t>
  </si>
  <si>
    <t>brocard духи</t>
  </si>
  <si>
    <t>carner barcelona</t>
  </si>
  <si>
    <t>шампунь мило мило</t>
  </si>
  <si>
    <t>барный стул черный</t>
  </si>
  <si>
    <t>op-com</t>
  </si>
  <si>
    <t>берет черный мужской</t>
  </si>
  <si>
    <t>lauf! мужской</t>
  </si>
  <si>
    <t>estel 8/61</t>
  </si>
  <si>
    <t>uj</t>
  </si>
  <si>
    <t xml:space="preserve">кушоны </t>
  </si>
  <si>
    <t xml:space="preserve">светильник аниме </t>
  </si>
  <si>
    <t>гинекологический</t>
  </si>
  <si>
    <t>rio profi гель лак</t>
  </si>
  <si>
    <t>крем с алоэ вера</t>
  </si>
  <si>
    <t>zuhra женский</t>
  </si>
  <si>
    <t>x-foam ipax</t>
  </si>
  <si>
    <t>спрей вуаль</t>
  </si>
  <si>
    <t>влюбленные</t>
  </si>
  <si>
    <t>сапоги осенние женские ботфорты</t>
  </si>
  <si>
    <t>арахис жареный без соли</t>
  </si>
  <si>
    <t>ultraviolet парфюм</t>
  </si>
  <si>
    <t>набор matrix</t>
  </si>
  <si>
    <t>трафарет стрелки</t>
  </si>
  <si>
    <t>полка на веревке</t>
  </si>
  <si>
    <t>franck boclet cocaine</t>
  </si>
  <si>
    <t>принцип сперматозоида</t>
  </si>
  <si>
    <t>фруктис сос</t>
  </si>
  <si>
    <t xml:space="preserve">раковина в ванную комнату </t>
  </si>
  <si>
    <t>erichkrause карандаши</t>
  </si>
  <si>
    <t>74589300</t>
  </si>
  <si>
    <t>antifog</t>
  </si>
  <si>
    <t>48331744</t>
  </si>
  <si>
    <t>кружка stray kids</t>
  </si>
  <si>
    <t>осьминог большой</t>
  </si>
  <si>
    <t>серьги из эпоксидной смолы с цветами</t>
  </si>
  <si>
    <t>gap поло</t>
  </si>
  <si>
    <t>70537482</t>
  </si>
  <si>
    <t>тетрадь на дисках</t>
  </si>
  <si>
    <t>osfashion</t>
  </si>
  <si>
    <t>платье женское повседневное макси</t>
  </si>
  <si>
    <t xml:space="preserve">нострил </t>
  </si>
  <si>
    <t>абажюр</t>
  </si>
  <si>
    <t>брелок субару</t>
  </si>
  <si>
    <t>наборы кастрюль эмалированных</t>
  </si>
  <si>
    <t>кольцо от сглаза</t>
  </si>
  <si>
    <t>babyline шампунь</t>
  </si>
  <si>
    <t>чехол realme gt neo 2</t>
  </si>
  <si>
    <t>перчатки кожаные женские без подкладки</t>
  </si>
  <si>
    <t>18520229</t>
  </si>
  <si>
    <t>баночки 100 мл</t>
  </si>
  <si>
    <t xml:space="preserve">подводка со штампом </t>
  </si>
  <si>
    <t>35951391</t>
  </si>
  <si>
    <t>масло помадного дерева</t>
  </si>
  <si>
    <t>носки женские медицинские</t>
  </si>
  <si>
    <t>тюль 170</t>
  </si>
  <si>
    <t>oclean x</t>
  </si>
  <si>
    <t>кофе турецкое</t>
  </si>
  <si>
    <t>пекарский нож</t>
  </si>
  <si>
    <t>torrefacto</t>
  </si>
  <si>
    <t>ruff tuff</t>
  </si>
  <si>
    <t>sisley young</t>
  </si>
  <si>
    <t>vervaco</t>
  </si>
  <si>
    <t>кукла лол оригинал игрушка</t>
  </si>
  <si>
    <t>хмельной эксперт</t>
  </si>
  <si>
    <t>топ модный</t>
  </si>
  <si>
    <t xml:space="preserve">попа </t>
  </si>
  <si>
    <t>крем hempz</t>
  </si>
  <si>
    <t xml:space="preserve">пластиковые карты </t>
  </si>
  <si>
    <t>джинсы женские укороченные 52 размер</t>
  </si>
  <si>
    <t>джинсы куртка</t>
  </si>
  <si>
    <t>круглый год в лесу</t>
  </si>
  <si>
    <t>ветомгин</t>
  </si>
  <si>
    <t>эрик краузе</t>
  </si>
  <si>
    <t>wmf посуда и инвентарь</t>
  </si>
  <si>
    <t>коврик под туалет</t>
  </si>
  <si>
    <t>funco pop</t>
  </si>
  <si>
    <t>пуговицы 2 см</t>
  </si>
  <si>
    <t>приставка dendy</t>
  </si>
  <si>
    <t>муслиновое боди</t>
  </si>
  <si>
    <t>23130998</t>
  </si>
  <si>
    <t>кросовки модные</t>
  </si>
  <si>
    <t>маша и медведь конструктор</t>
  </si>
  <si>
    <t>трейлер с машинками</t>
  </si>
  <si>
    <t>купальник shein</t>
  </si>
  <si>
    <t>асексы</t>
  </si>
  <si>
    <t>пиджак без воротника</t>
  </si>
  <si>
    <t>yarmolov</t>
  </si>
  <si>
    <t>kupalniki</t>
  </si>
  <si>
    <t>romanoff</t>
  </si>
  <si>
    <t>кольцо с бабочками</t>
  </si>
  <si>
    <t>гель лаки elpaza</t>
  </si>
  <si>
    <t>xbs</t>
  </si>
  <si>
    <t>provence</t>
  </si>
  <si>
    <t>кпоссовки</t>
  </si>
  <si>
    <t>champion лето</t>
  </si>
  <si>
    <t>bmx tech team</t>
  </si>
  <si>
    <t>32740000</t>
  </si>
  <si>
    <t>кофточка с вырезом</t>
  </si>
  <si>
    <t>алан рикман</t>
  </si>
  <si>
    <t>платье летнее с вырезом</t>
  </si>
  <si>
    <t>часы с боем настенные</t>
  </si>
  <si>
    <t>лук красный</t>
  </si>
  <si>
    <t>костюм миньона</t>
  </si>
  <si>
    <t>sadchikova</t>
  </si>
  <si>
    <t>персил лаванда</t>
  </si>
  <si>
    <t xml:space="preserve">джинсовки мужские </t>
  </si>
  <si>
    <t>18636034</t>
  </si>
  <si>
    <t>cosmos organic</t>
  </si>
  <si>
    <t>чай алтай</t>
  </si>
  <si>
    <t>купальники больших размеров женские слитные</t>
  </si>
  <si>
    <t>костюм пиджак с шортами</t>
  </si>
  <si>
    <t>calvin klein jeans мужчинам</t>
  </si>
  <si>
    <t>ключ баллонный крестовой</t>
  </si>
  <si>
    <t xml:space="preserve">басик кот </t>
  </si>
  <si>
    <t>стекло на honor</t>
  </si>
  <si>
    <t xml:space="preserve">атомайзеры </t>
  </si>
  <si>
    <t xml:space="preserve">блузка оверсайз </t>
  </si>
  <si>
    <t>365 советов</t>
  </si>
  <si>
    <t>шахматный стол</t>
  </si>
  <si>
    <t>15129750</t>
  </si>
  <si>
    <t>бонсолар</t>
  </si>
  <si>
    <t>brandwomen</t>
  </si>
  <si>
    <t>neo ручки</t>
  </si>
  <si>
    <t>свободные футболки</t>
  </si>
  <si>
    <t xml:space="preserve">после родовые прокладки </t>
  </si>
  <si>
    <t>синергетик бальзам</t>
  </si>
  <si>
    <t>nooskii</t>
  </si>
  <si>
    <t>intimoamore</t>
  </si>
  <si>
    <t>ручка на крышку</t>
  </si>
  <si>
    <t>свечи 25</t>
  </si>
  <si>
    <t>самокат 145 мм</t>
  </si>
  <si>
    <t>milota</t>
  </si>
  <si>
    <t>алфавит тинейджер</t>
  </si>
  <si>
    <t>чехол книжка хонор 7а</t>
  </si>
  <si>
    <t>nike air jordan 1 low</t>
  </si>
  <si>
    <t>xiaomi redmi note 9 pro стекло</t>
  </si>
  <si>
    <t>gamesir f4 falcon</t>
  </si>
  <si>
    <t>сандалии calvin klein</t>
  </si>
  <si>
    <t>covergirl</t>
  </si>
  <si>
    <t xml:space="preserve">защита провода </t>
  </si>
  <si>
    <t>джинсы женские с высокой посадкой укороченные</t>
  </si>
  <si>
    <t>праймер с липким слоем</t>
  </si>
  <si>
    <t>топ из искусственной кожи</t>
  </si>
  <si>
    <t>ahqd</t>
  </si>
  <si>
    <t>небулайзер омрон</t>
  </si>
  <si>
    <t>фнаф футболки</t>
  </si>
  <si>
    <t>фильтр dyson</t>
  </si>
  <si>
    <t>помада с блеском</t>
  </si>
  <si>
    <t>kuchenprofi</t>
  </si>
  <si>
    <t xml:space="preserve">военные </t>
  </si>
  <si>
    <t>дискошар с музыкой</t>
  </si>
  <si>
    <t>сумки женские афина</t>
  </si>
  <si>
    <t>чехол xiaomi redmi note 10 s</t>
  </si>
  <si>
    <t>nike бампы</t>
  </si>
  <si>
    <t>37011513</t>
  </si>
  <si>
    <t>3455744</t>
  </si>
  <si>
    <t>шампунь хеден шолдерс 2в1</t>
  </si>
  <si>
    <t>стекло самсунг галакси а30</t>
  </si>
  <si>
    <t>наш автопром машинка</t>
  </si>
  <si>
    <t>блеск шариковый</t>
  </si>
  <si>
    <t>фигурки мстители</t>
  </si>
  <si>
    <t>трегинсы</t>
  </si>
  <si>
    <t>vero moda блузка</t>
  </si>
  <si>
    <t>купательные шорты</t>
  </si>
  <si>
    <t>кольцо белое керамическое</t>
  </si>
  <si>
    <t>халаты летние женские большие размеры</t>
  </si>
  <si>
    <t>mi robot vacuum</t>
  </si>
  <si>
    <t>брюки медицинские женские трикотажные</t>
  </si>
  <si>
    <t>перец комнатный</t>
  </si>
  <si>
    <t>доска бамбук</t>
  </si>
  <si>
    <t>laniege</t>
  </si>
  <si>
    <t>витэкс сыворотка</t>
  </si>
  <si>
    <t>игровые ноутбуки rtx 2060</t>
  </si>
  <si>
    <t>спрей от насморка</t>
  </si>
  <si>
    <t>иднефа</t>
  </si>
  <si>
    <t>пальто женское без подкладки</t>
  </si>
  <si>
    <t>смартфон honor 10</t>
  </si>
  <si>
    <t>61881173</t>
  </si>
  <si>
    <t>сабо  женские</t>
  </si>
  <si>
    <t>wert</t>
  </si>
  <si>
    <t>ass</t>
  </si>
  <si>
    <t>принтер brother</t>
  </si>
  <si>
    <t>воскопла</t>
  </si>
  <si>
    <t>соски нук</t>
  </si>
  <si>
    <t>шарик единица</t>
  </si>
  <si>
    <t>ведра строительные</t>
  </si>
  <si>
    <t>chikoroff</t>
  </si>
  <si>
    <t>обувь t.taccardi</t>
  </si>
  <si>
    <t>насадка миксер строительный</t>
  </si>
  <si>
    <t>podo logic</t>
  </si>
  <si>
    <t>airmax 90</t>
  </si>
  <si>
    <t>бокс с мармеладом</t>
  </si>
  <si>
    <t xml:space="preserve">pleyana </t>
  </si>
  <si>
    <t>наш сад</t>
  </si>
  <si>
    <t>67946927</t>
  </si>
  <si>
    <t>симба король лев сахырны бумага</t>
  </si>
  <si>
    <t>пистолеты игрушки</t>
  </si>
  <si>
    <t>бай бай целюлит</t>
  </si>
  <si>
    <t>органайзер на кольцах</t>
  </si>
  <si>
    <t xml:space="preserve">glamour </t>
  </si>
  <si>
    <t>костюм киси миси</t>
  </si>
  <si>
    <t>безрукавка на девочку</t>
  </si>
  <si>
    <t>рюкзак женские</t>
  </si>
  <si>
    <t xml:space="preserve">шаговита </t>
  </si>
  <si>
    <t>oppo a 54 телефон</t>
  </si>
  <si>
    <t>глиттер жидкий</t>
  </si>
  <si>
    <t>mari</t>
  </si>
  <si>
    <t>бандаж трусы послеродовые</t>
  </si>
  <si>
    <t>salomon рюкзак</t>
  </si>
  <si>
    <t>насыпка на подушку</t>
  </si>
  <si>
    <t>набор уходовый</t>
  </si>
  <si>
    <t>топ бра с пуш ап</t>
  </si>
  <si>
    <t>stenova обои</t>
  </si>
  <si>
    <t xml:space="preserve">футболка манго </t>
  </si>
  <si>
    <t>летнее платье на бретельках</t>
  </si>
  <si>
    <t>босс молокосос шары</t>
  </si>
  <si>
    <t>блузки с коротким рукавом удлиненные</t>
  </si>
  <si>
    <t>крид</t>
  </si>
  <si>
    <t>кроссовки escan</t>
  </si>
  <si>
    <t>коп</t>
  </si>
  <si>
    <t xml:space="preserve">булочки </t>
  </si>
  <si>
    <t>айпери</t>
  </si>
  <si>
    <t xml:space="preserve">haier </t>
  </si>
  <si>
    <t>stepback</t>
  </si>
  <si>
    <t>cros</t>
  </si>
  <si>
    <t>интимные салфетки</t>
  </si>
  <si>
    <t>9363728</t>
  </si>
  <si>
    <t>босоножки лето 2022</t>
  </si>
  <si>
    <t>истребитель демонов манга</t>
  </si>
  <si>
    <t>gangstersbase</t>
  </si>
  <si>
    <t xml:space="preserve">велосепед </t>
  </si>
  <si>
    <t xml:space="preserve">кольцо nike </t>
  </si>
  <si>
    <t>адидас костюм спортивный подростковый</t>
  </si>
  <si>
    <t>pepe jeans london обувь</t>
  </si>
  <si>
    <t>кейс с замком</t>
  </si>
  <si>
    <t xml:space="preserve">лампа h4 </t>
  </si>
  <si>
    <t>staff мужской</t>
  </si>
  <si>
    <t xml:space="preserve">четки мусульманские </t>
  </si>
  <si>
    <t>слова</t>
  </si>
  <si>
    <t>резина р15</t>
  </si>
  <si>
    <t>баллоны с газом</t>
  </si>
  <si>
    <t>гарри поттер браслет</t>
  </si>
  <si>
    <t>fukurou h4</t>
  </si>
  <si>
    <t>защита от пота</t>
  </si>
  <si>
    <t xml:space="preserve">бизикубик </t>
  </si>
  <si>
    <t>pop it pop</t>
  </si>
  <si>
    <t>удочка волжанка</t>
  </si>
  <si>
    <t>dodge caliber</t>
  </si>
  <si>
    <t>рецепты чистоты</t>
  </si>
  <si>
    <t>пасхальный поднос</t>
  </si>
  <si>
    <t>39687869</t>
  </si>
  <si>
    <t>трековые ботинки</t>
  </si>
  <si>
    <t>ранитидин</t>
  </si>
  <si>
    <t>батфорды</t>
  </si>
  <si>
    <t>переходник на магнитолу</t>
  </si>
  <si>
    <t>кошкорсе</t>
  </si>
  <si>
    <t>резиночки детские</t>
  </si>
  <si>
    <t>мэтью макконахи</t>
  </si>
  <si>
    <t>time jamp</t>
  </si>
  <si>
    <t>домашний трикотаж турецкий женский</t>
  </si>
  <si>
    <t>скрепки декоративные</t>
  </si>
  <si>
    <t>чехол 360</t>
  </si>
  <si>
    <t>хаггис elite soft 2</t>
  </si>
  <si>
    <t>черное платье рубашка</t>
  </si>
  <si>
    <t>запускаем речь</t>
  </si>
  <si>
    <t>кошачий глаз гель лак 5 д</t>
  </si>
  <si>
    <t xml:space="preserve">клаксон </t>
  </si>
  <si>
    <t>aosept plus</t>
  </si>
  <si>
    <t>adidas носки мужские</t>
  </si>
  <si>
    <t>маркеры кисти</t>
  </si>
  <si>
    <t>спицы chiaogoo</t>
  </si>
  <si>
    <t>тетради hatber</t>
  </si>
  <si>
    <t>ea</t>
  </si>
  <si>
    <t>пластери</t>
  </si>
  <si>
    <t>35216989</t>
  </si>
  <si>
    <t>джинсы colins мужские</t>
  </si>
  <si>
    <t>пакеты икеа</t>
  </si>
  <si>
    <t>medicalservice</t>
  </si>
  <si>
    <t>фонарь на солнечных батарейках</t>
  </si>
  <si>
    <t xml:space="preserve">лосины спортивные женские </t>
  </si>
  <si>
    <t>shaik мужской парфюм</t>
  </si>
  <si>
    <t>чехол самсунг а03s</t>
  </si>
  <si>
    <t xml:space="preserve">чехол 13 про </t>
  </si>
  <si>
    <t>одежда на крестины</t>
  </si>
  <si>
    <t>кепсы</t>
  </si>
  <si>
    <t>темпофот</t>
  </si>
  <si>
    <t>рефрактометры</t>
  </si>
  <si>
    <t>чаванпраш дабур</t>
  </si>
  <si>
    <t>офисный органайзер</t>
  </si>
  <si>
    <t xml:space="preserve">миска с крышкой </t>
  </si>
  <si>
    <t>цепочка из жемчуга</t>
  </si>
  <si>
    <t xml:space="preserve">фермуар </t>
  </si>
  <si>
    <t>брюки из плащевой ткани женские</t>
  </si>
  <si>
    <t>тюль 600 ширина</t>
  </si>
  <si>
    <t>рюкзак devente</t>
  </si>
  <si>
    <t>комбинезон женский с начесом</t>
  </si>
  <si>
    <t>мульча кокосовое волокно</t>
  </si>
  <si>
    <t>43525978</t>
  </si>
  <si>
    <t>xiaomi black shark</t>
  </si>
  <si>
    <t>худи модис</t>
  </si>
  <si>
    <t>велюровый женский костюм спортивный</t>
  </si>
  <si>
    <t>galaxy a22 чехол</t>
  </si>
  <si>
    <t>трусы женские хлопок набор твое</t>
  </si>
  <si>
    <t>оджи топ</t>
  </si>
  <si>
    <t>43068204</t>
  </si>
  <si>
    <t xml:space="preserve">чехол на хонор 8с </t>
  </si>
  <si>
    <t>anne mor</t>
  </si>
  <si>
    <t>набор тазиков</t>
  </si>
  <si>
    <t>поатье твое</t>
  </si>
  <si>
    <t>черные игральные карты</t>
  </si>
  <si>
    <t>трусы пеликан женские</t>
  </si>
  <si>
    <t>велосипед shulz</t>
  </si>
  <si>
    <t>дарума</t>
  </si>
  <si>
    <t>карповые крючки</t>
  </si>
  <si>
    <t>gl toys</t>
  </si>
  <si>
    <t>браслет на руку золотой 585</t>
  </si>
  <si>
    <t>биочага</t>
  </si>
  <si>
    <t>фростинг ванильный</t>
  </si>
  <si>
    <t>горн воздушный</t>
  </si>
  <si>
    <t>белые челси</t>
  </si>
  <si>
    <t>женский костюм тройка спортивный</t>
  </si>
  <si>
    <t>картины лофт</t>
  </si>
  <si>
    <t>lazamba</t>
  </si>
  <si>
    <t>духи кокетка</t>
  </si>
  <si>
    <t>солодка алтайские традиции</t>
  </si>
  <si>
    <t>значок на одежду</t>
  </si>
  <si>
    <t>стоик</t>
  </si>
  <si>
    <t>bimbo.toys</t>
  </si>
  <si>
    <t>геншин картина по номерам</t>
  </si>
  <si>
    <t>хот вилс акула</t>
  </si>
  <si>
    <t>каши агуша</t>
  </si>
  <si>
    <t>мужской набор сладостей</t>
  </si>
  <si>
    <t>фигурки героев</t>
  </si>
  <si>
    <t>vilhelm parfumerie</t>
  </si>
  <si>
    <t>сапоги замшевые зимние женские</t>
  </si>
  <si>
    <t>бюстгальтер марк формель</t>
  </si>
  <si>
    <t>32409173</t>
  </si>
  <si>
    <t>комод 60 см</t>
  </si>
  <si>
    <t>слинг сумка</t>
  </si>
  <si>
    <t>замиакулькас</t>
  </si>
  <si>
    <t>электро качель</t>
  </si>
  <si>
    <t>меловой</t>
  </si>
  <si>
    <t>триммер бикини</t>
  </si>
  <si>
    <t>samsung galaxy a7</t>
  </si>
  <si>
    <t>otex akva</t>
  </si>
  <si>
    <t>подвеска 925</t>
  </si>
  <si>
    <t>свитшот lacoste</t>
  </si>
  <si>
    <t>natura sibirica</t>
  </si>
  <si>
    <t xml:space="preserve">шампунь эйвон </t>
  </si>
  <si>
    <t>milady белье</t>
  </si>
  <si>
    <t>стекло на самсунг а40</t>
  </si>
  <si>
    <t>41568030</t>
  </si>
  <si>
    <t>из 90х</t>
  </si>
  <si>
    <t>корсет нижнее белье</t>
  </si>
  <si>
    <t xml:space="preserve">картинка на торт </t>
  </si>
  <si>
    <t>61695420</t>
  </si>
  <si>
    <t>conte детские</t>
  </si>
  <si>
    <t>бортик косичка в круглую кроватку</t>
  </si>
  <si>
    <t>кеды roxy</t>
  </si>
  <si>
    <t>зеркало в белой раме</t>
  </si>
  <si>
    <t>националь рис</t>
  </si>
  <si>
    <t>пкдра</t>
  </si>
  <si>
    <t>дневник школьный белый</t>
  </si>
  <si>
    <t>зеркальные соты</t>
  </si>
  <si>
    <t>анфиса</t>
  </si>
  <si>
    <t>vivo y 31 чехол</t>
  </si>
  <si>
    <t>лоферы тамарис</t>
  </si>
  <si>
    <t>колонки pioneer</t>
  </si>
  <si>
    <t>остин сумки</t>
  </si>
  <si>
    <t>двухспальное постельное белье</t>
  </si>
  <si>
    <t>studio ksk</t>
  </si>
  <si>
    <t>шкаф зеркальный в ванную</t>
  </si>
  <si>
    <t>полоски от черных точек на носу</t>
  </si>
  <si>
    <t>медаль спортсмену</t>
  </si>
  <si>
    <t>винтажные джинсы</t>
  </si>
  <si>
    <t>бигуди джилас</t>
  </si>
  <si>
    <t>твои супер ценности</t>
  </si>
  <si>
    <t xml:space="preserve">рулонные шторы день-ночь </t>
  </si>
  <si>
    <t>иван роше</t>
  </si>
  <si>
    <t>футболка банан</t>
  </si>
  <si>
    <t xml:space="preserve">кольцо на фалангу </t>
  </si>
  <si>
    <t>лего qman</t>
  </si>
  <si>
    <t>силиконовый бюст</t>
  </si>
  <si>
    <t>емкость под специи</t>
  </si>
  <si>
    <t>туфли женские на каблуке и платформе</t>
  </si>
  <si>
    <t>тонометр omron m3 expert</t>
  </si>
  <si>
    <t>солоничка</t>
  </si>
  <si>
    <t>пинцет enigma</t>
  </si>
  <si>
    <t>платье fly</t>
  </si>
  <si>
    <t>honda 0w20</t>
  </si>
  <si>
    <t>кондиционер estel</t>
  </si>
  <si>
    <t>коврик рогожка</t>
  </si>
  <si>
    <t>альбом на спирали</t>
  </si>
  <si>
    <t>рубашка лав репаблик</t>
  </si>
  <si>
    <t>20826287</t>
  </si>
  <si>
    <t>спортпит аминокислоты</t>
  </si>
  <si>
    <t>штопы</t>
  </si>
  <si>
    <t>спортивный костюм armani</t>
  </si>
  <si>
    <t>сова подушка</t>
  </si>
  <si>
    <t>ежедневник планер недатированный</t>
  </si>
  <si>
    <t>термометр с гигрометром</t>
  </si>
  <si>
    <t>платье юбка солнце</t>
  </si>
  <si>
    <t>artbrow</t>
  </si>
  <si>
    <t>русские бренды</t>
  </si>
  <si>
    <t>vymz</t>
  </si>
  <si>
    <t>tana home collection</t>
  </si>
  <si>
    <t>липомикс</t>
  </si>
  <si>
    <t>чалдини</t>
  </si>
  <si>
    <t>globen</t>
  </si>
  <si>
    <t>карта евразии</t>
  </si>
  <si>
    <t>бэлла</t>
  </si>
  <si>
    <t>пуф серый</t>
  </si>
  <si>
    <t>бифри сарафан</t>
  </si>
  <si>
    <t>фотофон праздничный</t>
  </si>
  <si>
    <t>джинсы рваные широкие</t>
  </si>
  <si>
    <t>страбаскопы</t>
  </si>
  <si>
    <t>значки на рюкзак набор</t>
  </si>
  <si>
    <t>конфеты gloriss</t>
  </si>
  <si>
    <t>конверт прозрачный</t>
  </si>
  <si>
    <t>hardtimes</t>
  </si>
  <si>
    <t>чулки с полосками</t>
  </si>
  <si>
    <t>обувь из италии</t>
  </si>
  <si>
    <t>био блис</t>
  </si>
  <si>
    <t>сумкин</t>
  </si>
  <si>
    <t>беспроводный наушники</t>
  </si>
  <si>
    <t>topicrem da</t>
  </si>
  <si>
    <t>меджик</t>
  </si>
  <si>
    <t>49945057</t>
  </si>
  <si>
    <t>сухой лук</t>
  </si>
  <si>
    <t>matte magnifique</t>
  </si>
  <si>
    <t>декатлон палатка</t>
  </si>
  <si>
    <t>белый ремень мужской</t>
  </si>
  <si>
    <t>коврик пазлы детский</t>
  </si>
  <si>
    <t>45172234</t>
  </si>
  <si>
    <t>белые носки короткие женские</t>
  </si>
  <si>
    <t>60213221</t>
  </si>
  <si>
    <t>bielenda лосьон</t>
  </si>
  <si>
    <t>redmi t9</t>
  </si>
  <si>
    <t>dogland</t>
  </si>
  <si>
    <t>платье весна осень трикотаж с рисунком женское</t>
  </si>
  <si>
    <t>картина по номерам титаник</t>
  </si>
  <si>
    <t>пенал школьный прозрачный</t>
  </si>
  <si>
    <t>белые кожаные кроссовки</t>
  </si>
  <si>
    <t xml:space="preserve">balmain </t>
  </si>
  <si>
    <t>пинк молекула</t>
  </si>
  <si>
    <t>пижама порнхаб</t>
  </si>
  <si>
    <t>takkardi</t>
  </si>
  <si>
    <t>универсальные чехлы в автомобиль</t>
  </si>
  <si>
    <t>игла от прыщей</t>
  </si>
  <si>
    <t xml:space="preserve">монстр энергетик </t>
  </si>
  <si>
    <t>верба home</t>
  </si>
  <si>
    <t>gosbi</t>
  </si>
  <si>
    <t>морковь королева осени</t>
  </si>
  <si>
    <t>худи оверсайз мужское твое</t>
  </si>
  <si>
    <t>брюки зимние женские</t>
  </si>
  <si>
    <t>keto organik</t>
  </si>
  <si>
    <t>кроксф</t>
  </si>
  <si>
    <t>чай гринфилд 100</t>
  </si>
  <si>
    <t xml:space="preserve">костюм летний детский </t>
  </si>
  <si>
    <t>27730991</t>
  </si>
  <si>
    <t>цепочкп</t>
  </si>
  <si>
    <t>рюкзак с леоном</t>
  </si>
  <si>
    <t>духи молекула 01 мандарин</t>
  </si>
  <si>
    <t>очень странные дела комикс</t>
  </si>
  <si>
    <t>today parfum</t>
  </si>
  <si>
    <t>reebok royal ultra</t>
  </si>
  <si>
    <t>hilfiger сумка</t>
  </si>
  <si>
    <t>джинсы petite</t>
  </si>
  <si>
    <t>70321527</t>
  </si>
  <si>
    <t>костюмы с топом</t>
  </si>
  <si>
    <t>8069562</t>
  </si>
  <si>
    <t>очки spy</t>
  </si>
  <si>
    <t>юбка принт зебра</t>
  </si>
  <si>
    <t xml:space="preserve">google pixel </t>
  </si>
  <si>
    <t>беловодье каша</t>
  </si>
  <si>
    <t>халахуб</t>
  </si>
  <si>
    <t>kontier</t>
  </si>
  <si>
    <t>бифри пальто</t>
  </si>
  <si>
    <t>сердце умирает медленно</t>
  </si>
  <si>
    <t>массажный скребок</t>
  </si>
  <si>
    <t>xaska</t>
  </si>
  <si>
    <t>стигмалион кристина старк</t>
  </si>
  <si>
    <t>карбохит</t>
  </si>
  <si>
    <t>антистресс с орбизами</t>
  </si>
  <si>
    <t>кофты топы</t>
  </si>
  <si>
    <t>создание бижутерии</t>
  </si>
  <si>
    <t>набор спецназ</t>
  </si>
  <si>
    <t>meal2goal</t>
  </si>
  <si>
    <t xml:space="preserve">водные раскраски </t>
  </si>
  <si>
    <t>карандаш дл губ</t>
  </si>
  <si>
    <t>русское слово учебник</t>
  </si>
  <si>
    <t>merkiato</t>
  </si>
  <si>
    <t>кофта с бусинами</t>
  </si>
  <si>
    <t>бюстгалтер корсет</t>
  </si>
  <si>
    <t>пудра релуи</t>
  </si>
  <si>
    <t xml:space="preserve">сахарный скраб </t>
  </si>
  <si>
    <t>31378357</t>
  </si>
  <si>
    <t>rjvjl</t>
  </si>
  <si>
    <t xml:space="preserve">чехлы на стул </t>
  </si>
  <si>
    <t>73533734</t>
  </si>
  <si>
    <t>костюм спорт шик женский</t>
  </si>
  <si>
    <t>47799247</t>
  </si>
  <si>
    <t>ладанница</t>
  </si>
  <si>
    <t>jo malone wild bluebell</t>
  </si>
  <si>
    <t xml:space="preserve">брюки в клеточку </t>
  </si>
  <si>
    <t>толстовка adidas одежда</t>
  </si>
  <si>
    <t>lady style</t>
  </si>
  <si>
    <t>boomts</t>
  </si>
  <si>
    <t>фаберлик карандаш</t>
  </si>
  <si>
    <t>кошачьи лапки перчатки</t>
  </si>
  <si>
    <t>18964802</t>
  </si>
  <si>
    <t>панель в ванную</t>
  </si>
  <si>
    <t>спортивные  штаны</t>
  </si>
  <si>
    <t>гомаж</t>
  </si>
  <si>
    <t>туфли на каблуке белые</t>
  </si>
  <si>
    <t>куртка рубашка с капюшоном</t>
  </si>
  <si>
    <t>семена пальм</t>
  </si>
  <si>
    <t>масло моторное 2т</t>
  </si>
  <si>
    <t>knitfashion</t>
  </si>
  <si>
    <t>парфюм лакост</t>
  </si>
  <si>
    <t>леди - стиль классик</t>
  </si>
  <si>
    <t>кран маевского</t>
  </si>
  <si>
    <t>рюкзак в самолет</t>
  </si>
  <si>
    <t>бембер</t>
  </si>
  <si>
    <t>guess обувь туфли</t>
  </si>
  <si>
    <t>franco bellucci</t>
  </si>
  <si>
    <t>мешок садовый</t>
  </si>
  <si>
    <t>платье бохо женское 54</t>
  </si>
  <si>
    <t>очки виде облака</t>
  </si>
  <si>
    <t>лав репаблик боди</t>
  </si>
  <si>
    <t>алерана витаминный комплекс</t>
  </si>
  <si>
    <t>термоупаковщик</t>
  </si>
  <si>
    <t>nissin</t>
  </si>
  <si>
    <t>master skin</t>
  </si>
  <si>
    <t>тарелки бирюзовые</t>
  </si>
  <si>
    <t>бусы разноцветные</t>
  </si>
  <si>
    <t>шорты мужские мма</t>
  </si>
  <si>
    <t>подгузники трусики хелен харпер</t>
  </si>
  <si>
    <t xml:space="preserve">женские сарафаны </t>
  </si>
  <si>
    <t>аква памперс</t>
  </si>
  <si>
    <t>летние женские брюки больших размеров</t>
  </si>
  <si>
    <t>копилка керамика</t>
  </si>
  <si>
    <t>бигуди керлик</t>
  </si>
  <si>
    <t>пальто женское букле</t>
  </si>
  <si>
    <t>нож бабочка тренировочный расческа</t>
  </si>
  <si>
    <t>santen</t>
  </si>
  <si>
    <t>папина доча</t>
  </si>
  <si>
    <t>корунд</t>
  </si>
  <si>
    <t>снегурочка кукла</t>
  </si>
  <si>
    <t>реалме</t>
  </si>
  <si>
    <t>73277702</t>
  </si>
  <si>
    <t>аналой</t>
  </si>
  <si>
    <t>75798389</t>
  </si>
  <si>
    <t>духи французские</t>
  </si>
  <si>
    <t>иогуртница</t>
  </si>
  <si>
    <t>телефон xiaomi 11</t>
  </si>
  <si>
    <t>don</t>
  </si>
  <si>
    <t>киси мисси футболка</t>
  </si>
  <si>
    <t>икона по номерам</t>
  </si>
  <si>
    <t>74868089</t>
  </si>
  <si>
    <t>поднос квадратный</t>
  </si>
  <si>
    <t>ремни мужские кожаные шириной 4 см</t>
  </si>
  <si>
    <t>home stok</t>
  </si>
  <si>
    <t>22912919</t>
  </si>
  <si>
    <t>s22 samsung</t>
  </si>
  <si>
    <t>38035494</t>
  </si>
  <si>
    <t>обои под кожу</t>
  </si>
  <si>
    <t xml:space="preserve">done </t>
  </si>
  <si>
    <t xml:space="preserve">ска </t>
  </si>
  <si>
    <t>46682140</t>
  </si>
  <si>
    <t>zola хна</t>
  </si>
  <si>
    <t>lego железный человек 3</t>
  </si>
  <si>
    <t>rozaliy</t>
  </si>
  <si>
    <t>балдахин с держателем</t>
  </si>
  <si>
    <t>17458700</t>
  </si>
  <si>
    <t>швабра лайма</t>
  </si>
  <si>
    <t>лего стражи галактики</t>
  </si>
  <si>
    <t>18386074</t>
  </si>
  <si>
    <t>игра улей</t>
  </si>
  <si>
    <t xml:space="preserve"> фен</t>
  </si>
  <si>
    <t>чипсы lays малосольные огурчики</t>
  </si>
  <si>
    <t>шарф mango</t>
  </si>
  <si>
    <t>костюм болоневый</t>
  </si>
  <si>
    <t>сидение на автомобильное накидка</t>
  </si>
  <si>
    <t>огурцы крош</t>
  </si>
  <si>
    <t>dirham</t>
  </si>
  <si>
    <t>пенал подростковый</t>
  </si>
  <si>
    <t>maxxpro</t>
  </si>
  <si>
    <t>кристальные пазлы</t>
  </si>
  <si>
    <t>бампер на редми 9т</t>
  </si>
  <si>
    <t>swissdent</t>
  </si>
  <si>
    <t>кеды converse женские</t>
  </si>
  <si>
    <t>игра пингвин</t>
  </si>
  <si>
    <t>kuoma детский</t>
  </si>
  <si>
    <t>босоножки черные на шпильке</t>
  </si>
  <si>
    <t>кольца соколов золотые</t>
  </si>
  <si>
    <t xml:space="preserve">юбку </t>
  </si>
  <si>
    <t>электрогриль delonghi</t>
  </si>
  <si>
    <t>скидка сотрудника</t>
  </si>
  <si>
    <t>масло карандаш</t>
  </si>
  <si>
    <t>буквы карточки</t>
  </si>
  <si>
    <t>джоггеры хаки</t>
  </si>
  <si>
    <t>11713107</t>
  </si>
  <si>
    <t>духи клубничные</t>
  </si>
  <si>
    <t>tochkabook</t>
  </si>
  <si>
    <t>пакеты с липким краем</t>
  </si>
  <si>
    <t>аришта</t>
  </si>
  <si>
    <t>сахалин</t>
  </si>
  <si>
    <t>aromatica сыворотка</t>
  </si>
  <si>
    <t>darike</t>
  </si>
  <si>
    <t>посуда игрушки</t>
  </si>
  <si>
    <t>куртки летние мужские ветровки</t>
  </si>
  <si>
    <t>ремешок apple 40mm</t>
  </si>
  <si>
    <t>силиконовые патрубки</t>
  </si>
  <si>
    <t>горные травы</t>
  </si>
  <si>
    <t>mel science</t>
  </si>
  <si>
    <t>47745587</t>
  </si>
  <si>
    <t>платье марина</t>
  </si>
  <si>
    <t>штык-нож</t>
  </si>
  <si>
    <t xml:space="preserve">line </t>
  </si>
  <si>
    <t>глобал фешн</t>
  </si>
  <si>
    <t>укороченный топ с вырезом</t>
  </si>
  <si>
    <t>49313762</t>
  </si>
  <si>
    <t>сумки esse</t>
  </si>
  <si>
    <t>lab parfum</t>
  </si>
  <si>
    <t>ecco soft</t>
  </si>
  <si>
    <t>adidas courtmaster</t>
  </si>
  <si>
    <t>подводка вивьен</t>
  </si>
  <si>
    <t xml:space="preserve">кожаные перчатки </t>
  </si>
  <si>
    <t>гелевые полоски</t>
  </si>
  <si>
    <t>порошок персил 14 кг</t>
  </si>
  <si>
    <t>халли галли</t>
  </si>
  <si>
    <t>укороченый лонгслив</t>
  </si>
  <si>
    <t>67201810</t>
  </si>
  <si>
    <t>светильники напольные</t>
  </si>
  <si>
    <t>инструмент макита</t>
  </si>
  <si>
    <t>стиральный порошок 2 кг</t>
  </si>
  <si>
    <t xml:space="preserve">серьги клипсы </t>
  </si>
  <si>
    <t>сотекс</t>
  </si>
  <si>
    <t>футболка berserk</t>
  </si>
  <si>
    <t>белые одежды книга</t>
  </si>
  <si>
    <t>чулки хлопок</t>
  </si>
  <si>
    <t>духи реплика</t>
  </si>
  <si>
    <t>емкость керамика</t>
  </si>
  <si>
    <t>джемпер твое женский</t>
  </si>
  <si>
    <t>benetton парфюм</t>
  </si>
  <si>
    <t>золла трусы</t>
  </si>
  <si>
    <t>носки комплект женские</t>
  </si>
  <si>
    <t>parole by victoria andreyanova</t>
  </si>
  <si>
    <t>helen harper трусики 6</t>
  </si>
  <si>
    <t>63355669</t>
  </si>
  <si>
    <t>miestilo кафф</t>
  </si>
  <si>
    <t>o`shade elegance</t>
  </si>
  <si>
    <t>детнее платье</t>
  </si>
  <si>
    <t>безказырка</t>
  </si>
  <si>
    <t>агроткань укрывной материал</t>
  </si>
  <si>
    <t>трикотаж узбекистан</t>
  </si>
  <si>
    <t>mark formelle джинсы</t>
  </si>
  <si>
    <t>john richmond мужской</t>
  </si>
  <si>
    <t>зара платье</t>
  </si>
  <si>
    <t>флаг московской области</t>
  </si>
  <si>
    <t>sonax xtreme</t>
  </si>
  <si>
    <t>трикотажный костюм мужской спортивный</t>
  </si>
  <si>
    <t>пруд пластиковый</t>
  </si>
  <si>
    <t xml:space="preserve">чехол бумажник </t>
  </si>
  <si>
    <t xml:space="preserve">носки подростковые </t>
  </si>
  <si>
    <t>кеды женские trussardi</t>
  </si>
  <si>
    <t>radeon</t>
  </si>
  <si>
    <t>подарочный набор канцтовары</t>
  </si>
  <si>
    <t>игрушки кот</t>
  </si>
  <si>
    <t>19450640</t>
  </si>
  <si>
    <t>костюм на последний звонок</t>
  </si>
  <si>
    <t>аниме подвески</t>
  </si>
  <si>
    <t>муфта полипропилен</t>
  </si>
  <si>
    <t>шнур нейлоновый</t>
  </si>
  <si>
    <t>не дорого</t>
  </si>
  <si>
    <t>масло душицы</t>
  </si>
  <si>
    <t>шампунь vestar</t>
  </si>
  <si>
    <t>светодиодные лампочки h4</t>
  </si>
  <si>
    <t>вынос</t>
  </si>
  <si>
    <t>цы</t>
  </si>
  <si>
    <t>конструктор с шуроповертом</t>
  </si>
  <si>
    <t>полки в гараж</t>
  </si>
  <si>
    <t>fleur alpine печенье</t>
  </si>
  <si>
    <t>мусорные пакеты 60</t>
  </si>
  <si>
    <t>застежка фастекс</t>
  </si>
  <si>
    <t>mixit bye bye</t>
  </si>
  <si>
    <t>косуха с заклепками</t>
  </si>
  <si>
    <t>m7 mini</t>
  </si>
  <si>
    <t>волшебно тут</t>
  </si>
  <si>
    <t xml:space="preserve">жилеты мужские </t>
  </si>
  <si>
    <t>спрей ванильный</t>
  </si>
  <si>
    <t>датчик воды</t>
  </si>
  <si>
    <t xml:space="preserve">женские туфли на каблуке </t>
  </si>
  <si>
    <t>9872383</t>
  </si>
  <si>
    <t>дрожь</t>
  </si>
  <si>
    <t xml:space="preserve">джинсы женские скинни </t>
  </si>
  <si>
    <t>платье рубашка летнее хлопок</t>
  </si>
  <si>
    <t>мол</t>
  </si>
  <si>
    <t>в путешествие</t>
  </si>
  <si>
    <t>одежда тока бока</t>
  </si>
  <si>
    <t>вадаласка</t>
  </si>
  <si>
    <t>очки женские с цепочкой</t>
  </si>
  <si>
    <t xml:space="preserve">провод hdmi </t>
  </si>
  <si>
    <t>мать и мачеха</t>
  </si>
  <si>
    <t>real caps</t>
  </si>
  <si>
    <t>игра в жизнь hasbro</t>
  </si>
  <si>
    <t>santa muerte</t>
  </si>
  <si>
    <t>samsung galaxy watch ремешок</t>
  </si>
  <si>
    <t>салат листовой</t>
  </si>
  <si>
    <t>термо нашивка</t>
  </si>
  <si>
    <t>aimaqpro гель-лак</t>
  </si>
  <si>
    <t>гам</t>
  </si>
  <si>
    <t>чехол на oneplus 8</t>
  </si>
  <si>
    <t>турецкие чайники</t>
  </si>
  <si>
    <t>гимнастическое колесо</t>
  </si>
  <si>
    <t>лифчик эротик</t>
  </si>
  <si>
    <t>простынь хлопок 180</t>
  </si>
  <si>
    <t>овальные ковры</t>
  </si>
  <si>
    <t>гантели 6 кг</t>
  </si>
  <si>
    <t>garrett ace 300i</t>
  </si>
  <si>
    <t>асикс обувь</t>
  </si>
  <si>
    <t>urbanfood</t>
  </si>
  <si>
    <t>раскраска с примерами</t>
  </si>
  <si>
    <t xml:space="preserve">наклейки бабочки </t>
  </si>
  <si>
    <t>тон коллаген</t>
  </si>
  <si>
    <t>мику аниме</t>
  </si>
  <si>
    <t xml:space="preserve">твидовый жакет </t>
  </si>
  <si>
    <t>перчатки со стразами</t>
  </si>
  <si>
    <t>толстый блокнот</t>
  </si>
  <si>
    <t>челеби текстиль джемпер</t>
  </si>
  <si>
    <t>сушилка на мойку</t>
  </si>
  <si>
    <t>makel</t>
  </si>
  <si>
    <t>lavest</t>
  </si>
  <si>
    <t>костюм эротика</t>
  </si>
  <si>
    <t>мужские часы умные</t>
  </si>
  <si>
    <t>кофта на резинке</t>
  </si>
  <si>
    <t>калибри</t>
  </si>
  <si>
    <t>черный лед</t>
  </si>
  <si>
    <t>пиджак под джинсы женский</t>
  </si>
  <si>
    <t>туфли тофа</t>
  </si>
  <si>
    <t xml:space="preserve">чехол на кровать </t>
  </si>
  <si>
    <t>сандали девочки</t>
  </si>
  <si>
    <t>когезивный бинт</t>
  </si>
  <si>
    <t>флаффи игрушка</t>
  </si>
  <si>
    <t>ободок со звездами</t>
  </si>
  <si>
    <t>перец черный молотый 1 кг</t>
  </si>
  <si>
    <t>комбинезон ветровка</t>
  </si>
  <si>
    <t>телефон xiaomi 128 гб</t>
  </si>
  <si>
    <t>opel zafira</t>
  </si>
  <si>
    <t>маленький блокнотик</t>
  </si>
  <si>
    <t>мужские калоши</t>
  </si>
  <si>
    <t>умные окошки</t>
  </si>
  <si>
    <t xml:space="preserve">мак пищевой </t>
  </si>
  <si>
    <t xml:space="preserve">диск пильный </t>
  </si>
  <si>
    <t>дополнительные фары</t>
  </si>
  <si>
    <t>neatsvor</t>
  </si>
  <si>
    <t>венарус противоварикозный препарат</t>
  </si>
  <si>
    <t>bluebonnet nutrition</t>
  </si>
  <si>
    <t>ручка стеручка</t>
  </si>
  <si>
    <t>планетарный миксер gemlux</t>
  </si>
  <si>
    <t>защитное стекло на редми 9 а</t>
  </si>
  <si>
    <t>костюм боевой</t>
  </si>
  <si>
    <t>авто бокс</t>
  </si>
  <si>
    <t>моторное масло кикс</t>
  </si>
  <si>
    <t>попс</t>
  </si>
  <si>
    <t>бренды женской одежды польские</t>
  </si>
  <si>
    <t>romanovski одежда</t>
  </si>
  <si>
    <t>покрышки на автомобиль</t>
  </si>
  <si>
    <t>спортивный костюм асикс женский</t>
  </si>
  <si>
    <t>ковер 300 на 500</t>
  </si>
  <si>
    <t>19163498</t>
  </si>
  <si>
    <t>поплин евро</t>
  </si>
  <si>
    <t>sheiko</t>
  </si>
  <si>
    <t>подарки мужу</t>
  </si>
  <si>
    <t xml:space="preserve">манчестер юнайтед </t>
  </si>
  <si>
    <t>нош бабочка</t>
  </si>
  <si>
    <t>мотоперчатки детские</t>
  </si>
  <si>
    <t>наволочка 40х40 гобелен</t>
  </si>
  <si>
    <t>вечернее платье на выпускной в пол</t>
  </si>
  <si>
    <t>сумки на велосипед</t>
  </si>
  <si>
    <t>спрей крахмал</t>
  </si>
  <si>
    <t>женские слипы</t>
  </si>
  <si>
    <t>эротический бюстгалтер</t>
  </si>
  <si>
    <t>трусы женские modis</t>
  </si>
  <si>
    <t>хлопковые диски</t>
  </si>
  <si>
    <t>декор торт</t>
  </si>
  <si>
    <t>шары на день рождение</t>
  </si>
  <si>
    <t>полка ключница</t>
  </si>
  <si>
    <t>бисер 12/0</t>
  </si>
  <si>
    <t>средство после шугаринга</t>
  </si>
  <si>
    <t>mariko</t>
  </si>
  <si>
    <t xml:space="preserve">платье на выпускной 4 класс </t>
  </si>
  <si>
    <t>тарелка 26 см</t>
  </si>
  <si>
    <t>бензоколонка игрушка</t>
  </si>
  <si>
    <t>вощеные нитки</t>
  </si>
  <si>
    <t>парфюм орифлейм</t>
  </si>
  <si>
    <t xml:space="preserve">рибок кроссовки мужские </t>
  </si>
  <si>
    <t>вставка в резиновые сапоги</t>
  </si>
  <si>
    <t>кольцо с висюлькой</t>
  </si>
  <si>
    <t>наушни</t>
  </si>
  <si>
    <t>эронорм</t>
  </si>
  <si>
    <t>картина по номерам чихуахуа</t>
  </si>
  <si>
    <t>загара</t>
  </si>
  <si>
    <t>мужские слипоны текстиль</t>
  </si>
  <si>
    <t>защитное стекло хонор 9с</t>
  </si>
  <si>
    <t>пудра tf</t>
  </si>
  <si>
    <t>фсин форма</t>
  </si>
  <si>
    <t>картодержатель</t>
  </si>
  <si>
    <t>лолофан</t>
  </si>
  <si>
    <t>икона иоанна</t>
  </si>
  <si>
    <t xml:space="preserve">пахучка </t>
  </si>
  <si>
    <t>бумажные пылесборники</t>
  </si>
  <si>
    <t>zepter international посуда и инвентарь</t>
  </si>
  <si>
    <t>utkm lkz cnbhrb</t>
  </si>
  <si>
    <t>авиатор книга</t>
  </si>
  <si>
    <t>бандаж на живот</t>
  </si>
  <si>
    <t>смартфон poco m3 pro</t>
  </si>
  <si>
    <t>мука фисташки</t>
  </si>
  <si>
    <t>мазь от рубцов</t>
  </si>
  <si>
    <t>токоизмерительные клещи</t>
  </si>
  <si>
    <t>джинсовка мужские</t>
  </si>
  <si>
    <t>герои гуджицу</t>
  </si>
  <si>
    <t xml:space="preserve">брашинг расческа </t>
  </si>
  <si>
    <t>очки солнечные кошачий глаз</t>
  </si>
  <si>
    <t>5 w 30</t>
  </si>
  <si>
    <t>часы с бриллиантами</t>
  </si>
  <si>
    <t>сахар рафинированный</t>
  </si>
  <si>
    <t>аристократ</t>
  </si>
  <si>
    <t>21668025</t>
  </si>
  <si>
    <t xml:space="preserve">типы </t>
  </si>
  <si>
    <t>кашпо человек</t>
  </si>
  <si>
    <t>вельветовые штаны детские</t>
  </si>
  <si>
    <t xml:space="preserve">наркотик </t>
  </si>
  <si>
    <t>носовые платочки одноразовые</t>
  </si>
  <si>
    <t xml:space="preserve">платье с разрезами </t>
  </si>
  <si>
    <t>коврик на улицу</t>
  </si>
  <si>
    <t>лосьоны</t>
  </si>
  <si>
    <t>пробники духов мужские</t>
  </si>
  <si>
    <t xml:space="preserve">тролли </t>
  </si>
  <si>
    <t>femebo</t>
  </si>
  <si>
    <t>майки с буквой z</t>
  </si>
  <si>
    <t>менструации чаша</t>
  </si>
  <si>
    <t>кроссовки с мехом женские зимние</t>
  </si>
  <si>
    <t>sokolov крест</t>
  </si>
  <si>
    <t>картина по номерам танец</t>
  </si>
  <si>
    <t>зеркало регистратор с камерой заднего вида blackbox dvr</t>
  </si>
  <si>
    <t>видеорегистратор зеркало 10</t>
  </si>
  <si>
    <t>catrice помада 100</t>
  </si>
  <si>
    <t>премиум кеа памперс</t>
  </si>
  <si>
    <t>mealux evo</t>
  </si>
  <si>
    <t xml:space="preserve">пиалка </t>
  </si>
  <si>
    <t>мини скетчбук</t>
  </si>
  <si>
    <t>платок теплый</t>
  </si>
  <si>
    <t>энроксил</t>
  </si>
  <si>
    <t>стринги на высокой посадке</t>
  </si>
  <si>
    <t>катана из дерева</t>
  </si>
  <si>
    <t>гутен морген</t>
  </si>
  <si>
    <t>38846474</t>
  </si>
  <si>
    <t>жидкий мармелад</t>
  </si>
  <si>
    <t>nero gold</t>
  </si>
  <si>
    <t>женские куртки демисезонные больших размеров</t>
  </si>
  <si>
    <t>шланг ультра</t>
  </si>
  <si>
    <t xml:space="preserve">aravia пенка </t>
  </si>
  <si>
    <t>обувь джорданы</t>
  </si>
  <si>
    <t>xiaomi часы электронные</t>
  </si>
  <si>
    <t>браслет волк</t>
  </si>
  <si>
    <t>костюмы шорты футболка</t>
  </si>
  <si>
    <t>брошь нота</t>
  </si>
  <si>
    <t>тетрадь 96 листов клетка а4</t>
  </si>
  <si>
    <t>клипсы на кроксы</t>
  </si>
  <si>
    <t>лакоста духи мужские</t>
  </si>
  <si>
    <t>чехол на mi a2 lite</t>
  </si>
  <si>
    <t>металлические трубочки</t>
  </si>
  <si>
    <t xml:space="preserve">платье вечернее длинное </t>
  </si>
  <si>
    <t>бисопролол</t>
  </si>
  <si>
    <t>драм машина</t>
  </si>
  <si>
    <t>шнур нейлон</t>
  </si>
  <si>
    <t>velvet season одежда</t>
  </si>
  <si>
    <t>бумага туалет</t>
  </si>
  <si>
    <t>кеды весна</t>
  </si>
  <si>
    <t>очки nike</t>
  </si>
  <si>
    <t>серьги аниме наруто</t>
  </si>
  <si>
    <t>турецкий лукум</t>
  </si>
  <si>
    <t>16793316</t>
  </si>
  <si>
    <t>носки мужские укороченные набор</t>
  </si>
  <si>
    <t>жакет пиджак женский летний</t>
  </si>
  <si>
    <t>скинни мужские</t>
  </si>
  <si>
    <t>но шпа</t>
  </si>
  <si>
    <t>очки 3d</t>
  </si>
  <si>
    <t>плаь</t>
  </si>
  <si>
    <t>крючок настенный на кухню</t>
  </si>
  <si>
    <t>мешки большие</t>
  </si>
  <si>
    <t>книга жизни</t>
  </si>
  <si>
    <t>плащ акула</t>
  </si>
  <si>
    <t>13821492</t>
  </si>
  <si>
    <t>big flex 3</t>
  </si>
  <si>
    <t xml:space="preserve">щампунь </t>
  </si>
  <si>
    <t xml:space="preserve">белые ботинки </t>
  </si>
  <si>
    <t>наполнитель зверье мое</t>
  </si>
  <si>
    <t>д альба</t>
  </si>
  <si>
    <t>футболка ведьма</t>
  </si>
  <si>
    <t>леггинсы eazyway</t>
  </si>
  <si>
    <t>защитное стекло на реалми 8i</t>
  </si>
  <si>
    <t xml:space="preserve">gehwol </t>
  </si>
  <si>
    <t>fusion proglide gillette</t>
  </si>
  <si>
    <t>защитное стекло mi 11 lite</t>
  </si>
  <si>
    <t>зажигалка горелка</t>
  </si>
  <si>
    <t xml:space="preserve">сумка с кошельком </t>
  </si>
  <si>
    <t>jelly push</t>
  </si>
  <si>
    <t>чехол на эйрподс про</t>
  </si>
  <si>
    <t>44329209</t>
  </si>
  <si>
    <t>стружка кокоса</t>
  </si>
  <si>
    <t>серьги ключ</t>
  </si>
  <si>
    <t>пекацид</t>
  </si>
  <si>
    <t>вис а вис одежда</t>
  </si>
  <si>
    <t>масло биодерма</t>
  </si>
  <si>
    <t>swedish beauty</t>
  </si>
  <si>
    <t>puzzlemebel</t>
  </si>
  <si>
    <t>гринини</t>
  </si>
  <si>
    <t>fossil женские наручные часы</t>
  </si>
  <si>
    <t>канпол</t>
  </si>
  <si>
    <t>колготки filodoro classic</t>
  </si>
  <si>
    <t>маринованные огурцы</t>
  </si>
  <si>
    <t>стульчик качели</t>
  </si>
  <si>
    <t>топ женский бандо</t>
  </si>
  <si>
    <t xml:space="preserve">смартфон xiaomi redmi note 10 pro </t>
  </si>
  <si>
    <t>начинки</t>
  </si>
  <si>
    <t>кроссовки жкнские</t>
  </si>
  <si>
    <t>дисплей хонор 10</t>
  </si>
  <si>
    <t>brawl stars брелок</t>
  </si>
  <si>
    <t>такане</t>
  </si>
  <si>
    <t>полосатые перчатки</t>
  </si>
  <si>
    <t>вечники</t>
  </si>
  <si>
    <t>пижама марк формель</t>
  </si>
  <si>
    <t>duker 404</t>
  </si>
  <si>
    <t>ok beauty дезодорант</t>
  </si>
  <si>
    <t>луи витон обувь</t>
  </si>
  <si>
    <t>ахрамин</t>
  </si>
  <si>
    <t>start stop</t>
  </si>
  <si>
    <t xml:space="preserve">маклюра </t>
  </si>
  <si>
    <t>кепка вельвет</t>
  </si>
  <si>
    <t>игрушки смешарики</t>
  </si>
  <si>
    <t xml:space="preserve">кеды мужские высокие </t>
  </si>
  <si>
    <t>светодиодные лампы на авто</t>
  </si>
  <si>
    <t>рис тайский</t>
  </si>
  <si>
    <t>комбинезон женский лен</t>
  </si>
  <si>
    <t>capline</t>
  </si>
  <si>
    <t>шкафчик в ванную узкий</t>
  </si>
  <si>
    <t>лисенок олли</t>
  </si>
  <si>
    <t>корректирующее белье больших размеров</t>
  </si>
  <si>
    <t>18947717</t>
  </si>
  <si>
    <t>melissa лето</t>
  </si>
  <si>
    <t>tbs мужской</t>
  </si>
  <si>
    <t>oniq масло</t>
  </si>
  <si>
    <t>trofitop</t>
  </si>
  <si>
    <t>вери пери</t>
  </si>
  <si>
    <t>защитное стекло хонор 10 i</t>
  </si>
  <si>
    <t>трусы мужские узбекистан</t>
  </si>
  <si>
    <t>49841737</t>
  </si>
  <si>
    <t>машинки игрушки технопарк</t>
  </si>
  <si>
    <t>спортивный костюм детский теплый</t>
  </si>
  <si>
    <t>ривердэйл</t>
  </si>
  <si>
    <t>рексона стик</t>
  </si>
  <si>
    <t>miriale</t>
  </si>
  <si>
    <t>alpica</t>
  </si>
  <si>
    <t>led zeppelin lp</t>
  </si>
  <si>
    <t>триммер бензиновый champion</t>
  </si>
  <si>
    <t>на юбилей</t>
  </si>
  <si>
    <t>машина лада</t>
  </si>
  <si>
    <t>есвицин</t>
  </si>
  <si>
    <t>cr 1220</t>
  </si>
  <si>
    <t>нитекс</t>
  </si>
  <si>
    <t>бизиборд в дорогу</t>
  </si>
  <si>
    <t>джемпер с воротником стойкой</t>
  </si>
  <si>
    <t>иглы 32g</t>
  </si>
  <si>
    <t>ахременкова</t>
  </si>
  <si>
    <t>женские брюки адидас</t>
  </si>
  <si>
    <t xml:space="preserve">morgans </t>
  </si>
  <si>
    <t>платье sillin</t>
  </si>
  <si>
    <t xml:space="preserve">комбез детский </t>
  </si>
  <si>
    <t>брюки палаццо костюм</t>
  </si>
  <si>
    <t>купальник корова</t>
  </si>
  <si>
    <t>aaquamarina</t>
  </si>
  <si>
    <t>картина деньги</t>
  </si>
  <si>
    <t>зонт женский автомат облегченный</t>
  </si>
  <si>
    <t>родословные книги</t>
  </si>
  <si>
    <t xml:space="preserve">джорданы мужские </t>
  </si>
  <si>
    <t>худи в школу</t>
  </si>
  <si>
    <t>тгп</t>
  </si>
  <si>
    <t>антистресс кот</t>
  </si>
  <si>
    <t>шлепанцы медицинские</t>
  </si>
  <si>
    <t>игрушка 6+</t>
  </si>
  <si>
    <t>шорты самбо мужские</t>
  </si>
  <si>
    <t>sub board</t>
  </si>
  <si>
    <t>массажист</t>
  </si>
  <si>
    <t>мужские треко</t>
  </si>
  <si>
    <t>аниме волейбол костюм</t>
  </si>
  <si>
    <t>очки женские без диоптрий</t>
  </si>
  <si>
    <t>bella nova</t>
  </si>
  <si>
    <t>подростковый бюстгальтер</t>
  </si>
  <si>
    <t xml:space="preserve">пальчиковый театр </t>
  </si>
  <si>
    <t>костюм с юбкой трикотажный</t>
  </si>
  <si>
    <t>natura siberica tame my hair</t>
  </si>
  <si>
    <t>46611763</t>
  </si>
  <si>
    <t>acne patch</t>
  </si>
  <si>
    <t>33469655</t>
  </si>
  <si>
    <t>скраб шампунь</t>
  </si>
  <si>
    <t>мини печь с кофеваркой</t>
  </si>
  <si>
    <t>повербанк hoco</t>
  </si>
  <si>
    <t>деним джинсы</t>
  </si>
  <si>
    <t>иван шмелев</t>
  </si>
  <si>
    <t>joanna professional silk</t>
  </si>
  <si>
    <t>шоколад милка с печеньем</t>
  </si>
  <si>
    <t>vanille</t>
  </si>
  <si>
    <t>кроссовки хелоу кити</t>
  </si>
  <si>
    <t>кроссовки детские мальчику</t>
  </si>
  <si>
    <t>штора в гараж</t>
  </si>
  <si>
    <t>46694411</t>
  </si>
  <si>
    <t>кепка  найк</t>
  </si>
  <si>
    <t>термонаклейки пасхальные</t>
  </si>
  <si>
    <t>надпись на кухню</t>
  </si>
  <si>
    <t>сормат</t>
  </si>
  <si>
    <t>шатер садовый lanyu</t>
  </si>
  <si>
    <t>amazfit часы</t>
  </si>
  <si>
    <t xml:space="preserve">бортик в кроватку </t>
  </si>
  <si>
    <t>мыло слайс</t>
  </si>
  <si>
    <t>автокресло chicco</t>
  </si>
  <si>
    <t>чемодан robinzon</t>
  </si>
  <si>
    <t>caesarleo</t>
  </si>
  <si>
    <t>штекер автомобильный</t>
  </si>
  <si>
    <t>водолазка на замке</t>
  </si>
  <si>
    <t>kids shoping</t>
  </si>
  <si>
    <t>хонор 9а чехол</t>
  </si>
  <si>
    <t>очки женские полароид</t>
  </si>
  <si>
    <t>шорты женские джинсовые белые</t>
  </si>
  <si>
    <t>кабель юсб</t>
  </si>
  <si>
    <t>шкаф вешалка</t>
  </si>
  <si>
    <t>прозрачное покрытие на стол</t>
  </si>
  <si>
    <t>сливки ленивки</t>
  </si>
  <si>
    <t>блютуз передатчик</t>
  </si>
  <si>
    <t>оливер твист</t>
  </si>
  <si>
    <t>порошок стиральный автомат сарма</t>
  </si>
  <si>
    <t>стол швейный</t>
  </si>
  <si>
    <t>сидение</t>
  </si>
  <si>
    <t>насадка на очки</t>
  </si>
  <si>
    <t>тишка оверсайз</t>
  </si>
  <si>
    <t>зимнее пальто женское на синтепоне</t>
  </si>
  <si>
    <t>весна медвежонка</t>
  </si>
  <si>
    <t>air pro 3</t>
  </si>
  <si>
    <t>lavr ml101</t>
  </si>
  <si>
    <t>блюдо под фрукты</t>
  </si>
  <si>
    <t>annylite</t>
  </si>
  <si>
    <t>кроссовки polo</t>
  </si>
  <si>
    <t xml:space="preserve">garsing </t>
  </si>
  <si>
    <t>мыло балет</t>
  </si>
  <si>
    <t>подьемник</t>
  </si>
  <si>
    <t>медальница каратэ</t>
  </si>
  <si>
    <t>костюм спортивный мужской лето</t>
  </si>
  <si>
    <t>лето coolpodarok</t>
  </si>
  <si>
    <t>витекс сухой шампунь</t>
  </si>
  <si>
    <t>фигурка леди баг</t>
  </si>
  <si>
    <t>робот пылесос roborock</t>
  </si>
  <si>
    <t>импланты</t>
  </si>
  <si>
    <t>искусственный лед кубики</t>
  </si>
  <si>
    <t>двойные сережки</t>
  </si>
  <si>
    <t>комната в миниатюре</t>
  </si>
  <si>
    <t>запчасти на мотоцикл урал</t>
  </si>
  <si>
    <t>avion</t>
  </si>
  <si>
    <t>сумка из страз</t>
  </si>
  <si>
    <t>пенобоксы</t>
  </si>
  <si>
    <t>туфли  на каблуке</t>
  </si>
  <si>
    <t>парик клоуна детский</t>
  </si>
  <si>
    <t>лукум без сахара</t>
  </si>
  <si>
    <t>мегадом</t>
  </si>
  <si>
    <t>рехона</t>
  </si>
  <si>
    <t>orbeez</t>
  </si>
  <si>
    <t>телефон трубка с базой</t>
  </si>
  <si>
    <t>топ v вырез</t>
  </si>
  <si>
    <t>manly pro аджастер</t>
  </si>
  <si>
    <t>процессор на пк</t>
  </si>
  <si>
    <t>женские брюки клеш черные</t>
  </si>
  <si>
    <t>гель лак ириск</t>
  </si>
  <si>
    <t>на праздник</t>
  </si>
  <si>
    <t>будсы</t>
  </si>
  <si>
    <t>75857102</t>
  </si>
  <si>
    <t xml:space="preserve">чехол на телефон редми </t>
  </si>
  <si>
    <t>машинка ламборгини</t>
  </si>
  <si>
    <t>чижиков</t>
  </si>
  <si>
    <t>челси футбол</t>
  </si>
  <si>
    <t>лол omg</t>
  </si>
  <si>
    <t>melisenta</t>
  </si>
  <si>
    <t>статуэтка слона</t>
  </si>
  <si>
    <t>рамка 50*70</t>
  </si>
  <si>
    <t>магомаркет игра</t>
  </si>
  <si>
    <t>тригерры</t>
  </si>
  <si>
    <t>21404588</t>
  </si>
  <si>
    <t>электровелосипед горный</t>
  </si>
  <si>
    <t>корона тьмы</t>
  </si>
  <si>
    <t>картина по номерам лебеди</t>
  </si>
  <si>
    <t>женский рюкзак черный кожаный</t>
  </si>
  <si>
    <t>волшебный локон</t>
  </si>
  <si>
    <t>юрий дудь</t>
  </si>
  <si>
    <t>костюм брючный женский оверсайз</t>
  </si>
  <si>
    <t>пенал like.me</t>
  </si>
  <si>
    <t>шарф зимний женский</t>
  </si>
  <si>
    <t>ведро мусорное с крышкой</t>
  </si>
  <si>
    <t>трусики с бусинами</t>
  </si>
  <si>
    <t>revolution pro makeup</t>
  </si>
  <si>
    <t>рюкзак желтый женский</t>
  </si>
  <si>
    <t>джинсы 52 размер</t>
  </si>
  <si>
    <t>палацио</t>
  </si>
  <si>
    <t>буракова</t>
  </si>
  <si>
    <t>штатив журавль</t>
  </si>
  <si>
    <t>дезодарант дав</t>
  </si>
  <si>
    <t>кольца золотые соколов</t>
  </si>
  <si>
    <t>автомат с жевачками</t>
  </si>
  <si>
    <t>тройник садовый</t>
  </si>
  <si>
    <t>чехлы на планшеты samsung</t>
  </si>
  <si>
    <t>ветровка benetton</t>
  </si>
  <si>
    <t>сверхестественное</t>
  </si>
  <si>
    <t>браслет гранатовый</t>
  </si>
  <si>
    <t>семена  цветов</t>
  </si>
  <si>
    <t>левокарнил</t>
  </si>
  <si>
    <t>ipad 5</t>
  </si>
  <si>
    <t>femoode</t>
  </si>
  <si>
    <t>dilon помада</t>
  </si>
  <si>
    <t>платье летнее женское а силуэта</t>
  </si>
  <si>
    <t>кроссовки фламинго</t>
  </si>
  <si>
    <t>капсулы фелис</t>
  </si>
  <si>
    <t xml:space="preserve">чехол xiaomi 11 lite </t>
  </si>
  <si>
    <t xml:space="preserve">чехол на хонор 9s </t>
  </si>
  <si>
    <t>велосипед 7 лет</t>
  </si>
  <si>
    <t>электрошокер жвачка</t>
  </si>
  <si>
    <t>72849041</t>
  </si>
  <si>
    <t>полесье женский</t>
  </si>
  <si>
    <t>флэш накопитель</t>
  </si>
  <si>
    <t>45712605</t>
  </si>
  <si>
    <t xml:space="preserve">папка скоросшиватель </t>
  </si>
  <si>
    <t>фиксатор струн</t>
  </si>
  <si>
    <t xml:space="preserve">lego creator </t>
  </si>
  <si>
    <t>мангал кованый</t>
  </si>
  <si>
    <t>топы женские трикотажные футболки</t>
  </si>
  <si>
    <t>den'o</t>
  </si>
  <si>
    <t>котелок чугунный</t>
  </si>
  <si>
    <t>белые босоножки на высоком каблуке</t>
  </si>
  <si>
    <t>зофобас</t>
  </si>
  <si>
    <t>psa goals</t>
  </si>
  <si>
    <t>мох костюм</t>
  </si>
  <si>
    <t xml:space="preserve">топ  женский </t>
  </si>
  <si>
    <t>версаче одежда</t>
  </si>
  <si>
    <t>45480363</t>
  </si>
  <si>
    <t>платок под рубашку</t>
  </si>
  <si>
    <t>masima</t>
  </si>
  <si>
    <t>органайзер вертикальный</t>
  </si>
  <si>
    <t xml:space="preserve">полегель </t>
  </si>
  <si>
    <t xml:space="preserve">пастельное белье семейное </t>
  </si>
  <si>
    <t>салат бар</t>
  </si>
  <si>
    <t xml:space="preserve">дазай осаму </t>
  </si>
  <si>
    <t>пег перего</t>
  </si>
  <si>
    <t>пакеты на замке</t>
  </si>
  <si>
    <t>свитшот молочный</t>
  </si>
  <si>
    <t>айфон 6 телефон</t>
  </si>
  <si>
    <t xml:space="preserve">картина аниме </t>
  </si>
  <si>
    <t>наручные часы со стрелками</t>
  </si>
  <si>
    <t>плащ хокаге из наруто</t>
  </si>
  <si>
    <t>русинова</t>
  </si>
  <si>
    <t>трусы pink</t>
  </si>
  <si>
    <t>выпечка продукты</t>
  </si>
  <si>
    <t>набор ручного инструмента</t>
  </si>
  <si>
    <t>железо эвалар</t>
  </si>
  <si>
    <t>23128210</t>
  </si>
  <si>
    <t>67791301</t>
  </si>
  <si>
    <t>беларус</t>
  </si>
  <si>
    <t>наполнитель си си кэт</t>
  </si>
  <si>
    <t xml:space="preserve">простынь на резинке 140х200 </t>
  </si>
  <si>
    <t>кепка i love bebra</t>
  </si>
  <si>
    <t xml:space="preserve">эндуро </t>
  </si>
  <si>
    <t>красный палантин</t>
  </si>
  <si>
    <t>lybtin</t>
  </si>
  <si>
    <t>октара</t>
  </si>
  <si>
    <t>кеды ральф рингер женские</t>
  </si>
  <si>
    <t xml:space="preserve">хисока </t>
  </si>
  <si>
    <t>шрпер</t>
  </si>
  <si>
    <t>худи кроп</t>
  </si>
  <si>
    <t xml:space="preserve">маракасы </t>
  </si>
  <si>
    <t>braccialini обувь</t>
  </si>
  <si>
    <t>золотые монеты</t>
  </si>
  <si>
    <t>кисло-сладкий соус</t>
  </si>
  <si>
    <t xml:space="preserve">3d-ручка </t>
  </si>
  <si>
    <t>стекло хонор 7с</t>
  </si>
  <si>
    <t>мыло туалетное твердое duru</t>
  </si>
  <si>
    <t>попуганы</t>
  </si>
  <si>
    <t>болванка с натуральными волосами</t>
  </si>
  <si>
    <t>цепочка на волосы</t>
  </si>
  <si>
    <t>59017667</t>
  </si>
  <si>
    <t xml:space="preserve">ураза байрам </t>
  </si>
  <si>
    <t>сушка овощей</t>
  </si>
  <si>
    <t>big maks</t>
  </si>
  <si>
    <t>ремешок на часы casio</t>
  </si>
  <si>
    <t>бомбер с нашивками</t>
  </si>
  <si>
    <t>покрывало на кровать 200х220 детское</t>
  </si>
  <si>
    <t xml:space="preserve">блузка с вырезом </t>
  </si>
  <si>
    <t>кеды майк мери</t>
  </si>
  <si>
    <t>санфор 10 в 1</t>
  </si>
  <si>
    <t>воздушные шары буквы</t>
  </si>
  <si>
    <t xml:space="preserve">туфли кожаные женские </t>
  </si>
  <si>
    <t>ведро пвх</t>
  </si>
  <si>
    <t>хаинз</t>
  </si>
  <si>
    <t>картина рук</t>
  </si>
  <si>
    <t>венок на голову детский</t>
  </si>
  <si>
    <t>kismet косметика</t>
  </si>
  <si>
    <t xml:space="preserve">ковен </t>
  </si>
  <si>
    <t>кожаные мужские кеды</t>
  </si>
  <si>
    <t>аружие</t>
  </si>
  <si>
    <t>лонгслив женский хлопок белый</t>
  </si>
  <si>
    <t xml:space="preserve">кроссовки весна </t>
  </si>
  <si>
    <t>блузки рубашки женские</t>
  </si>
  <si>
    <t>fit active</t>
  </si>
  <si>
    <t>набор песочница</t>
  </si>
  <si>
    <t>женский спортивный костюм puma</t>
  </si>
  <si>
    <t>70641201</t>
  </si>
  <si>
    <t>уточка в ванну</t>
  </si>
  <si>
    <t>аквариумные водоросли</t>
  </si>
  <si>
    <t>воскоплав tnl</t>
  </si>
  <si>
    <t>биатлон</t>
  </si>
  <si>
    <t>insite</t>
  </si>
  <si>
    <t>корейский учебник</t>
  </si>
  <si>
    <t xml:space="preserve">криатин </t>
  </si>
  <si>
    <t>remia</t>
  </si>
  <si>
    <t>hercules</t>
  </si>
  <si>
    <t>home cat</t>
  </si>
  <si>
    <t>костюм фокусника</t>
  </si>
  <si>
    <t>чехол книжка redmi 7a</t>
  </si>
  <si>
    <t xml:space="preserve">чехол на samsung а22 </t>
  </si>
  <si>
    <t>gigi мыло</t>
  </si>
  <si>
    <t>носки браво старс</t>
  </si>
  <si>
    <t>города россии</t>
  </si>
  <si>
    <t>органайзер дерево</t>
  </si>
  <si>
    <t>игрушка привет сосед</t>
  </si>
  <si>
    <t>моторное масло 10w-40</t>
  </si>
  <si>
    <t>церавэ</t>
  </si>
  <si>
    <t>костюм охотничий женский</t>
  </si>
  <si>
    <t>njgjh</t>
  </si>
  <si>
    <t>сумка кросс боди текстиль</t>
  </si>
  <si>
    <t>ботинки бутекс</t>
  </si>
  <si>
    <t>трикотажный костюм женский с юбкой</t>
  </si>
  <si>
    <t>кроссовки calvin</t>
  </si>
  <si>
    <t>презервативы hasico</t>
  </si>
  <si>
    <t>детское платье из муслина</t>
  </si>
  <si>
    <t>каро</t>
  </si>
  <si>
    <t>колготки сердечко</t>
  </si>
  <si>
    <t>asics gel kayano 14</t>
  </si>
  <si>
    <t>молокоотсос elvie</t>
  </si>
  <si>
    <t>фисташки без соли</t>
  </si>
  <si>
    <t>наклейки интерьерные на стену</t>
  </si>
  <si>
    <t>шины зимние r13</t>
  </si>
  <si>
    <t>брюки домашние хлопок</t>
  </si>
  <si>
    <t xml:space="preserve">digma </t>
  </si>
  <si>
    <t>44265186</t>
  </si>
  <si>
    <t>брелил</t>
  </si>
  <si>
    <t>prestige kitchen</t>
  </si>
  <si>
    <t>светильник из цветов</t>
  </si>
  <si>
    <t>дрожжи свежие</t>
  </si>
  <si>
    <t>детские серьги соколов</t>
  </si>
  <si>
    <t>dell g15</t>
  </si>
  <si>
    <t>48885713</t>
  </si>
  <si>
    <t>unico metall</t>
  </si>
  <si>
    <t>вейп аегис</t>
  </si>
  <si>
    <t>варежки рейма</t>
  </si>
  <si>
    <t>прожектор светодиодный 200</t>
  </si>
  <si>
    <t>наматрасник на резинке 160х200</t>
  </si>
  <si>
    <t>трусы с кошкой</t>
  </si>
  <si>
    <t>хуги</t>
  </si>
  <si>
    <t xml:space="preserve">вестфалика </t>
  </si>
  <si>
    <t>вкусы мира манго</t>
  </si>
  <si>
    <t>dubai</t>
  </si>
  <si>
    <t xml:space="preserve">женские обувь </t>
  </si>
  <si>
    <t>уши чистить</t>
  </si>
  <si>
    <t>anion</t>
  </si>
  <si>
    <t>пит</t>
  </si>
  <si>
    <t>лещ</t>
  </si>
  <si>
    <t>37762308</t>
  </si>
  <si>
    <t>сумка с котами</t>
  </si>
  <si>
    <t xml:space="preserve">элькар </t>
  </si>
  <si>
    <t>duft doft</t>
  </si>
  <si>
    <t>пофигин таблетки</t>
  </si>
  <si>
    <t>нижнее белье свадебное</t>
  </si>
  <si>
    <t>стеллаж на стол</t>
  </si>
  <si>
    <t>inlei составы</t>
  </si>
  <si>
    <t>джинсовка косуха</t>
  </si>
  <si>
    <t>voluspa</t>
  </si>
  <si>
    <t xml:space="preserve">салфетки тканевые </t>
  </si>
  <si>
    <t>grass гель</t>
  </si>
  <si>
    <t>электро ножницы</t>
  </si>
  <si>
    <t>ремень автоматический мужской</t>
  </si>
  <si>
    <t>эфирное масло пихта</t>
  </si>
  <si>
    <t>руководство по рисованию аниме</t>
  </si>
  <si>
    <t>сковорода нева металл 28</t>
  </si>
  <si>
    <t>рулонные шторы ле гранд</t>
  </si>
  <si>
    <t>дом игрушечный</t>
  </si>
  <si>
    <t>анти графити</t>
  </si>
  <si>
    <t>agatha</t>
  </si>
  <si>
    <t>картина по номерам властелин колец</t>
  </si>
  <si>
    <t>туфли thomas munz</t>
  </si>
  <si>
    <t>33527647</t>
  </si>
  <si>
    <t>аквамарин браслет</t>
  </si>
  <si>
    <t>хна zola</t>
  </si>
  <si>
    <t>the sizhaya</t>
  </si>
  <si>
    <t>liberty jones</t>
  </si>
  <si>
    <t>53600100</t>
  </si>
  <si>
    <t>маленький принц на английском</t>
  </si>
  <si>
    <t>52282223</t>
  </si>
  <si>
    <t>серьги оригинальные</t>
  </si>
  <si>
    <t xml:space="preserve">шоколад плиточный </t>
  </si>
  <si>
    <t>лонгслив спортивный adidas</t>
  </si>
  <si>
    <t>литература 6 класс</t>
  </si>
  <si>
    <t>catric</t>
  </si>
  <si>
    <t>zombie 8</t>
  </si>
  <si>
    <t xml:space="preserve">шорты с майкой </t>
  </si>
  <si>
    <t>чехлы айфон 10</t>
  </si>
  <si>
    <t>книга-сейф</t>
  </si>
  <si>
    <t>ккпальник</t>
  </si>
  <si>
    <t>брелок москва</t>
  </si>
  <si>
    <t>41813301</t>
  </si>
  <si>
    <t>агуша 0</t>
  </si>
  <si>
    <t>тумбочка в туалет</t>
  </si>
  <si>
    <t>учим слоги</t>
  </si>
  <si>
    <t>путешествие алисы</t>
  </si>
  <si>
    <t>сн</t>
  </si>
  <si>
    <t>кухонные полотенца однотонные</t>
  </si>
  <si>
    <t>66069152</t>
  </si>
  <si>
    <t>летние мужские кроссовки адидас</t>
  </si>
  <si>
    <t>hyton</t>
  </si>
  <si>
    <t>шарф befree</t>
  </si>
  <si>
    <t>аэрограф jas</t>
  </si>
  <si>
    <t>8923758</t>
  </si>
  <si>
    <t>чехлы на реалми c11</t>
  </si>
  <si>
    <t>браслеты силиконовые</t>
  </si>
  <si>
    <t>купальник с бахромой</t>
  </si>
  <si>
    <t xml:space="preserve">ржд </t>
  </si>
  <si>
    <t>le mouss</t>
  </si>
  <si>
    <t>60847087</t>
  </si>
  <si>
    <t>соколов часы женские серебром</t>
  </si>
  <si>
    <t>41498697</t>
  </si>
  <si>
    <t>серьги животные</t>
  </si>
  <si>
    <t>морожное</t>
  </si>
  <si>
    <t xml:space="preserve">памперсы солнце и луна </t>
  </si>
  <si>
    <t xml:space="preserve">магнитик </t>
  </si>
  <si>
    <t xml:space="preserve">одежда на выпускной </t>
  </si>
  <si>
    <t>салатник дерево</t>
  </si>
  <si>
    <t>прсуда</t>
  </si>
  <si>
    <t>exlime</t>
  </si>
  <si>
    <t xml:space="preserve">кепки адидас </t>
  </si>
  <si>
    <t>топ с длинным руковом</t>
  </si>
  <si>
    <t>набор прорезывателей</t>
  </si>
  <si>
    <t>сарафан девочке</t>
  </si>
  <si>
    <t>67118858</t>
  </si>
  <si>
    <t>штаны клещ</t>
  </si>
  <si>
    <t>encona</t>
  </si>
  <si>
    <t xml:space="preserve">брюки зауженные </t>
  </si>
  <si>
    <t>не открывать игрушка с другой планеты</t>
  </si>
  <si>
    <t>acuvue astigmatism</t>
  </si>
  <si>
    <t>чехол на самсунг гелакси а 52</t>
  </si>
  <si>
    <t>68073881</t>
  </si>
  <si>
    <t>maniaintima</t>
  </si>
  <si>
    <t xml:space="preserve">измельчитель механический </t>
  </si>
  <si>
    <t>smart planner</t>
  </si>
  <si>
    <t>evelon</t>
  </si>
  <si>
    <t>initio parfums</t>
  </si>
  <si>
    <t xml:space="preserve">монокль </t>
  </si>
  <si>
    <t>тайтсв</t>
  </si>
  <si>
    <t>volare</t>
  </si>
  <si>
    <t>каша matti</t>
  </si>
  <si>
    <t>besar</t>
  </si>
  <si>
    <t>хлопковые пеленки</t>
  </si>
  <si>
    <t>зарина жилеты</t>
  </si>
  <si>
    <t>пакет почта россии</t>
  </si>
  <si>
    <t>мойщик робот окон</t>
  </si>
  <si>
    <t>sesto senso</t>
  </si>
  <si>
    <t>велосипед взрослый 26</t>
  </si>
  <si>
    <t>юбка цветочный принт</t>
  </si>
  <si>
    <t>robinzon</t>
  </si>
  <si>
    <t>бифрр</t>
  </si>
  <si>
    <t>светоотражающий топовое покрытие</t>
  </si>
  <si>
    <t>конструктор пистолет</t>
  </si>
  <si>
    <t xml:space="preserve">ю тест </t>
  </si>
  <si>
    <t>галогеновые лампы h4</t>
  </si>
  <si>
    <t xml:space="preserve">мико </t>
  </si>
  <si>
    <t>деньги мира журнал</t>
  </si>
  <si>
    <t>снеговик игрушка</t>
  </si>
  <si>
    <t>шортики на мальчика</t>
  </si>
  <si>
    <t>стакан керамика</t>
  </si>
  <si>
    <t>wurth очиститель</t>
  </si>
  <si>
    <t>бюстгальтер 75а</t>
  </si>
  <si>
    <t xml:space="preserve">браслет картье </t>
  </si>
  <si>
    <t>гильзы самокрутка</t>
  </si>
  <si>
    <t>versace мужские футболки</t>
  </si>
  <si>
    <t>aurami</t>
  </si>
  <si>
    <t>ботинки рабочие кожаные</t>
  </si>
  <si>
    <t>zuhra одежда</t>
  </si>
  <si>
    <t>наклейки имена</t>
  </si>
  <si>
    <t>не ночь</t>
  </si>
  <si>
    <t>летние белые брюки женские</t>
  </si>
  <si>
    <t>45769149</t>
  </si>
  <si>
    <t>samma</t>
  </si>
  <si>
    <t>jools</t>
  </si>
  <si>
    <t>51119403</t>
  </si>
  <si>
    <t>gelin home</t>
  </si>
  <si>
    <t xml:space="preserve">lavera </t>
  </si>
  <si>
    <t>наклейки выпуклые</t>
  </si>
  <si>
    <t>vichy умывание</t>
  </si>
  <si>
    <t>фаллоиммитатор</t>
  </si>
  <si>
    <t>фары противотуманные ваз</t>
  </si>
  <si>
    <t>professional care</t>
  </si>
  <si>
    <t>рюбзак</t>
  </si>
  <si>
    <t>трусы женские на резинке</t>
  </si>
  <si>
    <t>вечный настольный календарь</t>
  </si>
  <si>
    <t>samura damascus</t>
  </si>
  <si>
    <t>сафари стиль</t>
  </si>
  <si>
    <t>tenx тушь</t>
  </si>
  <si>
    <t>пудра мэйбелин</t>
  </si>
  <si>
    <t xml:space="preserve">высокие белые носки </t>
  </si>
  <si>
    <t>l theanine</t>
  </si>
  <si>
    <t>электричество</t>
  </si>
  <si>
    <t>стекло лобовое автомобильное</t>
  </si>
  <si>
    <t>12139931</t>
  </si>
  <si>
    <t>фиолетовый шампунь concept</t>
  </si>
  <si>
    <t>колье бабочка</t>
  </si>
  <si>
    <t>безглютеновые сладости</t>
  </si>
  <si>
    <t>зонтик катана</t>
  </si>
  <si>
    <t xml:space="preserve"> iphone xs max</t>
  </si>
  <si>
    <t>шторы из нитей</t>
  </si>
  <si>
    <t>наклейки на свадьбу</t>
  </si>
  <si>
    <t xml:space="preserve">аромасвечи </t>
  </si>
  <si>
    <t>конопли</t>
  </si>
  <si>
    <t>панама наруто</t>
  </si>
  <si>
    <t>venew</t>
  </si>
  <si>
    <t>футболка feelz</t>
  </si>
  <si>
    <t>сигареты без табака</t>
  </si>
  <si>
    <t>йогурт закваска</t>
  </si>
  <si>
    <t>детские головоломки</t>
  </si>
  <si>
    <t>трюковой самокат руль</t>
  </si>
  <si>
    <t>пасочницы</t>
  </si>
  <si>
    <t>пальто мужское летнее</t>
  </si>
  <si>
    <t>62142123</t>
  </si>
  <si>
    <t>шторы фото печать</t>
  </si>
  <si>
    <t>пастельное белье семейное tac</t>
  </si>
  <si>
    <t>велосипедки eazyway</t>
  </si>
  <si>
    <t>сумка поцелуй</t>
  </si>
  <si>
    <t xml:space="preserve">мужской бокс </t>
  </si>
  <si>
    <t>кольцо руны</t>
  </si>
  <si>
    <t>amd fx</t>
  </si>
  <si>
    <t>телефон bq tank</t>
  </si>
  <si>
    <t>полотенце детское уголок</t>
  </si>
  <si>
    <t>team spirit</t>
  </si>
  <si>
    <t>perle</t>
  </si>
  <si>
    <t>штаны juicy</t>
  </si>
  <si>
    <t>животные домашние игрушки</t>
  </si>
  <si>
    <t>с. пудов</t>
  </si>
  <si>
    <t>курта девочки весна</t>
  </si>
  <si>
    <t>витражный лак</t>
  </si>
  <si>
    <t>josephina</t>
  </si>
  <si>
    <t xml:space="preserve">красный пиджак </t>
  </si>
  <si>
    <t>nertis</t>
  </si>
  <si>
    <t xml:space="preserve">порошок гель </t>
  </si>
  <si>
    <t>гамма мулине</t>
  </si>
  <si>
    <t>трусы кружевные женские черные</t>
  </si>
  <si>
    <t>штаны oversize</t>
  </si>
  <si>
    <t>аквариум 60 литров</t>
  </si>
  <si>
    <t>колонки на машину</t>
  </si>
  <si>
    <t>лампы ксеноновые</t>
  </si>
  <si>
    <t>errea рюкзак</t>
  </si>
  <si>
    <t>funko pop игрушки</t>
  </si>
  <si>
    <t>светлые женские джинсы</t>
  </si>
  <si>
    <t>перестежка</t>
  </si>
  <si>
    <t>бокалы креманки</t>
  </si>
  <si>
    <t>последний дюйм книга</t>
  </si>
  <si>
    <t>дезодорант biotherm</t>
  </si>
  <si>
    <t>кроссовки crocs literide pacer</t>
  </si>
  <si>
    <t>набор шорты и футболка</t>
  </si>
  <si>
    <t>фитодар</t>
  </si>
  <si>
    <t>vag kkl</t>
  </si>
  <si>
    <t>закат европы</t>
  </si>
  <si>
    <t>васпинатор</t>
  </si>
  <si>
    <t>29342339</t>
  </si>
  <si>
    <t>магний сульфат</t>
  </si>
  <si>
    <t>гетры капроновые</t>
  </si>
  <si>
    <t>myna</t>
  </si>
  <si>
    <t>воблеры минноу</t>
  </si>
  <si>
    <t>топ из кожи</t>
  </si>
  <si>
    <t>индийские браслеты</t>
  </si>
  <si>
    <t>livan</t>
  </si>
  <si>
    <t>маркер меловой белый</t>
  </si>
  <si>
    <t xml:space="preserve">одежда на девочку </t>
  </si>
  <si>
    <t>mobis</t>
  </si>
  <si>
    <t>lador wonder</t>
  </si>
  <si>
    <t>набор складной мебели</t>
  </si>
  <si>
    <t>winx club кукла</t>
  </si>
  <si>
    <t>трусы боксеры подростковые</t>
  </si>
  <si>
    <t>vivienne sabo 06</t>
  </si>
  <si>
    <t>oppo a 54 чехол</t>
  </si>
  <si>
    <t>ремень женский на талию</t>
  </si>
  <si>
    <t>viven sabo помада</t>
  </si>
  <si>
    <t>de luxe estel</t>
  </si>
  <si>
    <t>7316528</t>
  </si>
  <si>
    <t>raffelli</t>
  </si>
  <si>
    <t>waikiki брюки</t>
  </si>
  <si>
    <t xml:space="preserve">кожанный пиджак </t>
  </si>
  <si>
    <t>футболки с логотипом z</t>
  </si>
  <si>
    <t>поло мужское твое</t>
  </si>
  <si>
    <t>хлопковый свитер</t>
  </si>
  <si>
    <t>naked тональный крем</t>
  </si>
  <si>
    <t>35886348</t>
  </si>
  <si>
    <t>honor 7</t>
  </si>
  <si>
    <t>сумка лалафанфан</t>
  </si>
  <si>
    <t>54149862</t>
  </si>
  <si>
    <t>колготки хелло китти</t>
  </si>
  <si>
    <t>триоксидил</t>
  </si>
  <si>
    <t>белковые коктели</t>
  </si>
  <si>
    <t>калашников одежда</t>
  </si>
  <si>
    <t xml:space="preserve">семина </t>
  </si>
  <si>
    <t>подарок на др парню</t>
  </si>
  <si>
    <t>blee blap</t>
  </si>
  <si>
    <t>парашек</t>
  </si>
  <si>
    <t>4+</t>
  </si>
  <si>
    <t xml:space="preserve">шампунь велла </t>
  </si>
  <si>
    <t>краски под ткани</t>
  </si>
  <si>
    <t>средство от клапов</t>
  </si>
  <si>
    <t>куртка женский</t>
  </si>
  <si>
    <t>чехол nintendo switch</t>
  </si>
  <si>
    <t>босоножки на каблуке со стразами</t>
  </si>
  <si>
    <t>pudra shop</t>
  </si>
  <si>
    <t>centurion</t>
  </si>
  <si>
    <t>s. lavia</t>
  </si>
  <si>
    <t>huawei p40 lite e чехол</t>
  </si>
  <si>
    <t xml:space="preserve">playmobil </t>
  </si>
  <si>
    <t>куртки больших размеров женские весна</t>
  </si>
  <si>
    <t>с микки маусом</t>
  </si>
  <si>
    <t xml:space="preserve">kingston </t>
  </si>
  <si>
    <t>riddle</t>
  </si>
  <si>
    <t>iphon xr</t>
  </si>
  <si>
    <t>лактогель</t>
  </si>
  <si>
    <t>насадка на шприц</t>
  </si>
  <si>
    <t>женские шлепанцы резиновые</t>
  </si>
  <si>
    <t>novatrack 20</t>
  </si>
  <si>
    <t>кроссовки футзалки</t>
  </si>
  <si>
    <t>крем бора плюс</t>
  </si>
  <si>
    <t>lerasweet</t>
  </si>
  <si>
    <t>блокнот а8</t>
  </si>
  <si>
    <t>deco кисти</t>
  </si>
  <si>
    <t xml:space="preserve">датчик </t>
  </si>
  <si>
    <t>капелька на леске</t>
  </si>
  <si>
    <t>стол рыболовный</t>
  </si>
  <si>
    <t>white crow</t>
  </si>
  <si>
    <t xml:space="preserve">афрокосы </t>
  </si>
  <si>
    <t>сковорода 22см</t>
  </si>
  <si>
    <t>прошарфики</t>
  </si>
  <si>
    <t>32315445</t>
  </si>
  <si>
    <t xml:space="preserve">бермуды мужские </t>
  </si>
  <si>
    <t>бандана наруто</t>
  </si>
  <si>
    <t>пачка денег</t>
  </si>
  <si>
    <t>tox 1</t>
  </si>
  <si>
    <t>посада</t>
  </si>
  <si>
    <t>vikarti</t>
  </si>
  <si>
    <t>твою</t>
  </si>
  <si>
    <t>удобрение ому весеннее</t>
  </si>
  <si>
    <t>плед марвел</t>
  </si>
  <si>
    <t xml:space="preserve"> скатерть</t>
  </si>
  <si>
    <t>honor 30 i</t>
  </si>
  <si>
    <t xml:space="preserve">le </t>
  </si>
  <si>
    <t>9533153</t>
  </si>
  <si>
    <t>символ года тигр</t>
  </si>
  <si>
    <t>шуба из искусственного меха чебурашка</t>
  </si>
  <si>
    <t>40899994</t>
  </si>
  <si>
    <t>maestro nails</t>
  </si>
  <si>
    <t>платье трикотажное миди</t>
  </si>
  <si>
    <t>худи плюш</t>
  </si>
  <si>
    <t>72361454</t>
  </si>
  <si>
    <t>мультиплеер азбукварик</t>
  </si>
  <si>
    <t>гастрокалм</t>
  </si>
  <si>
    <t>тихоокеанский рубеж фигурки</t>
  </si>
  <si>
    <t>игрушка колобок</t>
  </si>
  <si>
    <t>белье детское постельное 1 5 спальное</t>
  </si>
  <si>
    <t>35655341</t>
  </si>
  <si>
    <t>anti stress</t>
  </si>
  <si>
    <t>домкрат автомобильный 3т</t>
  </si>
  <si>
    <t>copic sketch</t>
  </si>
  <si>
    <t>платье женское праздничное вечернее</t>
  </si>
  <si>
    <t>домашний костюм детский</t>
  </si>
  <si>
    <t>омамори</t>
  </si>
  <si>
    <t>собачий корм 15 кг</t>
  </si>
  <si>
    <t>конфеты токсик</t>
  </si>
  <si>
    <t>фен щетка vitek</t>
  </si>
  <si>
    <t>штиль пила</t>
  </si>
  <si>
    <t>тортовница на ножке с крышкой</t>
  </si>
  <si>
    <t>развивающие карточки ламинированные</t>
  </si>
  <si>
    <t xml:space="preserve">кеды dc </t>
  </si>
  <si>
    <t>impresso</t>
  </si>
  <si>
    <t>детские футболки на мальчика 4 года</t>
  </si>
  <si>
    <t>catrice тональный</t>
  </si>
  <si>
    <t>лапка улитка</t>
  </si>
  <si>
    <t>флис подкладочный</t>
  </si>
  <si>
    <t>цветы розы саженцы</t>
  </si>
  <si>
    <t>пробка на бутыль</t>
  </si>
  <si>
    <t>apple watch 6 оригинал</t>
  </si>
  <si>
    <t>градусник спиртовой</t>
  </si>
  <si>
    <t>детское мыло джонсон</t>
  </si>
  <si>
    <t>чай с цветами</t>
  </si>
  <si>
    <t>очки на мальчика</t>
  </si>
  <si>
    <t>севера</t>
  </si>
  <si>
    <t>чехлы редми 9а</t>
  </si>
  <si>
    <t>канекалон kami</t>
  </si>
  <si>
    <t xml:space="preserve">tg collection </t>
  </si>
  <si>
    <t>sergenetti</t>
  </si>
  <si>
    <t>безе на торт</t>
  </si>
  <si>
    <t xml:space="preserve">себозол </t>
  </si>
  <si>
    <t>пальто женское драповое весна-осень пальто женское весна осень большие размеры</t>
  </si>
  <si>
    <t>стекло redmi note 5</t>
  </si>
  <si>
    <t>samsung watch active 2</t>
  </si>
  <si>
    <t>автомобильные</t>
  </si>
  <si>
    <t>тв, аудио, фото, видео техника телевизоры</t>
  </si>
  <si>
    <t>makita дрель</t>
  </si>
  <si>
    <t>achroactive max</t>
  </si>
  <si>
    <t>кружева тюль</t>
  </si>
  <si>
    <t>шарики цифра</t>
  </si>
  <si>
    <t>пеленки впитывающие 60х90 30 штук</t>
  </si>
  <si>
    <t>911 от перхоти</t>
  </si>
  <si>
    <t xml:space="preserve">серьги цепочки </t>
  </si>
  <si>
    <t>урбеч из абрикосовых косточек</t>
  </si>
  <si>
    <t>в стиле 90ых</t>
  </si>
  <si>
    <t>джеггинсы женские с высокой посадкой белые</t>
  </si>
  <si>
    <t>одноразовые крышки</t>
  </si>
  <si>
    <t>dorapomidora</t>
  </si>
  <si>
    <t>i15 pods</t>
  </si>
  <si>
    <t>белье детское</t>
  </si>
  <si>
    <t>бусины жемчужные</t>
  </si>
  <si>
    <t xml:space="preserve">платье зеленое женское </t>
  </si>
  <si>
    <t>монк фрукт</t>
  </si>
  <si>
    <t>сумки шопперы</t>
  </si>
  <si>
    <t>фенс бампер</t>
  </si>
  <si>
    <t>32690147</t>
  </si>
  <si>
    <t>bioworld косметика</t>
  </si>
  <si>
    <t>пиколинат хрома капли</t>
  </si>
  <si>
    <t>nyx nude</t>
  </si>
  <si>
    <t>диплом выпускник детского сада</t>
  </si>
  <si>
    <t>jerusalem sea крем</t>
  </si>
  <si>
    <t>бензиновый двигатель</t>
  </si>
  <si>
    <t>зонтик холодное сердце</t>
  </si>
  <si>
    <t>раковина в ванну</t>
  </si>
  <si>
    <t>джинсы  трубы</t>
  </si>
  <si>
    <t>kapous professional бальзам</t>
  </si>
  <si>
    <t xml:space="preserve">кроссовки аниме </t>
  </si>
  <si>
    <t>пазлы тачки</t>
  </si>
  <si>
    <t xml:space="preserve">комбинезон на девочку </t>
  </si>
  <si>
    <t>limoni bb крем</t>
  </si>
  <si>
    <t>zolla футболки</t>
  </si>
  <si>
    <t>marco polo denim</t>
  </si>
  <si>
    <t>чехол на арподсы про</t>
  </si>
  <si>
    <t>часы со мхом</t>
  </si>
  <si>
    <t>тарелка холодное сердце</t>
  </si>
  <si>
    <t>мини тетрис</t>
  </si>
  <si>
    <t>подкова над дверью</t>
  </si>
  <si>
    <t>прокладки с анионовым чипом</t>
  </si>
  <si>
    <t>9677570</t>
  </si>
  <si>
    <t>зеркало 160см</t>
  </si>
  <si>
    <t xml:space="preserve">realme c25s чехол </t>
  </si>
  <si>
    <t xml:space="preserve">пижамные костюмы </t>
  </si>
  <si>
    <t>автомобильный ароматизатор гелевый</t>
  </si>
  <si>
    <t>bugatti женский</t>
  </si>
  <si>
    <t>look.online платье</t>
  </si>
  <si>
    <t>лезвие на триммер</t>
  </si>
  <si>
    <t>рюкзак us polo</t>
  </si>
  <si>
    <t>брелок с фонариком</t>
  </si>
  <si>
    <t>basica</t>
  </si>
  <si>
    <t>джинсы  детские</t>
  </si>
  <si>
    <t>брюки на высоких</t>
  </si>
  <si>
    <t>педикюрный станок</t>
  </si>
  <si>
    <t>39087577</t>
  </si>
  <si>
    <t>простыни евро сатин</t>
  </si>
  <si>
    <t>черные джеггинсы женские</t>
  </si>
  <si>
    <t>купальники на большую грудь</t>
  </si>
  <si>
    <t>моб психо 100</t>
  </si>
  <si>
    <t>13715084</t>
  </si>
  <si>
    <t>брюки свободные женские с высокой</t>
  </si>
  <si>
    <t>zarima</t>
  </si>
  <si>
    <t>коробка раскладушка сюрприз</t>
  </si>
  <si>
    <t>кофе в зернах pauling</t>
  </si>
  <si>
    <t>многоразовые прокладки ежедневные</t>
  </si>
  <si>
    <t>газон декоративный</t>
  </si>
  <si>
    <t>доска из сланца</t>
  </si>
  <si>
    <t>игровые перчатки</t>
  </si>
  <si>
    <t>трусы женские хлопковые набор</t>
  </si>
  <si>
    <t>jazzway лампочка</t>
  </si>
  <si>
    <t>контроллер ps4</t>
  </si>
  <si>
    <t>estel only</t>
  </si>
  <si>
    <t>poco x3 pro чехол прозрачный</t>
  </si>
  <si>
    <t>wojcik</t>
  </si>
  <si>
    <t>renata 395</t>
  </si>
  <si>
    <t>накладки на колесные арки</t>
  </si>
  <si>
    <t>realmi 8 i</t>
  </si>
  <si>
    <t>плащ женский zarina</t>
  </si>
  <si>
    <t>спортивные шорты детские</t>
  </si>
  <si>
    <t>фитозонт</t>
  </si>
  <si>
    <t>солнцезащитные очки ray-ban</t>
  </si>
  <si>
    <t>sway чай</t>
  </si>
  <si>
    <t>вибратор блютуз</t>
  </si>
  <si>
    <t>ford mondeo 3</t>
  </si>
  <si>
    <t>полотенца лен</t>
  </si>
  <si>
    <t>игрушки игра в кальмара</t>
  </si>
  <si>
    <t>revlonissimo</t>
  </si>
  <si>
    <t xml:space="preserve">сарафан на выпускной </t>
  </si>
  <si>
    <t>bj snowdrop</t>
  </si>
  <si>
    <t>геншин футболки</t>
  </si>
  <si>
    <t>подводный металлоискатель</t>
  </si>
  <si>
    <t>светкомплект</t>
  </si>
  <si>
    <t xml:space="preserve">dr sante </t>
  </si>
  <si>
    <t xml:space="preserve">лапомойка </t>
  </si>
  <si>
    <t>тонометр and ua-777</t>
  </si>
  <si>
    <t>r&amp;k</t>
  </si>
  <si>
    <t xml:space="preserve">green mama </t>
  </si>
  <si>
    <t>oz!</t>
  </si>
  <si>
    <t>ключ декоративный</t>
  </si>
  <si>
    <t>nail zone</t>
  </si>
  <si>
    <t>комоды пластиковые</t>
  </si>
  <si>
    <t>босоножки на липучке</t>
  </si>
  <si>
    <t>уходовый бокс</t>
  </si>
  <si>
    <t xml:space="preserve">капли барс </t>
  </si>
  <si>
    <t>топ под брюки</t>
  </si>
  <si>
    <t xml:space="preserve">гранатовый сок </t>
  </si>
  <si>
    <t>топ + шорты</t>
  </si>
  <si>
    <t>супрамил</t>
  </si>
  <si>
    <t>rgb коврик</t>
  </si>
  <si>
    <t>парфюм шанель</t>
  </si>
  <si>
    <t>чарон бейби мистери бокс</t>
  </si>
  <si>
    <t>сексуальный набор</t>
  </si>
  <si>
    <t>чехол на realmi</t>
  </si>
  <si>
    <t>gotz кукла</t>
  </si>
  <si>
    <t>носки 6 пар</t>
  </si>
  <si>
    <t>repair my hair</t>
  </si>
  <si>
    <t>маленькие отвертки</t>
  </si>
  <si>
    <t>макмахон</t>
  </si>
  <si>
    <t>штаны мужские с боковыми карманами</t>
  </si>
  <si>
    <t>61788630</t>
  </si>
  <si>
    <t>порошок кашемир</t>
  </si>
  <si>
    <t xml:space="preserve">дайте танк </t>
  </si>
  <si>
    <t>очистка организма</t>
  </si>
  <si>
    <t>шапка платок</t>
  </si>
  <si>
    <t>glacier</t>
  </si>
  <si>
    <t>конфетки кислинки</t>
  </si>
  <si>
    <t>waxlove</t>
  </si>
  <si>
    <t>zenden сумки</t>
  </si>
  <si>
    <t>пентамино</t>
  </si>
  <si>
    <t>телефон айфон 5</t>
  </si>
  <si>
    <t>бойлер косвенного нагрева</t>
  </si>
  <si>
    <t>38426301</t>
  </si>
  <si>
    <t>deko hair</t>
  </si>
  <si>
    <t>12239542</t>
  </si>
  <si>
    <t>befree джинсы белые</t>
  </si>
  <si>
    <t>ok beauty пилинг</t>
  </si>
  <si>
    <t>лента шлифовальной машины</t>
  </si>
  <si>
    <t>lightning jack 3.5</t>
  </si>
  <si>
    <t>наклейки наруто 100</t>
  </si>
  <si>
    <t>my bottle organica</t>
  </si>
  <si>
    <t>mlp</t>
  </si>
  <si>
    <t>innisfree no sebum</t>
  </si>
  <si>
    <t>18+ одежда</t>
  </si>
  <si>
    <t>11066221</t>
  </si>
  <si>
    <t>пижама секс</t>
  </si>
  <si>
    <t>зонт женский автомат черный</t>
  </si>
  <si>
    <t>jess nail</t>
  </si>
  <si>
    <t>удилище поплавочное</t>
  </si>
  <si>
    <t>вечерний костюм женский летний</t>
  </si>
  <si>
    <t>межкомнатный порог</t>
  </si>
  <si>
    <t>постельное белое</t>
  </si>
  <si>
    <t>luv.outfit</t>
  </si>
  <si>
    <t>картины по номерам 20х30</t>
  </si>
  <si>
    <t>подлокотник универсальный автомобильный</t>
  </si>
  <si>
    <t xml:space="preserve">simple </t>
  </si>
  <si>
    <t>дс тренд</t>
  </si>
  <si>
    <t>круссталь</t>
  </si>
  <si>
    <t>цветы искусственные маленькие</t>
  </si>
  <si>
    <t>чехол на lil</t>
  </si>
  <si>
    <t xml:space="preserve">norteks </t>
  </si>
  <si>
    <t>пижама с длинными штанами</t>
  </si>
  <si>
    <t>панама с бабочкой</t>
  </si>
  <si>
    <t>gloria шугаринг</t>
  </si>
  <si>
    <t>масло zic atf</t>
  </si>
  <si>
    <t>шины летние r17 215 50</t>
  </si>
  <si>
    <t>шары эльза</t>
  </si>
  <si>
    <t>kinderkraft беговел</t>
  </si>
  <si>
    <t>телефон нокиа 6300</t>
  </si>
  <si>
    <t>босоножки женские плетеные</t>
  </si>
  <si>
    <t>шпагат кулинарный</t>
  </si>
  <si>
    <t>kiwami</t>
  </si>
  <si>
    <t>семена арбуза огонек</t>
  </si>
  <si>
    <t>наклейки мужские</t>
  </si>
  <si>
    <t>стул рюкзак</t>
  </si>
  <si>
    <t>дни нашей жизни книга</t>
  </si>
  <si>
    <t>14001365</t>
  </si>
  <si>
    <t>elvan</t>
  </si>
  <si>
    <t>зонд зубной</t>
  </si>
  <si>
    <t>46299589</t>
  </si>
  <si>
    <t>визитка номером телефона</t>
  </si>
  <si>
    <t>кольца из пластика</t>
  </si>
  <si>
    <t>духи evidence</t>
  </si>
  <si>
    <t>zet gaming edge</t>
  </si>
  <si>
    <t>сладкие палочки с тату</t>
  </si>
  <si>
    <t>kiddieland дом</t>
  </si>
  <si>
    <t>шоколад с апельсином</t>
  </si>
  <si>
    <t>nolla naturelle</t>
  </si>
  <si>
    <t>чехол на телефон 13</t>
  </si>
  <si>
    <t>газовые балончики</t>
  </si>
  <si>
    <t>кроссовки мужские летние сетка</t>
  </si>
  <si>
    <t>кроссовки adudas</t>
  </si>
  <si>
    <t>луиза хей исцели</t>
  </si>
  <si>
    <t>licato сыворотка</t>
  </si>
  <si>
    <t xml:space="preserve">картины интерьерные </t>
  </si>
  <si>
    <t xml:space="preserve">лабковский </t>
  </si>
  <si>
    <t>grass azelit антижир</t>
  </si>
  <si>
    <t>c o d e</t>
  </si>
  <si>
    <t>палантин женский летний</t>
  </si>
  <si>
    <t>pakoss-kids</t>
  </si>
  <si>
    <t xml:space="preserve">nebbia </t>
  </si>
  <si>
    <t>21030496</t>
  </si>
  <si>
    <t>спортивный костюм найк мужские</t>
  </si>
  <si>
    <t>u-kwai сумка</t>
  </si>
  <si>
    <t xml:space="preserve">платье на одно плечо </t>
  </si>
  <si>
    <t>дождевик женский большой размер</t>
  </si>
  <si>
    <t>ринорус</t>
  </si>
  <si>
    <t>навес над крыльцом</t>
  </si>
  <si>
    <t>кофе в подарочной упаковке</t>
  </si>
  <si>
    <t>егэ физика</t>
  </si>
  <si>
    <t>утка с ножом</t>
  </si>
  <si>
    <t>футболки каппа</t>
  </si>
  <si>
    <t>контейнер из нержавеющей стали</t>
  </si>
  <si>
    <t>national geographic apparel</t>
  </si>
  <si>
    <t>стразы лента</t>
  </si>
  <si>
    <t>кофе 3 в1</t>
  </si>
  <si>
    <t>принт космос</t>
  </si>
  <si>
    <t>елпаза</t>
  </si>
  <si>
    <t>nike jordan мужские</t>
  </si>
  <si>
    <t>чехол на телефон редми 9 а</t>
  </si>
  <si>
    <t>мыть машину</t>
  </si>
  <si>
    <t>skudo</t>
  </si>
  <si>
    <t>шкода рапид 2020</t>
  </si>
  <si>
    <t>белль</t>
  </si>
  <si>
    <t>пыльник шруса внутренний</t>
  </si>
  <si>
    <t>кольцо термометр</t>
  </si>
  <si>
    <t>прозрачный чехол айфон 12</t>
  </si>
  <si>
    <t xml:space="preserve"> клинок рассекающий демонов</t>
  </si>
  <si>
    <t>корзины из лозы</t>
  </si>
  <si>
    <t>жилет женский пух</t>
  </si>
  <si>
    <t>air jordan 1 high</t>
  </si>
  <si>
    <t>пиво прикол</t>
  </si>
  <si>
    <t>колгейт тотал</t>
  </si>
  <si>
    <t>ава рид</t>
  </si>
  <si>
    <t>манту</t>
  </si>
  <si>
    <t>бирюзовое платье женское</t>
  </si>
  <si>
    <t>перчатки термостойкие</t>
  </si>
  <si>
    <t>сустамаг</t>
  </si>
  <si>
    <t>моторное масло 2т</t>
  </si>
  <si>
    <t>кофта оверсайз твое</t>
  </si>
  <si>
    <t>юнисел</t>
  </si>
  <si>
    <t>автоэлектроника</t>
  </si>
  <si>
    <t>цейлонский черный чай</t>
  </si>
  <si>
    <t>картина острые козырьки</t>
  </si>
  <si>
    <t>konner pro</t>
  </si>
  <si>
    <t>кепка черна</t>
  </si>
  <si>
    <t>шампунь каарал</t>
  </si>
  <si>
    <t>надувной дельфин</t>
  </si>
  <si>
    <t>платье летнее офис</t>
  </si>
  <si>
    <t>creaciones selene</t>
  </si>
  <si>
    <t>трава декор</t>
  </si>
  <si>
    <t>slytherin</t>
  </si>
  <si>
    <t>мур мур</t>
  </si>
  <si>
    <t>хочу все знать</t>
  </si>
  <si>
    <t>59343843</t>
  </si>
  <si>
    <t>kiss cherry</t>
  </si>
  <si>
    <t>practi</t>
  </si>
  <si>
    <t>игрушка лисичка</t>
  </si>
  <si>
    <t>рюкзак diesel</t>
  </si>
  <si>
    <t>кушон o cheal</t>
  </si>
  <si>
    <t>fabulous</t>
  </si>
  <si>
    <t>свинка копилка</t>
  </si>
  <si>
    <t>брошь дерево</t>
  </si>
  <si>
    <t>любимый дом</t>
  </si>
  <si>
    <t>гамак с москитной сеткой</t>
  </si>
  <si>
    <t>носки гравити фолз</t>
  </si>
  <si>
    <t>свитшот мужской однотонный</t>
  </si>
  <si>
    <t>living proof</t>
  </si>
  <si>
    <t>лассо</t>
  </si>
  <si>
    <t>ворсовые салфетки</t>
  </si>
  <si>
    <t>жилет синий школьный</t>
  </si>
  <si>
    <t>пуфик под ноги</t>
  </si>
  <si>
    <t>на девичник</t>
  </si>
  <si>
    <t>sunone</t>
  </si>
  <si>
    <t>окислитель олин</t>
  </si>
  <si>
    <t>смартфоны поко</t>
  </si>
  <si>
    <t>вестерн</t>
  </si>
  <si>
    <t>braun silk epil 9</t>
  </si>
  <si>
    <t xml:space="preserve">заклепочник </t>
  </si>
  <si>
    <t>наушники беспроводные apple airpods</t>
  </si>
  <si>
    <t>наращивание ногтей набор</t>
  </si>
  <si>
    <t>saypink</t>
  </si>
  <si>
    <t>zolla трусы женские</t>
  </si>
  <si>
    <t>маранол</t>
  </si>
  <si>
    <t>vanilla cherry</t>
  </si>
  <si>
    <t xml:space="preserve">фсо вспышки </t>
  </si>
  <si>
    <t>bio8</t>
  </si>
  <si>
    <t xml:space="preserve">зонд </t>
  </si>
  <si>
    <t xml:space="preserve">витамины детские </t>
  </si>
  <si>
    <t>viaville платье</t>
  </si>
  <si>
    <t>маникюрный чемодан</t>
  </si>
  <si>
    <t>свободные</t>
  </si>
  <si>
    <t>26076284</t>
  </si>
  <si>
    <t>гриол</t>
  </si>
  <si>
    <t>носки цветные набор</t>
  </si>
  <si>
    <t>светодиодные панели</t>
  </si>
  <si>
    <t>stadler form</t>
  </si>
  <si>
    <t>чехол honor 10 x lite</t>
  </si>
  <si>
    <t>лимонница посуда и инвентарь</t>
  </si>
  <si>
    <t>брюки женские koton</t>
  </si>
  <si>
    <t>платок теплый женский</t>
  </si>
  <si>
    <t xml:space="preserve">чехол на айфон 13 мини </t>
  </si>
  <si>
    <t>часы спутник</t>
  </si>
  <si>
    <t>62335236</t>
  </si>
  <si>
    <t>уличный градусник</t>
  </si>
  <si>
    <t>73347631</t>
  </si>
  <si>
    <t>бокс детский</t>
  </si>
  <si>
    <t>кигуруми хаги ваги</t>
  </si>
  <si>
    <t>шампунь cp</t>
  </si>
  <si>
    <t>костюм мужской хаки</t>
  </si>
  <si>
    <t>тарелка зайцы</t>
  </si>
  <si>
    <t>moony xxl</t>
  </si>
  <si>
    <t>диваны в спальню</t>
  </si>
  <si>
    <t>шины 185/70 лето</t>
  </si>
  <si>
    <t>tiande пилинг</t>
  </si>
  <si>
    <t xml:space="preserve">здоровое питание </t>
  </si>
  <si>
    <t>сабо дюна</t>
  </si>
  <si>
    <t>нас</t>
  </si>
  <si>
    <t>полотенце в коробке</t>
  </si>
  <si>
    <t>носки мужские сетка</t>
  </si>
  <si>
    <t xml:space="preserve">экипировка </t>
  </si>
  <si>
    <t>набор графин и стаканы</t>
  </si>
  <si>
    <t>удивительные кости</t>
  </si>
  <si>
    <t>посуда тарелки фарфор</t>
  </si>
  <si>
    <t>соус ткемали</t>
  </si>
  <si>
    <t>много разовые трусики</t>
  </si>
  <si>
    <t>new bee</t>
  </si>
  <si>
    <t>кастрюли taller</t>
  </si>
  <si>
    <t>55248286</t>
  </si>
  <si>
    <t>olin сыворотка</t>
  </si>
  <si>
    <t>blcv джинсы</t>
  </si>
  <si>
    <t>76240190</t>
  </si>
  <si>
    <t>пенка либридерм</t>
  </si>
  <si>
    <t>декамерон боккаччо</t>
  </si>
  <si>
    <t>бюстгальтер с двойным пушапом</t>
  </si>
  <si>
    <t>гель лак ingarden</t>
  </si>
  <si>
    <t>трусы женские стринги большие размеры</t>
  </si>
  <si>
    <t xml:space="preserve">фольгированный шар </t>
  </si>
  <si>
    <t>арт и факт</t>
  </si>
  <si>
    <t>ruseff</t>
  </si>
  <si>
    <t>сила</t>
  </si>
  <si>
    <t>изи брейдс</t>
  </si>
  <si>
    <t>а72</t>
  </si>
  <si>
    <t xml:space="preserve">каркаде чай </t>
  </si>
  <si>
    <t>66058265</t>
  </si>
  <si>
    <t>50627040</t>
  </si>
  <si>
    <t xml:space="preserve">туристический коврик </t>
  </si>
  <si>
    <t>зифа порошок</t>
  </si>
  <si>
    <t>рафаелло</t>
  </si>
  <si>
    <t>башкортостан</t>
  </si>
  <si>
    <t>бабочка в банке</t>
  </si>
  <si>
    <t>женские трусы с рисунком</t>
  </si>
  <si>
    <t>тимоти скотт</t>
  </si>
  <si>
    <t>37027565</t>
  </si>
  <si>
    <t>jbl tune 230</t>
  </si>
  <si>
    <t>коврики ортопедические</t>
  </si>
  <si>
    <t>lululemon</t>
  </si>
  <si>
    <t>велосипед capella</t>
  </si>
  <si>
    <t>curl cream</t>
  </si>
  <si>
    <t>бант брошь</t>
  </si>
  <si>
    <t>планшет магнитное рисование</t>
  </si>
  <si>
    <t>janelli</t>
  </si>
  <si>
    <t>33053784</t>
  </si>
  <si>
    <t>green home</t>
  </si>
  <si>
    <t>платье свадебные</t>
  </si>
  <si>
    <t>ревизионный люк-невидимка</t>
  </si>
  <si>
    <t>портфель пластиковый</t>
  </si>
  <si>
    <t>g19</t>
  </si>
  <si>
    <t>колесные колпаки</t>
  </si>
  <si>
    <t xml:space="preserve">монитор игровой </t>
  </si>
  <si>
    <t>складные двери</t>
  </si>
  <si>
    <t>футболка в полоску оверсайз</t>
  </si>
  <si>
    <t>хэндпоук</t>
  </si>
  <si>
    <t>48887485</t>
  </si>
  <si>
    <t>наф наф</t>
  </si>
  <si>
    <t>бюстгалтер conte</t>
  </si>
  <si>
    <t>текс-дизайн</t>
  </si>
  <si>
    <t>vfyufk</t>
  </si>
  <si>
    <t>пудовъ мороженое</t>
  </si>
  <si>
    <t>l-carnitine 3000</t>
  </si>
  <si>
    <t>платье бандо летнее</t>
  </si>
  <si>
    <t>кроссовки nobbaro</t>
  </si>
  <si>
    <t>чайник проливной</t>
  </si>
  <si>
    <t>fainy.by</t>
  </si>
  <si>
    <t>манга мга</t>
  </si>
  <si>
    <t>масло от загара</t>
  </si>
  <si>
    <t>после 3 уже поздно</t>
  </si>
  <si>
    <t>кеды женские t taccardi</t>
  </si>
  <si>
    <t>юничел обувь демисезон</t>
  </si>
  <si>
    <t>рубашки в полоску</t>
  </si>
  <si>
    <t>купучинатор</t>
  </si>
  <si>
    <t>твое мальчики</t>
  </si>
  <si>
    <t>воск катриджный</t>
  </si>
  <si>
    <t>масло лотоса</t>
  </si>
  <si>
    <t>игрушка вертолет</t>
  </si>
  <si>
    <t>lamel bb blush</t>
  </si>
  <si>
    <t>getsize</t>
  </si>
  <si>
    <t>копилка с деньгами</t>
  </si>
  <si>
    <t>военные фигурки</t>
  </si>
  <si>
    <t>убийство по алфавиту книга</t>
  </si>
  <si>
    <t>остин женские брюки</t>
  </si>
  <si>
    <t>духи vanilla dreams</t>
  </si>
  <si>
    <t>бриджи стрейч</t>
  </si>
  <si>
    <t>md</t>
  </si>
  <si>
    <t>сандалии на узкую ногу</t>
  </si>
  <si>
    <t>секс путеводитель</t>
  </si>
  <si>
    <t>49938795</t>
  </si>
  <si>
    <t>zen tech</t>
  </si>
  <si>
    <t>игрушки 18 +</t>
  </si>
  <si>
    <t>серьги соколов серебро с жемчугом</t>
  </si>
  <si>
    <t>оботки</t>
  </si>
  <si>
    <t>dolphin factory</t>
  </si>
  <si>
    <t>мембранные штаны</t>
  </si>
  <si>
    <t>chance</t>
  </si>
  <si>
    <t>??</t>
  </si>
  <si>
    <t>azii_shop</t>
  </si>
  <si>
    <t>сверло по металлу ступенчатое</t>
  </si>
  <si>
    <t>love republic шорты джинсовые</t>
  </si>
  <si>
    <t>jigott набор</t>
  </si>
  <si>
    <t>брюки бежевые широкие</t>
  </si>
  <si>
    <t>75270433</t>
  </si>
  <si>
    <t xml:space="preserve">плунжер </t>
  </si>
  <si>
    <t>кепки new york</t>
  </si>
  <si>
    <t>сейф книга brauberg</t>
  </si>
  <si>
    <t>защитное стекло хонор 10 х лайт</t>
  </si>
  <si>
    <t>цепочка на лицо</t>
  </si>
  <si>
    <t>кюлоты  женские</t>
  </si>
  <si>
    <t>68</t>
  </si>
  <si>
    <t>веб дизайн</t>
  </si>
  <si>
    <t>шорты и футболка комплект</t>
  </si>
  <si>
    <t>что-нибудь</t>
  </si>
  <si>
    <t>ysl libre</t>
  </si>
  <si>
    <t>тональный крем enough collagen</t>
  </si>
  <si>
    <t>кукла rainbow high fashion</t>
  </si>
  <si>
    <t>stradivarius духи</t>
  </si>
  <si>
    <t>кем быть</t>
  </si>
  <si>
    <t xml:space="preserve">цепочка на сумку </t>
  </si>
  <si>
    <t>illusion контактные линзы</t>
  </si>
  <si>
    <t>чай цейлонский</t>
  </si>
  <si>
    <t>магнитные обои</t>
  </si>
  <si>
    <t>краски decola</t>
  </si>
  <si>
    <t>23888052</t>
  </si>
  <si>
    <t>lucky looks</t>
  </si>
  <si>
    <t>magic burner</t>
  </si>
  <si>
    <t>черный раздельный купальник</t>
  </si>
  <si>
    <t>чистка цепи велосипеда</t>
  </si>
  <si>
    <t>против темных кругов</t>
  </si>
  <si>
    <t>духи шанель тендер</t>
  </si>
  <si>
    <t>востановитель пластика</t>
  </si>
  <si>
    <t>лонгслив на запах</t>
  </si>
  <si>
    <t>корзина сумка</t>
  </si>
  <si>
    <t>компрессионный наколенник</t>
  </si>
  <si>
    <t>пальто женское демисезонное больших размеров</t>
  </si>
  <si>
    <t>баллончик самозащита</t>
  </si>
  <si>
    <t>honor 7a телефон</t>
  </si>
  <si>
    <t>poli robocar</t>
  </si>
  <si>
    <t>retevis</t>
  </si>
  <si>
    <t xml:space="preserve">церковные свечи </t>
  </si>
  <si>
    <t>колесо на самокат 200</t>
  </si>
  <si>
    <t>enchantimals аквапарк</t>
  </si>
  <si>
    <t xml:space="preserve">qcy </t>
  </si>
  <si>
    <t>чехол самсунг с10</t>
  </si>
  <si>
    <t>пау дарко</t>
  </si>
  <si>
    <t>запчасти на ваз 2110</t>
  </si>
  <si>
    <t>aps</t>
  </si>
  <si>
    <t>прорезыватель дерево</t>
  </si>
  <si>
    <t>скатерть 140х200</t>
  </si>
  <si>
    <t>блузка 3/4</t>
  </si>
  <si>
    <t>флешка 64гб</t>
  </si>
  <si>
    <t>кольцо с аниме</t>
  </si>
  <si>
    <t>катаев сын полка</t>
  </si>
  <si>
    <t>абрикосы</t>
  </si>
  <si>
    <t>пудра innisfree no-sebum</t>
  </si>
  <si>
    <t>значок браво старс</t>
  </si>
  <si>
    <t>осьминожка настроение</t>
  </si>
  <si>
    <t>фулфлекс</t>
  </si>
  <si>
    <t>baby born мальчик</t>
  </si>
  <si>
    <t>кнопка старт стоп автомобиль</t>
  </si>
  <si>
    <t>черное шифоновое платье</t>
  </si>
  <si>
    <t>masil 8 seconds salon hair</t>
  </si>
  <si>
    <t>фигурка хаги ваги</t>
  </si>
  <si>
    <t>ник</t>
  </si>
  <si>
    <t>декоративные картины</t>
  </si>
  <si>
    <t>глазки пришивные</t>
  </si>
  <si>
    <t>сланцы летние женские</t>
  </si>
  <si>
    <t xml:space="preserve">сабо женское </t>
  </si>
  <si>
    <t>2070</t>
  </si>
  <si>
    <t>стеллаж над машинкой</t>
  </si>
  <si>
    <t>сумки liu jo</t>
  </si>
  <si>
    <t>игрушка хелоу китти</t>
  </si>
  <si>
    <t>чехлы на телефон honor 10 lite</t>
  </si>
  <si>
    <t>vivian sabo</t>
  </si>
  <si>
    <t>творчество и рукоделие шитье</t>
  </si>
  <si>
    <t>conte детские колготки</t>
  </si>
  <si>
    <t>expert презервативы</t>
  </si>
  <si>
    <t>джемпер мужской весна</t>
  </si>
  <si>
    <t>туфли казаки</t>
  </si>
  <si>
    <t>набор ведьмы</t>
  </si>
  <si>
    <t>токийский зодиак</t>
  </si>
  <si>
    <t>avan</t>
  </si>
  <si>
    <t xml:space="preserve">банты белые </t>
  </si>
  <si>
    <t>кастрюли набор посуда и инвентарь</t>
  </si>
  <si>
    <t xml:space="preserve">starline </t>
  </si>
  <si>
    <t>наклейка на банковскую карту аниме</t>
  </si>
  <si>
    <t>кисти синтетика плоские набор</t>
  </si>
  <si>
    <t>детские аксессуары</t>
  </si>
  <si>
    <t>рубашка benetton</t>
  </si>
  <si>
    <t>top flex</t>
  </si>
  <si>
    <t>самура нож кухонный</t>
  </si>
  <si>
    <t>ночник беспроводной</t>
  </si>
  <si>
    <t>золотые часы ника</t>
  </si>
  <si>
    <t>чехол на samsung a30 с рисунком</t>
  </si>
  <si>
    <t>чайник со свечой</t>
  </si>
  <si>
    <t>сумки женские через плечо маленькие не дорогие</t>
  </si>
  <si>
    <t xml:space="preserve">бонбоньерки </t>
  </si>
  <si>
    <t>фортнайт диск</t>
  </si>
  <si>
    <t>блокнот из дерева</t>
  </si>
  <si>
    <t xml:space="preserve">чехол airpods 3 </t>
  </si>
  <si>
    <t>корм шеба</t>
  </si>
  <si>
    <t>maybellin super stay</t>
  </si>
  <si>
    <t>elpaza гель лак</t>
  </si>
  <si>
    <t>clarins кушон</t>
  </si>
  <si>
    <t>костюм брючный деловой</t>
  </si>
  <si>
    <t>smart organic</t>
  </si>
  <si>
    <t xml:space="preserve">sixty 69 nine </t>
  </si>
  <si>
    <t>бикрост</t>
  </si>
  <si>
    <t>bros от фараоновых муравьев</t>
  </si>
  <si>
    <t>детские брелки</t>
  </si>
  <si>
    <t>книги психологии</t>
  </si>
  <si>
    <t>брюки детские летние</t>
  </si>
  <si>
    <t>роллинс джеймс</t>
  </si>
  <si>
    <t>антиперсперант мужской</t>
  </si>
  <si>
    <t>том и джерри носки</t>
  </si>
  <si>
    <t>домашний костюм в рубчик</t>
  </si>
  <si>
    <t>подгузник 3</t>
  </si>
  <si>
    <t>агу.рчик</t>
  </si>
  <si>
    <t>рубашка на выпуск</t>
  </si>
  <si>
    <t>vego</t>
  </si>
  <si>
    <t>29623462</t>
  </si>
  <si>
    <t>телефон противоударный кнопочный</t>
  </si>
  <si>
    <t>бейсболка наруто</t>
  </si>
  <si>
    <t xml:space="preserve">очки имиджевые </t>
  </si>
  <si>
    <t xml:space="preserve">костюм пирата </t>
  </si>
  <si>
    <t xml:space="preserve">чехол на realme c11 </t>
  </si>
  <si>
    <t>16601076</t>
  </si>
  <si>
    <t>чехлы на 12 pro max с защитой камеры</t>
  </si>
  <si>
    <t>женские спортивные костюмы адидас</t>
  </si>
  <si>
    <t>тонирующий флюид</t>
  </si>
  <si>
    <t>водонагреватель кран</t>
  </si>
  <si>
    <t>супер момент гель</t>
  </si>
  <si>
    <t>трюковой самока</t>
  </si>
  <si>
    <t>mylnoe chydo</t>
  </si>
  <si>
    <t>брюки домашние женские широкие</t>
  </si>
  <si>
    <t>банка под печенье</t>
  </si>
  <si>
    <t>кеды текстиль мужские</t>
  </si>
  <si>
    <t>оранжевые шнурки</t>
  </si>
  <si>
    <t>alize artisan</t>
  </si>
  <si>
    <t>ретро лампа</t>
  </si>
  <si>
    <t>estele</t>
  </si>
  <si>
    <t>раскраска гигант</t>
  </si>
  <si>
    <t>провода тюльпаны</t>
  </si>
  <si>
    <t>куражева</t>
  </si>
  <si>
    <t>58288312</t>
  </si>
  <si>
    <t>сумки большие через плечо</t>
  </si>
  <si>
    <t>стекло на хонор 30</t>
  </si>
  <si>
    <t>кросовки женские высокие</t>
  </si>
  <si>
    <t xml:space="preserve">ray </t>
  </si>
  <si>
    <t xml:space="preserve">фен xiaomi </t>
  </si>
  <si>
    <t xml:space="preserve">подгузники трусики солнце и луна </t>
  </si>
  <si>
    <t>кот акула</t>
  </si>
  <si>
    <t>arefeva</t>
  </si>
  <si>
    <t>набор орехов и сухофруктов</t>
  </si>
  <si>
    <t>стекло на хонор 9s</t>
  </si>
  <si>
    <t>костюм с шортами деловой</t>
  </si>
  <si>
    <t>платье?</t>
  </si>
  <si>
    <t>запчасти на стиральную машину lg</t>
  </si>
  <si>
    <t>приправа к кофе и десертам</t>
  </si>
  <si>
    <t>шорты малышу</t>
  </si>
  <si>
    <t>детский игровой набор</t>
  </si>
  <si>
    <t xml:space="preserve">читай город </t>
  </si>
  <si>
    <t xml:space="preserve">констлер </t>
  </si>
  <si>
    <t>джинсы укороченые</t>
  </si>
  <si>
    <t>контурные карты 6 класс</t>
  </si>
  <si>
    <t>кабель usb type-c 2 метра</t>
  </si>
  <si>
    <t>виньен сабо</t>
  </si>
  <si>
    <t>галтель</t>
  </si>
  <si>
    <t>бруксфилд</t>
  </si>
  <si>
    <t>духи белый чай</t>
  </si>
  <si>
    <t>обувь под джинсы</t>
  </si>
  <si>
    <t>пиджак замшевый</t>
  </si>
  <si>
    <t>газовые панели</t>
  </si>
  <si>
    <t>o'stin платье женское</t>
  </si>
  <si>
    <t>шаговита сандалии</t>
  </si>
  <si>
    <t xml:space="preserve">подгузники трусики 6 </t>
  </si>
  <si>
    <t>46051046</t>
  </si>
  <si>
    <t>панама the north face</t>
  </si>
  <si>
    <t>переходник ssd</t>
  </si>
  <si>
    <t>concept clab</t>
  </si>
  <si>
    <t>пропись тетрадь</t>
  </si>
  <si>
    <t xml:space="preserve">herbal essences шампунь </t>
  </si>
  <si>
    <t>желе фруктовое сухое</t>
  </si>
  <si>
    <t>детей</t>
  </si>
  <si>
    <t>reckful</t>
  </si>
  <si>
    <t>близость</t>
  </si>
  <si>
    <t>botavikos детский</t>
  </si>
  <si>
    <t>юсими</t>
  </si>
  <si>
    <t xml:space="preserve"> divage</t>
  </si>
  <si>
    <t>куклы леди баг и супер кот</t>
  </si>
  <si>
    <t>зип хкди</t>
  </si>
  <si>
    <t>игра футбол</t>
  </si>
  <si>
    <t>кукла принцесса дисней</t>
  </si>
  <si>
    <t>карточки на липучках</t>
  </si>
  <si>
    <t>чай китайский прессованный</t>
  </si>
  <si>
    <t>шкатулка из бересты</t>
  </si>
  <si>
    <t>sata 3</t>
  </si>
  <si>
    <t>60384993</t>
  </si>
  <si>
    <t>парфюм молекула</t>
  </si>
  <si>
    <t>эмблема мерседес</t>
  </si>
  <si>
    <t>адаптер к тонометру</t>
  </si>
  <si>
    <t>13666251</t>
  </si>
  <si>
    <t>бианки рассказы и сказки</t>
  </si>
  <si>
    <t>акола</t>
  </si>
  <si>
    <t>аэронавтика</t>
  </si>
  <si>
    <t>рюкзак 70 л</t>
  </si>
  <si>
    <t>57568390</t>
  </si>
  <si>
    <t>alava</t>
  </si>
  <si>
    <t>габа алишань</t>
  </si>
  <si>
    <t>кашпо слон</t>
  </si>
  <si>
    <t>love goods</t>
  </si>
  <si>
    <t>подвеска дружбы</t>
  </si>
  <si>
    <t>конфеты co barre de chokolat</t>
  </si>
  <si>
    <t>estel пилинг</t>
  </si>
  <si>
    <t>philips тример</t>
  </si>
  <si>
    <t>лосины женские тонкие</t>
  </si>
  <si>
    <t>солнечный зайчик шапки</t>
  </si>
  <si>
    <t>зонт в капсуле</t>
  </si>
  <si>
    <t>духи сандал</t>
  </si>
  <si>
    <t>анаша</t>
  </si>
  <si>
    <t>байки мужские</t>
  </si>
  <si>
    <t>костюм велюровые женские на молнии</t>
  </si>
  <si>
    <t>ветровики на авто</t>
  </si>
  <si>
    <t>нейтрализатор запаха обуви</t>
  </si>
  <si>
    <t>дезодорант максим</t>
  </si>
  <si>
    <t>18979020</t>
  </si>
  <si>
    <t>чехол на samsung galaxy s7 edge</t>
  </si>
  <si>
    <t>sdps</t>
  </si>
  <si>
    <t>синий жакет</t>
  </si>
  <si>
    <t xml:space="preserve">шорты женские кожаные </t>
  </si>
  <si>
    <t>сплит система hisense</t>
  </si>
  <si>
    <t>mezuno</t>
  </si>
  <si>
    <t>страдивариус обувь</t>
  </si>
  <si>
    <t>z наклейка на машину</t>
  </si>
  <si>
    <t>футболка версаче</t>
  </si>
  <si>
    <t>nike force 1 мужские</t>
  </si>
  <si>
    <t xml:space="preserve">изики кроссовки </t>
  </si>
  <si>
    <t>швабра leifheit picobello</t>
  </si>
  <si>
    <t>vivienne sabo патчи</t>
  </si>
  <si>
    <t>prime baby</t>
  </si>
  <si>
    <t>платье вечернее голубое</t>
  </si>
  <si>
    <t>сандалии patrol</t>
  </si>
  <si>
    <t>подкладка под платье</t>
  </si>
  <si>
    <t>постельное белье из поплина</t>
  </si>
  <si>
    <t>модные женские брюки</t>
  </si>
  <si>
    <t>семейный</t>
  </si>
  <si>
    <t>timberk увлажнитель</t>
  </si>
  <si>
    <t>база emi</t>
  </si>
  <si>
    <t>farella</t>
  </si>
  <si>
    <t>подвеска с крестиком</t>
  </si>
  <si>
    <t>eclat parfum</t>
  </si>
  <si>
    <t>цветущий век</t>
  </si>
  <si>
    <t>54578089</t>
  </si>
  <si>
    <t>монгольские товары</t>
  </si>
  <si>
    <t>турецкие маслины</t>
  </si>
  <si>
    <t>халат спецодежда</t>
  </si>
  <si>
    <t>redmi 9 t телефон</t>
  </si>
  <si>
    <t>праздники</t>
  </si>
  <si>
    <t>платки носовые бумажные</t>
  </si>
  <si>
    <t>подушки 30 на 30</t>
  </si>
  <si>
    <t>туалетный таймер</t>
  </si>
  <si>
    <t xml:space="preserve">юбка в горошек </t>
  </si>
  <si>
    <t xml:space="preserve">куртка пальто </t>
  </si>
  <si>
    <t>alia professional</t>
  </si>
  <si>
    <t>asics gel game</t>
  </si>
  <si>
    <t>nike рюкзак классический</t>
  </si>
  <si>
    <t>airis press</t>
  </si>
  <si>
    <t>бантик белый</t>
  </si>
  <si>
    <t>60684922</t>
  </si>
  <si>
    <t>секс вагина</t>
  </si>
  <si>
    <t>туфли рабочие</t>
  </si>
  <si>
    <t>рубашка мужской</t>
  </si>
  <si>
    <t>планетарный миксер бош</t>
  </si>
  <si>
    <t xml:space="preserve">stone </t>
  </si>
  <si>
    <t>50915713</t>
  </si>
  <si>
    <t>сексуальные белье</t>
  </si>
  <si>
    <t>жгихудей</t>
  </si>
  <si>
    <t xml:space="preserve">вешалки детские </t>
  </si>
  <si>
    <t xml:space="preserve">платье женское свадебное </t>
  </si>
  <si>
    <t>в детскую комнату</t>
  </si>
  <si>
    <t>свеча в ракушке</t>
  </si>
  <si>
    <t xml:space="preserve">широкие </t>
  </si>
  <si>
    <t>худи зеленый</t>
  </si>
  <si>
    <t>поло женские футболки</t>
  </si>
  <si>
    <t>61365858</t>
  </si>
  <si>
    <t>тайтсы 3/4</t>
  </si>
  <si>
    <t>секатор на палец</t>
  </si>
  <si>
    <t>скотч двухсторонний 3м</t>
  </si>
  <si>
    <t>тушь colossal</t>
  </si>
  <si>
    <t>духи виде мишки</t>
  </si>
  <si>
    <t>adidas originals детские</t>
  </si>
  <si>
    <t>уральские самоцветы</t>
  </si>
  <si>
    <t>полиформус</t>
  </si>
  <si>
    <t>halmanera</t>
  </si>
  <si>
    <t>пакат</t>
  </si>
  <si>
    <t>штанф</t>
  </si>
  <si>
    <t>комфортеры игрушка</t>
  </si>
  <si>
    <t>эпам 96</t>
  </si>
  <si>
    <t>love freedom хиджаб</t>
  </si>
  <si>
    <t>мокасины женские замша</t>
  </si>
  <si>
    <t>syoss шампунь женский</t>
  </si>
  <si>
    <t>сумка зола</t>
  </si>
  <si>
    <t>la roshe posay spf</t>
  </si>
  <si>
    <t>джинсы мужские том тэйлор</t>
  </si>
  <si>
    <t>детские мокасины</t>
  </si>
  <si>
    <t>органза рукоделие</t>
  </si>
  <si>
    <t>стол журнальный на колесиках</t>
  </si>
  <si>
    <t>safi co</t>
  </si>
  <si>
    <t>футболка coca cola</t>
  </si>
  <si>
    <t>beaty bay</t>
  </si>
  <si>
    <t>букет мыльных роз</t>
  </si>
  <si>
    <t>салфетки на стол бамбук</t>
  </si>
  <si>
    <t>хлопковый шнур 4мм</t>
  </si>
  <si>
    <t>9297032</t>
  </si>
  <si>
    <t>mens formula</t>
  </si>
  <si>
    <t>джинсовка манго</t>
  </si>
  <si>
    <t>e.v.a.family</t>
  </si>
  <si>
    <t>5d</t>
  </si>
  <si>
    <t>футболка с сиськами</t>
  </si>
  <si>
    <t>подгузники baby diapers</t>
  </si>
  <si>
    <t>подставка под палочки</t>
  </si>
  <si>
    <t>маленькие контейнеры пластик</t>
  </si>
  <si>
    <t>масштабные модели</t>
  </si>
  <si>
    <t>наклейка карта мира</t>
  </si>
  <si>
    <t>скакалка без шнура</t>
  </si>
  <si>
    <t>конторка</t>
  </si>
  <si>
    <t>кольцо помолвочное из золота</t>
  </si>
  <si>
    <t>пеньюары одноразовые</t>
  </si>
  <si>
    <t>eikosha держатель</t>
  </si>
  <si>
    <t>дезадарант</t>
  </si>
  <si>
    <t>под тв</t>
  </si>
  <si>
    <t>iphone 7 чехол на</t>
  </si>
  <si>
    <t>буква е</t>
  </si>
  <si>
    <t>косметика консилер</t>
  </si>
  <si>
    <t>friends книга</t>
  </si>
  <si>
    <t>тайский рис жасмин</t>
  </si>
  <si>
    <t>разогревающее масло</t>
  </si>
  <si>
    <t>nike air max bolt</t>
  </si>
  <si>
    <t>avon attraction game</t>
  </si>
  <si>
    <t>мисочка</t>
  </si>
  <si>
    <t>купальник слитный стринги</t>
  </si>
  <si>
    <t xml:space="preserve">худи платье </t>
  </si>
  <si>
    <t>собака лизун</t>
  </si>
  <si>
    <t>рюкзак клетчатый</t>
  </si>
  <si>
    <t>26269169</t>
  </si>
  <si>
    <t>трусы женские байкар</t>
  </si>
  <si>
    <t>страдивариус бренд</t>
  </si>
  <si>
    <t>куртки женские больших размеров</t>
  </si>
  <si>
    <t>молозиво</t>
  </si>
  <si>
    <t>адаптер на айфон 11</t>
  </si>
  <si>
    <t>кале</t>
  </si>
  <si>
    <t>баксет форте</t>
  </si>
  <si>
    <t>саморезы с крючком</t>
  </si>
  <si>
    <t>сандали женские текстиль</t>
  </si>
  <si>
    <t>борные шарики</t>
  </si>
  <si>
    <t>ремень замшевый</t>
  </si>
  <si>
    <t>сигнатюр</t>
  </si>
  <si>
    <t>замок противоугонный</t>
  </si>
  <si>
    <t>небулайзер and</t>
  </si>
  <si>
    <t xml:space="preserve">memes by colepen </t>
  </si>
  <si>
    <t xml:space="preserve">мужские цепочки </t>
  </si>
  <si>
    <t>футболка и бриджи</t>
  </si>
  <si>
    <t>женские топ</t>
  </si>
  <si>
    <t>vanstore</t>
  </si>
  <si>
    <t>лонгслив с разрезами</t>
  </si>
  <si>
    <t>часы мишель корс</t>
  </si>
  <si>
    <t xml:space="preserve">летние комбинезоны женские </t>
  </si>
  <si>
    <t>игрушка паровоз</t>
  </si>
  <si>
    <t>кроссовки moschino</t>
  </si>
  <si>
    <t>gow</t>
  </si>
  <si>
    <t>пилкодержатель</t>
  </si>
  <si>
    <t>тихоокеанский рубеж игрушки</t>
  </si>
  <si>
    <t>брюки клеш черные</t>
  </si>
  <si>
    <t>marina creazioni</t>
  </si>
  <si>
    <t>monster beats</t>
  </si>
  <si>
    <t>куртка малышам</t>
  </si>
  <si>
    <t>футбольные гольфы</t>
  </si>
  <si>
    <t>primigi обувь</t>
  </si>
  <si>
    <t>gode</t>
  </si>
  <si>
    <t>пистолет керхер</t>
  </si>
  <si>
    <t>ucandles</t>
  </si>
  <si>
    <t>19 век</t>
  </si>
  <si>
    <t>конфорка газовой плиты</t>
  </si>
  <si>
    <t>самсунг м 12 чехол</t>
  </si>
  <si>
    <t>топ клио</t>
  </si>
  <si>
    <t>ikea стол</t>
  </si>
  <si>
    <t>eph bomb</t>
  </si>
  <si>
    <t>юбка бандаж</t>
  </si>
  <si>
    <t>сапоги резиновые детские nordman</t>
  </si>
  <si>
    <t>подставка под рассаду подоконник</t>
  </si>
  <si>
    <t>юбка levis</t>
  </si>
  <si>
    <t>tottenham</t>
  </si>
  <si>
    <t>meow kids</t>
  </si>
  <si>
    <t>одежда рабе</t>
  </si>
  <si>
    <t xml:space="preserve">шторы желтые </t>
  </si>
  <si>
    <t>костюм малиновый</t>
  </si>
  <si>
    <t>чехол oppo a52</t>
  </si>
  <si>
    <t>мужской носовой платок</t>
  </si>
  <si>
    <t>костюм велюровый детский</t>
  </si>
  <si>
    <t>z-max</t>
  </si>
  <si>
    <t>diego m</t>
  </si>
  <si>
    <t>парео туника с рукавами</t>
  </si>
  <si>
    <t>lg пульт</t>
  </si>
  <si>
    <t xml:space="preserve">файл </t>
  </si>
  <si>
    <t>буквы декоративные</t>
  </si>
  <si>
    <t>чай гранулированный кенийский</t>
  </si>
  <si>
    <t>аптечка первой помощи работникам</t>
  </si>
  <si>
    <t>плкд</t>
  </si>
  <si>
    <t>преобразователь гипса</t>
  </si>
  <si>
    <t>радуга на окно</t>
  </si>
  <si>
    <t>pigeon мыло-пенка</t>
  </si>
  <si>
    <t>сумка shein</t>
  </si>
  <si>
    <t>16139198</t>
  </si>
  <si>
    <t>grass floor wash</t>
  </si>
  <si>
    <t>new balance 373 женские</t>
  </si>
  <si>
    <t>kidrix</t>
  </si>
  <si>
    <t>голые</t>
  </si>
  <si>
    <t>плед синий 150 на 200</t>
  </si>
  <si>
    <t>бантик на конверт</t>
  </si>
  <si>
    <t>valmon</t>
  </si>
  <si>
    <t>детский пневматический пистолет</t>
  </si>
  <si>
    <t xml:space="preserve">набор сумок </t>
  </si>
  <si>
    <t>босоножки marco tozzi</t>
  </si>
  <si>
    <t>сапоги женские осень весна</t>
  </si>
  <si>
    <t>ведосипед детский</t>
  </si>
  <si>
    <t>напитки алкоголь</t>
  </si>
  <si>
    <t>glamur</t>
  </si>
  <si>
    <t>колготки женские со стрелкой</t>
  </si>
  <si>
    <t>панировочные сухари кукурузные</t>
  </si>
  <si>
    <t>крепыши</t>
  </si>
  <si>
    <t>57781267</t>
  </si>
  <si>
    <t>костюм спортивный с капюшоном женский</t>
  </si>
  <si>
    <t>57919238</t>
  </si>
  <si>
    <t>мартин бестер</t>
  </si>
  <si>
    <t>никитин</t>
  </si>
  <si>
    <t>инсайт шампунь</t>
  </si>
  <si>
    <t>мини печ</t>
  </si>
  <si>
    <t>adidas stepback</t>
  </si>
  <si>
    <t>honor 10 lite телефон</t>
  </si>
  <si>
    <t>арт фотообои</t>
  </si>
  <si>
    <t>каламата</t>
  </si>
  <si>
    <t>очки модные круглые</t>
  </si>
  <si>
    <t>ботинки осенние детские</t>
  </si>
  <si>
    <t xml:space="preserve">тайна </t>
  </si>
  <si>
    <t>зеркала на ниву</t>
  </si>
  <si>
    <t>проектор фонарик детский</t>
  </si>
  <si>
    <t>aser</t>
  </si>
  <si>
    <t xml:space="preserve">кофта в школу </t>
  </si>
  <si>
    <t>бюстгальтер женский на косточках</t>
  </si>
  <si>
    <t>розовые тапочки</t>
  </si>
  <si>
    <t>жилетки на девочку</t>
  </si>
  <si>
    <t>беговел детский трехколесный</t>
  </si>
  <si>
    <t>70070039</t>
  </si>
  <si>
    <t>нудлики</t>
  </si>
  <si>
    <t>авокадо подушка</t>
  </si>
  <si>
    <t>loro pianos водолазка</t>
  </si>
  <si>
    <t>платье 60 годов</t>
  </si>
  <si>
    <t>накладные когти</t>
  </si>
  <si>
    <t>школьный</t>
  </si>
  <si>
    <t>bourjois тушь</t>
  </si>
  <si>
    <t>лазерное мфу</t>
  </si>
  <si>
    <t>флаг спартак</t>
  </si>
  <si>
    <t>audient</t>
  </si>
  <si>
    <t>ny бейсболка</t>
  </si>
  <si>
    <t xml:space="preserve">чехол на самсунг а 31 </t>
  </si>
  <si>
    <t>черный агат натуральный браслет</t>
  </si>
  <si>
    <t>ominerel</t>
  </si>
  <si>
    <t>постельное аниме</t>
  </si>
  <si>
    <t>картридж novo2</t>
  </si>
  <si>
    <t xml:space="preserve"> костюм женский летний</t>
  </si>
  <si>
    <t>mg b6</t>
  </si>
  <si>
    <t>минифермер</t>
  </si>
  <si>
    <t>креатин моногидрат 300</t>
  </si>
  <si>
    <t>сандалии подростковые</t>
  </si>
  <si>
    <t>парные стикеры</t>
  </si>
  <si>
    <t>чехол на поко м 3</t>
  </si>
  <si>
    <t xml:space="preserve">iphone 13 pro max чехол </t>
  </si>
  <si>
    <t>malamalama липучки</t>
  </si>
  <si>
    <t>пластинки виниловые</t>
  </si>
  <si>
    <t>62</t>
  </si>
  <si>
    <t>14667713</t>
  </si>
  <si>
    <t>черные мужские носки</t>
  </si>
  <si>
    <t>флешк</t>
  </si>
  <si>
    <t>шнековые соковыжималки</t>
  </si>
  <si>
    <t>best perfume</t>
  </si>
  <si>
    <t>кроссовки женские бордовый</t>
  </si>
  <si>
    <t>triki</t>
  </si>
  <si>
    <t>оружие наруто</t>
  </si>
  <si>
    <t>68193517</t>
  </si>
  <si>
    <t>кофе 3 в 1 карамель</t>
  </si>
  <si>
    <t>развивающие игрушки 6 лет</t>
  </si>
  <si>
    <t xml:space="preserve">чехол на honor 20 lite </t>
  </si>
  <si>
    <t>панама lacoste</t>
  </si>
  <si>
    <t>жилет весна</t>
  </si>
  <si>
    <t>дидактический материал</t>
  </si>
  <si>
    <t>lady's guns</t>
  </si>
  <si>
    <t>гибс</t>
  </si>
  <si>
    <t>расчехлидзе</t>
  </si>
  <si>
    <t>ведро туалетное</t>
  </si>
  <si>
    <t>джинсовые штаны мужские</t>
  </si>
  <si>
    <t>kinder молочный ломтик</t>
  </si>
  <si>
    <t>lilac</t>
  </si>
  <si>
    <t xml:space="preserve">красные кроссовки </t>
  </si>
  <si>
    <t>florena</t>
  </si>
  <si>
    <t>крекеры полезные</t>
  </si>
  <si>
    <t>orhideja белье</t>
  </si>
  <si>
    <t>форсы найк белые</t>
  </si>
  <si>
    <t>дача и сад декор светильники</t>
  </si>
  <si>
    <t>шейко</t>
  </si>
  <si>
    <t>скульптурный пластилин серый</t>
  </si>
  <si>
    <t>белые мужские штаны</t>
  </si>
  <si>
    <t>жукова надежда</t>
  </si>
  <si>
    <t>спиноза</t>
  </si>
  <si>
    <t>бюзгалтер женский</t>
  </si>
  <si>
    <t>радиоколонка</t>
  </si>
  <si>
    <t>асикс брюки</t>
  </si>
  <si>
    <t>18802064</t>
  </si>
  <si>
    <t>вертикальный пылесос проводной</t>
  </si>
  <si>
    <t>эко шоу рум names</t>
  </si>
  <si>
    <t>nissan sunny</t>
  </si>
  <si>
    <t>футбол книга</t>
  </si>
  <si>
    <t>крест настенный</t>
  </si>
  <si>
    <t>книга достоевского</t>
  </si>
  <si>
    <t>клавиатура rgb</t>
  </si>
  <si>
    <t>трцсы</t>
  </si>
  <si>
    <t>гибкий настенный обогреватель</t>
  </si>
  <si>
    <t>брюки пума мужские спортивные</t>
  </si>
  <si>
    <t>renault fluence</t>
  </si>
  <si>
    <t>lacoste мужчинам поло</t>
  </si>
  <si>
    <t>подгузники миоки</t>
  </si>
  <si>
    <t>футболки zara</t>
  </si>
  <si>
    <t>4you</t>
  </si>
  <si>
    <t>geemy триммер</t>
  </si>
  <si>
    <t xml:space="preserve">нижнее белье кружевное </t>
  </si>
  <si>
    <t>футбольные бутцы</t>
  </si>
  <si>
    <t>букет конфет</t>
  </si>
  <si>
    <t>гарри поттер шопер</t>
  </si>
  <si>
    <t xml:space="preserve">брелок сигнализации </t>
  </si>
  <si>
    <t>65498110</t>
  </si>
  <si>
    <t xml:space="preserve">на окна </t>
  </si>
  <si>
    <t>argan organic</t>
  </si>
  <si>
    <t>открытка беременность</t>
  </si>
  <si>
    <t>sex toy</t>
  </si>
  <si>
    <t>экодизайн</t>
  </si>
  <si>
    <t xml:space="preserve">arny praht </t>
  </si>
  <si>
    <t>holy corn попкорн</t>
  </si>
  <si>
    <t xml:space="preserve">lukky </t>
  </si>
  <si>
    <t xml:space="preserve">поставка </t>
  </si>
  <si>
    <t>высокие кашпо</t>
  </si>
  <si>
    <t>резинки с бантиками</t>
  </si>
  <si>
    <t>выживайка</t>
  </si>
  <si>
    <t>nikk mole 16</t>
  </si>
  <si>
    <t>роутер wi fi</t>
  </si>
  <si>
    <t>беспроводные наушники jbl черный</t>
  </si>
  <si>
    <t>evita лето</t>
  </si>
  <si>
    <t>пакетированный чай</t>
  </si>
  <si>
    <t>davines oil</t>
  </si>
  <si>
    <t xml:space="preserve">glock </t>
  </si>
  <si>
    <t>широкие брюки летние</t>
  </si>
  <si>
    <t>fadjo платье</t>
  </si>
  <si>
    <t>хавал ф7</t>
  </si>
  <si>
    <t>нождак</t>
  </si>
  <si>
    <t>lavontenok</t>
  </si>
  <si>
    <t>лемур плюшевый</t>
  </si>
  <si>
    <t>стиральные порошки капсулы</t>
  </si>
  <si>
    <t>label b</t>
  </si>
  <si>
    <t>бра без косточек</t>
  </si>
  <si>
    <t>шапка levis</t>
  </si>
  <si>
    <t>iphone 10 xs max чехол</t>
  </si>
  <si>
    <t>shik cosmetics пудра</t>
  </si>
  <si>
    <t>рога малефисенты</t>
  </si>
  <si>
    <t>флажки тканевые</t>
  </si>
  <si>
    <t>пилинг planeta organica</t>
  </si>
  <si>
    <t>шапка с вуалью</t>
  </si>
  <si>
    <t>набор miyagi</t>
  </si>
  <si>
    <t>колготки довер</t>
  </si>
  <si>
    <t>кофемашина kitfort</t>
  </si>
  <si>
    <t>мотоцикл игрушка железный</t>
  </si>
  <si>
    <t>адаптер вай фай</t>
  </si>
  <si>
    <t>настольные игры мем</t>
  </si>
  <si>
    <t>inlei ламинирование 1</t>
  </si>
  <si>
    <t>полотенце однотонное</t>
  </si>
  <si>
    <t>crispy chips</t>
  </si>
  <si>
    <t>бальзам kerasys</t>
  </si>
  <si>
    <t>milania</t>
  </si>
  <si>
    <t>krygina cosmetics</t>
  </si>
  <si>
    <t xml:space="preserve">шоколадные </t>
  </si>
  <si>
    <t>костюм женский деловой зеленый</t>
  </si>
  <si>
    <t>модные кросовки</t>
  </si>
  <si>
    <t>пилки 180</t>
  </si>
  <si>
    <t>l'oreal professional</t>
  </si>
  <si>
    <t>летуаль тушь</t>
  </si>
  <si>
    <t>jojo bizarre adventure</t>
  </si>
  <si>
    <t>обувь на липучках</t>
  </si>
  <si>
    <t>книга манго</t>
  </si>
  <si>
    <t>раммштайн</t>
  </si>
  <si>
    <t>емкость с распылителем</t>
  </si>
  <si>
    <t>66120015</t>
  </si>
  <si>
    <t>цепочка мишка</t>
  </si>
  <si>
    <t>леггинсы женские тонкие</t>
  </si>
  <si>
    <t>14414407</t>
  </si>
  <si>
    <t>болоневые утепленные детские зимние брюки</t>
  </si>
  <si>
    <t>авторегистратор с радаром</t>
  </si>
  <si>
    <t>adidas harden stepback</t>
  </si>
  <si>
    <t>чайник красный</t>
  </si>
  <si>
    <t>штора в зал</t>
  </si>
  <si>
    <t>fullmax</t>
  </si>
  <si>
    <t>стеганый плед</t>
  </si>
  <si>
    <t>cloud</t>
  </si>
  <si>
    <t xml:space="preserve">пуллер </t>
  </si>
  <si>
    <t>летние шины r14</t>
  </si>
  <si>
    <t>майнкрафт посуда</t>
  </si>
  <si>
    <t>чехол на телефон редми 9 с</t>
  </si>
  <si>
    <t>шорты юбка джинсовые</t>
  </si>
  <si>
    <t>тренажер детский</t>
  </si>
  <si>
    <t>11718908</t>
  </si>
  <si>
    <t>clear men шампунь</t>
  </si>
  <si>
    <t>кроп топ и юбка</t>
  </si>
  <si>
    <t>suzana</t>
  </si>
  <si>
    <t>книга фредди</t>
  </si>
  <si>
    <t>джоггеры мужские бежевые</t>
  </si>
  <si>
    <t>8861977</t>
  </si>
  <si>
    <t>джинсы женские новинки</t>
  </si>
  <si>
    <t>гвозди финишные</t>
  </si>
  <si>
    <t>женские рюкзаки из натуральной замши</t>
  </si>
  <si>
    <t>костюм спортивный красный</t>
  </si>
  <si>
    <t>краска капос</t>
  </si>
  <si>
    <t>porn</t>
  </si>
  <si>
    <t>щекоталочка</t>
  </si>
  <si>
    <t>сапоги дутыши женские</t>
  </si>
  <si>
    <t>покрывало с длинным ворсом</t>
  </si>
  <si>
    <t>кашпо золото</t>
  </si>
  <si>
    <t>биотуалет на дачу</t>
  </si>
  <si>
    <t>брюки с цепью</t>
  </si>
  <si>
    <t>фокус 3</t>
  </si>
  <si>
    <t>благовонье</t>
  </si>
  <si>
    <t>мебельный крючок</t>
  </si>
  <si>
    <t>босоножки с закрытыми пальцами</t>
  </si>
  <si>
    <t>сотовый телефон самсунг</t>
  </si>
  <si>
    <t>eurotex</t>
  </si>
  <si>
    <t>пауэрбанк 50000</t>
  </si>
  <si>
    <t xml:space="preserve">футболка женска </t>
  </si>
  <si>
    <t>pupsi</t>
  </si>
  <si>
    <t>бутсы nemeziz</t>
  </si>
  <si>
    <t>белый чайник</t>
  </si>
  <si>
    <t>халат домашний банный</t>
  </si>
  <si>
    <t>8601969</t>
  </si>
  <si>
    <t>доски каменные</t>
  </si>
  <si>
    <t>кошелек на цепочке</t>
  </si>
  <si>
    <t>атака титанов шопер</t>
  </si>
  <si>
    <t>туфли домашние</t>
  </si>
  <si>
    <t>защитное стекло на honor 9s</t>
  </si>
  <si>
    <t>фруктовый сад</t>
  </si>
  <si>
    <t>кабель type-c type-c</t>
  </si>
  <si>
    <t>проверочные работы по математике 3 класс</t>
  </si>
  <si>
    <t xml:space="preserve">пастельный белье </t>
  </si>
  <si>
    <t>animal pack</t>
  </si>
  <si>
    <t>золотое кольцо с гранатом</t>
  </si>
  <si>
    <t>цветки лаванды</t>
  </si>
  <si>
    <t>джинсы женские сиреневые</t>
  </si>
  <si>
    <t>vivo 21</t>
  </si>
  <si>
    <t>сумка на ноутбук</t>
  </si>
  <si>
    <t xml:space="preserve">ортодон </t>
  </si>
  <si>
    <t>вейп пасито 2</t>
  </si>
  <si>
    <t>nivona 520</t>
  </si>
  <si>
    <t>мыть окно</t>
  </si>
  <si>
    <t>шарики с насосом</t>
  </si>
  <si>
    <t>куртку женскую весна осень</t>
  </si>
  <si>
    <t>кондиционер домашний</t>
  </si>
  <si>
    <t>плавающие бойлы</t>
  </si>
  <si>
    <t>valentino очки</t>
  </si>
  <si>
    <t xml:space="preserve"> носки женские</t>
  </si>
  <si>
    <t>коврики спортивные</t>
  </si>
  <si>
    <t>сливовый сок</t>
  </si>
  <si>
    <t>майка мальчику</t>
  </si>
  <si>
    <t>электро кружка</t>
  </si>
  <si>
    <t>сумка страдивариус</t>
  </si>
  <si>
    <t>набор съемников</t>
  </si>
  <si>
    <t>подарко</t>
  </si>
  <si>
    <t xml:space="preserve">платье вечернее на выпускной </t>
  </si>
  <si>
    <t>статуэтка тигр</t>
  </si>
  <si>
    <t>collezioni</t>
  </si>
  <si>
    <t>carstore52</t>
  </si>
  <si>
    <t>bruno cavalli</t>
  </si>
  <si>
    <t>крем olea</t>
  </si>
  <si>
    <t>hot wheels форсаж</t>
  </si>
  <si>
    <t>сапоги hunter</t>
  </si>
  <si>
    <t>полотенце karna</t>
  </si>
  <si>
    <t>мини светильник</t>
  </si>
  <si>
    <t xml:space="preserve">daewoo nexia </t>
  </si>
  <si>
    <t>платье женское праздничное розовое</t>
  </si>
  <si>
    <t>духи армани си</t>
  </si>
  <si>
    <t>чехол на oneplus 9r</t>
  </si>
  <si>
    <t>мужской бомпер</t>
  </si>
  <si>
    <t>лампа w16w</t>
  </si>
  <si>
    <t>lyle and scott одежда</t>
  </si>
  <si>
    <t>рубашка на подростка девочку</t>
  </si>
  <si>
    <t>швабра xiaomi deerma spray mop tb500</t>
  </si>
  <si>
    <t>пальто женское демисезонное стеганое на пуговицах</t>
  </si>
  <si>
    <t>остриков</t>
  </si>
  <si>
    <t>кофты биба и боба</t>
  </si>
  <si>
    <t>кросовки рабочие</t>
  </si>
  <si>
    <t>fisherbox</t>
  </si>
  <si>
    <t>майк лорис</t>
  </si>
  <si>
    <t>футболка питер</t>
  </si>
  <si>
    <t>arobomb</t>
  </si>
  <si>
    <t>гель лак с цветочками</t>
  </si>
  <si>
    <t>дамиана</t>
  </si>
  <si>
    <t>подставка с зайцами</t>
  </si>
  <si>
    <t>куртка-косуха</t>
  </si>
  <si>
    <t>лемарк</t>
  </si>
  <si>
    <t>носки мужские смоленские</t>
  </si>
  <si>
    <t>кашпо подвесное белое</t>
  </si>
  <si>
    <t>дырокол угла</t>
  </si>
  <si>
    <t>infinix hot 11s чехол</t>
  </si>
  <si>
    <t>слипоны ecco</t>
  </si>
  <si>
    <t>3105234</t>
  </si>
  <si>
    <t>invisible</t>
  </si>
  <si>
    <t>19564319</t>
  </si>
  <si>
    <t>классические женские брюки черные</t>
  </si>
  <si>
    <t xml:space="preserve">hasbro </t>
  </si>
  <si>
    <t>женские шорты бермуды</t>
  </si>
  <si>
    <t>подарочные наборы косметики</t>
  </si>
  <si>
    <t>кроссовки-носки женские</t>
  </si>
  <si>
    <t>очки moschino</t>
  </si>
  <si>
    <t>19366706</t>
  </si>
  <si>
    <t>мышкин дом</t>
  </si>
  <si>
    <t>файлы а5 плотные</t>
  </si>
  <si>
    <t>yves rocher гель</t>
  </si>
  <si>
    <t>варежка кесе</t>
  </si>
  <si>
    <t>трико solo</t>
  </si>
  <si>
    <t>стельки адидас</t>
  </si>
  <si>
    <t>белые туфли на шпильке женские</t>
  </si>
  <si>
    <t>кофемолкп</t>
  </si>
  <si>
    <t>кофточки на весну</t>
  </si>
  <si>
    <t>су джок книга</t>
  </si>
  <si>
    <t>колготки 150 ден</t>
  </si>
  <si>
    <t>28511160</t>
  </si>
  <si>
    <t>чехол на самсунг a03s</t>
  </si>
  <si>
    <t xml:space="preserve">замок накладной </t>
  </si>
  <si>
    <t>наполи</t>
  </si>
  <si>
    <t>delverde</t>
  </si>
  <si>
    <t>консилер белита</t>
  </si>
  <si>
    <t>make mood</t>
  </si>
  <si>
    <t>el paso</t>
  </si>
  <si>
    <t>лето joyarty store</t>
  </si>
  <si>
    <t xml:space="preserve">ленты атласные </t>
  </si>
  <si>
    <t>шиммер спрей</t>
  </si>
  <si>
    <t xml:space="preserve">бирюза </t>
  </si>
  <si>
    <t>широкие черные брюки</t>
  </si>
  <si>
    <t>пеппи длинныйчулок</t>
  </si>
  <si>
    <t>49633446</t>
  </si>
  <si>
    <t>белые босоножки на шпильке</t>
  </si>
  <si>
    <t>пакеты на застежке</t>
  </si>
  <si>
    <t>доска дуб</t>
  </si>
  <si>
    <t>семена тыквы 1 кг</t>
  </si>
  <si>
    <t>квесты</t>
  </si>
  <si>
    <t>книга из гравити фолз</t>
  </si>
  <si>
    <t xml:space="preserve">estel кондиционер </t>
  </si>
  <si>
    <t>sesa</t>
  </si>
  <si>
    <t>платье карина</t>
  </si>
  <si>
    <t>пжвм</t>
  </si>
  <si>
    <t>иберис семена</t>
  </si>
  <si>
    <t>серьги лица</t>
  </si>
  <si>
    <t>детский одежда костюм спортивный</t>
  </si>
  <si>
    <t>мики</t>
  </si>
  <si>
    <t xml:space="preserve">микролиз </t>
  </si>
  <si>
    <t>ростсельмаш</t>
  </si>
  <si>
    <t>шкатулка под кольца</t>
  </si>
  <si>
    <t>спортивные сандалии кожаные женские</t>
  </si>
  <si>
    <t>прокла</t>
  </si>
  <si>
    <t>argeta паштет</t>
  </si>
  <si>
    <t>шоколад маме</t>
  </si>
  <si>
    <t>секс игрушкт</t>
  </si>
  <si>
    <t>безрукавка оверсайз</t>
  </si>
  <si>
    <t>57948904</t>
  </si>
  <si>
    <t>николай гоголь</t>
  </si>
  <si>
    <t>туфли перфорированные</t>
  </si>
  <si>
    <t>pull and bear худи</t>
  </si>
  <si>
    <t>твердосплавные фрезы</t>
  </si>
  <si>
    <t>прыщи на спине</t>
  </si>
  <si>
    <t>mdl</t>
  </si>
  <si>
    <t>bruno visconti тетрадь</t>
  </si>
  <si>
    <t>samsung sc4520</t>
  </si>
  <si>
    <t>мужской гель</t>
  </si>
  <si>
    <t>присоска на телефон</t>
  </si>
  <si>
    <t>elysium</t>
  </si>
  <si>
    <t>tfashion</t>
  </si>
  <si>
    <t>пальто драп</t>
  </si>
  <si>
    <t>испаритель aegis boost</t>
  </si>
  <si>
    <t>9109703</t>
  </si>
  <si>
    <t>омоложение</t>
  </si>
  <si>
    <t>обри</t>
  </si>
  <si>
    <t>подарок на 14 лет девочке</t>
  </si>
  <si>
    <t>радиоприемники</t>
  </si>
  <si>
    <t>автомагнитола 2din</t>
  </si>
  <si>
    <t>тревожный рюкзак</t>
  </si>
  <si>
    <t>кроссовки бона женские</t>
  </si>
  <si>
    <t xml:space="preserve">брючной костюм </t>
  </si>
  <si>
    <t>чай ассам казахстан</t>
  </si>
  <si>
    <t>микролиз маска</t>
  </si>
  <si>
    <t>лосины салатовые</t>
  </si>
  <si>
    <t>удлинитель черный</t>
  </si>
  <si>
    <t>баскетбольный набор</t>
  </si>
  <si>
    <t>флаг с днем победы</t>
  </si>
  <si>
    <t>самсунг телефоны</t>
  </si>
  <si>
    <t>картина по номерам кролик</t>
  </si>
  <si>
    <t>специи к кофе</t>
  </si>
  <si>
    <t xml:space="preserve">шапка хлопок </t>
  </si>
  <si>
    <t>манга безумный азарт</t>
  </si>
  <si>
    <t>kalonka</t>
  </si>
  <si>
    <t xml:space="preserve">костюм маскировочный </t>
  </si>
  <si>
    <t>маркер акрил</t>
  </si>
  <si>
    <t>кроссовки женские распродажа</t>
  </si>
  <si>
    <t>лексус игрушка</t>
  </si>
  <si>
    <t>серьги топаз серебро</t>
  </si>
  <si>
    <t>база гель лак kodi</t>
  </si>
  <si>
    <t>30352321</t>
  </si>
  <si>
    <t>фигурка солдата</t>
  </si>
  <si>
    <t>лоферы caprice</t>
  </si>
  <si>
    <t>скетчбук черные листы</t>
  </si>
  <si>
    <t xml:space="preserve">ami </t>
  </si>
  <si>
    <t>ремо вакс</t>
  </si>
  <si>
    <t>чехол iqos</t>
  </si>
  <si>
    <t>shaik 311</t>
  </si>
  <si>
    <t>master martini</t>
  </si>
  <si>
    <t>часы ручные детские</t>
  </si>
  <si>
    <t>mr.rabbit</t>
  </si>
  <si>
    <t>luxvisage гель</t>
  </si>
  <si>
    <t>женские летние блузки и кофточки</t>
  </si>
  <si>
    <t>финес и ферб</t>
  </si>
  <si>
    <t>isadora тушь</t>
  </si>
  <si>
    <t>пихтовый веник</t>
  </si>
  <si>
    <t>порошок grass</t>
  </si>
  <si>
    <t>туалетный столик с лампочками</t>
  </si>
  <si>
    <t>кукла африканка</t>
  </si>
  <si>
    <t>capris</t>
  </si>
  <si>
    <t>lusio лето</t>
  </si>
  <si>
    <t xml:space="preserve">керка </t>
  </si>
  <si>
    <t>canadian</t>
  </si>
  <si>
    <t>трусы ловулар</t>
  </si>
  <si>
    <t>555</t>
  </si>
  <si>
    <t>золото 375 пробы серьги</t>
  </si>
  <si>
    <t>футболка клевер</t>
  </si>
  <si>
    <t>вишенка</t>
  </si>
  <si>
    <t>barbie reveal</t>
  </si>
  <si>
    <t>cool hair</t>
  </si>
  <si>
    <t>оракулы</t>
  </si>
  <si>
    <t xml:space="preserve">игрушки в ванную </t>
  </si>
  <si>
    <t>матрас медицинский</t>
  </si>
  <si>
    <t>костюм топ и лосины</t>
  </si>
  <si>
    <t>lusiming</t>
  </si>
  <si>
    <t>воск нирвана</t>
  </si>
  <si>
    <t>lucky shop7 лето</t>
  </si>
  <si>
    <t>vivienne sabo скульптор</t>
  </si>
  <si>
    <t>makkcras</t>
  </si>
  <si>
    <t>голубой лонгслив</t>
  </si>
  <si>
    <t>simple димпл</t>
  </si>
  <si>
    <t xml:space="preserve">детские кепки </t>
  </si>
  <si>
    <t>chocolatte скраб</t>
  </si>
  <si>
    <t>белый краситель</t>
  </si>
  <si>
    <t>мармелад kdv</t>
  </si>
  <si>
    <t>biomio кондиционер</t>
  </si>
  <si>
    <t>dessert помада</t>
  </si>
  <si>
    <t>часы lacoste</t>
  </si>
  <si>
    <t>свитшот унисекс</t>
  </si>
  <si>
    <t>лечение суставов</t>
  </si>
  <si>
    <t>шампунь после химической завивки</t>
  </si>
  <si>
    <t>чехол на 11 iphon</t>
  </si>
  <si>
    <t>настольный игры</t>
  </si>
  <si>
    <t>подиумы ваз 2107</t>
  </si>
  <si>
    <t xml:space="preserve">цветы из мыла </t>
  </si>
  <si>
    <t>suara платье</t>
  </si>
  <si>
    <t>трусы женские модис</t>
  </si>
  <si>
    <t>amika</t>
  </si>
  <si>
    <t>jaguar энергетический напиток</t>
  </si>
  <si>
    <t xml:space="preserve">рагатка </t>
  </si>
  <si>
    <t>футболка с марихуаной</t>
  </si>
  <si>
    <t>пакеты курьерские</t>
  </si>
  <si>
    <t>биркинштоки</t>
  </si>
  <si>
    <t>георгий</t>
  </si>
  <si>
    <t>жидкие обои бежевые</t>
  </si>
  <si>
    <t>наушник с микрофоном</t>
  </si>
  <si>
    <t>iyehrb</t>
  </si>
  <si>
    <t>kurova</t>
  </si>
  <si>
    <t xml:space="preserve">freedom </t>
  </si>
  <si>
    <t>вакцина от одиночества</t>
  </si>
  <si>
    <t>сота</t>
  </si>
  <si>
    <t>камень нефрит</t>
  </si>
  <si>
    <t>lacoste слипоны</t>
  </si>
  <si>
    <t>костюмы детские флисовые</t>
  </si>
  <si>
    <t>sela юбки</t>
  </si>
  <si>
    <t>rayvn</t>
  </si>
  <si>
    <t>настеные часы</t>
  </si>
  <si>
    <t xml:space="preserve">уголовный кодекс </t>
  </si>
  <si>
    <t>кувшин декоративный</t>
  </si>
  <si>
    <t>тапки кроксы</t>
  </si>
  <si>
    <t>корм вака</t>
  </si>
  <si>
    <t>дмитрий силлов</t>
  </si>
  <si>
    <t>карандаши violet</t>
  </si>
  <si>
    <t>подводк</t>
  </si>
  <si>
    <t>шлепки на высокой платформе</t>
  </si>
  <si>
    <t>чехол на tecno spark 5 air</t>
  </si>
  <si>
    <t>winx club</t>
  </si>
  <si>
    <t>плакат с днем победы</t>
  </si>
  <si>
    <t>lovense lash 2</t>
  </si>
  <si>
    <t>31192289</t>
  </si>
  <si>
    <t>игра квест</t>
  </si>
  <si>
    <t>средство от мух на улице</t>
  </si>
  <si>
    <t>kontaly женский</t>
  </si>
  <si>
    <t>65017728</t>
  </si>
  <si>
    <t>бритвенные наборы</t>
  </si>
  <si>
    <t>сок детский агуша</t>
  </si>
  <si>
    <t>34067550</t>
  </si>
  <si>
    <t>значки котики</t>
  </si>
  <si>
    <t>ba</t>
  </si>
  <si>
    <t>дары кавказа</t>
  </si>
  <si>
    <t xml:space="preserve">гинокомфорт </t>
  </si>
  <si>
    <t>малышка лили</t>
  </si>
  <si>
    <t>каменный цветок семена</t>
  </si>
  <si>
    <t>75w140</t>
  </si>
  <si>
    <t>curl thick</t>
  </si>
  <si>
    <t>блендер погружной поларис</t>
  </si>
  <si>
    <t>кроксы обувь</t>
  </si>
  <si>
    <t>кепки бравл старс</t>
  </si>
  <si>
    <t xml:space="preserve">халат женский медицинский </t>
  </si>
  <si>
    <t>mia cara женский</t>
  </si>
  <si>
    <t>джинсы violeta by mango</t>
  </si>
  <si>
    <t>белье красное</t>
  </si>
  <si>
    <t>sochi fashion lab</t>
  </si>
  <si>
    <t>гильзы 20 калибра</t>
  </si>
  <si>
    <t>m&amp;s джинсы</t>
  </si>
  <si>
    <t>костюм найк спортивный детский</t>
  </si>
  <si>
    <t>bind</t>
  </si>
  <si>
    <t>жидкие конфеты спрей</t>
  </si>
  <si>
    <t>сетка в ванную</t>
  </si>
  <si>
    <t>чехол на телефон редми 7</t>
  </si>
  <si>
    <t>жалюзи 40 см</t>
  </si>
  <si>
    <t>обувь райкер</t>
  </si>
  <si>
    <t>tengo</t>
  </si>
  <si>
    <t>14836329</t>
  </si>
  <si>
    <t>домофона трубка с регулировкой звука</t>
  </si>
  <si>
    <t>водолазка love republic</t>
  </si>
  <si>
    <t>pubg перчатки</t>
  </si>
  <si>
    <t>военные книги</t>
  </si>
  <si>
    <t>альбегасити</t>
  </si>
  <si>
    <t xml:space="preserve">кофты адидас </t>
  </si>
  <si>
    <t>hogl обувь</t>
  </si>
  <si>
    <t>72699454</t>
  </si>
  <si>
    <t>аквариум 40 литров</t>
  </si>
  <si>
    <t>каджал</t>
  </si>
  <si>
    <t>мишель пастуро</t>
  </si>
  <si>
    <t>женские трикотажные костюмы</t>
  </si>
  <si>
    <t>33348777</t>
  </si>
  <si>
    <t>туфли на широкую стопу</t>
  </si>
  <si>
    <t>можем повторить</t>
  </si>
  <si>
    <t>49739543</t>
  </si>
  <si>
    <t>футболка леди бак</t>
  </si>
  <si>
    <t>38</t>
  </si>
  <si>
    <t>39722005</t>
  </si>
  <si>
    <t>trinkets</t>
  </si>
  <si>
    <t xml:space="preserve">бальные туфли </t>
  </si>
  <si>
    <t>ba20d</t>
  </si>
  <si>
    <t>макосины женские</t>
  </si>
  <si>
    <t>canon gi-490</t>
  </si>
  <si>
    <t>светильник плетеный</t>
  </si>
  <si>
    <t>раффаэлло</t>
  </si>
  <si>
    <t>jaam</t>
  </si>
  <si>
    <t>скраб мыло</t>
  </si>
  <si>
    <t>колосник</t>
  </si>
  <si>
    <t>элеовит</t>
  </si>
  <si>
    <t>ber?za siberica</t>
  </si>
  <si>
    <t>8933010</t>
  </si>
  <si>
    <t xml:space="preserve">лоферы на платформе </t>
  </si>
  <si>
    <t>брючный костюм на свадьбу</t>
  </si>
  <si>
    <t>мейбелин тени</t>
  </si>
  <si>
    <t>думка</t>
  </si>
  <si>
    <t>хризопраз в серебре</t>
  </si>
  <si>
    <t>wasisdas трусы</t>
  </si>
  <si>
    <t>крем вельвет</t>
  </si>
  <si>
    <t>51716564</t>
  </si>
  <si>
    <t>ксб</t>
  </si>
  <si>
    <t>68010680</t>
  </si>
  <si>
    <t>bodom</t>
  </si>
  <si>
    <t>mobil 5w50</t>
  </si>
  <si>
    <t>xiaomi redmi 10s чехол</t>
  </si>
  <si>
    <t>казахский чай</t>
  </si>
  <si>
    <t>ветровка modis</t>
  </si>
  <si>
    <t>консилер aurora</t>
  </si>
  <si>
    <t>huawei y6s чехол</t>
  </si>
  <si>
    <t>телец подвеска</t>
  </si>
  <si>
    <t>manly pro помада</t>
  </si>
  <si>
    <t>kiddy</t>
  </si>
  <si>
    <t>твое женщины</t>
  </si>
  <si>
    <t>irca</t>
  </si>
  <si>
    <t>53883702</t>
  </si>
  <si>
    <t>био мио мыло</t>
  </si>
  <si>
    <t>двойной чайник</t>
  </si>
  <si>
    <t xml:space="preserve">шторы лен </t>
  </si>
  <si>
    <t>белье триумф</t>
  </si>
  <si>
    <t>футболка с bts</t>
  </si>
  <si>
    <t>тушь супер объем</t>
  </si>
  <si>
    <t>кофе забаглионе</t>
  </si>
  <si>
    <t>купальник детский гимнастический</t>
  </si>
  <si>
    <t>патчи с коллагеном</t>
  </si>
  <si>
    <t>39194399</t>
  </si>
  <si>
    <t>кеды сиреневые</t>
  </si>
  <si>
    <t xml:space="preserve">кроссовки ecco </t>
  </si>
  <si>
    <t>7085552</t>
  </si>
  <si>
    <t>легхол</t>
  </si>
  <si>
    <t>стекло на xiaomi redmi note 10 pro</t>
  </si>
  <si>
    <t>походный рюкзак 100 литров</t>
  </si>
  <si>
    <t>gusti куртка</t>
  </si>
  <si>
    <t>штатив монопод</t>
  </si>
  <si>
    <t>sokolov браслет серебро</t>
  </si>
  <si>
    <t>готовые хиджабы</t>
  </si>
  <si>
    <t>hair cuticle top</t>
  </si>
  <si>
    <t>полоски пластырные</t>
  </si>
  <si>
    <t>набор аксессуаров</t>
  </si>
  <si>
    <t>momi m</t>
  </si>
  <si>
    <t>наклейки хантер х хантер</t>
  </si>
  <si>
    <t>закрытые туфли на каблуке</t>
  </si>
  <si>
    <t>акриловые краски ладога</t>
  </si>
  <si>
    <t>экг аппарат</t>
  </si>
  <si>
    <t>тамометр</t>
  </si>
  <si>
    <t>рабочий комбинезон женский</t>
  </si>
  <si>
    <t>чехол на xiaomi redmi note 4</t>
  </si>
  <si>
    <t xml:space="preserve">кормушки </t>
  </si>
  <si>
    <t>пластырь от прищей</t>
  </si>
  <si>
    <t>рецепт</t>
  </si>
  <si>
    <t>cibio</t>
  </si>
  <si>
    <t>концентрат виски</t>
  </si>
  <si>
    <t>джинсы на мальчика широкие</t>
  </si>
  <si>
    <t>постельное белье 2 спальное серое</t>
  </si>
  <si>
    <t>19882002</t>
  </si>
  <si>
    <t>наклейки спартак</t>
  </si>
  <si>
    <t xml:space="preserve">este lauder </t>
  </si>
  <si>
    <t>talaris</t>
  </si>
  <si>
    <t>ivory</t>
  </si>
  <si>
    <t>смесь nan 2</t>
  </si>
  <si>
    <t>прощай молодость</t>
  </si>
  <si>
    <t>платье шелк 100%</t>
  </si>
  <si>
    <t>шарики день победы</t>
  </si>
  <si>
    <t xml:space="preserve">секс качели </t>
  </si>
  <si>
    <t>тарелки с рисунками</t>
  </si>
  <si>
    <t>ховерборд</t>
  </si>
  <si>
    <t>платье летнее стильное</t>
  </si>
  <si>
    <t>бутсы шипы</t>
  </si>
  <si>
    <t>женские сумки на лето</t>
  </si>
  <si>
    <t>рис 3 кг</t>
  </si>
  <si>
    <t>с:енко</t>
  </si>
  <si>
    <t>classtone</t>
  </si>
  <si>
    <t>dias-cosmetics</t>
  </si>
  <si>
    <t>лента цифр математика</t>
  </si>
  <si>
    <t>denterra</t>
  </si>
  <si>
    <t>чехол на режим 9 а</t>
  </si>
  <si>
    <t>рубашка с принтом аниме</t>
  </si>
  <si>
    <t>зип худи стразы</t>
  </si>
  <si>
    <t>подростковый купальник</t>
  </si>
  <si>
    <t>спортивный напиток</t>
  </si>
  <si>
    <t>дедушке кружка</t>
  </si>
  <si>
    <t>подарочный набор любимому</t>
  </si>
  <si>
    <t>пальто женское альпака</t>
  </si>
  <si>
    <t>мужские лонгслив</t>
  </si>
  <si>
    <t>цветы лилии многолетние</t>
  </si>
  <si>
    <t>йокасан</t>
  </si>
  <si>
    <t>масло 20w50</t>
  </si>
  <si>
    <t>перегородка в ванную</t>
  </si>
  <si>
    <t>штаны рубчик</t>
  </si>
  <si>
    <t>фартук мастера бровиста</t>
  </si>
  <si>
    <t>ремешок на часы amazfit</t>
  </si>
  <si>
    <t>чехлы на 11 аниме</t>
  </si>
  <si>
    <t>аньес мартен-люган</t>
  </si>
  <si>
    <t>idilio</t>
  </si>
  <si>
    <t>слингшот</t>
  </si>
  <si>
    <t>her klee</t>
  </si>
  <si>
    <t>бензо генератор</t>
  </si>
  <si>
    <t>vocabulary in use</t>
  </si>
  <si>
    <t>шалуны детский</t>
  </si>
  <si>
    <t>пиджак женский сиреневый</t>
  </si>
  <si>
    <t>батарейка а27</t>
  </si>
  <si>
    <t>даждьбог</t>
  </si>
  <si>
    <t>кунжут неочищенный</t>
  </si>
  <si>
    <t>исторический роман</t>
  </si>
  <si>
    <t>акриловый ликвид</t>
  </si>
  <si>
    <t>развиваем логику</t>
  </si>
  <si>
    <t xml:space="preserve">игрушка кошка </t>
  </si>
  <si>
    <t>sammy beaty</t>
  </si>
  <si>
    <t>marukawa</t>
  </si>
  <si>
    <t>шторы высота 260</t>
  </si>
  <si>
    <t>длинный кардиган женский летний</t>
  </si>
  <si>
    <t>потолочный светодиодный светильник</t>
  </si>
  <si>
    <t>lukoil luxe</t>
  </si>
  <si>
    <t>одевалки</t>
  </si>
  <si>
    <t>календарь погоды</t>
  </si>
  <si>
    <t>разделители а5</t>
  </si>
  <si>
    <t>цыганка</t>
  </si>
  <si>
    <t>билитест</t>
  </si>
  <si>
    <t>лодочное масло</t>
  </si>
  <si>
    <t>ремонт мебели</t>
  </si>
  <si>
    <t>лего пакетики</t>
  </si>
  <si>
    <t>футболка termit</t>
  </si>
  <si>
    <t>миска с наклоном</t>
  </si>
  <si>
    <t>блузка с рукавами фонарик</t>
  </si>
  <si>
    <t>женский кардиган с капюшоном</t>
  </si>
  <si>
    <t>письмовник</t>
  </si>
  <si>
    <t>игра алиас</t>
  </si>
  <si>
    <t>26813716</t>
  </si>
  <si>
    <t>сво</t>
  </si>
  <si>
    <t>куртка uniqlo</t>
  </si>
  <si>
    <t>полировальный круг на шуруповерт</t>
  </si>
  <si>
    <t>арки</t>
  </si>
  <si>
    <t xml:space="preserve">ювелирный шнурок </t>
  </si>
  <si>
    <t>фигурный мармелад</t>
  </si>
  <si>
    <t>сандали какаду</t>
  </si>
  <si>
    <t>adidas daroga</t>
  </si>
  <si>
    <t>14982445</t>
  </si>
  <si>
    <t>бра напольный</t>
  </si>
  <si>
    <t>36323411</t>
  </si>
  <si>
    <t>анжелик таблетки</t>
  </si>
  <si>
    <t>lucky snacky</t>
  </si>
  <si>
    <t>рюкзак от падений</t>
  </si>
  <si>
    <t>колеса на скейт</t>
  </si>
  <si>
    <t>солнечные ступеньки математика</t>
  </si>
  <si>
    <t xml:space="preserve">бренд </t>
  </si>
  <si>
    <t>go pro 10</t>
  </si>
  <si>
    <t>avantgarde</t>
  </si>
  <si>
    <t>prodoza протеин</t>
  </si>
  <si>
    <t>фейнман</t>
  </si>
  <si>
    <t>joymer</t>
  </si>
  <si>
    <t>ирисы цветы</t>
  </si>
  <si>
    <t>тканевые сапоги</t>
  </si>
  <si>
    <t>трусы кружевные женские набор</t>
  </si>
  <si>
    <t>чашки пластиковые</t>
  </si>
  <si>
    <t>пластиковые кнопки т5</t>
  </si>
  <si>
    <t>57852721</t>
  </si>
  <si>
    <t>parlament</t>
  </si>
  <si>
    <t>nekopara</t>
  </si>
  <si>
    <t>remember_me</t>
  </si>
  <si>
    <t>rempi jewelry</t>
  </si>
  <si>
    <t>рибок рюкзак</t>
  </si>
  <si>
    <t>кроссовки алла пугачева</t>
  </si>
  <si>
    <t>венок на могилу</t>
  </si>
  <si>
    <t>игрушка 2+</t>
  </si>
  <si>
    <t>чехлы на хонор 10</t>
  </si>
  <si>
    <t>спортивные штоны</t>
  </si>
  <si>
    <t xml:space="preserve">наушники беспроводные детские </t>
  </si>
  <si>
    <t>утенок одежда</t>
  </si>
  <si>
    <t>asics kayano gel</t>
  </si>
  <si>
    <t>рубака</t>
  </si>
  <si>
    <t>кружка марина</t>
  </si>
  <si>
    <t>помада нивеа</t>
  </si>
  <si>
    <t>74777410</t>
  </si>
  <si>
    <t>зип пакет 4х6</t>
  </si>
  <si>
    <t>маска эпика</t>
  </si>
  <si>
    <t>фен с круглой расческой</t>
  </si>
  <si>
    <t>51385376</t>
  </si>
  <si>
    <t>смарт часы мини</t>
  </si>
  <si>
    <t>трусы наруто</t>
  </si>
  <si>
    <t>6lr61</t>
  </si>
  <si>
    <t>отбеливающие</t>
  </si>
  <si>
    <t xml:space="preserve">ворота </t>
  </si>
  <si>
    <t>полочка на телевизор</t>
  </si>
  <si>
    <t xml:space="preserve">шторы в комнату </t>
  </si>
  <si>
    <t>сумка на работу</t>
  </si>
  <si>
    <t>танк т34</t>
  </si>
  <si>
    <t>pasabahce салатник</t>
  </si>
  <si>
    <t>зайка ми ми</t>
  </si>
  <si>
    <t>pikolinos мужской</t>
  </si>
  <si>
    <t>столик диванный</t>
  </si>
  <si>
    <t>перчатки м</t>
  </si>
  <si>
    <t>alisia fiori платье</t>
  </si>
  <si>
    <t>ободок ушки мышки</t>
  </si>
  <si>
    <t>tais обувь</t>
  </si>
  <si>
    <t>kompliment</t>
  </si>
  <si>
    <t>тарелка этажерка</t>
  </si>
  <si>
    <t>55659031</t>
  </si>
  <si>
    <t>magic neck</t>
  </si>
  <si>
    <t>шарики 3 кота</t>
  </si>
  <si>
    <t>подг</t>
  </si>
  <si>
    <t>брюки медицинские джоггеры</t>
  </si>
  <si>
    <t>тканевые фитнес ленты 3 шт</t>
  </si>
  <si>
    <t>cablexpert</t>
  </si>
  <si>
    <t>воздушный шар сердце</t>
  </si>
  <si>
    <t>чистить семечки</t>
  </si>
  <si>
    <t xml:space="preserve">пальто женское с капюшоном </t>
  </si>
  <si>
    <t xml:space="preserve">первый русский протеин </t>
  </si>
  <si>
    <t>платье pepe jeans</t>
  </si>
  <si>
    <t>кондиционер мобильный electrolux</t>
  </si>
  <si>
    <t xml:space="preserve">pixi </t>
  </si>
  <si>
    <t>бюстгальтер из хлопка без косточек</t>
  </si>
  <si>
    <t>трусы в полоску</t>
  </si>
  <si>
    <t>джинсы молочные женские</t>
  </si>
  <si>
    <t>агровит кор</t>
  </si>
  <si>
    <t>кеды taccardi t</t>
  </si>
  <si>
    <t>чехол на самсунг j8</t>
  </si>
  <si>
    <t>15771871</t>
  </si>
  <si>
    <t>челси замшевые</t>
  </si>
  <si>
    <t>dead sea крем</t>
  </si>
  <si>
    <t xml:space="preserve">дезодорант old spice </t>
  </si>
  <si>
    <t>дневник огородника</t>
  </si>
  <si>
    <t>nail polisher</t>
  </si>
  <si>
    <t>hair color</t>
  </si>
  <si>
    <t>цепочки на шею парные</t>
  </si>
  <si>
    <t>ла принт</t>
  </si>
  <si>
    <t>my singing monsters игрушка</t>
  </si>
  <si>
    <t>кабель sata 3.0</t>
  </si>
  <si>
    <t>пузыреплодник</t>
  </si>
  <si>
    <t>туфли белые женские на каблуке</t>
  </si>
  <si>
    <t>золотистые босоножки</t>
  </si>
  <si>
    <t>courtpnase</t>
  </si>
  <si>
    <t>шелковый пеньюар</t>
  </si>
  <si>
    <t>крафт-пакеты</t>
  </si>
  <si>
    <t>кармушка</t>
  </si>
  <si>
    <t>кауни</t>
  </si>
  <si>
    <t>мыльница в форме листа</t>
  </si>
  <si>
    <t>одноразовые стаканы картонные</t>
  </si>
  <si>
    <t>vanhopper</t>
  </si>
  <si>
    <t>шары папе</t>
  </si>
  <si>
    <t>yanchevskaya</t>
  </si>
  <si>
    <t>комод из ротанга</t>
  </si>
  <si>
    <t xml:space="preserve">семена подсолнечника </t>
  </si>
  <si>
    <t>realme c3 стекло на</t>
  </si>
  <si>
    <t>tameritum</t>
  </si>
  <si>
    <t>фигурка единорог</t>
  </si>
  <si>
    <t>штаны с хелоу китти</t>
  </si>
  <si>
    <t>стол детский песочница</t>
  </si>
  <si>
    <t>collagen морской</t>
  </si>
  <si>
    <t>подставка из джута</t>
  </si>
  <si>
    <t>тибет</t>
  </si>
  <si>
    <t>ticle худи</t>
  </si>
  <si>
    <t>костюм тактик</t>
  </si>
  <si>
    <t>ботинки ecco детские</t>
  </si>
  <si>
    <t>karcher аксессуары</t>
  </si>
  <si>
    <t xml:space="preserve">сапоги осенние </t>
  </si>
  <si>
    <t>протеиновое печенье bombbar шоколадный брауни</t>
  </si>
  <si>
    <t>самогонный аппарат изюмовка</t>
  </si>
  <si>
    <t>оджи лонгслив</t>
  </si>
  <si>
    <t>овощерезка аллигатор</t>
  </si>
  <si>
    <t xml:space="preserve">кассета </t>
  </si>
  <si>
    <t>шампунь эйвон /</t>
  </si>
  <si>
    <t>раскраска стикеров</t>
  </si>
  <si>
    <t>decathlon обувь</t>
  </si>
  <si>
    <t>граффити маркеры</t>
  </si>
  <si>
    <t>синий бомбер</t>
  </si>
  <si>
    <t>блузка органза</t>
  </si>
  <si>
    <t>за правду</t>
  </si>
  <si>
    <t>skull loft мужской</t>
  </si>
  <si>
    <t>браслет кварц</t>
  </si>
  <si>
    <t>сыр плавленный</t>
  </si>
  <si>
    <t>поворотник на мотоцикл</t>
  </si>
  <si>
    <t>albi гель</t>
  </si>
  <si>
    <t>иронический детектив</t>
  </si>
  <si>
    <t>салфетка хв</t>
  </si>
  <si>
    <t xml:space="preserve">авто шампунь </t>
  </si>
  <si>
    <t>спирт пищевой</t>
  </si>
  <si>
    <t>шаравары мужские</t>
  </si>
  <si>
    <t>osti</t>
  </si>
  <si>
    <t>тушь eveline эффект накладных ресниц</t>
  </si>
  <si>
    <t>solo mio одежда</t>
  </si>
  <si>
    <t>китайский лимонник</t>
  </si>
  <si>
    <t>пуховик женский осенний</t>
  </si>
  <si>
    <t>майка nba</t>
  </si>
  <si>
    <t>крест детский</t>
  </si>
  <si>
    <t xml:space="preserve">чехол на honor 20 pro </t>
  </si>
  <si>
    <t xml:space="preserve">брюк </t>
  </si>
  <si>
    <t>вивьен сабо палетка</t>
  </si>
  <si>
    <t>полки пластиковые напольные</t>
  </si>
  <si>
    <t>многоразовые паучи</t>
  </si>
  <si>
    <t>govorili трусы</t>
  </si>
  <si>
    <t>кроссовки лакоста женские</t>
  </si>
  <si>
    <t>mango блейзер</t>
  </si>
  <si>
    <t>шрб-4</t>
  </si>
  <si>
    <t>wirth женский</t>
  </si>
  <si>
    <t xml:space="preserve">карандаш вивьен сабо </t>
  </si>
  <si>
    <t>40939301</t>
  </si>
  <si>
    <t>тапочки силиконовые</t>
  </si>
  <si>
    <t>пиджак зебра</t>
  </si>
  <si>
    <t>голографические наклейки</t>
  </si>
  <si>
    <t>frenzis</t>
  </si>
  <si>
    <t>hair care</t>
  </si>
  <si>
    <t>просто классный шампунь</t>
  </si>
  <si>
    <t>умывальник на дачу</t>
  </si>
  <si>
    <t>aussie volume</t>
  </si>
  <si>
    <t>ьени</t>
  </si>
  <si>
    <t>marta женский</t>
  </si>
  <si>
    <t>тени farres</t>
  </si>
  <si>
    <t>женские вельветовые брюки</t>
  </si>
  <si>
    <t>необычные бокалы</t>
  </si>
  <si>
    <t>панама весна</t>
  </si>
  <si>
    <t>комплект пеленок</t>
  </si>
  <si>
    <t>термос с дисплеем</t>
  </si>
  <si>
    <t>xiaomi t100</t>
  </si>
  <si>
    <t>цепь на шею серебро 925</t>
  </si>
  <si>
    <t>жевастики</t>
  </si>
  <si>
    <t>note 10t</t>
  </si>
  <si>
    <t>голова кашпо</t>
  </si>
  <si>
    <t>a32 samsung</t>
  </si>
  <si>
    <t>frozen magic стакан</t>
  </si>
  <si>
    <t>железный коготь</t>
  </si>
  <si>
    <t>платье рубашки</t>
  </si>
  <si>
    <t>батарейки l1154</t>
  </si>
  <si>
    <t>бабалина</t>
  </si>
  <si>
    <t>liquid camouflage</t>
  </si>
  <si>
    <t>new balance 992</t>
  </si>
  <si>
    <t>кислородный гель санэлит</t>
  </si>
  <si>
    <t>шорты на мальчика подростка</t>
  </si>
  <si>
    <t>рассказовский текстиль женский</t>
  </si>
  <si>
    <t>kemei триммер</t>
  </si>
  <si>
    <t>пакеты под мусор</t>
  </si>
  <si>
    <t xml:space="preserve">наклейки на унитаз </t>
  </si>
  <si>
    <t>аквафор кристал</t>
  </si>
  <si>
    <t>покрывало гобеленовое евро</t>
  </si>
  <si>
    <t>sv&amp;oa</t>
  </si>
  <si>
    <t>трусики pampers 3</t>
  </si>
  <si>
    <t>64686198</t>
  </si>
  <si>
    <t>резиновые кеды женские</t>
  </si>
  <si>
    <t>подставка под зонты</t>
  </si>
  <si>
    <t>военные кепки</t>
  </si>
  <si>
    <t>бамбуковые</t>
  </si>
  <si>
    <t>все цветы парижа</t>
  </si>
  <si>
    <t>бюстгальтер под декольте</t>
  </si>
  <si>
    <t>dry fit</t>
  </si>
  <si>
    <t>жакет голубой женский</t>
  </si>
  <si>
    <t>xiaomi 70mai</t>
  </si>
  <si>
    <t>шнурки белые плоские 100 см</t>
  </si>
  <si>
    <t>футболка с луной</t>
  </si>
  <si>
    <t>платье летеее</t>
  </si>
  <si>
    <t>project rock</t>
  </si>
  <si>
    <t>пептин</t>
  </si>
  <si>
    <t>длинные ложки</t>
  </si>
  <si>
    <t>jumex</t>
  </si>
  <si>
    <t>юбка костюм топ</t>
  </si>
  <si>
    <t>tadior</t>
  </si>
  <si>
    <t>цветочный горшок 10 литров</t>
  </si>
  <si>
    <t>оджи водолазка</t>
  </si>
  <si>
    <t>активиа</t>
  </si>
  <si>
    <t>корректор цвета волос</t>
  </si>
  <si>
    <t>жилет стеганный женский длинный</t>
  </si>
  <si>
    <t>hello kitty постер</t>
  </si>
  <si>
    <t>жадор</t>
  </si>
  <si>
    <t>мини игральные карты</t>
  </si>
  <si>
    <t>колонки автомобильные пионер</t>
  </si>
  <si>
    <t>кожаные сумки кросс-боди</t>
  </si>
  <si>
    <t>lassie зима</t>
  </si>
  <si>
    <t>la roche-posay флюид</t>
  </si>
  <si>
    <t>книга снов</t>
  </si>
  <si>
    <t>кроссовки мужские air jordan</t>
  </si>
  <si>
    <t>hugo духи</t>
  </si>
  <si>
    <t>фингерфикс</t>
  </si>
  <si>
    <t xml:space="preserve">защитное стекло на айфон 6 </t>
  </si>
  <si>
    <t>алмазные коронки</t>
  </si>
  <si>
    <t>велосипеде и женские</t>
  </si>
  <si>
    <t>bebelak</t>
  </si>
  <si>
    <t>72360404</t>
  </si>
  <si>
    <t>jbl 1000</t>
  </si>
  <si>
    <t>54394211</t>
  </si>
  <si>
    <t>юбка с разрезом на ноге</t>
  </si>
  <si>
    <t>divo don</t>
  </si>
  <si>
    <t>бальзам витэкс</t>
  </si>
  <si>
    <t>спиннинг волжанка</t>
  </si>
  <si>
    <t>топ с бантом</t>
  </si>
  <si>
    <t>что-то недорогое</t>
  </si>
  <si>
    <t xml:space="preserve">зингер </t>
  </si>
  <si>
    <t>сборник по математике</t>
  </si>
  <si>
    <t>сестра луны книга</t>
  </si>
  <si>
    <t>очки солнечные авиаторы</t>
  </si>
  <si>
    <t>20line мужской</t>
  </si>
  <si>
    <t>игрушки антистрес</t>
  </si>
  <si>
    <t xml:space="preserve">культиватор бензиновый </t>
  </si>
  <si>
    <t>роакутан</t>
  </si>
  <si>
    <t>urova</t>
  </si>
  <si>
    <t xml:space="preserve">костюм тройка мужской </t>
  </si>
  <si>
    <t>журнал мода</t>
  </si>
  <si>
    <t>пастила нева</t>
  </si>
  <si>
    <t>veik</t>
  </si>
  <si>
    <t>чехол на samsung м 31s</t>
  </si>
  <si>
    <t>49472061</t>
  </si>
  <si>
    <t>веруклин</t>
  </si>
  <si>
    <t>pink frost</t>
  </si>
  <si>
    <t>наклейка единорог</t>
  </si>
  <si>
    <t>чистка салона авто</t>
  </si>
  <si>
    <t>колонка harman kardon</t>
  </si>
  <si>
    <t>корсет сетка</t>
  </si>
  <si>
    <t xml:space="preserve">пальто рубашка женское </t>
  </si>
  <si>
    <t>книга с магнитами</t>
  </si>
  <si>
    <t>maybelline tattoo brow</t>
  </si>
  <si>
    <t>кольцо санлайт</t>
  </si>
  <si>
    <t>босоножки женские на каблуке синие</t>
  </si>
  <si>
    <t>холодильник дорожный</t>
  </si>
  <si>
    <t>костюм рубашка и юбка</t>
  </si>
  <si>
    <t>ветровка mayoral</t>
  </si>
  <si>
    <t>желчегонный сбор 3</t>
  </si>
  <si>
    <t>28435846</t>
  </si>
  <si>
    <t>coringco</t>
  </si>
  <si>
    <t>5555555</t>
  </si>
  <si>
    <t>твое свитшоты</t>
  </si>
  <si>
    <t>16794944</t>
  </si>
  <si>
    <t>72468512</t>
  </si>
  <si>
    <t>xo team</t>
  </si>
  <si>
    <t>хост</t>
  </si>
  <si>
    <t>бомбкр</t>
  </si>
  <si>
    <t>платье v вырез</t>
  </si>
  <si>
    <t xml:space="preserve">ободок на голову </t>
  </si>
  <si>
    <t>клатч маленький</t>
  </si>
  <si>
    <t>телефон хонор 10 лайт</t>
  </si>
  <si>
    <t>майбилин</t>
  </si>
  <si>
    <t>журнал с игрушками</t>
  </si>
  <si>
    <t>philips фен щетка</t>
  </si>
  <si>
    <t>форма сборной россии</t>
  </si>
  <si>
    <t>стойки стабилизатора hyundai</t>
  </si>
  <si>
    <t>блузки большого размера красивые</t>
  </si>
  <si>
    <t>лопатка силикон</t>
  </si>
  <si>
    <t>серьги длинные золотые</t>
  </si>
  <si>
    <t>голос</t>
  </si>
  <si>
    <t>подводка никс</t>
  </si>
  <si>
    <t xml:space="preserve">мини влажные салфетки </t>
  </si>
  <si>
    <t>vichy 30</t>
  </si>
  <si>
    <t xml:space="preserve">платье жакет </t>
  </si>
  <si>
    <t>cassiopea</t>
  </si>
  <si>
    <t>65148691</t>
  </si>
  <si>
    <t>72075069</t>
  </si>
  <si>
    <t xml:space="preserve"> nivea</t>
  </si>
  <si>
    <t xml:space="preserve">черноголовка </t>
  </si>
  <si>
    <t xml:space="preserve">джинсы с высокой посадкой женские </t>
  </si>
  <si>
    <t>grimbergen</t>
  </si>
  <si>
    <t xml:space="preserve">майка платье </t>
  </si>
  <si>
    <t>кеды мужские замшевые</t>
  </si>
  <si>
    <t>вокал</t>
  </si>
  <si>
    <t>полуботинки женские кожа</t>
  </si>
  <si>
    <t>petek мужской</t>
  </si>
  <si>
    <t>маски корейские набор</t>
  </si>
  <si>
    <t xml:space="preserve">накладки на унитаз </t>
  </si>
  <si>
    <t>магнитный браслет на руку</t>
  </si>
  <si>
    <t>10747142</t>
  </si>
  <si>
    <t>фрезы твердосплавные</t>
  </si>
  <si>
    <t>дольче милк духи</t>
  </si>
  <si>
    <t>супницы на подставке</t>
  </si>
  <si>
    <t>косплей аска</t>
  </si>
  <si>
    <t>автомат торговый</t>
  </si>
  <si>
    <t>63439165</t>
  </si>
  <si>
    <t>al rehab мужские</t>
  </si>
  <si>
    <t>ромен гари</t>
  </si>
  <si>
    <t>27605639</t>
  </si>
  <si>
    <t>топ an.ni_gray</t>
  </si>
  <si>
    <t>uhu patafix</t>
  </si>
  <si>
    <t>сумка на велик</t>
  </si>
  <si>
    <t xml:space="preserve">костюм полицейского </t>
  </si>
  <si>
    <t>брюки трикотажные широкие</t>
  </si>
  <si>
    <t xml:space="preserve">puma женские кроссовки </t>
  </si>
  <si>
    <t>73258843</t>
  </si>
  <si>
    <t>53927760</t>
  </si>
  <si>
    <t xml:space="preserve">динозавр игрушка </t>
  </si>
  <si>
    <t>co2 маска</t>
  </si>
  <si>
    <t>резец по дереву</t>
  </si>
  <si>
    <t>шампунь кора</t>
  </si>
  <si>
    <t>cetafil</t>
  </si>
  <si>
    <t>телефоны самсунг s10</t>
  </si>
  <si>
    <t>юбка с разрезами по бокам</t>
  </si>
  <si>
    <t>инспектор квадро</t>
  </si>
  <si>
    <t>64752007</t>
  </si>
  <si>
    <t>клык волка</t>
  </si>
  <si>
    <t>китайские огурцы</t>
  </si>
  <si>
    <t>нож jkommando</t>
  </si>
  <si>
    <t>крот игрушка</t>
  </si>
  <si>
    <t>носки с оборкой</t>
  </si>
  <si>
    <t>рюкзак спортивный городской</t>
  </si>
  <si>
    <t>24688641</t>
  </si>
  <si>
    <t>переходник type c micro usb</t>
  </si>
  <si>
    <t xml:space="preserve">микробраш </t>
  </si>
  <si>
    <t>джеггинсы на резинке женские</t>
  </si>
  <si>
    <t>скаладром</t>
  </si>
  <si>
    <t>картон кет</t>
  </si>
  <si>
    <t>poco x3 pro противоударный чехол</t>
  </si>
  <si>
    <t>бхагават гита</t>
  </si>
  <si>
    <t>ремешок нато</t>
  </si>
  <si>
    <t>футболка 5+</t>
  </si>
  <si>
    <t>плоские бортики</t>
  </si>
  <si>
    <t>салфетки три кота</t>
  </si>
  <si>
    <t>libre derm крем</t>
  </si>
  <si>
    <t>репелент</t>
  </si>
  <si>
    <t>мужские худи, свитшоты</t>
  </si>
  <si>
    <t>gls коллаген</t>
  </si>
  <si>
    <t>блокнот с блестками</t>
  </si>
  <si>
    <t>чехол на банкетку</t>
  </si>
  <si>
    <t>to be blossom платье</t>
  </si>
  <si>
    <t>крутые чехлы</t>
  </si>
  <si>
    <t>63077905</t>
  </si>
  <si>
    <t>бумага офис</t>
  </si>
  <si>
    <t>коврики форд фокус 3</t>
  </si>
  <si>
    <t>подвесной туалетный столик</t>
  </si>
  <si>
    <t xml:space="preserve">парошок </t>
  </si>
  <si>
    <t>платье распашонка</t>
  </si>
  <si>
    <t>джинсы клеш на резинке</t>
  </si>
  <si>
    <t>под торт</t>
  </si>
  <si>
    <t>платье роскошь с детства</t>
  </si>
  <si>
    <t>посуда из турции</t>
  </si>
  <si>
    <t>jaket</t>
  </si>
  <si>
    <t>пригласительный на последний звонок</t>
  </si>
  <si>
    <t>автомобильные покрышки</t>
  </si>
  <si>
    <t>масло 5 литров</t>
  </si>
  <si>
    <t>мужские шорты puma</t>
  </si>
  <si>
    <t>триммер xpower</t>
  </si>
  <si>
    <t>отрывной блокнот</t>
  </si>
  <si>
    <t xml:space="preserve">шампунь дав </t>
  </si>
  <si>
    <t>пропиленгликоль пищевой</t>
  </si>
  <si>
    <t>кедровый орех очищенный 1 кг</t>
  </si>
  <si>
    <t>освежитель воздуха фаберлик</t>
  </si>
  <si>
    <t>крупа кус кус</t>
  </si>
  <si>
    <t>shaik 364</t>
  </si>
  <si>
    <t>краска тикурила</t>
  </si>
  <si>
    <t>розовый шарф</t>
  </si>
  <si>
    <t>yokosun подгузники трусики xl</t>
  </si>
  <si>
    <t>пылесос круглый</t>
  </si>
  <si>
    <t>энзим пудра</t>
  </si>
  <si>
    <t>браслет жесткий золотой</t>
  </si>
  <si>
    <t>64307657</t>
  </si>
  <si>
    <t>пастила в шоколаде</t>
  </si>
  <si>
    <t>tomm far</t>
  </si>
  <si>
    <t>весы электронные xiaomi</t>
  </si>
  <si>
    <t xml:space="preserve">пылесос дайсон </t>
  </si>
  <si>
    <t>43845047</t>
  </si>
  <si>
    <t>кассеты джилет женские</t>
  </si>
  <si>
    <t>гимнастические кубики</t>
  </si>
  <si>
    <t>кроссовки джордан мужские</t>
  </si>
  <si>
    <t>pronto moda</t>
  </si>
  <si>
    <t xml:space="preserve">epilprofi </t>
  </si>
  <si>
    <t>конверты из кальки</t>
  </si>
  <si>
    <t>постельное белье дисней</t>
  </si>
  <si>
    <t xml:space="preserve">yarnart jeans </t>
  </si>
  <si>
    <t>gtr</t>
  </si>
  <si>
    <t>фиг вам</t>
  </si>
  <si>
    <t>ватрушки</t>
  </si>
  <si>
    <t>pen спиннинг</t>
  </si>
  <si>
    <t>блузки топы</t>
  </si>
  <si>
    <t>засушенные цветы</t>
  </si>
  <si>
    <t>сумка на одно плечо</t>
  </si>
  <si>
    <t>большие кашпо</t>
  </si>
  <si>
    <t>солнцезащитные шторки на окна</t>
  </si>
  <si>
    <t>drake</t>
  </si>
  <si>
    <t>коженные брюки</t>
  </si>
  <si>
    <t>горный хрусталь кристалл</t>
  </si>
  <si>
    <t>костюм спортивный теплый мужской</t>
  </si>
  <si>
    <t>сумки спортивно классические</t>
  </si>
  <si>
    <t>перец огонек</t>
  </si>
  <si>
    <t>inuovo женский</t>
  </si>
  <si>
    <t>чехол iphone 8 плюс с рисунком</t>
  </si>
  <si>
    <t>круг от пролежней</t>
  </si>
  <si>
    <t>серьги женские золотые</t>
  </si>
  <si>
    <t>фи</t>
  </si>
  <si>
    <t>neprosto</t>
  </si>
  <si>
    <t>3d стикеры macan</t>
  </si>
  <si>
    <t>платье trussardi</t>
  </si>
  <si>
    <t>pamina</t>
  </si>
  <si>
    <t>твое жен</t>
  </si>
  <si>
    <t>детские головные уборы весна</t>
  </si>
  <si>
    <t>merpark</t>
  </si>
  <si>
    <t>бронежилет тактический</t>
  </si>
  <si>
    <t>член шоколадный</t>
  </si>
  <si>
    <t>стикеры miyagi</t>
  </si>
  <si>
    <t>феликс сухой</t>
  </si>
  <si>
    <t>бутсы адилас</t>
  </si>
  <si>
    <t>скейтерские штаны</t>
  </si>
  <si>
    <t>коробка чупа чупсов</t>
  </si>
  <si>
    <t>погремушка подвеска на кроватку</t>
  </si>
  <si>
    <t>топик женский твое</t>
  </si>
  <si>
    <t>консервирование</t>
  </si>
  <si>
    <t xml:space="preserve">xiaomi redmi note 10 </t>
  </si>
  <si>
    <t>huawei matebook 14</t>
  </si>
  <si>
    <t>джинсы мужские спортивные</t>
  </si>
  <si>
    <t xml:space="preserve">кумон </t>
  </si>
  <si>
    <t>задние фонари на прицеп</t>
  </si>
  <si>
    <t>тамбовский волк</t>
  </si>
  <si>
    <t>халаты женские летние</t>
  </si>
  <si>
    <t>41281748</t>
  </si>
  <si>
    <t>elena tex</t>
  </si>
  <si>
    <t>смеситель душ</t>
  </si>
  <si>
    <t>бутылки детские</t>
  </si>
  <si>
    <t>платье женское шелк</t>
  </si>
  <si>
    <t>бузульник</t>
  </si>
  <si>
    <t>часы smael</t>
  </si>
  <si>
    <t>сланцв</t>
  </si>
  <si>
    <t>спортивный костюм женский велюровый одежда</t>
  </si>
  <si>
    <t>антибактериальный коврик в холодильник</t>
  </si>
  <si>
    <t>театр настольный</t>
  </si>
  <si>
    <t>книга полианна</t>
  </si>
  <si>
    <t>знак четырех</t>
  </si>
  <si>
    <t>ленинцы детские</t>
  </si>
  <si>
    <t>58559867</t>
  </si>
  <si>
    <t>знак ученик</t>
  </si>
  <si>
    <t>organic shop kitchen</t>
  </si>
  <si>
    <t>черный фотоальбом</t>
  </si>
  <si>
    <t>школа одежда</t>
  </si>
  <si>
    <t>купальник  детский</t>
  </si>
  <si>
    <t>estel спрей легкое расчесывание</t>
  </si>
  <si>
    <t>стругацкие собрание сочинений</t>
  </si>
  <si>
    <t>astronaut</t>
  </si>
  <si>
    <t>акунин фандорин</t>
  </si>
  <si>
    <t>казан узбекистан</t>
  </si>
  <si>
    <t>салатовый купальник</t>
  </si>
  <si>
    <t>махровый костюм женский</t>
  </si>
  <si>
    <t>заглушка в раковину</t>
  </si>
  <si>
    <t>берлитион</t>
  </si>
  <si>
    <t>подарок бабушке кружка</t>
  </si>
  <si>
    <t xml:space="preserve">kawasaki </t>
  </si>
  <si>
    <t>картина будда</t>
  </si>
  <si>
    <t>топ плотный</t>
  </si>
  <si>
    <t>8592955</t>
  </si>
  <si>
    <t>гранатовые бусы</t>
  </si>
  <si>
    <t>halti</t>
  </si>
  <si>
    <t>65612027</t>
  </si>
  <si>
    <t>asics gel-nimbus</t>
  </si>
  <si>
    <t>premium одежда</t>
  </si>
  <si>
    <t>топ с высокой горловиной</t>
  </si>
  <si>
    <t>58480661</t>
  </si>
  <si>
    <t>jusvet kitchen</t>
  </si>
  <si>
    <t>степовки</t>
  </si>
  <si>
    <t>кровельный саморез</t>
  </si>
  <si>
    <t>mindbooster</t>
  </si>
  <si>
    <t>biotin collagen шампунь</t>
  </si>
  <si>
    <t>stefani</t>
  </si>
  <si>
    <t xml:space="preserve">ластик карандаш </t>
  </si>
  <si>
    <t xml:space="preserve">топ с воротником </t>
  </si>
  <si>
    <t>машинка фура</t>
  </si>
  <si>
    <t>фартук парикмахера детский</t>
  </si>
  <si>
    <t>игровой набор касса</t>
  </si>
  <si>
    <t>женский кожаный кошелек</t>
  </si>
  <si>
    <t>christian</t>
  </si>
  <si>
    <t xml:space="preserve">платье длинные </t>
  </si>
  <si>
    <t>jenifer</t>
  </si>
  <si>
    <t>leraton t1</t>
  </si>
  <si>
    <t>слипоны patrol</t>
  </si>
  <si>
    <t>альпака лалафанфан</t>
  </si>
  <si>
    <t>леска 1 мм</t>
  </si>
  <si>
    <t>бокалы мартини</t>
  </si>
  <si>
    <t>туфли женские на каблуке со стразами</t>
  </si>
  <si>
    <t>пинцет скошенный</t>
  </si>
  <si>
    <t>сухоцветв</t>
  </si>
  <si>
    <t>кроссовки kelme</t>
  </si>
  <si>
    <t>tyson</t>
  </si>
  <si>
    <t>халат женский большого размера</t>
  </si>
  <si>
    <t>комплект костюм</t>
  </si>
  <si>
    <t>гуминовые кислоты</t>
  </si>
  <si>
    <t>пижама бифри</t>
  </si>
  <si>
    <t>кофе зерновой эгоист</t>
  </si>
  <si>
    <t>14624425</t>
  </si>
  <si>
    <t>битбокс</t>
  </si>
  <si>
    <t>спортивный жакет</t>
  </si>
  <si>
    <t>reike демисезон</t>
  </si>
  <si>
    <t>большой шоппер</t>
  </si>
  <si>
    <t>кожаные сапоги</t>
  </si>
  <si>
    <t>значок военный</t>
  </si>
  <si>
    <t>манго кардиган женский</t>
  </si>
  <si>
    <t>29612352</t>
  </si>
  <si>
    <t>жуйдэмэн</t>
  </si>
  <si>
    <t>кроссовки белые адидас женские</t>
  </si>
  <si>
    <t>alpen gold max fun</t>
  </si>
  <si>
    <t>прокладки nox</t>
  </si>
  <si>
    <t>louloute</t>
  </si>
  <si>
    <t xml:space="preserve">кофе зерновой 1 кг </t>
  </si>
  <si>
    <t>женские красовки адидас</t>
  </si>
  <si>
    <t>эфирное масло ветивер</t>
  </si>
  <si>
    <t xml:space="preserve">hqd жидкость </t>
  </si>
  <si>
    <t>женское белье набор</t>
  </si>
  <si>
    <t>кружка зенит</t>
  </si>
  <si>
    <t>развивашки от 1 года</t>
  </si>
  <si>
    <t>кардиганы женские на пуговицах</t>
  </si>
  <si>
    <t>садовые средства защиты</t>
  </si>
  <si>
    <t>весенние женские куртки на синтепоне</t>
  </si>
  <si>
    <t>нижнее белье женское комплект пуш-ап</t>
  </si>
  <si>
    <t>дезодорант rexona men</t>
  </si>
  <si>
    <t>оркстекло</t>
  </si>
  <si>
    <t>диплом о высшем образовании</t>
  </si>
  <si>
    <t>pagani design</t>
  </si>
  <si>
    <t>военный корабль игрушка</t>
  </si>
  <si>
    <t>ножницы хирургические apexmed</t>
  </si>
  <si>
    <t>рулонные шторы 180</t>
  </si>
  <si>
    <t>кольца на руки</t>
  </si>
  <si>
    <t>hu tao</t>
  </si>
  <si>
    <t>либлидерм</t>
  </si>
  <si>
    <t>подушка 70х70 холлофайбер</t>
  </si>
  <si>
    <t>плед из ализе пуффи</t>
  </si>
  <si>
    <t>белита пенка</t>
  </si>
  <si>
    <t xml:space="preserve">ессо </t>
  </si>
  <si>
    <t xml:space="preserve">глюкозамин хондроитин </t>
  </si>
  <si>
    <t>тоналка collagen</t>
  </si>
  <si>
    <t>30320034</t>
  </si>
  <si>
    <t>хаори клинок</t>
  </si>
  <si>
    <t>горшок машинка</t>
  </si>
  <si>
    <t>рещинки</t>
  </si>
  <si>
    <t>трамонтина нож</t>
  </si>
  <si>
    <t>носки conte elegant</t>
  </si>
  <si>
    <t>экоботаника</t>
  </si>
  <si>
    <t>yarnart samba</t>
  </si>
  <si>
    <t>58х40</t>
  </si>
  <si>
    <t>29427015</t>
  </si>
  <si>
    <t>трусы после родовые</t>
  </si>
  <si>
    <t>нож круглый</t>
  </si>
  <si>
    <t>урожай на подоконнике</t>
  </si>
  <si>
    <t>красивые футболки женские</t>
  </si>
  <si>
    <t xml:space="preserve">спортивные костюмы мужски </t>
  </si>
  <si>
    <t>лампочка led</t>
  </si>
  <si>
    <t>качать пресс</t>
  </si>
  <si>
    <t>гел лаки</t>
  </si>
  <si>
    <t>xemose</t>
  </si>
  <si>
    <t xml:space="preserve">духи с клубникой </t>
  </si>
  <si>
    <t>фигурка животных</t>
  </si>
  <si>
    <t>pollini обувь</t>
  </si>
  <si>
    <t>рела лайф</t>
  </si>
  <si>
    <t>гедза</t>
  </si>
  <si>
    <t xml:space="preserve"> кросовки</t>
  </si>
  <si>
    <t>sport master</t>
  </si>
  <si>
    <t>газовый кател</t>
  </si>
  <si>
    <t>66228251</t>
  </si>
  <si>
    <t>электронные  сигареты</t>
  </si>
  <si>
    <t>offspring салфетки</t>
  </si>
  <si>
    <t>книга бриджертоны</t>
  </si>
  <si>
    <t>обложка на паспорт наруто</t>
  </si>
  <si>
    <t>лосины adidas женские</t>
  </si>
  <si>
    <t>фоторамка 15х23</t>
  </si>
  <si>
    <t>млодик книга</t>
  </si>
  <si>
    <t xml:space="preserve">антицеллюлитное масло </t>
  </si>
  <si>
    <t>psyllium</t>
  </si>
  <si>
    <t>сетка плиссе</t>
  </si>
  <si>
    <t>victoria bonya</t>
  </si>
  <si>
    <t>корни одуванчика</t>
  </si>
  <si>
    <t>кукла монстр</t>
  </si>
  <si>
    <t>футболки на новорожденных</t>
  </si>
  <si>
    <t xml:space="preserve">штаны адидас женские </t>
  </si>
  <si>
    <t>туфли женские на каблуке кожаные</t>
  </si>
  <si>
    <t>штаны из муслина</t>
  </si>
  <si>
    <t>45862031</t>
  </si>
  <si>
    <t>защитное стекло хуавей p 20 lite</t>
  </si>
  <si>
    <t>вар</t>
  </si>
  <si>
    <t>гиревой спорт</t>
  </si>
  <si>
    <t>чехол iphone 7 plus с рисунком</t>
  </si>
  <si>
    <t>paco rabanne ultraviolet</t>
  </si>
  <si>
    <t>шар пенопласт</t>
  </si>
  <si>
    <t>шторы с рисунком города</t>
  </si>
  <si>
    <t>обрдок</t>
  </si>
  <si>
    <t>оптимабизнес</t>
  </si>
  <si>
    <t>свитер черный мужской</t>
  </si>
  <si>
    <t>костюм бетмена</t>
  </si>
  <si>
    <t>клей kleo</t>
  </si>
  <si>
    <t>nan на козьем молоке</t>
  </si>
  <si>
    <t>слипоны destra</t>
  </si>
  <si>
    <t>ходи</t>
  </si>
  <si>
    <t>кросовки салатовые</t>
  </si>
  <si>
    <t xml:space="preserve">набор коробок </t>
  </si>
  <si>
    <t>свида поп</t>
  </si>
  <si>
    <t xml:space="preserve">длинные футболки женские </t>
  </si>
  <si>
    <t>free fire одежда</t>
  </si>
  <si>
    <t>osis schwarzkopf термозащита</t>
  </si>
  <si>
    <t>1304304005</t>
  </si>
  <si>
    <t>в чем сила</t>
  </si>
  <si>
    <t>ювелирай</t>
  </si>
  <si>
    <t>осмокот про</t>
  </si>
  <si>
    <t>светильник лампа</t>
  </si>
  <si>
    <t xml:space="preserve">чесы </t>
  </si>
  <si>
    <t>свитер с динозавром</t>
  </si>
  <si>
    <t>ковер бохо</t>
  </si>
  <si>
    <t>маленькие воздушные шарики</t>
  </si>
  <si>
    <t>джинсовые тапочки</t>
  </si>
  <si>
    <t>бинт марлевый</t>
  </si>
  <si>
    <t>шорты унисекс</t>
  </si>
  <si>
    <t>органайзер настенный детский</t>
  </si>
  <si>
    <t>ковер с дорогой</t>
  </si>
  <si>
    <t>y-moda</t>
  </si>
  <si>
    <t>диско-шар</t>
  </si>
  <si>
    <t>сандали кожа</t>
  </si>
  <si>
    <t>hippie grow</t>
  </si>
  <si>
    <t>куртка zarina демисезон</t>
  </si>
  <si>
    <t>xiaomi redmi 10 s</t>
  </si>
  <si>
    <t>копилка 100 дней</t>
  </si>
  <si>
    <t>постельное сатин 2 спальное</t>
  </si>
  <si>
    <t>майка под костюм</t>
  </si>
  <si>
    <t>l.a girl</t>
  </si>
  <si>
    <t>панама мальчику</t>
  </si>
  <si>
    <t>пудра two way cake</t>
  </si>
  <si>
    <t>новый жемчуг паста</t>
  </si>
  <si>
    <t>футболка карл</t>
  </si>
  <si>
    <t>49211362</t>
  </si>
  <si>
    <t>платье женское праздничное красное</t>
  </si>
  <si>
    <t>returnal</t>
  </si>
  <si>
    <t>набор сладкий</t>
  </si>
  <si>
    <t>36271318</t>
  </si>
  <si>
    <t>чехлы на se</t>
  </si>
  <si>
    <t>настенный светильник на батарейках</t>
  </si>
  <si>
    <t>kunai</t>
  </si>
  <si>
    <t>футболки мчс</t>
  </si>
  <si>
    <t>прикроватные столики</t>
  </si>
  <si>
    <t>аллегро</t>
  </si>
  <si>
    <t xml:space="preserve">сим карты </t>
  </si>
  <si>
    <t>конверт кокон на выписку</t>
  </si>
  <si>
    <t>mironi женский</t>
  </si>
  <si>
    <t>каталка утка</t>
  </si>
  <si>
    <t>семейный комплект постельного</t>
  </si>
  <si>
    <t>38945601</t>
  </si>
  <si>
    <t>металлоискатель tx850</t>
  </si>
  <si>
    <t>полупальто befree</t>
  </si>
  <si>
    <t>каклюшки</t>
  </si>
  <si>
    <t>milana grass</t>
  </si>
  <si>
    <t xml:space="preserve">детские сумочки </t>
  </si>
  <si>
    <t>набор гель лаков кошачий глаз</t>
  </si>
  <si>
    <t xml:space="preserve">спортивные кофты </t>
  </si>
  <si>
    <t>толстовка с наруто</t>
  </si>
  <si>
    <t>оксигент estel 6%</t>
  </si>
  <si>
    <t>книги коты воители</t>
  </si>
  <si>
    <t>dan dani</t>
  </si>
  <si>
    <t>худи девочке</t>
  </si>
  <si>
    <t>блюм</t>
  </si>
  <si>
    <t>камера лампочка</t>
  </si>
  <si>
    <t>16752926</t>
  </si>
  <si>
    <t>обувь из натуральной кожи</t>
  </si>
  <si>
    <t>amur</t>
  </si>
  <si>
    <t>диетмарка</t>
  </si>
  <si>
    <t>literie</t>
  </si>
  <si>
    <t>chic mama женский</t>
  </si>
  <si>
    <t>декор гель</t>
  </si>
  <si>
    <t>8596493</t>
  </si>
  <si>
    <t>opti free</t>
  </si>
  <si>
    <t>игрушка грузовик</t>
  </si>
  <si>
    <t>стекло антишпион iphone 12</t>
  </si>
  <si>
    <t>44883177</t>
  </si>
  <si>
    <t>футболка 86</t>
  </si>
  <si>
    <t>от ушного клеща</t>
  </si>
  <si>
    <t>принцесса мононоке</t>
  </si>
  <si>
    <t>подгузники  4</t>
  </si>
  <si>
    <t>slavia</t>
  </si>
  <si>
    <t>бюстгальтер с вкладышами</t>
  </si>
  <si>
    <t>50513246</t>
  </si>
  <si>
    <t xml:space="preserve">бутсы футбольные адидас </t>
  </si>
  <si>
    <t>pruna</t>
  </si>
  <si>
    <t>накладные бедра</t>
  </si>
  <si>
    <t>набор бит с трещоткой</t>
  </si>
  <si>
    <t>aldo босоножки</t>
  </si>
  <si>
    <t>ручка с аниме</t>
  </si>
  <si>
    <t>sirius корм</t>
  </si>
  <si>
    <t xml:space="preserve">ковер на кухню </t>
  </si>
  <si>
    <t>royal rabbit</t>
  </si>
  <si>
    <t>swatch часы детские</t>
  </si>
  <si>
    <t xml:space="preserve">видеодомофон </t>
  </si>
  <si>
    <t>джинсы муржские</t>
  </si>
  <si>
    <t>подарок ничего мужчина</t>
  </si>
  <si>
    <t>calebaut</t>
  </si>
  <si>
    <t>незнакомка женский</t>
  </si>
  <si>
    <t>миниксидил</t>
  </si>
  <si>
    <t>кеды puma детские</t>
  </si>
  <si>
    <t>папка с вкладышами</t>
  </si>
  <si>
    <t>оксид естель</t>
  </si>
  <si>
    <t>стекло на самсунг а8</t>
  </si>
  <si>
    <t>timetocreate</t>
  </si>
  <si>
    <t>туфли женские на каблуке высоком</t>
  </si>
  <si>
    <t>30020300</t>
  </si>
  <si>
    <t>капсулы либи</t>
  </si>
  <si>
    <t>smartbuy мышь</t>
  </si>
  <si>
    <t xml:space="preserve">очки желтые </t>
  </si>
  <si>
    <t>альфа диск</t>
  </si>
  <si>
    <t>каучуковое кольцо</t>
  </si>
  <si>
    <t xml:space="preserve">альганика </t>
  </si>
  <si>
    <t>чехол на айфон  xr</t>
  </si>
  <si>
    <t>29443777</t>
  </si>
  <si>
    <t>смесь фрисо 1</t>
  </si>
  <si>
    <t>37391090</t>
  </si>
  <si>
    <t>костюм латекс</t>
  </si>
  <si>
    <t>сказкина</t>
  </si>
  <si>
    <t>pepe jeans футболка</t>
  </si>
  <si>
    <t>olafa</t>
  </si>
  <si>
    <t>бизиборд дом</t>
  </si>
  <si>
    <t>цыпленок пасхальный</t>
  </si>
  <si>
    <t>салфетки 35*70</t>
  </si>
  <si>
    <t>vm.mix</t>
  </si>
  <si>
    <t>конфеты шоколадные ручной работы</t>
  </si>
  <si>
    <t>total масло моторное</t>
  </si>
  <si>
    <t>туфли versace  версаче</t>
  </si>
  <si>
    <t>пастила ролл</t>
  </si>
  <si>
    <t>khalid bags</t>
  </si>
  <si>
    <t>дисплей на айфон 10</t>
  </si>
  <si>
    <t>спортивный женский рюкзак</t>
  </si>
  <si>
    <t>tommy hilfiger кеды женские</t>
  </si>
  <si>
    <t>туфли грациана</t>
  </si>
  <si>
    <t>постельное белье 1 5 спальное сатин люкс</t>
  </si>
  <si>
    <t>зеркальца</t>
  </si>
  <si>
    <t>георгины однолетние</t>
  </si>
  <si>
    <t>45937427</t>
  </si>
  <si>
    <t>платье на выпускной детский сад</t>
  </si>
  <si>
    <t>rieker сандалии</t>
  </si>
  <si>
    <t>сантри</t>
  </si>
  <si>
    <t>смартфон itel</t>
  </si>
  <si>
    <t>мюли кожаные</t>
  </si>
  <si>
    <t>въетнамки</t>
  </si>
  <si>
    <t>носки love is</t>
  </si>
  <si>
    <t>53803778</t>
  </si>
  <si>
    <t>miacompany</t>
  </si>
  <si>
    <t xml:space="preserve">карго мужские </t>
  </si>
  <si>
    <t>35097125</t>
  </si>
  <si>
    <t>зонтик трость</t>
  </si>
  <si>
    <t>лоферы таккарди</t>
  </si>
  <si>
    <t>15611279</t>
  </si>
  <si>
    <t>постельное сатин евро</t>
  </si>
  <si>
    <t>палатка outventure</t>
  </si>
  <si>
    <t>рюкзак zara</t>
  </si>
  <si>
    <t>альтаир</t>
  </si>
  <si>
    <t>14189202</t>
  </si>
  <si>
    <t>панкреатит</t>
  </si>
  <si>
    <t>epson l805 принтер</t>
  </si>
  <si>
    <t>худи салатовое</t>
  </si>
  <si>
    <t>майка с высоким горлом</t>
  </si>
  <si>
    <t>la roche-posay тональный крем</t>
  </si>
  <si>
    <t>моаи</t>
  </si>
  <si>
    <t>летнее трикотажное платье</t>
  </si>
  <si>
    <t>46770634</t>
  </si>
  <si>
    <t>кукла одевашка</t>
  </si>
  <si>
    <t>бюстгальтер без бретелек пушап</t>
  </si>
  <si>
    <t>my little pie</t>
  </si>
  <si>
    <t>pure by president</t>
  </si>
  <si>
    <t>мужские кросовки пума</t>
  </si>
  <si>
    <t>чехол ipad mini 6</t>
  </si>
  <si>
    <t>пинюары</t>
  </si>
  <si>
    <t xml:space="preserve">наклейки на самокат </t>
  </si>
  <si>
    <t>футболка с полосками</t>
  </si>
  <si>
    <t>фиолетовый свет</t>
  </si>
  <si>
    <t>arena очки</t>
  </si>
  <si>
    <t xml:space="preserve">красивые ручки </t>
  </si>
  <si>
    <t>металлические крючки</t>
  </si>
  <si>
    <t xml:space="preserve">чехол на самсунг а 10 </t>
  </si>
  <si>
    <t>грунт kudo</t>
  </si>
  <si>
    <t>русский протеин</t>
  </si>
  <si>
    <t>поддон пластик</t>
  </si>
  <si>
    <t>metro игра</t>
  </si>
  <si>
    <t>parabirok</t>
  </si>
  <si>
    <t>жакет удлиненный</t>
  </si>
  <si>
    <t>наклейки на шины</t>
  </si>
  <si>
    <t>46916044</t>
  </si>
  <si>
    <t>кофе в капсулах dolce gusto капучино</t>
  </si>
  <si>
    <t>органайзер под специи</t>
  </si>
  <si>
    <t>венс</t>
  </si>
  <si>
    <t xml:space="preserve">заколка крабик </t>
  </si>
  <si>
    <t>ткань крапива</t>
  </si>
  <si>
    <t>11777052</t>
  </si>
  <si>
    <t>вышивка рто</t>
  </si>
  <si>
    <t>туфли женские taccardi</t>
  </si>
  <si>
    <t>мужские бриджи джинсовые</t>
  </si>
  <si>
    <t>daro clothes</t>
  </si>
  <si>
    <t>хлебцы мистраль</t>
  </si>
  <si>
    <t xml:space="preserve">картон цветной </t>
  </si>
  <si>
    <t>market bon</t>
  </si>
  <si>
    <t>68787493</t>
  </si>
  <si>
    <t>драсенваль</t>
  </si>
  <si>
    <t>резинки силиконовые прозрачные</t>
  </si>
  <si>
    <t>боли твое</t>
  </si>
  <si>
    <t>афганский казан 15</t>
  </si>
  <si>
    <t>adidas stella</t>
  </si>
  <si>
    <t>zarina аксессуары сумка</t>
  </si>
  <si>
    <t>босоножки без каблука летние женские</t>
  </si>
  <si>
    <t>повербанк 5000</t>
  </si>
  <si>
    <t>hdmi 5 метров</t>
  </si>
  <si>
    <t>44444444</t>
  </si>
  <si>
    <t>лукойл супер</t>
  </si>
  <si>
    <t>большой ковер</t>
  </si>
  <si>
    <t>одежда на утку</t>
  </si>
  <si>
    <t>43526181</t>
  </si>
  <si>
    <t>магний кальций</t>
  </si>
  <si>
    <t>alize my baby</t>
  </si>
  <si>
    <t>бомбер утепленный</t>
  </si>
  <si>
    <t>hairshop расческа</t>
  </si>
  <si>
    <t>кроссовки женские белого цвета</t>
  </si>
  <si>
    <t>humana 2</t>
  </si>
  <si>
    <t>овод войнич</t>
  </si>
  <si>
    <t xml:space="preserve">боец </t>
  </si>
  <si>
    <t>piena женский</t>
  </si>
  <si>
    <t>капроновые колготки женские большие размеры</t>
  </si>
  <si>
    <t>bluesleep</t>
  </si>
  <si>
    <t xml:space="preserve">cp1 </t>
  </si>
  <si>
    <t>принтр</t>
  </si>
  <si>
    <t>5 перцев</t>
  </si>
  <si>
    <t>брюки tom tailor</t>
  </si>
  <si>
    <t>бортики в кроватку совы</t>
  </si>
  <si>
    <t>фигурка лиса</t>
  </si>
  <si>
    <t>60765074</t>
  </si>
  <si>
    <t>кофта bape shark</t>
  </si>
  <si>
    <t>mood краска</t>
  </si>
  <si>
    <t>блюдо с ручками</t>
  </si>
  <si>
    <t>reebok energen</t>
  </si>
  <si>
    <t>avtrende kids</t>
  </si>
  <si>
    <t xml:space="preserve">мужской портфель </t>
  </si>
  <si>
    <t>костюм утепленный детский</t>
  </si>
  <si>
    <t xml:space="preserve">button blue </t>
  </si>
  <si>
    <t>светильник длинный</t>
  </si>
  <si>
    <t>ночнушка футболка</t>
  </si>
  <si>
    <t>mustela масло</t>
  </si>
  <si>
    <t>хаггис классик 5</t>
  </si>
  <si>
    <t xml:space="preserve">elle </t>
  </si>
  <si>
    <t>marshall minor 3</t>
  </si>
  <si>
    <t>хаги ваги маска</t>
  </si>
  <si>
    <t>realme 5 чехол</t>
  </si>
  <si>
    <t>tobot y</t>
  </si>
  <si>
    <t>стекло а 50</t>
  </si>
  <si>
    <t>адизес</t>
  </si>
  <si>
    <t>казан 8 литров</t>
  </si>
  <si>
    <t>fridaymonday</t>
  </si>
  <si>
    <t>30 рублей</t>
  </si>
  <si>
    <t>обувь лето женские</t>
  </si>
  <si>
    <t>чернитель бампера</t>
  </si>
  <si>
    <t>мышь logitech g102</t>
  </si>
  <si>
    <t>velife</t>
  </si>
  <si>
    <t>термос 0,5 литра</t>
  </si>
  <si>
    <t>игрушки огонек</t>
  </si>
  <si>
    <t>сеrave</t>
  </si>
  <si>
    <t>xiaomi mi a2 lite</t>
  </si>
  <si>
    <t>business</t>
  </si>
  <si>
    <t>обои розы</t>
  </si>
  <si>
    <t>водостоки</t>
  </si>
  <si>
    <t>фрезер makita</t>
  </si>
  <si>
    <t>aux usb кабель</t>
  </si>
  <si>
    <t>united colors of benetton детский</t>
  </si>
  <si>
    <t>соединитель</t>
  </si>
  <si>
    <t>ergolux лампочка</t>
  </si>
  <si>
    <t>книга тетрадь в клеточку</t>
  </si>
  <si>
    <t>переключатель света</t>
  </si>
  <si>
    <t>визит презервативы</t>
  </si>
  <si>
    <t>21564786</t>
  </si>
  <si>
    <t>пульт sony bravia</t>
  </si>
  <si>
    <t>женские летние</t>
  </si>
  <si>
    <t>samsung galaxy a02s</t>
  </si>
  <si>
    <t>винни-пух</t>
  </si>
  <si>
    <t>обогрев теплицы</t>
  </si>
  <si>
    <t>пиво принт</t>
  </si>
  <si>
    <t>одеж</t>
  </si>
  <si>
    <t>fabio</t>
  </si>
  <si>
    <t>картина по номерам мультик</t>
  </si>
  <si>
    <t>ремкомплект рулевой рейки</t>
  </si>
  <si>
    <t xml:space="preserve">сухой </t>
  </si>
  <si>
    <t xml:space="preserve">elemax </t>
  </si>
  <si>
    <t xml:space="preserve">дюраг </t>
  </si>
  <si>
    <t xml:space="preserve">костюм хирургический </t>
  </si>
  <si>
    <t xml:space="preserve">штаны спортивные мужские адидас </t>
  </si>
  <si>
    <t>funny monkey</t>
  </si>
  <si>
    <t>косметику</t>
  </si>
  <si>
    <t>tezenis колготки</t>
  </si>
  <si>
    <t>игрушки на батарейках</t>
  </si>
  <si>
    <t>retouch magic</t>
  </si>
  <si>
    <t>tatler журнал</t>
  </si>
  <si>
    <t>шорты тайтсы</t>
  </si>
  <si>
    <t>кукла весна 42 см</t>
  </si>
  <si>
    <t>66271145</t>
  </si>
  <si>
    <t>чехол samsung a32 с рисунком</t>
  </si>
  <si>
    <t>deiko</t>
  </si>
  <si>
    <t>дакимакура тетрадь смерти</t>
  </si>
  <si>
    <t>36730613</t>
  </si>
  <si>
    <t>aromatica aloe</t>
  </si>
  <si>
    <t>цветные косички</t>
  </si>
  <si>
    <t>халат тонкий</t>
  </si>
  <si>
    <t>timir</t>
  </si>
  <si>
    <t>multievo</t>
  </si>
  <si>
    <t>android приставка</t>
  </si>
  <si>
    <t>derdiedas ergoflex</t>
  </si>
  <si>
    <t>корень мандрагоры</t>
  </si>
  <si>
    <t>мужские носки хлопок</t>
  </si>
  <si>
    <t>эспандер воронцова</t>
  </si>
  <si>
    <t>солнечный завтрак</t>
  </si>
  <si>
    <t>крыло на велосипед 24</t>
  </si>
  <si>
    <t>кофта оверсайс</t>
  </si>
  <si>
    <t xml:space="preserve">samsung a32 чехол </t>
  </si>
  <si>
    <t>starfit ролик</t>
  </si>
  <si>
    <t>fabiola</t>
  </si>
  <si>
    <t>розмарин масло</t>
  </si>
  <si>
    <t>платок леопард</t>
  </si>
  <si>
    <t>худи на мальчика 152</t>
  </si>
  <si>
    <t>спортивный костюм женский с рубашкой</t>
  </si>
  <si>
    <t>решу егэ</t>
  </si>
  <si>
    <t xml:space="preserve">брюки на лето </t>
  </si>
  <si>
    <t>медальон ведьмак</t>
  </si>
  <si>
    <t>очки celine</t>
  </si>
  <si>
    <t>40641899</t>
  </si>
  <si>
    <t>fact пенка</t>
  </si>
  <si>
    <t>рюкзак decathlon</t>
  </si>
  <si>
    <t>golden rose matte lipstick crayon</t>
  </si>
  <si>
    <t>аниме парики</t>
  </si>
  <si>
    <t>70339327</t>
  </si>
  <si>
    <t>крем эффект свобода</t>
  </si>
  <si>
    <t>платье  свадебное</t>
  </si>
  <si>
    <t xml:space="preserve">супер окс </t>
  </si>
  <si>
    <t>mollis крем</t>
  </si>
  <si>
    <t>измельчитель травы и веток</t>
  </si>
  <si>
    <t>перфоратор pit</t>
  </si>
  <si>
    <t>лаферы</t>
  </si>
  <si>
    <t>кожаные брюки широкие</t>
  </si>
  <si>
    <t>банеры</t>
  </si>
  <si>
    <t>старший брат</t>
  </si>
  <si>
    <t>трансформер тобот</t>
  </si>
  <si>
    <t>рюкзак дорожный большой</t>
  </si>
  <si>
    <t>линзы air optix plus hydraglyde</t>
  </si>
  <si>
    <t xml:space="preserve">drag s </t>
  </si>
  <si>
    <t>гусар</t>
  </si>
  <si>
    <t xml:space="preserve">little star </t>
  </si>
  <si>
    <t>картина по номерам великолепный век</t>
  </si>
  <si>
    <t xml:space="preserve">bonavi </t>
  </si>
  <si>
    <t>носки клевер</t>
  </si>
  <si>
    <t>шарики тапиоки</t>
  </si>
  <si>
    <t>ремень на apple вотч 44</t>
  </si>
  <si>
    <t>relax essential</t>
  </si>
  <si>
    <t>женские сандалии на плоской подошве</t>
  </si>
  <si>
    <t>нож крот</t>
  </si>
  <si>
    <t>экстракт манарды</t>
  </si>
  <si>
    <t>костюм спортивный флисовый</t>
  </si>
  <si>
    <t>шоколад баунти</t>
  </si>
  <si>
    <t xml:space="preserve">мика </t>
  </si>
  <si>
    <t>dreame v12</t>
  </si>
  <si>
    <t>футболки на лето женские</t>
  </si>
  <si>
    <t>rocs кофе и табак</t>
  </si>
  <si>
    <t>ветер в травах</t>
  </si>
  <si>
    <t>набор кухонных полотенец турецких</t>
  </si>
  <si>
    <t>ботильоны mango</t>
  </si>
  <si>
    <t>aimoto 4g</t>
  </si>
  <si>
    <t>коврик в ванную пушистый</t>
  </si>
  <si>
    <t>natalia slavina</t>
  </si>
  <si>
    <t>швейный набор дорожный</t>
  </si>
  <si>
    <t>набор синергетик</t>
  </si>
  <si>
    <t>ава</t>
  </si>
  <si>
    <t>nike трусы женские</t>
  </si>
  <si>
    <t>duc353</t>
  </si>
  <si>
    <t>obd2 v1.5</t>
  </si>
  <si>
    <t>резинка ободок</t>
  </si>
  <si>
    <t>корица специи</t>
  </si>
  <si>
    <t>селенметионин</t>
  </si>
  <si>
    <t xml:space="preserve">топеры </t>
  </si>
  <si>
    <t>кофе молотый julius meinl</t>
  </si>
  <si>
    <t>тапки  мужские</t>
  </si>
  <si>
    <t>док станции</t>
  </si>
  <si>
    <t>семена ромашка</t>
  </si>
  <si>
    <t>обои marburg</t>
  </si>
  <si>
    <t xml:space="preserve">shunga </t>
  </si>
  <si>
    <t>леди баг платье</t>
  </si>
  <si>
    <t>травы семена</t>
  </si>
  <si>
    <t>детский веник</t>
  </si>
  <si>
    <t>тройник сантехнический</t>
  </si>
  <si>
    <t>jbl микрофон</t>
  </si>
  <si>
    <t>28411876</t>
  </si>
  <si>
    <t>футболки levis</t>
  </si>
  <si>
    <t>фотошторы новогодние</t>
  </si>
  <si>
    <t>сыворотка аравиа</t>
  </si>
  <si>
    <t>нора</t>
  </si>
  <si>
    <t>низкоуглеводный шоколад</t>
  </si>
  <si>
    <t>manolo blahnik</t>
  </si>
  <si>
    <t>epica professional шампунь</t>
  </si>
  <si>
    <t>платье рубашка лето</t>
  </si>
  <si>
    <t>халат муслин</t>
  </si>
  <si>
    <t>yantaro tekstil</t>
  </si>
  <si>
    <t>штаны женские летние спортивные</t>
  </si>
  <si>
    <t>колготки женские капрон</t>
  </si>
  <si>
    <t>розы из шоколада</t>
  </si>
  <si>
    <t>банка с крышкой керамика</t>
  </si>
  <si>
    <t>блокатор дверей</t>
  </si>
  <si>
    <t>lotini</t>
  </si>
  <si>
    <t>сапоги женские длинные</t>
  </si>
  <si>
    <t>очки летчика</t>
  </si>
  <si>
    <t>полотенце панчо</t>
  </si>
  <si>
    <t>азелит набор</t>
  </si>
  <si>
    <t>кольцо с кристаллами</t>
  </si>
  <si>
    <t>карандаши механические</t>
  </si>
  <si>
    <t xml:space="preserve">юбка со складками </t>
  </si>
  <si>
    <t>матрас поролон</t>
  </si>
  <si>
    <t>10933427</t>
  </si>
  <si>
    <t>ободок из жемчуга</t>
  </si>
  <si>
    <t>блочные листы</t>
  </si>
  <si>
    <t>тапочки прикольные</t>
  </si>
  <si>
    <t>купальник моделирующий</t>
  </si>
  <si>
    <t xml:space="preserve">стакан бумажный </t>
  </si>
  <si>
    <t>giotto обувь</t>
  </si>
  <si>
    <t>книги про школу</t>
  </si>
  <si>
    <t>купальник разлельный</t>
  </si>
  <si>
    <t>недорогой смартфон</t>
  </si>
  <si>
    <t>dahlia divin</t>
  </si>
  <si>
    <t>защитное стекло realme c21</t>
  </si>
  <si>
    <t>линд</t>
  </si>
  <si>
    <t>планшет а5</t>
  </si>
  <si>
    <t>kiri</t>
  </si>
  <si>
    <t>гондон</t>
  </si>
  <si>
    <t>danessa</t>
  </si>
  <si>
    <t>залки</t>
  </si>
  <si>
    <t>ночные сорочки женские</t>
  </si>
  <si>
    <t>крокид шорты</t>
  </si>
  <si>
    <t>tilt</t>
  </si>
  <si>
    <t>макароны барила</t>
  </si>
  <si>
    <t>шампунь клоран</t>
  </si>
  <si>
    <t>mad wave рюкзак</t>
  </si>
  <si>
    <t>carfashion</t>
  </si>
  <si>
    <t>frey love kids</t>
  </si>
  <si>
    <t>костюм женский со штанами клеш</t>
  </si>
  <si>
    <t xml:space="preserve">alcon </t>
  </si>
  <si>
    <t>pure game</t>
  </si>
  <si>
    <t>прожектор на батарейках</t>
  </si>
  <si>
    <t xml:space="preserve">amorem </t>
  </si>
  <si>
    <t>скетчбук 120 листов</t>
  </si>
  <si>
    <t>rita bradley</t>
  </si>
  <si>
    <t>marzipan</t>
  </si>
  <si>
    <t>джемпер женский спортивный</t>
  </si>
  <si>
    <t>лоли</t>
  </si>
  <si>
    <t>selena женский</t>
  </si>
  <si>
    <t>бальзам с кокосом</t>
  </si>
  <si>
    <t xml:space="preserve">плюшевое пальто </t>
  </si>
  <si>
    <t>екатеринбургювелирпром</t>
  </si>
  <si>
    <t>свечи вощина</t>
  </si>
  <si>
    <t>нива 21213</t>
  </si>
  <si>
    <t>butlegger's</t>
  </si>
  <si>
    <t>vittel</t>
  </si>
  <si>
    <t>стекло на редми 7а</t>
  </si>
  <si>
    <t>обувь вестфалика</t>
  </si>
  <si>
    <t>стекло на honor x8</t>
  </si>
  <si>
    <t>artex база</t>
  </si>
  <si>
    <t>чехол на хайвей y6</t>
  </si>
  <si>
    <t>baki</t>
  </si>
  <si>
    <t>линзы pure vision</t>
  </si>
  <si>
    <t>monofix</t>
  </si>
  <si>
    <t>gonna</t>
  </si>
  <si>
    <t>тушь вивьен сабо кабаре</t>
  </si>
  <si>
    <t xml:space="preserve">шкура </t>
  </si>
  <si>
    <t>play-doh пластилин</t>
  </si>
  <si>
    <t xml:space="preserve">топы с длинным рукавом </t>
  </si>
  <si>
    <t>джинсовый комплект</t>
  </si>
  <si>
    <t>турбослим кофе</t>
  </si>
  <si>
    <t>резинки и заколки</t>
  </si>
  <si>
    <t>юбки атлас</t>
  </si>
  <si>
    <t>полочки в туалет</t>
  </si>
  <si>
    <t>чай черный листовой 100 г</t>
  </si>
  <si>
    <t>скатерть 180х140</t>
  </si>
  <si>
    <t>babyboom!</t>
  </si>
  <si>
    <t>пиджак мужской повседневный коричневый</t>
  </si>
  <si>
    <t>следки женские кружевные</t>
  </si>
  <si>
    <t>тональный крем tf</t>
  </si>
  <si>
    <t>магнитные карточки</t>
  </si>
  <si>
    <t>tereza&amp;m</t>
  </si>
  <si>
    <t>чехол на samsung a 50</t>
  </si>
  <si>
    <t>huawei gt3</t>
  </si>
  <si>
    <t>градусники</t>
  </si>
  <si>
    <t>кукла моана disney</t>
  </si>
  <si>
    <t>bazzaz</t>
  </si>
  <si>
    <t xml:space="preserve"> тинт</t>
  </si>
  <si>
    <t>сабо женские кожа</t>
  </si>
  <si>
    <t>детские конверты на выписку</t>
  </si>
  <si>
    <t>плащ женский тренчкот розовый</t>
  </si>
  <si>
    <t>буква-ленд</t>
  </si>
  <si>
    <t>tunikin</t>
  </si>
  <si>
    <t>джинсы с боковыми разрезами</t>
  </si>
  <si>
    <t>наклейки неоновые</t>
  </si>
  <si>
    <t>сандали юничел</t>
  </si>
  <si>
    <t>домашние</t>
  </si>
  <si>
    <t>комбинезон play today</t>
  </si>
  <si>
    <t>hdd 4tb</t>
  </si>
  <si>
    <t>faberlic expert</t>
  </si>
  <si>
    <t>smart girl хайлайтер</t>
  </si>
  <si>
    <t>чайник 4 литра</t>
  </si>
  <si>
    <t>самсунг а5 2017</t>
  </si>
  <si>
    <t>eveline base</t>
  </si>
  <si>
    <t xml:space="preserve">фонари садовые </t>
  </si>
  <si>
    <t>monage</t>
  </si>
  <si>
    <t>fbbr</t>
  </si>
  <si>
    <t>стикеры на телефон 3d цитаты</t>
  </si>
  <si>
    <t xml:space="preserve">клеммы </t>
  </si>
  <si>
    <t>scp карточки</t>
  </si>
  <si>
    <t>кигуруми кенгуру</t>
  </si>
  <si>
    <t>платье oodji ultra</t>
  </si>
  <si>
    <t>молодоженам</t>
  </si>
  <si>
    <t>гейзер престиж 2</t>
  </si>
  <si>
    <t>маска оно</t>
  </si>
  <si>
    <t xml:space="preserve">w.dressroom </t>
  </si>
  <si>
    <t>переносной гриль</t>
  </si>
  <si>
    <t>большой батут</t>
  </si>
  <si>
    <t>аниме берсерк</t>
  </si>
  <si>
    <t>доктор зуб</t>
  </si>
  <si>
    <t>кот батон 120 см</t>
  </si>
  <si>
    <t>топ бордовый женский</t>
  </si>
  <si>
    <t>антиперспирант гарньер</t>
  </si>
  <si>
    <t>карандаш механический металлический</t>
  </si>
  <si>
    <t>тушь варьете</t>
  </si>
  <si>
    <t xml:space="preserve">tecno spark 7 </t>
  </si>
  <si>
    <t>пеленки фланель 120</t>
  </si>
  <si>
    <t>кожаный ремешок на часы</t>
  </si>
  <si>
    <t>хайлайтр</t>
  </si>
  <si>
    <t>adopt' caramel</t>
  </si>
  <si>
    <t>кроссовки колобок</t>
  </si>
  <si>
    <t>легко техник</t>
  </si>
  <si>
    <t>цветные чулки</t>
  </si>
  <si>
    <t>samsung телефон s20</t>
  </si>
  <si>
    <t>джинсы american</t>
  </si>
  <si>
    <t>брюки женские твое спортивные</t>
  </si>
  <si>
    <t>испарители charon baby plus</t>
  </si>
  <si>
    <t>футболка friends сериал</t>
  </si>
  <si>
    <t>костромской ювелирный завод золото</t>
  </si>
  <si>
    <t>шлепанцы женские найк</t>
  </si>
  <si>
    <t xml:space="preserve">attraction </t>
  </si>
  <si>
    <t xml:space="preserve">miele </t>
  </si>
  <si>
    <t>три мишки</t>
  </si>
  <si>
    <t>фиксатор спины</t>
  </si>
  <si>
    <t>rausch</t>
  </si>
  <si>
    <t>вкс воздушно космические силы</t>
  </si>
  <si>
    <t>мис диор</t>
  </si>
  <si>
    <t>рубашки и блузки</t>
  </si>
  <si>
    <t>подвеска белое золото</t>
  </si>
  <si>
    <t>7617890</t>
  </si>
  <si>
    <t>luxvisage масло</t>
  </si>
  <si>
    <t>officeclean</t>
  </si>
  <si>
    <t>косметика siberica</t>
  </si>
  <si>
    <t>quick charge</t>
  </si>
  <si>
    <t>футболка с пивозавр</t>
  </si>
  <si>
    <t>спа уход</t>
  </si>
  <si>
    <t>линзы oasys</t>
  </si>
  <si>
    <t>чехол на xiaomi redmi 9 pro</t>
  </si>
  <si>
    <t>шлепанцы женские кожа</t>
  </si>
  <si>
    <t>держатель номера авто</t>
  </si>
  <si>
    <t>toka boka</t>
  </si>
  <si>
    <t>носки детские с принтом</t>
  </si>
  <si>
    <t>картридж 85a</t>
  </si>
  <si>
    <t>джент</t>
  </si>
  <si>
    <t>кроссовки мужсике</t>
  </si>
  <si>
    <t>парные кулоны на магнитах</t>
  </si>
  <si>
    <t>ручки стерашки</t>
  </si>
  <si>
    <t>шорты джинсовые белые женские</t>
  </si>
  <si>
    <t>топ бра с поддержкой</t>
  </si>
  <si>
    <t>фигурки олово</t>
  </si>
  <si>
    <t>взбитый крем</t>
  </si>
  <si>
    <t>la perla духи</t>
  </si>
  <si>
    <t>губка мочалка</t>
  </si>
  <si>
    <t>катун кэт</t>
  </si>
  <si>
    <t xml:space="preserve">world of warcraft </t>
  </si>
  <si>
    <t>26275211</t>
  </si>
  <si>
    <t>клей герметик автомобильный</t>
  </si>
  <si>
    <t>lise charmel</t>
  </si>
  <si>
    <t>евротекс</t>
  </si>
  <si>
    <t>teos</t>
  </si>
  <si>
    <t>статуэтки животных</t>
  </si>
  <si>
    <t>шнуровка ежик</t>
  </si>
  <si>
    <t>walk</t>
  </si>
  <si>
    <t>39390353</t>
  </si>
  <si>
    <t>дрим смп</t>
  </si>
  <si>
    <t>твердый бальзам</t>
  </si>
  <si>
    <t xml:space="preserve">штаны  </t>
  </si>
  <si>
    <t>смеситель золотой</t>
  </si>
  <si>
    <t>10804192</t>
  </si>
  <si>
    <t>втулки</t>
  </si>
  <si>
    <t>сетчатый фильтр</t>
  </si>
  <si>
    <t>на годик девочке</t>
  </si>
  <si>
    <t>704201005</t>
  </si>
  <si>
    <t xml:space="preserve">чехол iphone 11 с принтом </t>
  </si>
  <si>
    <t>черные толстовки</t>
  </si>
  <si>
    <t>платье с сеткой в горох</t>
  </si>
  <si>
    <t>пылесос кархер</t>
  </si>
  <si>
    <t>тампоны супер плюс</t>
  </si>
  <si>
    <t>женский костюм с шортами спортивный</t>
  </si>
  <si>
    <t>духи большие</t>
  </si>
  <si>
    <t>капакс</t>
  </si>
  <si>
    <t>fabio moretti</t>
  </si>
  <si>
    <t>бэтмен фигурка</t>
  </si>
  <si>
    <t>ремень мужской tommy hilfiger</t>
  </si>
  <si>
    <t>пакеты маечка</t>
  </si>
  <si>
    <t>goo.n подгузники детские</t>
  </si>
  <si>
    <t>g2448</t>
  </si>
  <si>
    <t>рюкзак nike аксессуары</t>
  </si>
  <si>
    <t>my little pony игрушки пони</t>
  </si>
  <si>
    <t xml:space="preserve">txt </t>
  </si>
  <si>
    <t>сыворотка миксит</t>
  </si>
  <si>
    <t xml:space="preserve">часы мужские спортивные </t>
  </si>
  <si>
    <t>сундук на свадьбу</t>
  </si>
  <si>
    <t>electra style</t>
  </si>
  <si>
    <t>doberman</t>
  </si>
  <si>
    <t>44802707</t>
  </si>
  <si>
    <t>тормозные колодки лада веста</t>
  </si>
  <si>
    <t xml:space="preserve">фанко поп фигурки </t>
  </si>
  <si>
    <t xml:space="preserve">комбинезон женский с шортами </t>
  </si>
  <si>
    <t>keddo лоферы</t>
  </si>
  <si>
    <t>13729369</t>
  </si>
  <si>
    <t>тумба под умывальник</t>
  </si>
  <si>
    <t>хермес</t>
  </si>
  <si>
    <t>подушка лиса</t>
  </si>
  <si>
    <t>45706683</t>
  </si>
  <si>
    <t xml:space="preserve">shell helix ultra </t>
  </si>
  <si>
    <t>цепочка на шею девочке</t>
  </si>
  <si>
    <t>платок под пальто</t>
  </si>
  <si>
    <t>vespa</t>
  </si>
  <si>
    <t xml:space="preserve">крем невесты </t>
  </si>
  <si>
    <t>трусы шелковые женские</t>
  </si>
  <si>
    <t>реборн 60 см</t>
  </si>
  <si>
    <t>американский вампир</t>
  </si>
  <si>
    <t>термостойкий стакан</t>
  </si>
  <si>
    <t xml:space="preserve">падушка </t>
  </si>
  <si>
    <t>riser</t>
  </si>
  <si>
    <t>декоротивные подушки</t>
  </si>
  <si>
    <t>17933617</t>
  </si>
  <si>
    <t>масло манои</t>
  </si>
  <si>
    <t>play doh набор</t>
  </si>
  <si>
    <t>диски на 15</t>
  </si>
  <si>
    <t>klepach.pro тени рассыпчатые</t>
  </si>
  <si>
    <t>мемо картины русских художников</t>
  </si>
  <si>
    <t xml:space="preserve">в автомобиль </t>
  </si>
  <si>
    <t>ручки паркер</t>
  </si>
  <si>
    <t>боксерки найк</t>
  </si>
  <si>
    <t>la roche anthelios posay</t>
  </si>
  <si>
    <t>подлокотник лада веста</t>
  </si>
  <si>
    <t xml:space="preserve">деагостини </t>
  </si>
  <si>
    <t>частотные преобразователи</t>
  </si>
  <si>
    <t>липкие игрушки</t>
  </si>
  <si>
    <t>yola</t>
  </si>
  <si>
    <t>38072657</t>
  </si>
  <si>
    <t>воск эльседа</t>
  </si>
  <si>
    <t>лего фредди</t>
  </si>
  <si>
    <t>джинсы широкие на девочку</t>
  </si>
  <si>
    <t>mart</t>
  </si>
  <si>
    <t>тональный крем bielita</t>
  </si>
  <si>
    <t>эмблема z</t>
  </si>
  <si>
    <t>рафаэль сабатини</t>
  </si>
  <si>
    <t>панела сахар</t>
  </si>
  <si>
    <t>43784404</t>
  </si>
  <si>
    <t>жмых рыболовный</t>
  </si>
  <si>
    <t>55853925</t>
  </si>
  <si>
    <t xml:space="preserve">велосипедные перчатки </t>
  </si>
  <si>
    <t>русский трикотаж</t>
  </si>
  <si>
    <t>забытый сад</t>
  </si>
  <si>
    <t>vestiri</t>
  </si>
  <si>
    <t xml:space="preserve">шорты футболка </t>
  </si>
  <si>
    <t>pavli</t>
  </si>
  <si>
    <t>воздушные шары лол</t>
  </si>
  <si>
    <t>балаклава мото</t>
  </si>
  <si>
    <t>клатч голубой</t>
  </si>
  <si>
    <t>носки разные</t>
  </si>
  <si>
    <t>аквафор к2 к5</t>
  </si>
  <si>
    <t>ботинки осень женские весна спортивные</t>
  </si>
  <si>
    <t xml:space="preserve">термометр детский </t>
  </si>
  <si>
    <t>подушка 50х70 шелк</t>
  </si>
  <si>
    <t>корона на торт</t>
  </si>
  <si>
    <t xml:space="preserve">уют </t>
  </si>
  <si>
    <t>одежда на подростков</t>
  </si>
  <si>
    <t>шары 10 лет</t>
  </si>
  <si>
    <t>милаша детский</t>
  </si>
  <si>
    <t>ловилка</t>
  </si>
  <si>
    <t>дворники автомобильные 500</t>
  </si>
  <si>
    <t>манга нана</t>
  </si>
  <si>
    <t>чехол на доску гладильную</t>
  </si>
  <si>
    <t>anime худи</t>
  </si>
  <si>
    <t>токийские мстители брелок</t>
  </si>
  <si>
    <t>samsung galaxy a8</t>
  </si>
  <si>
    <t>витамин в9</t>
  </si>
  <si>
    <t>шлепки мужские puma</t>
  </si>
  <si>
    <t>машинка тесла</t>
  </si>
  <si>
    <t>коллекционные модели автомобилей</t>
  </si>
  <si>
    <t>eminovi</t>
  </si>
  <si>
    <t>halluci</t>
  </si>
  <si>
    <t>kolibrii</t>
  </si>
  <si>
    <t>подлокотник киа рио 4</t>
  </si>
  <si>
    <t>tupperware ланч-бокс</t>
  </si>
  <si>
    <t>12745083</t>
  </si>
  <si>
    <t>накладка на замок</t>
  </si>
  <si>
    <t xml:space="preserve">на паспорт </t>
  </si>
  <si>
    <t>sensera белье</t>
  </si>
  <si>
    <t>штаны дед инсайд</t>
  </si>
  <si>
    <t>пальто женское кашемировое демисезонное</t>
  </si>
  <si>
    <t>lassie комбинезон весна</t>
  </si>
  <si>
    <t>художественный манекен</t>
  </si>
  <si>
    <t>сапоги весенние на каблуке</t>
  </si>
  <si>
    <t>ессенс духи купить</t>
  </si>
  <si>
    <t>olix natural &amp; organic</t>
  </si>
  <si>
    <t>тестеры</t>
  </si>
  <si>
    <t>60098529</t>
  </si>
  <si>
    <t>фитолампа полного спектра</t>
  </si>
  <si>
    <t>товары из азии</t>
  </si>
  <si>
    <t>морозильник ларь</t>
  </si>
  <si>
    <t>face mask</t>
  </si>
  <si>
    <t>юбка дрейн</t>
  </si>
  <si>
    <t>памперсы трусики 5 152</t>
  </si>
  <si>
    <t>полки пластмассовые</t>
  </si>
  <si>
    <t xml:space="preserve">коралл </t>
  </si>
  <si>
    <t>натуральные чипсы</t>
  </si>
  <si>
    <t>tj collection сумки</t>
  </si>
  <si>
    <t>классический женский брючный костюм</t>
  </si>
  <si>
    <t>нагараку n</t>
  </si>
  <si>
    <t>14265257</t>
  </si>
  <si>
    <t>carefresh</t>
  </si>
  <si>
    <t>искусство книга</t>
  </si>
  <si>
    <t>38426298</t>
  </si>
  <si>
    <t>ps4 pro консоль</t>
  </si>
  <si>
    <t>белые женские кожаные кеды</t>
  </si>
  <si>
    <t>т 34 85</t>
  </si>
  <si>
    <t>мышь в сыре</t>
  </si>
  <si>
    <t>70077122</t>
  </si>
  <si>
    <t>полотенце в ванну</t>
  </si>
  <si>
    <t>спортивный костюм с желеткой</t>
  </si>
  <si>
    <t>vidage</t>
  </si>
  <si>
    <t>red bull кепка</t>
  </si>
  <si>
    <t>фитнес часы наручные браслет</t>
  </si>
  <si>
    <t>massage oil comfort zone</t>
  </si>
  <si>
    <t>57801368</t>
  </si>
  <si>
    <t>мужские перчатки кожаные</t>
  </si>
  <si>
    <t>паракорд 275</t>
  </si>
  <si>
    <t>бейсболки черные</t>
  </si>
  <si>
    <t>рюкзак школьный гризли</t>
  </si>
  <si>
    <t>шоперы черные с принтом</t>
  </si>
  <si>
    <t xml:space="preserve">пакет с клеевым клапаном </t>
  </si>
  <si>
    <t>спортивный костюм мужской тонкий</t>
  </si>
  <si>
    <t>подушка с лавандой</t>
  </si>
  <si>
    <t xml:space="preserve">браслеты на руку </t>
  </si>
  <si>
    <t>хонор 8 х</t>
  </si>
  <si>
    <t>чехлы на honor 9x</t>
  </si>
  <si>
    <t>оуфк</t>
  </si>
  <si>
    <t>каша кабрита</t>
  </si>
  <si>
    <t>фреш тойз</t>
  </si>
  <si>
    <t>spqr</t>
  </si>
  <si>
    <t>самокат детский 3-колесный дерзкий</t>
  </si>
  <si>
    <t>бик</t>
  </si>
  <si>
    <t>широкие спортивные штаны твое</t>
  </si>
  <si>
    <t>стекло на самсунг м 31</t>
  </si>
  <si>
    <t>butadecor</t>
  </si>
  <si>
    <t>маркировочный пистолет</t>
  </si>
  <si>
    <t>барбарис семена</t>
  </si>
  <si>
    <t>кофейный фильтр</t>
  </si>
  <si>
    <t>джинсы american apparel denim</t>
  </si>
  <si>
    <t>защита на батарею</t>
  </si>
  <si>
    <t>кепка fred perry</t>
  </si>
  <si>
    <t>краска рефектоцил</t>
  </si>
  <si>
    <t>huawei y9 2018 чехол</t>
  </si>
  <si>
    <t>лоферы прада</t>
  </si>
  <si>
    <t>серьги с сапфирами</t>
  </si>
  <si>
    <t>заливаловъ</t>
  </si>
  <si>
    <t>goodness</t>
  </si>
  <si>
    <t>термоупаковка</t>
  </si>
  <si>
    <t>типсы веер</t>
  </si>
  <si>
    <t>шторы высота 220</t>
  </si>
  <si>
    <t xml:space="preserve">чехол на samsung m31 </t>
  </si>
  <si>
    <t>костюм в клеточку</t>
  </si>
  <si>
    <t>молд тарелка</t>
  </si>
  <si>
    <t>беларусь брюки женские</t>
  </si>
  <si>
    <t>спортивные туники</t>
  </si>
  <si>
    <t>красители на пасху</t>
  </si>
  <si>
    <t>genwol</t>
  </si>
  <si>
    <t>замес игрушка</t>
  </si>
  <si>
    <t>велосипед байкал</t>
  </si>
  <si>
    <t>лосины подростковые</t>
  </si>
  <si>
    <t>lacoste парфюм мужской</t>
  </si>
  <si>
    <t>nice air</t>
  </si>
  <si>
    <t>rgb палка</t>
  </si>
  <si>
    <t>нос буратино</t>
  </si>
  <si>
    <t>очки сердца</t>
  </si>
  <si>
    <t>henderson носки</t>
  </si>
  <si>
    <t>mango ботильоны</t>
  </si>
  <si>
    <t>сироп richeza</t>
  </si>
  <si>
    <t>сменный мешок в школу</t>
  </si>
  <si>
    <t>spikes кольцо</t>
  </si>
  <si>
    <t>костюм спортивный женский синий</t>
  </si>
  <si>
    <t xml:space="preserve">подушка кот </t>
  </si>
  <si>
    <t>трусики со стразами</t>
  </si>
  <si>
    <t>поэрбанк</t>
  </si>
  <si>
    <t>35932857</t>
  </si>
  <si>
    <t>кли фигурка</t>
  </si>
  <si>
    <t>63799913</t>
  </si>
  <si>
    <t>вкладки в бюстгальтер пушап</t>
  </si>
  <si>
    <t>кухоный гарнитур</t>
  </si>
  <si>
    <t>ослик иа</t>
  </si>
  <si>
    <t>xgimi</t>
  </si>
  <si>
    <t>памперс хаггис 3</t>
  </si>
  <si>
    <t>treatea платье</t>
  </si>
  <si>
    <t>фэнси</t>
  </si>
  <si>
    <t>по д арко</t>
  </si>
  <si>
    <t>игрушки собачки</t>
  </si>
  <si>
    <t>электро полотенцесушитель</t>
  </si>
  <si>
    <t>смартфон хонор х8</t>
  </si>
  <si>
    <t>чайник гжель</t>
  </si>
  <si>
    <t>sonya rose кукла</t>
  </si>
  <si>
    <t xml:space="preserve">reborn </t>
  </si>
  <si>
    <t>набор посуды кастрюли кухонной</t>
  </si>
  <si>
    <t>резинки дворников</t>
  </si>
  <si>
    <t>лодочки красные</t>
  </si>
  <si>
    <t>термозайка</t>
  </si>
  <si>
    <t>тетрадь а4 96 листов</t>
  </si>
  <si>
    <t xml:space="preserve">женские мокасины </t>
  </si>
  <si>
    <t>постельное белье мимимишки</t>
  </si>
  <si>
    <t>рюкзак женский черный стильный</t>
  </si>
  <si>
    <t>хлопковый платок</t>
  </si>
  <si>
    <t>сиба-ину</t>
  </si>
  <si>
    <t>mado eco</t>
  </si>
  <si>
    <t>джинсы-трубы</t>
  </si>
  <si>
    <t>548348</t>
  </si>
  <si>
    <t>m.a.d.</t>
  </si>
  <si>
    <t xml:space="preserve">высокие трусы </t>
  </si>
  <si>
    <t>консиллер катрис</t>
  </si>
  <si>
    <t>stone island футболка</t>
  </si>
  <si>
    <t>realme c11 чехол на</t>
  </si>
  <si>
    <t xml:space="preserve">black monster </t>
  </si>
  <si>
    <t>эбонит</t>
  </si>
  <si>
    <t>наруто кольца</t>
  </si>
  <si>
    <t>kontaly одежда</t>
  </si>
  <si>
    <t>пвх трубы</t>
  </si>
  <si>
    <t>proglide fusion gillette</t>
  </si>
  <si>
    <t>тапочкм</t>
  </si>
  <si>
    <t>26426487</t>
  </si>
  <si>
    <t>silicone case</t>
  </si>
  <si>
    <t>kupalnik</t>
  </si>
  <si>
    <t>наушники беспроводные вакуумные вкладыши</t>
  </si>
  <si>
    <t>андрокомплекс</t>
  </si>
  <si>
    <t xml:space="preserve">crystal </t>
  </si>
  <si>
    <t>49338043</t>
  </si>
  <si>
    <t>бабочка из дерева</t>
  </si>
  <si>
    <t>спорт резинки</t>
  </si>
  <si>
    <t xml:space="preserve">киллуа </t>
  </si>
  <si>
    <t>11 lures</t>
  </si>
  <si>
    <t>65409767</t>
  </si>
  <si>
    <t>сарафан летний подростковый</t>
  </si>
  <si>
    <t>серьги змейка</t>
  </si>
  <si>
    <t xml:space="preserve">мини проектор </t>
  </si>
  <si>
    <t>глориа</t>
  </si>
  <si>
    <t>корректирующие белье</t>
  </si>
  <si>
    <t>skinhead</t>
  </si>
  <si>
    <t>собачка сквиш</t>
  </si>
  <si>
    <t>крем постакне</t>
  </si>
  <si>
    <t>рубашка с капюшоном в клетку</t>
  </si>
  <si>
    <t>реплика нож</t>
  </si>
  <si>
    <t>джек 3.5</t>
  </si>
  <si>
    <t>брюква</t>
  </si>
  <si>
    <t xml:space="preserve">поаншет </t>
  </si>
  <si>
    <t>версаче обувь</t>
  </si>
  <si>
    <t>пробники духов женские</t>
  </si>
  <si>
    <t>брюки puma женские</t>
  </si>
  <si>
    <t>спортивные штаны на флисе</t>
  </si>
  <si>
    <t>shoesbar обувь</t>
  </si>
  <si>
    <t>14812995</t>
  </si>
  <si>
    <t>тайтс</t>
  </si>
  <si>
    <t>armadillo</t>
  </si>
  <si>
    <t>бриджертон</t>
  </si>
  <si>
    <t>ткань хлопок стрейч</t>
  </si>
  <si>
    <t>термальных вода</t>
  </si>
  <si>
    <t>30510115</t>
  </si>
  <si>
    <t>dvb-t2 ресивер</t>
  </si>
  <si>
    <t>носки с узором</t>
  </si>
  <si>
    <t>нитинити</t>
  </si>
  <si>
    <t>титановый лабрет</t>
  </si>
  <si>
    <t>cottage core</t>
  </si>
  <si>
    <t>hunca</t>
  </si>
  <si>
    <t xml:space="preserve">стелс </t>
  </si>
  <si>
    <t>кофе в зернах 1 кг лаваца</t>
  </si>
  <si>
    <t>первые книги малыша</t>
  </si>
  <si>
    <t>чехол на айфон 7 с рисунком</t>
  </si>
  <si>
    <t>оттеночный шампунь русый</t>
  </si>
  <si>
    <t>американ криэйтор</t>
  </si>
  <si>
    <t>соколов крестик серебро</t>
  </si>
  <si>
    <t>61640468</t>
  </si>
  <si>
    <t>майка джордан</t>
  </si>
  <si>
    <t>аморолфин</t>
  </si>
  <si>
    <t>eternity</t>
  </si>
  <si>
    <t>кроссовеи женские</t>
  </si>
  <si>
    <t>омник</t>
  </si>
  <si>
    <t>беспроводные наушники леново</t>
  </si>
  <si>
    <t>духи мадемуазель</t>
  </si>
  <si>
    <t>найки женские</t>
  </si>
  <si>
    <t>tingle bell</t>
  </si>
  <si>
    <t>purina en</t>
  </si>
  <si>
    <t>сексуальные сорочки</t>
  </si>
  <si>
    <t>73171360\n\n</t>
  </si>
  <si>
    <t>футболка among as</t>
  </si>
  <si>
    <t>длинное трикотажное платье</t>
  </si>
  <si>
    <t xml:space="preserve">чехлы на airpods </t>
  </si>
  <si>
    <t>стекло на редми нот 9 про</t>
  </si>
  <si>
    <t>смесь детское питание нан</t>
  </si>
  <si>
    <t>чудо йогурт</t>
  </si>
  <si>
    <t>умный часы</t>
  </si>
  <si>
    <t>свечи силуэт</t>
  </si>
  <si>
    <t>фотоальбом brauberg</t>
  </si>
  <si>
    <t>сумки дорожные мужские</t>
  </si>
  <si>
    <t>часы электронные с будильником</t>
  </si>
  <si>
    <t>губа на авто</t>
  </si>
  <si>
    <t>dobrovit</t>
  </si>
  <si>
    <t>27711939</t>
  </si>
  <si>
    <t>кроссовки o2</t>
  </si>
  <si>
    <t>духи с ароматом розы</t>
  </si>
  <si>
    <t>кроссовки адидас  мужские</t>
  </si>
  <si>
    <t>чего хочет ваш малыш</t>
  </si>
  <si>
    <t>sladusik home</t>
  </si>
  <si>
    <t xml:space="preserve">антифог </t>
  </si>
  <si>
    <t>конфета соска</t>
  </si>
  <si>
    <t>ретро футболка</t>
  </si>
  <si>
    <t>салатник pasabahce</t>
  </si>
  <si>
    <t>домашний костюм шелковый</t>
  </si>
  <si>
    <t>pro salon</t>
  </si>
  <si>
    <t>панама jordan</t>
  </si>
  <si>
    <t>капсулы bimax</t>
  </si>
  <si>
    <t>сургут</t>
  </si>
  <si>
    <t>aktorris сумка</t>
  </si>
  <si>
    <t>57826093</t>
  </si>
  <si>
    <t>выпускник детского сада значок</t>
  </si>
  <si>
    <t>соус кинто</t>
  </si>
  <si>
    <t>estel niagara</t>
  </si>
  <si>
    <t>маска с углем</t>
  </si>
  <si>
    <t>urban dress</t>
  </si>
  <si>
    <t>берет белый</t>
  </si>
  <si>
    <t>стол со стульчиком детский</t>
  </si>
  <si>
    <t>olivia valera</t>
  </si>
  <si>
    <t>наруто ночник</t>
  </si>
  <si>
    <t>балансирующие камни</t>
  </si>
  <si>
    <t>спецназ 33</t>
  </si>
  <si>
    <t>часы смарт хонор</t>
  </si>
  <si>
    <t>piazza del caffe</t>
  </si>
  <si>
    <t>heroine</t>
  </si>
  <si>
    <t>свечи иридиевые</t>
  </si>
  <si>
    <t xml:space="preserve">люстра лофт </t>
  </si>
  <si>
    <t>обои холодное сердце</t>
  </si>
  <si>
    <t>шопер с драконом</t>
  </si>
  <si>
    <t>человек бензопила 4</t>
  </si>
  <si>
    <t>66724134</t>
  </si>
  <si>
    <t>сумка-чехол</t>
  </si>
  <si>
    <t>кольцо с авантюрином</t>
  </si>
  <si>
    <t>бисер оранжевый</t>
  </si>
  <si>
    <t>пленка iphone 13 pro</t>
  </si>
  <si>
    <t>пилинг от прыщей</t>
  </si>
  <si>
    <t>dr pepper classic</t>
  </si>
  <si>
    <t>афрохвост на резинке</t>
  </si>
  <si>
    <t>befree джемпер женский</t>
  </si>
  <si>
    <t>go blonder</t>
  </si>
  <si>
    <t>колготки 200 ден</t>
  </si>
  <si>
    <t>венчик насадка</t>
  </si>
  <si>
    <t>помазок из натуральной щетины</t>
  </si>
  <si>
    <t>29799099</t>
  </si>
  <si>
    <t>happychoice</t>
  </si>
  <si>
    <t>тренажеры спорт фитнес и тренажеры</t>
  </si>
  <si>
    <t>кофе из одуванчиков</t>
  </si>
  <si>
    <t xml:space="preserve">колин гувер </t>
  </si>
  <si>
    <t>летние женские кофты</t>
  </si>
  <si>
    <t>платье с замком сзади</t>
  </si>
  <si>
    <t>gel-excite</t>
  </si>
  <si>
    <t>кроссовки в зал</t>
  </si>
  <si>
    <t xml:space="preserve">стекловолокно </t>
  </si>
  <si>
    <t>ноутбук hp laptop</t>
  </si>
  <si>
    <t>футболка misfits</t>
  </si>
  <si>
    <t>ferlenz женский</t>
  </si>
  <si>
    <t>пицца соус</t>
  </si>
  <si>
    <t>костюм женский белорусский брючный</t>
  </si>
  <si>
    <t>подгузники от 0</t>
  </si>
  <si>
    <t>покрытие на балкон</t>
  </si>
  <si>
    <t>34632208</t>
  </si>
  <si>
    <t xml:space="preserve">ralf </t>
  </si>
  <si>
    <t>пленка на кухонный стол</t>
  </si>
  <si>
    <t>lumene nordic</t>
  </si>
  <si>
    <t>хлопковые женские трусы</t>
  </si>
  <si>
    <t>крем-воск</t>
  </si>
  <si>
    <t>брелок металлический</t>
  </si>
  <si>
    <t>nyx помада-блеск</t>
  </si>
  <si>
    <t>кошелек гарри поттер</t>
  </si>
  <si>
    <t>brixil</t>
  </si>
  <si>
    <t>мужские футболки с принтом mf</t>
  </si>
  <si>
    <t>чехол на infinix hot 11 play</t>
  </si>
  <si>
    <t>купить ковер</t>
  </si>
  <si>
    <t>крфта</t>
  </si>
  <si>
    <t>вор</t>
  </si>
  <si>
    <t>женские спортивные костюмы большие размеры</t>
  </si>
  <si>
    <t>шторы 3 д</t>
  </si>
  <si>
    <t>lunar lab</t>
  </si>
  <si>
    <t>14945240</t>
  </si>
  <si>
    <t>картины по номерам сверхъестественное</t>
  </si>
  <si>
    <t>сеточка на волосы</t>
  </si>
  <si>
    <t>подставка под елку</t>
  </si>
  <si>
    <t>ручки шариковые набор</t>
  </si>
  <si>
    <t>натуральный тональный крем</t>
  </si>
  <si>
    <t xml:space="preserve">ликопин </t>
  </si>
  <si>
    <t>кросовки сказка</t>
  </si>
  <si>
    <t>68488680</t>
  </si>
  <si>
    <t>микстон фиолетовый</t>
  </si>
  <si>
    <t>shein кофта</t>
  </si>
  <si>
    <t xml:space="preserve">ломтерезка </t>
  </si>
  <si>
    <t xml:space="preserve">пальто демисезонное </t>
  </si>
  <si>
    <t>рик и морти картина</t>
  </si>
  <si>
    <t>пазл машинки</t>
  </si>
  <si>
    <t>флизелин обои</t>
  </si>
  <si>
    <t>сандали мужские кожаные</t>
  </si>
  <si>
    <t>пленка айфон 7</t>
  </si>
  <si>
    <t>волжанка вода</t>
  </si>
  <si>
    <t>lighting aux</t>
  </si>
  <si>
    <t>духи diamond</t>
  </si>
  <si>
    <t>minnie mouse обувь</t>
  </si>
  <si>
    <t>chevat</t>
  </si>
  <si>
    <t>мужские спортивные штаны nike</t>
  </si>
  <si>
    <t>рыболовные сумки</t>
  </si>
  <si>
    <t>дота2</t>
  </si>
  <si>
    <t>45512869</t>
  </si>
  <si>
    <t>носки мужские лысьва</t>
  </si>
  <si>
    <t>carmani</t>
  </si>
  <si>
    <t>стикеры на телефон скриптонит</t>
  </si>
  <si>
    <t>автокресло детское britax roemer</t>
  </si>
  <si>
    <t>сарафан шифоновые летние</t>
  </si>
  <si>
    <t>картина по номерам мужчина и женщина</t>
  </si>
  <si>
    <t>плед меховой 160х220</t>
  </si>
  <si>
    <t>стаканы одноразовые 500мл</t>
  </si>
  <si>
    <t>открытка дедушке</t>
  </si>
  <si>
    <t>30305084</t>
  </si>
  <si>
    <t>фонарь переносной</t>
  </si>
  <si>
    <t>лада калина 2</t>
  </si>
  <si>
    <t>dentalife</t>
  </si>
  <si>
    <t>тудей эйвон</t>
  </si>
  <si>
    <t>кольцо диор</t>
  </si>
  <si>
    <t>подписка xbox one</t>
  </si>
  <si>
    <t>шампунь хэд</t>
  </si>
  <si>
    <t>экстракт босвелии</t>
  </si>
  <si>
    <t>летние сумки женские</t>
  </si>
  <si>
    <t>набор гвоздиков</t>
  </si>
  <si>
    <t>cort гитара</t>
  </si>
  <si>
    <t>велосипеды stels</t>
  </si>
  <si>
    <t>костюм черной пантеры</t>
  </si>
  <si>
    <t>блайз одежда</t>
  </si>
  <si>
    <t>head &amp; shoulders набор</t>
  </si>
  <si>
    <t>arlight</t>
  </si>
  <si>
    <t>игровые столы</t>
  </si>
  <si>
    <t>джоггеры широкие</t>
  </si>
  <si>
    <t>зеркальце карманное металл</t>
  </si>
  <si>
    <t>чехол на xiaomi mi a2</t>
  </si>
  <si>
    <t>серьги van cleef</t>
  </si>
  <si>
    <t>сургуч воск</t>
  </si>
  <si>
    <t>8329681</t>
  </si>
  <si>
    <t>перехват универсал</t>
  </si>
  <si>
    <t>уф лампочка</t>
  </si>
  <si>
    <t>bohema</t>
  </si>
  <si>
    <t>колесики на детский велосипед</t>
  </si>
  <si>
    <t>набор кошечки собачки</t>
  </si>
  <si>
    <t>кросовки мужские высокие</t>
  </si>
  <si>
    <t xml:space="preserve">мусульманский </t>
  </si>
  <si>
    <t>cordura</t>
  </si>
  <si>
    <t>paltova</t>
  </si>
  <si>
    <t>рубашки с длинным рукавом</t>
  </si>
  <si>
    <t>andis триммер</t>
  </si>
  <si>
    <t>очки солнечные женские овальные</t>
  </si>
  <si>
    <t>10018595</t>
  </si>
  <si>
    <t>12 сториз</t>
  </si>
  <si>
    <t>брюки женские оранжевые</t>
  </si>
  <si>
    <t>свадебные букеты</t>
  </si>
  <si>
    <t>патанджали</t>
  </si>
  <si>
    <t>лагиаль</t>
  </si>
  <si>
    <t>cisco</t>
  </si>
  <si>
    <t>лубрикант на водной основе съедобный</t>
  </si>
  <si>
    <t>мулдашев</t>
  </si>
  <si>
    <t>телефон philips xenium</t>
  </si>
  <si>
    <t>блайтон</t>
  </si>
  <si>
    <t>жидкость с никотином</t>
  </si>
  <si>
    <t>полина казимирова</t>
  </si>
  <si>
    <t>honor x9</t>
  </si>
  <si>
    <t>clevercare</t>
  </si>
  <si>
    <t>флорист</t>
  </si>
  <si>
    <t>галина романова</t>
  </si>
  <si>
    <t>вело костюм</t>
  </si>
  <si>
    <t>туфли на низкой подошве</t>
  </si>
  <si>
    <t>белый снег</t>
  </si>
  <si>
    <t>lan тестер</t>
  </si>
  <si>
    <t>покрывало sofi de marko</t>
  </si>
  <si>
    <t>очки с магнитными накладками</t>
  </si>
  <si>
    <t>туфли лодочки с ремешком</t>
  </si>
  <si>
    <t>maximizer</t>
  </si>
  <si>
    <t>шорты diesel</t>
  </si>
  <si>
    <t>avon luxe</t>
  </si>
  <si>
    <t>веселый паровоз</t>
  </si>
  <si>
    <t>скатерть 300 см</t>
  </si>
  <si>
    <t>афро кудри трессы</t>
  </si>
  <si>
    <t>ysabel mora купальник</t>
  </si>
  <si>
    <t>ресницы м</t>
  </si>
  <si>
    <t>crocs c9</t>
  </si>
  <si>
    <t>фонарик налобный светодиодный</t>
  </si>
  <si>
    <t>массажеры электро</t>
  </si>
  <si>
    <t>кассеты сменные gillette fusion 5</t>
  </si>
  <si>
    <t>платье 48 размер</t>
  </si>
  <si>
    <t>мужское польто</t>
  </si>
  <si>
    <t>последний ход</t>
  </si>
  <si>
    <t>tresemme кокос</t>
  </si>
  <si>
    <t>кроссовки женские белые летние кожаные</t>
  </si>
  <si>
    <t>насадка на кухонный кран</t>
  </si>
  <si>
    <t>чехол на реалми с 11</t>
  </si>
  <si>
    <t>телевизор 43 дюйма смарт</t>
  </si>
  <si>
    <t>прорезыватель рукавичка</t>
  </si>
  <si>
    <t>мужские слипоны кожаные</t>
  </si>
  <si>
    <t>морской флот</t>
  </si>
  <si>
    <t>uriage масло</t>
  </si>
  <si>
    <t>шампунь capous</t>
  </si>
  <si>
    <t>happy hair пилинг</t>
  </si>
  <si>
    <t>milo</t>
  </si>
  <si>
    <t>робик</t>
  </si>
  <si>
    <t>брюки детские классические</t>
  </si>
  <si>
    <t xml:space="preserve">фееринки </t>
  </si>
  <si>
    <t>поварнин</t>
  </si>
  <si>
    <t>набор контейнеров стиль виль</t>
  </si>
  <si>
    <t>куколки книга</t>
  </si>
  <si>
    <t>beauty annet</t>
  </si>
  <si>
    <t>одноразовые стаканчики 500</t>
  </si>
  <si>
    <t>artist</t>
  </si>
  <si>
    <t>myxbag</t>
  </si>
  <si>
    <t>21318087</t>
  </si>
  <si>
    <t>светильник радуга</t>
  </si>
  <si>
    <t>24805586</t>
  </si>
  <si>
    <t>чехол oppo a9</t>
  </si>
  <si>
    <t>капор капюшон</t>
  </si>
  <si>
    <t>сумки черные</t>
  </si>
  <si>
    <t xml:space="preserve">коврик круглый </t>
  </si>
  <si>
    <t>adidas tiro 21</t>
  </si>
  <si>
    <t>ведро силиконовое</t>
  </si>
  <si>
    <t>ковер 300 х 400 см</t>
  </si>
  <si>
    <t>acari ciar junior</t>
  </si>
  <si>
    <t>спортивный костюм с футболкой женский</t>
  </si>
  <si>
    <t>карандаши профессиональные</t>
  </si>
  <si>
    <t>массажер матрас</t>
  </si>
  <si>
    <t>проныры</t>
  </si>
  <si>
    <t>красотки детские</t>
  </si>
  <si>
    <t>клубника игрушка</t>
  </si>
  <si>
    <t>гель лампа</t>
  </si>
  <si>
    <t>крупа дружба</t>
  </si>
  <si>
    <t>семена цветов астра</t>
  </si>
  <si>
    <t>хризоберилл</t>
  </si>
  <si>
    <t>74087303</t>
  </si>
  <si>
    <t>черный чехол на iphone 7</t>
  </si>
  <si>
    <t>emporio armani обувь</t>
  </si>
  <si>
    <t>редис царевна</t>
  </si>
  <si>
    <t>платье бозо</t>
  </si>
  <si>
    <t>crockid джемпер</t>
  </si>
  <si>
    <t>спиртомер спиртометр</t>
  </si>
  <si>
    <t>индинол форте</t>
  </si>
  <si>
    <t>платье феи</t>
  </si>
  <si>
    <t>сандали пума</t>
  </si>
  <si>
    <t>игрушки-антистресс</t>
  </si>
  <si>
    <t>игрушка коту</t>
  </si>
  <si>
    <t>тапочки спортивные мужские</t>
  </si>
  <si>
    <t>слиплны женские</t>
  </si>
  <si>
    <t xml:space="preserve">принтеры </t>
  </si>
  <si>
    <t>сумки женские кожаные беларусь</t>
  </si>
  <si>
    <t>половник шумовка</t>
  </si>
  <si>
    <t>часы электронные мужские</t>
  </si>
  <si>
    <t>reenok</t>
  </si>
  <si>
    <t>какашкоголовый</t>
  </si>
  <si>
    <t>футболка огонь</t>
  </si>
  <si>
    <t>бренды женской одежды</t>
  </si>
  <si>
    <t>art life</t>
  </si>
  <si>
    <t>ветровки большие размеры</t>
  </si>
  <si>
    <t>fenix фонарь спортивный</t>
  </si>
  <si>
    <t>чехол на pro 4</t>
  </si>
  <si>
    <t>смерть на темзе</t>
  </si>
  <si>
    <t xml:space="preserve">штаны в клетку широкие </t>
  </si>
  <si>
    <t>осветлить волосы</t>
  </si>
  <si>
    <t xml:space="preserve">баленсиага </t>
  </si>
  <si>
    <t>бампер на самсунг а 52</t>
  </si>
  <si>
    <t>подарочный пакет с приколом</t>
  </si>
  <si>
    <t>68938847</t>
  </si>
  <si>
    <t>кхл атрибутика</t>
  </si>
  <si>
    <t>джинсы черные широкие женские</t>
  </si>
  <si>
    <t>цветы хлопка</t>
  </si>
  <si>
    <t>люстра 5 рожков</t>
  </si>
  <si>
    <t>s22+</t>
  </si>
  <si>
    <t>линзы soflens</t>
  </si>
  <si>
    <t>спортивные брюки женские серые</t>
  </si>
  <si>
    <t>фетр а3</t>
  </si>
  <si>
    <t xml:space="preserve">гибкий трек </t>
  </si>
  <si>
    <t>лаеннек</t>
  </si>
  <si>
    <t>ла коста</t>
  </si>
  <si>
    <t>ecco стельки</t>
  </si>
  <si>
    <t>43040483</t>
  </si>
  <si>
    <t>нести данте</t>
  </si>
  <si>
    <t>соренто</t>
  </si>
  <si>
    <t>декоративный велосипед</t>
  </si>
  <si>
    <t>кольца на ногти</t>
  </si>
  <si>
    <t>миндаль в скорлупе</t>
  </si>
  <si>
    <t>платье в облипку</t>
  </si>
  <si>
    <t>альбом гарри поттер</t>
  </si>
  <si>
    <t>meseta</t>
  </si>
  <si>
    <t>кепка запорожец</t>
  </si>
  <si>
    <t>nataco</t>
  </si>
  <si>
    <t>бэмби книга</t>
  </si>
  <si>
    <t>seauty пудра</t>
  </si>
  <si>
    <t>пистолет на пульках с глушителем</t>
  </si>
  <si>
    <t>футболка вышивка</t>
  </si>
  <si>
    <t>фишки спортивные</t>
  </si>
  <si>
    <t>мэджик буллет</t>
  </si>
  <si>
    <t>колготки без стопы</t>
  </si>
  <si>
    <t>чулки в крупную сетку черные</t>
  </si>
  <si>
    <t>чехол на самсунг a30s</t>
  </si>
  <si>
    <t>dove скраб</t>
  </si>
  <si>
    <t>вспышка фсо</t>
  </si>
  <si>
    <t>standoff два</t>
  </si>
  <si>
    <t xml:space="preserve">кошечка ли-ли </t>
  </si>
  <si>
    <t>полукомбинезон женский зимний</t>
  </si>
  <si>
    <t>лампа 5w5</t>
  </si>
  <si>
    <t>волков волшебник изумрудного города</t>
  </si>
  <si>
    <t>blu ray диски</t>
  </si>
  <si>
    <t>джемпер рубашка</t>
  </si>
  <si>
    <t>лосины хлопковые</t>
  </si>
  <si>
    <t>флис кофта</t>
  </si>
  <si>
    <t>помойное ведро</t>
  </si>
  <si>
    <t>браслеты из резинок</t>
  </si>
  <si>
    <t>штаны женские nike</t>
  </si>
  <si>
    <t>стул детский растущий</t>
  </si>
  <si>
    <t>kaypro шампунь 1000</t>
  </si>
  <si>
    <t>revox b77</t>
  </si>
  <si>
    <t>карта новосибирской области</t>
  </si>
  <si>
    <t>карты ангелов</t>
  </si>
  <si>
    <t xml:space="preserve"> солнцезащитные очки</t>
  </si>
  <si>
    <t>толстовка hajime</t>
  </si>
  <si>
    <t>брюки мужские oodji</t>
  </si>
  <si>
    <t>игрушки от 0</t>
  </si>
  <si>
    <t>трак</t>
  </si>
  <si>
    <t>19919629</t>
  </si>
  <si>
    <t xml:space="preserve">паровоз </t>
  </si>
  <si>
    <t>кольцо дерево</t>
  </si>
  <si>
    <t>сначала суп потом десерт</t>
  </si>
  <si>
    <t>loren крем</t>
  </si>
  <si>
    <t>ластики 3 штуки berlingo</t>
  </si>
  <si>
    <t>набор тушь и карандаш</t>
  </si>
  <si>
    <t>нордски</t>
  </si>
  <si>
    <t>alginate mask</t>
  </si>
  <si>
    <t>лента учителю</t>
  </si>
  <si>
    <t>ботокс эффект</t>
  </si>
  <si>
    <t>керамбит тренировочный</t>
  </si>
  <si>
    <t>лего шахматы</t>
  </si>
  <si>
    <t>reflectocil</t>
  </si>
  <si>
    <t>geory</t>
  </si>
  <si>
    <t>женские спортивные сандалии</t>
  </si>
  <si>
    <t>44415939</t>
  </si>
  <si>
    <t>лонгслив салатовый</t>
  </si>
  <si>
    <t>браслет пружинка</t>
  </si>
  <si>
    <t>m.a</t>
  </si>
  <si>
    <t>микрофон головной</t>
  </si>
  <si>
    <t>браслет 925 серебро женский</t>
  </si>
  <si>
    <t>кроксы женские сапоги</t>
  </si>
  <si>
    <t>глюкометр контур</t>
  </si>
  <si>
    <t>l'oreal краска preference</t>
  </si>
  <si>
    <t>танто из дерева</t>
  </si>
  <si>
    <t>кроссовки женские черно-белые</t>
  </si>
  <si>
    <t>диатонические колокольчики</t>
  </si>
  <si>
    <t>развиваем мозг ребенка</t>
  </si>
  <si>
    <t>тетрадь в клетку 80 листов</t>
  </si>
  <si>
    <t>стелаж в ванну</t>
  </si>
  <si>
    <t>тик ток шарики</t>
  </si>
  <si>
    <t>готовые платки</t>
  </si>
  <si>
    <t xml:space="preserve">samsung galaxy s22 </t>
  </si>
  <si>
    <t>платье vera nova</t>
  </si>
  <si>
    <t>милый брелок</t>
  </si>
  <si>
    <t>вестифика</t>
  </si>
  <si>
    <t>stoboy</t>
  </si>
  <si>
    <t>grass пена</t>
  </si>
  <si>
    <t>рубашки женские лен</t>
  </si>
  <si>
    <t xml:space="preserve">химчистка </t>
  </si>
  <si>
    <t>gucci костюм</t>
  </si>
  <si>
    <t>gloria jeans kids</t>
  </si>
  <si>
    <t>стекло xiaomi redmi note 7</t>
  </si>
  <si>
    <t>колготки женские 40 ден 5 размер</t>
  </si>
  <si>
    <t>туники женские летние</t>
  </si>
  <si>
    <t>лонгслив женский свободный</t>
  </si>
  <si>
    <t>телефон iphone 12 про макс</t>
  </si>
  <si>
    <t>шлепки lacoste</t>
  </si>
  <si>
    <t>ангелы статуэтки фарфор</t>
  </si>
  <si>
    <t>краз</t>
  </si>
  <si>
    <t>защита камеры iphone 13</t>
  </si>
  <si>
    <t>sovushka</t>
  </si>
  <si>
    <t>купальник однотонный</t>
  </si>
  <si>
    <t>акварель van gogh</t>
  </si>
  <si>
    <t>чехол куроми</t>
  </si>
  <si>
    <t>confido</t>
  </si>
  <si>
    <t>короба</t>
  </si>
  <si>
    <t>подставка под холодильник и стиральных</t>
  </si>
  <si>
    <t>лореаль телескопик</t>
  </si>
  <si>
    <t>demimax</t>
  </si>
  <si>
    <t xml:space="preserve">виниловые наклейки </t>
  </si>
  <si>
    <t>70155118</t>
  </si>
  <si>
    <t>бомбочка бтс</t>
  </si>
  <si>
    <t>aravia fruit peel</t>
  </si>
  <si>
    <t>диски 15</t>
  </si>
  <si>
    <t xml:space="preserve">lakbi </t>
  </si>
  <si>
    <t>кружка с зайкой</t>
  </si>
  <si>
    <t>41284565</t>
  </si>
  <si>
    <t>таро ночи</t>
  </si>
  <si>
    <t>протоин</t>
  </si>
  <si>
    <t>наручные часы с браслетом женские</t>
  </si>
  <si>
    <t>oodji костюм</t>
  </si>
  <si>
    <t>трешетка</t>
  </si>
  <si>
    <t>мне 4 года</t>
  </si>
  <si>
    <t>чехол на samsung galaxy j2 prime</t>
  </si>
  <si>
    <t>60289484</t>
  </si>
  <si>
    <t>кроссовки adidas беговые мужские</t>
  </si>
  <si>
    <t>парные наклейки на чехол</t>
  </si>
  <si>
    <t>картридж vaporesso xtra</t>
  </si>
  <si>
    <t>лонгслив пума</t>
  </si>
  <si>
    <t>ретинол пальмитат</t>
  </si>
  <si>
    <t>49885269</t>
  </si>
  <si>
    <t xml:space="preserve">liqui moly </t>
  </si>
  <si>
    <t>9835732</t>
  </si>
  <si>
    <t>stradivarius одежда футболка</t>
  </si>
  <si>
    <t>36560358</t>
  </si>
  <si>
    <t>книга психосоматика</t>
  </si>
  <si>
    <t>guarana 2000</t>
  </si>
  <si>
    <t>стикеры милые</t>
  </si>
  <si>
    <t>шторы изо льна</t>
  </si>
  <si>
    <t>крапленые карты</t>
  </si>
  <si>
    <t>вибросил</t>
  </si>
  <si>
    <t xml:space="preserve">орехи грецкие </t>
  </si>
  <si>
    <t>кросовки ecco</t>
  </si>
  <si>
    <t xml:space="preserve"> комбинезон</t>
  </si>
  <si>
    <t>грили угольные</t>
  </si>
  <si>
    <t>грабли садовые пластик</t>
  </si>
  <si>
    <t>тканевый мешок</t>
  </si>
  <si>
    <t>72185336</t>
  </si>
  <si>
    <t>куртка colins</t>
  </si>
  <si>
    <t>костюм ассасина</t>
  </si>
  <si>
    <t>аквариумный насос</t>
  </si>
  <si>
    <t>брюки с пайетками</t>
  </si>
  <si>
    <t>наследник из калькутты</t>
  </si>
  <si>
    <t>жал</t>
  </si>
  <si>
    <t xml:space="preserve">перчатки  </t>
  </si>
  <si>
    <t>носки с членами</t>
  </si>
  <si>
    <t xml:space="preserve">mi&amp;ko </t>
  </si>
  <si>
    <t>часы jet kid</t>
  </si>
  <si>
    <t>аптекарь крем</t>
  </si>
  <si>
    <t>туфли массивные</t>
  </si>
  <si>
    <t>кунафа</t>
  </si>
  <si>
    <t>рыбаков</t>
  </si>
  <si>
    <t>ботинки капика демисезонные</t>
  </si>
  <si>
    <t>фитосбор</t>
  </si>
  <si>
    <t>стекло на honor 7c</t>
  </si>
  <si>
    <t>белые летние кроссовки</t>
  </si>
  <si>
    <t>curaprox enzycal 1450</t>
  </si>
  <si>
    <t>бижу рай</t>
  </si>
  <si>
    <t>изобразительное искусство</t>
  </si>
  <si>
    <t>manikini</t>
  </si>
  <si>
    <t>calvin klain</t>
  </si>
  <si>
    <t xml:space="preserve">осанка </t>
  </si>
  <si>
    <t xml:space="preserve">счетные палочки </t>
  </si>
  <si>
    <t>кофе индийский растворимый</t>
  </si>
  <si>
    <t>gucci.</t>
  </si>
  <si>
    <t>chanel tendre</t>
  </si>
  <si>
    <t>туфли закрытые на платформе</t>
  </si>
  <si>
    <t>сортер с ключами</t>
  </si>
  <si>
    <t>обувь nike женские кроссовки</t>
  </si>
  <si>
    <t xml:space="preserve">мужские сандали </t>
  </si>
  <si>
    <t>34887701</t>
  </si>
  <si>
    <t>очистка утюга</t>
  </si>
  <si>
    <t>чехол на iphone 12 pro прозрачный</t>
  </si>
  <si>
    <t xml:space="preserve">носки женские черные </t>
  </si>
  <si>
    <t xml:space="preserve">коричневые брюки </t>
  </si>
  <si>
    <t>палочки гарри поттер</t>
  </si>
  <si>
    <t>бирюзовые обои</t>
  </si>
  <si>
    <t>33564712</t>
  </si>
  <si>
    <t xml:space="preserve">уннв </t>
  </si>
  <si>
    <t>ветров</t>
  </si>
  <si>
    <t>41228385</t>
  </si>
  <si>
    <t>белье бдсм</t>
  </si>
  <si>
    <t>almacosta</t>
  </si>
  <si>
    <t>тюль нить</t>
  </si>
  <si>
    <t>hempz кондиционер</t>
  </si>
  <si>
    <t>иконница</t>
  </si>
  <si>
    <t>облегченное пальто</t>
  </si>
  <si>
    <t>воскресный день</t>
  </si>
  <si>
    <t>fragrance &amp; flame свеча</t>
  </si>
  <si>
    <t>водоросли в аквариум</t>
  </si>
  <si>
    <t>сладости азиатские</t>
  </si>
  <si>
    <t xml:space="preserve">декоративные очки </t>
  </si>
  <si>
    <t>чаша стекло</t>
  </si>
  <si>
    <t>zolla брюки джинсовые</t>
  </si>
  <si>
    <t>тушь артдеко</t>
  </si>
  <si>
    <t>планета нервных книга</t>
  </si>
  <si>
    <t>налокотники детские</t>
  </si>
  <si>
    <t>22076841</t>
  </si>
  <si>
    <t>ткань футер 2 нитка</t>
  </si>
  <si>
    <t>мой гербарий</t>
  </si>
  <si>
    <t>сумка чемоданчик</t>
  </si>
  <si>
    <t>платье женское миди цветочный принт</t>
  </si>
  <si>
    <t>recipe lab</t>
  </si>
  <si>
    <t>thermirra</t>
  </si>
  <si>
    <t>ekonika балетки</t>
  </si>
  <si>
    <t>рука из икеи</t>
  </si>
  <si>
    <t>bondibon цветовой код</t>
  </si>
  <si>
    <t xml:space="preserve">кофе арабика </t>
  </si>
  <si>
    <t>прополочный диск</t>
  </si>
  <si>
    <t xml:space="preserve">акватекс </t>
  </si>
  <si>
    <t>хлопок ветки</t>
  </si>
  <si>
    <t>замшевые туфли женские черные</t>
  </si>
  <si>
    <t>макивары</t>
  </si>
  <si>
    <t>блестки гель лак</t>
  </si>
  <si>
    <t>принтер лазерный 3 в 1</t>
  </si>
  <si>
    <t>строение тела человека</t>
  </si>
  <si>
    <t>обувь премиум</t>
  </si>
  <si>
    <t>набор синергетика</t>
  </si>
  <si>
    <t>белые джинсы скини</t>
  </si>
  <si>
    <t>forres</t>
  </si>
  <si>
    <t>flovia</t>
  </si>
  <si>
    <t xml:space="preserve">кислотный грунт </t>
  </si>
  <si>
    <t xml:space="preserve">костюмы женские классические </t>
  </si>
  <si>
    <t>38809584</t>
  </si>
  <si>
    <t>банное полотенце на резинке</t>
  </si>
  <si>
    <t>кружки прикольные</t>
  </si>
  <si>
    <t>золла джемпер</t>
  </si>
  <si>
    <t>корм зооринг</t>
  </si>
  <si>
    <t>рюкзак школьный grizzly</t>
  </si>
  <si>
    <t>ботинки треккинговые женские зимние</t>
  </si>
  <si>
    <t xml:space="preserve">джинсы рванные </t>
  </si>
  <si>
    <t>жилет the north face</t>
  </si>
  <si>
    <t>plan b</t>
  </si>
  <si>
    <t>kiprun</t>
  </si>
  <si>
    <t>букет из шоколадных конфет</t>
  </si>
  <si>
    <t>лоферы мужские черные</t>
  </si>
  <si>
    <t xml:space="preserve">платье женское весеннее </t>
  </si>
  <si>
    <t>36042076</t>
  </si>
  <si>
    <t>патчи ebug</t>
  </si>
  <si>
    <t>журнал minecraft</t>
  </si>
  <si>
    <t>спортивные джоггеры женские</t>
  </si>
  <si>
    <t>спортивные штаны с разрезами</t>
  </si>
  <si>
    <t>спортивный костюм тройка детский</t>
  </si>
  <si>
    <t>fizzy moon</t>
  </si>
  <si>
    <t>чалма полотенце</t>
  </si>
  <si>
    <t>обои оранжевые</t>
  </si>
  <si>
    <t>рюкзак городской женский кожаный</t>
  </si>
  <si>
    <t>под автокресло</t>
  </si>
  <si>
    <t>массажные</t>
  </si>
  <si>
    <t>козырек детский</t>
  </si>
  <si>
    <t>шапка и шарф детские</t>
  </si>
  <si>
    <t>белье красивое</t>
  </si>
  <si>
    <t>кардиган alyamalvina</t>
  </si>
  <si>
    <t>топ винтаж</t>
  </si>
  <si>
    <t>виниловое покрытие</t>
  </si>
  <si>
    <t>полина одежда</t>
  </si>
  <si>
    <t>подарочный набор на пасху</t>
  </si>
  <si>
    <t>pampers 3 premium care</t>
  </si>
  <si>
    <t>kai</t>
  </si>
  <si>
    <t>collagen sun</t>
  </si>
  <si>
    <t>сланцы fila</t>
  </si>
  <si>
    <t>стекло realme c11</t>
  </si>
  <si>
    <t xml:space="preserve">curl </t>
  </si>
  <si>
    <t>вафельница редмонд мультипекарь</t>
  </si>
  <si>
    <t>беспроводной светильник на батарейках</t>
  </si>
  <si>
    <t>хоккейные краги</t>
  </si>
  <si>
    <t>fcb nike</t>
  </si>
  <si>
    <t>23768657</t>
  </si>
  <si>
    <t xml:space="preserve">летние сумки </t>
  </si>
  <si>
    <t>панели настенные</t>
  </si>
  <si>
    <t>филлер cp1</t>
  </si>
  <si>
    <t>unipump</t>
  </si>
  <si>
    <t>21379194</t>
  </si>
  <si>
    <t>roxbox</t>
  </si>
  <si>
    <t>подвеска ангелочек</t>
  </si>
  <si>
    <t>конверт черный</t>
  </si>
  <si>
    <t>женские трусы с надписью</t>
  </si>
  <si>
    <t>платье 11 лет</t>
  </si>
  <si>
    <t>секретные гайки</t>
  </si>
  <si>
    <t>25/17</t>
  </si>
  <si>
    <t>neglige</t>
  </si>
  <si>
    <t>cocoa</t>
  </si>
  <si>
    <t>crocs босоножки</t>
  </si>
  <si>
    <t>берцы военные женские</t>
  </si>
  <si>
    <t>вафли bitey</t>
  </si>
  <si>
    <t>home philosophy</t>
  </si>
  <si>
    <t>охотничьи сапоги</t>
  </si>
  <si>
    <t>стеклопакет</t>
  </si>
  <si>
    <t>анис семена</t>
  </si>
  <si>
    <t>браслет apple вотч 38</t>
  </si>
  <si>
    <t>гуджитсу человек паук</t>
  </si>
  <si>
    <t>18451364</t>
  </si>
  <si>
    <t>конунг</t>
  </si>
  <si>
    <t>кошачьи ушки пушистые</t>
  </si>
  <si>
    <t>44960781</t>
  </si>
  <si>
    <t>cf218a</t>
  </si>
  <si>
    <t>paola reina пупс</t>
  </si>
  <si>
    <t>фастекс 30мм</t>
  </si>
  <si>
    <t>yeezy кроссовки мужские</t>
  </si>
  <si>
    <t>вв крем белита</t>
  </si>
  <si>
    <t>lakomo</t>
  </si>
  <si>
    <t xml:space="preserve">under armor </t>
  </si>
  <si>
    <t xml:space="preserve">чехол на xiaomi </t>
  </si>
  <si>
    <t>кроссовки reebok vector runner</t>
  </si>
  <si>
    <t>топ котон</t>
  </si>
  <si>
    <t>levrana пудра</t>
  </si>
  <si>
    <t>25615196</t>
  </si>
  <si>
    <t>алиарт-кидс</t>
  </si>
  <si>
    <t>большие книги азбука</t>
  </si>
  <si>
    <t>защитное стекло на хонор 20 лайт</t>
  </si>
  <si>
    <t>bq tank</t>
  </si>
  <si>
    <t xml:space="preserve">персиковое масло </t>
  </si>
  <si>
    <t>гурмандиз тушь черного цвета</t>
  </si>
  <si>
    <t>воскоплав черный</t>
  </si>
  <si>
    <t>составник</t>
  </si>
  <si>
    <t>термомозаика hama</t>
  </si>
  <si>
    <t xml:space="preserve">подсветка салона </t>
  </si>
  <si>
    <t xml:space="preserve">cyberpunk </t>
  </si>
  <si>
    <t>ткань с паетками</t>
  </si>
  <si>
    <t>легко читаем по английски</t>
  </si>
  <si>
    <t>сковорода 22 см со съемной ручкой</t>
  </si>
  <si>
    <t>специи мира</t>
  </si>
  <si>
    <t>аукс провод</t>
  </si>
  <si>
    <t>tag heuer</t>
  </si>
  <si>
    <t>dewal beauty расческа</t>
  </si>
  <si>
    <t>набор вилка ложка</t>
  </si>
  <si>
    <t>ewe home</t>
  </si>
  <si>
    <t>кукольный шкаф</t>
  </si>
  <si>
    <t>шопер с bts</t>
  </si>
  <si>
    <t>58295622</t>
  </si>
  <si>
    <t>nappa</t>
  </si>
  <si>
    <t>лучшей маме</t>
  </si>
  <si>
    <t>пальто реглан</t>
  </si>
  <si>
    <t>yfrktqrb</t>
  </si>
  <si>
    <t>электровелосипед трехколесный взрослый</t>
  </si>
  <si>
    <t>от опрелостей</t>
  </si>
  <si>
    <t>шары фольгированные цифры</t>
  </si>
  <si>
    <t>игрушка сумка</t>
  </si>
  <si>
    <t>43470985</t>
  </si>
  <si>
    <t>пижама халат</t>
  </si>
  <si>
    <t>41329878</t>
  </si>
  <si>
    <t>43392671</t>
  </si>
  <si>
    <t>silvia</t>
  </si>
  <si>
    <t>чехол на планшет леново таб м8</t>
  </si>
  <si>
    <t>подставка мрамор</t>
  </si>
  <si>
    <t>трусы с резинкой женские</t>
  </si>
  <si>
    <t xml:space="preserve">catrice пудра </t>
  </si>
  <si>
    <t xml:space="preserve">чехол realme 8 </t>
  </si>
  <si>
    <t>пижама вискоза с шортами</t>
  </si>
  <si>
    <t>феличита</t>
  </si>
  <si>
    <t>храповик</t>
  </si>
  <si>
    <t>27401127</t>
  </si>
  <si>
    <t>стекло ipad 10.2</t>
  </si>
  <si>
    <t>набор первокласснику</t>
  </si>
  <si>
    <t>матильда книга</t>
  </si>
  <si>
    <t>чехол на xiaomi poco x3 nfc</t>
  </si>
  <si>
    <t>трусы с пивом</t>
  </si>
  <si>
    <t>37122855</t>
  </si>
  <si>
    <t>литл сэми</t>
  </si>
  <si>
    <t>ch341a</t>
  </si>
  <si>
    <t>напаличник</t>
  </si>
  <si>
    <t>брошь значок</t>
  </si>
  <si>
    <t>полигель жидкий</t>
  </si>
  <si>
    <t>клей от тараканов</t>
  </si>
  <si>
    <t>35093389</t>
  </si>
  <si>
    <t>женские сумки медведково</t>
  </si>
  <si>
    <t>перчатки черные длинные</t>
  </si>
  <si>
    <t>диолд шуруповерт</t>
  </si>
  <si>
    <t>shamptu</t>
  </si>
  <si>
    <t>futuro shop</t>
  </si>
  <si>
    <t>колготки женские 20 ден с рисунком</t>
  </si>
  <si>
    <t>а51 силиконовый чехол</t>
  </si>
  <si>
    <t>12178923</t>
  </si>
  <si>
    <t>сандали женские плетеные</t>
  </si>
  <si>
    <t>чехлы на honor 10 lite</t>
  </si>
  <si>
    <t>неврологический молоточек</t>
  </si>
  <si>
    <t>агнес грей</t>
  </si>
  <si>
    <t>накладки на дверь</t>
  </si>
  <si>
    <t>шампунь с ромашкой</t>
  </si>
  <si>
    <t>masi</t>
  </si>
  <si>
    <t>носки белые с надписью</t>
  </si>
  <si>
    <t>тони бьюзен</t>
  </si>
  <si>
    <t>замок в виде сердца</t>
  </si>
  <si>
    <t>рубашка кроп</t>
  </si>
  <si>
    <t>джинсы зауженные к низу женские</t>
  </si>
  <si>
    <t>ежедневние</t>
  </si>
  <si>
    <t>отбеливание обуви</t>
  </si>
  <si>
    <t>комбиннзон</t>
  </si>
  <si>
    <t>ветровки молодежные</t>
  </si>
  <si>
    <t>сныть</t>
  </si>
  <si>
    <t>жалюзи на окна 70</t>
  </si>
  <si>
    <t>килт мужской банный</t>
  </si>
  <si>
    <t>nivea lip butter</t>
  </si>
  <si>
    <t>брюки женские классические 7/8</t>
  </si>
  <si>
    <t>al fajr</t>
  </si>
  <si>
    <t>наконечник на трость</t>
  </si>
  <si>
    <t>гарри поттер значок</t>
  </si>
  <si>
    <t xml:space="preserve">чехол на айфон хр </t>
  </si>
  <si>
    <t>чехол на дверь</t>
  </si>
  <si>
    <t>чайный набор белый</t>
  </si>
  <si>
    <t>массажные ладошки</t>
  </si>
  <si>
    <t>семечки жаро</t>
  </si>
  <si>
    <t>чехол huawei y5</t>
  </si>
  <si>
    <t>гидролизат сывороточного белка</t>
  </si>
  <si>
    <t>ash кроссовки женские</t>
  </si>
  <si>
    <t>пемос гель</t>
  </si>
  <si>
    <t>золотой храм</t>
  </si>
  <si>
    <t>ткань оксфорд 210</t>
  </si>
  <si>
    <t>t taccardi кроссовки</t>
  </si>
  <si>
    <t>семена чили</t>
  </si>
  <si>
    <t>тюль 10 метров</t>
  </si>
  <si>
    <t>карниз на стену</t>
  </si>
  <si>
    <t>чайник гипфел</t>
  </si>
  <si>
    <t>полупальцы соло</t>
  </si>
  <si>
    <t>экипировка спорт велоспорт</t>
  </si>
  <si>
    <t>майка топ в рубчик</t>
  </si>
  <si>
    <t>детские качели уличные</t>
  </si>
  <si>
    <t>колготки женские плотные черные</t>
  </si>
  <si>
    <t>трусы детские на мальчика</t>
  </si>
  <si>
    <t>71877484</t>
  </si>
  <si>
    <t>рисование по воде</t>
  </si>
  <si>
    <t>наколенники гимнастические</t>
  </si>
  <si>
    <t>рабы</t>
  </si>
  <si>
    <t>картины по номерам без подрамника</t>
  </si>
  <si>
    <t xml:space="preserve">чехол на honor 9s </t>
  </si>
  <si>
    <t>3050  видеокарта</t>
  </si>
  <si>
    <t>dagem</t>
  </si>
  <si>
    <t>золото серьги кольца</t>
  </si>
  <si>
    <t>кухонные дорожки</t>
  </si>
  <si>
    <t>ecdysterone</t>
  </si>
  <si>
    <t>тюль шифон</t>
  </si>
  <si>
    <t>платье женское летнее лен хлопок</t>
  </si>
  <si>
    <t>taf toys</t>
  </si>
  <si>
    <t>жакет в полоску</t>
  </si>
  <si>
    <t>чай улун в пакетиках</t>
  </si>
  <si>
    <t>бейсболка дисней</t>
  </si>
  <si>
    <t>детективы детские</t>
  </si>
  <si>
    <t>mouche</t>
  </si>
  <si>
    <t>чехол на honor choice</t>
  </si>
  <si>
    <t>корм рыбкам</t>
  </si>
  <si>
    <t>the ordinary крем</t>
  </si>
  <si>
    <t>сургучный набор</t>
  </si>
  <si>
    <t>шрамы</t>
  </si>
  <si>
    <t>твое поло</t>
  </si>
  <si>
    <t>мюглер</t>
  </si>
  <si>
    <t>34204810</t>
  </si>
  <si>
    <t>стартер ваз 2110</t>
  </si>
  <si>
    <t>xiaomi redmi note 9 смартфон</t>
  </si>
  <si>
    <t>кафе красоты шампунь</t>
  </si>
  <si>
    <t xml:space="preserve">estel princess </t>
  </si>
  <si>
    <t>шторы пудровый</t>
  </si>
  <si>
    <t>свитшот длинный женский</t>
  </si>
  <si>
    <t>русские дизайнеры</t>
  </si>
  <si>
    <t>мовалис</t>
  </si>
  <si>
    <t>платье женск</t>
  </si>
  <si>
    <t>памперсы ману</t>
  </si>
  <si>
    <t>garrett ace 400i</t>
  </si>
  <si>
    <t>конфеты 5+</t>
  </si>
  <si>
    <t>картина по номерам бульдог</t>
  </si>
  <si>
    <t>сетка на машину</t>
  </si>
  <si>
    <t>микрофон детский маша и медведь</t>
  </si>
  <si>
    <t>54099936</t>
  </si>
  <si>
    <t>аттар</t>
  </si>
  <si>
    <t>чехол прозрачный на айфон 11</t>
  </si>
  <si>
    <t>автозапчасти форд</t>
  </si>
  <si>
    <t>мужские механические часы</t>
  </si>
  <si>
    <t>очки огни</t>
  </si>
  <si>
    <t>краска canon</t>
  </si>
  <si>
    <t>кроссовки женскиеадидас</t>
  </si>
  <si>
    <t xml:space="preserve">бархатный костюм </t>
  </si>
  <si>
    <t>cocogreen</t>
  </si>
  <si>
    <t>масло эльсев</t>
  </si>
  <si>
    <t>johnshen</t>
  </si>
  <si>
    <t>футболка адилас</t>
  </si>
  <si>
    <t>этикетка на бутылку самогон</t>
  </si>
  <si>
    <t>кеды на резинке</t>
  </si>
  <si>
    <t>картина в баню</t>
  </si>
  <si>
    <t>атлас по географии 5 класс</t>
  </si>
  <si>
    <t>пантера игрушка</t>
  </si>
  <si>
    <t>таипси</t>
  </si>
  <si>
    <t>крем с мумие</t>
  </si>
  <si>
    <t>светошар</t>
  </si>
  <si>
    <t>61299869</t>
  </si>
  <si>
    <t>спортивный костюм весна женский</t>
  </si>
  <si>
    <t>силиконовый чехол на iphone 12 pro max</t>
  </si>
  <si>
    <t>наушники беспроводные аирподс</t>
  </si>
  <si>
    <t>bragman industrial</t>
  </si>
  <si>
    <t>толстовка с медведем</t>
  </si>
  <si>
    <t>айфон 6s телефон</t>
  </si>
  <si>
    <t>quattrocomforto мужской</t>
  </si>
  <si>
    <t>выключатель ретро</t>
  </si>
  <si>
    <t>красовки на лето</t>
  </si>
  <si>
    <t>лонгслив школьный</t>
  </si>
  <si>
    <t>парик афро</t>
  </si>
  <si>
    <t>юсупов</t>
  </si>
  <si>
    <t>каблуки на выпускной</t>
  </si>
  <si>
    <t>тетрадь кольца</t>
  </si>
  <si>
    <t>рюкзак женский кожаный с карманами</t>
  </si>
  <si>
    <t>пенни борд детский</t>
  </si>
  <si>
    <t>jean paul</t>
  </si>
  <si>
    <t>59891998</t>
  </si>
  <si>
    <t>очки солнцезащитные женские кошачий глаз</t>
  </si>
  <si>
    <t>caoro</t>
  </si>
  <si>
    <t>63543631</t>
  </si>
  <si>
    <t>грунт художественный сонет</t>
  </si>
  <si>
    <t>треножор</t>
  </si>
  <si>
    <t>bloom strong</t>
  </si>
  <si>
    <t>локтевой дозатор</t>
  </si>
  <si>
    <t>мужской костюм nike</t>
  </si>
  <si>
    <t>vizon</t>
  </si>
  <si>
    <t>шагал</t>
  </si>
  <si>
    <t>сухожар гп 10</t>
  </si>
  <si>
    <t>катридж brusko</t>
  </si>
  <si>
    <t>tiger force</t>
  </si>
  <si>
    <t>utp</t>
  </si>
  <si>
    <t>линоруссо одежда</t>
  </si>
  <si>
    <t>dark wood tarot</t>
  </si>
  <si>
    <t>губки амвей</t>
  </si>
  <si>
    <t>женские лоферы летние</t>
  </si>
  <si>
    <t>наволочки перкаль</t>
  </si>
  <si>
    <t>18944106</t>
  </si>
  <si>
    <t>подарок девочке на 4 года</t>
  </si>
  <si>
    <t>ted lapidus</t>
  </si>
  <si>
    <t>маска с церамидами</t>
  </si>
  <si>
    <t>футболка с символикой</t>
  </si>
  <si>
    <t>лето в пеонерском лагере</t>
  </si>
  <si>
    <t>adidas blazeon</t>
  </si>
  <si>
    <t>стрижка бороды</t>
  </si>
  <si>
    <t>футболки хлопок женские больших размеров</t>
  </si>
  <si>
    <t>bernina</t>
  </si>
  <si>
    <t>ремарк ночь в лиссабоне</t>
  </si>
  <si>
    <t>12230286</t>
  </si>
  <si>
    <t>кроссовки женские adidas 38</t>
  </si>
  <si>
    <t>носки термо мужские</t>
  </si>
  <si>
    <t>кепка mercedes amg</t>
  </si>
  <si>
    <t>21470559</t>
  </si>
  <si>
    <t>юсб кабель type c</t>
  </si>
  <si>
    <t>купальник женский открытый</t>
  </si>
  <si>
    <t xml:space="preserve">диски на машину </t>
  </si>
  <si>
    <t>постельное страйп сатин</t>
  </si>
  <si>
    <t>59663049</t>
  </si>
  <si>
    <t>ньюборн</t>
  </si>
  <si>
    <t>очки palaroid</t>
  </si>
  <si>
    <t>пенал свиток</t>
  </si>
  <si>
    <t>костюм первоклассника</t>
  </si>
  <si>
    <t>мужские пиджаки большого размера</t>
  </si>
  <si>
    <t>сифон аквариумный</t>
  </si>
  <si>
    <t>бюстгальтер кружевной тонкий поролон</t>
  </si>
  <si>
    <t>кроссовки осень</t>
  </si>
  <si>
    <t xml:space="preserve">синий шампунь </t>
  </si>
  <si>
    <t>освежитель воздуха air wick сменный баллон</t>
  </si>
  <si>
    <t>конфеты премьера</t>
  </si>
  <si>
    <t>конфеты новосибирские</t>
  </si>
  <si>
    <t>чехол самсунг s 21</t>
  </si>
  <si>
    <t xml:space="preserve">тренч черный </t>
  </si>
  <si>
    <t>женские куртки весна стеганые</t>
  </si>
  <si>
    <t>твое шлепанцы</t>
  </si>
  <si>
    <t>ремень белый армейский</t>
  </si>
  <si>
    <t xml:space="preserve">мусат </t>
  </si>
  <si>
    <t>насадка орал би</t>
  </si>
  <si>
    <t>костюм супермена детский</t>
  </si>
  <si>
    <t xml:space="preserve">туалетный утенок </t>
  </si>
  <si>
    <t xml:space="preserve">маскировочный костюм </t>
  </si>
  <si>
    <t>белые классические брюки</t>
  </si>
  <si>
    <t>массивное колье</t>
  </si>
  <si>
    <t>дустовое мыло</t>
  </si>
  <si>
    <t>36072148</t>
  </si>
  <si>
    <t>холодильник ретро</t>
  </si>
  <si>
    <t>радиореле</t>
  </si>
  <si>
    <t>шампунь сьос</t>
  </si>
  <si>
    <t>hugo женское</t>
  </si>
  <si>
    <t>modal трусы</t>
  </si>
  <si>
    <t>джамперы moby kids</t>
  </si>
  <si>
    <t>мико стоп</t>
  </si>
  <si>
    <t>маркелова</t>
  </si>
  <si>
    <t>bambola</t>
  </si>
  <si>
    <t>infinix hot 10s чехол</t>
  </si>
  <si>
    <t>чехол на 12 про с рисунком</t>
  </si>
  <si>
    <t>чехол пйфон 11</t>
  </si>
  <si>
    <t>детский самокат 2-колесный</t>
  </si>
  <si>
    <t>футболка на 1 год</t>
  </si>
  <si>
    <t>белый медведь игрушка</t>
  </si>
  <si>
    <t>кеды hugo</t>
  </si>
  <si>
    <t>kumon поделки</t>
  </si>
  <si>
    <t>tom ford soleil</t>
  </si>
  <si>
    <t>fybvt</t>
  </si>
  <si>
    <t>акб айфон 5s</t>
  </si>
  <si>
    <t>домашние тапки на каблуке</t>
  </si>
  <si>
    <t>подвеска тигр</t>
  </si>
  <si>
    <t>биоэффектив клеточный сок пихты сибирской</t>
  </si>
  <si>
    <t xml:space="preserve">губа на бампер </t>
  </si>
  <si>
    <t>афро хвост</t>
  </si>
  <si>
    <t>списки</t>
  </si>
  <si>
    <t>детский пластиковый стул</t>
  </si>
  <si>
    <t>wonder balm</t>
  </si>
  <si>
    <t>ридер</t>
  </si>
  <si>
    <t>телефон беспроводной</t>
  </si>
  <si>
    <t>герифорте</t>
  </si>
  <si>
    <t>подставка под телефон в авто</t>
  </si>
  <si>
    <t>тефлон</t>
  </si>
  <si>
    <t>милый рюкзак</t>
  </si>
  <si>
    <t xml:space="preserve">сумка органайзер </t>
  </si>
  <si>
    <t>накаленник</t>
  </si>
  <si>
    <t>набор шпилек</t>
  </si>
  <si>
    <t>пленка на пороги авто</t>
  </si>
  <si>
    <t>genshin impact венти</t>
  </si>
  <si>
    <t>сендо</t>
  </si>
  <si>
    <t xml:space="preserve">брюки женские кожаные </t>
  </si>
  <si>
    <t>ле-гранд</t>
  </si>
  <si>
    <t>deep fresh</t>
  </si>
  <si>
    <t>37362265</t>
  </si>
  <si>
    <t>шафран семена</t>
  </si>
  <si>
    <t>колонка ксиоми</t>
  </si>
  <si>
    <t>хис</t>
  </si>
  <si>
    <t>дуршлаг с ручкой</t>
  </si>
  <si>
    <t>cooper</t>
  </si>
  <si>
    <t>haruyama база</t>
  </si>
  <si>
    <t>фигурки bts</t>
  </si>
  <si>
    <t>бутылочка медела</t>
  </si>
  <si>
    <t>стакан квадратный</t>
  </si>
  <si>
    <t>brix</t>
  </si>
  <si>
    <t>10922679</t>
  </si>
  <si>
    <t>душнила худи</t>
  </si>
  <si>
    <t>народные рецепты маска</t>
  </si>
  <si>
    <t>philips чайник электрический</t>
  </si>
  <si>
    <t>sweet cherry духи</t>
  </si>
  <si>
    <t>наклейки на ногти девушки</t>
  </si>
  <si>
    <t>ногтимицин</t>
  </si>
  <si>
    <t>42452143</t>
  </si>
  <si>
    <t>sterntaler</t>
  </si>
  <si>
    <t xml:space="preserve">мэри джейн </t>
  </si>
  <si>
    <t>музыкальный паровозик</t>
  </si>
  <si>
    <t>тоффифи</t>
  </si>
  <si>
    <t>платье плессе</t>
  </si>
  <si>
    <t>вешалка одежда</t>
  </si>
  <si>
    <t>confectum</t>
  </si>
  <si>
    <t>аромамашина</t>
  </si>
  <si>
    <t>45061736</t>
  </si>
  <si>
    <t>bmw x5 e70</t>
  </si>
  <si>
    <t>брелок мопс</t>
  </si>
  <si>
    <t>70511106</t>
  </si>
  <si>
    <t xml:space="preserve">на стул </t>
  </si>
  <si>
    <t>пазл маша и медведь</t>
  </si>
  <si>
    <t>детский кисель</t>
  </si>
  <si>
    <t>наклейки фортнайт</t>
  </si>
  <si>
    <t>стаканчик под зубные щетки</t>
  </si>
  <si>
    <t>hailo</t>
  </si>
  <si>
    <t>hyundai solaris автомобильные товары</t>
  </si>
  <si>
    <t>спорт костюм женский на молнии</t>
  </si>
  <si>
    <t>inoa краска</t>
  </si>
  <si>
    <t>гарри поттер сладости</t>
  </si>
  <si>
    <t xml:space="preserve">эротическое боди </t>
  </si>
  <si>
    <t>vivienne sabo brow marker</t>
  </si>
  <si>
    <t>ткань на клеевой основе</t>
  </si>
  <si>
    <t>white truffle</t>
  </si>
  <si>
    <t>космический джем</t>
  </si>
  <si>
    <t>4266</t>
  </si>
  <si>
    <t xml:space="preserve">kawaii </t>
  </si>
  <si>
    <t>кросовки нью баланс мужские</t>
  </si>
  <si>
    <t>куртка косуха большие размеры</t>
  </si>
  <si>
    <t>ремешок mi band 4c</t>
  </si>
  <si>
    <t>тубус детский</t>
  </si>
  <si>
    <t>трусы с леоном</t>
  </si>
  <si>
    <t>мужской дезодорант axe</t>
  </si>
  <si>
    <t>биксеноновые линзы</t>
  </si>
  <si>
    <t>набор кастрюль кукмара</t>
  </si>
  <si>
    <t>гирудо</t>
  </si>
  <si>
    <t>летний пиджак мужской</t>
  </si>
  <si>
    <t>nyx масло</t>
  </si>
  <si>
    <t>комплект ночной женский</t>
  </si>
  <si>
    <t>diymoll</t>
  </si>
  <si>
    <t xml:space="preserve">желейки </t>
  </si>
  <si>
    <t>azalit</t>
  </si>
  <si>
    <t>air optix цветные</t>
  </si>
  <si>
    <t xml:space="preserve">бумажные обои </t>
  </si>
  <si>
    <t>капирка</t>
  </si>
  <si>
    <t>шпажки детские</t>
  </si>
  <si>
    <t>ssd 1 тб</t>
  </si>
  <si>
    <t>34557270</t>
  </si>
  <si>
    <t>платок женский однотонный</t>
  </si>
  <si>
    <t>стики на телефон</t>
  </si>
  <si>
    <t>fery</t>
  </si>
  <si>
    <t>стол обеденный раздвижной овальный</t>
  </si>
  <si>
    <t xml:space="preserve">маникюрный пылесос </t>
  </si>
  <si>
    <t>жилет без рукавов</t>
  </si>
  <si>
    <t>мозаика из кристаллов</t>
  </si>
  <si>
    <t>огонек мебель</t>
  </si>
  <si>
    <t>n@a</t>
  </si>
  <si>
    <t>caterpillar игрушки</t>
  </si>
  <si>
    <t>crosby кроссовки мужские</t>
  </si>
  <si>
    <t>naked тон</t>
  </si>
  <si>
    <t>быстросъемные рамки</t>
  </si>
  <si>
    <t xml:space="preserve">биолан </t>
  </si>
  <si>
    <t>меланико</t>
  </si>
  <si>
    <t>crazy звири</t>
  </si>
  <si>
    <t>крльцо</t>
  </si>
  <si>
    <t xml:space="preserve">панама адидас </t>
  </si>
  <si>
    <t>33659270</t>
  </si>
  <si>
    <t>брючный костюм деловой</t>
  </si>
  <si>
    <t>gresso очки</t>
  </si>
  <si>
    <t>33258084</t>
  </si>
  <si>
    <t>les amis de coco</t>
  </si>
  <si>
    <t>visavis/torro vis-a-vis</t>
  </si>
  <si>
    <t>шапка с отворотом</t>
  </si>
  <si>
    <t>bern</t>
  </si>
  <si>
    <t>libres</t>
  </si>
  <si>
    <t>ножи taller</t>
  </si>
  <si>
    <t>elegant ledi</t>
  </si>
  <si>
    <t>неспортивное поведение футболка</t>
  </si>
  <si>
    <t>браслет love</t>
  </si>
  <si>
    <t>белые пуговицы</t>
  </si>
  <si>
    <t>43284536</t>
  </si>
  <si>
    <t>крупный песок</t>
  </si>
  <si>
    <t xml:space="preserve">платье большой размер </t>
  </si>
  <si>
    <t>топ спортивный женский бра nike</t>
  </si>
  <si>
    <t>purshat</t>
  </si>
  <si>
    <t>кидмохер</t>
  </si>
  <si>
    <t>серьги серебро позолота</t>
  </si>
  <si>
    <t>versal</t>
  </si>
  <si>
    <t>смешные тапочки</t>
  </si>
  <si>
    <t>мармелад кока кола</t>
  </si>
  <si>
    <t>новогодний подарочный набор</t>
  </si>
  <si>
    <t>пиретрум девичий</t>
  </si>
  <si>
    <t>тактический костюм мох</t>
  </si>
  <si>
    <t>айфон 8s телефон</t>
  </si>
  <si>
    <t>топ белый в рубчик</t>
  </si>
  <si>
    <t>кеды мужские кожаные коричневые</t>
  </si>
  <si>
    <t xml:space="preserve">люстра в детскую </t>
  </si>
  <si>
    <t>грызак</t>
  </si>
  <si>
    <t>резиновые игрушки звери</t>
  </si>
  <si>
    <t>тер-2</t>
  </si>
  <si>
    <t>draiff mix</t>
  </si>
  <si>
    <t>космонавты</t>
  </si>
  <si>
    <t xml:space="preserve">sally face </t>
  </si>
  <si>
    <t>шлепки женские кожи из натуральной</t>
  </si>
  <si>
    <t>туфли марко женские</t>
  </si>
  <si>
    <t xml:space="preserve">денежное дерево </t>
  </si>
  <si>
    <t>аипад</t>
  </si>
  <si>
    <t>кекс печем дома</t>
  </si>
  <si>
    <t>психокибернетика</t>
  </si>
  <si>
    <t>наклейки сделано с любовью</t>
  </si>
  <si>
    <t>мангал казан</t>
  </si>
  <si>
    <t>новогодний венок</t>
  </si>
  <si>
    <t>контакт</t>
  </si>
  <si>
    <t>чехол на ноут</t>
  </si>
  <si>
    <t>ws</t>
  </si>
  <si>
    <t>штык</t>
  </si>
  <si>
    <t xml:space="preserve">барсетка найк </t>
  </si>
  <si>
    <t>платье а силуэта трикотаж</t>
  </si>
  <si>
    <t>шахматы и шашки</t>
  </si>
  <si>
    <t>берцы калахари</t>
  </si>
  <si>
    <t>сектор</t>
  </si>
  <si>
    <t xml:space="preserve">чехол на realme c21 </t>
  </si>
  <si>
    <t>ути-пути</t>
  </si>
  <si>
    <t>кружка мопс</t>
  </si>
  <si>
    <t>toyota carina</t>
  </si>
  <si>
    <t>bravo семейный комплект</t>
  </si>
  <si>
    <t xml:space="preserve">электрические чайники </t>
  </si>
  <si>
    <t>платье кружевное мини</t>
  </si>
  <si>
    <t>idea степ</t>
  </si>
  <si>
    <t>порошок би макс</t>
  </si>
  <si>
    <t>черные конверсы</t>
  </si>
  <si>
    <t>женские брюки бананы летние</t>
  </si>
  <si>
    <t>духи оаэ</t>
  </si>
  <si>
    <t>футболки красные</t>
  </si>
  <si>
    <t xml:space="preserve">шторы белые </t>
  </si>
  <si>
    <t>протеиновые пирожные брауни</t>
  </si>
  <si>
    <t>elizabeth arden 5th avenue</t>
  </si>
  <si>
    <t>good goods</t>
  </si>
  <si>
    <t>топ женский шелк</t>
  </si>
  <si>
    <t>столик на автокресло</t>
  </si>
  <si>
    <t>охотник за разумом</t>
  </si>
  <si>
    <t>алиф</t>
  </si>
  <si>
    <t>термозащиьа</t>
  </si>
  <si>
    <t>стекло на самсунг а7</t>
  </si>
  <si>
    <t>флизилин</t>
  </si>
  <si>
    <t>цоколь кухонный</t>
  </si>
  <si>
    <t>петрик</t>
  </si>
  <si>
    <t xml:space="preserve">цветы декоративные </t>
  </si>
  <si>
    <t>cinderella</t>
  </si>
  <si>
    <t>nike lunar</t>
  </si>
  <si>
    <t>lcn</t>
  </si>
  <si>
    <t>playtoday футболка</t>
  </si>
  <si>
    <t>nectar</t>
  </si>
  <si>
    <t>укладка бровей набор</t>
  </si>
  <si>
    <t>bazzart</t>
  </si>
  <si>
    <t xml:space="preserve">bca </t>
  </si>
  <si>
    <t>caimax</t>
  </si>
  <si>
    <t>подвеска коловрат</t>
  </si>
  <si>
    <t>пшено золотое</t>
  </si>
  <si>
    <t>детектор валют</t>
  </si>
  <si>
    <t>тапочки релаксы</t>
  </si>
  <si>
    <t>рубашка девочке</t>
  </si>
  <si>
    <t>инергетик</t>
  </si>
  <si>
    <t>56</t>
  </si>
  <si>
    <t>коты воители эрин хантер книги</t>
  </si>
  <si>
    <t>трусы женские на высокой посадке</t>
  </si>
  <si>
    <t>парогинератор</t>
  </si>
  <si>
    <t>световые мечи</t>
  </si>
  <si>
    <t>40852152</t>
  </si>
  <si>
    <t>наклейки монстр</t>
  </si>
  <si>
    <t>bionity</t>
  </si>
  <si>
    <t>ортопедические домашние тапочки</t>
  </si>
  <si>
    <t>соус чили сладкий</t>
  </si>
  <si>
    <t xml:space="preserve">лакри </t>
  </si>
  <si>
    <t>es garant</t>
  </si>
  <si>
    <t>fact сыворотка ниацинамид</t>
  </si>
  <si>
    <t>коврик акупунктурный массажный</t>
  </si>
  <si>
    <t>коралловый гриб</t>
  </si>
  <si>
    <t>женское платье спортивное</t>
  </si>
  <si>
    <t>36844104</t>
  </si>
  <si>
    <t>костюм спортивный женский трикотажный утепленный</t>
  </si>
  <si>
    <t>маркет+</t>
  </si>
  <si>
    <t>обьемные наклейки</t>
  </si>
  <si>
    <t>худи женское на флисе</t>
  </si>
  <si>
    <t>силиконовые подушечки</t>
  </si>
  <si>
    <t xml:space="preserve">aceline </t>
  </si>
  <si>
    <t>подгузники4</t>
  </si>
  <si>
    <t xml:space="preserve">гел </t>
  </si>
  <si>
    <t>берет из экокожи</t>
  </si>
  <si>
    <t xml:space="preserve">koch </t>
  </si>
  <si>
    <t>medi-peel bor-tox</t>
  </si>
  <si>
    <t>секс инструктор</t>
  </si>
  <si>
    <t>обувь на детей</t>
  </si>
  <si>
    <t>спасибо за девочку</t>
  </si>
  <si>
    <t>костюм детский утепленный</t>
  </si>
  <si>
    <t>евангелион плакат</t>
  </si>
  <si>
    <t>чехол на iphone 13 про</t>
  </si>
  <si>
    <t>лубрикан</t>
  </si>
  <si>
    <t>брюки с лампасами мужские</t>
  </si>
  <si>
    <t>41211082</t>
  </si>
  <si>
    <t>30304574</t>
  </si>
  <si>
    <t xml:space="preserve">бутсы  </t>
  </si>
  <si>
    <t xml:space="preserve">модель </t>
  </si>
  <si>
    <t>торф низинный</t>
  </si>
  <si>
    <t>день-ночь</t>
  </si>
  <si>
    <t>каши детские жидкие</t>
  </si>
  <si>
    <t>обувь dc</t>
  </si>
  <si>
    <t>40155086</t>
  </si>
  <si>
    <t>carina</t>
  </si>
  <si>
    <t>сидушки туристические</t>
  </si>
  <si>
    <t>машинка против катышек philips</t>
  </si>
  <si>
    <t>эколатер</t>
  </si>
  <si>
    <t>молочный</t>
  </si>
  <si>
    <t>джемпер красный</t>
  </si>
  <si>
    <t>трафарет на стены</t>
  </si>
  <si>
    <t xml:space="preserve">ферменкол </t>
  </si>
  <si>
    <t>сироп лайм</t>
  </si>
  <si>
    <t>62880320</t>
  </si>
  <si>
    <t>тапочки мужские nike</t>
  </si>
  <si>
    <t>игрушка магнит</t>
  </si>
  <si>
    <t>мыло упаковка</t>
  </si>
  <si>
    <t>сифон клик клак</t>
  </si>
  <si>
    <t>коты акробаты игра</t>
  </si>
  <si>
    <t>рыбацкий комбинезон</t>
  </si>
  <si>
    <t>светильник коран</t>
  </si>
  <si>
    <t>лонгслив в клетку</t>
  </si>
  <si>
    <t>оболок</t>
  </si>
  <si>
    <t>47134068</t>
  </si>
  <si>
    <t>serinity toys</t>
  </si>
  <si>
    <t>7up</t>
  </si>
  <si>
    <t>8498669</t>
  </si>
  <si>
    <t>пакеты в роддом</t>
  </si>
  <si>
    <t>kotex ежедневные</t>
  </si>
  <si>
    <t>mario berluchi</t>
  </si>
  <si>
    <t>тотошка обувь</t>
  </si>
  <si>
    <t>49195222</t>
  </si>
  <si>
    <t>complex</t>
  </si>
  <si>
    <t>18727456</t>
  </si>
  <si>
    <t>органик шампунь</t>
  </si>
  <si>
    <t>низ от купальника черный</t>
  </si>
  <si>
    <t xml:space="preserve">трусы hello kitty </t>
  </si>
  <si>
    <t>ботинки geox детские</t>
  </si>
  <si>
    <t>дезодорант женский нивеа</t>
  </si>
  <si>
    <t>babyone</t>
  </si>
  <si>
    <t>sunline siglon</t>
  </si>
  <si>
    <t>royal canin sensible</t>
  </si>
  <si>
    <t>littmann classic</t>
  </si>
  <si>
    <t>портфели школьный портфель</t>
  </si>
  <si>
    <t xml:space="preserve">аниме товары </t>
  </si>
  <si>
    <t>обложка на медицинскую карту ребенка</t>
  </si>
  <si>
    <t>o bag сумка</t>
  </si>
  <si>
    <t>подушки на садовые качели</t>
  </si>
  <si>
    <t>мини дерево</t>
  </si>
  <si>
    <t>духи с жвачкой</t>
  </si>
  <si>
    <t>15700624</t>
  </si>
  <si>
    <t xml:space="preserve">лепестки </t>
  </si>
  <si>
    <t>спортивный топ бра женский nike</t>
  </si>
  <si>
    <t>дарсонваль 5 насадок</t>
  </si>
  <si>
    <t>ткани футер</t>
  </si>
  <si>
    <t>18796557</t>
  </si>
  <si>
    <t>bref гель</t>
  </si>
  <si>
    <t>onme spf</t>
  </si>
  <si>
    <t>парфюм ручка</t>
  </si>
  <si>
    <t>#xnail</t>
  </si>
  <si>
    <t>36855074</t>
  </si>
  <si>
    <t>27901165</t>
  </si>
  <si>
    <t>охлаждающее полотенце</t>
  </si>
  <si>
    <t>бле</t>
  </si>
  <si>
    <t>наклейки 3д на телефон</t>
  </si>
  <si>
    <t>57665849</t>
  </si>
  <si>
    <t xml:space="preserve">vaporesso luxe </t>
  </si>
  <si>
    <t>pupa палетка</t>
  </si>
  <si>
    <t>velo verde</t>
  </si>
  <si>
    <t>внешний диск hdd</t>
  </si>
  <si>
    <t>homework крем</t>
  </si>
  <si>
    <t>брюки дождевики</t>
  </si>
  <si>
    <t>millwood</t>
  </si>
  <si>
    <t>король вечный монарх</t>
  </si>
  <si>
    <t>лонгслив со стразами</t>
  </si>
  <si>
    <t>39744264</t>
  </si>
  <si>
    <t>с наклейками</t>
  </si>
  <si>
    <t>куртка на девочку 86</t>
  </si>
  <si>
    <t>соска пустышка 0 авент</t>
  </si>
  <si>
    <t xml:space="preserve">закрытый лоток </t>
  </si>
  <si>
    <t>лего джуниор</t>
  </si>
  <si>
    <t>русский манчестер</t>
  </si>
  <si>
    <t>31176256</t>
  </si>
  <si>
    <t>трусы с бантом</t>
  </si>
  <si>
    <t>38022421</t>
  </si>
  <si>
    <t>lga 1700</t>
  </si>
  <si>
    <t>комбез на выписку</t>
  </si>
  <si>
    <t>56347198</t>
  </si>
  <si>
    <t>fitskin тайтсы</t>
  </si>
  <si>
    <t>колготки женские с низкой талией</t>
  </si>
  <si>
    <t>платье белое летнее женское</t>
  </si>
  <si>
    <t>машинное масло 5w30</t>
  </si>
  <si>
    <t>марганец удобрение</t>
  </si>
  <si>
    <t>скелет анатомический</t>
  </si>
  <si>
    <t>детский фотоопарат</t>
  </si>
  <si>
    <t>рюкзак ссср</t>
  </si>
  <si>
    <t>серное платье</t>
  </si>
  <si>
    <t>glitteromania</t>
  </si>
  <si>
    <t>газон сити</t>
  </si>
  <si>
    <t>ковер 2*3</t>
  </si>
  <si>
    <t>s.oliver одежда</t>
  </si>
  <si>
    <t>рашгард reebok</t>
  </si>
  <si>
    <t>вулнузан</t>
  </si>
  <si>
    <t xml:space="preserve">краски гуашь </t>
  </si>
  <si>
    <t>чему не учат на юрфаке</t>
  </si>
  <si>
    <t>пленка 35мм</t>
  </si>
  <si>
    <t>платье летнее женское розовое</t>
  </si>
  <si>
    <t>юбка в офис на работу</t>
  </si>
  <si>
    <t>халат летний длинный</t>
  </si>
  <si>
    <t xml:space="preserve">crocid </t>
  </si>
  <si>
    <t>матрас 70*190</t>
  </si>
  <si>
    <t>акватекс бальзам</t>
  </si>
  <si>
    <t>наклейки на зеркала авто</t>
  </si>
  <si>
    <t>hlavin</t>
  </si>
  <si>
    <t>линзы оттеночные</t>
  </si>
  <si>
    <t>брюки мужские классические в полоску</t>
  </si>
  <si>
    <t>blur крем</t>
  </si>
  <si>
    <t>lavr раскоксовка</t>
  </si>
  <si>
    <t>estensivo</t>
  </si>
  <si>
    <t>estel 6%</t>
  </si>
  <si>
    <t>41935809</t>
  </si>
  <si>
    <t>помощник парикмахера</t>
  </si>
  <si>
    <t xml:space="preserve">samsung watch </t>
  </si>
  <si>
    <t>брелок на ключи мужской</t>
  </si>
  <si>
    <t>держатель зубной щетки</t>
  </si>
  <si>
    <t>маррс</t>
  </si>
  <si>
    <t>сумочка косметичка</t>
  </si>
  <si>
    <t>сумка us polo</t>
  </si>
  <si>
    <t>штаны детские утепленные</t>
  </si>
  <si>
    <t>термометр в холодильник</t>
  </si>
  <si>
    <t>лифтинг маска овал лица</t>
  </si>
  <si>
    <t>наволочки декоративные 70х70</t>
  </si>
  <si>
    <t>new eva</t>
  </si>
  <si>
    <t>килька с овощами</t>
  </si>
  <si>
    <t>мегатон</t>
  </si>
  <si>
    <t>термокружка emsa</t>
  </si>
  <si>
    <t>присыпка bubchen</t>
  </si>
  <si>
    <t>ostrovit протеин</t>
  </si>
  <si>
    <t>кофеварка капельного типа</t>
  </si>
  <si>
    <t>леггинсы mothercare</t>
  </si>
  <si>
    <t>адидас кепки</t>
  </si>
  <si>
    <t xml:space="preserve">корм go </t>
  </si>
  <si>
    <t>домашние сапожки тапочки</t>
  </si>
  <si>
    <t>голубой топаз</t>
  </si>
  <si>
    <t>скоросшиватель бумажный</t>
  </si>
  <si>
    <t>атлас по анатомии</t>
  </si>
  <si>
    <t>драгон болл</t>
  </si>
  <si>
    <t>файлы а4 200 шт</t>
  </si>
  <si>
    <t>мерц драже</t>
  </si>
  <si>
    <t>передние стойки ваз</t>
  </si>
  <si>
    <t>бисер маленький</t>
  </si>
  <si>
    <t>проектор космос</t>
  </si>
  <si>
    <t>48116529</t>
  </si>
  <si>
    <t>пульт mi tv</t>
  </si>
  <si>
    <t>лего 6+</t>
  </si>
  <si>
    <t>глина кенди клей</t>
  </si>
  <si>
    <t>рубашка девочки</t>
  </si>
  <si>
    <t>minaku женский</t>
  </si>
  <si>
    <t>шарики магниты</t>
  </si>
  <si>
    <t>эмили дикинсон</t>
  </si>
  <si>
    <t>шорты мужские тканевые</t>
  </si>
  <si>
    <t>электронника</t>
  </si>
  <si>
    <t>natura vera</t>
  </si>
  <si>
    <t>чулки женские копроновые</t>
  </si>
  <si>
    <t>костюм женский свадебный</t>
  </si>
  <si>
    <t>бражные дрожжи</t>
  </si>
  <si>
    <t>muvv</t>
  </si>
  <si>
    <t>тигр фигурка</t>
  </si>
  <si>
    <t>waroz</t>
  </si>
  <si>
    <t>трусы с вибрацией</t>
  </si>
  <si>
    <t>проданный смех</t>
  </si>
  <si>
    <t>64</t>
  </si>
  <si>
    <t>70030077</t>
  </si>
  <si>
    <t>соты мед</t>
  </si>
  <si>
    <t>серые мужские джинсы</t>
  </si>
  <si>
    <t>носки белые с рисунком</t>
  </si>
  <si>
    <t>shilco</t>
  </si>
  <si>
    <t>конфеты с игрушкой</t>
  </si>
  <si>
    <t>триммер veet</t>
  </si>
  <si>
    <t>шторы полосатые</t>
  </si>
  <si>
    <t>репшнур</t>
  </si>
  <si>
    <t>майка hello kitty</t>
  </si>
  <si>
    <t>pantera футболка</t>
  </si>
  <si>
    <t>вазон на кладбище</t>
  </si>
  <si>
    <t xml:space="preserve">аниме свитер </t>
  </si>
  <si>
    <t>condtrol</t>
  </si>
  <si>
    <t>игровой аппарат</t>
  </si>
  <si>
    <t>короткий кардиган женский</t>
  </si>
  <si>
    <t>sunflower</t>
  </si>
  <si>
    <t xml:space="preserve">lime куртка </t>
  </si>
  <si>
    <t>ferz шапки головные уборы</t>
  </si>
  <si>
    <t>collagen vitamin c</t>
  </si>
  <si>
    <t>armortech 5w-40</t>
  </si>
  <si>
    <t>73378451</t>
  </si>
  <si>
    <t>хелмидж блузки</t>
  </si>
  <si>
    <t>капилка сейф</t>
  </si>
  <si>
    <t>kocon</t>
  </si>
  <si>
    <t>asics gel excite 9</t>
  </si>
  <si>
    <t>полотенце велюровое</t>
  </si>
  <si>
    <t>купальник комплект</t>
  </si>
  <si>
    <t>roxy толстовка</t>
  </si>
  <si>
    <t>сира</t>
  </si>
  <si>
    <t>49590484</t>
  </si>
  <si>
    <t>dc stag</t>
  </si>
  <si>
    <t>stefan</t>
  </si>
  <si>
    <t>перчатки хб рабочие</t>
  </si>
  <si>
    <t>airpods наушники аксессуары</t>
  </si>
  <si>
    <t>браслет на apple watch</t>
  </si>
  <si>
    <t>bio mio baby</t>
  </si>
  <si>
    <t>27190963</t>
  </si>
  <si>
    <t>детский костюм футер</t>
  </si>
  <si>
    <t>happy plants</t>
  </si>
  <si>
    <t>шторы этель</t>
  </si>
  <si>
    <t>чехол samsung а8 2018 плюс</t>
  </si>
  <si>
    <t>самсунг смартфон м12</t>
  </si>
  <si>
    <t>alez</t>
  </si>
  <si>
    <t>медаль 3 место</t>
  </si>
  <si>
    <t>накладка на зубы</t>
  </si>
  <si>
    <t>брелок на нитке</t>
  </si>
  <si>
    <t>grandorf корм сухой</t>
  </si>
  <si>
    <t>палзунки</t>
  </si>
  <si>
    <t>сыворотка lavant</t>
  </si>
  <si>
    <t>сигареты электроные</t>
  </si>
  <si>
    <t>стол обеденный белый</t>
  </si>
  <si>
    <t>зипеа</t>
  </si>
  <si>
    <t>mado</t>
  </si>
  <si>
    <t>тушь variete</t>
  </si>
  <si>
    <t>модульные картины цветы</t>
  </si>
  <si>
    <t>пуговицы джинсовые</t>
  </si>
  <si>
    <t>кольцо механизм</t>
  </si>
  <si>
    <t>сандали греческие</t>
  </si>
  <si>
    <t>папа футболка</t>
  </si>
  <si>
    <t xml:space="preserve">рюкзак xiaomi </t>
  </si>
  <si>
    <t>маленькие мишки</t>
  </si>
  <si>
    <t>streetwolf</t>
  </si>
  <si>
    <t>спидометр на автомобиль</t>
  </si>
  <si>
    <t>стекло samsung s10e</t>
  </si>
  <si>
    <t>эфедра</t>
  </si>
  <si>
    <t>пророк 2.0</t>
  </si>
  <si>
    <t xml:space="preserve">станок женский </t>
  </si>
  <si>
    <t>72517753</t>
  </si>
  <si>
    <t>полный курс подготовки к школе</t>
  </si>
  <si>
    <t>gilette venus</t>
  </si>
  <si>
    <t>подшипник 6205</t>
  </si>
  <si>
    <t>плетеные сандали</t>
  </si>
  <si>
    <t xml:space="preserve">за стенкой книга </t>
  </si>
  <si>
    <t>hagust</t>
  </si>
  <si>
    <t>кофе pauling</t>
  </si>
  <si>
    <t xml:space="preserve">габардин </t>
  </si>
  <si>
    <t>джинсы мужские зауженые</t>
  </si>
  <si>
    <t>elli</t>
  </si>
  <si>
    <t>мельдронат</t>
  </si>
  <si>
    <t>кеды лакост мужские</t>
  </si>
  <si>
    <t>alpha complex</t>
  </si>
  <si>
    <t>21140289</t>
  </si>
  <si>
    <t>vivienne sabo 03</t>
  </si>
  <si>
    <t>вишвам</t>
  </si>
  <si>
    <t>кухонный стол раскладной</t>
  </si>
  <si>
    <t>привет сосед игрушка</t>
  </si>
  <si>
    <t>кюлоты женские с высокой посадкой</t>
  </si>
  <si>
    <t>манго косуха</t>
  </si>
  <si>
    <t xml:space="preserve">геокс </t>
  </si>
  <si>
    <t>useful</t>
  </si>
  <si>
    <t>бур sds max</t>
  </si>
  <si>
    <t>платье женское 50-52р</t>
  </si>
  <si>
    <t>bikini store</t>
  </si>
  <si>
    <t>постельное белье евро поплин люкс</t>
  </si>
  <si>
    <t>наматрасник 160*200</t>
  </si>
  <si>
    <t>сателлит ланцеты</t>
  </si>
  <si>
    <t>o2 женский</t>
  </si>
  <si>
    <t>модные истории</t>
  </si>
  <si>
    <t xml:space="preserve">джинсы женские слоучи </t>
  </si>
  <si>
    <t>by tatyana dmitriyeva</t>
  </si>
  <si>
    <t>пантенол гель</t>
  </si>
  <si>
    <t>амортизатор ваз</t>
  </si>
  <si>
    <t>варенье из черешни</t>
  </si>
  <si>
    <t>сумочка кошелек</t>
  </si>
  <si>
    <t>наклека на одежду</t>
  </si>
  <si>
    <t xml:space="preserve">грунт универсальный </t>
  </si>
  <si>
    <t>тейл спинер</t>
  </si>
  <si>
    <t>26406659</t>
  </si>
  <si>
    <t>резиновое ведро</t>
  </si>
  <si>
    <t xml:space="preserve">носки смешные </t>
  </si>
  <si>
    <t>merilux</t>
  </si>
  <si>
    <t>35408219</t>
  </si>
  <si>
    <t>наматрасник 200 на 220</t>
  </si>
  <si>
    <t xml:space="preserve">сонет </t>
  </si>
  <si>
    <t>электро терка</t>
  </si>
  <si>
    <t xml:space="preserve">наклейки на гитару </t>
  </si>
  <si>
    <t>повербанк mi</t>
  </si>
  <si>
    <t>куколд</t>
  </si>
  <si>
    <t>платье женское праздничное лето</t>
  </si>
  <si>
    <t>ламбрекены без штор</t>
  </si>
  <si>
    <t>delviga</t>
  </si>
  <si>
    <t xml:space="preserve">радар детектор </t>
  </si>
  <si>
    <t>вибротор</t>
  </si>
  <si>
    <t>46042662</t>
  </si>
  <si>
    <t>sela свитшот женский</t>
  </si>
  <si>
    <t>большой самосвал</t>
  </si>
  <si>
    <t>колготки черные с рисунком</t>
  </si>
  <si>
    <t>худи мужское бежевое</t>
  </si>
  <si>
    <t>крышка тефаль</t>
  </si>
  <si>
    <t>бокс наруто</t>
  </si>
  <si>
    <t>геродот</t>
  </si>
  <si>
    <t>atf z1</t>
  </si>
  <si>
    <t xml:space="preserve">д3 </t>
  </si>
  <si>
    <t>детский каприз</t>
  </si>
  <si>
    <t>modis штаны</t>
  </si>
  <si>
    <t>вешалка в авто</t>
  </si>
  <si>
    <t>zolla платье женское</t>
  </si>
  <si>
    <t>игрушки коты</t>
  </si>
  <si>
    <t>меховой бомбер</t>
  </si>
  <si>
    <t>smart паста</t>
  </si>
  <si>
    <t xml:space="preserve">термомозайка </t>
  </si>
  <si>
    <t xml:space="preserve">татуировки временные </t>
  </si>
  <si>
    <t>защитное стекло на кухню</t>
  </si>
  <si>
    <t>полоски inopro</t>
  </si>
  <si>
    <t>набор мармеладок</t>
  </si>
  <si>
    <t>экотестер</t>
  </si>
  <si>
    <t>наклейка на соски</t>
  </si>
  <si>
    <t>love republic платье джинсовое</t>
  </si>
  <si>
    <t>шорты дрейн</t>
  </si>
  <si>
    <t xml:space="preserve">мини маус </t>
  </si>
  <si>
    <t>ацидофилус</t>
  </si>
  <si>
    <t>одело</t>
  </si>
  <si>
    <t>карго штаны мужские</t>
  </si>
  <si>
    <t>носки найк высокие женские</t>
  </si>
  <si>
    <t>шекспир сонеты</t>
  </si>
  <si>
    <t>подвисное кресло</t>
  </si>
  <si>
    <t>popular fashion женский</t>
  </si>
  <si>
    <t>тайтсы спортивные</t>
  </si>
  <si>
    <t xml:space="preserve">мужские сандалии </t>
  </si>
  <si>
    <t>набор зеркал</t>
  </si>
  <si>
    <t>smok novo 2 картридж</t>
  </si>
  <si>
    <t>samsung t5</t>
  </si>
  <si>
    <t>влажные салфетки хаггис элит софт</t>
  </si>
  <si>
    <t>сапожки демисезонные</t>
  </si>
  <si>
    <t>металлический пистолет с глушителем</t>
  </si>
  <si>
    <t>50982476</t>
  </si>
  <si>
    <t>эден</t>
  </si>
  <si>
    <t>ветровки  женские</t>
  </si>
  <si>
    <t>кольцо с зеленым агатом</t>
  </si>
  <si>
    <t>светильник на кухню скандинавский</t>
  </si>
  <si>
    <t>в рубчик футболка</t>
  </si>
  <si>
    <t>часы своими руками</t>
  </si>
  <si>
    <t>магний б 6</t>
  </si>
  <si>
    <t>коллаген порошок эвалар</t>
  </si>
  <si>
    <t>после долго и счастливо</t>
  </si>
  <si>
    <t>fitoled</t>
  </si>
  <si>
    <t>игра космос</t>
  </si>
  <si>
    <t xml:space="preserve">прозрачные носки </t>
  </si>
  <si>
    <t>спортивный костюм женский из футера</t>
  </si>
  <si>
    <t>подводка one</t>
  </si>
  <si>
    <t>помада gucci</t>
  </si>
  <si>
    <t>флешка на 128 гб</t>
  </si>
  <si>
    <t>вильен сабо</t>
  </si>
  <si>
    <t xml:space="preserve">бокалы с надписью </t>
  </si>
  <si>
    <t>часы tamer</t>
  </si>
  <si>
    <t>кроп топы с рукавами</t>
  </si>
  <si>
    <t>roxy кеды</t>
  </si>
  <si>
    <t>гипоаллергенные серьги</t>
  </si>
  <si>
    <t>35484654</t>
  </si>
  <si>
    <t>игровой кресло</t>
  </si>
  <si>
    <t>саетильник</t>
  </si>
  <si>
    <t xml:space="preserve">guam </t>
  </si>
  <si>
    <t>защита в поезд</t>
  </si>
  <si>
    <t>chic de femme</t>
  </si>
  <si>
    <t>ароматизатор  в авто</t>
  </si>
  <si>
    <t>74886894</t>
  </si>
  <si>
    <t>guarchibao бад</t>
  </si>
  <si>
    <t>шары желтые</t>
  </si>
  <si>
    <t>#60051896</t>
  </si>
  <si>
    <t>домашний спортивный костюм женский</t>
  </si>
  <si>
    <t>хаундстут</t>
  </si>
  <si>
    <t xml:space="preserve">джинсы черные широкие </t>
  </si>
  <si>
    <t>baum zindech</t>
  </si>
  <si>
    <t>amore face</t>
  </si>
  <si>
    <t>носки мужские плотные</t>
  </si>
  <si>
    <t>джинсы женские takavar</t>
  </si>
  <si>
    <t>шпатель кондитерский силиконовый</t>
  </si>
  <si>
    <t>розовый парик каре</t>
  </si>
  <si>
    <t>палмолив шампунь</t>
  </si>
  <si>
    <t>смартфон xiaomi redmi 11</t>
  </si>
  <si>
    <t>таро русалок</t>
  </si>
  <si>
    <t>таблетки фери</t>
  </si>
  <si>
    <t>67816039</t>
  </si>
  <si>
    <t>шевроле авео т300</t>
  </si>
  <si>
    <t>лонгслиы</t>
  </si>
  <si>
    <t>старобинец</t>
  </si>
  <si>
    <t>платье оверсайз большой размер</t>
  </si>
  <si>
    <t>эфирное масло мандарина</t>
  </si>
  <si>
    <t>магнитный постер</t>
  </si>
  <si>
    <t>часы женские с браслетом наручные</t>
  </si>
  <si>
    <t>антиперспирант женский дав</t>
  </si>
  <si>
    <t>аливеро</t>
  </si>
  <si>
    <t>пенка lashes style</t>
  </si>
  <si>
    <t>итимат</t>
  </si>
  <si>
    <t>26076812</t>
  </si>
  <si>
    <t>iphone 7 plus защитное стекло</t>
  </si>
  <si>
    <t>48610677</t>
  </si>
  <si>
    <t>aa батарейки</t>
  </si>
  <si>
    <t xml:space="preserve">jbl flip </t>
  </si>
  <si>
    <t>юбки 2021</t>
  </si>
  <si>
    <t>колонка в машину</t>
  </si>
  <si>
    <t>deenoor</t>
  </si>
  <si>
    <t>бокалы пластик</t>
  </si>
  <si>
    <t>aleksandra пальто</t>
  </si>
  <si>
    <t>флагман рыбалка</t>
  </si>
  <si>
    <t>арт лайф кисель</t>
  </si>
  <si>
    <t>air max 720</t>
  </si>
  <si>
    <t>15860974</t>
  </si>
  <si>
    <t>gross. мужской</t>
  </si>
  <si>
    <t>кадрильки</t>
  </si>
  <si>
    <t>коврики в шкаф</t>
  </si>
  <si>
    <t>спиннербейт</t>
  </si>
  <si>
    <t>2mimor</t>
  </si>
  <si>
    <t xml:space="preserve">синтезатор детский </t>
  </si>
  <si>
    <t>термозащита прелесть</t>
  </si>
  <si>
    <t>пиджак светлый</t>
  </si>
  <si>
    <t>линд шоколад</t>
  </si>
  <si>
    <t>6f22</t>
  </si>
  <si>
    <t>пустышки ромашка</t>
  </si>
  <si>
    <t>36333620</t>
  </si>
  <si>
    <t>нашивки на одежду наруто</t>
  </si>
  <si>
    <t>на весту</t>
  </si>
  <si>
    <t>платье пиждак</t>
  </si>
  <si>
    <t>лемур игрушка</t>
  </si>
  <si>
    <t>азербайджанские товары</t>
  </si>
  <si>
    <t>banda мужской</t>
  </si>
  <si>
    <t>штаны пума женские спортивные</t>
  </si>
  <si>
    <t>пеноплен</t>
  </si>
  <si>
    <t>чехол хуавей нова</t>
  </si>
  <si>
    <t>вафельница ariete</t>
  </si>
  <si>
    <t>huawei band 3 pro</t>
  </si>
  <si>
    <t>чехол samsung galaxy note 10 lite</t>
  </si>
  <si>
    <t>37967346</t>
  </si>
  <si>
    <t xml:space="preserve">пастела </t>
  </si>
  <si>
    <t>20 рублей</t>
  </si>
  <si>
    <t>adopt духи</t>
  </si>
  <si>
    <t>здравый движ</t>
  </si>
  <si>
    <t>коврик к входной двери</t>
  </si>
  <si>
    <t>летние женские</t>
  </si>
  <si>
    <t>эзотерика карты таро</t>
  </si>
  <si>
    <t>картина балерина</t>
  </si>
  <si>
    <t xml:space="preserve">поло на мальчика </t>
  </si>
  <si>
    <t>болеро кружевное</t>
  </si>
  <si>
    <t>платье венчание</t>
  </si>
  <si>
    <t>71365698</t>
  </si>
  <si>
    <t>jbl go2</t>
  </si>
  <si>
    <t>блузка на пуговицах с коротким рукавом</t>
  </si>
  <si>
    <t>2186642</t>
  </si>
  <si>
    <t>худи женское бифри</t>
  </si>
  <si>
    <t>endemix</t>
  </si>
  <si>
    <t>белагель</t>
  </si>
  <si>
    <t>doctor luka</t>
  </si>
  <si>
    <t>маска карнавал</t>
  </si>
  <si>
    <t>klart</t>
  </si>
  <si>
    <t>тейпы спортивные</t>
  </si>
  <si>
    <t>элеанор и грей</t>
  </si>
  <si>
    <t>маска на стену</t>
  </si>
  <si>
    <t>трусы с бантиком</t>
  </si>
  <si>
    <t>брелок клинок</t>
  </si>
  <si>
    <t>зомбицид</t>
  </si>
  <si>
    <t>a03s</t>
  </si>
  <si>
    <t>xiaomi датчик</t>
  </si>
  <si>
    <t>krocs</t>
  </si>
  <si>
    <t>штаны на малышей</t>
  </si>
  <si>
    <t>наушники хоко</t>
  </si>
  <si>
    <t>антонио бандерас женские</t>
  </si>
  <si>
    <t>домашний мужской костюм больших размеров</t>
  </si>
  <si>
    <t>золотые карты</t>
  </si>
  <si>
    <t>очеи солнцезащитные</t>
  </si>
  <si>
    <t>бритва 5 лезвий</t>
  </si>
  <si>
    <t xml:space="preserve">доски садху </t>
  </si>
  <si>
    <t>45064084</t>
  </si>
  <si>
    <t>гетры asics</t>
  </si>
  <si>
    <t>диаконт 1</t>
  </si>
  <si>
    <t>крючки вешалка</t>
  </si>
  <si>
    <t>поильник непроливайка авент</t>
  </si>
  <si>
    <t>catrice 030</t>
  </si>
  <si>
    <t>юбка миди с вырезом</t>
  </si>
  <si>
    <t>летнее платье женское больших размеров</t>
  </si>
  <si>
    <t>бейп худи</t>
  </si>
  <si>
    <t>plum room</t>
  </si>
  <si>
    <t>рюкзак мужской 40 литров</t>
  </si>
  <si>
    <t>корейские сыворотки</t>
  </si>
  <si>
    <t>авто пепельница</t>
  </si>
  <si>
    <t>m-tac</t>
  </si>
  <si>
    <t>когда жизнь подкидывает тебе лимоны</t>
  </si>
  <si>
    <t>denix</t>
  </si>
  <si>
    <t>брелок герб</t>
  </si>
  <si>
    <t>полуботинки женские taccardi</t>
  </si>
  <si>
    <t xml:space="preserve">комплект футболок </t>
  </si>
  <si>
    <t>штаны мультикам</t>
  </si>
  <si>
    <t>flaysense</t>
  </si>
  <si>
    <t>набор бит dewalt</t>
  </si>
  <si>
    <t>курица керамика</t>
  </si>
  <si>
    <t>лошадиное здоровье</t>
  </si>
  <si>
    <t>конь игрушка</t>
  </si>
  <si>
    <t>pampers sleep</t>
  </si>
  <si>
    <t>комплект в садик</t>
  </si>
  <si>
    <t>искуственные цветы декоративные</t>
  </si>
  <si>
    <t>компрессионные трусы женские</t>
  </si>
  <si>
    <t>пальто хаки</t>
  </si>
  <si>
    <t>костюм платье и рубашка</t>
  </si>
  <si>
    <t>шевроле авео т250</t>
  </si>
  <si>
    <t>крупа маш</t>
  </si>
  <si>
    <t>топ твое женский</t>
  </si>
  <si>
    <t>70783361</t>
  </si>
  <si>
    <t>твои значки бравл старс</t>
  </si>
  <si>
    <t>vione</t>
  </si>
  <si>
    <t>омса аттива</t>
  </si>
  <si>
    <t>холодный неон</t>
  </si>
  <si>
    <t>часы наклейка</t>
  </si>
  <si>
    <t>33254748</t>
  </si>
  <si>
    <t>подвесной органайзер хранение вещей</t>
  </si>
  <si>
    <t>карта мир</t>
  </si>
  <si>
    <t>mozart конфеты</t>
  </si>
  <si>
    <t>аниме брилки</t>
  </si>
  <si>
    <t>пенька</t>
  </si>
  <si>
    <t>рюкзак женский фиолетовый</t>
  </si>
  <si>
    <t>swank home</t>
  </si>
  <si>
    <t>кеды caprice</t>
  </si>
  <si>
    <t>покрывало 220 240</t>
  </si>
  <si>
    <t xml:space="preserve">маленький столик </t>
  </si>
  <si>
    <t>purex</t>
  </si>
  <si>
    <t>ken</t>
  </si>
  <si>
    <t>купальник стразы</t>
  </si>
  <si>
    <t>балетки на резинке</t>
  </si>
  <si>
    <t>бюстгалтер майка</t>
  </si>
  <si>
    <t>63378966</t>
  </si>
  <si>
    <t>блузки белорусские</t>
  </si>
  <si>
    <t>костюм пограничника</t>
  </si>
  <si>
    <t xml:space="preserve">платье невесты </t>
  </si>
  <si>
    <t>гомани</t>
  </si>
  <si>
    <t xml:space="preserve">арт постель </t>
  </si>
  <si>
    <t>redmi note 8 2021</t>
  </si>
  <si>
    <t>ниглеже</t>
  </si>
  <si>
    <t>телескопический стул</t>
  </si>
  <si>
    <t>petitfee black pearl &amp; gold hydrogel eye patch</t>
  </si>
  <si>
    <t>сабо детские крокс</t>
  </si>
  <si>
    <t>pastilla</t>
  </si>
  <si>
    <t>чулки с белой резинкой</t>
  </si>
  <si>
    <t>black bronzer</t>
  </si>
  <si>
    <t>евро сатин</t>
  </si>
  <si>
    <t>21509954</t>
  </si>
  <si>
    <t>флаг за наших</t>
  </si>
  <si>
    <t>туфли маскотте</t>
  </si>
  <si>
    <t>zolla тапки</t>
  </si>
  <si>
    <t>стельки орто</t>
  </si>
  <si>
    <t>летний комбез</t>
  </si>
  <si>
    <t>шапка браво старс</t>
  </si>
  <si>
    <t>брюки трекинговые</t>
  </si>
  <si>
    <t>на дне горький</t>
  </si>
  <si>
    <t>porland тарелка</t>
  </si>
  <si>
    <t>купальник на малыша</t>
  </si>
  <si>
    <t>ложки пластиковые</t>
  </si>
  <si>
    <t>средства от храпа</t>
  </si>
  <si>
    <t>72780537</t>
  </si>
  <si>
    <t>64362470</t>
  </si>
  <si>
    <t>ciao</t>
  </si>
  <si>
    <t>микроавтобус</t>
  </si>
  <si>
    <t xml:space="preserve">силиконовые крышки </t>
  </si>
  <si>
    <t>32700467</t>
  </si>
  <si>
    <t>натали брюки</t>
  </si>
  <si>
    <t>ориент</t>
  </si>
  <si>
    <t>жилеткп</t>
  </si>
  <si>
    <t xml:space="preserve">victoria secrets спрей </t>
  </si>
  <si>
    <t>плюшевый свитер</t>
  </si>
  <si>
    <t>бисер матовый черный</t>
  </si>
  <si>
    <t>боксерские перчатки everlast</t>
  </si>
  <si>
    <t>карнизы потолочный</t>
  </si>
  <si>
    <t>боди корректирующее женское</t>
  </si>
  <si>
    <t>штора под ванну</t>
  </si>
  <si>
    <t>брелок из бисера</t>
  </si>
  <si>
    <t>boutique журнал</t>
  </si>
  <si>
    <t>rada russkikh крем</t>
  </si>
  <si>
    <t>туники домашние</t>
  </si>
  <si>
    <t>краситель пишевой</t>
  </si>
  <si>
    <t>71607509</t>
  </si>
  <si>
    <t>серьги serejka</t>
  </si>
  <si>
    <t>графин с фильтром</t>
  </si>
  <si>
    <t>клуб 4 лапы</t>
  </si>
  <si>
    <t>медицинские костюмы мужские</t>
  </si>
  <si>
    <t>плакат буквы</t>
  </si>
  <si>
    <t>коврик массаж</t>
  </si>
  <si>
    <t>49289080</t>
  </si>
  <si>
    <t xml:space="preserve">монпансье </t>
  </si>
  <si>
    <t>realme c 21y</t>
  </si>
  <si>
    <t>пастила без сахара пастилушка ассорти</t>
  </si>
  <si>
    <t>комплект шорты топ</t>
  </si>
  <si>
    <t>термонаклейки на одежду в сад</t>
  </si>
  <si>
    <t>торговый дом флореаль</t>
  </si>
  <si>
    <t>lady gina</t>
  </si>
  <si>
    <t>60219950</t>
  </si>
  <si>
    <t>геймдизайн</t>
  </si>
  <si>
    <t>17083091</t>
  </si>
  <si>
    <t>объемные кроссовки</t>
  </si>
  <si>
    <t>искусственные цветы в корзине</t>
  </si>
  <si>
    <t xml:space="preserve">вырасти дерево </t>
  </si>
  <si>
    <t>каталка уточка</t>
  </si>
  <si>
    <t>корм зооменю</t>
  </si>
  <si>
    <t>нейлоновые носки</t>
  </si>
  <si>
    <t>аэробика</t>
  </si>
  <si>
    <t>f310</t>
  </si>
  <si>
    <t>17007099</t>
  </si>
  <si>
    <t>багажник на авто</t>
  </si>
  <si>
    <t xml:space="preserve">банкноты </t>
  </si>
  <si>
    <t>27607448</t>
  </si>
  <si>
    <t>кофе капсулы nescafe</t>
  </si>
  <si>
    <t>хонор 60</t>
  </si>
  <si>
    <t>зеркало квадратное</t>
  </si>
  <si>
    <t>lukoil genesis armortech 5w-40</t>
  </si>
  <si>
    <t>gilda tohetti</t>
  </si>
  <si>
    <t>краска эпика</t>
  </si>
  <si>
    <t>праймер база топ</t>
  </si>
  <si>
    <t>майкл корс рюкзак</t>
  </si>
  <si>
    <t>искуственные цветов композиции</t>
  </si>
  <si>
    <t>svay чай зеленый</t>
  </si>
  <si>
    <t>тетради 48</t>
  </si>
  <si>
    <t>мышь a4tech</t>
  </si>
  <si>
    <t>чехол на телефон asus zenfone</t>
  </si>
  <si>
    <t>защитное стекло самсунг а 71</t>
  </si>
  <si>
    <t>снуп женский</t>
  </si>
  <si>
    <t xml:space="preserve">ручки черные </t>
  </si>
  <si>
    <t>чай карамельный</t>
  </si>
  <si>
    <t>belita тональный крем</t>
  </si>
  <si>
    <t>спининг ссср</t>
  </si>
  <si>
    <t>каракатица</t>
  </si>
  <si>
    <t xml:space="preserve">легкий пластилин </t>
  </si>
  <si>
    <t>сковорода катюша</t>
  </si>
  <si>
    <t>гоар</t>
  </si>
  <si>
    <t>костюм гусара</t>
  </si>
  <si>
    <t>4d тушь</t>
  </si>
  <si>
    <t>37thavenue</t>
  </si>
  <si>
    <t>крючок 3</t>
  </si>
  <si>
    <t>джинсы трубы от бедра</t>
  </si>
  <si>
    <t xml:space="preserve">картридж на миникан </t>
  </si>
  <si>
    <t>слайдеры на ногти аниме</t>
  </si>
  <si>
    <t>кровать тумба</t>
  </si>
  <si>
    <t xml:space="preserve">форма мвд </t>
  </si>
  <si>
    <t>рюкзак корейский</t>
  </si>
  <si>
    <t>купальник на большую чашку</t>
  </si>
  <si>
    <t>наклейки с хелоу кити</t>
  </si>
  <si>
    <t>корм кэт чау</t>
  </si>
  <si>
    <t>ткань спандекс</t>
  </si>
  <si>
    <t>complete</t>
  </si>
  <si>
    <t>krisvell store</t>
  </si>
  <si>
    <t>дом голосов</t>
  </si>
  <si>
    <t>клавиатура ipad</t>
  </si>
  <si>
    <t>ризиновый хуй</t>
  </si>
  <si>
    <t>фотоаппарат instax mini 11</t>
  </si>
  <si>
    <t xml:space="preserve">кеды котофей </t>
  </si>
  <si>
    <t>галстук пионера</t>
  </si>
  <si>
    <t>пенцет</t>
  </si>
  <si>
    <t>костюм женский большого размера</t>
  </si>
  <si>
    <t>статуэтки в сад</t>
  </si>
  <si>
    <t>genshin impact бокс</t>
  </si>
  <si>
    <t>грибок стоп</t>
  </si>
  <si>
    <t>каста</t>
  </si>
  <si>
    <t>кроссовки детские рибок</t>
  </si>
  <si>
    <t>таз пластиковый большой</t>
  </si>
  <si>
    <t>тапки пума</t>
  </si>
  <si>
    <t>морской коллаген бад</t>
  </si>
  <si>
    <t>подарок мальчику на 7 лет</t>
  </si>
  <si>
    <t>coconut milk ogx</t>
  </si>
  <si>
    <t>100 великих людей</t>
  </si>
  <si>
    <t>костюм женский спортивный адидас</t>
  </si>
  <si>
    <t>alessandro frenza</t>
  </si>
  <si>
    <t>вербена трава</t>
  </si>
  <si>
    <t>somuch</t>
  </si>
  <si>
    <t>желтый платок</t>
  </si>
  <si>
    <t>санита антижир</t>
  </si>
  <si>
    <t>футболки с пайетками</t>
  </si>
  <si>
    <t xml:space="preserve">кофе лавацца </t>
  </si>
  <si>
    <t>48878285</t>
  </si>
  <si>
    <t>carden design</t>
  </si>
  <si>
    <t xml:space="preserve">авто кресло </t>
  </si>
  <si>
    <t>босоножки женские на танкетке кожаные</t>
  </si>
  <si>
    <t>радужный поводок</t>
  </si>
  <si>
    <t>huba buba</t>
  </si>
  <si>
    <t>светильник над столом</t>
  </si>
  <si>
    <t xml:space="preserve">пакеты мусорные </t>
  </si>
  <si>
    <t>косуха zara</t>
  </si>
  <si>
    <t>чехол luxo iphone</t>
  </si>
  <si>
    <t>bey blade</t>
  </si>
  <si>
    <t xml:space="preserve">квадраты никитина </t>
  </si>
  <si>
    <t>член вибратор</t>
  </si>
  <si>
    <t>at dress</t>
  </si>
  <si>
    <t>лоримори</t>
  </si>
  <si>
    <t>чехол mi 9 se</t>
  </si>
  <si>
    <t>табачные стики</t>
  </si>
  <si>
    <t xml:space="preserve">шорты мужские твое </t>
  </si>
  <si>
    <t>кроп топ женский короткий</t>
  </si>
  <si>
    <t>паштетница elan gallery</t>
  </si>
  <si>
    <t>кеды мужские ecco</t>
  </si>
  <si>
    <t xml:space="preserve">кот подушка </t>
  </si>
  <si>
    <t>забава</t>
  </si>
  <si>
    <t>бант голубой</t>
  </si>
  <si>
    <t>светодиодный ошейник</t>
  </si>
  <si>
    <t xml:space="preserve">pilot </t>
  </si>
  <si>
    <t>эгер выбор</t>
  </si>
  <si>
    <t>сумка врача</t>
  </si>
  <si>
    <t>lada 2114 машинка</t>
  </si>
  <si>
    <t>бутыль 15 литров</t>
  </si>
  <si>
    <t>толстовка футер</t>
  </si>
  <si>
    <t>лампочки автомобильные h7</t>
  </si>
  <si>
    <t xml:space="preserve">в </t>
  </si>
  <si>
    <t>туфли индиана женские</t>
  </si>
  <si>
    <t>биостик</t>
  </si>
  <si>
    <t>хлопковый комбинезон</t>
  </si>
  <si>
    <t>34894839</t>
  </si>
  <si>
    <t>мангал сборный 3 мм</t>
  </si>
  <si>
    <t xml:space="preserve">виртуальные очки </t>
  </si>
  <si>
    <t>постельное белье 2 спальное на молнии</t>
  </si>
  <si>
    <t>прайсер</t>
  </si>
  <si>
    <t>поднос на кухню</t>
  </si>
  <si>
    <t>xiaomi redmi watch</t>
  </si>
  <si>
    <t>навигатор автомобильный 3 в 1</t>
  </si>
  <si>
    <t xml:space="preserve">oversize футболка </t>
  </si>
  <si>
    <t>самсунг а 3</t>
  </si>
  <si>
    <t>иглы гамма</t>
  </si>
  <si>
    <t>66650992</t>
  </si>
  <si>
    <t>фартук косметологический</t>
  </si>
  <si>
    <t>58037267</t>
  </si>
  <si>
    <t>ossom скраб</t>
  </si>
  <si>
    <t>спортивный мужской костюм на молнии</t>
  </si>
  <si>
    <t>чехол на самсунг a31</t>
  </si>
  <si>
    <t>костюм  с юбкой</t>
  </si>
  <si>
    <t>браслет женский гвоздь</t>
  </si>
  <si>
    <t>ткань с глиттером</t>
  </si>
  <si>
    <t>53344606</t>
  </si>
  <si>
    <t xml:space="preserve">стекло на iphone xr </t>
  </si>
  <si>
    <t>velina fabbiano рюкзак</t>
  </si>
  <si>
    <t>оружие винтовка</t>
  </si>
  <si>
    <t>flami tape</t>
  </si>
  <si>
    <t>брюки спортивные женские белые</t>
  </si>
  <si>
    <t>romiz</t>
  </si>
  <si>
    <t>iska</t>
  </si>
  <si>
    <t xml:space="preserve">gloria jeans джинсы женские </t>
  </si>
  <si>
    <t>краска шоколад</t>
  </si>
  <si>
    <t>кошмарный фредди</t>
  </si>
  <si>
    <t>самокат снегокат</t>
  </si>
  <si>
    <t xml:space="preserve">pedigree </t>
  </si>
  <si>
    <t>37517321</t>
  </si>
  <si>
    <t>невод</t>
  </si>
  <si>
    <t>крем с кофеином</t>
  </si>
  <si>
    <t>laurika</t>
  </si>
  <si>
    <t>plantafol</t>
  </si>
  <si>
    <t>тапочки женские домашние пушистые</t>
  </si>
  <si>
    <t>автоматический ланцет</t>
  </si>
  <si>
    <t>олд спайс шампунь</t>
  </si>
  <si>
    <t>кеды скейтбординг</t>
  </si>
  <si>
    <t>халат вафельный с капюшоном</t>
  </si>
  <si>
    <t>лидер без титула</t>
  </si>
  <si>
    <t xml:space="preserve">mag safe </t>
  </si>
  <si>
    <t>shaik 208</t>
  </si>
  <si>
    <t>носки детские с кружевом</t>
  </si>
  <si>
    <t>человек паук новый день</t>
  </si>
  <si>
    <t>полосатые чулки</t>
  </si>
  <si>
    <t>обучение грамоте 5-6 лет</t>
  </si>
  <si>
    <t>джинсы 98</t>
  </si>
  <si>
    <t>64222363</t>
  </si>
  <si>
    <t>чехол самсунг а 21s</t>
  </si>
  <si>
    <t>фанка поп аниматроники</t>
  </si>
  <si>
    <t>лодочки с застежкой</t>
  </si>
  <si>
    <t>лосины эластичные</t>
  </si>
  <si>
    <t>порошок bio mio</t>
  </si>
  <si>
    <t>lou lou гель лак</t>
  </si>
  <si>
    <t>носки женские с пальцами</t>
  </si>
  <si>
    <t>холщовый рюкзак</t>
  </si>
  <si>
    <t xml:space="preserve">доктор кто </t>
  </si>
  <si>
    <t>босоножки  на каблуке</t>
  </si>
  <si>
    <t>шоппеи</t>
  </si>
  <si>
    <t>свингеры</t>
  </si>
  <si>
    <t>пенал акула</t>
  </si>
  <si>
    <t>видеокарта gtx 1650</t>
  </si>
  <si>
    <t>постеризан</t>
  </si>
  <si>
    <t>квартет конфеты</t>
  </si>
  <si>
    <t>ручка игрушка</t>
  </si>
  <si>
    <t>silver shampoo</t>
  </si>
  <si>
    <t>шторы димаут</t>
  </si>
  <si>
    <t>клеенка на тканевой основе</t>
  </si>
  <si>
    <t>gel-quantum</t>
  </si>
  <si>
    <t xml:space="preserve">саба тахир </t>
  </si>
  <si>
    <t>лосины со стразами</t>
  </si>
  <si>
    <t>кроссовки к платью</t>
  </si>
  <si>
    <t xml:space="preserve">тени с блестками </t>
  </si>
  <si>
    <t xml:space="preserve">кровать манеж </t>
  </si>
  <si>
    <t>брелоки парные</t>
  </si>
  <si>
    <t>гет</t>
  </si>
  <si>
    <t>magura</t>
  </si>
  <si>
    <t>костюм человека паука взрослый</t>
  </si>
  <si>
    <t>кроссовки на девочку 28</t>
  </si>
  <si>
    <t xml:space="preserve">твое штаны женские </t>
  </si>
  <si>
    <t>стекло редми нот 9 про</t>
  </si>
  <si>
    <t>тонировка ваз 2114</t>
  </si>
  <si>
    <t>костюм оранжевый женский</t>
  </si>
  <si>
    <t>очки пиво</t>
  </si>
  <si>
    <t>кукла лол с волосами</t>
  </si>
  <si>
    <t>автопленка</t>
  </si>
  <si>
    <t>ана</t>
  </si>
  <si>
    <t>буксировочный болт</t>
  </si>
  <si>
    <t xml:space="preserve">мини фотопринтер </t>
  </si>
  <si>
    <t>серые ботинки женские</t>
  </si>
  <si>
    <t>послушный карандаш</t>
  </si>
  <si>
    <t>цепочка 925</t>
  </si>
  <si>
    <t xml:space="preserve">прокладки  </t>
  </si>
  <si>
    <t>ночнушка с шортами</t>
  </si>
  <si>
    <t>дорого</t>
  </si>
  <si>
    <t>28682519</t>
  </si>
  <si>
    <t>складной журнальный столик</t>
  </si>
  <si>
    <t>geparlys</t>
  </si>
  <si>
    <t>kattegat</t>
  </si>
  <si>
    <t>футболка оверсайз с рисунком</t>
  </si>
  <si>
    <t>маска трессеме</t>
  </si>
  <si>
    <t>joy toy</t>
  </si>
  <si>
    <t>тетрадь 200 листов</t>
  </si>
  <si>
    <t>джинсы с карманами женские</t>
  </si>
  <si>
    <t>37314304</t>
  </si>
  <si>
    <t>s&amp;m</t>
  </si>
  <si>
    <t>asics детские кроссовки</t>
  </si>
  <si>
    <t>merlini</t>
  </si>
  <si>
    <t>топ вечерний женский черный</t>
  </si>
  <si>
    <t xml:space="preserve">цветы в горшках </t>
  </si>
  <si>
    <t>cleansing гель</t>
  </si>
  <si>
    <t>поп тюб</t>
  </si>
  <si>
    <t>lacoste ремень</t>
  </si>
  <si>
    <t>шоколад на кэробе</t>
  </si>
  <si>
    <t>картофель свежий</t>
  </si>
  <si>
    <t>шары воздушные триколор</t>
  </si>
  <si>
    <t>fat zorb</t>
  </si>
  <si>
    <t>сумка-переноска</t>
  </si>
  <si>
    <t>набор luminarc</t>
  </si>
  <si>
    <t>кроссовки мужские сетчатые</t>
  </si>
  <si>
    <t>комплект столовых приборов</t>
  </si>
  <si>
    <t>бтс футболка</t>
  </si>
  <si>
    <t>тетрадь смерти фигурка</t>
  </si>
  <si>
    <t>magic keyboard</t>
  </si>
  <si>
    <t>средства индивидуальной защиты и экипировка</t>
  </si>
  <si>
    <t>golden style</t>
  </si>
  <si>
    <t>автомобильные накидки</t>
  </si>
  <si>
    <t>paula choice</t>
  </si>
  <si>
    <t>доски строительные</t>
  </si>
  <si>
    <t>дрель-шуруповерт deko</t>
  </si>
  <si>
    <t>15636675</t>
  </si>
  <si>
    <t>папка конверт а6</t>
  </si>
  <si>
    <t>3932189</t>
  </si>
  <si>
    <t>будавки</t>
  </si>
  <si>
    <t xml:space="preserve">коза дереза </t>
  </si>
  <si>
    <t>бампер на хонор 10 лайт</t>
  </si>
  <si>
    <t>сумка тележка gimi</t>
  </si>
  <si>
    <t>серги крест</t>
  </si>
  <si>
    <t>платье выпускной 4 класс</t>
  </si>
  <si>
    <t>марат</t>
  </si>
  <si>
    <t>bioderma sebium гель</t>
  </si>
  <si>
    <t>трусики купальные</t>
  </si>
  <si>
    <t>alice in chains</t>
  </si>
  <si>
    <t>шторы прозрачные</t>
  </si>
  <si>
    <t>paolo conte кроссовки</t>
  </si>
  <si>
    <t>18995634</t>
  </si>
  <si>
    <t xml:space="preserve">матрас ортопедический </t>
  </si>
  <si>
    <t>29872118</t>
  </si>
  <si>
    <t>кроссовки adidas ozelia</t>
  </si>
  <si>
    <t>stabili</t>
  </si>
  <si>
    <t>крем от мимических морщин</t>
  </si>
  <si>
    <t xml:space="preserve">convers кеды </t>
  </si>
  <si>
    <t>банные тапочки</t>
  </si>
  <si>
    <t>рамка 40?60</t>
  </si>
  <si>
    <t>ивановский текстиль евро</t>
  </si>
  <si>
    <t>кроссовки сайкони</t>
  </si>
  <si>
    <t>barseleon</t>
  </si>
  <si>
    <t>подсветка кухни</t>
  </si>
  <si>
    <t>топ женский в полоску</t>
  </si>
  <si>
    <t>батончики fitness shock</t>
  </si>
  <si>
    <t>котова</t>
  </si>
  <si>
    <t>кроссовки женские летние на высокой подошве</t>
  </si>
  <si>
    <t>платье софт</t>
  </si>
  <si>
    <t>active foam light</t>
  </si>
  <si>
    <t>сладкие сигареты</t>
  </si>
  <si>
    <t>пневматический пистолет макаров</t>
  </si>
  <si>
    <t>base of the day</t>
  </si>
  <si>
    <t xml:space="preserve">электро самакат </t>
  </si>
  <si>
    <t>сумки гобелен</t>
  </si>
  <si>
    <t>28656894</t>
  </si>
  <si>
    <t>боковые зеркала</t>
  </si>
  <si>
    <t>please одежда</t>
  </si>
  <si>
    <t>natura siberica lab</t>
  </si>
  <si>
    <t>шорты оранжевые</t>
  </si>
  <si>
    <t>спирали</t>
  </si>
  <si>
    <t>подвеска серебро sokolov</t>
  </si>
  <si>
    <t>жемчужное кольцо</t>
  </si>
  <si>
    <t>кофе в зернах woseba</t>
  </si>
  <si>
    <t>помада карандаш maybelline</t>
  </si>
  <si>
    <t>платье с портупеей</t>
  </si>
  <si>
    <t>набор воска</t>
  </si>
  <si>
    <t>67163075</t>
  </si>
  <si>
    <t>стержень пиши стирай pilot</t>
  </si>
  <si>
    <t>пуговицы голубые</t>
  </si>
  <si>
    <t>кофта на зомке</t>
  </si>
  <si>
    <t>сумки женские david jones экокожа</t>
  </si>
  <si>
    <t>амулет защита</t>
  </si>
  <si>
    <t>сехол на айфон 12</t>
  </si>
  <si>
    <t>spam</t>
  </si>
  <si>
    <t>elikor</t>
  </si>
  <si>
    <t>reebok / кроссовки</t>
  </si>
  <si>
    <t>dallas шампунь</t>
  </si>
  <si>
    <t>adana</t>
  </si>
  <si>
    <t>крем сиберика</t>
  </si>
  <si>
    <t>футболка тво?</t>
  </si>
  <si>
    <t>gretta</t>
  </si>
  <si>
    <t>динозавр на руку</t>
  </si>
  <si>
    <t>пиджак под джинсы мужской</t>
  </si>
  <si>
    <t>памперсы трусиками</t>
  </si>
  <si>
    <t>тапочки домашние ортопедические</t>
  </si>
  <si>
    <t>ожерелье с крестом</t>
  </si>
  <si>
    <t>аптекарский огород</t>
  </si>
  <si>
    <t>книга аниме наруто</t>
  </si>
  <si>
    <t>lrs</t>
  </si>
  <si>
    <t>топ вельвет</t>
  </si>
  <si>
    <t>бальзам лечебный</t>
  </si>
  <si>
    <t>63367122</t>
  </si>
  <si>
    <t>плед 180</t>
  </si>
  <si>
    <t>16975347</t>
  </si>
  <si>
    <t>угощение детский сад</t>
  </si>
  <si>
    <t>velle продукты</t>
  </si>
  <si>
    <t xml:space="preserve">миникан бруско </t>
  </si>
  <si>
    <t>сьемники</t>
  </si>
  <si>
    <t>туфли 42 размер женские</t>
  </si>
  <si>
    <t xml:space="preserve">акутагава </t>
  </si>
  <si>
    <t>спортивные топы женские</t>
  </si>
  <si>
    <t>dry дезодорант</t>
  </si>
  <si>
    <t>нетта</t>
  </si>
  <si>
    <t>huawei watch fit браслет</t>
  </si>
  <si>
    <t>58005529</t>
  </si>
  <si>
    <t>игры в которые играют дети</t>
  </si>
  <si>
    <t>тапочки единорожки</t>
  </si>
  <si>
    <t xml:space="preserve">imac </t>
  </si>
  <si>
    <t>tigernu рюкзак</t>
  </si>
  <si>
    <t>объемный кардиган</t>
  </si>
  <si>
    <t>оголовье</t>
  </si>
  <si>
    <t>confume</t>
  </si>
  <si>
    <t>робот а4</t>
  </si>
  <si>
    <t>yokosun подгузники трусики l</t>
  </si>
  <si>
    <t>обводилки</t>
  </si>
  <si>
    <t>цитролайф</t>
  </si>
  <si>
    <t>выпускной школа</t>
  </si>
  <si>
    <t>luxvisage cc крем</t>
  </si>
  <si>
    <t>машинка экскаватор</t>
  </si>
  <si>
    <t>фондан</t>
  </si>
  <si>
    <t>цифра 0 фольга</t>
  </si>
  <si>
    <t xml:space="preserve">маникюрный </t>
  </si>
  <si>
    <t>карагач</t>
  </si>
  <si>
    <t>белье прибалтика</t>
  </si>
  <si>
    <t>gess сумка</t>
  </si>
  <si>
    <t>декор из мастики</t>
  </si>
  <si>
    <t>комикс marvel</t>
  </si>
  <si>
    <t>вертушка на палочке</t>
  </si>
  <si>
    <t>multidez</t>
  </si>
  <si>
    <t>amalfi кондиционер</t>
  </si>
  <si>
    <t xml:space="preserve">снэки </t>
  </si>
  <si>
    <t>luxvisage 201</t>
  </si>
  <si>
    <t>легентсы</t>
  </si>
  <si>
    <t>борис немцов</t>
  </si>
  <si>
    <t>sachiko</t>
  </si>
  <si>
    <t>нерф райвал</t>
  </si>
  <si>
    <t>блокнот 100 листов</t>
  </si>
  <si>
    <t>кукмора</t>
  </si>
  <si>
    <t>stailer</t>
  </si>
  <si>
    <t>меховые шлепанцы</t>
  </si>
  <si>
    <t>рейма комбинезон весна</t>
  </si>
  <si>
    <t>перчатки футбольные nike</t>
  </si>
  <si>
    <t>viatti strada asimmetrico v-130</t>
  </si>
  <si>
    <t xml:space="preserve">тренч кожаный </t>
  </si>
  <si>
    <t>кроссовки на меху</t>
  </si>
  <si>
    <t>подарок молодому человеку</t>
  </si>
  <si>
    <t>велосипед замок</t>
  </si>
  <si>
    <t>спортивные костюмы женский</t>
  </si>
  <si>
    <t>кити кет</t>
  </si>
  <si>
    <t>серьги каффы серебро соколов</t>
  </si>
  <si>
    <t>кашпо бюст</t>
  </si>
  <si>
    <t>платье на выпускноц</t>
  </si>
  <si>
    <t>широкие штаны адидас</t>
  </si>
  <si>
    <t>игрушка прикол</t>
  </si>
  <si>
    <t>cdbnth</t>
  </si>
  <si>
    <t xml:space="preserve">накидка на автомобильное сидение </t>
  </si>
  <si>
    <t>infinity купальник</t>
  </si>
  <si>
    <t>блютуз колонка с микрофоном</t>
  </si>
  <si>
    <t>гнездо ласточкино</t>
  </si>
  <si>
    <t>кеды женские асикс</t>
  </si>
  <si>
    <t>smart приставка</t>
  </si>
  <si>
    <t>набор коронок по металлу</t>
  </si>
  <si>
    <t>зе</t>
  </si>
  <si>
    <t>brand sport</t>
  </si>
  <si>
    <t>брошь тюльпан</t>
  </si>
  <si>
    <t>exclusive</t>
  </si>
  <si>
    <t>лодочки бежевые на каблуке</t>
  </si>
  <si>
    <t>rikagallery</t>
  </si>
  <si>
    <t xml:space="preserve">дотерра </t>
  </si>
  <si>
    <t>вьетнамский чай</t>
  </si>
  <si>
    <t>мужские джинсы levi's 514</t>
  </si>
  <si>
    <t>кольцо четырехлистник</t>
  </si>
  <si>
    <t>галстук короткий</t>
  </si>
  <si>
    <t>миф 15 кг</t>
  </si>
  <si>
    <t>футбольный шарф</t>
  </si>
  <si>
    <t>дабур ватика</t>
  </si>
  <si>
    <t>beautik home</t>
  </si>
  <si>
    <t>футболка охота</t>
  </si>
  <si>
    <t>куклы с длинными волосами</t>
  </si>
  <si>
    <t>игры спортивные</t>
  </si>
  <si>
    <t>футболка gloria</t>
  </si>
  <si>
    <t>тушь бенефит</t>
  </si>
  <si>
    <t>корейское</t>
  </si>
  <si>
    <t>женское пальто в клетку</t>
  </si>
  <si>
    <t>сумки lacoste</t>
  </si>
  <si>
    <t>дневник кубанского школьника</t>
  </si>
  <si>
    <t>дезодарант axe</t>
  </si>
  <si>
    <t>ленты выпускница</t>
  </si>
  <si>
    <t>babyzen yoyo 2</t>
  </si>
  <si>
    <t xml:space="preserve">solemate </t>
  </si>
  <si>
    <t>solorana</t>
  </si>
  <si>
    <t>одежда на высоких мужчин</t>
  </si>
  <si>
    <t>suffina</t>
  </si>
  <si>
    <t>27497849</t>
  </si>
  <si>
    <t>65443489</t>
  </si>
  <si>
    <t>72659221</t>
  </si>
  <si>
    <t>ассиметричное платье миди</t>
  </si>
  <si>
    <t>теппики</t>
  </si>
  <si>
    <t>платье с капюшоном женское</t>
  </si>
  <si>
    <t>атласное белье</t>
  </si>
  <si>
    <t>платье подростку</t>
  </si>
  <si>
    <t>косметика максфактор</t>
  </si>
  <si>
    <t>spf 85</t>
  </si>
  <si>
    <t xml:space="preserve">котекс прокладки </t>
  </si>
  <si>
    <t>очки sela</t>
  </si>
  <si>
    <t>серьги 585 кольца золото</t>
  </si>
  <si>
    <t>платье женское рукав фонарик</t>
  </si>
  <si>
    <t>булавки большие</t>
  </si>
  <si>
    <t>машинка стрижки</t>
  </si>
  <si>
    <t>горшок детский стульчик</t>
  </si>
  <si>
    <t>юбка в рубчик с разрезом</t>
  </si>
  <si>
    <t>толстовка спартак</t>
  </si>
  <si>
    <t>куругуми</t>
  </si>
  <si>
    <t>легкий пластилин набор</t>
  </si>
  <si>
    <t>брюки женские на весну</t>
  </si>
  <si>
    <t>футболки девушки</t>
  </si>
  <si>
    <t>silk silk</t>
  </si>
  <si>
    <t>скатерть 200</t>
  </si>
  <si>
    <t xml:space="preserve">цветные джинсы </t>
  </si>
  <si>
    <t>67257798</t>
  </si>
  <si>
    <t xml:space="preserve">чумадан </t>
  </si>
  <si>
    <t>хлебопечи</t>
  </si>
  <si>
    <t>подарок ребенку 7 лет</t>
  </si>
  <si>
    <t>токийский гуль фигурки</t>
  </si>
  <si>
    <t>reima жилет</t>
  </si>
  <si>
    <t>b2</t>
  </si>
  <si>
    <t>cryptone</t>
  </si>
  <si>
    <t xml:space="preserve">puma женские </t>
  </si>
  <si>
    <t>кукла disney</t>
  </si>
  <si>
    <t>сапоги на танкетке</t>
  </si>
  <si>
    <t>format велосипед двухколесный</t>
  </si>
  <si>
    <t>комикс бэтмен</t>
  </si>
  <si>
    <t>foxweld</t>
  </si>
  <si>
    <t>palet</t>
  </si>
  <si>
    <t>saryna key</t>
  </si>
  <si>
    <t>статуэтка повар</t>
  </si>
  <si>
    <t>pops</t>
  </si>
  <si>
    <t>69571224</t>
  </si>
  <si>
    <t>амигуруми книга</t>
  </si>
  <si>
    <t xml:space="preserve">бусы детские </t>
  </si>
  <si>
    <t>69131320</t>
  </si>
  <si>
    <t xml:space="preserve">стикер пак </t>
  </si>
  <si>
    <t>mayomay</t>
  </si>
  <si>
    <t xml:space="preserve">dalan </t>
  </si>
  <si>
    <t>крепс</t>
  </si>
  <si>
    <t>технопарк метро</t>
  </si>
  <si>
    <t xml:space="preserve">iphone 8 чехол </t>
  </si>
  <si>
    <t>elardis женский</t>
  </si>
  <si>
    <t>ультрас</t>
  </si>
  <si>
    <t>карбонат</t>
  </si>
  <si>
    <t>eleste</t>
  </si>
  <si>
    <t>бомбер с капюшоном женский</t>
  </si>
  <si>
    <t>хлебцы baker house</t>
  </si>
  <si>
    <t>длинные джинсовые шорты</t>
  </si>
  <si>
    <t>38796460</t>
  </si>
  <si>
    <t>джинсовку</t>
  </si>
  <si>
    <t>маска mixit</t>
  </si>
  <si>
    <t>синтезатор музыкальный casio</t>
  </si>
  <si>
    <t>имена на стену</t>
  </si>
  <si>
    <t>детали на самокат</t>
  </si>
  <si>
    <t>кеды женские летние черные</t>
  </si>
  <si>
    <t>отбойник капота</t>
  </si>
  <si>
    <t>тюнинг нива</t>
  </si>
  <si>
    <t>чипсы набор</t>
  </si>
  <si>
    <t>лонгслив зарина</t>
  </si>
  <si>
    <t>бэбифокс</t>
  </si>
  <si>
    <t>6693661</t>
  </si>
  <si>
    <t>бейдж прозрачный</t>
  </si>
  <si>
    <t>сандали женские со стразами</t>
  </si>
  <si>
    <t>пижамы ночные женские</t>
  </si>
  <si>
    <t>ключи локков</t>
  </si>
  <si>
    <t>гейнер макслер</t>
  </si>
  <si>
    <t>relouis лак</t>
  </si>
  <si>
    <t xml:space="preserve">tornado </t>
  </si>
  <si>
    <t>конные ботинки</t>
  </si>
  <si>
    <t>брошь с георгиевской лентой</t>
  </si>
  <si>
    <t>браслет на mi band 5 металл</t>
  </si>
  <si>
    <t>@medvinskya?9254575</t>
  </si>
  <si>
    <t>57444895</t>
  </si>
  <si>
    <t>ipad pro 12.9 2021</t>
  </si>
  <si>
    <t>сережки динозаврики</t>
  </si>
  <si>
    <t>pantene густые и крепкие</t>
  </si>
  <si>
    <t>крем витамин с</t>
  </si>
  <si>
    <t>воздушный шар динозавр</t>
  </si>
  <si>
    <t>тотторо</t>
  </si>
  <si>
    <t>кожаные ботинки женские</t>
  </si>
  <si>
    <t>трубочки металл</t>
  </si>
  <si>
    <t>жиклер</t>
  </si>
  <si>
    <t>гриб молочный</t>
  </si>
  <si>
    <t xml:space="preserve">угольный фильтр </t>
  </si>
  <si>
    <t>dnk uniform</t>
  </si>
  <si>
    <t>65995639</t>
  </si>
  <si>
    <t>штаны спортивные женские на флисе</t>
  </si>
  <si>
    <t>сахарной ваты</t>
  </si>
  <si>
    <t>мини посуда</t>
  </si>
  <si>
    <t>прикольные мужские футболки</t>
  </si>
  <si>
    <t>кроссовки теплые</t>
  </si>
  <si>
    <t>freiaviver</t>
  </si>
  <si>
    <t>канекалон белый</t>
  </si>
  <si>
    <t>атропин</t>
  </si>
  <si>
    <t>aku</t>
  </si>
  <si>
    <t>томи</t>
  </si>
  <si>
    <t>кольцо magsafe</t>
  </si>
  <si>
    <t>гель лак myko</t>
  </si>
  <si>
    <t>сливки 35%</t>
  </si>
  <si>
    <t>увеличение роста</t>
  </si>
  <si>
    <t>25426989</t>
  </si>
  <si>
    <t>muora</t>
  </si>
  <si>
    <t>welt</t>
  </si>
  <si>
    <t>разгрузочный желет</t>
  </si>
  <si>
    <t>басейн мини</t>
  </si>
  <si>
    <t xml:space="preserve">смок ново </t>
  </si>
  <si>
    <t>кулон nike</t>
  </si>
  <si>
    <t>23073251</t>
  </si>
  <si>
    <t>шампунь mocheqi</t>
  </si>
  <si>
    <t>с помпой</t>
  </si>
  <si>
    <t>найк кроссовки air</t>
  </si>
  <si>
    <t>теннисный стол влагостойкий</t>
  </si>
  <si>
    <t>рюкзак adidas кожаный</t>
  </si>
  <si>
    <t>шейный платок детский</t>
  </si>
  <si>
    <t>лгбт носки</t>
  </si>
  <si>
    <t>миноксидил пена</t>
  </si>
  <si>
    <t>тюль в гостиную с рисунком</t>
  </si>
  <si>
    <t>autograph</t>
  </si>
  <si>
    <t>фамильный текстиль</t>
  </si>
  <si>
    <t>крем art fact</t>
  </si>
  <si>
    <t>doctor e пуховик</t>
  </si>
  <si>
    <t>тапки с единорогом</t>
  </si>
  <si>
    <t>belbimbo</t>
  </si>
  <si>
    <t>наклейки гимнастика</t>
  </si>
  <si>
    <t>пуговицы разноцветные</t>
  </si>
  <si>
    <t xml:space="preserve">набор кухонный </t>
  </si>
  <si>
    <t>45707066</t>
  </si>
  <si>
    <t>походный мангал</t>
  </si>
  <si>
    <t xml:space="preserve">летние брюки мужские </t>
  </si>
  <si>
    <t>хендай акцент автомобильные товары</t>
  </si>
  <si>
    <t>sexy ламинирование</t>
  </si>
  <si>
    <t>фломастеры 0</t>
  </si>
  <si>
    <t xml:space="preserve">чехол на samsung а03 </t>
  </si>
  <si>
    <t>антиперспирант dry</t>
  </si>
  <si>
    <t>платье вечернее с блестками</t>
  </si>
  <si>
    <t>магнецин</t>
  </si>
  <si>
    <t>игра электроника волк</t>
  </si>
  <si>
    <t>mi 11 lite чехол книжка</t>
  </si>
  <si>
    <t>25364398\n29023628</t>
  </si>
  <si>
    <t>проф-пресс детские книги</t>
  </si>
  <si>
    <t>автокресло britax</t>
  </si>
  <si>
    <t>51361891</t>
  </si>
  <si>
    <t>su650</t>
  </si>
  <si>
    <t>голубые шарики</t>
  </si>
  <si>
    <t>43109204</t>
  </si>
  <si>
    <t>витамины с железом</t>
  </si>
  <si>
    <t>гольфы плотные</t>
  </si>
  <si>
    <t xml:space="preserve">цветы комнатные </t>
  </si>
  <si>
    <t>пупсик слайм единорог</t>
  </si>
  <si>
    <t>развивалки от года</t>
  </si>
  <si>
    <t>босоножки твое</t>
  </si>
  <si>
    <t>стельки летние мужские</t>
  </si>
  <si>
    <t>inuovo сандалии женские</t>
  </si>
  <si>
    <t>readme</t>
  </si>
  <si>
    <t>стикеров набор</t>
  </si>
  <si>
    <t xml:space="preserve">лежаки </t>
  </si>
  <si>
    <t>блузки польша</t>
  </si>
  <si>
    <t>коврик из овчины</t>
  </si>
  <si>
    <t>роспись</t>
  </si>
  <si>
    <t>полипант</t>
  </si>
  <si>
    <t>платье тюль</t>
  </si>
  <si>
    <t>xiaomi mi a2 lite чехол</t>
  </si>
  <si>
    <t>обувь носки</t>
  </si>
  <si>
    <t xml:space="preserve">подушка геншин </t>
  </si>
  <si>
    <t>коврик в ванную белый</t>
  </si>
  <si>
    <t>полка под гель лаки</t>
  </si>
  <si>
    <t>watch s7</t>
  </si>
  <si>
    <t>converse all star высокие</t>
  </si>
  <si>
    <t>lego робот</t>
  </si>
  <si>
    <t>samsung м12</t>
  </si>
  <si>
    <t xml:space="preserve">кроссовки на малыша </t>
  </si>
  <si>
    <t>моделька bmw</t>
  </si>
  <si>
    <t>полоски ланбена</t>
  </si>
  <si>
    <t xml:space="preserve">гинкго билоба </t>
  </si>
  <si>
    <t xml:space="preserve">альгинатные маски </t>
  </si>
  <si>
    <t>17743656</t>
  </si>
  <si>
    <t>детский снуд весна</t>
  </si>
  <si>
    <t>зизи омбре</t>
  </si>
  <si>
    <t>lj;ltdbr</t>
  </si>
  <si>
    <t>колье лапы</t>
  </si>
  <si>
    <t>63636806</t>
  </si>
  <si>
    <t>боди m&amp;m</t>
  </si>
  <si>
    <t xml:space="preserve">крючки в ванную </t>
  </si>
  <si>
    <t>n.s.b</t>
  </si>
  <si>
    <t>oniq крем</t>
  </si>
  <si>
    <t>беспроводные наушники чехол</t>
  </si>
  <si>
    <t>кофемолка bosh</t>
  </si>
  <si>
    <t>good plus</t>
  </si>
  <si>
    <t xml:space="preserve">кислородный </t>
  </si>
  <si>
    <t>елочные игрушки новогодние наборы</t>
  </si>
  <si>
    <t>askin care</t>
  </si>
  <si>
    <t xml:space="preserve">бросить курить </t>
  </si>
  <si>
    <t>плащ денский</t>
  </si>
  <si>
    <t>bsn гейнер</t>
  </si>
  <si>
    <t>поливочный чудо шланг</t>
  </si>
  <si>
    <t>66000992</t>
  </si>
  <si>
    <t>7672249</t>
  </si>
  <si>
    <t>home alone</t>
  </si>
  <si>
    <t>платье с рюшками</t>
  </si>
  <si>
    <t>чехол на 11 iphone под карту</t>
  </si>
  <si>
    <t>криспол</t>
  </si>
  <si>
    <t>ziver</t>
  </si>
  <si>
    <t>nak</t>
  </si>
  <si>
    <t>ice baby</t>
  </si>
  <si>
    <t>solo cosmetics</t>
  </si>
  <si>
    <t>боссоножки на платформе</t>
  </si>
  <si>
    <t>top top кардиган</t>
  </si>
  <si>
    <t>биг тейсти</t>
  </si>
  <si>
    <t>детские резиновые перчатки</t>
  </si>
  <si>
    <t xml:space="preserve">чайный домик </t>
  </si>
  <si>
    <t>писменный стол</t>
  </si>
  <si>
    <t>липучки рукоделие</t>
  </si>
  <si>
    <t>щетка с микрощетинками</t>
  </si>
  <si>
    <t>силиконовый чехол на айфон 12</t>
  </si>
  <si>
    <t>краска kezy</t>
  </si>
  <si>
    <t>спортивный костюм женский  летний</t>
  </si>
  <si>
    <t>футболка эластан</t>
  </si>
  <si>
    <t>луговые травы</t>
  </si>
  <si>
    <t>карандаш красный</t>
  </si>
  <si>
    <t>цепочка 585</t>
  </si>
  <si>
    <t>кольцо куроми</t>
  </si>
  <si>
    <t>игрушка кит фонтан</t>
  </si>
  <si>
    <t>сетка авто</t>
  </si>
  <si>
    <t>migliore personaroom</t>
  </si>
  <si>
    <t>кружевной уголок на выписку</t>
  </si>
  <si>
    <t>палочка гарри потера</t>
  </si>
  <si>
    <t>детектив детский</t>
  </si>
  <si>
    <t>платье с открытым верхом</t>
  </si>
  <si>
    <t>длинное летнее платье с разрезом</t>
  </si>
  <si>
    <t>парфюм женский лакост</t>
  </si>
  <si>
    <t>florex</t>
  </si>
  <si>
    <t>астрогор</t>
  </si>
  <si>
    <t xml:space="preserve">кофта с принтом </t>
  </si>
  <si>
    <t>ok beauty блеск</t>
  </si>
  <si>
    <t>stardew valley</t>
  </si>
  <si>
    <t xml:space="preserve">кофта с открытыми плечами </t>
  </si>
  <si>
    <t>книга незнайка на луне</t>
  </si>
  <si>
    <t>картина по номерам спорт</t>
  </si>
  <si>
    <t>case maze</t>
  </si>
  <si>
    <t>елизор отбеливатель</t>
  </si>
  <si>
    <t>molli</t>
  </si>
  <si>
    <t>farberry</t>
  </si>
  <si>
    <t>магистериум</t>
  </si>
  <si>
    <t xml:space="preserve">манго конфеты </t>
  </si>
  <si>
    <t>бепантол</t>
  </si>
  <si>
    <t xml:space="preserve">5w30 </t>
  </si>
  <si>
    <t>chelebi/челеби-текстиль женский</t>
  </si>
  <si>
    <t>лего harry potter</t>
  </si>
  <si>
    <t>ботинки весна детские</t>
  </si>
  <si>
    <t xml:space="preserve">sakura </t>
  </si>
  <si>
    <t>ve marcao</t>
  </si>
  <si>
    <t>anker soundcore liberty air 2</t>
  </si>
  <si>
    <t>хлопковые леггинсы женские взрослые летние</t>
  </si>
  <si>
    <t>namaldi</t>
  </si>
  <si>
    <t>vivo y19</t>
  </si>
  <si>
    <t>фин флер</t>
  </si>
  <si>
    <t>adidas gamburg</t>
  </si>
  <si>
    <t>адидас мужские футболки</t>
  </si>
  <si>
    <t>наборы помад</t>
  </si>
  <si>
    <t>очки +5</t>
  </si>
  <si>
    <t>стаканы одноразовые с крышкой</t>
  </si>
  <si>
    <t>электро косилка</t>
  </si>
  <si>
    <t>конверт зимний на выписку новорожденного</t>
  </si>
  <si>
    <t>платье ажурные женские</t>
  </si>
  <si>
    <t>джинсы черные скинни женские</t>
  </si>
  <si>
    <t>aroti</t>
  </si>
  <si>
    <t>блокнот мужской кожа</t>
  </si>
  <si>
    <t>logo</t>
  </si>
  <si>
    <t>30304538</t>
  </si>
  <si>
    <t>чехол на телефон redmi 9т</t>
  </si>
  <si>
    <t>костюм солнца</t>
  </si>
  <si>
    <t>кросовки женские бежевые</t>
  </si>
  <si>
    <t>удобрение исполин</t>
  </si>
  <si>
    <t xml:space="preserve">дневник беременности </t>
  </si>
  <si>
    <t>книгодержатель</t>
  </si>
  <si>
    <t>мемные тетради</t>
  </si>
  <si>
    <t>стул поворотный</t>
  </si>
  <si>
    <t>женские купальники раздельные</t>
  </si>
  <si>
    <t>боксерские перчатки clinch</t>
  </si>
  <si>
    <t>d&amp;p</t>
  </si>
  <si>
    <t>пульт супра</t>
  </si>
  <si>
    <t>турники настенные спортивный товар</t>
  </si>
  <si>
    <t>соленоид</t>
  </si>
  <si>
    <t>revolution тени pro</t>
  </si>
  <si>
    <t>форма зенит</t>
  </si>
  <si>
    <t>джинсы котон женские</t>
  </si>
  <si>
    <t>бокалы под коктейли</t>
  </si>
  <si>
    <t>брюки женские в клетку серые</t>
  </si>
  <si>
    <t>баночки под чай</t>
  </si>
  <si>
    <t xml:space="preserve">мультиварка redmond </t>
  </si>
  <si>
    <t>кеды детские на мальчика</t>
  </si>
  <si>
    <t>22762514</t>
  </si>
  <si>
    <t>senana тушь</t>
  </si>
  <si>
    <t>балетки кари</t>
  </si>
  <si>
    <t>перец белый</t>
  </si>
  <si>
    <t>прокопенко</t>
  </si>
  <si>
    <t>очиститель резины</t>
  </si>
  <si>
    <t>набор предметных тетрадей 48 листов</t>
  </si>
  <si>
    <t>губка с дозатором</t>
  </si>
  <si>
    <t>сапоги зимние 38</t>
  </si>
  <si>
    <t>ranger обувь</t>
  </si>
  <si>
    <t>тереза</t>
  </si>
  <si>
    <t>спортивные женские сумки</t>
  </si>
  <si>
    <t>шел масло</t>
  </si>
  <si>
    <t>sammy beauty kids</t>
  </si>
  <si>
    <t>детский проектор ночник</t>
  </si>
  <si>
    <t>декоративные подставки</t>
  </si>
  <si>
    <t>new balance бег</t>
  </si>
  <si>
    <t>светильник в палатку</t>
  </si>
  <si>
    <t>49176061</t>
  </si>
  <si>
    <t>bestforall</t>
  </si>
  <si>
    <t>synthetic 21</t>
  </si>
  <si>
    <t>покрывало голубое</t>
  </si>
  <si>
    <t>увлажнитель воздуха h2o</t>
  </si>
  <si>
    <t>зимний пуховик женский длинный оверсайз</t>
  </si>
  <si>
    <t xml:space="preserve">ассасин крид </t>
  </si>
  <si>
    <t>play today кепка</t>
  </si>
  <si>
    <t>женское платье в цветочек</t>
  </si>
  <si>
    <t>tf карта</t>
  </si>
  <si>
    <t>платье китайское</t>
  </si>
  <si>
    <t>джинсы на мальчика 92</t>
  </si>
  <si>
    <t>ведро швабра</t>
  </si>
  <si>
    <t>36128741</t>
  </si>
  <si>
    <t>клей акриловый</t>
  </si>
  <si>
    <t>lira home</t>
  </si>
  <si>
    <t>calvin klein шлепки</t>
  </si>
  <si>
    <t xml:space="preserve">коврик пвх </t>
  </si>
  <si>
    <t>внутри лапенко</t>
  </si>
  <si>
    <t>26743956</t>
  </si>
  <si>
    <t>kollagen</t>
  </si>
  <si>
    <t>топик прозрачный</t>
  </si>
  <si>
    <t>чехол на oppo a 53</t>
  </si>
  <si>
    <t>игра попробуй повтори</t>
  </si>
  <si>
    <t>насадка панченкова рпн</t>
  </si>
  <si>
    <t>гармон роста</t>
  </si>
  <si>
    <t xml:space="preserve">спортивный костюм женский оверсайз </t>
  </si>
  <si>
    <t>лампы в габариты</t>
  </si>
  <si>
    <t>трусы женские стринги спортивные</t>
  </si>
  <si>
    <t>conte fantasy</t>
  </si>
  <si>
    <t>крафт бумага в рулоне</t>
  </si>
  <si>
    <t>elinas shop</t>
  </si>
  <si>
    <t>14545150</t>
  </si>
  <si>
    <t>полотно москитной сетки</t>
  </si>
  <si>
    <t>масло афродизиак</t>
  </si>
  <si>
    <t>митенки в полоску</t>
  </si>
  <si>
    <t>кожаный блейзер</t>
  </si>
  <si>
    <t>many goods</t>
  </si>
  <si>
    <t>заливной пол</t>
  </si>
  <si>
    <t>денежка без сдачи</t>
  </si>
  <si>
    <t>модные мужские футболки</t>
  </si>
  <si>
    <t>propet</t>
  </si>
  <si>
    <t xml:space="preserve">сарафан кожаный </t>
  </si>
  <si>
    <t>54583500</t>
  </si>
  <si>
    <t>дачные товары</t>
  </si>
  <si>
    <t xml:space="preserve">подставка под кулич </t>
  </si>
  <si>
    <t>шампунь салерм</t>
  </si>
  <si>
    <t>спортивный костюмженский</t>
  </si>
  <si>
    <t>плед с цветами</t>
  </si>
  <si>
    <t xml:space="preserve">платки женские </t>
  </si>
  <si>
    <t>держатель мыла</t>
  </si>
  <si>
    <t>инфинити надо стандарт</t>
  </si>
  <si>
    <t>пижама с шортами твое</t>
  </si>
  <si>
    <t>paul rivera</t>
  </si>
  <si>
    <t xml:space="preserve">клапан </t>
  </si>
  <si>
    <t>карнавальные костюмы взрослые</t>
  </si>
  <si>
    <t>художественные материалы</t>
  </si>
  <si>
    <t>kreator</t>
  </si>
  <si>
    <t>очки черные круглые</t>
  </si>
  <si>
    <t>джинсы женские карго</t>
  </si>
  <si>
    <t>большие наушники с ушками</t>
  </si>
  <si>
    <t>драйвер светодиодной ленты</t>
  </si>
  <si>
    <t>бб крем белита</t>
  </si>
  <si>
    <t>миски с крышками</t>
  </si>
  <si>
    <t>рулонные шторы 75 см</t>
  </si>
  <si>
    <t>подгузники трусики 6-11 кг</t>
  </si>
  <si>
    <t>avent крем</t>
  </si>
  <si>
    <t>бертсы</t>
  </si>
  <si>
    <t>cat step соевый</t>
  </si>
  <si>
    <t>15351837</t>
  </si>
  <si>
    <t>видео регистратор автомобильный xiaomi</t>
  </si>
  <si>
    <t>рюкзак серебристый</t>
  </si>
  <si>
    <t>чехол на редми нот 4</t>
  </si>
  <si>
    <t>толстовки и худи</t>
  </si>
  <si>
    <t>посуда кружки</t>
  </si>
  <si>
    <t>костюм женский спортивный весна</t>
  </si>
  <si>
    <t>лего карта мира</t>
  </si>
  <si>
    <t>rc drift</t>
  </si>
  <si>
    <t>фамеран</t>
  </si>
  <si>
    <t>cybex pallas</t>
  </si>
  <si>
    <t>масло тыквы в капсулах</t>
  </si>
  <si>
    <t>твой орех</t>
  </si>
  <si>
    <t xml:space="preserve">картина по номерам дима масленников </t>
  </si>
  <si>
    <t>топ женский с пуговицами</t>
  </si>
  <si>
    <t>стразы ss16</t>
  </si>
  <si>
    <t>xiaomi airdots 3 pro</t>
  </si>
  <si>
    <t>molo комбинезон</t>
  </si>
  <si>
    <t>блокнот травник</t>
  </si>
  <si>
    <t>пижамные шорты мужские</t>
  </si>
  <si>
    <t>гель лак мрамор</t>
  </si>
  <si>
    <t>чехол на фитнес браслет</t>
  </si>
  <si>
    <t>вегантол</t>
  </si>
  <si>
    <t xml:space="preserve">мазь от псориаза </t>
  </si>
  <si>
    <t>@wghiaaf?65995063</t>
  </si>
  <si>
    <t>аска евангелион</t>
  </si>
  <si>
    <t>brendmania</t>
  </si>
  <si>
    <t>чехол samsung a03s</t>
  </si>
  <si>
    <t>карандаши bruynzeel</t>
  </si>
  <si>
    <t>накладки на плиту</t>
  </si>
  <si>
    <t>штаны calvin klein мужские</t>
  </si>
  <si>
    <t>tarmac</t>
  </si>
  <si>
    <t>letique cosmetics помада</t>
  </si>
  <si>
    <t>подсумок на ремень</t>
  </si>
  <si>
    <t>6915762</t>
  </si>
  <si>
    <t>real tint</t>
  </si>
  <si>
    <t>keenetic air</t>
  </si>
  <si>
    <t>пуховик женский зима</t>
  </si>
  <si>
    <t>закрывалка</t>
  </si>
  <si>
    <t>lenkin</t>
  </si>
  <si>
    <t>грузинский чай</t>
  </si>
  <si>
    <t>folixidil</t>
  </si>
  <si>
    <t>шпатель силиконовый</t>
  </si>
  <si>
    <t>бизибор</t>
  </si>
  <si>
    <t>белорусский трикотаж мужской</t>
  </si>
  <si>
    <t>genshin impact игрушки</t>
  </si>
  <si>
    <t>пистоле</t>
  </si>
  <si>
    <t>beneli</t>
  </si>
  <si>
    <t>попытка попытка</t>
  </si>
  <si>
    <t>zara-m</t>
  </si>
  <si>
    <t>толстовка mf</t>
  </si>
  <si>
    <t>basehomewear</t>
  </si>
  <si>
    <t>destination</t>
  </si>
  <si>
    <t>darika</t>
  </si>
  <si>
    <t>пальто в клетку короткое</t>
  </si>
  <si>
    <t>чехол на орро а54</t>
  </si>
  <si>
    <t>bacopa</t>
  </si>
  <si>
    <t>tiande крем</t>
  </si>
  <si>
    <t>крем биоаква</t>
  </si>
  <si>
    <t xml:space="preserve">кумкват </t>
  </si>
  <si>
    <t>удлинитель эра</t>
  </si>
  <si>
    <t>дробышевский</t>
  </si>
  <si>
    <t>железные шарики</t>
  </si>
  <si>
    <t>свечка на торт 2 года</t>
  </si>
  <si>
    <t>kauri</t>
  </si>
  <si>
    <t>пуховик зимний женский теплый короткий</t>
  </si>
  <si>
    <t>waist</t>
  </si>
  <si>
    <t>нож булат</t>
  </si>
  <si>
    <t xml:space="preserve">parker </t>
  </si>
  <si>
    <t>сексуальный бюстгалтер</t>
  </si>
  <si>
    <t>кофе в капсулах l'or</t>
  </si>
  <si>
    <t>floox</t>
  </si>
  <si>
    <t>кольцо держатель на чехол</t>
  </si>
  <si>
    <t>лего марвел игрушки</t>
  </si>
  <si>
    <t>протирка</t>
  </si>
  <si>
    <t>айкрафт</t>
  </si>
  <si>
    <t xml:space="preserve">лифчик черный </t>
  </si>
  <si>
    <t>манга паразит</t>
  </si>
  <si>
    <t>35791502</t>
  </si>
  <si>
    <t>торшер с абажуром</t>
  </si>
  <si>
    <t>карта ссср</t>
  </si>
  <si>
    <t>спортивные костюмы на девочку</t>
  </si>
  <si>
    <t>носки гранд</t>
  </si>
  <si>
    <t>женские классические брючные костюмы</t>
  </si>
  <si>
    <t>штаны с hello kitty</t>
  </si>
  <si>
    <t>продектор</t>
  </si>
  <si>
    <t>amorababy</t>
  </si>
  <si>
    <t>muscle brothers</t>
  </si>
  <si>
    <t>пакет крафт черный</t>
  </si>
  <si>
    <t>сумка redmond</t>
  </si>
  <si>
    <t xml:space="preserve">пениборт </t>
  </si>
  <si>
    <t>домашние брюки в клетку</t>
  </si>
  <si>
    <t>45083144</t>
  </si>
  <si>
    <t>сумка zenden</t>
  </si>
  <si>
    <t>стиральный порошок автомат ariel</t>
  </si>
  <si>
    <t>65850732</t>
  </si>
  <si>
    <t>быстрое обучение чтению</t>
  </si>
  <si>
    <t>gillette антиперспирант</t>
  </si>
  <si>
    <t>l sanic маска</t>
  </si>
  <si>
    <t>real me 8 pro</t>
  </si>
  <si>
    <t>игрушка хуй</t>
  </si>
  <si>
    <t>кулон кольцо</t>
  </si>
  <si>
    <t>удлинитель сетевой 7 метров</t>
  </si>
  <si>
    <t>марагоджип</t>
  </si>
  <si>
    <t>gliss cur</t>
  </si>
  <si>
    <t xml:space="preserve">кенгуруми </t>
  </si>
  <si>
    <t>костюм рыбалка</t>
  </si>
  <si>
    <t>шампунь ecolab</t>
  </si>
  <si>
    <t>стейп</t>
  </si>
  <si>
    <t>58116102</t>
  </si>
  <si>
    <t>зеленый бомбер</t>
  </si>
  <si>
    <t>осьминожек перевертыш</t>
  </si>
  <si>
    <t>стильный купальник</t>
  </si>
  <si>
    <t>nike air monarh</t>
  </si>
  <si>
    <t>gloria-jeans джинсы</t>
  </si>
  <si>
    <t>nescafe cappuccino</t>
  </si>
  <si>
    <t>термовкладыши</t>
  </si>
  <si>
    <t>худи утепленное</t>
  </si>
  <si>
    <t>футболка саша</t>
  </si>
  <si>
    <t>корона заколка</t>
  </si>
  <si>
    <t>зd ручка</t>
  </si>
  <si>
    <t>на новоселье подарок</t>
  </si>
  <si>
    <t>гейзер престиж м</t>
  </si>
  <si>
    <t>vlcc</t>
  </si>
  <si>
    <t>43879947</t>
  </si>
  <si>
    <t>карамели одежда</t>
  </si>
  <si>
    <t>елка из фетра</t>
  </si>
  <si>
    <t>колготки с черепами</t>
  </si>
  <si>
    <t>мироторг</t>
  </si>
  <si>
    <t>сандали на липучке</t>
  </si>
  <si>
    <t xml:space="preserve">egoiste </t>
  </si>
  <si>
    <t>косметика compliment</t>
  </si>
  <si>
    <t xml:space="preserve">воск italwax </t>
  </si>
  <si>
    <t>fumiko</t>
  </si>
  <si>
    <t>wellensteyn</t>
  </si>
  <si>
    <t xml:space="preserve">фрисо голд </t>
  </si>
  <si>
    <t xml:space="preserve">наклейки на стену детские </t>
  </si>
  <si>
    <t>брошка кошка</t>
  </si>
  <si>
    <t>znatok</t>
  </si>
  <si>
    <t>тальк детский</t>
  </si>
  <si>
    <t>на выпускной женское платье</t>
  </si>
  <si>
    <t>слитный купальник черный</t>
  </si>
  <si>
    <t>лив делано</t>
  </si>
  <si>
    <t>мп</t>
  </si>
  <si>
    <t>осенние женские туфли</t>
  </si>
  <si>
    <t>чемодан инструментов</t>
  </si>
  <si>
    <t>35708483</t>
  </si>
  <si>
    <t>корсет корректор осанки</t>
  </si>
  <si>
    <t xml:space="preserve">rosi </t>
  </si>
  <si>
    <t>наклейки молодец</t>
  </si>
  <si>
    <t>кофейный жмых</t>
  </si>
  <si>
    <t>трюфели шоколадные без сахара</t>
  </si>
  <si>
    <t>босоножки женские t taccardi</t>
  </si>
  <si>
    <t>palma</t>
  </si>
  <si>
    <t>комнатный кондиционер</t>
  </si>
  <si>
    <t>ламинол</t>
  </si>
  <si>
    <t>кеды маквин</t>
  </si>
  <si>
    <t>джинсы дизель мужские</t>
  </si>
  <si>
    <t>простынь 120 60</t>
  </si>
  <si>
    <t>лаваж</t>
  </si>
  <si>
    <t>karcher насадка пенной чистки</t>
  </si>
  <si>
    <t>38993099</t>
  </si>
  <si>
    <t xml:space="preserve">хеллоуин </t>
  </si>
  <si>
    <t>esthetic house патчи</t>
  </si>
  <si>
    <t>игрушка картун кэт</t>
  </si>
  <si>
    <t>пальто беларусь</t>
  </si>
  <si>
    <t>свечка 8</t>
  </si>
  <si>
    <t>лазерный нивелир bosch</t>
  </si>
  <si>
    <t>тэг</t>
  </si>
  <si>
    <t xml:space="preserve">пожарный </t>
  </si>
  <si>
    <t>floor wash strong</t>
  </si>
  <si>
    <t>корсет на шею</t>
  </si>
  <si>
    <t>масло моринги</t>
  </si>
  <si>
    <t>часы с секундомером</t>
  </si>
  <si>
    <t>бинт медицинский нестерильный</t>
  </si>
  <si>
    <t>форма пепельница</t>
  </si>
  <si>
    <t>шапка весна на девочку</t>
  </si>
  <si>
    <t>кардиософт</t>
  </si>
  <si>
    <t>дюрер</t>
  </si>
  <si>
    <t>капус студио</t>
  </si>
  <si>
    <t>штампики детские</t>
  </si>
  <si>
    <t>флакон пустой</t>
  </si>
  <si>
    <t>женский теплый спортивный костюм</t>
  </si>
  <si>
    <t>corra сумка</t>
  </si>
  <si>
    <t>кешью жареный 500</t>
  </si>
  <si>
    <t>прозрачный чехол на iphone x</t>
  </si>
  <si>
    <t xml:space="preserve">стекло айфон 11 </t>
  </si>
  <si>
    <t xml:space="preserve">уличные светильники </t>
  </si>
  <si>
    <t>найк джорданы кросовки</t>
  </si>
  <si>
    <t>защитное стекло на huawei y8p</t>
  </si>
  <si>
    <t>шторы inspire</t>
  </si>
  <si>
    <t xml:space="preserve">зонтик женский </t>
  </si>
  <si>
    <t>стекло на самсунг а70</t>
  </si>
  <si>
    <t>тонкий свитер мужской</t>
  </si>
  <si>
    <t>босоножки destra</t>
  </si>
  <si>
    <t>бежевый шопер</t>
  </si>
  <si>
    <t>62333621</t>
  </si>
  <si>
    <t>полка на дверцу шкафа</t>
  </si>
  <si>
    <t xml:space="preserve">капсулы nespresso </t>
  </si>
  <si>
    <t>стальные бивни</t>
  </si>
  <si>
    <t>49307819</t>
  </si>
  <si>
    <t>печь в баню</t>
  </si>
  <si>
    <t>картинка на холсте</t>
  </si>
  <si>
    <t>сто лет тому вперед</t>
  </si>
  <si>
    <t>стеганые женские куртки</t>
  </si>
  <si>
    <t>фонарик ручка</t>
  </si>
  <si>
    <t>штаны спецодежда</t>
  </si>
  <si>
    <t>binik</t>
  </si>
  <si>
    <t>как хорошо быть любимым и нужным</t>
  </si>
  <si>
    <t>бельгийские вафли смесь</t>
  </si>
  <si>
    <t>43061867</t>
  </si>
  <si>
    <t>набор бисера 56 цветов</t>
  </si>
  <si>
    <t>большие кубики конструктор</t>
  </si>
  <si>
    <t>моторное масло газпромнефть</t>
  </si>
  <si>
    <t>кроссовки puma  женские</t>
  </si>
  <si>
    <t>toyota chaser</t>
  </si>
  <si>
    <t>сироп 4bakery</t>
  </si>
  <si>
    <t>mascotte демисезон</t>
  </si>
  <si>
    <t>новогодние тарелки</t>
  </si>
  <si>
    <t>кожанка с бахромой</t>
  </si>
  <si>
    <t xml:space="preserve">рванные джинсы </t>
  </si>
  <si>
    <t>o'stin сарафан</t>
  </si>
  <si>
    <t>nesaden</t>
  </si>
  <si>
    <t>rombica колонка</t>
  </si>
  <si>
    <t>ватные тампоны</t>
  </si>
  <si>
    <t xml:space="preserve">бусина </t>
  </si>
  <si>
    <t>mexary</t>
  </si>
  <si>
    <t>21145467</t>
  </si>
  <si>
    <t xml:space="preserve">чехол huawei p30 </t>
  </si>
  <si>
    <t>asics шлепки</t>
  </si>
  <si>
    <t>женский чай</t>
  </si>
  <si>
    <t>прокладки bella ежедневные</t>
  </si>
  <si>
    <t>zewa салфетки косметические</t>
  </si>
  <si>
    <t>organicup</t>
  </si>
  <si>
    <t>дамла</t>
  </si>
  <si>
    <t>саймак</t>
  </si>
  <si>
    <t>порошок стиральный 3кг</t>
  </si>
  <si>
    <t>sole white</t>
  </si>
  <si>
    <t>oppo чехол на</t>
  </si>
  <si>
    <t>футболка космонавт</t>
  </si>
  <si>
    <t>пальто длинное мужское</t>
  </si>
  <si>
    <t>concept club топ</t>
  </si>
  <si>
    <t>белита-м</t>
  </si>
  <si>
    <t>платье офисное лето</t>
  </si>
  <si>
    <t>cat кроссовки</t>
  </si>
  <si>
    <t xml:space="preserve">детский комплекс </t>
  </si>
  <si>
    <t>airport</t>
  </si>
  <si>
    <t>12418366</t>
  </si>
  <si>
    <t>белые кеды кожа</t>
  </si>
  <si>
    <t xml:space="preserve">fleur </t>
  </si>
  <si>
    <t>женские спортивные</t>
  </si>
  <si>
    <t>honor watch 2</t>
  </si>
  <si>
    <t>скотч сетка</t>
  </si>
  <si>
    <t>худи на мужчин</t>
  </si>
  <si>
    <t xml:space="preserve">isolation </t>
  </si>
  <si>
    <t>силиконовые тапочки</t>
  </si>
  <si>
    <t>кубики с цифрами</t>
  </si>
  <si>
    <t>футболка 134</t>
  </si>
  <si>
    <t>костюм строительный</t>
  </si>
  <si>
    <t>jordan щетка</t>
  </si>
  <si>
    <t>embody</t>
  </si>
  <si>
    <t>10 авеню</t>
  </si>
  <si>
    <t>sponge bob</t>
  </si>
  <si>
    <t>62125447</t>
  </si>
  <si>
    <t>босоножки греческие</t>
  </si>
  <si>
    <t>картон крафт</t>
  </si>
  <si>
    <t>sea style</t>
  </si>
  <si>
    <t>батарейка 312</t>
  </si>
  <si>
    <t>спортивные летние штаны мужские</t>
  </si>
  <si>
    <t>mesoni</t>
  </si>
  <si>
    <t>нон фикшн</t>
  </si>
  <si>
    <t>окантователь</t>
  </si>
  <si>
    <t>летний сарафан в пол</t>
  </si>
  <si>
    <t>пивной бакал</t>
  </si>
  <si>
    <t>воздушные шары машинки</t>
  </si>
  <si>
    <t>смартфон с nfc</t>
  </si>
  <si>
    <t>памперсы 1 размер</t>
  </si>
  <si>
    <t>раскладушка книжка</t>
  </si>
  <si>
    <t>стекло на редми ноут 9</t>
  </si>
  <si>
    <t>комбинезон зимний на подростка</t>
  </si>
  <si>
    <t>цифры из фольги</t>
  </si>
  <si>
    <t>переходник с 1/2</t>
  </si>
  <si>
    <t>презервативы с ребрами</t>
  </si>
  <si>
    <t>шапка пеликан</t>
  </si>
  <si>
    <t>микравалновка</t>
  </si>
  <si>
    <t>swollen</t>
  </si>
  <si>
    <t>портативный обогреватель</t>
  </si>
  <si>
    <t>конфеты сухофрукты в шоколаде</t>
  </si>
  <si>
    <t>gemei</t>
  </si>
  <si>
    <t>платок на руку</t>
  </si>
  <si>
    <t>фазер</t>
  </si>
  <si>
    <t xml:space="preserve">юбки на лето </t>
  </si>
  <si>
    <t xml:space="preserve">ресницы цветные </t>
  </si>
  <si>
    <t>счетчики на воду</t>
  </si>
  <si>
    <t>мой первый английский</t>
  </si>
  <si>
    <t>носки женский</t>
  </si>
  <si>
    <t>jemelli</t>
  </si>
  <si>
    <t>белые тарелки квадратные</t>
  </si>
  <si>
    <t>зимний комбенизон</t>
  </si>
  <si>
    <t>gtx видеокарта</t>
  </si>
  <si>
    <t>водоем</t>
  </si>
  <si>
    <t>скаваротка</t>
  </si>
  <si>
    <t>майки короткие</t>
  </si>
  <si>
    <t>шорты джинсовые  женские</t>
  </si>
  <si>
    <t>вибратор с дистанционным управлением</t>
  </si>
  <si>
    <t>кольцо женское набор</t>
  </si>
  <si>
    <t>дикие лебеди</t>
  </si>
  <si>
    <t>пальто женское красное</t>
  </si>
  <si>
    <t>комбинезон zarina</t>
  </si>
  <si>
    <t>рюкзак bride</t>
  </si>
  <si>
    <t>ps5 dualsenses</t>
  </si>
  <si>
    <t>блуза кружево</t>
  </si>
  <si>
    <t>мой утенок</t>
  </si>
  <si>
    <t>bios</t>
  </si>
  <si>
    <t>зусак</t>
  </si>
  <si>
    <t>подкрадули</t>
  </si>
  <si>
    <t xml:space="preserve">футболка hello kitty </t>
  </si>
  <si>
    <t>londa оксидант</t>
  </si>
  <si>
    <t>телевизор samsung маленький</t>
  </si>
  <si>
    <t>кофта на пуговках</t>
  </si>
  <si>
    <t>ремешок mi band 4 на липучке</t>
  </si>
  <si>
    <t>держатель бутылки на велосипед</t>
  </si>
  <si>
    <t>ремшип шип ремонтный</t>
  </si>
  <si>
    <t>огэ по информатике</t>
  </si>
  <si>
    <t>pikstore</t>
  </si>
  <si>
    <t>12815899</t>
  </si>
  <si>
    <t>rice toner</t>
  </si>
  <si>
    <t>кишуруми</t>
  </si>
  <si>
    <t>карандаш avon</t>
  </si>
  <si>
    <t>экран айфон</t>
  </si>
  <si>
    <t>пальто короткое женское весна осень</t>
  </si>
  <si>
    <t>салфетница бамбук</t>
  </si>
  <si>
    <t>ручка брауберг</t>
  </si>
  <si>
    <t>презервативы 12 шт contex</t>
  </si>
  <si>
    <t>преферанс лореаль</t>
  </si>
  <si>
    <t>босоножки женские зенден</t>
  </si>
  <si>
    <t>фру-фру</t>
  </si>
  <si>
    <t>40771565</t>
  </si>
  <si>
    <t>грабли веерные сталь</t>
  </si>
  <si>
    <t>бомбер летний мужской</t>
  </si>
  <si>
    <t>подарочный пакет пасха</t>
  </si>
  <si>
    <t xml:space="preserve">на </t>
  </si>
  <si>
    <t>xiaomi m365 pro</t>
  </si>
  <si>
    <t>глиттер детский</t>
  </si>
  <si>
    <t>костюм спортивный женский т</t>
  </si>
  <si>
    <t>воажные салфетки</t>
  </si>
  <si>
    <t>наушники на iphone 7</t>
  </si>
  <si>
    <t>кофе в зернах лебо</t>
  </si>
  <si>
    <t>мерцающий гель лак</t>
  </si>
  <si>
    <t>72243487</t>
  </si>
  <si>
    <t>бати обувь</t>
  </si>
  <si>
    <t>партроник</t>
  </si>
  <si>
    <t>сережки серебро соколов</t>
  </si>
  <si>
    <t>обои горы</t>
  </si>
  <si>
    <t>платочки мужские</t>
  </si>
  <si>
    <t>туфли черные на высоком каблуке</t>
  </si>
  <si>
    <t>таз медный</t>
  </si>
  <si>
    <t>chicnie</t>
  </si>
  <si>
    <t xml:space="preserve">королевство гнева и тумана </t>
  </si>
  <si>
    <t>рулонные шторы день ночь ширина 160</t>
  </si>
  <si>
    <t>пленка рукав</t>
  </si>
  <si>
    <t>момент кристал</t>
  </si>
  <si>
    <t>фотофон черный</t>
  </si>
  <si>
    <t>hiup</t>
  </si>
  <si>
    <t>тоник с ниацинамидом</t>
  </si>
  <si>
    <t>кружка джоджо</t>
  </si>
  <si>
    <t>толстовка геншин</t>
  </si>
  <si>
    <t>носки henderson</t>
  </si>
  <si>
    <t>футболки женские найк</t>
  </si>
  <si>
    <t>ручки с логотипом сбербанк</t>
  </si>
  <si>
    <t>maxvi p20</t>
  </si>
  <si>
    <t>nonco</t>
  </si>
  <si>
    <t>брелоки на ключи</t>
  </si>
  <si>
    <t>грандорф корм</t>
  </si>
  <si>
    <t>ведро черное</t>
  </si>
  <si>
    <t>обувь puma мужские кроссовки</t>
  </si>
  <si>
    <t>тоаы</t>
  </si>
  <si>
    <t>detox маска</t>
  </si>
  <si>
    <t xml:space="preserve">лолита книга </t>
  </si>
  <si>
    <t>макароны 10 кг</t>
  </si>
  <si>
    <t>кепки спортивные</t>
  </si>
  <si>
    <t>атласные шторы</t>
  </si>
  <si>
    <t>футболка lakers</t>
  </si>
  <si>
    <t>фиоре</t>
  </si>
  <si>
    <t>наволочки 40*40</t>
  </si>
  <si>
    <t>gloria jeans сумка</t>
  </si>
  <si>
    <t>larro</t>
  </si>
  <si>
    <t>вв тональный крем</t>
  </si>
  <si>
    <t>сланцы женские рибок</t>
  </si>
  <si>
    <t>botavikos тонер</t>
  </si>
  <si>
    <t>watch 6</t>
  </si>
  <si>
    <t>шампур двойной</t>
  </si>
  <si>
    <t>пропаганда</t>
  </si>
  <si>
    <t>кеды дышащие женские</t>
  </si>
  <si>
    <t>форма жизни 4</t>
  </si>
  <si>
    <t>прожектор звездное небо</t>
  </si>
  <si>
    <t xml:space="preserve">электронный планшет </t>
  </si>
  <si>
    <t>топ женский на бретельках</t>
  </si>
  <si>
    <t>военные товары</t>
  </si>
  <si>
    <t>launa</t>
  </si>
  <si>
    <t>мешки фасовочные</t>
  </si>
  <si>
    <t>комплект шорты и футболка женские</t>
  </si>
  <si>
    <t>акула 140 см</t>
  </si>
  <si>
    <t>топ с оборками</t>
  </si>
  <si>
    <t>джинсы с подворотом</t>
  </si>
  <si>
    <t>конфеты иран</t>
  </si>
  <si>
    <t>псилиуи</t>
  </si>
  <si>
    <t>постер кино</t>
  </si>
  <si>
    <t>45270331</t>
  </si>
  <si>
    <t>блю</t>
  </si>
  <si>
    <t>caramel demeter</t>
  </si>
  <si>
    <t>бессоница</t>
  </si>
  <si>
    <t>doshirak</t>
  </si>
  <si>
    <t>ganzer</t>
  </si>
  <si>
    <t>коричневый кардиган</t>
  </si>
  <si>
    <t>полка дсп</t>
  </si>
  <si>
    <t>эсквайр</t>
  </si>
  <si>
    <t>brushpen</t>
  </si>
  <si>
    <t>esedo</t>
  </si>
  <si>
    <t>ксв метр</t>
  </si>
  <si>
    <t>coton delux</t>
  </si>
  <si>
    <t>emporio armani сумка</t>
  </si>
  <si>
    <t>пижама домашний костюм</t>
  </si>
  <si>
    <t>ичиги обувь</t>
  </si>
  <si>
    <t>lyle and scott</t>
  </si>
  <si>
    <t>киа рио 3 аксессуары</t>
  </si>
  <si>
    <t>horror</t>
  </si>
  <si>
    <t>джинсы 86</t>
  </si>
  <si>
    <t>samsung s10 телефон</t>
  </si>
  <si>
    <t>ilves</t>
  </si>
  <si>
    <t>viania</t>
  </si>
  <si>
    <t>волынка</t>
  </si>
  <si>
    <t>38225401</t>
  </si>
  <si>
    <t>marco tozzi лоферы</t>
  </si>
  <si>
    <t>тайские конфеты</t>
  </si>
  <si>
    <t xml:space="preserve">сменные касеты </t>
  </si>
  <si>
    <t>фольгированные шарики</t>
  </si>
  <si>
    <t xml:space="preserve">шапка тыковка </t>
  </si>
  <si>
    <t>набор столовых тарелок</t>
  </si>
  <si>
    <t xml:space="preserve">носки в клетку </t>
  </si>
  <si>
    <t>кресло трон</t>
  </si>
  <si>
    <t>фольгированные шары сердце</t>
  </si>
  <si>
    <t>свекольный сок</t>
  </si>
  <si>
    <t>подвеска с лезвием</t>
  </si>
  <si>
    <t>unilever</t>
  </si>
  <si>
    <t>11201935</t>
  </si>
  <si>
    <t>женские купальники больших размеров слитные</t>
  </si>
  <si>
    <t>kaury speci.all</t>
  </si>
  <si>
    <t>соска мам</t>
  </si>
  <si>
    <t>polaroid 636</t>
  </si>
  <si>
    <t>колпаки на ступицу</t>
  </si>
  <si>
    <t>бра в стиле</t>
  </si>
  <si>
    <t>зеленые лодочки</t>
  </si>
  <si>
    <t>estel кутюр</t>
  </si>
  <si>
    <t>пудра естель</t>
  </si>
  <si>
    <t>запчасти велосипед</t>
  </si>
  <si>
    <t>replika jeans</t>
  </si>
  <si>
    <t>проектор на стену</t>
  </si>
  <si>
    <t>креп ткань</t>
  </si>
  <si>
    <t>59486644</t>
  </si>
  <si>
    <t>63774150</t>
  </si>
  <si>
    <t>mobicar</t>
  </si>
  <si>
    <t>картина раскраски по номерам</t>
  </si>
  <si>
    <t>smok novo2</t>
  </si>
  <si>
    <t>deoproce sun gel</t>
  </si>
  <si>
    <t>клеевой пистолет bosh</t>
  </si>
  <si>
    <t>краска garnier olia</t>
  </si>
  <si>
    <t>косметика от никс</t>
  </si>
  <si>
    <t>лего камаз</t>
  </si>
  <si>
    <t>powerpuff girls</t>
  </si>
  <si>
    <t xml:space="preserve">детские пеленки </t>
  </si>
  <si>
    <t>чешки бежевые</t>
  </si>
  <si>
    <t>ручки на бутылочку</t>
  </si>
  <si>
    <t>дерево светодиодное</t>
  </si>
  <si>
    <t xml:space="preserve">морики дорики </t>
  </si>
  <si>
    <t>мортал комбат фигурки</t>
  </si>
  <si>
    <t>lesel</t>
  </si>
  <si>
    <t>52512293</t>
  </si>
  <si>
    <t xml:space="preserve">саженцы клубники </t>
  </si>
  <si>
    <t>манеж напольный</t>
  </si>
  <si>
    <t>sat</t>
  </si>
  <si>
    <t>thebabycottons</t>
  </si>
  <si>
    <t>кроссовки денские белые</t>
  </si>
  <si>
    <t xml:space="preserve">женский платок </t>
  </si>
  <si>
    <t>40553865</t>
  </si>
  <si>
    <t>liber</t>
  </si>
  <si>
    <t>suorin edge</t>
  </si>
  <si>
    <t>защита паха хоккей</t>
  </si>
  <si>
    <t>противоударный шлем</t>
  </si>
  <si>
    <t>oribel</t>
  </si>
  <si>
    <t>шампунь с бальзамом</t>
  </si>
  <si>
    <t>бахилы в капсулах</t>
  </si>
  <si>
    <t>мохито платье</t>
  </si>
  <si>
    <t>pufas</t>
  </si>
  <si>
    <t>мчс форма</t>
  </si>
  <si>
    <t>миро</t>
  </si>
  <si>
    <t xml:space="preserve">кашпо уличное </t>
  </si>
  <si>
    <t>кабель hdmi 10 метров</t>
  </si>
  <si>
    <t>безрукавка найк</t>
  </si>
  <si>
    <t xml:space="preserve">paco rabanne </t>
  </si>
  <si>
    <t>толь</t>
  </si>
  <si>
    <t>кепка minecraft</t>
  </si>
  <si>
    <t>nasha платье</t>
  </si>
  <si>
    <t>комплект трусов слипы</t>
  </si>
  <si>
    <t>танго обувь</t>
  </si>
  <si>
    <t>губка ластик</t>
  </si>
  <si>
    <t>спицы кубические</t>
  </si>
  <si>
    <t>печенье полет</t>
  </si>
  <si>
    <t>детский матрас в кроватку</t>
  </si>
  <si>
    <t xml:space="preserve">ремень коричневый </t>
  </si>
  <si>
    <t>45762423</t>
  </si>
  <si>
    <t>подгузники трусики honey kid</t>
  </si>
  <si>
    <t>16301671</t>
  </si>
  <si>
    <t>лист металлический</t>
  </si>
  <si>
    <t>bioturm</t>
  </si>
  <si>
    <t>жевательные мармеладки</t>
  </si>
  <si>
    <t>веточка лаванды</t>
  </si>
  <si>
    <t>puff 1600</t>
  </si>
  <si>
    <t>слипкнот</t>
  </si>
  <si>
    <t>водонагреватель 50 литров</t>
  </si>
  <si>
    <t>кольцо мужское обручальное</t>
  </si>
  <si>
    <t xml:space="preserve">маслобойка </t>
  </si>
  <si>
    <t xml:space="preserve">раскладной стул </t>
  </si>
  <si>
    <t>подставка под гамак</t>
  </si>
  <si>
    <t>набор духов lancome</t>
  </si>
  <si>
    <t xml:space="preserve">чернитель шин </t>
  </si>
  <si>
    <t>поло mexx</t>
  </si>
  <si>
    <t>книга куран</t>
  </si>
  <si>
    <t>топ+шорты</t>
  </si>
  <si>
    <t>mi mi</t>
  </si>
  <si>
    <t xml:space="preserve">трикотажные штаны </t>
  </si>
  <si>
    <t>от мастопатии</t>
  </si>
  <si>
    <t>платье а силуэт короткое</t>
  </si>
  <si>
    <t>буква подвеска</t>
  </si>
  <si>
    <t>природный материал</t>
  </si>
  <si>
    <t>lera sweet</t>
  </si>
  <si>
    <t>сапоги кожаные мужские</t>
  </si>
  <si>
    <t>клиппер маникюрный</t>
  </si>
  <si>
    <t>компрессионые колготки 1 класс</t>
  </si>
  <si>
    <t>черные спортивные штаны на мальчика</t>
  </si>
  <si>
    <t>платье женское серое</t>
  </si>
  <si>
    <t>силиконовые подставки под стиральную машину</t>
  </si>
  <si>
    <t>турсики</t>
  </si>
  <si>
    <t>заготовка шар</t>
  </si>
  <si>
    <t>шопер bj alex</t>
  </si>
  <si>
    <t>tornado energy</t>
  </si>
  <si>
    <t>пижама авокадо с шортами</t>
  </si>
  <si>
    <t>банты красные</t>
  </si>
  <si>
    <t>натюрморт картина</t>
  </si>
  <si>
    <t>булавочки</t>
  </si>
  <si>
    <t>духи мужские парфюм армани</t>
  </si>
  <si>
    <t xml:space="preserve">уголок детский </t>
  </si>
  <si>
    <t>боб тонка</t>
  </si>
  <si>
    <t>v&amp;ap</t>
  </si>
  <si>
    <t>рендеву</t>
  </si>
  <si>
    <t>поаймер</t>
  </si>
  <si>
    <t>vitra</t>
  </si>
  <si>
    <t>сульсен паста</t>
  </si>
  <si>
    <t>бета каротин капсулы</t>
  </si>
  <si>
    <t>graziana</t>
  </si>
  <si>
    <t xml:space="preserve">aesthetic </t>
  </si>
  <si>
    <t>куртка vans</t>
  </si>
  <si>
    <t>утачка лалафанфан</t>
  </si>
  <si>
    <t>баночки пустые</t>
  </si>
  <si>
    <t>iphone 12 pro 128</t>
  </si>
  <si>
    <t>13905010</t>
  </si>
  <si>
    <t>оксидант 3% estel</t>
  </si>
  <si>
    <t>гудкайнд</t>
  </si>
  <si>
    <t>sembo block</t>
  </si>
  <si>
    <t>шеаф</t>
  </si>
  <si>
    <t xml:space="preserve">безмен </t>
  </si>
  <si>
    <t>аксессуары на айфон 11</t>
  </si>
  <si>
    <t>25808683</t>
  </si>
  <si>
    <t>chambor</t>
  </si>
  <si>
    <t>бандаж послеоперационный на брюшную стенку</t>
  </si>
  <si>
    <t>серебро кубачи</t>
  </si>
  <si>
    <t>пальто из альпака демисезонное</t>
  </si>
  <si>
    <t>trivial pursuit</t>
  </si>
  <si>
    <t>чехол air pods</t>
  </si>
  <si>
    <t>джинсовка больших размеров</t>
  </si>
  <si>
    <t>кардиганы летние</t>
  </si>
  <si>
    <t>сетка от птиц 20 м</t>
  </si>
  <si>
    <t>lusio джинсы</t>
  </si>
  <si>
    <t>lenovo tab m8</t>
  </si>
  <si>
    <t>72890678</t>
  </si>
  <si>
    <t>тоника 8.53</t>
  </si>
  <si>
    <t>сводилки тату</t>
  </si>
  <si>
    <t>велосипед 3+</t>
  </si>
  <si>
    <t>боксерские перчатки 12 унций</t>
  </si>
  <si>
    <t>контейнер под суп</t>
  </si>
  <si>
    <t>кроссовки на подошве летние</t>
  </si>
  <si>
    <t>пластырь от стержневых мозолей</t>
  </si>
  <si>
    <t>vlador</t>
  </si>
  <si>
    <t xml:space="preserve">замочек </t>
  </si>
  <si>
    <t>тре</t>
  </si>
  <si>
    <t>beausta</t>
  </si>
  <si>
    <t>гамбол</t>
  </si>
  <si>
    <t>текстильные туфли женские</t>
  </si>
  <si>
    <t>пластиковые разделочные доски</t>
  </si>
  <si>
    <t>somat таблетки</t>
  </si>
  <si>
    <t>оцинкованное ведро</t>
  </si>
  <si>
    <t>сапоги ажурные</t>
  </si>
  <si>
    <t>джынсы женские</t>
  </si>
  <si>
    <t>вдохновленный мыловар</t>
  </si>
  <si>
    <t>28759190</t>
  </si>
  <si>
    <t>топы с чашечками</t>
  </si>
  <si>
    <t>чемодан набор</t>
  </si>
  <si>
    <t>пламфы</t>
  </si>
  <si>
    <t>styling soap</t>
  </si>
  <si>
    <t>футболка метелица</t>
  </si>
  <si>
    <t>чехол на телефон iphone 6</t>
  </si>
  <si>
    <t>каффа из золота</t>
  </si>
  <si>
    <t>mirafluor</t>
  </si>
  <si>
    <t>blasercafe</t>
  </si>
  <si>
    <t>детские беруши</t>
  </si>
  <si>
    <t>furla ремень</t>
  </si>
  <si>
    <t>мультиварки редмонд</t>
  </si>
  <si>
    <t>чехол на 7 плюс</t>
  </si>
  <si>
    <t xml:space="preserve">космитичка </t>
  </si>
  <si>
    <t>брошь маска</t>
  </si>
  <si>
    <t>плед бордовый</t>
  </si>
  <si>
    <t>витамины омега 3 6 9</t>
  </si>
  <si>
    <t>radical tan спрей</t>
  </si>
  <si>
    <t>горстка волшебства</t>
  </si>
  <si>
    <t>baby prince</t>
  </si>
  <si>
    <t>свитер больших размеров женский</t>
  </si>
  <si>
    <t>vans old skool кеды</t>
  </si>
  <si>
    <t>конструктор мстители</t>
  </si>
  <si>
    <t>мыло детское алиса</t>
  </si>
  <si>
    <t>секрет успеха</t>
  </si>
  <si>
    <t>обложка на свидетельство о рождении а5</t>
  </si>
  <si>
    <t>спорт одежда фитнес и тренажеры фитнес</t>
  </si>
  <si>
    <t>toucan 4kids</t>
  </si>
  <si>
    <t>дезодорант женский гель</t>
  </si>
  <si>
    <t>incanto плавки</t>
  </si>
  <si>
    <t>свитшот мужской с капюшоном</t>
  </si>
  <si>
    <t>прокл</t>
  </si>
  <si>
    <t>клетчатые штаны широкие</t>
  </si>
  <si>
    <t>братц кукла</t>
  </si>
  <si>
    <t>доска треска</t>
  </si>
  <si>
    <t>джемпер женский праздничный</t>
  </si>
  <si>
    <t>бусы из камней</t>
  </si>
  <si>
    <t>стир</t>
  </si>
  <si>
    <t>леовит каша</t>
  </si>
  <si>
    <t>подарок сюрприз</t>
  </si>
  <si>
    <t>скетчбук большой</t>
  </si>
  <si>
    <t>chick mama</t>
  </si>
  <si>
    <t>телефон honor x8</t>
  </si>
  <si>
    <t>тропикана слим</t>
  </si>
  <si>
    <t>70063522</t>
  </si>
  <si>
    <t>64672783</t>
  </si>
  <si>
    <t>the gusli</t>
  </si>
  <si>
    <t>подарок на день рождение мужчине</t>
  </si>
  <si>
    <t>p5p</t>
  </si>
  <si>
    <t>фиксатор на окна</t>
  </si>
  <si>
    <t>шезир</t>
  </si>
  <si>
    <t>30304642</t>
  </si>
  <si>
    <t>сорока белобока</t>
  </si>
  <si>
    <t>бесшовные женские трусы из хлопка</t>
  </si>
  <si>
    <t xml:space="preserve">ипп </t>
  </si>
  <si>
    <t>i5 11400</t>
  </si>
  <si>
    <t>iphone 6s экран</t>
  </si>
  <si>
    <t>шапка косынка</t>
  </si>
  <si>
    <t>49346895</t>
  </si>
  <si>
    <t>6б47</t>
  </si>
  <si>
    <t>крем с уф защитой</t>
  </si>
  <si>
    <t>зубнач паста</t>
  </si>
  <si>
    <t>капсула гарри поттера</t>
  </si>
  <si>
    <t>63089372</t>
  </si>
  <si>
    <t>luxsan</t>
  </si>
  <si>
    <t>через палец</t>
  </si>
  <si>
    <t>фиксатор локтевого сустава</t>
  </si>
  <si>
    <t>type c наушники</t>
  </si>
  <si>
    <t>очки +0.75</t>
  </si>
  <si>
    <t>oyasumi</t>
  </si>
  <si>
    <t>пуэр смола</t>
  </si>
  <si>
    <t>заточка цепей</t>
  </si>
  <si>
    <t>мерелл обувь</t>
  </si>
  <si>
    <t>скуд</t>
  </si>
  <si>
    <t>bdd shop</t>
  </si>
  <si>
    <t>рисунок на воде</t>
  </si>
  <si>
    <t>63840301</t>
  </si>
  <si>
    <t>мужской рюкзак кожаный натуральный</t>
  </si>
  <si>
    <t>наклейка мотоцикл</t>
  </si>
  <si>
    <t>мышь с ковриком</t>
  </si>
  <si>
    <t xml:space="preserve"> стеллаж</t>
  </si>
  <si>
    <t>простыни 2 спальные сатин</t>
  </si>
  <si>
    <t>фужеры на свадьбу</t>
  </si>
  <si>
    <t>samsung galaxy note 8</t>
  </si>
  <si>
    <t>faber-castel</t>
  </si>
  <si>
    <t>15465258</t>
  </si>
  <si>
    <t>экран от жира</t>
  </si>
  <si>
    <t>белый слон девочки</t>
  </si>
  <si>
    <t>черный лебедь книга</t>
  </si>
  <si>
    <t>буквы хв</t>
  </si>
  <si>
    <t>колдрекс</t>
  </si>
  <si>
    <t>турецкие босоножки</t>
  </si>
  <si>
    <t>обучающий коврик</t>
  </si>
  <si>
    <t>54215978</t>
  </si>
  <si>
    <t>excelsior</t>
  </si>
  <si>
    <t>пижама bossa nova</t>
  </si>
  <si>
    <t>халат врача</t>
  </si>
  <si>
    <t>вибратор в трусы</t>
  </si>
  <si>
    <t>cover face</t>
  </si>
  <si>
    <t>влад а4 лонгслив</t>
  </si>
  <si>
    <t>стс</t>
  </si>
  <si>
    <t>женские джинсы светлые</t>
  </si>
  <si>
    <t>кеддо обувь женское кроссовки</t>
  </si>
  <si>
    <t>масло rolf 5w40</t>
  </si>
  <si>
    <t>тестомеска</t>
  </si>
  <si>
    <t>шоппер бравл старс</t>
  </si>
  <si>
    <t>кроссовки 26</t>
  </si>
  <si>
    <t>орехи в кокосе</t>
  </si>
  <si>
    <t>страх и отвращение</t>
  </si>
  <si>
    <t>туфли на платформе с каблуком</t>
  </si>
  <si>
    <t>кружка новичок</t>
  </si>
  <si>
    <t>void</t>
  </si>
  <si>
    <t xml:space="preserve">zarina топ </t>
  </si>
  <si>
    <t>айрподс 3</t>
  </si>
  <si>
    <t>естель кутюр</t>
  </si>
  <si>
    <t xml:space="preserve">indigo style </t>
  </si>
  <si>
    <t>табличка выход</t>
  </si>
  <si>
    <t>футболки с волком</t>
  </si>
  <si>
    <t>армани очки</t>
  </si>
  <si>
    <t>очки-лупа</t>
  </si>
  <si>
    <t>невский</t>
  </si>
  <si>
    <t>кепка бетмен</t>
  </si>
  <si>
    <t>valeriyafamily</t>
  </si>
  <si>
    <t>i beauty</t>
  </si>
  <si>
    <t>костюм спортивный женский со стразами</t>
  </si>
  <si>
    <t>18396737</t>
  </si>
  <si>
    <t xml:space="preserve">белый стол </t>
  </si>
  <si>
    <t>nike рашгард</t>
  </si>
  <si>
    <t>ozuko</t>
  </si>
  <si>
    <t>65989319</t>
  </si>
  <si>
    <t>чехол книжка на айфон 10</t>
  </si>
  <si>
    <t>набор lador</t>
  </si>
  <si>
    <t>обувь lassie</t>
  </si>
  <si>
    <t>очки женские солнцезащитные кошачий глаз</t>
  </si>
  <si>
    <t>пуш-ап бюстгальтер белье</t>
  </si>
  <si>
    <t>брошь со стразами</t>
  </si>
  <si>
    <t>diversey</t>
  </si>
  <si>
    <t>gel-pulse</t>
  </si>
  <si>
    <t>шорты строгие</t>
  </si>
  <si>
    <t>сентек</t>
  </si>
  <si>
    <t>мои награды</t>
  </si>
  <si>
    <t>estel volume</t>
  </si>
  <si>
    <t>плато</t>
  </si>
  <si>
    <t>5600u</t>
  </si>
  <si>
    <t>голубое боди</t>
  </si>
  <si>
    <t>be genius</t>
  </si>
  <si>
    <t>уточка фанфан</t>
  </si>
  <si>
    <t>горошек душистый</t>
  </si>
  <si>
    <t>lil solid 2</t>
  </si>
  <si>
    <t>манго сушенное без сахара</t>
  </si>
  <si>
    <t>купальник женский леопардовый</t>
  </si>
  <si>
    <t xml:space="preserve">vilatte </t>
  </si>
  <si>
    <t xml:space="preserve">митсубиси </t>
  </si>
  <si>
    <t>косметички набор</t>
  </si>
  <si>
    <t>ботинки с молнией спереди</t>
  </si>
  <si>
    <t>краска vika</t>
  </si>
  <si>
    <t>ролл-шторы</t>
  </si>
  <si>
    <t>часы детские электронные</t>
  </si>
  <si>
    <t>дисплей айфон x</t>
  </si>
  <si>
    <t>xiaomi p1</t>
  </si>
  <si>
    <t>loreal elseve шампунь</t>
  </si>
  <si>
    <t>valeria.family</t>
  </si>
  <si>
    <t>подвеска в машину любимому парню</t>
  </si>
  <si>
    <t>seventeen тени</t>
  </si>
  <si>
    <t>кармадон</t>
  </si>
  <si>
    <t>наурыз чай</t>
  </si>
  <si>
    <t>стаканчики праздничные</t>
  </si>
  <si>
    <t>be.q.te</t>
  </si>
  <si>
    <t>омон ра</t>
  </si>
  <si>
    <t>сухие краски</t>
  </si>
  <si>
    <t>innes</t>
  </si>
  <si>
    <t>маэстро шугаринг</t>
  </si>
  <si>
    <t>конфеты кофе</t>
  </si>
  <si>
    <t>ssd kingston 480</t>
  </si>
  <si>
    <t>перец лимонный</t>
  </si>
  <si>
    <t>65027807</t>
  </si>
  <si>
    <t>кэтрин фишер</t>
  </si>
  <si>
    <t>wild cats</t>
  </si>
  <si>
    <t>игра-ходилка</t>
  </si>
  <si>
    <t>ipad mini 2019</t>
  </si>
  <si>
    <t xml:space="preserve">эмоциональный интеллект </t>
  </si>
  <si>
    <t>швпбра</t>
  </si>
  <si>
    <t>подарочный набор бьюти бокс</t>
  </si>
  <si>
    <t>лана голд</t>
  </si>
  <si>
    <t>детское банное полотенце с капюшоном</t>
  </si>
  <si>
    <t>ваза в форме бокала</t>
  </si>
  <si>
    <t>keuco</t>
  </si>
  <si>
    <t>футболка лгбт</t>
  </si>
  <si>
    <t>ортопедический наматрасник</t>
  </si>
  <si>
    <t>конфеты шоколадный в коробке</t>
  </si>
  <si>
    <t xml:space="preserve">рамиль </t>
  </si>
  <si>
    <t>села рубашка</t>
  </si>
  <si>
    <t>акаши</t>
  </si>
  <si>
    <t>холодное сердце эльза и анна</t>
  </si>
  <si>
    <t xml:space="preserve">один </t>
  </si>
  <si>
    <t>платье многослойное</t>
  </si>
  <si>
    <t>y moda</t>
  </si>
  <si>
    <t>брашинги</t>
  </si>
  <si>
    <t>paradox пальто</t>
  </si>
  <si>
    <t>китайские товары</t>
  </si>
  <si>
    <t>гермак</t>
  </si>
  <si>
    <t>150см</t>
  </si>
  <si>
    <t>nadin духи</t>
  </si>
  <si>
    <t xml:space="preserve">сапожки детские </t>
  </si>
  <si>
    <t>трусы женские nike</t>
  </si>
  <si>
    <t xml:space="preserve">держатель соски </t>
  </si>
  <si>
    <t>botavikos свеча</t>
  </si>
  <si>
    <t xml:space="preserve">запчасти на мотоцикл </t>
  </si>
  <si>
    <t>платье в горох 54-56</t>
  </si>
  <si>
    <t>шины на машину</t>
  </si>
  <si>
    <t xml:space="preserve">перкарбонат </t>
  </si>
  <si>
    <t>майка майнкрафт</t>
  </si>
  <si>
    <t>патчи 60 штук</t>
  </si>
  <si>
    <t>кубик рубик брелок</t>
  </si>
  <si>
    <t>mm6 maison margiela</t>
  </si>
  <si>
    <t>чай почечный</t>
  </si>
  <si>
    <t>треножор осанки</t>
  </si>
  <si>
    <t>кольца из сплава</t>
  </si>
  <si>
    <t xml:space="preserve">lucas </t>
  </si>
  <si>
    <t xml:space="preserve">комплект на выписку лето </t>
  </si>
  <si>
    <t>юбка гофре макси</t>
  </si>
  <si>
    <t>покрывало непромокаемое</t>
  </si>
  <si>
    <t>мыльные пузыри генератор</t>
  </si>
  <si>
    <t xml:space="preserve">кронин </t>
  </si>
  <si>
    <t>nioxin scalp</t>
  </si>
  <si>
    <t>фонарик на лобный</t>
  </si>
  <si>
    <t>linum</t>
  </si>
  <si>
    <t>прокладки женские корейские</t>
  </si>
  <si>
    <t>бандажный купальник</t>
  </si>
  <si>
    <t>maje одежда</t>
  </si>
  <si>
    <t>мармелад бананы</t>
  </si>
  <si>
    <t>палитра красок</t>
  </si>
  <si>
    <t>маска zoom</t>
  </si>
  <si>
    <t>платье с подплечниками</t>
  </si>
  <si>
    <t>свечи праздничные</t>
  </si>
  <si>
    <t>38436720</t>
  </si>
  <si>
    <t>серебро с жемчугом</t>
  </si>
  <si>
    <t>пенка пантенол</t>
  </si>
  <si>
    <t>гача</t>
  </si>
  <si>
    <t>тоник либридерм</t>
  </si>
  <si>
    <t>смарт косметика</t>
  </si>
  <si>
    <t>мини шкатулка</t>
  </si>
  <si>
    <t>подводка-фломастер</t>
  </si>
  <si>
    <t>свадебные кольца на машину</t>
  </si>
  <si>
    <t xml:space="preserve">носки с кружевом </t>
  </si>
  <si>
    <t>чудо кроха головные уборы</t>
  </si>
  <si>
    <t>туфли женские ральф рингер</t>
  </si>
  <si>
    <t>fruittella мармелад</t>
  </si>
  <si>
    <t>45721678</t>
  </si>
  <si>
    <t>eltronic колонка</t>
  </si>
  <si>
    <t>дуршлаг маленький</t>
  </si>
  <si>
    <t>плащ замшевый</t>
  </si>
  <si>
    <t>турецкие рубашки</t>
  </si>
  <si>
    <t>61113768</t>
  </si>
  <si>
    <t>косметика капус</t>
  </si>
  <si>
    <t>купальник с единорогом</t>
  </si>
  <si>
    <t>картина по номерам bmw</t>
  </si>
  <si>
    <t>чехол на ключи</t>
  </si>
  <si>
    <t xml:space="preserve">сарочка </t>
  </si>
  <si>
    <t>prima blond</t>
  </si>
  <si>
    <t xml:space="preserve">ручка карандаш </t>
  </si>
  <si>
    <t>арганайзеры</t>
  </si>
  <si>
    <t>спрей масло</t>
  </si>
  <si>
    <t>моссвечи</t>
  </si>
  <si>
    <t>летнее платье в горох</t>
  </si>
  <si>
    <t>кашпо квадро</t>
  </si>
  <si>
    <t>erisses</t>
  </si>
  <si>
    <t>чипсница</t>
  </si>
  <si>
    <t>резиночка прыгать</t>
  </si>
  <si>
    <t>katly</t>
  </si>
  <si>
    <t>масло тотал кварц</t>
  </si>
  <si>
    <t>кукла перловка</t>
  </si>
  <si>
    <t>24к духи</t>
  </si>
  <si>
    <t>крем спасательный круг</t>
  </si>
  <si>
    <t>костюм букле</t>
  </si>
  <si>
    <t xml:space="preserve">gta </t>
  </si>
  <si>
    <t>кроссовки мужские  asics</t>
  </si>
  <si>
    <t>обложка на тетрадь а5</t>
  </si>
  <si>
    <t>3060 ноутбук</t>
  </si>
  <si>
    <t>лимфомиазот</t>
  </si>
  <si>
    <t>кувшинки искусственные</t>
  </si>
  <si>
    <t>грипсы на питбайк</t>
  </si>
  <si>
    <t>обеденный стул</t>
  </si>
  <si>
    <t>маска бетмена</t>
  </si>
  <si>
    <t>стилус samsung</t>
  </si>
  <si>
    <t>ремень бежевый женский</t>
  </si>
  <si>
    <t>emporio armani очки</t>
  </si>
  <si>
    <t>мини краскопульт</t>
  </si>
  <si>
    <t>лонгслив бордовый</t>
  </si>
  <si>
    <t>кроссовки мужские осенние asics</t>
  </si>
  <si>
    <t>штаны ангела</t>
  </si>
  <si>
    <t>iherb витамины омега 3</t>
  </si>
  <si>
    <t xml:space="preserve">nadi bordo </t>
  </si>
  <si>
    <t>покрывало 240*260</t>
  </si>
  <si>
    <t>dicora urban</t>
  </si>
  <si>
    <t>40145279</t>
  </si>
  <si>
    <t>kipro</t>
  </si>
  <si>
    <t>постельное белье 2 спальное сайлид</t>
  </si>
  <si>
    <t>корпус ключа опель</t>
  </si>
  <si>
    <t>вьетнамки на каблуке</t>
  </si>
  <si>
    <t>66643187</t>
  </si>
  <si>
    <t>огулов</t>
  </si>
  <si>
    <t>джинсовые нитки</t>
  </si>
  <si>
    <t>наборы декоративной косметики</t>
  </si>
  <si>
    <t>кисель радово</t>
  </si>
  <si>
    <t>36156479</t>
  </si>
  <si>
    <t>швабра твист</t>
  </si>
  <si>
    <t xml:space="preserve">каша нутрилон </t>
  </si>
  <si>
    <t>медиаплеер xiaomi mi box s</t>
  </si>
  <si>
    <t>обручальное</t>
  </si>
  <si>
    <t>70098305</t>
  </si>
  <si>
    <t>57394947</t>
  </si>
  <si>
    <t>подвеска горы</t>
  </si>
  <si>
    <t>gualtiero</t>
  </si>
  <si>
    <t>sebastian dark</t>
  </si>
  <si>
    <t>жасмин принцесса</t>
  </si>
  <si>
    <t>защитное стекло айфон 5s</t>
  </si>
  <si>
    <t>митсубиси аутлендер</t>
  </si>
  <si>
    <t>gliss kur масло</t>
  </si>
  <si>
    <t>лего годзилла</t>
  </si>
  <si>
    <t>britax romer</t>
  </si>
  <si>
    <t xml:space="preserve">o shade </t>
  </si>
  <si>
    <t>каноэ</t>
  </si>
  <si>
    <t>футболки атака титанов</t>
  </si>
  <si>
    <t>ограничитель молнии</t>
  </si>
  <si>
    <t>вечернее платье большие размеры</t>
  </si>
  <si>
    <t>детские велосипедки черные</t>
  </si>
  <si>
    <t>пиджак бирюзовый</t>
  </si>
  <si>
    <t>белый пуловер женский</t>
  </si>
  <si>
    <t>69568735</t>
  </si>
  <si>
    <t>меховой интернат</t>
  </si>
  <si>
    <t xml:space="preserve">just hair шампунь </t>
  </si>
  <si>
    <t>с витамином с</t>
  </si>
  <si>
    <t>картридж 122</t>
  </si>
  <si>
    <t xml:space="preserve">тыква семена </t>
  </si>
  <si>
    <t>стенка в прихожую</t>
  </si>
  <si>
    <t>пальто летнее мужское</t>
  </si>
  <si>
    <t>геп</t>
  </si>
  <si>
    <t>yeezy adidas кроссовки</t>
  </si>
  <si>
    <t>36500118</t>
  </si>
  <si>
    <t xml:space="preserve">knight 80 </t>
  </si>
  <si>
    <t>плотный картон а4</t>
  </si>
  <si>
    <t>крышка на сковородку</t>
  </si>
  <si>
    <t xml:space="preserve">sizhaya </t>
  </si>
  <si>
    <t>honor 8x дисплей</t>
  </si>
  <si>
    <t>12074538</t>
  </si>
  <si>
    <t>времена года на липучках</t>
  </si>
  <si>
    <t>сандалии taccardi</t>
  </si>
  <si>
    <t>шортф</t>
  </si>
  <si>
    <t>ремень женский текстиль</t>
  </si>
  <si>
    <t>15882573</t>
  </si>
  <si>
    <t>топ runail</t>
  </si>
  <si>
    <t xml:space="preserve">баскетбольные кроссовки мужские </t>
  </si>
  <si>
    <t>версаче версенс</t>
  </si>
  <si>
    <t>roman</t>
  </si>
  <si>
    <t>айфон чехлы</t>
  </si>
  <si>
    <t xml:space="preserve">сандалии мужские летние </t>
  </si>
  <si>
    <t>платье.</t>
  </si>
  <si>
    <t>коврик к унитазу</t>
  </si>
  <si>
    <t>чехол huawei mate 20</t>
  </si>
  <si>
    <t>акригель набор</t>
  </si>
  <si>
    <t>7766412</t>
  </si>
  <si>
    <t>сварочник</t>
  </si>
  <si>
    <t>лампочки лед</t>
  </si>
  <si>
    <t xml:space="preserve">фосфор </t>
  </si>
  <si>
    <t>exide</t>
  </si>
  <si>
    <t>носки высокие мужские с принтом</t>
  </si>
  <si>
    <t>кубик 18+</t>
  </si>
  <si>
    <t>рубаш</t>
  </si>
  <si>
    <t>49861973</t>
  </si>
  <si>
    <t>45397335</t>
  </si>
  <si>
    <t>пижамы с бриджами</t>
  </si>
  <si>
    <t>лофт зеркало</t>
  </si>
  <si>
    <t>корм whiskas</t>
  </si>
  <si>
    <t>32241032</t>
  </si>
  <si>
    <t>тени ga-de</t>
  </si>
  <si>
    <t>пазлы фиксики</t>
  </si>
  <si>
    <t>samsung galaxy tab a7 lite чехол</t>
  </si>
  <si>
    <t>love mood духи</t>
  </si>
  <si>
    <t>наклейки zxc</t>
  </si>
  <si>
    <t>мартышка</t>
  </si>
  <si>
    <t>53569301</t>
  </si>
  <si>
    <t xml:space="preserve">капроновые носки женские </t>
  </si>
  <si>
    <t>wanna be</t>
  </si>
  <si>
    <t>ковер 400 на 400</t>
  </si>
  <si>
    <t>intel core i3 процессор</t>
  </si>
  <si>
    <t>цепочка снейк золото</t>
  </si>
  <si>
    <t>короткие спортивные шорты</t>
  </si>
  <si>
    <t>одежда clever</t>
  </si>
  <si>
    <t>m.2 ssd</t>
  </si>
  <si>
    <t>бабочка подвеска</t>
  </si>
  <si>
    <t>пирсинг крыло носа</t>
  </si>
  <si>
    <t>подарок подруге на день рождение</t>
  </si>
  <si>
    <t>кроссовки спортмастер</t>
  </si>
  <si>
    <t>игрушка хелоу кити</t>
  </si>
  <si>
    <t>вечернее платье в пол с рукавами</t>
  </si>
  <si>
    <t>платье пиджак одежда</t>
  </si>
  <si>
    <t>15993041</t>
  </si>
  <si>
    <t>лошадки filly</t>
  </si>
  <si>
    <t>бтс одежда</t>
  </si>
  <si>
    <t xml:space="preserve">кокотница </t>
  </si>
  <si>
    <t>69144030</t>
  </si>
  <si>
    <t>школьное платье серое</t>
  </si>
  <si>
    <t>клевер пижама</t>
  </si>
  <si>
    <t>фышсы</t>
  </si>
  <si>
    <t>рюкзак джордан</t>
  </si>
  <si>
    <t>летние шлепки кожаные</t>
  </si>
  <si>
    <t>лего фигурки мстители</t>
  </si>
  <si>
    <t>спрей натуральный от насекомых</t>
  </si>
  <si>
    <t>носики</t>
  </si>
  <si>
    <t xml:space="preserve">серебро 925 </t>
  </si>
  <si>
    <t>jordan кроссовки обувь мужские</t>
  </si>
  <si>
    <t>46685988</t>
  </si>
  <si>
    <t>наматрасник 180х200 бамбук</t>
  </si>
  <si>
    <t>духи озон</t>
  </si>
  <si>
    <t xml:space="preserve">нутридринк </t>
  </si>
  <si>
    <t>72772912</t>
  </si>
  <si>
    <t>mon tone</t>
  </si>
  <si>
    <t xml:space="preserve">аспиратор назальный </t>
  </si>
  <si>
    <t>сабо tingo</t>
  </si>
  <si>
    <t>chery tiggo 8 pro</t>
  </si>
  <si>
    <t>трусы на мальчика 146-152</t>
  </si>
  <si>
    <t>бальзам от перхоти</t>
  </si>
  <si>
    <t>двойной фалоимитатор</t>
  </si>
  <si>
    <t>сумочка в виде</t>
  </si>
  <si>
    <t>мадам жюли</t>
  </si>
  <si>
    <t>женский кардиган на пуговицах длинный</t>
  </si>
  <si>
    <t>кожаные чехлы на авто</t>
  </si>
  <si>
    <t>бумажный фонарь</t>
  </si>
  <si>
    <t>джинсы укороченные большие размеры</t>
  </si>
  <si>
    <t>зука</t>
  </si>
  <si>
    <t>скочь</t>
  </si>
  <si>
    <t>21675103</t>
  </si>
  <si>
    <t>очки армани женские</t>
  </si>
  <si>
    <t>kegel</t>
  </si>
  <si>
    <t>wap</t>
  </si>
  <si>
    <t>какао-порошок</t>
  </si>
  <si>
    <t>термо сумка рюкзак</t>
  </si>
  <si>
    <t>black bagira</t>
  </si>
  <si>
    <t>engino</t>
  </si>
  <si>
    <t>морской</t>
  </si>
  <si>
    <t>свитер желтый</t>
  </si>
  <si>
    <t>джинсы унисекс</t>
  </si>
  <si>
    <t>раствор мыльных пузырей</t>
  </si>
  <si>
    <t xml:space="preserve">кнопка старт стоп </t>
  </si>
  <si>
    <t>redmi 9a чехол на</t>
  </si>
  <si>
    <t>летний кастюм</t>
  </si>
  <si>
    <t>janes story</t>
  </si>
  <si>
    <t>пирсинг губа</t>
  </si>
  <si>
    <t>серьги со шпинелью</t>
  </si>
  <si>
    <t>xiaomi redmi 10t</t>
  </si>
  <si>
    <t>matador</t>
  </si>
  <si>
    <t>хачапури</t>
  </si>
  <si>
    <t>чехол реалми c21</t>
  </si>
  <si>
    <t>маркеры 80</t>
  </si>
  <si>
    <t>карточки запуск речи</t>
  </si>
  <si>
    <t>стельки с подогревом usb</t>
  </si>
  <si>
    <t>зажигалка с usb</t>
  </si>
  <si>
    <t>подсолнухи семена</t>
  </si>
  <si>
    <t>хагги вагги одежда</t>
  </si>
  <si>
    <t>пуховик эко кожа женский</t>
  </si>
  <si>
    <t>35717596</t>
  </si>
  <si>
    <t>колготки с единорогом</t>
  </si>
  <si>
    <t>плюшевый медведь 100 см</t>
  </si>
  <si>
    <t>стекло на redmi 7a</t>
  </si>
  <si>
    <t>vikkos</t>
  </si>
  <si>
    <t>techno pova 2</t>
  </si>
  <si>
    <t>подложка под ложку</t>
  </si>
  <si>
    <t>подлокотник веста</t>
  </si>
  <si>
    <t>ливерпуль костюм</t>
  </si>
  <si>
    <t>момо книга</t>
  </si>
  <si>
    <t>утка антистресс</t>
  </si>
  <si>
    <t>лампы диодные</t>
  </si>
  <si>
    <t>бусы зеленые</t>
  </si>
  <si>
    <t>упаковка пакет</t>
  </si>
  <si>
    <t>сонцепт</t>
  </si>
  <si>
    <t>жилет на молнии</t>
  </si>
  <si>
    <t>плед молочный</t>
  </si>
  <si>
    <t xml:space="preserve">панама на мальчика </t>
  </si>
  <si>
    <t>62920053</t>
  </si>
  <si>
    <t>sevani обувь</t>
  </si>
  <si>
    <t>mi smart band 6 ремешок</t>
  </si>
  <si>
    <t>крем maskoholic</t>
  </si>
  <si>
    <t>носки женские с ушками</t>
  </si>
  <si>
    <t>ikacross</t>
  </si>
  <si>
    <t>угги короткие</t>
  </si>
  <si>
    <t>ароматизированные фломастеры</t>
  </si>
  <si>
    <t>кепка tnf</t>
  </si>
  <si>
    <t>51962587</t>
  </si>
  <si>
    <t>nika berver</t>
  </si>
  <si>
    <t>шампунь lakme</t>
  </si>
  <si>
    <t>почки березы</t>
  </si>
  <si>
    <t>70186297</t>
  </si>
  <si>
    <t>защитный кожух</t>
  </si>
  <si>
    <t>белтекс</t>
  </si>
  <si>
    <t>paradise wear</t>
  </si>
  <si>
    <t>песочница бассейн</t>
  </si>
  <si>
    <t>слипоны на широкую ногу</t>
  </si>
  <si>
    <t>малевичъ бумага</t>
  </si>
  <si>
    <t>комплект женских носков</t>
  </si>
  <si>
    <t>гоббит</t>
  </si>
  <si>
    <t>баксет беби</t>
  </si>
  <si>
    <t>realme смартфон xt</t>
  </si>
  <si>
    <t>тетрадь в мелкую косую линейку</t>
  </si>
  <si>
    <t>песок непромокайка</t>
  </si>
  <si>
    <t xml:space="preserve">эко бумага </t>
  </si>
  <si>
    <t>семена канапли</t>
  </si>
  <si>
    <t>iphone 11 прозрачный чехол</t>
  </si>
  <si>
    <t>босоножки без застежки</t>
  </si>
  <si>
    <t>комбинезон pogo kids</t>
  </si>
  <si>
    <t>масхалат летний</t>
  </si>
  <si>
    <t>защитное стекло xs max</t>
  </si>
  <si>
    <t>велосипедки белые женские</t>
  </si>
  <si>
    <t>bondibon конструктор</t>
  </si>
  <si>
    <t>тапки единорог</t>
  </si>
  <si>
    <t>клавиатура на ipad</t>
  </si>
  <si>
    <t>бюстгальтер пуш ап балконет</t>
  </si>
  <si>
    <t>luxparfum</t>
  </si>
  <si>
    <t xml:space="preserve">кофты оверсайз женские </t>
  </si>
  <si>
    <t>green tea cleansing mask</t>
  </si>
  <si>
    <t>eco shugaring</t>
  </si>
  <si>
    <t>xyli pop</t>
  </si>
  <si>
    <t xml:space="preserve">огэ обществознание </t>
  </si>
  <si>
    <t xml:space="preserve">пробиотики </t>
  </si>
  <si>
    <t>oriflame масло</t>
  </si>
  <si>
    <t>xiaomi redmi ноут 10 про</t>
  </si>
  <si>
    <t>накидка на спинку стула</t>
  </si>
  <si>
    <t>66214344</t>
  </si>
  <si>
    <t>шорты велюр</t>
  </si>
  <si>
    <t>следки с силиконом</t>
  </si>
  <si>
    <t>банки 100 мл</t>
  </si>
  <si>
    <t>обои водостойкие</t>
  </si>
  <si>
    <t>девочек</t>
  </si>
  <si>
    <t xml:space="preserve">аегис буст </t>
  </si>
  <si>
    <t>жакет в клетку женский пиджак</t>
  </si>
  <si>
    <t>helen hansen</t>
  </si>
  <si>
    <t>чехлы на хонор x8</t>
  </si>
  <si>
    <t xml:space="preserve">дакимакура наволочка </t>
  </si>
  <si>
    <t>elite gentleman</t>
  </si>
  <si>
    <t>бандаж компрессионный</t>
  </si>
  <si>
    <t xml:space="preserve">тв тумба </t>
  </si>
  <si>
    <t>агровита</t>
  </si>
  <si>
    <t>кастыли</t>
  </si>
  <si>
    <t>стол письменный с тумбочками</t>
  </si>
  <si>
    <t>свитшот подростковый мужской</t>
  </si>
  <si>
    <t>прегинор</t>
  </si>
  <si>
    <t xml:space="preserve">жалюзи тканевые </t>
  </si>
  <si>
    <t>картонные домики</t>
  </si>
  <si>
    <t>воблеры бандит</t>
  </si>
  <si>
    <t>ростомер детский подвесной</t>
  </si>
  <si>
    <t xml:space="preserve">парные брослеты </t>
  </si>
  <si>
    <t>водолазки женские с коротким рукавом на осень</t>
  </si>
  <si>
    <t>пижама clever</t>
  </si>
  <si>
    <t xml:space="preserve">женский летний комбинезон </t>
  </si>
  <si>
    <t>планшет ноутбук</t>
  </si>
  <si>
    <t>плеер кассетный</t>
  </si>
  <si>
    <t>тент брезентовый</t>
  </si>
  <si>
    <t>sogo одежда костюмы</t>
  </si>
  <si>
    <t>матрас надувной 1.5 спальный</t>
  </si>
  <si>
    <t>харассмент</t>
  </si>
  <si>
    <t>акваноски детские</t>
  </si>
  <si>
    <t>платье тай дай</t>
  </si>
  <si>
    <t xml:space="preserve">крем nivea </t>
  </si>
  <si>
    <t>исток</t>
  </si>
  <si>
    <t>хагис трусики подгузники 4</t>
  </si>
  <si>
    <t>костюм в детский сад</t>
  </si>
  <si>
    <t>16230697</t>
  </si>
  <si>
    <t xml:space="preserve">пижама хлопок </t>
  </si>
  <si>
    <t>книги сверхъестественное</t>
  </si>
  <si>
    <t>65798443</t>
  </si>
  <si>
    <t>арми</t>
  </si>
  <si>
    <t xml:space="preserve">платье классическое </t>
  </si>
  <si>
    <t xml:space="preserve">каждый день </t>
  </si>
  <si>
    <t>трусы женские голубые</t>
  </si>
  <si>
    <t>пылесос керхер wd 5</t>
  </si>
  <si>
    <t>носки корова</t>
  </si>
  <si>
    <t>щитки детские футбольные</t>
  </si>
  <si>
    <t>упаковочные бумажные пакеты</t>
  </si>
  <si>
    <t>beauty bit</t>
  </si>
  <si>
    <t>гигиенический набор в роддом</t>
  </si>
  <si>
    <t>hishoomi</t>
  </si>
  <si>
    <t>чай монастырский сбор</t>
  </si>
  <si>
    <t>стикеры stray kids</t>
  </si>
  <si>
    <t>пресс папье</t>
  </si>
  <si>
    <t>airpods 2 premium</t>
  </si>
  <si>
    <t>костюм деловой женский с юбкой</t>
  </si>
  <si>
    <t>пижама modis</t>
  </si>
  <si>
    <t>брюки женские летние лен</t>
  </si>
  <si>
    <t>1001mold</t>
  </si>
  <si>
    <t>дракон на голову</t>
  </si>
  <si>
    <t>кабель hdmi 2.1</t>
  </si>
  <si>
    <t>часы наручные электронные наручные</t>
  </si>
  <si>
    <t>мармелад рахат</t>
  </si>
  <si>
    <t>эротический купальник</t>
  </si>
  <si>
    <t>сковорода вок 28 см</t>
  </si>
  <si>
    <t>полировочные круги</t>
  </si>
  <si>
    <t>хендпоук</t>
  </si>
  <si>
    <t>игрушечный пистолет с пульками</t>
  </si>
  <si>
    <t>межвенцовый утеплитель</t>
  </si>
  <si>
    <t>бусы крупные круглые</t>
  </si>
  <si>
    <t>браслет 925 пробы</t>
  </si>
  <si>
    <t>просто маса</t>
  </si>
  <si>
    <t>чехол на айфон 6 бравл старс</t>
  </si>
  <si>
    <t xml:space="preserve">ласковые полоски </t>
  </si>
  <si>
    <t>шорты короткие спортивные</t>
  </si>
  <si>
    <t>luvabella</t>
  </si>
  <si>
    <t xml:space="preserve">костюм пива </t>
  </si>
  <si>
    <t xml:space="preserve">бальзам эстель </t>
  </si>
  <si>
    <t>сарафан на одно плечо</t>
  </si>
  <si>
    <t>ботильоны женские осенние на каблуке</t>
  </si>
  <si>
    <t>картина клинок рассекающий демонов</t>
  </si>
  <si>
    <t>бандаж коленный компрессионный</t>
  </si>
  <si>
    <t>артист</t>
  </si>
  <si>
    <t>ветровки спортивные</t>
  </si>
  <si>
    <t>сабо на пробковой подошве</t>
  </si>
  <si>
    <t>тон collagen</t>
  </si>
  <si>
    <t>сандалии орленок</t>
  </si>
  <si>
    <t>bossa nova платье</t>
  </si>
  <si>
    <t>пульт nice</t>
  </si>
  <si>
    <t>рулевой наконечник renault logan</t>
  </si>
  <si>
    <t>чемодан baudet</t>
  </si>
  <si>
    <t>орехоколы</t>
  </si>
  <si>
    <t>one way</t>
  </si>
  <si>
    <t>синий электрик</t>
  </si>
  <si>
    <t xml:space="preserve">буфер </t>
  </si>
  <si>
    <t xml:space="preserve">kite </t>
  </si>
  <si>
    <t>шейкер бостон</t>
  </si>
  <si>
    <t>купальник женский шортами</t>
  </si>
  <si>
    <t>directed by</t>
  </si>
  <si>
    <t>олимпийка твое</t>
  </si>
  <si>
    <t>de luxe брюки</t>
  </si>
  <si>
    <t>печенье подарочное</t>
  </si>
  <si>
    <t>кеды  puma</t>
  </si>
  <si>
    <t>маска солнце</t>
  </si>
  <si>
    <t xml:space="preserve">галеты </t>
  </si>
  <si>
    <t>турмалин параиба</t>
  </si>
  <si>
    <t>худи хелло китти</t>
  </si>
  <si>
    <t>64616629</t>
  </si>
  <si>
    <t>процесс</t>
  </si>
  <si>
    <t>семена размарина</t>
  </si>
  <si>
    <t>фиксатор арматуры</t>
  </si>
  <si>
    <t>джемпер кашемировые женские</t>
  </si>
  <si>
    <t>27441229</t>
  </si>
  <si>
    <t>28358476</t>
  </si>
  <si>
    <t>прегнакеа</t>
  </si>
  <si>
    <t>косметика luxvisage</t>
  </si>
  <si>
    <t>68951412</t>
  </si>
  <si>
    <t>джорданы кеды</t>
  </si>
  <si>
    <t>gls витамины</t>
  </si>
  <si>
    <t>телефон детский игрушечный</t>
  </si>
  <si>
    <t>68073157</t>
  </si>
  <si>
    <t>ткань на пеленки</t>
  </si>
  <si>
    <t>куртка demix</t>
  </si>
  <si>
    <t>одеждп</t>
  </si>
  <si>
    <t>подвеска луна серебро</t>
  </si>
  <si>
    <t>58117027</t>
  </si>
  <si>
    <t>тусс мус</t>
  </si>
  <si>
    <t>леггинсы теплые женские</t>
  </si>
  <si>
    <t>боди 2 шт</t>
  </si>
  <si>
    <t>брюки в полоску женские летние</t>
  </si>
  <si>
    <t>восковые полоски красота</t>
  </si>
  <si>
    <t>жилетка с рукавами</t>
  </si>
  <si>
    <t>женские умные часы</t>
  </si>
  <si>
    <t>пневматическое</t>
  </si>
  <si>
    <t>zoxy</t>
  </si>
  <si>
    <t>защитное стекло самсунг а 30</t>
  </si>
  <si>
    <t>клей медицинский</t>
  </si>
  <si>
    <t>простые слова</t>
  </si>
  <si>
    <t>корзинка на руль велосипеда</t>
  </si>
  <si>
    <t>блокноты а5</t>
  </si>
  <si>
    <t>atech nutrition premium</t>
  </si>
  <si>
    <t>26727798</t>
  </si>
  <si>
    <t>обои со звездами</t>
  </si>
  <si>
    <t>croocs</t>
  </si>
  <si>
    <t>гвинт игра</t>
  </si>
  <si>
    <t>клеенка дом и дача скатерть</t>
  </si>
  <si>
    <t>термометр почвенный</t>
  </si>
  <si>
    <t>мужской платок</t>
  </si>
  <si>
    <t>посуда из бересты</t>
  </si>
  <si>
    <t>пижама marks&amp;spencer</t>
  </si>
  <si>
    <t>61247446</t>
  </si>
  <si>
    <t>белые гетры женские</t>
  </si>
  <si>
    <t>унакит</t>
  </si>
  <si>
    <t>шокер жвачка</t>
  </si>
  <si>
    <t>voin</t>
  </si>
  <si>
    <t>браслет из золота 585 пробы женский</t>
  </si>
  <si>
    <t xml:space="preserve">джорданы обувь </t>
  </si>
  <si>
    <t>зулейха</t>
  </si>
  <si>
    <t>садовые перчатки детские</t>
  </si>
  <si>
    <t>beta alanine</t>
  </si>
  <si>
    <t>25407481</t>
  </si>
  <si>
    <t>панели 3д</t>
  </si>
  <si>
    <t xml:space="preserve">эноки </t>
  </si>
  <si>
    <t>промайкап</t>
  </si>
  <si>
    <t>skin, nails and hair</t>
  </si>
  <si>
    <t>матрас на лежак</t>
  </si>
  <si>
    <t>крем botavikos</t>
  </si>
  <si>
    <t>митенки короткие</t>
  </si>
  <si>
    <t>юбка цвета хаки</t>
  </si>
  <si>
    <t>платье миди в горошек</t>
  </si>
  <si>
    <t>брайн</t>
  </si>
  <si>
    <t>парник высокий</t>
  </si>
  <si>
    <t>худи мужской с капюшоном с принтом</t>
  </si>
  <si>
    <t>сумка с кошкой</t>
  </si>
  <si>
    <t>кисть synthetic 21</t>
  </si>
  <si>
    <t>bp</t>
  </si>
  <si>
    <t>60010222</t>
  </si>
  <si>
    <t>краска идеал</t>
  </si>
  <si>
    <t>диски 14 радиус</t>
  </si>
  <si>
    <t>сетка на платье</t>
  </si>
  <si>
    <t>42362620</t>
  </si>
  <si>
    <t>coconut shampoo</t>
  </si>
  <si>
    <t>defender avto</t>
  </si>
  <si>
    <t>блюки</t>
  </si>
  <si>
    <t xml:space="preserve">белый картон </t>
  </si>
  <si>
    <t>clozyboom</t>
  </si>
  <si>
    <t>плунжер ромашка</t>
  </si>
  <si>
    <t>жилет хаки</t>
  </si>
  <si>
    <t>гель лак с фольгой</t>
  </si>
  <si>
    <t>светильник подвесной на кухню</t>
  </si>
  <si>
    <t>снек бокс</t>
  </si>
  <si>
    <t>непромокаемый наматрасник 140х200</t>
  </si>
  <si>
    <t xml:space="preserve">hunter </t>
  </si>
  <si>
    <t>гель камей</t>
  </si>
  <si>
    <t>keds star</t>
  </si>
  <si>
    <t>шампунь редкен женский</t>
  </si>
  <si>
    <t>jbl tune 120 tws</t>
  </si>
  <si>
    <t>казан вок</t>
  </si>
  <si>
    <t>clean cat</t>
  </si>
  <si>
    <t>постеры ссср</t>
  </si>
  <si>
    <t>домашние туфли на каблуке</t>
  </si>
  <si>
    <t>атласный халат длинный</t>
  </si>
  <si>
    <t>grass чернитель</t>
  </si>
  <si>
    <t>школьный фотоальбом</t>
  </si>
  <si>
    <t>модное худи</t>
  </si>
  <si>
    <t>маска с зубами</t>
  </si>
  <si>
    <t>аро</t>
  </si>
  <si>
    <t>dlsc002</t>
  </si>
  <si>
    <t>39660230</t>
  </si>
  <si>
    <t>стекло самсунг м 12</t>
  </si>
  <si>
    <t>платок шифон на голову</t>
  </si>
  <si>
    <t>огэ 2022 математика</t>
  </si>
  <si>
    <t>витаччи женские</t>
  </si>
  <si>
    <t>кресло кокон подвесное</t>
  </si>
  <si>
    <t>куртка микки маус</t>
  </si>
  <si>
    <t xml:space="preserve">розовый гель лак </t>
  </si>
  <si>
    <t xml:space="preserve">маленькие крабики </t>
  </si>
  <si>
    <t>фероглобин</t>
  </si>
  <si>
    <t>женский военный костюм</t>
  </si>
  <si>
    <t>тудей духи</t>
  </si>
  <si>
    <t>notbad</t>
  </si>
  <si>
    <t>лосины эко кожа</t>
  </si>
  <si>
    <t>орегано масло</t>
  </si>
  <si>
    <t>liu jo сандалии</t>
  </si>
  <si>
    <t>пеленки одноразовые 60 60</t>
  </si>
  <si>
    <t>смарт часы xiaomi mi band 5</t>
  </si>
  <si>
    <t>предаторы</t>
  </si>
  <si>
    <t xml:space="preserve">набор банок </t>
  </si>
  <si>
    <t>lapikka</t>
  </si>
  <si>
    <t>полироль плак</t>
  </si>
  <si>
    <t>сони плейстейшн</t>
  </si>
  <si>
    <t>колеса на тележку</t>
  </si>
  <si>
    <t>торф класман</t>
  </si>
  <si>
    <t>toptop шорты</t>
  </si>
  <si>
    <t>oriflame духи</t>
  </si>
  <si>
    <t>сережки бижутерные набор</t>
  </si>
  <si>
    <t>diadora демисезон</t>
  </si>
  <si>
    <t>62103564</t>
  </si>
  <si>
    <t xml:space="preserve">фотокамера </t>
  </si>
  <si>
    <t>крем кларанс</t>
  </si>
  <si>
    <t>edel</t>
  </si>
  <si>
    <t>игрушкт</t>
  </si>
  <si>
    <t>пищевые дрожжи в таблетках</t>
  </si>
  <si>
    <t>букет чайный</t>
  </si>
  <si>
    <t>худи женское хлопок</t>
  </si>
  <si>
    <t>нарцисы</t>
  </si>
  <si>
    <t>32749486</t>
  </si>
  <si>
    <t>макароны чечевичные</t>
  </si>
  <si>
    <t>спиртовые дрожжи ангел</t>
  </si>
  <si>
    <t>платье mango женское</t>
  </si>
  <si>
    <t>avene cleanance hydra</t>
  </si>
  <si>
    <t>пластмассовый домик</t>
  </si>
  <si>
    <t>шифтеры</t>
  </si>
  <si>
    <t>кобура на ремень</t>
  </si>
  <si>
    <t>боди с бахромой</t>
  </si>
  <si>
    <t>39710800</t>
  </si>
  <si>
    <t>61982863</t>
  </si>
  <si>
    <t>платок серый</t>
  </si>
  <si>
    <t>гоночный лыжный костюм</t>
  </si>
  <si>
    <t>amiya</t>
  </si>
  <si>
    <t>bitmain</t>
  </si>
  <si>
    <t>ободки на голову</t>
  </si>
  <si>
    <t>maxler магний</t>
  </si>
  <si>
    <t>formula sexy 4</t>
  </si>
  <si>
    <t>panda женские костюмы</t>
  </si>
  <si>
    <t>кардиган большого размера</t>
  </si>
  <si>
    <t>люминесцентный краска</t>
  </si>
  <si>
    <t>радиоприемник с usb и блютуз</t>
  </si>
  <si>
    <t xml:space="preserve">atto </t>
  </si>
  <si>
    <t>36960398</t>
  </si>
  <si>
    <t>47642344</t>
  </si>
  <si>
    <t>макролинза на телефон</t>
  </si>
  <si>
    <t>44499609</t>
  </si>
  <si>
    <t>батарейка на шуруповерт</t>
  </si>
  <si>
    <t>ужас аркхема</t>
  </si>
  <si>
    <t>quick buck</t>
  </si>
  <si>
    <t>starlight</t>
  </si>
  <si>
    <t>плащ а силуэт</t>
  </si>
  <si>
    <t>monogatari</t>
  </si>
  <si>
    <t>интикома лето</t>
  </si>
  <si>
    <t>беспроводные наушники oppo</t>
  </si>
  <si>
    <t>с шипами</t>
  </si>
  <si>
    <t>кофе pelican rouge</t>
  </si>
  <si>
    <t>сухое соевое молоко</t>
  </si>
  <si>
    <t>ваза с узким горлом</t>
  </si>
  <si>
    <t>брюки на резинке школьные</t>
  </si>
  <si>
    <t>пенис прикол</t>
  </si>
  <si>
    <t>42767116</t>
  </si>
  <si>
    <t>юбки бохо</t>
  </si>
  <si>
    <t>футболка мандалорец</t>
  </si>
  <si>
    <t>шоппер есенин</t>
  </si>
  <si>
    <t>конашевич</t>
  </si>
  <si>
    <t>jockmail</t>
  </si>
  <si>
    <t>коврики в ванну и туалет</t>
  </si>
  <si>
    <t>59656934</t>
  </si>
  <si>
    <t>эпл наушники</t>
  </si>
  <si>
    <t>белое платье женское макси</t>
  </si>
  <si>
    <t>кепки аниме</t>
  </si>
  <si>
    <t>сухой щампунь</t>
  </si>
  <si>
    <t>рулетка 10м</t>
  </si>
  <si>
    <t>tinavina</t>
  </si>
  <si>
    <t>от корочек</t>
  </si>
  <si>
    <t>lucky-shop одежда</t>
  </si>
  <si>
    <t xml:space="preserve">спортивный костюм nike </t>
  </si>
  <si>
    <t>агар агар порошок</t>
  </si>
  <si>
    <t>носки falke</t>
  </si>
  <si>
    <t>блузы с коротким рукавом</t>
  </si>
  <si>
    <t>защитное стекло редми 9 с</t>
  </si>
  <si>
    <t xml:space="preserve">геншин фигурки </t>
  </si>
  <si>
    <t>биодерма 500 мл</t>
  </si>
  <si>
    <t>погремушка букет</t>
  </si>
  <si>
    <t>лосины кожаные детские</t>
  </si>
  <si>
    <t xml:space="preserve">тиурам </t>
  </si>
  <si>
    <t>мусс wella</t>
  </si>
  <si>
    <t>духи carolina herrera</t>
  </si>
  <si>
    <t>бирюзовый пиджак</t>
  </si>
  <si>
    <t>klukva</t>
  </si>
  <si>
    <t>40437571</t>
  </si>
  <si>
    <t>nike air кроссовки мужские</t>
  </si>
  <si>
    <t>серги детские</t>
  </si>
  <si>
    <t>носки принты</t>
  </si>
  <si>
    <t>кружек набор</t>
  </si>
  <si>
    <t>смарт часы с интернетом</t>
  </si>
  <si>
    <t>свитер детский оверсайз</t>
  </si>
  <si>
    <t>чемодан желтый</t>
  </si>
  <si>
    <t>беговел cruzee</t>
  </si>
  <si>
    <t>occitane</t>
  </si>
  <si>
    <t>рулонные шторы 66</t>
  </si>
  <si>
    <t>часыженские</t>
  </si>
  <si>
    <t>футболка пауэрлифтинг</t>
  </si>
  <si>
    <t>itel телефон</t>
  </si>
  <si>
    <t>киват шлем</t>
  </si>
  <si>
    <t>костромское серебро</t>
  </si>
  <si>
    <t>openbox</t>
  </si>
  <si>
    <t xml:space="preserve">hatsan </t>
  </si>
  <si>
    <t>клей 96</t>
  </si>
  <si>
    <t>полосатый джемпер женский</t>
  </si>
  <si>
    <t>челси на платформе</t>
  </si>
  <si>
    <t>51613259</t>
  </si>
  <si>
    <t>костюм жилетка брюки</t>
  </si>
  <si>
    <t>dancemaster туфли</t>
  </si>
  <si>
    <t>упаковка бумаги</t>
  </si>
  <si>
    <t>картина сакура</t>
  </si>
  <si>
    <t>jb</t>
  </si>
  <si>
    <t>джинсы голубые женские светло</t>
  </si>
  <si>
    <t>стикеры my name is</t>
  </si>
  <si>
    <t>гимнастические палки</t>
  </si>
  <si>
    <t>доман</t>
  </si>
  <si>
    <t>pci</t>
  </si>
  <si>
    <t>асикс детские кроссовки</t>
  </si>
  <si>
    <t>ремень шанель</t>
  </si>
  <si>
    <t>платье вискоза 100%</t>
  </si>
  <si>
    <t>еstel</t>
  </si>
  <si>
    <t xml:space="preserve">shik cosmetics </t>
  </si>
  <si>
    <t>карандаш восковой</t>
  </si>
  <si>
    <t>капус шампунь безсульфатный</t>
  </si>
  <si>
    <t>68777420</t>
  </si>
  <si>
    <t>jungle speed</t>
  </si>
  <si>
    <t>pullandbear</t>
  </si>
  <si>
    <t>медицинские туники</t>
  </si>
  <si>
    <t>flow</t>
  </si>
  <si>
    <t>рамы багетные рамки</t>
  </si>
  <si>
    <t>домики от тараканов</t>
  </si>
  <si>
    <t>брюки в пижамном стиле</t>
  </si>
  <si>
    <t>guardiani</t>
  </si>
  <si>
    <t xml:space="preserve">кепка с принтом </t>
  </si>
  <si>
    <t>черные спортивные брюки</t>
  </si>
  <si>
    <t>5634767</t>
  </si>
  <si>
    <t>армейские берцы мужские</t>
  </si>
  <si>
    <t>52397462</t>
  </si>
  <si>
    <t>тест на подтекание вод</t>
  </si>
  <si>
    <t>english game</t>
  </si>
  <si>
    <t>душ верхний</t>
  </si>
  <si>
    <t>очки леопардовые</t>
  </si>
  <si>
    <t>47545092</t>
  </si>
  <si>
    <t>72291232</t>
  </si>
  <si>
    <t>лав репаблик рубашка</t>
  </si>
  <si>
    <t>кружка икеа</t>
  </si>
  <si>
    <t>ожерелье кровь</t>
  </si>
  <si>
    <t>колготки светлые</t>
  </si>
  <si>
    <t>4704765</t>
  </si>
  <si>
    <t xml:space="preserve">ffleur </t>
  </si>
  <si>
    <t>бессульфатные шампуни</t>
  </si>
  <si>
    <t>modis лонгслив</t>
  </si>
  <si>
    <t>ru-print</t>
  </si>
  <si>
    <t>костюм спортивный мужской без начеса</t>
  </si>
  <si>
    <t>46247307</t>
  </si>
  <si>
    <t>трусики гимнастические</t>
  </si>
  <si>
    <t>65376690</t>
  </si>
  <si>
    <t>жидкий камень</t>
  </si>
  <si>
    <t>оскар корм</t>
  </si>
  <si>
    <t>bioniq</t>
  </si>
  <si>
    <t>чехол на macbook air 2020</t>
  </si>
  <si>
    <t>кепка весна</t>
  </si>
  <si>
    <t>свето лента</t>
  </si>
  <si>
    <t>чехол huawei y5 lite</t>
  </si>
  <si>
    <t>порошок estel</t>
  </si>
  <si>
    <t>расческа dewal professional</t>
  </si>
  <si>
    <t>туфли на подростка</t>
  </si>
  <si>
    <t>кроссовки youme</t>
  </si>
  <si>
    <t>женские пуховики пальто</t>
  </si>
  <si>
    <t>очки-лупа увеличительные</t>
  </si>
  <si>
    <t>7481448</t>
  </si>
  <si>
    <t>пазл djeco</t>
  </si>
  <si>
    <t>фигуры светодиодные</t>
  </si>
  <si>
    <t>rgb лента 15 метров</t>
  </si>
  <si>
    <t xml:space="preserve">телефон poco </t>
  </si>
  <si>
    <t>обои под бетон</t>
  </si>
  <si>
    <t>тоггл</t>
  </si>
  <si>
    <t>birthday girl</t>
  </si>
  <si>
    <t>мусульманское</t>
  </si>
  <si>
    <t>шорты из хлопка</t>
  </si>
  <si>
    <t>термос сумка</t>
  </si>
  <si>
    <t>гель фа</t>
  </si>
  <si>
    <t>платье вечернее с открытыми плечами</t>
  </si>
  <si>
    <t>hill's science plan</t>
  </si>
  <si>
    <t>музыкальный треугольник</t>
  </si>
  <si>
    <t>шорты детские на мальчика</t>
  </si>
  <si>
    <t>v&amp;e shop</t>
  </si>
  <si>
    <t>polaris миксер</t>
  </si>
  <si>
    <t>рис басмати 2 кг</t>
  </si>
  <si>
    <t>34911570</t>
  </si>
  <si>
    <t>помада дзинтарс</t>
  </si>
  <si>
    <t>loreal paris тушь</t>
  </si>
  <si>
    <t>qamar</t>
  </si>
  <si>
    <t>джинсы скини серые</t>
  </si>
  <si>
    <t>орлова екатерина</t>
  </si>
  <si>
    <t>тапочки какашки</t>
  </si>
  <si>
    <t>высокие брюки</t>
  </si>
  <si>
    <t>vera karavaeva одежда</t>
  </si>
  <si>
    <t>кока кола zero</t>
  </si>
  <si>
    <t>парничок</t>
  </si>
  <si>
    <t>магниты на холодильник цветы</t>
  </si>
  <si>
    <t>skinsorica</t>
  </si>
  <si>
    <t>taiko kids</t>
  </si>
  <si>
    <t>зеркал</t>
  </si>
  <si>
    <t>дигидрокверцитин</t>
  </si>
  <si>
    <t>скребок гуаша большой</t>
  </si>
  <si>
    <t>телевон</t>
  </si>
  <si>
    <t>12594141</t>
  </si>
  <si>
    <t xml:space="preserve">струна </t>
  </si>
  <si>
    <t>чехол на диван двухместный</t>
  </si>
  <si>
    <t>benetton джинсы женские</t>
  </si>
  <si>
    <t>лоферы yourbox</t>
  </si>
  <si>
    <t>мел детский</t>
  </si>
  <si>
    <t>брошь галстук</t>
  </si>
  <si>
    <t>ветровка лен</t>
  </si>
  <si>
    <t xml:space="preserve">анти жир </t>
  </si>
  <si>
    <t xml:space="preserve">эль кеннеди </t>
  </si>
  <si>
    <t>первый день весны книга</t>
  </si>
  <si>
    <t>пеленки медицинские</t>
  </si>
  <si>
    <t>gilmeeva</t>
  </si>
  <si>
    <t>ballu обогреватель</t>
  </si>
  <si>
    <t>мобильный душ</t>
  </si>
  <si>
    <t>велосипед nika</t>
  </si>
  <si>
    <t>376662525</t>
  </si>
  <si>
    <t>шампунь  clear</t>
  </si>
  <si>
    <t>чехол на se 2016</t>
  </si>
  <si>
    <t>гольфы полосатые детские</t>
  </si>
  <si>
    <t>killer</t>
  </si>
  <si>
    <t>помада и карандаш 2 в 1</t>
  </si>
  <si>
    <t>43763572</t>
  </si>
  <si>
    <t>ми бенд 7</t>
  </si>
  <si>
    <t>florense</t>
  </si>
  <si>
    <t>j paer</t>
  </si>
  <si>
    <t xml:space="preserve">чехол redmi 8 </t>
  </si>
  <si>
    <t>bolero</t>
  </si>
  <si>
    <t xml:space="preserve">попсокеты </t>
  </si>
  <si>
    <t>sibel</t>
  </si>
  <si>
    <t>консуэло</t>
  </si>
  <si>
    <t>коби брайант</t>
  </si>
  <si>
    <t>петли blum</t>
  </si>
  <si>
    <t>55039852</t>
  </si>
  <si>
    <t>костюм женский большого размера беларусь</t>
  </si>
  <si>
    <t>шоколад сердце</t>
  </si>
  <si>
    <t>google pixel 4a 5g</t>
  </si>
  <si>
    <t>мегафол удобрение</t>
  </si>
  <si>
    <t>68351469</t>
  </si>
  <si>
    <t>смн</t>
  </si>
  <si>
    <t>фольгированные шары герои</t>
  </si>
  <si>
    <t>леди ночь</t>
  </si>
  <si>
    <t xml:space="preserve">футболка с рукавами </t>
  </si>
  <si>
    <t>наклейки череп</t>
  </si>
  <si>
    <t>зоопарк игрушки</t>
  </si>
  <si>
    <t>loccitan</t>
  </si>
  <si>
    <t>бафф снуд</t>
  </si>
  <si>
    <t>детский тунель</t>
  </si>
  <si>
    <t>часы космос</t>
  </si>
  <si>
    <t xml:space="preserve">sherris </t>
  </si>
  <si>
    <t>hl always active</t>
  </si>
  <si>
    <t>63460700</t>
  </si>
  <si>
    <t>solu</t>
  </si>
  <si>
    <t>айзе одежда</t>
  </si>
  <si>
    <t>jps</t>
  </si>
  <si>
    <t>подгузники huggies elite soft 0</t>
  </si>
  <si>
    <t>9100628</t>
  </si>
  <si>
    <t>насадки oral-b детские</t>
  </si>
  <si>
    <t>шведские продукты</t>
  </si>
  <si>
    <t>велосипед luxury</t>
  </si>
  <si>
    <t>фаллс</t>
  </si>
  <si>
    <t>нож рефленый</t>
  </si>
  <si>
    <t>playdo пластилин</t>
  </si>
  <si>
    <t>ширатаке</t>
  </si>
  <si>
    <t>шуба из кролика</t>
  </si>
  <si>
    <t>шел</t>
  </si>
  <si>
    <t>таблицы шульте</t>
  </si>
  <si>
    <t>конструктор из трубочек</t>
  </si>
  <si>
    <t>лампочка camelion</t>
  </si>
  <si>
    <t>жилетка мужска</t>
  </si>
  <si>
    <t>losk color</t>
  </si>
  <si>
    <t>ткань пике</t>
  </si>
  <si>
    <t xml:space="preserve">кресло педикюрное </t>
  </si>
  <si>
    <t>хеден шолдерс ментол</t>
  </si>
  <si>
    <t>сандали мужские спортивные</t>
  </si>
  <si>
    <t>maxler omega</t>
  </si>
  <si>
    <t>канат хлопковый</t>
  </si>
  <si>
    <t>фитили</t>
  </si>
  <si>
    <t>мужские джинсы серые</t>
  </si>
  <si>
    <t>пробник шампунь</t>
  </si>
  <si>
    <t xml:space="preserve">coccodrillo </t>
  </si>
  <si>
    <t xml:space="preserve">сенсорный телефон </t>
  </si>
  <si>
    <t>иголки швейные</t>
  </si>
  <si>
    <t>игрушка беззубик дракон</t>
  </si>
  <si>
    <t>dilis 16</t>
  </si>
  <si>
    <t>флешка айфон</t>
  </si>
  <si>
    <t>мыло 5 л жидкое</t>
  </si>
  <si>
    <t>турецкие сладости пахлава</t>
  </si>
  <si>
    <t>колготки push up</t>
  </si>
  <si>
    <t>тонкие шнурки</t>
  </si>
  <si>
    <t>носки белые наьор</t>
  </si>
  <si>
    <t>подушка мопс</t>
  </si>
  <si>
    <t>samy</t>
  </si>
  <si>
    <t xml:space="preserve">шоколадные бомбочки </t>
  </si>
  <si>
    <t>6646642</t>
  </si>
  <si>
    <t>36382414</t>
  </si>
  <si>
    <t>магнитные рыбки</t>
  </si>
  <si>
    <t xml:space="preserve">under </t>
  </si>
  <si>
    <t>надувной круг большой</t>
  </si>
  <si>
    <t>шины на газель</t>
  </si>
  <si>
    <t xml:space="preserve">костюм женский медицинский </t>
  </si>
  <si>
    <t xml:space="preserve">s parfum </t>
  </si>
  <si>
    <t>удочка 5 м</t>
  </si>
  <si>
    <t>мел ватутин</t>
  </si>
  <si>
    <t xml:space="preserve">домашний телефон </t>
  </si>
  <si>
    <t>сумка асикс</t>
  </si>
  <si>
    <t>шапка осень весна</t>
  </si>
  <si>
    <t>39269003</t>
  </si>
  <si>
    <t>спб</t>
  </si>
  <si>
    <t>портфели мужские</t>
  </si>
  <si>
    <t>буты</t>
  </si>
  <si>
    <t>шивалингам</t>
  </si>
  <si>
    <t>ремень золотой женский</t>
  </si>
  <si>
    <t>значки лгбт</t>
  </si>
  <si>
    <t>air dots 3</t>
  </si>
  <si>
    <t>green planet spf</t>
  </si>
  <si>
    <t>нескафе голд бариста</t>
  </si>
  <si>
    <t>тихий час</t>
  </si>
  <si>
    <t>шампунь с красным перцем</t>
  </si>
  <si>
    <t>трусы сетчатые</t>
  </si>
  <si>
    <t>джинсы ливайс мужские</t>
  </si>
  <si>
    <t>трансформеры роботы игрушки</t>
  </si>
  <si>
    <t>бордовые носки</t>
  </si>
  <si>
    <t>валик с иголками</t>
  </si>
  <si>
    <t>кейс мужской</t>
  </si>
  <si>
    <t>тетрадь по литературе</t>
  </si>
  <si>
    <t xml:space="preserve">игрушки в машину </t>
  </si>
  <si>
    <t xml:space="preserve">вечный огонь </t>
  </si>
  <si>
    <t>nike толстовки</t>
  </si>
  <si>
    <t>комбинезон женский зима</t>
  </si>
  <si>
    <t>медный чайник</t>
  </si>
  <si>
    <t>серьги-пусеты</t>
  </si>
  <si>
    <t>tuador</t>
  </si>
  <si>
    <t xml:space="preserve">usb type-c </t>
  </si>
  <si>
    <t>фильтр акпп</t>
  </si>
  <si>
    <t>58085909</t>
  </si>
  <si>
    <t>лл</t>
  </si>
  <si>
    <t>july v</t>
  </si>
  <si>
    <t>зерномех</t>
  </si>
  <si>
    <t>прегабалин</t>
  </si>
  <si>
    <t>худи женское утепленное</t>
  </si>
  <si>
    <t>zory</t>
  </si>
  <si>
    <t>демих</t>
  </si>
  <si>
    <t xml:space="preserve">натуральный шампунь </t>
  </si>
  <si>
    <t xml:space="preserve">eveline помада </t>
  </si>
  <si>
    <t>уменьшить размер обуви</t>
  </si>
  <si>
    <t>etform</t>
  </si>
  <si>
    <t>чехол на телефон хонор 7 а про</t>
  </si>
  <si>
    <t>eraser eye</t>
  </si>
  <si>
    <t>масло takayama</t>
  </si>
  <si>
    <t>стек бдсм</t>
  </si>
  <si>
    <t>фотообои тигр</t>
  </si>
  <si>
    <t>женский рюкзак маленький</t>
  </si>
  <si>
    <t>мед соты</t>
  </si>
  <si>
    <t xml:space="preserve">килт </t>
  </si>
  <si>
    <t>блокнот а 8</t>
  </si>
  <si>
    <t>брюки с пропиткой</t>
  </si>
  <si>
    <t>soap brow</t>
  </si>
  <si>
    <t>60716132</t>
  </si>
  <si>
    <t>mary kay крем</t>
  </si>
  <si>
    <t>чистим зубы</t>
  </si>
  <si>
    <t>14739120</t>
  </si>
  <si>
    <t>elf evolution 900 sxr 5w-40</t>
  </si>
  <si>
    <t>банк повер</t>
  </si>
  <si>
    <t>прозрачный пеньюар</t>
  </si>
  <si>
    <t>чертог лисы</t>
  </si>
  <si>
    <t>кроссовки женские красные экокожа</t>
  </si>
  <si>
    <t>полка квадрат</t>
  </si>
  <si>
    <t xml:space="preserve">матрас пеленальный </t>
  </si>
  <si>
    <t>лото детское с карточками</t>
  </si>
  <si>
    <t xml:space="preserve">боди на одно плечо </t>
  </si>
  <si>
    <t>куртка летчика</t>
  </si>
  <si>
    <t>скраб в пирамидках с содой</t>
  </si>
  <si>
    <t>oddbods</t>
  </si>
  <si>
    <t>джогеры карго</t>
  </si>
  <si>
    <t>посу</t>
  </si>
  <si>
    <t>тренировочные примеры по математике</t>
  </si>
  <si>
    <t>нарощенные ногти</t>
  </si>
  <si>
    <t>поло трикотажное</t>
  </si>
  <si>
    <t>цифры на торт 35</t>
  </si>
  <si>
    <t>шорты джинсовые твое</t>
  </si>
  <si>
    <t>чемоданчик с косметикой</t>
  </si>
  <si>
    <t>mint print accessories</t>
  </si>
  <si>
    <t>лапочки</t>
  </si>
  <si>
    <t>кроссовки мужские 45</t>
  </si>
  <si>
    <t>мазь от грибка ног и запаха</t>
  </si>
  <si>
    <t xml:space="preserve">галстук красный </t>
  </si>
  <si>
    <t>бутылочка 12+</t>
  </si>
  <si>
    <t>шраг</t>
  </si>
  <si>
    <t xml:space="preserve">подарок дедушке </t>
  </si>
  <si>
    <t>мечтай</t>
  </si>
  <si>
    <t>71352978</t>
  </si>
  <si>
    <t>12 в 1 ollin</t>
  </si>
  <si>
    <t>книга про секс</t>
  </si>
  <si>
    <t>корм акари киар</t>
  </si>
  <si>
    <t>36731069</t>
  </si>
  <si>
    <t>умный аэрогриль</t>
  </si>
  <si>
    <t>куклв</t>
  </si>
  <si>
    <t>флисовый</t>
  </si>
  <si>
    <t>timejump кроссовки мужские</t>
  </si>
  <si>
    <t>набор блюдец 6 шт</t>
  </si>
  <si>
    <t>безшовное белье</t>
  </si>
  <si>
    <t>крем вокруг глаз виши</t>
  </si>
  <si>
    <t>антистресс гусеница</t>
  </si>
  <si>
    <t>бонифаций</t>
  </si>
  <si>
    <t xml:space="preserve">лапка </t>
  </si>
  <si>
    <t>ушм болгарка макита</t>
  </si>
  <si>
    <t>мирам</t>
  </si>
  <si>
    <t>костюмы спортивный женский</t>
  </si>
  <si>
    <t>bishopbr</t>
  </si>
  <si>
    <t>кошачий глаз браслет</t>
  </si>
  <si>
    <t>мешок армейский</t>
  </si>
  <si>
    <t xml:space="preserve">erhaft </t>
  </si>
  <si>
    <t>подстолье барное</t>
  </si>
  <si>
    <t xml:space="preserve">рюкзак армейский </t>
  </si>
  <si>
    <t>рэдми</t>
  </si>
  <si>
    <t>b.well wi-911</t>
  </si>
  <si>
    <t>эмэмдэмс</t>
  </si>
  <si>
    <t>вечно уставший</t>
  </si>
  <si>
    <t xml:space="preserve">коричневое платье </t>
  </si>
  <si>
    <t>блузки белые больших размеров женские</t>
  </si>
  <si>
    <t>optimus</t>
  </si>
  <si>
    <t>чай цветочный</t>
  </si>
  <si>
    <t>сумка pink</t>
  </si>
  <si>
    <t>брелок аниме волейбол</t>
  </si>
  <si>
    <t>garlyn sr-600</t>
  </si>
  <si>
    <t>приучение к лотку</t>
  </si>
  <si>
    <t>туфли с толстым каблуком</t>
  </si>
  <si>
    <t>север футболка</t>
  </si>
  <si>
    <t>канат хлопок</t>
  </si>
  <si>
    <t>эксмо издательство</t>
  </si>
  <si>
    <t>gloria jeans жилет</t>
  </si>
  <si>
    <t>патчи ласточкино гнездо</t>
  </si>
  <si>
    <t>тормозные диски приора</t>
  </si>
  <si>
    <t>штампованные диски</t>
  </si>
  <si>
    <t>колгейт ополаскиватель</t>
  </si>
  <si>
    <t>кресломешок</t>
  </si>
  <si>
    <t>70403774</t>
  </si>
  <si>
    <t>непромокаемый плед</t>
  </si>
  <si>
    <t>сарафан на девочку джинсовый</t>
  </si>
  <si>
    <t>kis</t>
  </si>
  <si>
    <t>блистеры</t>
  </si>
  <si>
    <t>кроссовки nike женские jordan</t>
  </si>
  <si>
    <t>pampers трусики pants</t>
  </si>
  <si>
    <t>женский батник</t>
  </si>
  <si>
    <t>стекловидный лак</t>
  </si>
  <si>
    <t xml:space="preserve">be loved </t>
  </si>
  <si>
    <t>обувь new balance</t>
  </si>
  <si>
    <t>fanko pop fnaf</t>
  </si>
  <si>
    <t>стол пластмассовый</t>
  </si>
  <si>
    <t>solutions</t>
  </si>
  <si>
    <t>fit me тинт</t>
  </si>
  <si>
    <t>smallrig</t>
  </si>
  <si>
    <t>bounty батончик шоколадный</t>
  </si>
  <si>
    <t>алексей толстой</t>
  </si>
  <si>
    <t>летние костюмы с шортами</t>
  </si>
  <si>
    <t>амунг ас</t>
  </si>
  <si>
    <t>детское питание хайнц</t>
  </si>
  <si>
    <t>garnier fructis sos</t>
  </si>
  <si>
    <t xml:space="preserve">шорты кожаные женские </t>
  </si>
  <si>
    <t>хома дома игрушки</t>
  </si>
  <si>
    <t>подложка под детское автокресло</t>
  </si>
  <si>
    <t>reebok майка</t>
  </si>
  <si>
    <t>mirage</t>
  </si>
  <si>
    <t>шнурки адидас</t>
  </si>
  <si>
    <t>очки мужские ray ban</t>
  </si>
  <si>
    <t>кулон аметист</t>
  </si>
  <si>
    <t>тоник от желтизны</t>
  </si>
  <si>
    <t>biba</t>
  </si>
  <si>
    <t>платье с баской большой размер</t>
  </si>
  <si>
    <t>32749950</t>
  </si>
  <si>
    <t>кросовки белые детские</t>
  </si>
  <si>
    <t>боксерки nike</t>
  </si>
  <si>
    <t>хонор9х</t>
  </si>
  <si>
    <t xml:space="preserve">alpi </t>
  </si>
  <si>
    <t>часы велосипед</t>
  </si>
  <si>
    <t>светодиодные ходовые огни</t>
  </si>
  <si>
    <t>худи аниме наруто</t>
  </si>
  <si>
    <t>acolla</t>
  </si>
  <si>
    <t xml:space="preserve">гарнец </t>
  </si>
  <si>
    <t>брошь птичка</t>
  </si>
  <si>
    <t>newstar</t>
  </si>
  <si>
    <t>spot</t>
  </si>
  <si>
    <t>подводка евелин</t>
  </si>
  <si>
    <t>короткий халат женский</t>
  </si>
  <si>
    <t>дамские пальчики</t>
  </si>
  <si>
    <t xml:space="preserve">коклюшки </t>
  </si>
  <si>
    <t>стерилизатор авент</t>
  </si>
  <si>
    <t>dyson плойка</t>
  </si>
  <si>
    <t>england</t>
  </si>
  <si>
    <t>плеер mp3 с блютуз</t>
  </si>
  <si>
    <t xml:space="preserve">каспер подгузники трусики </t>
  </si>
  <si>
    <t>клей-пена</t>
  </si>
  <si>
    <t>focoso юбка</t>
  </si>
  <si>
    <t>30319483</t>
  </si>
  <si>
    <t>пастилки фруктовые</t>
  </si>
  <si>
    <t>челюсти вампира</t>
  </si>
  <si>
    <t>ревиталифт</t>
  </si>
  <si>
    <t>покрышка на электросамокат</t>
  </si>
  <si>
    <t>lowepro</t>
  </si>
  <si>
    <t>ножик детский</t>
  </si>
  <si>
    <t>7day</t>
  </si>
  <si>
    <t>выдвижной блок розеток</t>
  </si>
  <si>
    <t>ведра пластиковые пищевой</t>
  </si>
  <si>
    <t>узбек</t>
  </si>
  <si>
    <t>17571419</t>
  </si>
  <si>
    <t>krasa</t>
  </si>
  <si>
    <t>подарок повару</t>
  </si>
  <si>
    <t xml:space="preserve">карандаши акварельные </t>
  </si>
  <si>
    <t>робот динозавр на пульте</t>
  </si>
  <si>
    <t>перцы</t>
  </si>
  <si>
    <t xml:space="preserve">спасательный круг </t>
  </si>
  <si>
    <t>honey bee</t>
  </si>
  <si>
    <t xml:space="preserve">сайдинг </t>
  </si>
  <si>
    <t>на ключи брелок</t>
  </si>
  <si>
    <t>защитное стекло honor 20lite</t>
  </si>
  <si>
    <t>улиточный крем</t>
  </si>
  <si>
    <t>bb пудра</t>
  </si>
  <si>
    <t>шлепки levis</t>
  </si>
  <si>
    <t xml:space="preserve">зефир в шоколаде </t>
  </si>
  <si>
    <t>rest</t>
  </si>
  <si>
    <t>triss</t>
  </si>
  <si>
    <t>видеокарта 1060 6gb</t>
  </si>
  <si>
    <t>саечи</t>
  </si>
  <si>
    <t>tecmen</t>
  </si>
  <si>
    <t>смесь на козьем</t>
  </si>
  <si>
    <t>шампунь роза</t>
  </si>
  <si>
    <t>ткани флис</t>
  </si>
  <si>
    <t>рофл</t>
  </si>
  <si>
    <t>shunga массажное средство</t>
  </si>
  <si>
    <t>18228834</t>
  </si>
  <si>
    <t>berghoff нож</t>
  </si>
  <si>
    <t>williams</t>
  </si>
  <si>
    <t>tommy hilfiger брюки</t>
  </si>
  <si>
    <t>40160524</t>
  </si>
  <si>
    <t>чай ромашка детский</t>
  </si>
  <si>
    <t xml:space="preserve">калгон </t>
  </si>
  <si>
    <t>emka платье</t>
  </si>
  <si>
    <t>браслет горный хрусталь</t>
  </si>
  <si>
    <t>13 pro iphone max</t>
  </si>
  <si>
    <t>синтезатор 88 клавиш</t>
  </si>
  <si>
    <t>телосложение</t>
  </si>
  <si>
    <t>мио мой мио</t>
  </si>
  <si>
    <t>smart band</t>
  </si>
  <si>
    <t>полки на подоконник</t>
  </si>
  <si>
    <t>кимоно джиу джитсу</t>
  </si>
  <si>
    <t>бусинв</t>
  </si>
  <si>
    <t>curaprox щетка</t>
  </si>
  <si>
    <t>усилитель мобильного сигнала</t>
  </si>
  <si>
    <t>белые воздушные шары</t>
  </si>
  <si>
    <t>краска l'oreal</t>
  </si>
  <si>
    <t>4711 одеколон</t>
  </si>
  <si>
    <t>siaki</t>
  </si>
  <si>
    <t>духи аль рехаб</t>
  </si>
  <si>
    <t xml:space="preserve">билайт </t>
  </si>
  <si>
    <t>платье трикотажное теплое женское</t>
  </si>
  <si>
    <t>28395486</t>
  </si>
  <si>
    <t>арахис дробленый</t>
  </si>
  <si>
    <t xml:space="preserve">мода </t>
  </si>
  <si>
    <t xml:space="preserve">чехол на самсунг a50 </t>
  </si>
  <si>
    <t>давай поговорим об этом</t>
  </si>
  <si>
    <t>семена свекла бордо</t>
  </si>
  <si>
    <t>10897931</t>
  </si>
  <si>
    <t>хлебница тапервер</t>
  </si>
  <si>
    <t>кровь пот и пиксели</t>
  </si>
  <si>
    <t>13075073</t>
  </si>
  <si>
    <t>мисс таис 776</t>
  </si>
  <si>
    <t>motor</t>
  </si>
  <si>
    <t>плащ на флисе</t>
  </si>
  <si>
    <t>бюстгальтер с портупеей</t>
  </si>
  <si>
    <t>подушка ортопед</t>
  </si>
  <si>
    <t>кофе молотый davidoff</t>
  </si>
  <si>
    <t>шапка без отворота</t>
  </si>
  <si>
    <t>куртки больших размеров осенние женские</t>
  </si>
  <si>
    <t>джинсы женские клеш с разрезом</t>
  </si>
  <si>
    <t>тональный крем пупа</t>
  </si>
  <si>
    <t>талисман павлина</t>
  </si>
  <si>
    <t>asics детей</t>
  </si>
  <si>
    <t>yeyebaby</t>
  </si>
  <si>
    <t>хаги вагги 1 метр</t>
  </si>
  <si>
    <t>мазь от натоптышей</t>
  </si>
  <si>
    <t>бисер ровный</t>
  </si>
  <si>
    <t>ко мо</t>
  </si>
  <si>
    <t>rolf club 3d</t>
  </si>
  <si>
    <t>пылесос в рассрочку</t>
  </si>
  <si>
    <t>сверла с шестигранным хвостовиком</t>
  </si>
  <si>
    <t>игрушки фнаф фокси</t>
  </si>
  <si>
    <t>защитное стекло на samsung m12</t>
  </si>
  <si>
    <t>юбка брюки широкие</t>
  </si>
  <si>
    <t>косметика в чемодане</t>
  </si>
  <si>
    <t>таро райдос</t>
  </si>
  <si>
    <t>emidee</t>
  </si>
  <si>
    <t>коробка под кольцо</t>
  </si>
  <si>
    <t>лебел</t>
  </si>
  <si>
    <t>tommy girl</t>
  </si>
  <si>
    <t>велосипедки красные</t>
  </si>
  <si>
    <t xml:space="preserve">сарафаны летние женские </t>
  </si>
  <si>
    <t>кабель айфон оригинал</t>
  </si>
  <si>
    <t xml:space="preserve">картридж на бруско </t>
  </si>
  <si>
    <t xml:space="preserve">смартфон realme 8 </t>
  </si>
  <si>
    <t>вечерние перчатки</t>
  </si>
  <si>
    <t xml:space="preserve">халат кимоно </t>
  </si>
  <si>
    <t>tomas kosmala</t>
  </si>
  <si>
    <t>окислитель 6</t>
  </si>
  <si>
    <t>органайзер школьный</t>
  </si>
  <si>
    <t>72075086</t>
  </si>
  <si>
    <t>прокладки siola</t>
  </si>
  <si>
    <t>платье а-силуэт</t>
  </si>
  <si>
    <t>калаврат</t>
  </si>
  <si>
    <t>пиджак женский удлиненный в клетку</t>
  </si>
  <si>
    <t>колонка telefunken</t>
  </si>
  <si>
    <t>подушка пух 50х70</t>
  </si>
  <si>
    <t>плутарх</t>
  </si>
  <si>
    <t>вуаль под лен</t>
  </si>
  <si>
    <t>боди детское белое</t>
  </si>
  <si>
    <t>49470874</t>
  </si>
  <si>
    <t>рюкзак женский calvin</t>
  </si>
  <si>
    <t>taft пена</t>
  </si>
  <si>
    <t>набор леденцов</t>
  </si>
  <si>
    <t>спорт мастер обувь</t>
  </si>
  <si>
    <t>топ белый кружевной</t>
  </si>
  <si>
    <t>молд часы</t>
  </si>
  <si>
    <t>ашхабадский</t>
  </si>
  <si>
    <t>27615054</t>
  </si>
  <si>
    <t>кошачий корм жидкий</t>
  </si>
  <si>
    <t xml:space="preserve">пальто с капюшоном </t>
  </si>
  <si>
    <t>плотные чулки</t>
  </si>
  <si>
    <t>tolo</t>
  </si>
  <si>
    <t>масло бораго</t>
  </si>
  <si>
    <t>шоколад фигурный молочный</t>
  </si>
  <si>
    <t>трусы coeur joie</t>
  </si>
  <si>
    <t>бюстгальтер felina женский</t>
  </si>
  <si>
    <t>organicmix</t>
  </si>
  <si>
    <t>авто полив</t>
  </si>
  <si>
    <t>помпда</t>
  </si>
  <si>
    <t>бомбер плюшевый</t>
  </si>
  <si>
    <t>облепиховый крем</t>
  </si>
  <si>
    <t>эрудит магнитный</t>
  </si>
  <si>
    <t>пазлы 1500 деталей</t>
  </si>
  <si>
    <t>лишай</t>
  </si>
  <si>
    <t>айкос 3 0</t>
  </si>
  <si>
    <t>зип худи с рисунком</t>
  </si>
  <si>
    <t>liqui moly molygen</t>
  </si>
  <si>
    <t>dior книга</t>
  </si>
  <si>
    <t>белые джинсы mango</t>
  </si>
  <si>
    <t>кукольные туфли</t>
  </si>
  <si>
    <t>женские стринги трусы набор</t>
  </si>
  <si>
    <t>босиком по траве</t>
  </si>
  <si>
    <t>o'stin джемпер</t>
  </si>
  <si>
    <t>огэ английский 2022</t>
  </si>
  <si>
    <t>комод подвесной</t>
  </si>
  <si>
    <t>чехол oppo reno</t>
  </si>
  <si>
    <t>силиконовый рюкзак</t>
  </si>
  <si>
    <t>шампунь тоник</t>
  </si>
  <si>
    <t>трежер икс</t>
  </si>
  <si>
    <t>худи.</t>
  </si>
  <si>
    <t>tefal крышка</t>
  </si>
  <si>
    <t>подгузники трусики взрослые</t>
  </si>
  <si>
    <t>ak</t>
  </si>
  <si>
    <t>короткие перчатки</t>
  </si>
  <si>
    <t>бейсболка acoola</t>
  </si>
  <si>
    <t>хеппи</t>
  </si>
  <si>
    <t>тони</t>
  </si>
  <si>
    <t>63249848</t>
  </si>
  <si>
    <t>кнопки силовые</t>
  </si>
  <si>
    <t>golden whey</t>
  </si>
  <si>
    <t>рондель</t>
  </si>
  <si>
    <t>дори фантазерка</t>
  </si>
  <si>
    <t>8627657</t>
  </si>
  <si>
    <t>значок  z</t>
  </si>
  <si>
    <t>стеллаж большой</t>
  </si>
  <si>
    <t>ролик массажер</t>
  </si>
  <si>
    <t>коленный фиксатор</t>
  </si>
  <si>
    <t>портупе</t>
  </si>
  <si>
    <t>ajiotaje</t>
  </si>
  <si>
    <t>shanling</t>
  </si>
  <si>
    <t>штора блэкаут 1 шт</t>
  </si>
  <si>
    <t>kanoa</t>
  </si>
  <si>
    <t>milony</t>
  </si>
  <si>
    <t>coco chanel духи</t>
  </si>
  <si>
    <t>браслет с изумрудом</t>
  </si>
  <si>
    <t>taurus</t>
  </si>
  <si>
    <t>boss alive</t>
  </si>
  <si>
    <t>омега 3 капсулы солгар</t>
  </si>
  <si>
    <t>кожаное портмоне мужское</t>
  </si>
  <si>
    <t>платье а-силуэта</t>
  </si>
  <si>
    <t>кроссовки мужские стробс</t>
  </si>
  <si>
    <t>novikova</t>
  </si>
  <si>
    <t>защитное стекло на redmi 9 pro note</t>
  </si>
  <si>
    <t>простынь на резинке на овальную кровать</t>
  </si>
  <si>
    <t>chami</t>
  </si>
  <si>
    <t>сенсорные шарики</t>
  </si>
  <si>
    <t>индивид футболка</t>
  </si>
  <si>
    <t>кирпич декоративный ремонт дача дом квартира</t>
  </si>
  <si>
    <t>строительные наколенники</t>
  </si>
  <si>
    <t>рамка дерево</t>
  </si>
  <si>
    <t>чехол с мишкой</t>
  </si>
  <si>
    <t>supreme rouge</t>
  </si>
  <si>
    <t>посуда декор</t>
  </si>
  <si>
    <t>neko</t>
  </si>
  <si>
    <t xml:space="preserve">3м </t>
  </si>
  <si>
    <t>ирригатор на кран</t>
  </si>
  <si>
    <t>50978351</t>
  </si>
  <si>
    <t>стреп белье</t>
  </si>
  <si>
    <t>купальник женский корректирующий</t>
  </si>
  <si>
    <t>sundrop</t>
  </si>
  <si>
    <t>магнитный пускатель</t>
  </si>
  <si>
    <t>49454167</t>
  </si>
  <si>
    <t>redmi 9а</t>
  </si>
  <si>
    <t>наклейки мелоди</t>
  </si>
  <si>
    <t>модные кепки</t>
  </si>
  <si>
    <t>мото футболка</t>
  </si>
  <si>
    <t>рукавичка аппликатор</t>
  </si>
  <si>
    <t>чашки силиконовые</t>
  </si>
  <si>
    <t>one move</t>
  </si>
  <si>
    <t>светоотражающий костюм</t>
  </si>
  <si>
    <t>стульчик в ванну</t>
  </si>
  <si>
    <t>vplab l-carnitine</t>
  </si>
  <si>
    <t>мичги</t>
  </si>
  <si>
    <t>наклейки с единорогом</t>
  </si>
  <si>
    <t>bublik handmade</t>
  </si>
  <si>
    <t>куклы царевны игрушки</t>
  </si>
  <si>
    <t>солгар д3</t>
  </si>
  <si>
    <t>lm pro</t>
  </si>
  <si>
    <t>pompa одежда</t>
  </si>
  <si>
    <t>костюм леди бак</t>
  </si>
  <si>
    <t>амонкас</t>
  </si>
  <si>
    <t>шапка охотника</t>
  </si>
  <si>
    <t>простынь сказка на резинке</t>
  </si>
  <si>
    <t>шермурр</t>
  </si>
  <si>
    <t>зомби против растений лего</t>
  </si>
  <si>
    <t>чайный сервиз на подставке</t>
  </si>
  <si>
    <t>триммер makita</t>
  </si>
  <si>
    <t>царга 3 дюйма</t>
  </si>
  <si>
    <t xml:space="preserve">школьный пенал </t>
  </si>
  <si>
    <t>fro love</t>
  </si>
  <si>
    <t>тат</t>
  </si>
  <si>
    <t>ready skin</t>
  </si>
  <si>
    <t>часы работы пункта</t>
  </si>
  <si>
    <t>gaea</t>
  </si>
  <si>
    <t>женское здоровье алтайские традиции</t>
  </si>
  <si>
    <t>палето женский</t>
  </si>
  <si>
    <t xml:space="preserve">массажер пистолет </t>
  </si>
  <si>
    <t>рубер база</t>
  </si>
  <si>
    <t>кубок учителю</t>
  </si>
  <si>
    <t>murray and co</t>
  </si>
  <si>
    <t>бифри кардиган</t>
  </si>
  <si>
    <t xml:space="preserve">керосин </t>
  </si>
  <si>
    <t>подвеска маленький принц</t>
  </si>
  <si>
    <t>ручки стералки</t>
  </si>
  <si>
    <t>шторы золотые</t>
  </si>
  <si>
    <t>17876366</t>
  </si>
  <si>
    <t xml:space="preserve">дейл карнеги </t>
  </si>
  <si>
    <t>nike носки женские</t>
  </si>
  <si>
    <t>57980031</t>
  </si>
  <si>
    <t>сырница кроха</t>
  </si>
  <si>
    <t>цветное платье</t>
  </si>
  <si>
    <t>витамины в ампулах</t>
  </si>
  <si>
    <t>verbatim</t>
  </si>
  <si>
    <t>t5</t>
  </si>
  <si>
    <t>боди в горошек</t>
  </si>
  <si>
    <t>eco-clay</t>
  </si>
  <si>
    <t>hyperpc</t>
  </si>
  <si>
    <t>именные подарки александр</t>
  </si>
  <si>
    <t xml:space="preserve">мистери бокс </t>
  </si>
  <si>
    <t>кухонный стол раздвижной</t>
  </si>
  <si>
    <t>valiant лавандовый</t>
  </si>
  <si>
    <t>кортасар</t>
  </si>
  <si>
    <t>stupka</t>
  </si>
  <si>
    <t>накидка на бассейн</t>
  </si>
  <si>
    <t xml:space="preserve">пустышка avent 6-18 мальчик </t>
  </si>
  <si>
    <t>зм</t>
  </si>
  <si>
    <t xml:space="preserve">кофта на одно плечо </t>
  </si>
  <si>
    <t>туфли из натуральной кожи женские на низком каблуке</t>
  </si>
  <si>
    <t>нитки высокопрочные</t>
  </si>
  <si>
    <t>сомелье</t>
  </si>
  <si>
    <t>браслеты на магните</t>
  </si>
  <si>
    <t>аджмал</t>
  </si>
  <si>
    <t>money</t>
  </si>
  <si>
    <t>никаких правил</t>
  </si>
  <si>
    <t xml:space="preserve">tj </t>
  </si>
  <si>
    <t>цветной фетр</t>
  </si>
  <si>
    <t>nova 9 se</t>
  </si>
  <si>
    <t>43246731</t>
  </si>
  <si>
    <t>nerf пистолет</t>
  </si>
  <si>
    <t>verally бюстгальтер</t>
  </si>
  <si>
    <t>постельное семейное белье сатин</t>
  </si>
  <si>
    <t>постеры в скандинавском стиле</t>
  </si>
  <si>
    <t>comzo</t>
  </si>
  <si>
    <t>сумка dolce gabbana</t>
  </si>
  <si>
    <t>homehouse</t>
  </si>
  <si>
    <t>usb кабель удлинитель</t>
  </si>
  <si>
    <t>жидкий кварц</t>
  </si>
  <si>
    <t>котлер маркетинг</t>
  </si>
  <si>
    <t>шампунь bouticle</t>
  </si>
  <si>
    <t>швейные мелочи</t>
  </si>
  <si>
    <t>14026498</t>
  </si>
  <si>
    <t>кроссовки puma x-ray 2 square</t>
  </si>
  <si>
    <t>стилус xiaomi</t>
  </si>
  <si>
    <t>oliver футболки мужские</t>
  </si>
  <si>
    <t>мужские шлепанцы кожаные</t>
  </si>
  <si>
    <t xml:space="preserve">ресепшн </t>
  </si>
  <si>
    <t xml:space="preserve"> косуха</t>
  </si>
  <si>
    <t>bambini moda</t>
  </si>
  <si>
    <t>велосипед взрослый форвард</t>
  </si>
  <si>
    <t>роса</t>
  </si>
  <si>
    <t>viconte</t>
  </si>
  <si>
    <t>тигр белый</t>
  </si>
  <si>
    <t>спортивные штаны джоггеры женские</t>
  </si>
  <si>
    <t xml:space="preserve">кубик рубика 3 на 3 </t>
  </si>
  <si>
    <t>stivalli обувь</t>
  </si>
  <si>
    <t xml:space="preserve">деоника дезодорант </t>
  </si>
  <si>
    <t>18063928</t>
  </si>
  <si>
    <t>royal canin medium adult</t>
  </si>
  <si>
    <t>kanyavski</t>
  </si>
  <si>
    <t>платье 1 годик</t>
  </si>
  <si>
    <t xml:space="preserve">туфли с открытым носом </t>
  </si>
  <si>
    <t>одеваюсь сам</t>
  </si>
  <si>
    <t>постельное белье принт корова</t>
  </si>
  <si>
    <t>25561392</t>
  </si>
  <si>
    <t>чехол на lg x power</t>
  </si>
  <si>
    <t>romp</t>
  </si>
  <si>
    <t>одноразовые стаканы 250 мл</t>
  </si>
  <si>
    <t>защитное стекло на айфон6</t>
  </si>
  <si>
    <t>шумоff</t>
  </si>
  <si>
    <t>realme x2 pro</t>
  </si>
  <si>
    <t>цепочка с хеллоу китти</t>
  </si>
  <si>
    <t>explore</t>
  </si>
  <si>
    <t>духи касандра</t>
  </si>
  <si>
    <t>детское пюре индейка</t>
  </si>
  <si>
    <t>босоножуи</t>
  </si>
  <si>
    <t>36898614</t>
  </si>
  <si>
    <t>elysia</t>
  </si>
  <si>
    <t>кресло метта</t>
  </si>
  <si>
    <t>drel</t>
  </si>
  <si>
    <t>esse рюкзак</t>
  </si>
  <si>
    <t>питер акройд</t>
  </si>
  <si>
    <t>borofon</t>
  </si>
  <si>
    <t>bombbar сгущенка</t>
  </si>
  <si>
    <t xml:space="preserve">соевый наполнитель </t>
  </si>
  <si>
    <t>картонный короб</t>
  </si>
  <si>
    <t>браслет с куроми</t>
  </si>
  <si>
    <t xml:space="preserve">moroccanoil </t>
  </si>
  <si>
    <t xml:space="preserve">футболка охрана </t>
  </si>
  <si>
    <t>золотой пирсинг</t>
  </si>
  <si>
    <t>organic kitchen гидрофильное масло</t>
  </si>
  <si>
    <t>черные штаны спортивные</t>
  </si>
  <si>
    <t>48835800</t>
  </si>
  <si>
    <t>вольфрамовые шарики</t>
  </si>
  <si>
    <t>купальник женский раздельные леопард</t>
  </si>
  <si>
    <t>38860038</t>
  </si>
  <si>
    <t>26765072</t>
  </si>
  <si>
    <t>ач-лидер</t>
  </si>
  <si>
    <t>кукурузные палочки королевские</t>
  </si>
  <si>
    <t>newb</t>
  </si>
  <si>
    <t>smart watch x7</t>
  </si>
  <si>
    <t xml:space="preserve">жалюзи на окно </t>
  </si>
  <si>
    <t>бриони</t>
  </si>
  <si>
    <t>15968732</t>
  </si>
  <si>
    <t>водросли</t>
  </si>
  <si>
    <t>хамерайт</t>
  </si>
  <si>
    <t>крем-спрей</t>
  </si>
  <si>
    <t>книга мальчик в полосатой</t>
  </si>
  <si>
    <t>муслин рубашка</t>
  </si>
  <si>
    <t>bottega veneta illusione</t>
  </si>
  <si>
    <t>antonyukshop</t>
  </si>
  <si>
    <t>бампер на iphone 7 plus</t>
  </si>
  <si>
    <t>бортики сплошные</t>
  </si>
  <si>
    <t>памперсы женские</t>
  </si>
  <si>
    <t xml:space="preserve">кантата </t>
  </si>
  <si>
    <t>шары на год</t>
  </si>
  <si>
    <t xml:space="preserve">носки детские белые </t>
  </si>
  <si>
    <t>салфетки бумажные в рулоне</t>
  </si>
  <si>
    <t>джемпер nike</t>
  </si>
  <si>
    <t>бубны</t>
  </si>
  <si>
    <t>хаге ваге игрушка</t>
  </si>
  <si>
    <t>41593891</t>
  </si>
  <si>
    <t>михенди</t>
  </si>
  <si>
    <t>термо бокс</t>
  </si>
  <si>
    <t>chelton</t>
  </si>
  <si>
    <t>поп ит антистресс</t>
  </si>
  <si>
    <t>enough collagen moisture foundation</t>
  </si>
  <si>
    <t>волосы на ленте</t>
  </si>
  <si>
    <t>13619225</t>
  </si>
  <si>
    <t>светодиодные лампочки в авто</t>
  </si>
  <si>
    <t>рубашка с цветочным принтом</t>
  </si>
  <si>
    <t>рыжий ап</t>
  </si>
  <si>
    <t>полусапожки чулки</t>
  </si>
  <si>
    <t>шорты рик и морти</t>
  </si>
  <si>
    <t>aska</t>
  </si>
  <si>
    <t>принтер цветной со сканером</t>
  </si>
  <si>
    <t xml:space="preserve">fleur alpine </t>
  </si>
  <si>
    <t>еврофут</t>
  </si>
  <si>
    <t>футболка мне 5 лет</t>
  </si>
  <si>
    <t>носки женские набор с рисунком</t>
  </si>
  <si>
    <t xml:space="preserve">краска ollin </t>
  </si>
  <si>
    <t>пуховик женский большого размера</t>
  </si>
  <si>
    <t>41142888</t>
  </si>
  <si>
    <t>40774205</t>
  </si>
  <si>
    <t>junico</t>
  </si>
  <si>
    <t>мир и человек атлас</t>
  </si>
  <si>
    <t>дорожки в теплицу</t>
  </si>
  <si>
    <t>палитра ногтей</t>
  </si>
  <si>
    <t>жкт</t>
  </si>
  <si>
    <t>bravos</t>
  </si>
  <si>
    <t>пуфы кресла</t>
  </si>
  <si>
    <t>рукавицы мужские</t>
  </si>
  <si>
    <t>жилет женский бежевый</t>
  </si>
  <si>
    <t>quercetin</t>
  </si>
  <si>
    <t>чехол самсунг а 6</t>
  </si>
  <si>
    <t>гель avon</t>
  </si>
  <si>
    <t>уголок дежурства в детский сад</t>
  </si>
  <si>
    <t>полка на унитаз</t>
  </si>
  <si>
    <t>чайник с фильтром</t>
  </si>
  <si>
    <t>advent calendar</t>
  </si>
  <si>
    <t>приставка на 20 каналов</t>
  </si>
  <si>
    <t>baby doll платье</t>
  </si>
  <si>
    <t>протемикс</t>
  </si>
  <si>
    <t>ева лист</t>
  </si>
  <si>
    <t>spine ботинки лыжные</t>
  </si>
  <si>
    <t>mare sole</t>
  </si>
  <si>
    <t>miss marisa туфли</t>
  </si>
  <si>
    <t>body belt</t>
  </si>
  <si>
    <t xml:space="preserve">шпагат джутовый </t>
  </si>
  <si>
    <t>essens консилер</t>
  </si>
  <si>
    <t>giovanni vittori</t>
  </si>
  <si>
    <t xml:space="preserve">флок </t>
  </si>
  <si>
    <t>my soul atelier</t>
  </si>
  <si>
    <t>elm327 bluetooth</t>
  </si>
  <si>
    <t>сумка квадрат</t>
  </si>
  <si>
    <t>джинсы черные женские mom</t>
  </si>
  <si>
    <t>крючки на сома</t>
  </si>
  <si>
    <t>самсунг с 20 фе</t>
  </si>
  <si>
    <t xml:space="preserve">atelier </t>
  </si>
  <si>
    <t>баска костюм</t>
  </si>
  <si>
    <t>dfc relax</t>
  </si>
  <si>
    <t>ежедневные прокладки kotex</t>
  </si>
  <si>
    <t>чехол на айфон 11 pro max</t>
  </si>
  <si>
    <t>true eye</t>
  </si>
  <si>
    <t>эос</t>
  </si>
  <si>
    <t>серена</t>
  </si>
  <si>
    <t>стекло samsung a30</t>
  </si>
  <si>
    <t>ecokids kg</t>
  </si>
  <si>
    <t>linorusso</t>
  </si>
  <si>
    <t>70080036</t>
  </si>
  <si>
    <t>трусы сетка послеродовые</t>
  </si>
  <si>
    <t>лонда шампунь с кератином</t>
  </si>
  <si>
    <t>значки на шопер</t>
  </si>
  <si>
    <t>стенд настенный</t>
  </si>
  <si>
    <t>чистка зубов кошке</t>
  </si>
  <si>
    <t>adidas женщинам</t>
  </si>
  <si>
    <t>вейп вики</t>
  </si>
  <si>
    <t>этот день</t>
  </si>
  <si>
    <t>67846475</t>
  </si>
  <si>
    <t>тайгер асикс</t>
  </si>
  <si>
    <t>корзина лофт</t>
  </si>
  <si>
    <t>моджи</t>
  </si>
  <si>
    <t>lazeti</t>
  </si>
  <si>
    <t>дородовый бандаж</t>
  </si>
  <si>
    <t>коробка киндеров</t>
  </si>
  <si>
    <t>пантолеты ортопедические</t>
  </si>
  <si>
    <t>криптвоюматика</t>
  </si>
  <si>
    <t>летающий будильник</t>
  </si>
  <si>
    <t>автоиконы</t>
  </si>
  <si>
    <t>купальник женский сексуальный</t>
  </si>
  <si>
    <t>samsung s 22 ultra</t>
  </si>
  <si>
    <t>verano</t>
  </si>
  <si>
    <t>силиконовые ложки</t>
  </si>
  <si>
    <t>кресло розовое</t>
  </si>
  <si>
    <t>кухонные полотенца из микрофибры</t>
  </si>
  <si>
    <t>shiro</t>
  </si>
  <si>
    <t>сцепление ваз 2110</t>
  </si>
  <si>
    <t>чайник с подставкой</t>
  </si>
  <si>
    <t>супер момент</t>
  </si>
  <si>
    <t>пижама 18+</t>
  </si>
  <si>
    <t>сумочки женские через плечо</t>
  </si>
  <si>
    <t>сок березы</t>
  </si>
  <si>
    <t>пудра nyx professional makeup</t>
  </si>
  <si>
    <t>жироудалитель gold</t>
  </si>
  <si>
    <t>кисть лайнер</t>
  </si>
  <si>
    <t>гель лак зеркальный</t>
  </si>
  <si>
    <t>щетки кухонные</t>
  </si>
  <si>
    <t>65779354</t>
  </si>
  <si>
    <t>chummy</t>
  </si>
  <si>
    <t>igora порошок</t>
  </si>
  <si>
    <t>медиана</t>
  </si>
  <si>
    <t>финлипсин</t>
  </si>
  <si>
    <t>victoria's secret vanilla lace</t>
  </si>
  <si>
    <t>чехол силиконовый samsung</t>
  </si>
  <si>
    <t>стрессовит бад</t>
  </si>
  <si>
    <t>платье косуха</t>
  </si>
  <si>
    <t>68802506</t>
  </si>
  <si>
    <t xml:space="preserve">платье летнее женское короткое </t>
  </si>
  <si>
    <t>кодекс братана</t>
  </si>
  <si>
    <t>легинсы летние</t>
  </si>
  <si>
    <t>веник пихтовый</t>
  </si>
  <si>
    <t>геоконт</t>
  </si>
  <si>
    <t>дефектолог</t>
  </si>
  <si>
    <t>бисер с леской</t>
  </si>
  <si>
    <t>viaggio</t>
  </si>
  <si>
    <t>asary</t>
  </si>
  <si>
    <t>bike hand</t>
  </si>
  <si>
    <t>парик ху тао</t>
  </si>
  <si>
    <t>vamk</t>
  </si>
  <si>
    <t>in wear</t>
  </si>
  <si>
    <t>60333998</t>
  </si>
  <si>
    <t>himawari</t>
  </si>
  <si>
    <t>ощепково</t>
  </si>
  <si>
    <t>прокладки ежедневные гигиенические bella</t>
  </si>
  <si>
    <t>желтые ботинки</t>
  </si>
  <si>
    <t>очки - 3</t>
  </si>
  <si>
    <t>шнурок кожаный ювелирный</t>
  </si>
  <si>
    <t>подушка в кресло кокон</t>
  </si>
  <si>
    <t>боне форте</t>
  </si>
  <si>
    <t>дисплей айфон</t>
  </si>
  <si>
    <t>диталир</t>
  </si>
  <si>
    <t>кроссовки женские 40 размер</t>
  </si>
  <si>
    <t>еаа</t>
  </si>
  <si>
    <t>14812996</t>
  </si>
  <si>
    <t>пластмассовый комод детский</t>
  </si>
  <si>
    <t>наполнитель шарики</t>
  </si>
  <si>
    <t>36290469</t>
  </si>
  <si>
    <t>арматурогиб</t>
  </si>
  <si>
    <t>плащ ветровка женский с капюшоном</t>
  </si>
  <si>
    <t>li lab</t>
  </si>
  <si>
    <t>хайлайтер аврора</t>
  </si>
  <si>
    <t xml:space="preserve">сумка с цепью </t>
  </si>
  <si>
    <t>курт сыр</t>
  </si>
  <si>
    <t>обои виниловые на флизелиновой основе серые</t>
  </si>
  <si>
    <t>краска loreal casting</t>
  </si>
  <si>
    <t xml:space="preserve">asics мужские кроссовки </t>
  </si>
  <si>
    <t>gulliver брюки</t>
  </si>
  <si>
    <t xml:space="preserve">химар </t>
  </si>
  <si>
    <t>art visage скульптор</t>
  </si>
  <si>
    <t>покрышка авто</t>
  </si>
  <si>
    <t>moda donna</t>
  </si>
  <si>
    <t>богатыри игрушки</t>
  </si>
  <si>
    <t>чехол на телефон vivo y21</t>
  </si>
  <si>
    <t>70512490</t>
  </si>
  <si>
    <t>кепка с нашивкой</t>
  </si>
  <si>
    <t>чехлы на самсунг а 31</t>
  </si>
  <si>
    <t xml:space="preserve">зажигалка пистолет </t>
  </si>
  <si>
    <t>игра головоломка</t>
  </si>
  <si>
    <t>лошка</t>
  </si>
  <si>
    <t>шорты nba</t>
  </si>
  <si>
    <t>сила сулеймана таблетки</t>
  </si>
  <si>
    <t xml:space="preserve">хлопковые трусы </t>
  </si>
  <si>
    <t>ампролиум</t>
  </si>
  <si>
    <t>чехлы на аирподс про</t>
  </si>
  <si>
    <t>дсв мебель</t>
  </si>
  <si>
    <t xml:space="preserve">джинсы двухцветные </t>
  </si>
  <si>
    <t>летний женский пиджак</t>
  </si>
  <si>
    <t>автомобильный видеорегистратор 3 в 1</t>
  </si>
  <si>
    <t>pelican костюм</t>
  </si>
  <si>
    <t>футболочка</t>
  </si>
  <si>
    <t>занавеска в душ</t>
  </si>
  <si>
    <t>сумка ив сен лоран</t>
  </si>
  <si>
    <t>колеса боковые</t>
  </si>
  <si>
    <t>комод металлический</t>
  </si>
  <si>
    <t>стик контуринг</t>
  </si>
  <si>
    <t>вальгусстоп</t>
  </si>
  <si>
    <t>бальзам gliss kur</t>
  </si>
  <si>
    <t xml:space="preserve">cronier </t>
  </si>
  <si>
    <t>bb10</t>
  </si>
  <si>
    <t>renie</t>
  </si>
  <si>
    <t>carefree гель</t>
  </si>
  <si>
    <t>трусики с прорезью</t>
  </si>
  <si>
    <t>xiaomi smart pen</t>
  </si>
  <si>
    <t>джинсовое  платье</t>
  </si>
  <si>
    <t>чехол книжка на samsung a51</t>
  </si>
  <si>
    <t>кроссовки д</t>
  </si>
  <si>
    <t xml:space="preserve">бутылочница </t>
  </si>
  <si>
    <t>vmpauto</t>
  </si>
  <si>
    <t>леггинсы кожаные женские зимние</t>
  </si>
  <si>
    <t>диски на ниву</t>
  </si>
  <si>
    <t>эрмиталь</t>
  </si>
  <si>
    <t>семена сахарной свеклы</t>
  </si>
  <si>
    <t>asics gsm</t>
  </si>
  <si>
    <t>женские летние сандали</t>
  </si>
  <si>
    <t>колонки автомобильные 20 см</t>
  </si>
  <si>
    <t>41858787</t>
  </si>
  <si>
    <t>бахарат</t>
  </si>
  <si>
    <t>шампунь пчелодар</t>
  </si>
  <si>
    <t xml:space="preserve">героскутер </t>
  </si>
  <si>
    <t>успокоитель цепи</t>
  </si>
  <si>
    <t>gt master edition</t>
  </si>
  <si>
    <t>беспроводные детские наушники</t>
  </si>
  <si>
    <t>комплект на выписку новорожденного осень</t>
  </si>
  <si>
    <t>49846749</t>
  </si>
  <si>
    <t>самоучитель по английскому</t>
  </si>
  <si>
    <t>папыт</t>
  </si>
  <si>
    <t>max shoes</t>
  </si>
  <si>
    <t>бтс картина по номерам</t>
  </si>
  <si>
    <t>барнс</t>
  </si>
  <si>
    <t>laufwunder</t>
  </si>
  <si>
    <t xml:space="preserve"> костюм мужской</t>
  </si>
  <si>
    <t>шарф гарри поттера</t>
  </si>
  <si>
    <t>зеркало на козырек в машину</t>
  </si>
  <si>
    <t>ми банд 4</t>
  </si>
  <si>
    <t>песочник 80</t>
  </si>
  <si>
    <t>плакат король и шут</t>
  </si>
  <si>
    <t>значок вдв</t>
  </si>
  <si>
    <t>astores</t>
  </si>
  <si>
    <t>musafir_perfume духи</t>
  </si>
  <si>
    <t>обложка на удостоверение ржд</t>
  </si>
  <si>
    <t>сверхъестественное кулон</t>
  </si>
  <si>
    <t xml:space="preserve">кегли </t>
  </si>
  <si>
    <t>sabosports</t>
  </si>
  <si>
    <t>синий трактор шары</t>
  </si>
  <si>
    <t>корзина цветов</t>
  </si>
  <si>
    <t>наклейки хв</t>
  </si>
  <si>
    <t>джинсы мом на резинке</t>
  </si>
  <si>
    <t>сумки через плече</t>
  </si>
  <si>
    <t>шпильки 4 см</t>
  </si>
  <si>
    <t>шерлок книга</t>
  </si>
  <si>
    <t>champion толстовка</t>
  </si>
  <si>
    <t>25765761</t>
  </si>
  <si>
    <t>носки белые хлопок женские</t>
  </si>
  <si>
    <t>ютюг</t>
  </si>
  <si>
    <t>холодное сердце шары</t>
  </si>
  <si>
    <t xml:space="preserve">свитшот с воротником </t>
  </si>
  <si>
    <t>demeter карамель</t>
  </si>
  <si>
    <t>антистресс горошек</t>
  </si>
  <si>
    <t>зеркало декор</t>
  </si>
  <si>
    <t>бьюти бокс с декоративной косметикой</t>
  </si>
  <si>
    <t>барто стихи</t>
  </si>
  <si>
    <t>отвернись наклейка</t>
  </si>
  <si>
    <t>костюм прогулочный женский</t>
  </si>
  <si>
    <t>технодент</t>
  </si>
  <si>
    <t>30044395</t>
  </si>
  <si>
    <t>детский спортивный костюм на девочку</t>
  </si>
  <si>
    <t>mecool km6 deluxe</t>
  </si>
  <si>
    <t>рукав 3/4 женский джемпер</t>
  </si>
  <si>
    <t>футболка не беси</t>
  </si>
  <si>
    <t>огнетушитель гендер пати</t>
  </si>
  <si>
    <t>constantine</t>
  </si>
  <si>
    <t>розовые заколки</t>
  </si>
  <si>
    <t>missmexx платье</t>
  </si>
  <si>
    <t>джон уик</t>
  </si>
  <si>
    <t>lays из печи</t>
  </si>
  <si>
    <t>35210909</t>
  </si>
  <si>
    <t>дом кедра</t>
  </si>
  <si>
    <t>solo получешки</t>
  </si>
  <si>
    <t>roblox фигурка</t>
  </si>
  <si>
    <t>yargici</t>
  </si>
  <si>
    <t>чулок компрессионный</t>
  </si>
  <si>
    <t>кольцо стальное</t>
  </si>
  <si>
    <t>сороконожки футбольные adidas</t>
  </si>
  <si>
    <t xml:space="preserve">керамический горшок </t>
  </si>
  <si>
    <t>механический таймер</t>
  </si>
  <si>
    <t>девар</t>
  </si>
  <si>
    <t>подводка vivien sabo</t>
  </si>
  <si>
    <t>тканевые полки</t>
  </si>
  <si>
    <t>джинсовый комбинезон шорты</t>
  </si>
  <si>
    <t>чехол iphone 11pro</t>
  </si>
  <si>
    <t>картридж brusko minikan</t>
  </si>
  <si>
    <t>9715722</t>
  </si>
  <si>
    <t xml:space="preserve">резинка платок </t>
  </si>
  <si>
    <t>женские сумки рюкзаки</t>
  </si>
  <si>
    <t>гемафемин</t>
  </si>
  <si>
    <t>витамин группы в</t>
  </si>
  <si>
    <t>футболка klein calvin</t>
  </si>
  <si>
    <t>покрывало с кисточками</t>
  </si>
  <si>
    <t>ран нет</t>
  </si>
  <si>
    <t>мужские спортивные костюмы адидас</t>
  </si>
  <si>
    <t>панели кирпич</t>
  </si>
  <si>
    <t>смарт часы с функцией телефона</t>
  </si>
  <si>
    <t>каф на ухо</t>
  </si>
  <si>
    <t>hitsad</t>
  </si>
  <si>
    <t>пилинг белита</t>
  </si>
  <si>
    <t>флаг серп и молот</t>
  </si>
  <si>
    <t xml:space="preserve">из дерева </t>
  </si>
  <si>
    <t xml:space="preserve">брашпены </t>
  </si>
  <si>
    <t>diway</t>
  </si>
  <si>
    <t>нерестовик</t>
  </si>
  <si>
    <t>женские маленькие сумки</t>
  </si>
  <si>
    <t>yes!socks</t>
  </si>
  <si>
    <t>сабо женские крокс</t>
  </si>
  <si>
    <t>cs:go</t>
  </si>
  <si>
    <t>stellary тональный крем</t>
  </si>
  <si>
    <t>tecno spark 5 air чехол</t>
  </si>
  <si>
    <t>мужской костюм классический 56 размер рост 176</t>
  </si>
  <si>
    <t>overhouse</t>
  </si>
  <si>
    <t>кольцо овен</t>
  </si>
  <si>
    <t xml:space="preserve">духи с шоколадом </t>
  </si>
  <si>
    <t>live is</t>
  </si>
  <si>
    <t>наушники от холода</t>
  </si>
  <si>
    <t xml:space="preserve">кроссовки на весну </t>
  </si>
  <si>
    <t>sveti</t>
  </si>
  <si>
    <t>добронос фильтр назальный</t>
  </si>
  <si>
    <t>ксиоми редми нот 11</t>
  </si>
  <si>
    <t>костюм 2022</t>
  </si>
  <si>
    <t>secret lady</t>
  </si>
  <si>
    <t>lindome</t>
  </si>
  <si>
    <t>39168055</t>
  </si>
  <si>
    <t>чехол книжка realme c 21</t>
  </si>
  <si>
    <t>lavarise</t>
  </si>
  <si>
    <t>пенка сетафил</t>
  </si>
  <si>
    <t>47896614</t>
  </si>
  <si>
    <t>skagen часы</t>
  </si>
  <si>
    <t>сталлаж</t>
  </si>
  <si>
    <t>cameleo</t>
  </si>
  <si>
    <t>шарон</t>
  </si>
  <si>
    <t>косметические инструменты</t>
  </si>
  <si>
    <t>88</t>
  </si>
  <si>
    <t>10340981</t>
  </si>
  <si>
    <t>пальто с воротником стойка</t>
  </si>
  <si>
    <t>бизиборд настенный</t>
  </si>
  <si>
    <t>19109834</t>
  </si>
  <si>
    <t>стеллаж royal</t>
  </si>
  <si>
    <t>матрас 90х200 аскона</t>
  </si>
  <si>
    <t>8416826</t>
  </si>
  <si>
    <t>защита и оборона</t>
  </si>
  <si>
    <t>кроссовки reebok белые</t>
  </si>
  <si>
    <t>алдис</t>
  </si>
  <si>
    <t>под приборы</t>
  </si>
  <si>
    <t>толстовки, свитшоты и худи nike</t>
  </si>
  <si>
    <t>питака</t>
  </si>
  <si>
    <t>femi</t>
  </si>
  <si>
    <t>линейка закройщика 30см</t>
  </si>
  <si>
    <t>паракорд шнурки</t>
  </si>
  <si>
    <t>игрушки умка</t>
  </si>
  <si>
    <t>тонирующий</t>
  </si>
  <si>
    <t xml:space="preserve">банда умников </t>
  </si>
  <si>
    <t>футболка майк тайсон</t>
  </si>
  <si>
    <t>eppel store</t>
  </si>
  <si>
    <t>73838335</t>
  </si>
  <si>
    <t xml:space="preserve">костюм вельветовый женский </t>
  </si>
  <si>
    <t>рюкзак стеганный</t>
  </si>
  <si>
    <t>лунный камень бусины</t>
  </si>
  <si>
    <t>джогерры женские</t>
  </si>
  <si>
    <t>сейф маленький</t>
  </si>
  <si>
    <t>сковорода 20 см со съемной ручкой</t>
  </si>
  <si>
    <t>фотообри</t>
  </si>
  <si>
    <t>aknoc</t>
  </si>
  <si>
    <t>плюшевые игрушки большие</t>
  </si>
  <si>
    <t>бронеплиты</t>
  </si>
  <si>
    <t>подсвечник с ручкой</t>
  </si>
  <si>
    <t>кеды 37 размер</t>
  </si>
  <si>
    <t>газон мираторг</t>
  </si>
  <si>
    <t>хайпер икс</t>
  </si>
  <si>
    <t>разделочные доски дерево</t>
  </si>
  <si>
    <t>худи bape shark</t>
  </si>
  <si>
    <t>карго женские брюки с карманами</t>
  </si>
  <si>
    <t>ремень на мальчика</t>
  </si>
  <si>
    <t>рототайка</t>
  </si>
  <si>
    <t>mini can</t>
  </si>
  <si>
    <t>трикотажный шнур</t>
  </si>
  <si>
    <t>fragaria</t>
  </si>
  <si>
    <t>куртка helly hansen</t>
  </si>
  <si>
    <t>серьги 375 проба</t>
  </si>
  <si>
    <t>двигатель стирлинга</t>
  </si>
  <si>
    <t>polo ralph lauren кепка</t>
  </si>
  <si>
    <t>женские юбки больших размеров длинные</t>
  </si>
  <si>
    <t>гусеница игрушка</t>
  </si>
  <si>
    <t>стекло realme 6 pro</t>
  </si>
  <si>
    <t>чайник со свистком посуда и инвентарь</t>
  </si>
  <si>
    <t>fouette'</t>
  </si>
  <si>
    <t>hugo кепка</t>
  </si>
  <si>
    <t>ленточное наращивание</t>
  </si>
  <si>
    <t>низкокалорийное печенье</t>
  </si>
  <si>
    <t>шапка лиса</t>
  </si>
  <si>
    <t>палатка раскладушка</t>
  </si>
  <si>
    <t>925 серебро цепочка</t>
  </si>
  <si>
    <t>радлов</t>
  </si>
  <si>
    <t>19949710</t>
  </si>
  <si>
    <t>жаккардовое платье женское</t>
  </si>
  <si>
    <t>шить</t>
  </si>
  <si>
    <t>сандали девочка</t>
  </si>
  <si>
    <t>33308465</t>
  </si>
  <si>
    <t>ласты арена</t>
  </si>
  <si>
    <t>лоферы prada</t>
  </si>
  <si>
    <t>1 st home постельное белье</t>
  </si>
  <si>
    <t xml:space="preserve">кппс </t>
  </si>
  <si>
    <t>легинсы плотные</t>
  </si>
  <si>
    <t>барекс шампунь</t>
  </si>
  <si>
    <t>прелесть бальзам</t>
  </si>
  <si>
    <t>29028922</t>
  </si>
  <si>
    <t>воздушный компрессор бытовой</t>
  </si>
  <si>
    <t xml:space="preserve">белое платье летнее </t>
  </si>
  <si>
    <t>шумоподавление</t>
  </si>
  <si>
    <t>herisson</t>
  </si>
  <si>
    <t>64679711</t>
  </si>
  <si>
    <t>лоферы женские на толстой подошве</t>
  </si>
  <si>
    <t>тетради по предметам комплект</t>
  </si>
  <si>
    <t>шарф зебра</t>
  </si>
  <si>
    <t>белые балетки свадебные</t>
  </si>
  <si>
    <t>17447553</t>
  </si>
  <si>
    <t>твое rick and morty</t>
  </si>
  <si>
    <t>63490171</t>
  </si>
  <si>
    <t xml:space="preserve">фонтанчик </t>
  </si>
  <si>
    <t>ночной охотник корм</t>
  </si>
  <si>
    <t>плащ с принтом</t>
  </si>
  <si>
    <t>londa лак</t>
  </si>
  <si>
    <t>наклейки горы</t>
  </si>
  <si>
    <t>бабушкины рецепты</t>
  </si>
  <si>
    <t>набор супер героев</t>
  </si>
  <si>
    <t>банные веники</t>
  </si>
  <si>
    <t>ria richy</t>
  </si>
  <si>
    <t>фен soocas</t>
  </si>
  <si>
    <t>мука garnec</t>
  </si>
  <si>
    <t>band 4 mi ремешок</t>
  </si>
  <si>
    <t>18828633</t>
  </si>
  <si>
    <t>белые капроновые колготки детские</t>
  </si>
  <si>
    <t>лонгслив с вырезом лодочка</t>
  </si>
  <si>
    <t>шарик трактор</t>
  </si>
  <si>
    <t>кошелек женский белый</t>
  </si>
  <si>
    <t>тарелка с бортиками</t>
  </si>
  <si>
    <t>фармгрупп</t>
  </si>
  <si>
    <t>полиэфирный шнур 2мм</t>
  </si>
  <si>
    <t>пакет аниме</t>
  </si>
  <si>
    <t>стендофф 2 ножи</t>
  </si>
  <si>
    <t>юбка складка</t>
  </si>
  <si>
    <t>скульптор карандаш</t>
  </si>
  <si>
    <t>однодневные контактные линзы 90 шт</t>
  </si>
  <si>
    <t>подписать одежду</t>
  </si>
  <si>
    <t>мыльница с магнитом</t>
  </si>
  <si>
    <t>uriage женский</t>
  </si>
  <si>
    <t>холс леденцы</t>
  </si>
  <si>
    <t>avon man</t>
  </si>
  <si>
    <t xml:space="preserve">женское кольцо </t>
  </si>
  <si>
    <t>складные тазы</t>
  </si>
  <si>
    <t>бутылка 200 мл</t>
  </si>
  <si>
    <t>карела</t>
  </si>
  <si>
    <t>domani / сумка</t>
  </si>
  <si>
    <t>easy person</t>
  </si>
  <si>
    <t>colorista washout</t>
  </si>
  <si>
    <t>куклы пупсы игрушки</t>
  </si>
  <si>
    <t>туфли черные лодочки</t>
  </si>
  <si>
    <t>белое платье  женское</t>
  </si>
  <si>
    <t>merida велосипед</t>
  </si>
  <si>
    <t>счетчик электроэнергии трехфазный</t>
  </si>
  <si>
    <t>наперник на подушку 50х70</t>
  </si>
  <si>
    <t xml:space="preserve">realme 8 чехол </t>
  </si>
  <si>
    <t>65388324</t>
  </si>
  <si>
    <t>письменый стол</t>
  </si>
  <si>
    <t>pyshka store</t>
  </si>
  <si>
    <t>bardahl 5w40</t>
  </si>
  <si>
    <t>рым гайка</t>
  </si>
  <si>
    <t>bormioli rocco стакан</t>
  </si>
  <si>
    <t>робот-пылесос tefal</t>
  </si>
  <si>
    <t>sibearian</t>
  </si>
  <si>
    <t>теп</t>
  </si>
  <si>
    <t>тетрадь с путиным</t>
  </si>
  <si>
    <t>сандеро</t>
  </si>
  <si>
    <t>контур акрил</t>
  </si>
  <si>
    <t>джорданы летние</t>
  </si>
  <si>
    <t>ninamo</t>
  </si>
  <si>
    <t>туфли женские на  каблуке</t>
  </si>
  <si>
    <t>укачивающее устройство</t>
  </si>
  <si>
    <t>адаптер сетевой</t>
  </si>
  <si>
    <t xml:space="preserve">твидовый </t>
  </si>
  <si>
    <t>рюкзак не большой</t>
  </si>
  <si>
    <t>upstream</t>
  </si>
  <si>
    <t>галстук коричневый</t>
  </si>
  <si>
    <t>57791880</t>
  </si>
  <si>
    <t>tapo c210</t>
  </si>
  <si>
    <t xml:space="preserve"> чемодан</t>
  </si>
  <si>
    <t>человек муравей</t>
  </si>
  <si>
    <t>костюм женский футболка брюки</t>
  </si>
  <si>
    <t xml:space="preserve">козье молоко </t>
  </si>
  <si>
    <t>34933564</t>
  </si>
  <si>
    <t xml:space="preserve">пустышка avent 6-18 </t>
  </si>
  <si>
    <t>плексиглас</t>
  </si>
  <si>
    <t>кроссовки. reebok</t>
  </si>
  <si>
    <t>мужской комбинезон джинсовый</t>
  </si>
  <si>
    <t>трусы беларусь женские</t>
  </si>
  <si>
    <t xml:space="preserve">жижа с никотином </t>
  </si>
  <si>
    <t>релакс раскраска</t>
  </si>
  <si>
    <t>жилетт</t>
  </si>
  <si>
    <t>мужской костюм домашний</t>
  </si>
  <si>
    <t>кольцо на мезинец</t>
  </si>
  <si>
    <t xml:space="preserve">huawei p smart 2021 </t>
  </si>
  <si>
    <t xml:space="preserve">черное поатье </t>
  </si>
  <si>
    <t>арбузный огурец семена</t>
  </si>
  <si>
    <t>зеркало дерево</t>
  </si>
  <si>
    <t>фанка поп фнаф</t>
  </si>
  <si>
    <t>20890111</t>
  </si>
  <si>
    <t>iam shampoo</t>
  </si>
  <si>
    <t>lachi</t>
  </si>
  <si>
    <t>l.a. street wear</t>
  </si>
  <si>
    <t>михаил зощенко</t>
  </si>
  <si>
    <t>детский набор парикмахера</t>
  </si>
  <si>
    <t>туфли женские на каблуке зеленые</t>
  </si>
  <si>
    <t>снэки лутовские</t>
  </si>
  <si>
    <t>газ в балонах</t>
  </si>
  <si>
    <t>гуслица</t>
  </si>
  <si>
    <t>соски на бутылочки pigeon</t>
  </si>
  <si>
    <t>вещи на девочку</t>
  </si>
  <si>
    <t xml:space="preserve">kitekat </t>
  </si>
  <si>
    <t>широкие летние женские брюки</t>
  </si>
  <si>
    <t>светодиодные лампы в фары</t>
  </si>
  <si>
    <t>на палец</t>
  </si>
  <si>
    <t>knit-bar</t>
  </si>
  <si>
    <t>наклейки на машину на лобовое стекло</t>
  </si>
  <si>
    <t>нижнее белье женское комплект стринги</t>
  </si>
  <si>
    <t>наташа денона</t>
  </si>
  <si>
    <t>wolf 5w30</t>
  </si>
  <si>
    <t>мыльница мрамор</t>
  </si>
  <si>
    <t>часы сваровски</t>
  </si>
  <si>
    <t xml:space="preserve">подставка под ложки </t>
  </si>
  <si>
    <t>костюм деловой с шортами</t>
  </si>
  <si>
    <t>espresso</t>
  </si>
  <si>
    <t>kuromi and hello kitty</t>
  </si>
  <si>
    <t>сахорница</t>
  </si>
  <si>
    <t>платье с коротким спущенным рукавом</t>
  </si>
  <si>
    <t>тай</t>
  </si>
  <si>
    <t>брючный вечерний костюм</t>
  </si>
  <si>
    <t>умный дом свет</t>
  </si>
  <si>
    <t>komuello</t>
  </si>
  <si>
    <t>полимерный шнур</t>
  </si>
  <si>
    <t>bitekc красота</t>
  </si>
  <si>
    <t>наташа не бухает</t>
  </si>
  <si>
    <t>конфеты самарские</t>
  </si>
  <si>
    <t xml:space="preserve">футболка нирвана </t>
  </si>
  <si>
    <t>id памперсы</t>
  </si>
  <si>
    <t>футболки аниме оверсайз</t>
  </si>
  <si>
    <t>adidas плавки</t>
  </si>
  <si>
    <t xml:space="preserve">лонгслив спортивный женский </t>
  </si>
  <si>
    <t>сетка костюм</t>
  </si>
  <si>
    <t>аниме магазин</t>
  </si>
  <si>
    <t>платье школьное женское</t>
  </si>
  <si>
    <t>чехол galaxy a03</t>
  </si>
  <si>
    <t>наруто подвеска</t>
  </si>
  <si>
    <t>shangare</t>
  </si>
  <si>
    <t>кварцетин</t>
  </si>
  <si>
    <t>33039328</t>
  </si>
  <si>
    <t>маник</t>
  </si>
  <si>
    <t>frudia мист</t>
  </si>
  <si>
    <t>ковер hello kitty</t>
  </si>
  <si>
    <t>крышка топливного бака</t>
  </si>
  <si>
    <t>чехол samsung а 32</t>
  </si>
  <si>
    <t>hesi</t>
  </si>
  <si>
    <t>woofman</t>
  </si>
  <si>
    <t>джоггеры медицинские</t>
  </si>
  <si>
    <t xml:space="preserve">спортивный кастюм </t>
  </si>
  <si>
    <t>трикотажные брюки женские из хлопка</t>
  </si>
  <si>
    <t>велосипед royal baby</t>
  </si>
  <si>
    <t>спортивный костюм детский найк</t>
  </si>
  <si>
    <t>обезжириватель с помпой</t>
  </si>
  <si>
    <t>значки рик и морти</t>
  </si>
  <si>
    <t>kitchen aid</t>
  </si>
  <si>
    <t>крем белорусский</t>
  </si>
  <si>
    <t>ночной горшок</t>
  </si>
  <si>
    <t>кружка вдв</t>
  </si>
  <si>
    <t xml:space="preserve">антифриз красный </t>
  </si>
  <si>
    <t>свечи живой крым</t>
  </si>
  <si>
    <t>чулки компрессионные 3 класс</t>
  </si>
  <si>
    <t>hally hansen обувь</t>
  </si>
  <si>
    <t>сквидпопс</t>
  </si>
  <si>
    <t>воздушные шары мужчине</t>
  </si>
  <si>
    <t>снежок наполнитель</t>
  </si>
  <si>
    <t xml:space="preserve">купальник танцевальный </t>
  </si>
  <si>
    <t>39876052</t>
  </si>
  <si>
    <t>basic обувь</t>
  </si>
  <si>
    <t>рубашка и шорты костюм</t>
  </si>
  <si>
    <t>armenia_taraz</t>
  </si>
  <si>
    <t>платок православный</t>
  </si>
  <si>
    <t>перфоратор метабо</t>
  </si>
  <si>
    <t>чай mabroc</t>
  </si>
  <si>
    <t>коричневые туфли</t>
  </si>
  <si>
    <t xml:space="preserve">памперсы трусы взрослые </t>
  </si>
  <si>
    <t>зенден босоножки</t>
  </si>
  <si>
    <t>набокова</t>
  </si>
  <si>
    <t>stellary патчи</t>
  </si>
  <si>
    <t>все обо всем</t>
  </si>
  <si>
    <t>евгений шварц</t>
  </si>
  <si>
    <t>чемоданы l</t>
  </si>
  <si>
    <t>bombbar батончик ассорти</t>
  </si>
  <si>
    <t>футболки села</t>
  </si>
  <si>
    <t>ремень серебристый</t>
  </si>
  <si>
    <t xml:space="preserve">пульверизатор парикмахерский </t>
  </si>
  <si>
    <t>челси кожаные женские ботинки</t>
  </si>
  <si>
    <t>d'addario струны</t>
  </si>
  <si>
    <t>34143213</t>
  </si>
  <si>
    <t>интенсивно очищающий гель</t>
  </si>
  <si>
    <t>buzbalta</t>
  </si>
  <si>
    <t>мужские спортивные костюмы больших размеров</t>
  </si>
  <si>
    <t>носки под ботинки</t>
  </si>
  <si>
    <t xml:space="preserve">костюм весенний женский </t>
  </si>
  <si>
    <t>модное платье на свадьбу</t>
  </si>
  <si>
    <t xml:space="preserve">цепочка с мишками </t>
  </si>
  <si>
    <t>клей eva</t>
  </si>
  <si>
    <t>киндер сюрприз макси</t>
  </si>
  <si>
    <t>гермиона модница</t>
  </si>
  <si>
    <t>nescafe kulta</t>
  </si>
  <si>
    <t>штора мрамор</t>
  </si>
  <si>
    <t>камины коричневого цвета</t>
  </si>
  <si>
    <t>хелен харпер трусики</t>
  </si>
  <si>
    <t>ladybird</t>
  </si>
  <si>
    <t>смеситель на ванну</t>
  </si>
  <si>
    <t>26994704</t>
  </si>
  <si>
    <t>спортивные костюмы на лето</t>
  </si>
  <si>
    <t>realme c 25</t>
  </si>
  <si>
    <t>хранение колец</t>
  </si>
  <si>
    <t>esdy</t>
  </si>
  <si>
    <t>мило мыло</t>
  </si>
  <si>
    <t>смальта</t>
  </si>
  <si>
    <t>58405092</t>
  </si>
  <si>
    <t>кун</t>
  </si>
  <si>
    <t>садовый шатер 3*3</t>
  </si>
  <si>
    <t>спортивный костюм адидас 98</t>
  </si>
  <si>
    <t>ночной базар</t>
  </si>
  <si>
    <t>импульс страсти</t>
  </si>
  <si>
    <t>продуктв</t>
  </si>
  <si>
    <t>31279110</t>
  </si>
  <si>
    <t>декоративный камень пластиковый</t>
  </si>
  <si>
    <t>человек паук обувь</t>
  </si>
  <si>
    <t>платье roxy</t>
  </si>
  <si>
    <t>рик и морти игра</t>
  </si>
  <si>
    <t>cosmotec</t>
  </si>
  <si>
    <t>простынь на резинке 140</t>
  </si>
  <si>
    <t>кошелек с аниме</t>
  </si>
  <si>
    <t>izum</t>
  </si>
  <si>
    <t>сандали на шнуровке</t>
  </si>
  <si>
    <t>for men</t>
  </si>
  <si>
    <t xml:space="preserve">брюки кожаные женские </t>
  </si>
  <si>
    <t>24875026</t>
  </si>
  <si>
    <t>картина по намерам аниме</t>
  </si>
  <si>
    <t>неумывакин иван павлович</t>
  </si>
  <si>
    <t>джорданы низкие</t>
  </si>
  <si>
    <t>ottobock</t>
  </si>
  <si>
    <t>лука дисней</t>
  </si>
  <si>
    <t>белый песок</t>
  </si>
  <si>
    <t>дура</t>
  </si>
  <si>
    <t>greenson</t>
  </si>
  <si>
    <t>шварба</t>
  </si>
  <si>
    <t>туфли на платформе женские осенние</t>
  </si>
  <si>
    <t>чехол xiaomi redmi note 8 t</t>
  </si>
  <si>
    <t>dog lunch</t>
  </si>
  <si>
    <t>35615618</t>
  </si>
  <si>
    <t>21060698</t>
  </si>
  <si>
    <t>harems</t>
  </si>
  <si>
    <t>iphone 6s дисплей</t>
  </si>
  <si>
    <t>бобы игрушки</t>
  </si>
  <si>
    <t>порошок стиральный 15кг</t>
  </si>
  <si>
    <t>женские джинсы на резинке большой размер</t>
  </si>
  <si>
    <t>брелок приора</t>
  </si>
  <si>
    <t>35489767</t>
  </si>
  <si>
    <t>realme c 25s</t>
  </si>
  <si>
    <t>тампоны медицинские</t>
  </si>
  <si>
    <t>наклейки велосипед</t>
  </si>
  <si>
    <t xml:space="preserve">майбелин </t>
  </si>
  <si>
    <t>4709746716</t>
  </si>
  <si>
    <t>защитное стекло на redmi 4x</t>
  </si>
  <si>
    <t>мусс краска</t>
  </si>
  <si>
    <t>свитшот женский тонкий</t>
  </si>
  <si>
    <t>арт визаж чикаго</t>
  </si>
  <si>
    <t>шорты мужские джинсовые большие размеры</t>
  </si>
  <si>
    <t>бритва 3 в 1</t>
  </si>
  <si>
    <t>пальто женский весенний</t>
  </si>
  <si>
    <t>гаги ваги</t>
  </si>
  <si>
    <t>сапоги резиновые теплые</t>
  </si>
  <si>
    <t>12104188</t>
  </si>
  <si>
    <t>люстра на стену</t>
  </si>
  <si>
    <t>бусины из дерева</t>
  </si>
  <si>
    <t>b3</t>
  </si>
  <si>
    <t>метафорические карты oh</t>
  </si>
  <si>
    <t>футболки jordan</t>
  </si>
  <si>
    <t>блуза lime</t>
  </si>
  <si>
    <t>тараканов</t>
  </si>
  <si>
    <t>футболка с геншином</t>
  </si>
  <si>
    <t xml:space="preserve">donna </t>
  </si>
  <si>
    <t>наборы в ванную</t>
  </si>
  <si>
    <t>станки винус</t>
  </si>
  <si>
    <t>smail одежда</t>
  </si>
  <si>
    <t>брюки белые летние женские</t>
  </si>
  <si>
    <t xml:space="preserve">жиле </t>
  </si>
  <si>
    <t xml:space="preserve">олд спайс дезодорант </t>
  </si>
  <si>
    <t xml:space="preserve"> плащ</t>
  </si>
  <si>
    <t>набор пружин</t>
  </si>
  <si>
    <t>58883075</t>
  </si>
  <si>
    <t>посуда из чугуна</t>
  </si>
  <si>
    <t>de janeiro кофе зерновой</t>
  </si>
  <si>
    <t>бандаж на большой палец руки</t>
  </si>
  <si>
    <t>ветер</t>
  </si>
  <si>
    <t>кабель айфон 6</t>
  </si>
  <si>
    <t>подвеска лезвие серебро</t>
  </si>
  <si>
    <t>чехол на телефон redmi 4x</t>
  </si>
  <si>
    <t>милавитца трусы</t>
  </si>
  <si>
    <t>37618163</t>
  </si>
  <si>
    <t>рик</t>
  </si>
  <si>
    <t>босоножки замшевые на каблуке</t>
  </si>
  <si>
    <t>шоколатика конфеты</t>
  </si>
  <si>
    <t>32334416</t>
  </si>
  <si>
    <t>платье 58 размер</t>
  </si>
  <si>
    <t>костюм спортивный женский серый</t>
  </si>
  <si>
    <t>тест на беременность прикол</t>
  </si>
  <si>
    <t xml:space="preserve">primigi </t>
  </si>
  <si>
    <t>ван гог футболка</t>
  </si>
  <si>
    <t>шпильки обувь</t>
  </si>
  <si>
    <t>чехол на редко ноут 9</t>
  </si>
  <si>
    <t>zm</t>
  </si>
  <si>
    <t>гольфы конте</t>
  </si>
  <si>
    <t>кросовки мужские сетка</t>
  </si>
  <si>
    <t xml:space="preserve">косюм </t>
  </si>
  <si>
    <t>игрушка с отверткой</t>
  </si>
  <si>
    <t>банный халат детский махровый</t>
  </si>
  <si>
    <t>худи мужской adidas</t>
  </si>
  <si>
    <t>капроновые носки с рисунком женские</t>
  </si>
  <si>
    <t>мебел</t>
  </si>
  <si>
    <t xml:space="preserve">сапоги демисезонные </t>
  </si>
  <si>
    <t>колиматорный прицел</t>
  </si>
  <si>
    <t>matte ink</t>
  </si>
  <si>
    <t>кроссовки женские алидас</t>
  </si>
  <si>
    <t>golf 6</t>
  </si>
  <si>
    <t>акригель белый</t>
  </si>
  <si>
    <t>чехол на хонор 9 c</t>
  </si>
  <si>
    <t xml:space="preserve">термобрашинг </t>
  </si>
  <si>
    <t>вафельница gfgril</t>
  </si>
  <si>
    <t xml:space="preserve">дождеватель </t>
  </si>
  <si>
    <t>бритва dorco</t>
  </si>
  <si>
    <t>led tube</t>
  </si>
  <si>
    <t>брюки узкие женские</t>
  </si>
  <si>
    <t>синие бокалы</t>
  </si>
  <si>
    <t>borofone кабель</t>
  </si>
  <si>
    <t>digital store</t>
  </si>
  <si>
    <t>левайс худи</t>
  </si>
  <si>
    <t>готический</t>
  </si>
  <si>
    <t>usb камера</t>
  </si>
  <si>
    <t>вапорессо xros mini</t>
  </si>
  <si>
    <t>30499270</t>
  </si>
  <si>
    <t>шоколадные капли термостабильные</t>
  </si>
  <si>
    <t>3779861</t>
  </si>
  <si>
    <t>feelz свитшот</t>
  </si>
  <si>
    <t>тапочки мужские ортопедические</t>
  </si>
  <si>
    <t>neha</t>
  </si>
  <si>
    <t>ликато шампунь скраб</t>
  </si>
  <si>
    <t>элит софт 3</t>
  </si>
  <si>
    <t>шелл масло</t>
  </si>
  <si>
    <t>kuulaa</t>
  </si>
  <si>
    <t xml:space="preserve">батник </t>
  </si>
  <si>
    <t>они сражались за родину</t>
  </si>
  <si>
    <t>подарки на юбилей</t>
  </si>
  <si>
    <t>корпус ноутбука</t>
  </si>
  <si>
    <t>набор покер</t>
  </si>
  <si>
    <t xml:space="preserve">фольксваген поло </t>
  </si>
  <si>
    <t>чулки женские в сетку</t>
  </si>
  <si>
    <t>maybelline superstay matte ink</t>
  </si>
  <si>
    <t>таро уайта</t>
  </si>
  <si>
    <t>теннисные кроссовки nike</t>
  </si>
  <si>
    <t>кеды оранжевые</t>
  </si>
  <si>
    <t>зимний детский комбинезон</t>
  </si>
  <si>
    <t>треггинсы</t>
  </si>
  <si>
    <t>ulala</t>
  </si>
  <si>
    <t>накладка на камеру iphone 12</t>
  </si>
  <si>
    <t>игра на любовь</t>
  </si>
  <si>
    <t>значки с надписью</t>
  </si>
  <si>
    <t>лежак подкатной</t>
  </si>
  <si>
    <t>жир барсучий</t>
  </si>
  <si>
    <t xml:space="preserve">наклейка на футболку </t>
  </si>
  <si>
    <t>tolkohlopok</t>
  </si>
  <si>
    <t>масло 75w 90</t>
  </si>
  <si>
    <t>удилище 6 метров</t>
  </si>
  <si>
    <t xml:space="preserve">плиточный клей </t>
  </si>
  <si>
    <t>kaaral baco</t>
  </si>
  <si>
    <t>ps4 slim</t>
  </si>
  <si>
    <t>пастельное 2 спальное белье сказка</t>
  </si>
  <si>
    <t>romar</t>
  </si>
  <si>
    <t>63268378</t>
  </si>
  <si>
    <t>дорожный зубной набор</t>
  </si>
  <si>
    <t>защитное стекло на xiaomi redmi note 10s</t>
  </si>
  <si>
    <t xml:space="preserve">кроссовки demix </t>
  </si>
  <si>
    <t>easy free</t>
  </si>
  <si>
    <t>no kids stickers стикеры</t>
  </si>
  <si>
    <t>селенцинк</t>
  </si>
  <si>
    <t>джемпер в клетку</t>
  </si>
  <si>
    <t>костюм панда</t>
  </si>
  <si>
    <t>сарафан черный длинный</t>
  </si>
  <si>
    <t>akstore</t>
  </si>
  <si>
    <t>зевушка кокон</t>
  </si>
  <si>
    <t>шампунь фруттис</t>
  </si>
  <si>
    <t>чехол на huawei p40 pro</t>
  </si>
  <si>
    <t>женские боссоножки</t>
  </si>
  <si>
    <t>боди барби</t>
  </si>
  <si>
    <t>legrand inspiria</t>
  </si>
  <si>
    <t xml:space="preserve">лонда кондиционер </t>
  </si>
  <si>
    <t>просто о сложном</t>
  </si>
  <si>
    <t>35688747</t>
  </si>
  <si>
    <t>ajmal aristocrat</t>
  </si>
  <si>
    <t>кроссовки strutter</t>
  </si>
  <si>
    <t>vero moda обувь</t>
  </si>
  <si>
    <t>цветной кардиган</t>
  </si>
  <si>
    <t>idemitsu 0w30</t>
  </si>
  <si>
    <t>самокат мужской</t>
  </si>
  <si>
    <t xml:space="preserve">костюм  мужской </t>
  </si>
  <si>
    <t>17408400</t>
  </si>
  <si>
    <t>66303049</t>
  </si>
  <si>
    <t>and berries</t>
  </si>
  <si>
    <t>кошелек зеленый женский</t>
  </si>
  <si>
    <t>ар ю лост</t>
  </si>
  <si>
    <t>66517928</t>
  </si>
  <si>
    <t>брюки женские трикотажные зауженные</t>
  </si>
  <si>
    <t>странные вещи</t>
  </si>
  <si>
    <t>66803661</t>
  </si>
  <si>
    <t>купальник слитный женский большие размеры</t>
  </si>
  <si>
    <t>35757315</t>
  </si>
  <si>
    <t>туфли на танетке</t>
  </si>
  <si>
    <t>gratude</t>
  </si>
  <si>
    <t>наволочки на бортики</t>
  </si>
  <si>
    <t>свитер коричневый женский</t>
  </si>
  <si>
    <t>huawei чехол</t>
  </si>
  <si>
    <t>montale soleil de capri</t>
  </si>
  <si>
    <t xml:space="preserve">кроссовки на липучках </t>
  </si>
  <si>
    <t>подвеска сова серебро</t>
  </si>
  <si>
    <t>kilmashkin</t>
  </si>
  <si>
    <t>очки корригирующие +1</t>
  </si>
  <si>
    <t>воздушные шары 5 дюймов</t>
  </si>
  <si>
    <t>44659051</t>
  </si>
  <si>
    <t>nissan march</t>
  </si>
  <si>
    <t>масло моторное зик</t>
  </si>
  <si>
    <t>марципановый кофе</t>
  </si>
  <si>
    <t>royal canin digestive care</t>
  </si>
  <si>
    <t>продукты из греции</t>
  </si>
  <si>
    <t>табурет-подставка</t>
  </si>
  <si>
    <t>белые стельки</t>
  </si>
  <si>
    <t>марикей</t>
  </si>
  <si>
    <t>конфеты с сюрпризом</t>
  </si>
  <si>
    <t>колонки sony</t>
  </si>
  <si>
    <t>госпожа</t>
  </si>
  <si>
    <t>очки тик ток</t>
  </si>
  <si>
    <t xml:space="preserve">кастеты </t>
  </si>
  <si>
    <t>истории старого дерева</t>
  </si>
  <si>
    <t>лосины спортивные найк</t>
  </si>
  <si>
    <t>дианида</t>
  </si>
  <si>
    <t>18743817</t>
  </si>
  <si>
    <t>трико твое</t>
  </si>
  <si>
    <t>гелевые красители</t>
  </si>
  <si>
    <t>женское платье офисное</t>
  </si>
  <si>
    <t>легинсы женские короткие</t>
  </si>
  <si>
    <t>стикеры с котиками</t>
  </si>
  <si>
    <t>лонгслив летний</t>
  </si>
  <si>
    <t>manka</t>
  </si>
  <si>
    <t>коврик 100 на 200</t>
  </si>
  <si>
    <t>муслиновые полотенца</t>
  </si>
  <si>
    <t>менажница сердце</t>
  </si>
  <si>
    <t>казан антипригарный</t>
  </si>
  <si>
    <t>romuli</t>
  </si>
  <si>
    <t>exocore</t>
  </si>
  <si>
    <t>конус кондитерский</t>
  </si>
  <si>
    <t>robby</t>
  </si>
  <si>
    <t xml:space="preserve">speedo </t>
  </si>
  <si>
    <t xml:space="preserve">мочеприемник </t>
  </si>
  <si>
    <t>костюм детский мальчик</t>
  </si>
  <si>
    <t>теана сыворотка лифтинг</t>
  </si>
  <si>
    <t>mataj</t>
  </si>
  <si>
    <t>корона стиль</t>
  </si>
  <si>
    <t xml:space="preserve">venom </t>
  </si>
  <si>
    <t>asics  кроссовки</t>
  </si>
  <si>
    <t>телефон samsung galaxy m21</t>
  </si>
  <si>
    <t>your baggage</t>
  </si>
  <si>
    <t>чехол на huawei matepad</t>
  </si>
  <si>
    <t>ветровка оджи</t>
  </si>
  <si>
    <t>29627049</t>
  </si>
  <si>
    <t>активист гель</t>
  </si>
  <si>
    <t>ип плотка</t>
  </si>
  <si>
    <t>shelly</t>
  </si>
  <si>
    <t>запчасти на триммер</t>
  </si>
  <si>
    <t xml:space="preserve">топ nike </t>
  </si>
  <si>
    <t>маленькие наушники</t>
  </si>
  <si>
    <t>70880537</t>
  </si>
  <si>
    <t>palo</t>
  </si>
  <si>
    <t>instax фотопленка</t>
  </si>
  <si>
    <t>чехол на iphone xr с блестками</t>
  </si>
  <si>
    <t>каспер трусики подгузники</t>
  </si>
  <si>
    <t>кристалон специальный</t>
  </si>
  <si>
    <t xml:space="preserve">buffalo </t>
  </si>
  <si>
    <t>золотые свечи</t>
  </si>
  <si>
    <t>кафф золото</t>
  </si>
  <si>
    <t>толстовки с начесом</t>
  </si>
  <si>
    <t>минтай</t>
  </si>
  <si>
    <t>фонарь на прицеп</t>
  </si>
  <si>
    <t xml:space="preserve">мухоловка </t>
  </si>
  <si>
    <t>ип кабакова</t>
  </si>
  <si>
    <t>ветровка 158</t>
  </si>
  <si>
    <t>джегинсы на девочку</t>
  </si>
  <si>
    <t>ломтик</t>
  </si>
  <si>
    <t>планшет не дорого</t>
  </si>
  <si>
    <t>browlay</t>
  </si>
  <si>
    <t>нурминский</t>
  </si>
  <si>
    <t xml:space="preserve">куб </t>
  </si>
  <si>
    <t>26746796</t>
  </si>
  <si>
    <t>43857329</t>
  </si>
  <si>
    <t>джинсы жегские</t>
  </si>
  <si>
    <t xml:space="preserve">iphone 12 pro чехол </t>
  </si>
  <si>
    <t>пион желтый</t>
  </si>
  <si>
    <t>помада морковного цвета</t>
  </si>
  <si>
    <t>джинсы на лето женские</t>
  </si>
  <si>
    <t>боюки клеш</t>
  </si>
  <si>
    <t>легкое сушеное</t>
  </si>
  <si>
    <t>корректор стопы</t>
  </si>
  <si>
    <t>капа на ухо</t>
  </si>
  <si>
    <t>чехол на samsung a22s 5g</t>
  </si>
  <si>
    <t>спрей compliment</t>
  </si>
  <si>
    <t>наклейки monster</t>
  </si>
  <si>
    <t>оромика</t>
  </si>
  <si>
    <t>духи банан</t>
  </si>
  <si>
    <t>костюм спортивный мужской весна</t>
  </si>
  <si>
    <t>танграмм</t>
  </si>
  <si>
    <t>ергин</t>
  </si>
  <si>
    <t>гель ариэль</t>
  </si>
  <si>
    <t>dina collection</t>
  </si>
  <si>
    <t>apivas</t>
  </si>
  <si>
    <t>шорты легинсы</t>
  </si>
  <si>
    <t>костюм спортивный с начесом женский</t>
  </si>
  <si>
    <t>moment</t>
  </si>
  <si>
    <t>скатерть на стол круглый</t>
  </si>
  <si>
    <t>цыфры на торт</t>
  </si>
  <si>
    <t>белье женские</t>
  </si>
  <si>
    <t>аир макс 90</t>
  </si>
  <si>
    <t>набор часовых отверток</t>
  </si>
  <si>
    <t>подарочный набор ребенку</t>
  </si>
  <si>
    <t>тюрбан летний</t>
  </si>
  <si>
    <t>58140305</t>
  </si>
  <si>
    <t xml:space="preserve">маша </t>
  </si>
  <si>
    <t>костюм с юбкой и пиджаком</t>
  </si>
  <si>
    <t>стул бирюзовый</t>
  </si>
  <si>
    <t>рис басмати не пропаренный</t>
  </si>
  <si>
    <t>чистка кожи авто</t>
  </si>
  <si>
    <t>полка шкаф</t>
  </si>
  <si>
    <t>dreamwhite куртка</t>
  </si>
  <si>
    <t>runebound</t>
  </si>
  <si>
    <t>64649225</t>
  </si>
  <si>
    <t>lego мстители</t>
  </si>
  <si>
    <t>yeskyky</t>
  </si>
  <si>
    <t>стелаж книжный</t>
  </si>
  <si>
    <t>топ женский майка</t>
  </si>
  <si>
    <t>dunhill</t>
  </si>
  <si>
    <t>blu ray ужас</t>
  </si>
  <si>
    <t xml:space="preserve">кухонный стул </t>
  </si>
  <si>
    <t>купить бейсболку</t>
  </si>
  <si>
    <t>топочки</t>
  </si>
  <si>
    <t>nexxt шампунь</t>
  </si>
  <si>
    <t>aqua духи</t>
  </si>
  <si>
    <t xml:space="preserve">костюм весенний </t>
  </si>
  <si>
    <t>книга поклонник</t>
  </si>
  <si>
    <t xml:space="preserve">скинни </t>
  </si>
  <si>
    <t>сумка мармалато</t>
  </si>
  <si>
    <t>жерлицы на щуку</t>
  </si>
  <si>
    <t>мужское худи твое</t>
  </si>
  <si>
    <t>37588172</t>
  </si>
  <si>
    <t>шариковый антиперспирант</t>
  </si>
  <si>
    <t>семена виктории</t>
  </si>
  <si>
    <t>кроссовки детские какаду</t>
  </si>
  <si>
    <t>сапоги тканевые</t>
  </si>
  <si>
    <t>соевый соус heinz</t>
  </si>
  <si>
    <t>play today носки</t>
  </si>
  <si>
    <t>ламэль</t>
  </si>
  <si>
    <t xml:space="preserve">полотенце сушитель </t>
  </si>
  <si>
    <t>чехол на 6s прозрачный</t>
  </si>
  <si>
    <t>filiplants</t>
  </si>
  <si>
    <t>белые толстовки</t>
  </si>
  <si>
    <t>nzxt</t>
  </si>
  <si>
    <t>пиджак в клетку женский жакет</t>
  </si>
  <si>
    <t>иглы маст</t>
  </si>
  <si>
    <t>сумка через плечо с принтом</t>
  </si>
  <si>
    <t>конструктор магнитный магникон</t>
  </si>
  <si>
    <t>бортик сетка</t>
  </si>
  <si>
    <t>наркота</t>
  </si>
  <si>
    <t>setner мужской</t>
  </si>
  <si>
    <t>лонгслив футболка</t>
  </si>
  <si>
    <t>армейское мыло</t>
  </si>
  <si>
    <t>кашелок</t>
  </si>
  <si>
    <t>36308541</t>
  </si>
  <si>
    <t>new balance кроссовки 373</t>
  </si>
  <si>
    <t>слово пацана</t>
  </si>
  <si>
    <t>носки в подарок</t>
  </si>
  <si>
    <t>мюли замшевые</t>
  </si>
  <si>
    <t>versace мужские духи</t>
  </si>
  <si>
    <t>подушка с томоэ</t>
  </si>
  <si>
    <t>48064081</t>
  </si>
  <si>
    <t>48996765</t>
  </si>
  <si>
    <t>футболка холодок</t>
  </si>
  <si>
    <t>кожанные куртки женские</t>
  </si>
  <si>
    <t>philips gc026</t>
  </si>
  <si>
    <t>libresse ночные</t>
  </si>
  <si>
    <t>simplex</t>
  </si>
  <si>
    <t>браслет единорог</t>
  </si>
  <si>
    <t>kannis</t>
  </si>
  <si>
    <t>15713048</t>
  </si>
  <si>
    <t>козинак кунжутный</t>
  </si>
  <si>
    <t>конфеты приколы</t>
  </si>
  <si>
    <t>платок в пиджак</t>
  </si>
  <si>
    <t>золотистое платье</t>
  </si>
  <si>
    <t>нагаторо</t>
  </si>
  <si>
    <t>baon жилет</t>
  </si>
  <si>
    <t>белый чепчик</t>
  </si>
  <si>
    <t>трусы мужские боксеры calvin</t>
  </si>
  <si>
    <t>дрип пакет</t>
  </si>
  <si>
    <t>шахматы книги</t>
  </si>
  <si>
    <t>кушон 57764812</t>
  </si>
  <si>
    <t>кетоназол</t>
  </si>
  <si>
    <t>покрывало 1.5 спальное</t>
  </si>
  <si>
    <t xml:space="preserve">лего поезд </t>
  </si>
  <si>
    <t>тапки на танкетке</t>
  </si>
  <si>
    <t>букет шоколадный цветов</t>
  </si>
  <si>
    <t>мужские летние куртки</t>
  </si>
  <si>
    <t>шорты с эффектом сауны</t>
  </si>
  <si>
    <t>удлинитель 3.5 джек</t>
  </si>
  <si>
    <t>стик от черных точек</t>
  </si>
  <si>
    <t>бусины из стекла</t>
  </si>
  <si>
    <t xml:space="preserve">выхлоп </t>
  </si>
  <si>
    <t>геймпад xbox series</t>
  </si>
  <si>
    <t>чайник белый фарфоровый</t>
  </si>
  <si>
    <t>тапочки комнатные женские закрытые</t>
  </si>
  <si>
    <t>щетка oral b</t>
  </si>
  <si>
    <t>64986266</t>
  </si>
  <si>
    <t>бантики в школу</t>
  </si>
  <si>
    <t>бел</t>
  </si>
  <si>
    <t>чехол на honor 10i прозрачный</t>
  </si>
  <si>
    <t>кольцо лгбт</t>
  </si>
  <si>
    <t>провод интернет</t>
  </si>
  <si>
    <t>рюкзак коричневый женский</t>
  </si>
  <si>
    <t>kykybook</t>
  </si>
  <si>
    <t>серьги длинные серебро соколов</t>
  </si>
  <si>
    <t>корсеты женские</t>
  </si>
  <si>
    <t>тинты чупа чупс</t>
  </si>
  <si>
    <t>д-пантенол мазь</t>
  </si>
  <si>
    <t>rocs kids</t>
  </si>
  <si>
    <t>fifa ps4</t>
  </si>
  <si>
    <t>джинсы с утеплением</t>
  </si>
  <si>
    <t>сироп банановый</t>
  </si>
  <si>
    <t>набор ножей samura</t>
  </si>
  <si>
    <t>33720924</t>
  </si>
  <si>
    <t>айчек глюкометр</t>
  </si>
  <si>
    <t>limoni кисть</t>
  </si>
  <si>
    <t>дюрекс xxl</t>
  </si>
  <si>
    <t>пчелка доми ботинки</t>
  </si>
  <si>
    <t>nina ricci love in paris</t>
  </si>
  <si>
    <t>кепка женские</t>
  </si>
  <si>
    <t>снуд черный</t>
  </si>
  <si>
    <t xml:space="preserve">катетор </t>
  </si>
  <si>
    <t>чайник нержавейка</t>
  </si>
  <si>
    <t>халат длинный хлопок</t>
  </si>
  <si>
    <t>т.такарди</t>
  </si>
  <si>
    <t>кратер универсальное средство</t>
  </si>
  <si>
    <t>44994587</t>
  </si>
  <si>
    <t>лампы p21w</t>
  </si>
  <si>
    <t>lego harry</t>
  </si>
  <si>
    <t>asics толстовка</t>
  </si>
  <si>
    <t>намбака</t>
  </si>
  <si>
    <t xml:space="preserve">электрокамин </t>
  </si>
  <si>
    <t>topicrem гель</t>
  </si>
  <si>
    <t>от жира на животе</t>
  </si>
  <si>
    <t>карапузик-</t>
  </si>
  <si>
    <t>числовые домики</t>
  </si>
  <si>
    <t>levrana интимный гель</t>
  </si>
  <si>
    <t>iq гель лак</t>
  </si>
  <si>
    <t>чехол на а51 samsung с защитой камеры</t>
  </si>
  <si>
    <t>матрас 160*70</t>
  </si>
  <si>
    <t>панель на потолок</t>
  </si>
  <si>
    <t>melanda.m</t>
  </si>
  <si>
    <t>comfy wear</t>
  </si>
  <si>
    <t>62542213</t>
  </si>
  <si>
    <t>стекло на письменный стол</t>
  </si>
  <si>
    <t>ваксинг</t>
  </si>
  <si>
    <t>весна игрушки</t>
  </si>
  <si>
    <t>костюм тройка с шортами</t>
  </si>
  <si>
    <t>дверные карты ваз 2110</t>
  </si>
  <si>
    <t>весенние пальто женские</t>
  </si>
  <si>
    <t>картина лондон</t>
  </si>
  <si>
    <t>тинт от soda</t>
  </si>
  <si>
    <t>danilo</t>
  </si>
  <si>
    <t xml:space="preserve">подарок прикол </t>
  </si>
  <si>
    <t>парфюм молекула женский</t>
  </si>
  <si>
    <t>туфли карри</t>
  </si>
  <si>
    <t>rootree</t>
  </si>
  <si>
    <t>игристое вино алкогольное</t>
  </si>
  <si>
    <t>magvis</t>
  </si>
  <si>
    <t>секс маска</t>
  </si>
  <si>
    <t>provocation</t>
  </si>
  <si>
    <t>детские нарукавники</t>
  </si>
  <si>
    <t>чудодей</t>
  </si>
  <si>
    <t>плоский горшок</t>
  </si>
  <si>
    <t xml:space="preserve">jundo </t>
  </si>
  <si>
    <t>комплект велосипедки и топ</t>
  </si>
  <si>
    <t xml:space="preserve">puma обувь </t>
  </si>
  <si>
    <t xml:space="preserve">костюм футер </t>
  </si>
  <si>
    <t>золотое колье 585 проба</t>
  </si>
  <si>
    <t xml:space="preserve">чай  </t>
  </si>
  <si>
    <t>сапоги адидас</t>
  </si>
  <si>
    <t>logitech mx master 3</t>
  </si>
  <si>
    <t>стикеры zxc</t>
  </si>
  <si>
    <t>little secret женский</t>
  </si>
  <si>
    <t>консилер никс</t>
  </si>
  <si>
    <t>рюкзак в 1 класс</t>
  </si>
  <si>
    <t xml:space="preserve">духи на разлив </t>
  </si>
  <si>
    <t>чехол на пуфик круглый</t>
  </si>
  <si>
    <t>маркел</t>
  </si>
  <si>
    <t>серые шорты мужские</t>
  </si>
  <si>
    <t>спортивный костюм женский без флиса</t>
  </si>
  <si>
    <t>тушь ten x</t>
  </si>
  <si>
    <t>zarina блейзер</t>
  </si>
  <si>
    <t>сумка весна</t>
  </si>
  <si>
    <t>колготки татуировка черные</t>
  </si>
  <si>
    <t>7looks топ</t>
  </si>
  <si>
    <t>сматр часы</t>
  </si>
  <si>
    <t>карандаш hb</t>
  </si>
  <si>
    <t>ликви моли 10w40</t>
  </si>
  <si>
    <t xml:space="preserve">сикатор </t>
  </si>
  <si>
    <t>little timba</t>
  </si>
  <si>
    <t>волков александр</t>
  </si>
  <si>
    <t>кофты белые</t>
  </si>
  <si>
    <t>мтг</t>
  </si>
  <si>
    <t>чулки женские эротические</t>
  </si>
  <si>
    <t>снегоуборщик электрический</t>
  </si>
  <si>
    <t>куртка из денима</t>
  </si>
  <si>
    <t>пламенный мотор</t>
  </si>
  <si>
    <t>sela девочки куртка</t>
  </si>
  <si>
    <t>крестик с бриллиантом</t>
  </si>
  <si>
    <t>69076368</t>
  </si>
  <si>
    <t xml:space="preserve">кремка </t>
  </si>
  <si>
    <t xml:space="preserve">гель лак светоотражающий </t>
  </si>
  <si>
    <t>apl</t>
  </si>
  <si>
    <t>3008</t>
  </si>
  <si>
    <t>термоэтикетки пасхальные</t>
  </si>
  <si>
    <t>рюмки из цветного стекла</t>
  </si>
  <si>
    <t>детский ноутбук игровой планшет</t>
  </si>
  <si>
    <t>перчатки женские спортивные</t>
  </si>
  <si>
    <t>носки белые женские длинные</t>
  </si>
  <si>
    <t>corusky</t>
  </si>
  <si>
    <t>леггинсы спортивные женские аддидас</t>
  </si>
  <si>
    <t>гель дл бровей</t>
  </si>
  <si>
    <t xml:space="preserve"> фнаф</t>
  </si>
  <si>
    <t>колпачки форд</t>
  </si>
  <si>
    <t>холодельник</t>
  </si>
  <si>
    <t>понарошкино</t>
  </si>
  <si>
    <t xml:space="preserve">gq </t>
  </si>
  <si>
    <t>луч гуашь</t>
  </si>
  <si>
    <t>джинсы бананы женские с эластан</t>
  </si>
  <si>
    <t>tnl топ</t>
  </si>
  <si>
    <t>школьные наборы</t>
  </si>
  <si>
    <t>institut esthederm</t>
  </si>
  <si>
    <t>ticket</t>
  </si>
  <si>
    <t>сережки сваровски</t>
  </si>
  <si>
    <t>фигурка зеницу</t>
  </si>
  <si>
    <t>viewsonic</t>
  </si>
  <si>
    <t>baorun</t>
  </si>
  <si>
    <t>аниме лонгслив</t>
  </si>
  <si>
    <t>nike trail</t>
  </si>
  <si>
    <t>daduff</t>
  </si>
  <si>
    <t>мixit</t>
  </si>
  <si>
    <t>игровой комп</t>
  </si>
  <si>
    <t>защита порогов</t>
  </si>
  <si>
    <t>24832565</t>
  </si>
  <si>
    <t>кружка волейбол</t>
  </si>
  <si>
    <t>сумку через плечо</t>
  </si>
  <si>
    <t>сумки coach</t>
  </si>
  <si>
    <t>34928519</t>
  </si>
  <si>
    <t>тональный крем коллаген 3 в 1</t>
  </si>
  <si>
    <t>дакимакура волейбол аниме</t>
  </si>
  <si>
    <t>miss bon bon джинсы</t>
  </si>
  <si>
    <t>учебник по обществознанию</t>
  </si>
  <si>
    <t>эстетический</t>
  </si>
  <si>
    <t>ремень на сумку дорожную</t>
  </si>
  <si>
    <t>полка под рассаду</t>
  </si>
  <si>
    <t>samsung a30s телефон</t>
  </si>
  <si>
    <t>м9 тренировочный</t>
  </si>
  <si>
    <t>perlanero</t>
  </si>
  <si>
    <t>гимнастические вещи</t>
  </si>
  <si>
    <t>рододендрон семена</t>
  </si>
  <si>
    <t>aigle</t>
  </si>
  <si>
    <t>бежевый костюм женский брючный</t>
  </si>
  <si>
    <t>хелат</t>
  </si>
  <si>
    <t>брюки женские хаки летние</t>
  </si>
  <si>
    <t>ир</t>
  </si>
  <si>
    <t>худи модное</t>
  </si>
  <si>
    <t>волейбол брелок</t>
  </si>
  <si>
    <t>оджи жилет</t>
  </si>
  <si>
    <t>seasonedbr</t>
  </si>
  <si>
    <t>кольца на цепочке</t>
  </si>
  <si>
    <t>бушинги</t>
  </si>
  <si>
    <t>babushkin женский</t>
  </si>
  <si>
    <t>конский член</t>
  </si>
  <si>
    <t>oneartshop</t>
  </si>
  <si>
    <t>костюмы больших размеров женские летние</t>
  </si>
  <si>
    <t xml:space="preserve">полировка </t>
  </si>
  <si>
    <t>масло 4t</t>
  </si>
  <si>
    <t>enduro</t>
  </si>
  <si>
    <t>ножницы кусторез</t>
  </si>
  <si>
    <t>hudra</t>
  </si>
  <si>
    <t>пластиковые поддоны</t>
  </si>
  <si>
    <t>кертиоль</t>
  </si>
  <si>
    <t>denim женский</t>
  </si>
  <si>
    <t>инвентарь кондитерский</t>
  </si>
  <si>
    <t>charmzone</t>
  </si>
  <si>
    <t>титаник футболка</t>
  </si>
  <si>
    <t>redmi band</t>
  </si>
  <si>
    <t>силиконовый светильник</t>
  </si>
  <si>
    <t>артикул 25115486</t>
  </si>
  <si>
    <t>корм сухой вискас</t>
  </si>
  <si>
    <t>ollin professional perfect hair/</t>
  </si>
  <si>
    <t>платье женское шитье</t>
  </si>
  <si>
    <t xml:space="preserve">часы апл вотч </t>
  </si>
  <si>
    <t>мейтаке</t>
  </si>
  <si>
    <t>пуховики куртки</t>
  </si>
  <si>
    <t>стп</t>
  </si>
  <si>
    <t>miss bon bon</t>
  </si>
  <si>
    <t>шторы блэкаут портьеры</t>
  </si>
  <si>
    <t>snapmarket</t>
  </si>
  <si>
    <t>марк лутц</t>
  </si>
  <si>
    <t>miles morales</t>
  </si>
  <si>
    <t>набор продуктов игрушки</t>
  </si>
  <si>
    <t>адидас сороконожки</t>
  </si>
  <si>
    <t>чехол huawei y6</t>
  </si>
  <si>
    <t>блокнот ведьмы</t>
  </si>
  <si>
    <t>espirit</t>
  </si>
  <si>
    <t>зеленое постельное белье</t>
  </si>
  <si>
    <t xml:space="preserve">lime юбка </t>
  </si>
  <si>
    <t>каталог закостомъ</t>
  </si>
  <si>
    <t xml:space="preserve">рубин </t>
  </si>
  <si>
    <t>12196542</t>
  </si>
  <si>
    <t>cosy club</t>
  </si>
  <si>
    <t>скандалист</t>
  </si>
  <si>
    <t>зеркало гибкое</t>
  </si>
  <si>
    <t>ботинки бизон</t>
  </si>
  <si>
    <t>обучающий телефон</t>
  </si>
  <si>
    <t>полукомбинезон рабочий женский</t>
  </si>
  <si>
    <t xml:space="preserve">холи ленд </t>
  </si>
  <si>
    <t xml:space="preserve">гладиолус </t>
  </si>
  <si>
    <t>наклейка на джинсы</t>
  </si>
  <si>
    <t>масло лукойл 2т</t>
  </si>
  <si>
    <t>27135415</t>
  </si>
  <si>
    <t>костюм военный мужской</t>
  </si>
  <si>
    <t>ручной пресс</t>
  </si>
  <si>
    <t xml:space="preserve">спутник </t>
  </si>
  <si>
    <t>стакан черный</t>
  </si>
  <si>
    <t>книга давай поговорим про это</t>
  </si>
  <si>
    <t xml:space="preserve">комплект юбка </t>
  </si>
  <si>
    <t>кружка с надписью папе</t>
  </si>
  <si>
    <t>массажер спины</t>
  </si>
  <si>
    <t xml:space="preserve">vvv group </t>
  </si>
  <si>
    <t>kapous 9.23</t>
  </si>
  <si>
    <t xml:space="preserve">халат на молнии </t>
  </si>
  <si>
    <t xml:space="preserve"> браслет</t>
  </si>
  <si>
    <t>стетаскоп</t>
  </si>
  <si>
    <t xml:space="preserve">карбамид </t>
  </si>
  <si>
    <t>костюм мужской спортивный nike</t>
  </si>
  <si>
    <t>лыжные штаны</t>
  </si>
  <si>
    <t>чехлы тойота королла</t>
  </si>
  <si>
    <t>постел</t>
  </si>
  <si>
    <t>патч тактический</t>
  </si>
  <si>
    <t>чехлы айпад</t>
  </si>
  <si>
    <t>часы электрические</t>
  </si>
  <si>
    <t>tuva siberica</t>
  </si>
  <si>
    <t>мотивационные картины</t>
  </si>
  <si>
    <t>суратова</t>
  </si>
  <si>
    <t>какава</t>
  </si>
  <si>
    <t>бархат стрейч</t>
  </si>
  <si>
    <t>блютуз плата</t>
  </si>
  <si>
    <t>novo2</t>
  </si>
  <si>
    <t>подолог</t>
  </si>
  <si>
    <t>термонаклейка надпись</t>
  </si>
  <si>
    <t>hellextex</t>
  </si>
  <si>
    <t>большой плюшевый мишка</t>
  </si>
  <si>
    <t>а дерма экзомега</t>
  </si>
  <si>
    <t xml:space="preserve">шнур хлопковый </t>
  </si>
  <si>
    <t>sakha</t>
  </si>
  <si>
    <t>блекс</t>
  </si>
  <si>
    <t>поло на резинке</t>
  </si>
  <si>
    <t>палента</t>
  </si>
  <si>
    <t>термос трамп</t>
  </si>
  <si>
    <t>newa nutrition продукты</t>
  </si>
  <si>
    <t>крестным</t>
  </si>
  <si>
    <t>бра женский спортивный топ</t>
  </si>
  <si>
    <t>копилка человек паук</t>
  </si>
  <si>
    <t>туника-рубашка</t>
  </si>
  <si>
    <t>манекен художественный</t>
  </si>
  <si>
    <t>бибо</t>
  </si>
  <si>
    <t>чистить утюг</t>
  </si>
  <si>
    <t>програматор</t>
  </si>
  <si>
    <t>чехол на 11 iphone с подставкой</t>
  </si>
  <si>
    <t>61805527</t>
  </si>
  <si>
    <t xml:space="preserve">чугунок </t>
  </si>
  <si>
    <t>крафт наклейки</t>
  </si>
  <si>
    <t xml:space="preserve">электро велосипед </t>
  </si>
  <si>
    <t>dekma</t>
  </si>
  <si>
    <t>поп тубс</t>
  </si>
  <si>
    <t>растение искусственное аквариумное</t>
  </si>
  <si>
    <t xml:space="preserve">крем черный жемчуг </t>
  </si>
  <si>
    <t>brokeen</t>
  </si>
  <si>
    <t>нижние белье комплект</t>
  </si>
  <si>
    <t>17445553</t>
  </si>
  <si>
    <t>сокавыжималка</t>
  </si>
  <si>
    <t>логическое мышление</t>
  </si>
  <si>
    <t>салфетки виледа</t>
  </si>
  <si>
    <t>nakid_naked</t>
  </si>
  <si>
    <t>серьги облака</t>
  </si>
  <si>
    <t>нашивки в школу</t>
  </si>
  <si>
    <t>урбеч из амаранта</t>
  </si>
  <si>
    <t>будра</t>
  </si>
  <si>
    <t>кофе растворимый 1000г</t>
  </si>
  <si>
    <t>женщине</t>
  </si>
  <si>
    <t>платье топ топ</t>
  </si>
  <si>
    <t xml:space="preserve">костюм спортивный на девочку </t>
  </si>
  <si>
    <t>намджун</t>
  </si>
  <si>
    <t>33062018</t>
  </si>
  <si>
    <t>mon polin</t>
  </si>
  <si>
    <t>дельфинчик</t>
  </si>
  <si>
    <t>life extension витаминный комплекс</t>
  </si>
  <si>
    <t>дождик белый</t>
  </si>
  <si>
    <t>чехол на хонор 8х с магнитом</t>
  </si>
  <si>
    <t>70165781</t>
  </si>
  <si>
    <t xml:space="preserve">маленький чемодан </t>
  </si>
  <si>
    <t>шлепки кроксы</t>
  </si>
  <si>
    <t xml:space="preserve">масло антицеллюлитное </t>
  </si>
  <si>
    <t>носки с блестками</t>
  </si>
  <si>
    <t>69069252</t>
  </si>
  <si>
    <t>воск lilu</t>
  </si>
  <si>
    <t>платье с лол</t>
  </si>
  <si>
    <t>рис мистраль 5 кг</t>
  </si>
  <si>
    <t>17195794</t>
  </si>
  <si>
    <t>гольфы капроновые женские черные</t>
  </si>
  <si>
    <t>красное и черное</t>
  </si>
  <si>
    <t>комбинезон хоккейный</t>
  </si>
  <si>
    <t>комиксы манга</t>
  </si>
  <si>
    <t>чехол книжка на айфон xr</t>
  </si>
  <si>
    <t>полутороспальное белье</t>
  </si>
  <si>
    <t>прозрачный чехол на iphone 13</t>
  </si>
  <si>
    <t>носки голден леди</t>
  </si>
  <si>
    <t>сиофор</t>
  </si>
  <si>
    <t>фигурка дерево</t>
  </si>
  <si>
    <t>москва конфеты</t>
  </si>
  <si>
    <t>футболка с рок принтом</t>
  </si>
  <si>
    <t xml:space="preserve">bubble </t>
  </si>
  <si>
    <t>ежик в тумане игрушка</t>
  </si>
  <si>
    <t>fine life</t>
  </si>
  <si>
    <t xml:space="preserve">щеколда </t>
  </si>
  <si>
    <t>incanto халат</t>
  </si>
  <si>
    <t>grass arena</t>
  </si>
  <si>
    <t>лиззка</t>
  </si>
  <si>
    <t>regina bottini обувь</t>
  </si>
  <si>
    <t>скиталс</t>
  </si>
  <si>
    <t>зиппакеты</t>
  </si>
  <si>
    <t>сапоги женские весна осень</t>
  </si>
  <si>
    <t xml:space="preserve">носки прозрачные </t>
  </si>
  <si>
    <t>zolla косуха</t>
  </si>
  <si>
    <t>гуаша большой</t>
  </si>
  <si>
    <t>куртки весна осень женские</t>
  </si>
  <si>
    <t>tulipan negro гель</t>
  </si>
  <si>
    <t>stone falcon</t>
  </si>
  <si>
    <t>кливрин</t>
  </si>
  <si>
    <t>кроссовки женские соломон</t>
  </si>
  <si>
    <t>l'oreal спрей краска</t>
  </si>
  <si>
    <t xml:space="preserve">клатч белый </t>
  </si>
  <si>
    <t xml:space="preserve">струбцины </t>
  </si>
  <si>
    <t>футболка с двойным рукавом</t>
  </si>
  <si>
    <t>брюки летние женские легкие бананы</t>
  </si>
  <si>
    <t>мини инкубатор</t>
  </si>
  <si>
    <t>39182111</t>
  </si>
  <si>
    <t>amaturkey</t>
  </si>
  <si>
    <t>сумка лв</t>
  </si>
  <si>
    <t>без проводной мойщик</t>
  </si>
  <si>
    <t>джинсы с заплатками</t>
  </si>
  <si>
    <t>уличный домик</t>
  </si>
  <si>
    <t>fifine k670</t>
  </si>
  <si>
    <t>мужские кроссовки на высокой подошве</t>
  </si>
  <si>
    <t>комбинезон с широкими брюками</t>
  </si>
  <si>
    <t>charon baby plus испарители</t>
  </si>
  <si>
    <t>боди 92 размер</t>
  </si>
  <si>
    <t>высокие носки с принтами</t>
  </si>
  <si>
    <t>мульти арт</t>
  </si>
  <si>
    <t xml:space="preserve">камни натуральные </t>
  </si>
  <si>
    <t>погоны вдв</t>
  </si>
  <si>
    <t xml:space="preserve">золотые часы </t>
  </si>
  <si>
    <t>лоферы кожанные</t>
  </si>
  <si>
    <t xml:space="preserve">мозг </t>
  </si>
  <si>
    <t>кроссовки н</t>
  </si>
  <si>
    <t>женские джинсы с принтом</t>
  </si>
  <si>
    <t>73077150</t>
  </si>
  <si>
    <t>футболка с аниматрониками</t>
  </si>
  <si>
    <t>ogh</t>
  </si>
  <si>
    <t>колготки 134-140</t>
  </si>
  <si>
    <t>процессор intel core i7</t>
  </si>
  <si>
    <t>46015419</t>
  </si>
  <si>
    <t>оливер джинсы женские</t>
  </si>
  <si>
    <t>me and we</t>
  </si>
  <si>
    <t>костюм мишки взрослый</t>
  </si>
  <si>
    <t>гель лак наборы</t>
  </si>
  <si>
    <t xml:space="preserve">палки </t>
  </si>
  <si>
    <t>амарантовые хлебцы</t>
  </si>
  <si>
    <t>кпб семейный поплин</t>
  </si>
  <si>
    <t>штаны муслин</t>
  </si>
  <si>
    <t>67787419</t>
  </si>
  <si>
    <t>крем брюле</t>
  </si>
  <si>
    <t>белый топ бра</t>
  </si>
  <si>
    <t>рубашка твид</t>
  </si>
  <si>
    <t>вафельниц</t>
  </si>
  <si>
    <t>полотенце с кружевом</t>
  </si>
  <si>
    <t>шампунь балансирующий</t>
  </si>
  <si>
    <t>xiaomi mi 9 se чехол</t>
  </si>
  <si>
    <t>лего автоматы</t>
  </si>
  <si>
    <t>сарафан желтый женский</t>
  </si>
  <si>
    <t xml:space="preserve">велосипед взрослый мужской </t>
  </si>
  <si>
    <t>шампуры дом и дача</t>
  </si>
  <si>
    <t>пакеты упаковочные непрозрачные</t>
  </si>
  <si>
    <t>постельное белье marvel</t>
  </si>
  <si>
    <t>крем с мухомором</t>
  </si>
  <si>
    <t>bluetooth переходник</t>
  </si>
  <si>
    <t>24805129</t>
  </si>
  <si>
    <t>67336954</t>
  </si>
  <si>
    <t>лючок ревизионный</t>
  </si>
  <si>
    <t xml:space="preserve">bielenda крем </t>
  </si>
  <si>
    <t xml:space="preserve">кюретка </t>
  </si>
  <si>
    <t>рис с овощами</t>
  </si>
  <si>
    <t>противоварикозные чулки</t>
  </si>
  <si>
    <t>милавитса</t>
  </si>
  <si>
    <t>кофе молотый illy</t>
  </si>
  <si>
    <t>отпареватель</t>
  </si>
  <si>
    <t>orhida шапка</t>
  </si>
  <si>
    <t>толстовка леона</t>
  </si>
  <si>
    <t>roadgid premier</t>
  </si>
  <si>
    <t>сандалии melissa</t>
  </si>
  <si>
    <t>готовка</t>
  </si>
  <si>
    <t>рубашка hugo</t>
  </si>
  <si>
    <t>колготки с микрофиброй</t>
  </si>
  <si>
    <t>58098152</t>
  </si>
  <si>
    <t>кеды мужские синие</t>
  </si>
  <si>
    <t>трикотажный джемпер женский</t>
  </si>
  <si>
    <t>arya home халат</t>
  </si>
  <si>
    <t>детский плеер</t>
  </si>
  <si>
    <t>ваша девочка</t>
  </si>
  <si>
    <t>высокие кроссовки nike</t>
  </si>
  <si>
    <t xml:space="preserve">бокс аниме </t>
  </si>
  <si>
    <t xml:space="preserve">говно </t>
  </si>
  <si>
    <t>39723308</t>
  </si>
  <si>
    <t xml:space="preserve">лента выпускница </t>
  </si>
  <si>
    <t>чехол iphone 12 magsafe</t>
  </si>
  <si>
    <t>накидка на диван и кресло</t>
  </si>
  <si>
    <t xml:space="preserve">мужское белье </t>
  </si>
  <si>
    <t>ребенку</t>
  </si>
  <si>
    <t>шапки бини весна</t>
  </si>
  <si>
    <t>сироп натуральный</t>
  </si>
  <si>
    <t>goodwoodtoys</t>
  </si>
  <si>
    <t>леди люкс</t>
  </si>
  <si>
    <t>банные наборы</t>
  </si>
  <si>
    <t>чехол на хонор 10хлайт</t>
  </si>
  <si>
    <t>виши солнцезащитный</t>
  </si>
  <si>
    <t>шар хром</t>
  </si>
  <si>
    <t>51899572</t>
  </si>
  <si>
    <t>ватные шарики стерильные</t>
  </si>
  <si>
    <t xml:space="preserve">ролевые костюмы </t>
  </si>
  <si>
    <t>браслет 375 пробы</t>
  </si>
  <si>
    <t>mango пижама</t>
  </si>
  <si>
    <t>карниз 200 см</t>
  </si>
  <si>
    <t>живой как жизнь</t>
  </si>
  <si>
    <t>жизнь без трусов</t>
  </si>
  <si>
    <t>пачкорд</t>
  </si>
  <si>
    <t>70030346</t>
  </si>
  <si>
    <t>сумка труссарди</t>
  </si>
  <si>
    <t>матрас надувной 160х200</t>
  </si>
  <si>
    <t>toca life world</t>
  </si>
  <si>
    <t>огурцы балконное чудо</t>
  </si>
  <si>
    <t>хаггес</t>
  </si>
  <si>
    <t>салкосерил</t>
  </si>
  <si>
    <t>тюль 500х250</t>
  </si>
  <si>
    <t>лампада на кладбище</t>
  </si>
  <si>
    <t>угловой шпатель</t>
  </si>
  <si>
    <t>горецкий</t>
  </si>
  <si>
    <t>эспандер кистевой 60 кг</t>
  </si>
  <si>
    <t>худи удлиненное женское</t>
  </si>
  <si>
    <t>удочка микадо</t>
  </si>
  <si>
    <t>шторы и покрывало комплект</t>
  </si>
  <si>
    <t>yellow rabbit</t>
  </si>
  <si>
    <t>стул на кухню металлический</t>
  </si>
  <si>
    <t>estel chrome</t>
  </si>
  <si>
    <t>брошь снегирь</t>
  </si>
  <si>
    <t>аметрин натуральный</t>
  </si>
  <si>
    <t>47391634</t>
  </si>
  <si>
    <t>накрывной материал</t>
  </si>
  <si>
    <t>47372079</t>
  </si>
  <si>
    <t>pro plan nf</t>
  </si>
  <si>
    <t>stmnt</t>
  </si>
  <si>
    <t>самокат три кота</t>
  </si>
  <si>
    <t>33971096</t>
  </si>
  <si>
    <t xml:space="preserve">кринолин </t>
  </si>
  <si>
    <t>длинный джемпер</t>
  </si>
  <si>
    <t>46089397</t>
  </si>
  <si>
    <t>брюки gulliver</t>
  </si>
  <si>
    <t>panteon клавиатура</t>
  </si>
  <si>
    <t>kohinor</t>
  </si>
  <si>
    <t>кинезиотейпинг</t>
  </si>
  <si>
    <t>live in green</t>
  </si>
  <si>
    <t>тове</t>
  </si>
  <si>
    <t xml:space="preserve">сковорода тефаль </t>
  </si>
  <si>
    <t>8837058</t>
  </si>
  <si>
    <t>бампер ваз 2110</t>
  </si>
  <si>
    <t>patrol лето</t>
  </si>
  <si>
    <t>чехол на военный билет</t>
  </si>
  <si>
    <t>розовое поло</t>
  </si>
  <si>
    <t>бюстгальтер 85d</t>
  </si>
  <si>
    <t>лампа рассвет</t>
  </si>
  <si>
    <t>cremorlab</t>
  </si>
  <si>
    <t>кросвки</t>
  </si>
  <si>
    <t>21059756</t>
  </si>
  <si>
    <t>гель лак imen</t>
  </si>
  <si>
    <t>toplook</t>
  </si>
  <si>
    <t>зубной порошок тайланд</t>
  </si>
  <si>
    <t>pogo stick</t>
  </si>
  <si>
    <t>женские подследники</t>
  </si>
  <si>
    <t>37035209</t>
  </si>
  <si>
    <t>полуботинки antilopa</t>
  </si>
  <si>
    <t>64756413</t>
  </si>
  <si>
    <t>романеско</t>
  </si>
  <si>
    <t>natura siberica детское</t>
  </si>
  <si>
    <t>монитор 34</t>
  </si>
  <si>
    <t>привет сосед книги</t>
  </si>
  <si>
    <t>пенелопа дуглас доверие</t>
  </si>
  <si>
    <t>эйфон</t>
  </si>
  <si>
    <t>m16 mini</t>
  </si>
  <si>
    <t>ксиоми редми нот 11 про</t>
  </si>
  <si>
    <t>кисть 00</t>
  </si>
  <si>
    <t>бутсы декатлон</t>
  </si>
  <si>
    <t>любовь это</t>
  </si>
  <si>
    <t>статуэтки слон</t>
  </si>
  <si>
    <t>плетень</t>
  </si>
  <si>
    <t>matrix so long damage</t>
  </si>
  <si>
    <t>mastech</t>
  </si>
  <si>
    <t>парню подарок</t>
  </si>
  <si>
    <t>лепка из пластилина книга</t>
  </si>
  <si>
    <t>ikos</t>
  </si>
  <si>
    <t>маски спортивные</t>
  </si>
  <si>
    <t>mu</t>
  </si>
  <si>
    <t>противотуманные фары калина</t>
  </si>
  <si>
    <t>женский купальник раздельный пуш ап</t>
  </si>
  <si>
    <t>jordan толстовка</t>
  </si>
  <si>
    <t>антикапризин</t>
  </si>
  <si>
    <t>шоколад 99% какао</t>
  </si>
  <si>
    <t>шапки подростковые</t>
  </si>
  <si>
    <t xml:space="preserve">аниме наруто </t>
  </si>
  <si>
    <t>футболка zа победу</t>
  </si>
  <si>
    <t xml:space="preserve">сухой туман </t>
  </si>
  <si>
    <t>боевое самбо</t>
  </si>
  <si>
    <t>32628771</t>
  </si>
  <si>
    <t>планнинг</t>
  </si>
  <si>
    <t>сумка на короткой ручке</t>
  </si>
  <si>
    <t>вики вейп</t>
  </si>
  <si>
    <t>valen-ki</t>
  </si>
  <si>
    <t>чехол на s8 samsung</t>
  </si>
  <si>
    <t>строительные сетки</t>
  </si>
  <si>
    <t>грушанка</t>
  </si>
  <si>
    <t>визель книги</t>
  </si>
  <si>
    <t>чехол на oppo a72</t>
  </si>
  <si>
    <t>редька дайкон</t>
  </si>
  <si>
    <t>шины 185 60 14</t>
  </si>
  <si>
    <t xml:space="preserve">ракель </t>
  </si>
  <si>
    <t>юрий никитин</t>
  </si>
  <si>
    <t>стаканчики одноразовые 50 мл</t>
  </si>
  <si>
    <t>ройбуш карамель</t>
  </si>
  <si>
    <t>гуджитсу халк</t>
  </si>
  <si>
    <t>floema</t>
  </si>
  <si>
    <t>иглы медицинские 30g</t>
  </si>
  <si>
    <t>трусы женские визави</t>
  </si>
  <si>
    <t>гольфы мужские 2 класс</t>
  </si>
  <si>
    <t>стекло на самсунг м52</t>
  </si>
  <si>
    <t>киномаркет</t>
  </si>
  <si>
    <t>кроссовки женс</t>
  </si>
  <si>
    <t>коко кола</t>
  </si>
  <si>
    <t>трусы puma женские</t>
  </si>
  <si>
    <t>футболка север</t>
  </si>
  <si>
    <t>ювелирный дом аркад</t>
  </si>
  <si>
    <t>кольца из медицинского металла</t>
  </si>
  <si>
    <t>вино сухое</t>
  </si>
  <si>
    <t>куртки женские оверсайз</t>
  </si>
  <si>
    <t xml:space="preserve">атласные брюки </t>
  </si>
  <si>
    <t>sokolov серьги с фианитами</t>
  </si>
  <si>
    <t>f-jewelry</t>
  </si>
  <si>
    <t>омега 3 концентрат</t>
  </si>
  <si>
    <t>26634818</t>
  </si>
  <si>
    <t>пуховик с мехом женский</t>
  </si>
  <si>
    <t>самокат saimaa</t>
  </si>
  <si>
    <t>babyline мыло</t>
  </si>
  <si>
    <t xml:space="preserve">мыло косметическое </t>
  </si>
  <si>
    <t>turbo syn</t>
  </si>
  <si>
    <t>палетка с блестками</t>
  </si>
  <si>
    <t>сумки женские на плечо медведково</t>
  </si>
  <si>
    <t>avene spf 30</t>
  </si>
  <si>
    <t>41114176</t>
  </si>
  <si>
    <t>накладные беспроводные наушники</t>
  </si>
  <si>
    <t>роутор</t>
  </si>
  <si>
    <t>love republic топ с рукавами</t>
  </si>
  <si>
    <t>секатор skrab</t>
  </si>
  <si>
    <t>geforce gtx 1050 ti</t>
  </si>
  <si>
    <t>мужской костюм из футера</t>
  </si>
  <si>
    <t>подсвечник лотос</t>
  </si>
  <si>
    <t>blocker</t>
  </si>
  <si>
    <t>гель лаки светоотражающие</t>
  </si>
  <si>
    <t>areol</t>
  </si>
  <si>
    <t>clinique spf</t>
  </si>
  <si>
    <t>пистолетики</t>
  </si>
  <si>
    <t>стекло poco м3</t>
  </si>
  <si>
    <t>пазлы 100</t>
  </si>
  <si>
    <t xml:space="preserve">дневные ходовые огни </t>
  </si>
  <si>
    <t>подписка плейстейшен</t>
  </si>
  <si>
    <t>boiderma</t>
  </si>
  <si>
    <t>рюкзак школьника</t>
  </si>
  <si>
    <t>подиумы ваз 2110</t>
  </si>
  <si>
    <t xml:space="preserve">костюм женский вельветовый </t>
  </si>
  <si>
    <t xml:space="preserve">косметика  </t>
  </si>
  <si>
    <t xml:space="preserve">sg collection </t>
  </si>
  <si>
    <t>крышки закаточные светлана</t>
  </si>
  <si>
    <t>спортивный костюм пума женский</t>
  </si>
  <si>
    <t>69256826</t>
  </si>
  <si>
    <t>набор соль перец сахар</t>
  </si>
  <si>
    <t xml:space="preserve">черный маркер </t>
  </si>
  <si>
    <t>киндер кардс</t>
  </si>
  <si>
    <t>беременности дневник</t>
  </si>
  <si>
    <t>костюм  женский спортивный</t>
  </si>
  <si>
    <t>mister proper</t>
  </si>
  <si>
    <t>футболка stray kids</t>
  </si>
  <si>
    <t>стол letta</t>
  </si>
  <si>
    <t>tig горелка</t>
  </si>
  <si>
    <t>игрушка морской котик</t>
  </si>
  <si>
    <t>золотой дождик</t>
  </si>
  <si>
    <t>туалетный держатель</t>
  </si>
  <si>
    <t>салли</t>
  </si>
  <si>
    <t>ange ou demon le secret</t>
  </si>
  <si>
    <t>кукла кевин</t>
  </si>
  <si>
    <t>beyblade burst арена</t>
  </si>
  <si>
    <t>sanitary formula</t>
  </si>
  <si>
    <t>шаман кинг манга</t>
  </si>
  <si>
    <t>олежда</t>
  </si>
  <si>
    <t>dame</t>
  </si>
  <si>
    <t>протаин</t>
  </si>
  <si>
    <t xml:space="preserve">фрисби </t>
  </si>
  <si>
    <t>женские подарки</t>
  </si>
  <si>
    <t>чистка шерсти</t>
  </si>
  <si>
    <t>farmstay патчи</t>
  </si>
  <si>
    <t>vivo телефон чехол на</t>
  </si>
  <si>
    <t>белорусские женские брючные костюмы</t>
  </si>
  <si>
    <t>rouge</t>
  </si>
  <si>
    <t>одноразовые стаканы 0,5</t>
  </si>
  <si>
    <t>кроссовки детские 19 размер</t>
  </si>
  <si>
    <t>penspining</t>
  </si>
  <si>
    <t>stop color</t>
  </si>
  <si>
    <t>сарафан женский осенний</t>
  </si>
  <si>
    <t>кетомизол</t>
  </si>
  <si>
    <t>раскраска фнаф</t>
  </si>
  <si>
    <t>p50 pro</t>
  </si>
  <si>
    <t>iwata</t>
  </si>
  <si>
    <t>радевит актив</t>
  </si>
  <si>
    <t xml:space="preserve">кофе lavazza </t>
  </si>
  <si>
    <t>майка с путиным</t>
  </si>
  <si>
    <t>чехол samsung a9 2018</t>
  </si>
  <si>
    <t>дверной звонок от сети</t>
  </si>
  <si>
    <t>джинсы женские с подворотом</t>
  </si>
  <si>
    <t>герметик по дереву</t>
  </si>
  <si>
    <t>сахарный кремль</t>
  </si>
  <si>
    <t>mango брюки мужские man</t>
  </si>
  <si>
    <t>вольтера 1000</t>
  </si>
  <si>
    <t>сетофил</t>
  </si>
  <si>
    <t>форм</t>
  </si>
  <si>
    <t>оригинальное платье</t>
  </si>
  <si>
    <t>apple 20w</t>
  </si>
  <si>
    <t xml:space="preserve"> спортивные штаны</t>
  </si>
  <si>
    <t>s22 ultra чехол</t>
  </si>
  <si>
    <t>рулонные шторы 65</t>
  </si>
  <si>
    <t>футболка dota 2</t>
  </si>
  <si>
    <t>туфли лель</t>
  </si>
  <si>
    <t>актигель</t>
  </si>
  <si>
    <t>вафельные картинки на торт</t>
  </si>
  <si>
    <t>70319234</t>
  </si>
  <si>
    <t>чайник заварочный из нержавеющей стали</t>
  </si>
  <si>
    <t xml:space="preserve">harden </t>
  </si>
  <si>
    <t>myprotein bcaa</t>
  </si>
  <si>
    <t xml:space="preserve">джинсы стрейч </t>
  </si>
  <si>
    <t>картина маки</t>
  </si>
  <si>
    <t>откровенный купальник</t>
  </si>
  <si>
    <t>мужские цепи серебро</t>
  </si>
  <si>
    <t>с открытыми плечами блузка</t>
  </si>
  <si>
    <t>71337370</t>
  </si>
  <si>
    <t xml:space="preserve">wonder lab </t>
  </si>
  <si>
    <t>фен капус</t>
  </si>
  <si>
    <t>шампунь от перхоти детский</t>
  </si>
  <si>
    <t>bosh блендер</t>
  </si>
  <si>
    <t>экспель</t>
  </si>
  <si>
    <t>узкое ведро</t>
  </si>
  <si>
    <t>чаро</t>
  </si>
  <si>
    <t>бейсболка с животными</t>
  </si>
  <si>
    <t>tdgm</t>
  </si>
  <si>
    <t>lucky mood</t>
  </si>
  <si>
    <t>samsung galaxy s9 plus чехол</t>
  </si>
  <si>
    <t>collagen moisture</t>
  </si>
  <si>
    <t>пижама семейный комплект</t>
  </si>
  <si>
    <t>пмс</t>
  </si>
  <si>
    <t>дроболейка</t>
  </si>
  <si>
    <t>асикс женские кроссовки волейбольные</t>
  </si>
  <si>
    <t>more&amp;more</t>
  </si>
  <si>
    <t>kodak gold</t>
  </si>
  <si>
    <t>malhap</t>
  </si>
  <si>
    <t>кат</t>
  </si>
  <si>
    <t>вис а вис трусы</t>
  </si>
  <si>
    <t>кокушибо</t>
  </si>
  <si>
    <t>латина юбка</t>
  </si>
  <si>
    <t>джинсы с начесом женские</t>
  </si>
  <si>
    <t>новатенол</t>
  </si>
  <si>
    <t>sumara</t>
  </si>
  <si>
    <t>eni 10w 40</t>
  </si>
  <si>
    <t>брошь павлин</t>
  </si>
  <si>
    <t>розги</t>
  </si>
  <si>
    <t xml:space="preserve">шоурум </t>
  </si>
  <si>
    <t>панама хлопок</t>
  </si>
  <si>
    <t>смекалочка</t>
  </si>
  <si>
    <t>кактус игрушка антистресс</t>
  </si>
  <si>
    <t>пиджак бордовый</t>
  </si>
  <si>
    <t>тестов</t>
  </si>
  <si>
    <t>trw</t>
  </si>
  <si>
    <t>ортодон коврик модульный</t>
  </si>
  <si>
    <t>часы наручные механические женские</t>
  </si>
  <si>
    <t>47455872</t>
  </si>
  <si>
    <t xml:space="preserve">синулокс </t>
  </si>
  <si>
    <t>нюдовый блеск</t>
  </si>
  <si>
    <t>yina</t>
  </si>
  <si>
    <t>шампунь дольче милк</t>
  </si>
  <si>
    <t>piggy roblox</t>
  </si>
  <si>
    <t>ланком крем</t>
  </si>
  <si>
    <t xml:space="preserve">matchbox </t>
  </si>
  <si>
    <t>хром шары</t>
  </si>
  <si>
    <t>насадка 123</t>
  </si>
  <si>
    <t>дом gucci</t>
  </si>
  <si>
    <t>женский жилет офисный</t>
  </si>
  <si>
    <t xml:space="preserve">sota </t>
  </si>
  <si>
    <t>sunlight шарм</t>
  </si>
  <si>
    <t>laconi</t>
  </si>
  <si>
    <t>kerium</t>
  </si>
  <si>
    <t>dilbar zakirova</t>
  </si>
  <si>
    <t>фонарик динамо</t>
  </si>
  <si>
    <t>боди на девочку летнее</t>
  </si>
  <si>
    <t>мыло друг</t>
  </si>
  <si>
    <t>кушор</t>
  </si>
  <si>
    <t>лонгслив из сетки</t>
  </si>
  <si>
    <t>герметичные пакеты</t>
  </si>
  <si>
    <t>hots</t>
  </si>
  <si>
    <t>dixti</t>
  </si>
  <si>
    <t>виртуальный питомец</t>
  </si>
  <si>
    <t>пижамный комплект атласный</t>
  </si>
  <si>
    <t>омыватель фар</t>
  </si>
  <si>
    <t>x box series x консоль</t>
  </si>
  <si>
    <t>девочка девушка женщина</t>
  </si>
  <si>
    <t>keeplove</t>
  </si>
  <si>
    <t>легкий летний костюм</t>
  </si>
  <si>
    <t>posca маркеры</t>
  </si>
  <si>
    <t>кардиган кружевной</t>
  </si>
  <si>
    <t>маска мышки</t>
  </si>
  <si>
    <t>36944507</t>
  </si>
  <si>
    <t>флуцинар</t>
  </si>
  <si>
    <t>топ худи</t>
  </si>
  <si>
    <t>лукойл 10w 40 полусинтетика</t>
  </si>
  <si>
    <t>пуэр ассорти</t>
  </si>
  <si>
    <t>корзина happy baby</t>
  </si>
  <si>
    <t>баттер крем</t>
  </si>
  <si>
    <t>27102202</t>
  </si>
  <si>
    <t>кеды женские хаки</t>
  </si>
  <si>
    <t>приправка</t>
  </si>
  <si>
    <t>25767952</t>
  </si>
  <si>
    <t>guzman краситель пищевой</t>
  </si>
  <si>
    <t>какао порошок 1 кг</t>
  </si>
  <si>
    <t xml:space="preserve">моторное масло лукойл </t>
  </si>
  <si>
    <t>стик скульптор</t>
  </si>
  <si>
    <t>семена мирабилис</t>
  </si>
  <si>
    <t>цска хоккей</t>
  </si>
  <si>
    <t>home color обои</t>
  </si>
  <si>
    <t>кеды бутекс</t>
  </si>
  <si>
    <t>геншин браслет</t>
  </si>
  <si>
    <t>люстра штурвал</t>
  </si>
  <si>
    <t>постер люблю</t>
  </si>
  <si>
    <t>30298587</t>
  </si>
  <si>
    <t>челюсти книга</t>
  </si>
  <si>
    <t xml:space="preserve">гуарчибао </t>
  </si>
  <si>
    <t>шен пуэр блин</t>
  </si>
  <si>
    <t>16009019</t>
  </si>
  <si>
    <t>перчатки союз мма</t>
  </si>
  <si>
    <t>29207743</t>
  </si>
  <si>
    <t>умножариум</t>
  </si>
  <si>
    <t>hi fi</t>
  </si>
  <si>
    <t>костюмы женские больших размеров брючные</t>
  </si>
  <si>
    <t>mazda 6 gj</t>
  </si>
  <si>
    <t>гофрокартон листовой</t>
  </si>
  <si>
    <t>carrello pulse</t>
  </si>
  <si>
    <t>шампунь козьем молоке</t>
  </si>
  <si>
    <t>пижама из натурального шелка</t>
  </si>
  <si>
    <t>19295923</t>
  </si>
  <si>
    <t>панама reebok</t>
  </si>
  <si>
    <t>бокал подруге</t>
  </si>
  <si>
    <t>коврик ванна туалет</t>
  </si>
  <si>
    <t xml:space="preserve">футболка на малыша </t>
  </si>
  <si>
    <t>badlands</t>
  </si>
  <si>
    <t>толстовки мужские на молнии</t>
  </si>
  <si>
    <t xml:space="preserve">чемоданчик </t>
  </si>
  <si>
    <t>настойка болиголова</t>
  </si>
  <si>
    <t>petshop</t>
  </si>
  <si>
    <t>носки женские марк формель</t>
  </si>
  <si>
    <t>compliment гидрофильное</t>
  </si>
  <si>
    <t>luna long lasting</t>
  </si>
  <si>
    <t>подушка машинка</t>
  </si>
  <si>
    <t>сетафил лосьон</t>
  </si>
  <si>
    <t>67036573</t>
  </si>
  <si>
    <t>констант делайт шампунь</t>
  </si>
  <si>
    <t>чехол 11t</t>
  </si>
  <si>
    <t>clinic skin professional</t>
  </si>
  <si>
    <t>lesanto</t>
  </si>
  <si>
    <t>рюкзак молодежный городской</t>
  </si>
  <si>
    <t>aravia маска филлер</t>
  </si>
  <si>
    <t>40145494</t>
  </si>
  <si>
    <t>носки плюшевые</t>
  </si>
  <si>
    <t>42089087</t>
  </si>
  <si>
    <t>мужские трусы с рисунком боксеры</t>
  </si>
  <si>
    <t>bodo снуд</t>
  </si>
  <si>
    <t>шарики шдм</t>
  </si>
  <si>
    <t>покрывпло</t>
  </si>
  <si>
    <t>купальник закрытый с чашками</t>
  </si>
  <si>
    <t>kaftan женский</t>
  </si>
  <si>
    <t>игры, в которые играют люди</t>
  </si>
  <si>
    <t>базовые футболки больших размеров</t>
  </si>
  <si>
    <t>дезодорант женский минеральный</t>
  </si>
  <si>
    <t>костюм курочки</t>
  </si>
  <si>
    <t>фрешстеп</t>
  </si>
  <si>
    <t>телесное боди</t>
  </si>
  <si>
    <t>caprice лоферы</t>
  </si>
  <si>
    <t>спрайт с огурцом</t>
  </si>
  <si>
    <t>кузовной герметик</t>
  </si>
  <si>
    <t>браслет мужской спортивный</t>
  </si>
  <si>
    <t>пижама набор</t>
  </si>
  <si>
    <t>рюкзак средний</t>
  </si>
  <si>
    <t>низкокалорийные сладости</t>
  </si>
  <si>
    <t>резинк</t>
  </si>
  <si>
    <t>шоколад без сахара red</t>
  </si>
  <si>
    <t>башмак</t>
  </si>
  <si>
    <t>dabbler</t>
  </si>
  <si>
    <t>халат с коротким рукавом</t>
  </si>
  <si>
    <t>отпариватель дорожный</t>
  </si>
  <si>
    <t>туристический чайник</t>
  </si>
  <si>
    <t>пелигрин пеленки</t>
  </si>
  <si>
    <t>quattrocomforto женский</t>
  </si>
  <si>
    <t>12771255</t>
  </si>
  <si>
    <t>diamare</t>
  </si>
  <si>
    <t>nivea men дезодорант</t>
  </si>
  <si>
    <t>neogen диски</t>
  </si>
  <si>
    <t>игрушки животных</t>
  </si>
  <si>
    <t>28792662</t>
  </si>
  <si>
    <t>nike court borough low 2</t>
  </si>
  <si>
    <t>far cry 4</t>
  </si>
  <si>
    <t>бактериофаг</t>
  </si>
  <si>
    <t>атлас москвы</t>
  </si>
  <si>
    <t>захват</t>
  </si>
  <si>
    <t>сапоги torvi</t>
  </si>
  <si>
    <t>крючок 8</t>
  </si>
  <si>
    <t>пйфон 11</t>
  </si>
  <si>
    <t>плюшивые игрушки</t>
  </si>
  <si>
    <t>аннализа</t>
  </si>
  <si>
    <t>металлический пистолет с пульками</t>
  </si>
  <si>
    <t>инициал ди</t>
  </si>
  <si>
    <t>saami</t>
  </si>
  <si>
    <t>17691137</t>
  </si>
  <si>
    <t>жопер</t>
  </si>
  <si>
    <t>reebook кроссовки</t>
  </si>
  <si>
    <t>apollo aurora</t>
  </si>
  <si>
    <t>олимпийка 90е</t>
  </si>
  <si>
    <t>поильник twistshake</t>
  </si>
  <si>
    <t>43267062</t>
  </si>
  <si>
    <t>flux</t>
  </si>
  <si>
    <t>туфли валентино</t>
  </si>
  <si>
    <t>пластыри от прыщей elizavecca</t>
  </si>
  <si>
    <t>кольца со змеей</t>
  </si>
  <si>
    <t>синта 6</t>
  </si>
  <si>
    <t>костюм из муслима</t>
  </si>
  <si>
    <t xml:space="preserve">бульонница </t>
  </si>
  <si>
    <t xml:space="preserve">соколов кольцо </t>
  </si>
  <si>
    <t>простынь на резинке 220 на 240</t>
  </si>
  <si>
    <t>штаны ralph</t>
  </si>
  <si>
    <t>balisong</t>
  </si>
  <si>
    <t>airbus</t>
  </si>
  <si>
    <t>носки h&amp;m</t>
  </si>
  <si>
    <t>полосатыч</t>
  </si>
  <si>
    <t>46</t>
  </si>
  <si>
    <t>шарики дмб</t>
  </si>
  <si>
    <t>конфеты скрипка</t>
  </si>
  <si>
    <t>кожаные юбки женские</t>
  </si>
  <si>
    <t>lera</t>
  </si>
  <si>
    <t>кард ридер</t>
  </si>
  <si>
    <t>bibi mix</t>
  </si>
  <si>
    <t>lici</t>
  </si>
  <si>
    <t>семаго</t>
  </si>
  <si>
    <t>elisir</t>
  </si>
  <si>
    <t>кюлоты бежевые</t>
  </si>
  <si>
    <t>jumanji</t>
  </si>
  <si>
    <t>julari nutrition</t>
  </si>
  <si>
    <t>шоппер аниме токийский гуль</t>
  </si>
  <si>
    <t>skin balancing</t>
  </si>
  <si>
    <t>чехол oneplus 8</t>
  </si>
  <si>
    <t>щетка совок</t>
  </si>
  <si>
    <t xml:space="preserve">халат атласный </t>
  </si>
  <si>
    <t>волшебство пачули</t>
  </si>
  <si>
    <t>olzori массажер электрический</t>
  </si>
  <si>
    <t>ключ опель астра</t>
  </si>
  <si>
    <t>кроссовки больших размеров</t>
  </si>
  <si>
    <t>мука из бананов</t>
  </si>
  <si>
    <t>tmg</t>
  </si>
  <si>
    <t>летние легкие штаны</t>
  </si>
  <si>
    <t>органацзер</t>
  </si>
  <si>
    <t>estel color</t>
  </si>
  <si>
    <t>all stars</t>
  </si>
  <si>
    <t>майка под горло</t>
  </si>
  <si>
    <t>шопет</t>
  </si>
  <si>
    <t>шоколадные</t>
  </si>
  <si>
    <t>ztto</t>
  </si>
  <si>
    <t>камера глазок</t>
  </si>
  <si>
    <t>аида 14</t>
  </si>
  <si>
    <t>cystone</t>
  </si>
  <si>
    <t>школа россии 3 класс</t>
  </si>
  <si>
    <t>iqos 3 multi</t>
  </si>
  <si>
    <t>шоколад 1кг</t>
  </si>
  <si>
    <t>фонарь желаний</t>
  </si>
  <si>
    <t>насадки на мультипекарь</t>
  </si>
  <si>
    <t xml:space="preserve">джинсы светлые женские </t>
  </si>
  <si>
    <t>птицеводство</t>
  </si>
  <si>
    <t>чехол на айфон 6s аниме</t>
  </si>
  <si>
    <t>свитер скелет</t>
  </si>
  <si>
    <t>очки -7</t>
  </si>
  <si>
    <t xml:space="preserve">кисти художественные </t>
  </si>
  <si>
    <t>craft термобелье</t>
  </si>
  <si>
    <t>горшок цветочный 3л</t>
  </si>
  <si>
    <t xml:space="preserve">загуститель </t>
  </si>
  <si>
    <t>обувь portal</t>
  </si>
  <si>
    <t>valandy</t>
  </si>
  <si>
    <t xml:space="preserve">вафельные полотенца </t>
  </si>
  <si>
    <t>baby cotton xl</t>
  </si>
  <si>
    <t>зостерин ультра 30</t>
  </si>
  <si>
    <t>инкадесанс</t>
  </si>
  <si>
    <t>шарики с приколами</t>
  </si>
  <si>
    <t>форма пограничника</t>
  </si>
  <si>
    <t>рашгард футболка</t>
  </si>
  <si>
    <t>кружка в машину</t>
  </si>
  <si>
    <t>конус из пенопласта</t>
  </si>
  <si>
    <t>наушники беспроводные gbl</t>
  </si>
  <si>
    <t>finn flaer мужское</t>
  </si>
  <si>
    <t>платье масло</t>
  </si>
  <si>
    <t>футболка криминальное чтиво</t>
  </si>
  <si>
    <t>плащ женский больших размеров</t>
  </si>
  <si>
    <t>шторы в ванную тканевые</t>
  </si>
  <si>
    <t>очаг семейный</t>
  </si>
  <si>
    <t>редми нот 5</t>
  </si>
  <si>
    <t>игрушки fisher price</t>
  </si>
  <si>
    <t>black ice ароматизатор</t>
  </si>
  <si>
    <t>space 7</t>
  </si>
  <si>
    <t>мини сумка на цепочке</t>
  </si>
  <si>
    <t>bettaleme женский</t>
  </si>
  <si>
    <t>эротические боди</t>
  </si>
  <si>
    <t>фен harizma</t>
  </si>
  <si>
    <t>кропоткин</t>
  </si>
  <si>
    <t>shimano переключатель велосипедный</t>
  </si>
  <si>
    <t xml:space="preserve">жидкость от комаров </t>
  </si>
  <si>
    <t>puzzlika</t>
  </si>
  <si>
    <t xml:space="preserve">кофе jardin </t>
  </si>
  <si>
    <t xml:space="preserve">жгут турникет </t>
  </si>
  <si>
    <t>двойка платье и пиджак</t>
  </si>
  <si>
    <t>anor</t>
  </si>
  <si>
    <t>сады аурики субстрат</t>
  </si>
  <si>
    <t>33123157</t>
  </si>
  <si>
    <t>сахр</t>
  </si>
  <si>
    <t>greenera</t>
  </si>
  <si>
    <t>чехол на 5s силиконовый iphone</t>
  </si>
  <si>
    <t>футболка futurino</t>
  </si>
  <si>
    <t>клфта</t>
  </si>
  <si>
    <t>носки incanto</t>
  </si>
  <si>
    <t>естель шампунь мужской</t>
  </si>
  <si>
    <t>майка асикс</t>
  </si>
  <si>
    <t>подушка леопард</t>
  </si>
  <si>
    <t>ковер 240*340</t>
  </si>
  <si>
    <t>колье черное</t>
  </si>
  <si>
    <t>58950359</t>
  </si>
  <si>
    <t>книжки детские развивающие про животных</t>
  </si>
  <si>
    <t>зеленые обои</t>
  </si>
  <si>
    <t>подушка 70х70 аскона</t>
  </si>
  <si>
    <t xml:space="preserve">белый парик </t>
  </si>
  <si>
    <t>леггинсы со штрипками в рубчик</t>
  </si>
  <si>
    <t>халат сити текс</t>
  </si>
  <si>
    <t>инканто духи</t>
  </si>
  <si>
    <t>мишка малышка</t>
  </si>
  <si>
    <t>vendetta</t>
  </si>
  <si>
    <t xml:space="preserve">заглушки на литые диски </t>
  </si>
  <si>
    <t>susan чай</t>
  </si>
  <si>
    <t>детские игрушки развивающие</t>
  </si>
  <si>
    <t>конфеты смайлики</t>
  </si>
  <si>
    <t>моторное масло идемитсу</t>
  </si>
  <si>
    <t>авен крем</t>
  </si>
  <si>
    <t>кепка марио</t>
  </si>
  <si>
    <t>открытки учителю</t>
  </si>
  <si>
    <t>в микроволновку</t>
  </si>
  <si>
    <t>фен эстель</t>
  </si>
  <si>
    <t>evimsaray</t>
  </si>
  <si>
    <t>ричмонд</t>
  </si>
  <si>
    <t xml:space="preserve">шейк </t>
  </si>
  <si>
    <t xml:space="preserve">перстень женский </t>
  </si>
  <si>
    <t>good day</t>
  </si>
  <si>
    <t>avoa</t>
  </si>
  <si>
    <t>death metal</t>
  </si>
  <si>
    <t xml:space="preserve"> selofan</t>
  </si>
  <si>
    <t>футболка бенефис</t>
  </si>
  <si>
    <t xml:space="preserve">боди с открытой спиной </t>
  </si>
  <si>
    <t xml:space="preserve">кондитерский мешок с насадками </t>
  </si>
  <si>
    <t>стеганый пиджак</t>
  </si>
  <si>
    <t>чехол samsung galaxy a8</t>
  </si>
  <si>
    <t>nerf ultra</t>
  </si>
  <si>
    <t>кошельки маленькие</t>
  </si>
  <si>
    <t>alcatel one touch</t>
  </si>
  <si>
    <t>i9s-tws</t>
  </si>
  <si>
    <t>farmina struvite</t>
  </si>
  <si>
    <t>баттер суфле</t>
  </si>
  <si>
    <t>la rosa подводка</t>
  </si>
  <si>
    <t>ремешок на часы 22мм</t>
  </si>
  <si>
    <t xml:space="preserve">классный руководитель </t>
  </si>
  <si>
    <t>evrika-online</t>
  </si>
  <si>
    <t>гусь хрустальный посуда и инвентарь</t>
  </si>
  <si>
    <t>шпион игра</t>
  </si>
  <si>
    <t>52450715</t>
  </si>
  <si>
    <t>манго кубик</t>
  </si>
  <si>
    <t>кольцо кисточка</t>
  </si>
  <si>
    <t>шампунь красный перец и касторовое масло</t>
  </si>
  <si>
    <t>18958010</t>
  </si>
  <si>
    <t>matte me</t>
  </si>
  <si>
    <t>набор сургучной печати</t>
  </si>
  <si>
    <t>костюм с жилетом брючный</t>
  </si>
  <si>
    <t>майка с эффектом сауны</t>
  </si>
  <si>
    <t>детский крем от солнца солнцезащитный</t>
  </si>
  <si>
    <t>шарики на др</t>
  </si>
  <si>
    <t>маленькие книжки</t>
  </si>
  <si>
    <t>батуты с защитной сеткой</t>
  </si>
  <si>
    <t>nfgjxrb</t>
  </si>
  <si>
    <t>dimax</t>
  </si>
  <si>
    <t xml:space="preserve">sante </t>
  </si>
  <si>
    <t>чай цейлонский крупно листовой</t>
  </si>
  <si>
    <t>пакет маечка</t>
  </si>
  <si>
    <t>корик в прихожую</t>
  </si>
  <si>
    <t>капсулы несквик</t>
  </si>
  <si>
    <t>чайные сигареты</t>
  </si>
  <si>
    <t>наклейки с надписью</t>
  </si>
  <si>
    <t>пуф-трансформер</t>
  </si>
  <si>
    <t>брюки вискоза 100</t>
  </si>
  <si>
    <t xml:space="preserve">платье с кружевом </t>
  </si>
  <si>
    <t>ff</t>
  </si>
  <si>
    <t>koton бюстгальтер</t>
  </si>
  <si>
    <t>термос с пневмонасосом</t>
  </si>
  <si>
    <t>perla pina</t>
  </si>
  <si>
    <t>серый костюм женский</t>
  </si>
  <si>
    <t>15940134</t>
  </si>
  <si>
    <t>hugges</t>
  </si>
  <si>
    <t>пудов мука</t>
  </si>
  <si>
    <t>после ссоры</t>
  </si>
  <si>
    <t>подгузники 3 памперс</t>
  </si>
  <si>
    <t xml:space="preserve">рваные джинсы мужские </t>
  </si>
  <si>
    <t>chistopole</t>
  </si>
  <si>
    <t>my kitty</t>
  </si>
  <si>
    <t>гиацинты</t>
  </si>
  <si>
    <t>микроволновые печи белого цвета</t>
  </si>
  <si>
    <t xml:space="preserve">ремень тонкий </t>
  </si>
  <si>
    <t>48469636</t>
  </si>
  <si>
    <t>sabran</t>
  </si>
  <si>
    <t xml:space="preserve">раундап </t>
  </si>
  <si>
    <t>светильник лава</t>
  </si>
  <si>
    <t>салфетки mepsi</t>
  </si>
  <si>
    <t>nailprofi</t>
  </si>
  <si>
    <t>макароны томатные</t>
  </si>
  <si>
    <t>колготки женские тонкие</t>
  </si>
  <si>
    <t>69174164</t>
  </si>
  <si>
    <t>curaprox 3960</t>
  </si>
  <si>
    <t>babyliss утюжок</t>
  </si>
  <si>
    <t xml:space="preserve">джемпер детский </t>
  </si>
  <si>
    <t>чехол на samsung a7</t>
  </si>
  <si>
    <t>база bsg</t>
  </si>
  <si>
    <t>моторное масло тойота 0w-20</t>
  </si>
  <si>
    <t>ангара</t>
  </si>
  <si>
    <t>переходник в розетку</t>
  </si>
  <si>
    <t>часы с gps детские</t>
  </si>
  <si>
    <t>тумбочка с замком</t>
  </si>
  <si>
    <t>спрей тонирующий</t>
  </si>
  <si>
    <t>атлас географический</t>
  </si>
  <si>
    <t>чехол на samsung s22 ultra</t>
  </si>
  <si>
    <t>bloomberries</t>
  </si>
  <si>
    <t>фартук с надписью</t>
  </si>
  <si>
    <t>секреты человека книга с человеком</t>
  </si>
  <si>
    <t xml:space="preserve">телефон realme </t>
  </si>
  <si>
    <t>платье из прошвы</t>
  </si>
  <si>
    <t>брюки женские оливковые</t>
  </si>
  <si>
    <t>18027463</t>
  </si>
  <si>
    <t>танални</t>
  </si>
  <si>
    <t>сигареты ротманс</t>
  </si>
  <si>
    <t>шторы 200</t>
  </si>
  <si>
    <t>under armour hovr</t>
  </si>
  <si>
    <t>michel 1925</t>
  </si>
  <si>
    <t>43451707</t>
  </si>
  <si>
    <t>пакет упаковочный прозрачный</t>
  </si>
  <si>
    <t>машинка хотвилс</t>
  </si>
  <si>
    <t>марк спенсер джинсы</t>
  </si>
  <si>
    <t>pure poison</t>
  </si>
  <si>
    <t>топ с крапинками</t>
  </si>
  <si>
    <t>навигатор garmin</t>
  </si>
  <si>
    <t>сейф капилка</t>
  </si>
  <si>
    <t>шлифовщик</t>
  </si>
  <si>
    <t xml:space="preserve">резиновые штаны </t>
  </si>
  <si>
    <t>48831803</t>
  </si>
  <si>
    <t>зеркалл</t>
  </si>
  <si>
    <t>пиджак с рисунком</t>
  </si>
  <si>
    <t>сумка шоппер вельвет</t>
  </si>
  <si>
    <t>пресс спорт</t>
  </si>
  <si>
    <t>тюль высота 270 ширина 500</t>
  </si>
  <si>
    <t>trendi цепь</t>
  </si>
  <si>
    <t>lavazza e aroma</t>
  </si>
  <si>
    <t>скраб сиберика</t>
  </si>
  <si>
    <t>нейроспан</t>
  </si>
  <si>
    <t>набор салфеток из микрофибры</t>
  </si>
  <si>
    <t>футболки анимэ</t>
  </si>
  <si>
    <t>наволочки пушистые</t>
  </si>
  <si>
    <t>somilo</t>
  </si>
  <si>
    <t>валенкиопт</t>
  </si>
  <si>
    <t>лук порей семена</t>
  </si>
  <si>
    <t>butterfly косметика</t>
  </si>
  <si>
    <t>puma cell</t>
  </si>
  <si>
    <t>maybelline new york блеск</t>
  </si>
  <si>
    <t>35814717</t>
  </si>
  <si>
    <t>сатура роста</t>
  </si>
  <si>
    <t>нелюдь манга</t>
  </si>
  <si>
    <t>pulp riot</t>
  </si>
  <si>
    <t>наушники большие с микрофоном</t>
  </si>
  <si>
    <t>59420308</t>
  </si>
  <si>
    <t>bielita тональный крем</t>
  </si>
  <si>
    <t>rebmi</t>
  </si>
  <si>
    <t>шлем каска</t>
  </si>
  <si>
    <t xml:space="preserve">наушники  беспроводные </t>
  </si>
  <si>
    <t>какао быстрорастворимый</t>
  </si>
  <si>
    <t>мука 00</t>
  </si>
  <si>
    <t>мангал с сумкой</t>
  </si>
  <si>
    <t>брюки балоневые мальчики</t>
  </si>
  <si>
    <t>berttoys книга</t>
  </si>
  <si>
    <t>богемское стекло</t>
  </si>
  <si>
    <t xml:space="preserve">barinoff </t>
  </si>
  <si>
    <t>36980584</t>
  </si>
  <si>
    <t>туфли 35 размер</t>
  </si>
  <si>
    <t>asics quantum</t>
  </si>
  <si>
    <t>anna green</t>
  </si>
  <si>
    <t>dr.jart cicapair</t>
  </si>
  <si>
    <t>модный купальник</t>
  </si>
  <si>
    <t>marconi</t>
  </si>
  <si>
    <t>джинсы колор блок</t>
  </si>
  <si>
    <t>чупа-чупс большой</t>
  </si>
  <si>
    <t>секреты азии</t>
  </si>
  <si>
    <t>провод мини usb</t>
  </si>
  <si>
    <t>60285470</t>
  </si>
  <si>
    <t>calzedonia леггинсы</t>
  </si>
  <si>
    <t>зарина новинки одежда</t>
  </si>
  <si>
    <t>ванклиф</t>
  </si>
  <si>
    <t>синдбад мореход</t>
  </si>
  <si>
    <t>autel</t>
  </si>
  <si>
    <t>фотокамера canon</t>
  </si>
  <si>
    <t>кофта с разрезами на рукавах</t>
  </si>
  <si>
    <t>чехол на телефон redmi 6a</t>
  </si>
  <si>
    <t>clinique for men</t>
  </si>
  <si>
    <t>keimo</t>
  </si>
  <si>
    <t>ting gu</t>
  </si>
  <si>
    <t>крем ботокс</t>
  </si>
  <si>
    <t>бигуди круглые</t>
  </si>
  <si>
    <t>68371813</t>
  </si>
  <si>
    <t>журнал по технике безопасности</t>
  </si>
  <si>
    <t>сумка tommy jeans</t>
  </si>
  <si>
    <t>slim bite</t>
  </si>
  <si>
    <t>38489720</t>
  </si>
  <si>
    <t>чехол книжка на хонор 9 лайт</t>
  </si>
  <si>
    <t>sobinova</t>
  </si>
  <si>
    <t>костюм женский шортами</t>
  </si>
  <si>
    <t>пано на кухню</t>
  </si>
  <si>
    <t>пакет выпускник</t>
  </si>
  <si>
    <t>маска masil</t>
  </si>
  <si>
    <t>сексуальные боди</t>
  </si>
  <si>
    <t>журнал инстасамки</t>
  </si>
  <si>
    <t>8101043</t>
  </si>
  <si>
    <t>машина ламборджини</t>
  </si>
  <si>
    <t>лаковые полоски топ лак</t>
  </si>
  <si>
    <t>юбочки</t>
  </si>
  <si>
    <t>электрочайник бош</t>
  </si>
  <si>
    <t>кристоф</t>
  </si>
  <si>
    <t>короткий пиджак женский летний</t>
  </si>
  <si>
    <t>проф лист</t>
  </si>
  <si>
    <t>38280968</t>
  </si>
  <si>
    <t>кабачок молоко</t>
  </si>
  <si>
    <t>флаг азербайджан</t>
  </si>
  <si>
    <t xml:space="preserve">чехлы на 13 айфон </t>
  </si>
  <si>
    <t>контейнер под кровать</t>
  </si>
  <si>
    <t>14560268</t>
  </si>
  <si>
    <t>organic zone гидрофильное масло</t>
  </si>
  <si>
    <t>кроссовки viking</t>
  </si>
  <si>
    <t>gelish harmony</t>
  </si>
  <si>
    <t>de velasco одежда</t>
  </si>
  <si>
    <t>матрас надувной 1 спальный</t>
  </si>
  <si>
    <t>лактобактерин</t>
  </si>
  <si>
    <t xml:space="preserve">vichi </t>
  </si>
  <si>
    <t>брелок пенис</t>
  </si>
  <si>
    <t>джинсовка zarina</t>
  </si>
  <si>
    <t xml:space="preserve">миф порошок </t>
  </si>
  <si>
    <t>игрушечный кран</t>
  </si>
  <si>
    <t>салыетница</t>
  </si>
  <si>
    <t xml:space="preserve">8 секунд </t>
  </si>
  <si>
    <t>топ и шорты женские</t>
  </si>
  <si>
    <t>бутербродница гриль</t>
  </si>
  <si>
    <t>тапочки со стразами</t>
  </si>
  <si>
    <t>лезвие philips</t>
  </si>
  <si>
    <t>от насекомых средство</t>
  </si>
  <si>
    <t>носки высокие детские</t>
  </si>
  <si>
    <t>накидки на мебель</t>
  </si>
  <si>
    <t>флаг с флагштоком</t>
  </si>
  <si>
    <t>тумба в детскую</t>
  </si>
  <si>
    <t>бежевые женские туфли</t>
  </si>
  <si>
    <t>перчатки замшевые женские</t>
  </si>
  <si>
    <t>sein</t>
  </si>
  <si>
    <t>кубический бисер</t>
  </si>
  <si>
    <t>журнальный стол лофт</t>
  </si>
  <si>
    <t>тест на определение пола</t>
  </si>
  <si>
    <t>детские комплексы</t>
  </si>
  <si>
    <t>гель лак витражный</t>
  </si>
  <si>
    <t>morefit</t>
  </si>
  <si>
    <t>флешка рутокен</t>
  </si>
  <si>
    <t>ремешок на часы samsung watch 4</t>
  </si>
  <si>
    <t>nike лонгслив спортивный</t>
  </si>
  <si>
    <t>мазь белый тигр</t>
  </si>
  <si>
    <t xml:space="preserve">чехол samsung а52 </t>
  </si>
  <si>
    <t>ковш с ручкой</t>
  </si>
  <si>
    <t>юбка в сетку</t>
  </si>
  <si>
    <t>куст</t>
  </si>
  <si>
    <t>эротические мужские трусы</t>
  </si>
  <si>
    <t>52846462</t>
  </si>
  <si>
    <t xml:space="preserve">тушь cabaret </t>
  </si>
  <si>
    <t>тактические ремни</t>
  </si>
  <si>
    <t xml:space="preserve">детский шезлонг </t>
  </si>
  <si>
    <t>c11 realme</t>
  </si>
  <si>
    <t>чехол книжка на телефон samsung a51</t>
  </si>
  <si>
    <t>освежитель воздуха кофе</t>
  </si>
  <si>
    <t>wonderful</t>
  </si>
  <si>
    <t>джинсы чернве</t>
  </si>
  <si>
    <t>одноразовые полотенца в рулоне</t>
  </si>
  <si>
    <t>фара на альфу</t>
  </si>
  <si>
    <t>ручка камера</t>
  </si>
  <si>
    <t>аксесуары на велосипед</t>
  </si>
  <si>
    <t xml:space="preserve">argo </t>
  </si>
  <si>
    <t>чехол на руль со стразами</t>
  </si>
  <si>
    <t>iron x</t>
  </si>
  <si>
    <t>lrzbs jeans</t>
  </si>
  <si>
    <t>скраб синичка</t>
  </si>
  <si>
    <t>морнинг фреш</t>
  </si>
  <si>
    <t xml:space="preserve">колпак поварской </t>
  </si>
  <si>
    <t>briggs кроссовки мужские</t>
  </si>
  <si>
    <t>мазафати</t>
  </si>
  <si>
    <t>сухой завтрак подушечки</t>
  </si>
  <si>
    <t>наклейка 18+</t>
  </si>
  <si>
    <t>сыворотка витэкс</t>
  </si>
  <si>
    <t>fifine k658</t>
  </si>
  <si>
    <t>спортивные бинты</t>
  </si>
  <si>
    <t>костюм женский белый спортивный</t>
  </si>
  <si>
    <t>black decker пылесос</t>
  </si>
  <si>
    <t>пилинг от черных точек</t>
  </si>
  <si>
    <t>berelys женский</t>
  </si>
  <si>
    <t>гель-лак кира</t>
  </si>
  <si>
    <t>костюм горка летний женский</t>
  </si>
  <si>
    <t>жаккардовое платье</t>
  </si>
  <si>
    <t>natura siberica vitamin c</t>
  </si>
  <si>
    <t>джинсы гесс</t>
  </si>
  <si>
    <t>брюки reebok женские</t>
  </si>
  <si>
    <t>в поисках сокровищ</t>
  </si>
  <si>
    <t>занавеси</t>
  </si>
  <si>
    <t xml:space="preserve">пчела </t>
  </si>
  <si>
    <t>gift emporium</t>
  </si>
  <si>
    <t>бумага калька</t>
  </si>
  <si>
    <t>mooz гель-лак</t>
  </si>
  <si>
    <t>кашпо с цветком</t>
  </si>
  <si>
    <t>нашивки на одежду пума</t>
  </si>
  <si>
    <t>мини спойлер</t>
  </si>
  <si>
    <t>сергей козлов книги</t>
  </si>
  <si>
    <t>эстель краска профессионал</t>
  </si>
  <si>
    <t>хундай крета</t>
  </si>
  <si>
    <t>the boo</t>
  </si>
  <si>
    <t>футболка три четверти</t>
  </si>
  <si>
    <t>aplle watch 7</t>
  </si>
  <si>
    <t>куртка henderson</t>
  </si>
  <si>
    <t>подка</t>
  </si>
  <si>
    <t>геморой</t>
  </si>
  <si>
    <t>султанка</t>
  </si>
  <si>
    <t>занавески на люверсах</t>
  </si>
  <si>
    <t>welcome place</t>
  </si>
  <si>
    <t>61872023</t>
  </si>
  <si>
    <t>кофта oodji</t>
  </si>
  <si>
    <t>нижние юбки</t>
  </si>
  <si>
    <t>джемпер весна</t>
  </si>
  <si>
    <t>76036002</t>
  </si>
  <si>
    <t xml:space="preserve">кордицепс </t>
  </si>
  <si>
    <t>avalon carpet</t>
  </si>
  <si>
    <t>платье на девочку 11 лет</t>
  </si>
  <si>
    <t>c# учебник</t>
  </si>
  <si>
    <t>71607070</t>
  </si>
  <si>
    <t xml:space="preserve">кеды мужские кожаные </t>
  </si>
  <si>
    <t>фильтр-пакеты</t>
  </si>
  <si>
    <t>тарелка авокадо</t>
  </si>
  <si>
    <t>косметика клиник</t>
  </si>
  <si>
    <t>от мха</t>
  </si>
  <si>
    <t>юбка миди в цветочек</t>
  </si>
  <si>
    <t>25560401</t>
  </si>
  <si>
    <t xml:space="preserve">костюм спортивный тройка </t>
  </si>
  <si>
    <t>the.nudest</t>
  </si>
  <si>
    <t>календарь беременности</t>
  </si>
  <si>
    <t>платье бандажное одежда</t>
  </si>
  <si>
    <t>термозащита 15 в 1</t>
  </si>
  <si>
    <t>желтые линзы</t>
  </si>
  <si>
    <t>тарелки наборы</t>
  </si>
  <si>
    <t>веировка</t>
  </si>
  <si>
    <t>живой колаген</t>
  </si>
  <si>
    <t>шоколад победа на стевии</t>
  </si>
  <si>
    <t>брент уикс</t>
  </si>
  <si>
    <t>наматрасник 60*120</t>
  </si>
  <si>
    <t>казаки бежевые</t>
  </si>
  <si>
    <t>платье на 12 лет</t>
  </si>
  <si>
    <t>матвейка</t>
  </si>
  <si>
    <t>грюнберг обувь</t>
  </si>
  <si>
    <t>игрушка блоп топ</t>
  </si>
  <si>
    <t>pure instinct духи</t>
  </si>
  <si>
    <t>кружка в виде сердца</t>
  </si>
  <si>
    <t>игровой набор супермаркет</t>
  </si>
  <si>
    <t>плеер digma</t>
  </si>
  <si>
    <t>бриджи женские большие размеры</t>
  </si>
  <si>
    <t>складно ведро</t>
  </si>
  <si>
    <t>hobbit</t>
  </si>
  <si>
    <t xml:space="preserve">h m </t>
  </si>
  <si>
    <t>гигиенический душ биде</t>
  </si>
  <si>
    <t>сахарница пластик</t>
  </si>
  <si>
    <t>72708077</t>
  </si>
  <si>
    <t>постельное белье  2 спальное</t>
  </si>
  <si>
    <t>дрова брикеты</t>
  </si>
  <si>
    <t>фильтр кувшин brita</t>
  </si>
  <si>
    <t>машина почта</t>
  </si>
  <si>
    <t>fossil ремешок</t>
  </si>
  <si>
    <t>лазертаг оружие</t>
  </si>
  <si>
    <t>антивибрационные</t>
  </si>
  <si>
    <t>мибенд 6</t>
  </si>
  <si>
    <t>nike баскетбол</t>
  </si>
  <si>
    <t>mennen speed stick дезодорант</t>
  </si>
  <si>
    <t>костюм 3</t>
  </si>
  <si>
    <t>кардиган женский ажурный</t>
  </si>
  <si>
    <t>тату на шею</t>
  </si>
  <si>
    <t>camry 55</t>
  </si>
  <si>
    <t>наушники  sony</t>
  </si>
  <si>
    <t>сладости китай</t>
  </si>
  <si>
    <t>александр торик</t>
  </si>
  <si>
    <t>женские спортивные штаны широкие</t>
  </si>
  <si>
    <t>ликобейз</t>
  </si>
  <si>
    <t>головной убор на лето</t>
  </si>
  <si>
    <t>кофе растворимый 900г</t>
  </si>
  <si>
    <t>perfect line валики</t>
  </si>
  <si>
    <t>ручка стронг</t>
  </si>
  <si>
    <t>туфли женские красные на каблуке</t>
  </si>
  <si>
    <t>картины по номерам натюрморт</t>
  </si>
  <si>
    <t>пицца на липучках</t>
  </si>
  <si>
    <t xml:space="preserve">йоршик </t>
  </si>
  <si>
    <t>стекло на самсунг галакси а12</t>
  </si>
  <si>
    <t>шампунь гель мужской</t>
  </si>
  <si>
    <t>25586228</t>
  </si>
  <si>
    <t>jewerly</t>
  </si>
  <si>
    <t>платье на каждый день женское</t>
  </si>
  <si>
    <t>приставка dvb t2</t>
  </si>
  <si>
    <t xml:space="preserve">нан смесь </t>
  </si>
  <si>
    <t>на массивной подошве</t>
  </si>
  <si>
    <t>чехол на xiaomi redmi 9 t</t>
  </si>
  <si>
    <t>visionary</t>
  </si>
  <si>
    <t>крышка твист офф</t>
  </si>
  <si>
    <t>динамит</t>
  </si>
  <si>
    <t>guten tag</t>
  </si>
  <si>
    <t>жакет стеганый</t>
  </si>
  <si>
    <t>том полкер</t>
  </si>
  <si>
    <t>mcqueen кроссовки</t>
  </si>
  <si>
    <t>цикорий со сливками</t>
  </si>
  <si>
    <t>брелок мчс</t>
  </si>
  <si>
    <t>твин пикс книга</t>
  </si>
  <si>
    <t>коврик 80 на 120</t>
  </si>
  <si>
    <t>тени бернович</t>
  </si>
  <si>
    <t>краска панда</t>
  </si>
  <si>
    <t>plaisir secret</t>
  </si>
  <si>
    <t>джинци</t>
  </si>
  <si>
    <t>smart life</t>
  </si>
  <si>
    <t>laralook</t>
  </si>
  <si>
    <t xml:space="preserve">мелисса </t>
  </si>
  <si>
    <t>набор садового инструмента</t>
  </si>
  <si>
    <t>avon cherish the момент</t>
  </si>
  <si>
    <t>свитер хоккейный</t>
  </si>
  <si>
    <t>крем праймер</t>
  </si>
  <si>
    <t>полонце банное</t>
  </si>
  <si>
    <t>темпер 51</t>
  </si>
  <si>
    <t>подарок на день свадьбы</t>
  </si>
  <si>
    <t>удобрение фертика весна</t>
  </si>
  <si>
    <t>23467153</t>
  </si>
  <si>
    <t>34496823</t>
  </si>
  <si>
    <t>детский стелаж</t>
  </si>
  <si>
    <t>septilin</t>
  </si>
  <si>
    <t>оплата</t>
  </si>
  <si>
    <t>dkny очки</t>
  </si>
  <si>
    <t>крабик пушистый</t>
  </si>
  <si>
    <t>кепка металлург</t>
  </si>
  <si>
    <t>форд фокус 3 универсал</t>
  </si>
  <si>
    <t>заправа</t>
  </si>
  <si>
    <t>косуха lime</t>
  </si>
  <si>
    <t>соски детские</t>
  </si>
  <si>
    <t>tribal</t>
  </si>
  <si>
    <t>шлепанцы levis</t>
  </si>
  <si>
    <t>панда друг</t>
  </si>
  <si>
    <t>кольцо скелет</t>
  </si>
  <si>
    <t>подставка под дрова</t>
  </si>
  <si>
    <t>13233953</t>
  </si>
  <si>
    <t xml:space="preserve">кроссовки женские skechers </t>
  </si>
  <si>
    <t>koral</t>
  </si>
  <si>
    <t>клинок асасина</t>
  </si>
  <si>
    <t>бриджит джонс</t>
  </si>
  <si>
    <t>скатерть на стол рогожка</t>
  </si>
  <si>
    <t>обувь текстиль</t>
  </si>
  <si>
    <t>нейромант</t>
  </si>
  <si>
    <t>защитный экран samsung</t>
  </si>
  <si>
    <t>каскадное платье</t>
  </si>
  <si>
    <t xml:space="preserve">крем массажный </t>
  </si>
  <si>
    <t>magi jewelry</t>
  </si>
  <si>
    <t>кроссовки женские с сеточкой</t>
  </si>
  <si>
    <t>domiari</t>
  </si>
  <si>
    <t>велосипедный трос</t>
  </si>
  <si>
    <t>biofinity toric</t>
  </si>
  <si>
    <t>строение тела</t>
  </si>
  <si>
    <t>костюм солдат</t>
  </si>
  <si>
    <t>головные уборы на лето</t>
  </si>
  <si>
    <t>elis пиджак</t>
  </si>
  <si>
    <t>verbena home</t>
  </si>
  <si>
    <t>вертикальное садоводство</t>
  </si>
  <si>
    <t>белые камни</t>
  </si>
  <si>
    <t>старик и море эрнест</t>
  </si>
  <si>
    <t>стол в беседку</t>
  </si>
  <si>
    <t>onepunchman</t>
  </si>
  <si>
    <t>пуховик осенний женский</t>
  </si>
  <si>
    <t>клетчатый шарф</t>
  </si>
  <si>
    <t>детские вещи веселый малыш</t>
  </si>
  <si>
    <t>fancy dolls</t>
  </si>
  <si>
    <t>пасифлора</t>
  </si>
  <si>
    <t>hello kitty киндер</t>
  </si>
  <si>
    <t>картина по номерам с bts</t>
  </si>
  <si>
    <t>рюкзак мужской рибок</t>
  </si>
  <si>
    <t>комбинезон мужской с начесом</t>
  </si>
  <si>
    <t>tea tang</t>
  </si>
  <si>
    <t>ov.ship</t>
  </si>
  <si>
    <t>17990276</t>
  </si>
  <si>
    <t>бабл шар</t>
  </si>
  <si>
    <t>favo</t>
  </si>
  <si>
    <t>vezze republic</t>
  </si>
  <si>
    <t>w1106a</t>
  </si>
  <si>
    <t>34340696</t>
  </si>
  <si>
    <t>футболка нхл</t>
  </si>
  <si>
    <t>спальный мешок армейский</t>
  </si>
  <si>
    <t>лимонад черноголовка</t>
  </si>
  <si>
    <t>стул ступенька</t>
  </si>
  <si>
    <t>льна</t>
  </si>
  <si>
    <t>мазин</t>
  </si>
  <si>
    <t>мужские трусы боксеры 3 шт</t>
  </si>
  <si>
    <t>широкие белые брюки женские</t>
  </si>
  <si>
    <t>сиалор</t>
  </si>
  <si>
    <t>shower mate</t>
  </si>
  <si>
    <t>rengoku</t>
  </si>
  <si>
    <t>постельное 2 спальное поплин белье</t>
  </si>
  <si>
    <t>афон 12</t>
  </si>
  <si>
    <t>61738774\nкому интересно</t>
  </si>
  <si>
    <t xml:space="preserve">петли дверные </t>
  </si>
  <si>
    <t>limaks</t>
  </si>
  <si>
    <t>70792771</t>
  </si>
  <si>
    <t>mazda 3 bm</t>
  </si>
  <si>
    <t>гель лак эми</t>
  </si>
  <si>
    <t>пакеты с рисунком</t>
  </si>
  <si>
    <t>повербанк ксиоми</t>
  </si>
  <si>
    <t>улицид</t>
  </si>
  <si>
    <t xml:space="preserve">бюстгальтер милавица </t>
  </si>
  <si>
    <t>anilove</t>
  </si>
  <si>
    <t>халат махровый на молнии</t>
  </si>
  <si>
    <t>лампочки н1</t>
  </si>
  <si>
    <t>джинсы мужские lee cooper</t>
  </si>
  <si>
    <t>гепа мерц</t>
  </si>
  <si>
    <t xml:space="preserve">брюки коричневые </t>
  </si>
  <si>
    <t>покрывало диван</t>
  </si>
  <si>
    <t>только лучших мам повышают до бабушек</t>
  </si>
  <si>
    <t>костюм женский пиджак и шорты</t>
  </si>
  <si>
    <t>пледы флисовые</t>
  </si>
  <si>
    <t>мантиварка</t>
  </si>
  <si>
    <t>мы открылись</t>
  </si>
  <si>
    <t>ганеша статуэтка</t>
  </si>
  <si>
    <t>сетка мешок</t>
  </si>
  <si>
    <t>шимерные тени</t>
  </si>
  <si>
    <t>пленка на ногти</t>
  </si>
  <si>
    <t>наклейки на технику</t>
  </si>
  <si>
    <t>расческа вилка</t>
  </si>
  <si>
    <t>наурыз</t>
  </si>
  <si>
    <t xml:space="preserve">джинсы бежевые женские </t>
  </si>
  <si>
    <t>кросовки розовые</t>
  </si>
  <si>
    <t>семена цветы комнатные</t>
  </si>
  <si>
    <t>вкладыш в конверт</t>
  </si>
  <si>
    <t xml:space="preserve">пижама в клетку </t>
  </si>
  <si>
    <t>58001292</t>
  </si>
  <si>
    <t>часы attitude</t>
  </si>
  <si>
    <t>пакеты на рамадан</t>
  </si>
  <si>
    <t>широкие трикотажные брюки женские летние</t>
  </si>
  <si>
    <t xml:space="preserve">платье цветочное </t>
  </si>
  <si>
    <t>43588291</t>
  </si>
  <si>
    <t>fee</t>
  </si>
  <si>
    <t>тюль высота 245</t>
  </si>
  <si>
    <t>подгузники goonwoo</t>
  </si>
  <si>
    <t>puma спортивные штаны</t>
  </si>
  <si>
    <t>тени темные</t>
  </si>
  <si>
    <t>планета садовод</t>
  </si>
  <si>
    <t>aromatika</t>
  </si>
  <si>
    <t>хонкай импакт</t>
  </si>
  <si>
    <t>маски одноразовые 50шт</t>
  </si>
  <si>
    <t>rtx 3080ti</t>
  </si>
  <si>
    <t>унитаз с бачком</t>
  </si>
  <si>
    <t>levrana aqua</t>
  </si>
  <si>
    <t>big bcaa</t>
  </si>
  <si>
    <t>игрушки мальчикам машинки</t>
  </si>
  <si>
    <t>захарова</t>
  </si>
  <si>
    <t>джинсы том тэйлор мужские</t>
  </si>
  <si>
    <t>viki pod</t>
  </si>
  <si>
    <t xml:space="preserve">поршень </t>
  </si>
  <si>
    <t>wonky</t>
  </si>
  <si>
    <t>steelseries rival 3</t>
  </si>
  <si>
    <t>спортивные носки детские</t>
  </si>
  <si>
    <t>organic пилинг</t>
  </si>
  <si>
    <t>сумки золла</t>
  </si>
  <si>
    <t>чехол на nintendo свитч</t>
  </si>
  <si>
    <t>антипесперант</t>
  </si>
  <si>
    <t>брюки с принтом мужские</t>
  </si>
  <si>
    <t>seni пенка</t>
  </si>
  <si>
    <t>шатон</t>
  </si>
  <si>
    <t>носки женские лен</t>
  </si>
  <si>
    <t>женский костюм с широкими брюками</t>
  </si>
  <si>
    <t>lydsto r1</t>
  </si>
  <si>
    <t>зеркало заднего вида на велосипед</t>
  </si>
  <si>
    <t>standoff одежда</t>
  </si>
  <si>
    <t>ночник настольный от сети</t>
  </si>
  <si>
    <t>pura</t>
  </si>
  <si>
    <t>30305081</t>
  </si>
  <si>
    <t>кондитерские коробки</t>
  </si>
  <si>
    <t>foot expert</t>
  </si>
  <si>
    <t>флеш накопитель 128</t>
  </si>
  <si>
    <t>salton губка</t>
  </si>
  <si>
    <t>женский костюм на выпускной</t>
  </si>
  <si>
    <t>пакет упаковочный пищевой</t>
  </si>
  <si>
    <t>26848891</t>
  </si>
  <si>
    <t>dolce milk наборы</t>
  </si>
  <si>
    <t>zolla юбки</t>
  </si>
  <si>
    <t>id gem</t>
  </si>
  <si>
    <t>нашейный платок</t>
  </si>
  <si>
    <t>ганнибал лектер</t>
  </si>
  <si>
    <t xml:space="preserve">сто лет одиночества </t>
  </si>
  <si>
    <t>крем под глаза с роликом</t>
  </si>
  <si>
    <t>турецкие сумки женские</t>
  </si>
  <si>
    <t>маска момо</t>
  </si>
  <si>
    <t>лефард ирисы</t>
  </si>
  <si>
    <t>15019397</t>
  </si>
  <si>
    <t>кофе в зернах lavazza qualita oro, 1 кг</t>
  </si>
  <si>
    <t>костюмы женские домашние</t>
  </si>
  <si>
    <t>переключатель душа смеситель</t>
  </si>
  <si>
    <t>лифчик просвечивающий</t>
  </si>
  <si>
    <t>платье парео</t>
  </si>
  <si>
    <t>xiaomi band 5</t>
  </si>
  <si>
    <t>чайное дерево эфирное масло</t>
  </si>
  <si>
    <t>диапроектор фонарик</t>
  </si>
  <si>
    <t>63856716</t>
  </si>
  <si>
    <t>av</t>
  </si>
  <si>
    <t>mark formelle худи</t>
  </si>
  <si>
    <t>футболка рожденный в ссср</t>
  </si>
  <si>
    <t>rexons</t>
  </si>
  <si>
    <t>борный спирт</t>
  </si>
  <si>
    <t>дождевик на мальчиков детский</t>
  </si>
  <si>
    <t>мфу canon pixma</t>
  </si>
  <si>
    <t>мыло орифлейм</t>
  </si>
  <si>
    <t>airwool</t>
  </si>
  <si>
    <t>чехол на s20fe</t>
  </si>
  <si>
    <t>грибной порошок</t>
  </si>
  <si>
    <t>matte nude</t>
  </si>
  <si>
    <t>набор из смолы</t>
  </si>
  <si>
    <t>матрас 140 200</t>
  </si>
  <si>
    <t>витамин д3+к2</t>
  </si>
  <si>
    <t>ошейник с гравировкой</t>
  </si>
  <si>
    <t>miella</t>
  </si>
  <si>
    <t>помада с эффектом</t>
  </si>
  <si>
    <t xml:space="preserve"> kapous</t>
  </si>
  <si>
    <t>прибор</t>
  </si>
  <si>
    <t xml:space="preserve">белое вечернее платье </t>
  </si>
  <si>
    <t>ножи сувенирные</t>
  </si>
  <si>
    <t>minoksidil</t>
  </si>
  <si>
    <t>краска лакра</t>
  </si>
  <si>
    <t>маркер водный</t>
  </si>
  <si>
    <t>jbl live pro+</t>
  </si>
  <si>
    <t>aldo лето</t>
  </si>
  <si>
    <t>push up джинсы</t>
  </si>
  <si>
    <t>тармашев электрошок</t>
  </si>
  <si>
    <t>шампунь глубокое очищение</t>
  </si>
  <si>
    <t>джойстик на ps 4</t>
  </si>
  <si>
    <t>sana</t>
  </si>
  <si>
    <t>одаренный ребенок</t>
  </si>
  <si>
    <t>от постельных клопов</t>
  </si>
  <si>
    <t>the act чай</t>
  </si>
  <si>
    <t>рюкзак городской детский</t>
  </si>
  <si>
    <t>fancy clothes</t>
  </si>
  <si>
    <t>чехлы на хонор 9s</t>
  </si>
  <si>
    <t>машинки игрушки металлические</t>
  </si>
  <si>
    <t>чайник амет</t>
  </si>
  <si>
    <t>under armour мужчинам</t>
  </si>
  <si>
    <t>бешка джинсы</t>
  </si>
  <si>
    <t>богданова</t>
  </si>
  <si>
    <t>трусы женские шортики набор</t>
  </si>
  <si>
    <t>камера заднего вида с монитором</t>
  </si>
  <si>
    <t>мерс</t>
  </si>
  <si>
    <t>кофта с мисой</t>
  </si>
  <si>
    <t>hody</t>
  </si>
  <si>
    <t>66394690</t>
  </si>
  <si>
    <t>комбинезон танцевальный</t>
  </si>
  <si>
    <t>обувь лето 2022</t>
  </si>
  <si>
    <t>слипоны с перфорацией</t>
  </si>
  <si>
    <t>футболка пирсинг</t>
  </si>
  <si>
    <t>мужские трусики</t>
  </si>
  <si>
    <t>щыешт</t>
  </si>
  <si>
    <t>тюль 280 см</t>
  </si>
  <si>
    <t>одежда эмо</t>
  </si>
  <si>
    <t>шумпунь</t>
  </si>
  <si>
    <t>swix мужской</t>
  </si>
  <si>
    <t>badgirl</t>
  </si>
  <si>
    <t>майка бокс</t>
  </si>
  <si>
    <t>экстракт ржаного солода</t>
  </si>
  <si>
    <t>купальники сплошные</t>
  </si>
  <si>
    <t>худи стич</t>
  </si>
  <si>
    <t>тисы</t>
  </si>
  <si>
    <t>шоколад rioba</t>
  </si>
  <si>
    <t>чехлы на диван и кресло</t>
  </si>
  <si>
    <t>что если не жиза</t>
  </si>
  <si>
    <t>трусы дим</t>
  </si>
  <si>
    <t>котенок по имени гав книга</t>
  </si>
  <si>
    <t>кабель тип c</t>
  </si>
  <si>
    <t>babyland</t>
  </si>
  <si>
    <t>муфта на руль</t>
  </si>
  <si>
    <t>18529215</t>
  </si>
  <si>
    <t xml:space="preserve">кашемир </t>
  </si>
  <si>
    <t>костюм 3 в 1 женский</t>
  </si>
  <si>
    <t>светильник над кроватью</t>
  </si>
  <si>
    <t>слаймы готовые</t>
  </si>
  <si>
    <t>чехол poco x 3 pro</t>
  </si>
  <si>
    <t>амниотест</t>
  </si>
  <si>
    <t>пума трусы</t>
  </si>
  <si>
    <t xml:space="preserve">контейнер стекло </t>
  </si>
  <si>
    <t>табурет икеа</t>
  </si>
  <si>
    <t>бант с вышивкой</t>
  </si>
  <si>
    <t>18784243</t>
  </si>
  <si>
    <t>брюки мужские классические широкие</t>
  </si>
  <si>
    <t>ruff ryder</t>
  </si>
  <si>
    <t>lorettini</t>
  </si>
  <si>
    <t xml:space="preserve">13 осколков личности </t>
  </si>
  <si>
    <t>халат женский на молнии без рукавов</t>
  </si>
  <si>
    <t>пуховик женский легкий</t>
  </si>
  <si>
    <t>гидрораспределитель</t>
  </si>
  <si>
    <t>игрушка солдат</t>
  </si>
  <si>
    <t>4air женский</t>
  </si>
  <si>
    <t>термопот 6 литров</t>
  </si>
  <si>
    <t xml:space="preserve">lotus </t>
  </si>
  <si>
    <t>8568162</t>
  </si>
  <si>
    <t>кофе пресс</t>
  </si>
  <si>
    <t>джером клапка джером</t>
  </si>
  <si>
    <t>дисплей самсунг а30</t>
  </si>
  <si>
    <t>fruit band</t>
  </si>
  <si>
    <t>витамин д животов</t>
  </si>
  <si>
    <t>летнее платье на брительках</t>
  </si>
  <si>
    <t>белый чехол на айфон 11</t>
  </si>
  <si>
    <t>koton обувь</t>
  </si>
  <si>
    <t>дверной молоток</t>
  </si>
  <si>
    <t>открытка набор</t>
  </si>
  <si>
    <t>ринфолтил сыворотка</t>
  </si>
  <si>
    <t>72285663</t>
  </si>
  <si>
    <t>помпа на 5 литров</t>
  </si>
  <si>
    <t>хаги ваги цветной</t>
  </si>
  <si>
    <t xml:space="preserve">mutaale </t>
  </si>
  <si>
    <t>футболки с бравл старсом</t>
  </si>
  <si>
    <t>мкпп</t>
  </si>
  <si>
    <t>пилинг золотой шелк</t>
  </si>
  <si>
    <t>hogl туфли</t>
  </si>
  <si>
    <t>realme c2</t>
  </si>
  <si>
    <t>чипсы из печи</t>
  </si>
  <si>
    <t xml:space="preserve">созданный в бездне </t>
  </si>
  <si>
    <t>средство против жира</t>
  </si>
  <si>
    <t>маска после чистки</t>
  </si>
  <si>
    <t>imak</t>
  </si>
  <si>
    <t>золотой дождь</t>
  </si>
  <si>
    <t>пудра innisfree</t>
  </si>
  <si>
    <t>спрей-мист</t>
  </si>
  <si>
    <t>сумка bb1</t>
  </si>
  <si>
    <t>лечебные пластыри</t>
  </si>
  <si>
    <t xml:space="preserve">love republic рубашка </t>
  </si>
  <si>
    <t>инситт</t>
  </si>
  <si>
    <t>животные на ферме</t>
  </si>
  <si>
    <t>лапы утиные</t>
  </si>
  <si>
    <t>кольцо кварц</t>
  </si>
  <si>
    <t>футзалки джома</t>
  </si>
  <si>
    <t>экстрим лук</t>
  </si>
  <si>
    <t>puffer case</t>
  </si>
  <si>
    <t>бланк</t>
  </si>
  <si>
    <t>чехол realme c15</t>
  </si>
  <si>
    <t>игрушка ходи ваги</t>
  </si>
  <si>
    <t>крем перфектор</t>
  </si>
  <si>
    <t xml:space="preserve">бечевка </t>
  </si>
  <si>
    <t>матрац на качели</t>
  </si>
  <si>
    <t>72375337</t>
  </si>
  <si>
    <t>насадка дарсонваль</t>
  </si>
  <si>
    <t>футболка жена</t>
  </si>
  <si>
    <t>чай зеленый ахмад</t>
  </si>
  <si>
    <t>коврижка</t>
  </si>
  <si>
    <t>плед звезды</t>
  </si>
  <si>
    <t>письмо в будущее</t>
  </si>
  <si>
    <t>пердеж</t>
  </si>
  <si>
    <t xml:space="preserve">пинюар </t>
  </si>
  <si>
    <t>скатерть с лимонами</t>
  </si>
  <si>
    <t xml:space="preserve">костюм палаццо </t>
  </si>
  <si>
    <t>толик</t>
  </si>
  <si>
    <t xml:space="preserve">прозрачные сумки </t>
  </si>
  <si>
    <t xml:space="preserve">сивак </t>
  </si>
  <si>
    <t>mebel-50</t>
  </si>
  <si>
    <t>тройник в розетку</t>
  </si>
  <si>
    <t>топ zolla</t>
  </si>
  <si>
    <t>набор зверей</t>
  </si>
  <si>
    <t>dr g</t>
  </si>
  <si>
    <t>копилка на 66795</t>
  </si>
  <si>
    <t>платье с воланом женское летнее</t>
  </si>
  <si>
    <t xml:space="preserve">avon крем </t>
  </si>
  <si>
    <t>dreame t30</t>
  </si>
  <si>
    <t>кошелек женский экокожа</t>
  </si>
  <si>
    <t>игрушечные ножи из дерева</t>
  </si>
  <si>
    <t>огнетушитель углекислотный оу-3</t>
  </si>
  <si>
    <t>диета перфетта</t>
  </si>
  <si>
    <t>сатин отрез</t>
  </si>
  <si>
    <t>полесье песочница</t>
  </si>
  <si>
    <t>белорусский</t>
  </si>
  <si>
    <t>платье с высоким горлом</t>
  </si>
  <si>
    <t>bluetooth приемник</t>
  </si>
  <si>
    <t xml:space="preserve">чехол на ipad air </t>
  </si>
  <si>
    <t>халат комплект</t>
  </si>
  <si>
    <t>запчасти на мтз</t>
  </si>
  <si>
    <t>подводка в виде пера</t>
  </si>
  <si>
    <t>18995455</t>
  </si>
  <si>
    <t>black widow</t>
  </si>
  <si>
    <t xml:space="preserve">бельевое платье </t>
  </si>
  <si>
    <t>43211842</t>
  </si>
  <si>
    <t>витамины амвей</t>
  </si>
  <si>
    <t>твое белье женское нижнее</t>
  </si>
  <si>
    <t>альбом черный</t>
  </si>
  <si>
    <t>nike swoosh шорты</t>
  </si>
  <si>
    <t>ремень на смарт часы xiaomi</t>
  </si>
  <si>
    <t>наборы одноразовой посуды</t>
  </si>
  <si>
    <t>телефон meizu</t>
  </si>
  <si>
    <t>кепка спецназ</t>
  </si>
  <si>
    <t>шампунь pantene pro-v</t>
  </si>
  <si>
    <t>panbi</t>
  </si>
  <si>
    <t>рпк</t>
  </si>
  <si>
    <t>гуаша из рога</t>
  </si>
  <si>
    <t>костюм в рубчик детский</t>
  </si>
  <si>
    <t xml:space="preserve">детские майки </t>
  </si>
  <si>
    <t>chemoform</t>
  </si>
  <si>
    <t>костюм женский тонкий</t>
  </si>
  <si>
    <t>насос аквариум</t>
  </si>
  <si>
    <t>зонт гарри поттер</t>
  </si>
  <si>
    <t xml:space="preserve">берсерк манга </t>
  </si>
  <si>
    <t>bts стикеры</t>
  </si>
  <si>
    <t>мотивирующие плакаты</t>
  </si>
  <si>
    <t>детский табурет подставка</t>
  </si>
  <si>
    <t>веросса</t>
  </si>
  <si>
    <t>кроссовки steve madden</t>
  </si>
  <si>
    <t>17401168</t>
  </si>
  <si>
    <t>резинка-платок</t>
  </si>
  <si>
    <t>revyline rl 010</t>
  </si>
  <si>
    <t>провод самсунг</t>
  </si>
  <si>
    <t>чайный набор детский</t>
  </si>
  <si>
    <t>metronomicon</t>
  </si>
  <si>
    <t xml:space="preserve">рибок кроссовки женские </t>
  </si>
  <si>
    <t>планшеты сумки</t>
  </si>
  <si>
    <t>ботинки calvin klein</t>
  </si>
  <si>
    <t xml:space="preserve">пучки </t>
  </si>
  <si>
    <t>holika bb holika</t>
  </si>
  <si>
    <t>аистенок гель</t>
  </si>
  <si>
    <t>мир приключений азбука</t>
  </si>
  <si>
    <t>хоебопечка</t>
  </si>
  <si>
    <t>футболка шифон</t>
  </si>
  <si>
    <t>детский худи</t>
  </si>
  <si>
    <t>кеды patrol обувь</t>
  </si>
  <si>
    <t>открытки 8 марта</t>
  </si>
  <si>
    <t>бюветница</t>
  </si>
  <si>
    <t>защитное стекло samsung a72</t>
  </si>
  <si>
    <t>маска маршмеллоу</t>
  </si>
  <si>
    <t>сандалии keddo</t>
  </si>
  <si>
    <t>тональный крем maybelline красота</t>
  </si>
  <si>
    <t>распошонка</t>
  </si>
  <si>
    <t>тавро</t>
  </si>
  <si>
    <t xml:space="preserve">la rive </t>
  </si>
  <si>
    <t>lego city поезд</t>
  </si>
  <si>
    <t>детские ножи</t>
  </si>
  <si>
    <t>69091889</t>
  </si>
  <si>
    <t>g502</t>
  </si>
  <si>
    <t>летние шапочки детские</t>
  </si>
  <si>
    <t>a12 стекло</t>
  </si>
  <si>
    <t>футболки женские аниме</t>
  </si>
  <si>
    <t>блуза befree</t>
  </si>
  <si>
    <t xml:space="preserve">туристический стол </t>
  </si>
  <si>
    <t>ведьмак книга последнее желание</t>
  </si>
  <si>
    <t>трусы женские в горошек</t>
  </si>
  <si>
    <t>женские кожаные перчатки</t>
  </si>
  <si>
    <t>mothercare леггинсы</t>
  </si>
  <si>
    <t>золотые серьги с рубином</t>
  </si>
  <si>
    <t>лин аква</t>
  </si>
  <si>
    <t>набор  посуды</t>
  </si>
  <si>
    <t xml:space="preserve">тв </t>
  </si>
  <si>
    <t>essence matt</t>
  </si>
  <si>
    <t>костюм казачки</t>
  </si>
  <si>
    <t>лего фильм 2</t>
  </si>
  <si>
    <t>heden</t>
  </si>
  <si>
    <t>летний костюм с брюками</t>
  </si>
  <si>
    <t>блендер погружной бош</t>
  </si>
  <si>
    <t>клауд чаша</t>
  </si>
  <si>
    <t>ботинки горные</t>
  </si>
  <si>
    <t>2g slim</t>
  </si>
  <si>
    <t>переводные тату аниме</t>
  </si>
  <si>
    <t>aroma car</t>
  </si>
  <si>
    <t>кружевной бюстгалтер</t>
  </si>
  <si>
    <t>платье с талией</t>
  </si>
  <si>
    <t>калгон стиральный порошок</t>
  </si>
  <si>
    <t>26809818</t>
  </si>
  <si>
    <t>пазлы коврик</t>
  </si>
  <si>
    <t>омон газ</t>
  </si>
  <si>
    <t>подарок свекру</t>
  </si>
  <si>
    <t>масло альтеро</t>
  </si>
  <si>
    <t>clarins пенка</t>
  </si>
  <si>
    <t>ленинград акварель</t>
  </si>
  <si>
    <t>tape c</t>
  </si>
  <si>
    <t>корм proplan</t>
  </si>
  <si>
    <t>гель лак молочный с блестками</t>
  </si>
  <si>
    <t>акриловые зеркала на стену</t>
  </si>
  <si>
    <t>шахматный блокнот</t>
  </si>
  <si>
    <t>r14 батарейки</t>
  </si>
  <si>
    <t>скраб от перхоти</t>
  </si>
  <si>
    <t>салфетки бумажные круглые</t>
  </si>
  <si>
    <t>как устроен город</t>
  </si>
  <si>
    <t>садовые фигурки из гипса</t>
  </si>
  <si>
    <t>полисилк</t>
  </si>
  <si>
    <t>16830174</t>
  </si>
  <si>
    <t>плед 120х180</t>
  </si>
  <si>
    <t>мирка</t>
  </si>
  <si>
    <t>лампочки эра</t>
  </si>
  <si>
    <t>knight 80 испаритель</t>
  </si>
  <si>
    <t>дейзодорант</t>
  </si>
  <si>
    <t>деталан а-10м</t>
  </si>
  <si>
    <t>костю женский с юбкой</t>
  </si>
  <si>
    <t>живые истории</t>
  </si>
  <si>
    <t>шары 2 года</t>
  </si>
  <si>
    <t>azalia store</t>
  </si>
  <si>
    <t>пылесос scarlett</t>
  </si>
  <si>
    <t>джемпер белый трикотаж</t>
  </si>
  <si>
    <t>mironpan чемодан</t>
  </si>
  <si>
    <t>b.r.g</t>
  </si>
  <si>
    <t>лыжные очки bliz</t>
  </si>
  <si>
    <t xml:space="preserve">thorne </t>
  </si>
  <si>
    <t>7845603</t>
  </si>
  <si>
    <t>mayoral рубашка</t>
  </si>
  <si>
    <t>31223540</t>
  </si>
  <si>
    <t xml:space="preserve">лапти </t>
  </si>
  <si>
    <t xml:space="preserve">корм hills </t>
  </si>
  <si>
    <t xml:space="preserve">ремешок на сумку </t>
  </si>
  <si>
    <t>монитор 144гц</t>
  </si>
  <si>
    <t>горижоп</t>
  </si>
  <si>
    <t>brush-baby</t>
  </si>
  <si>
    <t>лиф befree</t>
  </si>
  <si>
    <t>ваза сумка</t>
  </si>
  <si>
    <t>chiedocover</t>
  </si>
  <si>
    <t>чехол на м31</t>
  </si>
  <si>
    <t>пеньюары халаты женские</t>
  </si>
  <si>
    <t>samsung телефон s</t>
  </si>
  <si>
    <t>келме</t>
  </si>
  <si>
    <t>13528108</t>
  </si>
  <si>
    <t>gosha rubchinskiy</t>
  </si>
  <si>
    <t>платье свадебное пышное</t>
  </si>
  <si>
    <t>обои с розами</t>
  </si>
  <si>
    <t>coolclo</t>
  </si>
  <si>
    <t>36281114</t>
  </si>
  <si>
    <t>sandm обувь</t>
  </si>
  <si>
    <t>loreal набор</t>
  </si>
  <si>
    <t>спортивный костюм из плащевки</t>
  </si>
  <si>
    <t xml:space="preserve"> stray kids</t>
  </si>
  <si>
    <t>корилка</t>
  </si>
  <si>
    <t>мишка из роз 40 см</t>
  </si>
  <si>
    <t>сандалии коричневые женские</t>
  </si>
  <si>
    <t>42442337</t>
  </si>
  <si>
    <t>комплект полотенец подарочный</t>
  </si>
  <si>
    <t>белые брюки летние женские</t>
  </si>
  <si>
    <t>латексный клей</t>
  </si>
  <si>
    <t>bridget женский</t>
  </si>
  <si>
    <t>аквабиц</t>
  </si>
  <si>
    <t>электрический градусник</t>
  </si>
  <si>
    <t>наушники nokia</t>
  </si>
  <si>
    <t>вельветовый шоппер</t>
  </si>
  <si>
    <t>сапоги весна осень детские</t>
  </si>
  <si>
    <t>свитер с воротником стойкой</t>
  </si>
  <si>
    <t>манго king 500</t>
  </si>
  <si>
    <t>очки солнцезащитные женские квадратные</t>
  </si>
  <si>
    <t>аниме фигурки мику</t>
  </si>
  <si>
    <t>круто чистка</t>
  </si>
  <si>
    <t>накладные стрелки</t>
  </si>
  <si>
    <t>rf</t>
  </si>
  <si>
    <t>redmi нот 11 про</t>
  </si>
  <si>
    <t>atopik</t>
  </si>
  <si>
    <t>казаки женские летние</t>
  </si>
  <si>
    <t>лофера</t>
  </si>
  <si>
    <t>30681283</t>
  </si>
  <si>
    <t xml:space="preserve">чехол на redmi note 7 </t>
  </si>
  <si>
    <t>чехол брат</t>
  </si>
  <si>
    <t>michael aram</t>
  </si>
  <si>
    <t xml:space="preserve">кроп топ белый </t>
  </si>
  <si>
    <t>кружка мастеру маникюра</t>
  </si>
  <si>
    <t>клеросил</t>
  </si>
  <si>
    <t>платье diolche</t>
  </si>
  <si>
    <t>кашилок</t>
  </si>
  <si>
    <t>блокнот прочитанные книги</t>
  </si>
  <si>
    <t>опрыскиватель гардена</t>
  </si>
  <si>
    <t>шланг grinda</t>
  </si>
  <si>
    <t>on the run</t>
  </si>
  <si>
    <t>тележка с овощами</t>
  </si>
  <si>
    <t>чехол на honor 9 x</t>
  </si>
  <si>
    <t>гулливер в стране лилипутов</t>
  </si>
  <si>
    <t>южный парк брелок</t>
  </si>
  <si>
    <t>копилка на 365 дней</t>
  </si>
  <si>
    <t>barbell</t>
  </si>
  <si>
    <t>xiaomi браслет фитнес</t>
  </si>
  <si>
    <t>lui go</t>
  </si>
  <si>
    <t>бокс с крышкой</t>
  </si>
  <si>
    <t>римень</t>
  </si>
  <si>
    <t>21649030</t>
  </si>
  <si>
    <t>космос картинки</t>
  </si>
  <si>
    <t>уход за кожей ног</t>
  </si>
  <si>
    <t>линзы декоративные</t>
  </si>
  <si>
    <t xml:space="preserve">от засоров </t>
  </si>
  <si>
    <t>nike air zoom кроссовки</t>
  </si>
  <si>
    <t>шеньон</t>
  </si>
  <si>
    <t>7773325</t>
  </si>
  <si>
    <t>твое мужские трусы</t>
  </si>
  <si>
    <t>11958754</t>
  </si>
  <si>
    <t>zarina косуха</t>
  </si>
  <si>
    <t>51519281</t>
  </si>
  <si>
    <t>70030349</t>
  </si>
  <si>
    <t>плоншеты</t>
  </si>
  <si>
    <t>ирс 19</t>
  </si>
  <si>
    <t>потолок авто</t>
  </si>
  <si>
    <t>дерма</t>
  </si>
  <si>
    <t xml:space="preserve">женские чулки </t>
  </si>
  <si>
    <t>прокладки  bella</t>
  </si>
  <si>
    <t>набор трафаретов</t>
  </si>
  <si>
    <t>кампер</t>
  </si>
  <si>
    <t>сморчки</t>
  </si>
  <si>
    <t>писанка</t>
  </si>
  <si>
    <t>платье женское повседневное оверсайз</t>
  </si>
  <si>
    <t>ojji платье</t>
  </si>
  <si>
    <t>футболка марио</t>
  </si>
  <si>
    <t>сумка на плечо nike</t>
  </si>
  <si>
    <t>берег</t>
  </si>
  <si>
    <t>saxar showroom</t>
  </si>
  <si>
    <t>улитка в нос</t>
  </si>
  <si>
    <t>чипсы московский картофель</t>
  </si>
  <si>
    <t xml:space="preserve">книга лето в </t>
  </si>
  <si>
    <t>запечатыватель ржавчины</t>
  </si>
  <si>
    <t>ливайс женские джинсы</t>
  </si>
  <si>
    <t>animore</t>
  </si>
  <si>
    <t>уши зайца ободок</t>
  </si>
  <si>
    <t>бравл старс постельное</t>
  </si>
  <si>
    <t>пиджак замшевый женский</t>
  </si>
  <si>
    <t>органайзер косметики</t>
  </si>
  <si>
    <t>redmi note 4x</t>
  </si>
  <si>
    <t>55250017</t>
  </si>
  <si>
    <t>polo бейсболка</t>
  </si>
  <si>
    <t>торф верховой сфагновый</t>
  </si>
  <si>
    <t>чехол на samsung galaxy a71</t>
  </si>
  <si>
    <t>закладки бумажные</t>
  </si>
  <si>
    <t>чай здоровье</t>
  </si>
  <si>
    <t xml:space="preserve">неокейт </t>
  </si>
  <si>
    <t>светлый рюкзак</t>
  </si>
  <si>
    <t>jbl 710</t>
  </si>
  <si>
    <t>avantech</t>
  </si>
  <si>
    <t>v-style</t>
  </si>
  <si>
    <t>mammino</t>
  </si>
  <si>
    <t>пудра revolution</t>
  </si>
  <si>
    <t>дачный зонт</t>
  </si>
  <si>
    <t>платье с драконом</t>
  </si>
  <si>
    <t>цепь замок</t>
  </si>
  <si>
    <t>духи noa</t>
  </si>
  <si>
    <t>удлинитель крана</t>
  </si>
  <si>
    <t>accessorize</t>
  </si>
  <si>
    <t>вода в стекле</t>
  </si>
  <si>
    <t>fidget</t>
  </si>
  <si>
    <t>кинди kids</t>
  </si>
  <si>
    <t>рамка вкладыш транспорт</t>
  </si>
  <si>
    <t>мед натуральный алтайский</t>
  </si>
  <si>
    <t>детские стол и стул</t>
  </si>
  <si>
    <t>пиджаки женские бежевый</t>
  </si>
  <si>
    <t>холодильник двухкамерный ноу фрост</t>
  </si>
  <si>
    <t>птица статуэтка</t>
  </si>
  <si>
    <t>куртка на малышей</t>
  </si>
  <si>
    <t>спортивный топ женский бра nike</t>
  </si>
  <si>
    <t>бутылка nuk</t>
  </si>
  <si>
    <t>светоотражающие шторы</t>
  </si>
  <si>
    <t>кофемашина delonghi ecam 22.110</t>
  </si>
  <si>
    <t>автонакидки</t>
  </si>
  <si>
    <t>набор чайных кружек</t>
  </si>
  <si>
    <t>постельное белье свит</t>
  </si>
  <si>
    <t xml:space="preserve">adidas мужские кроссовки </t>
  </si>
  <si>
    <t>керамбит голд из дерева</t>
  </si>
  <si>
    <t>завивать ресницы</t>
  </si>
  <si>
    <t xml:space="preserve">evakids </t>
  </si>
  <si>
    <t>лего гравити фолз</t>
  </si>
  <si>
    <t>учитель книга</t>
  </si>
  <si>
    <t>часы наручные женские со стразами</t>
  </si>
  <si>
    <t>перцовый баллончик 25 мл</t>
  </si>
  <si>
    <t>rain</t>
  </si>
  <si>
    <t>басик маленький</t>
  </si>
  <si>
    <t>ножи xiaomi</t>
  </si>
  <si>
    <t>chocopie</t>
  </si>
  <si>
    <t>kristal minerals</t>
  </si>
  <si>
    <t>куртки зимние женские</t>
  </si>
  <si>
    <t>мини стеллаж</t>
  </si>
  <si>
    <t>pukka</t>
  </si>
  <si>
    <t>тоналка лореаль</t>
  </si>
  <si>
    <t>рефлективные шнурки</t>
  </si>
  <si>
    <t>тримминг нож</t>
  </si>
  <si>
    <t>флезилин</t>
  </si>
  <si>
    <t>натрол</t>
  </si>
  <si>
    <t>изолон рукоделие</t>
  </si>
  <si>
    <t>душевые лейки</t>
  </si>
  <si>
    <t>чехол прозрачный на айфон 7</t>
  </si>
  <si>
    <t>pigion</t>
  </si>
  <si>
    <t>держатель велосипедный</t>
  </si>
  <si>
    <t>спортивный костюм мужской джентльмены</t>
  </si>
  <si>
    <t>джеймс поттер</t>
  </si>
  <si>
    <t>миксер планетарный фирмы bosch</t>
  </si>
  <si>
    <t>стекло на iphone 6 plus</t>
  </si>
  <si>
    <t>резиновые шлепки женские на платформе</t>
  </si>
  <si>
    <t>mobileocean</t>
  </si>
  <si>
    <t>под brusko</t>
  </si>
  <si>
    <t>фигурки funko pop</t>
  </si>
  <si>
    <t>nikoletta трусы</t>
  </si>
  <si>
    <t>шарики теннисные</t>
  </si>
  <si>
    <t>полусапоги женские осень</t>
  </si>
  <si>
    <t>мокасины белые</t>
  </si>
  <si>
    <t>15899070</t>
  </si>
  <si>
    <t>узи мойка</t>
  </si>
  <si>
    <t>чайники электрические redmond</t>
  </si>
  <si>
    <t>носки nike детские</t>
  </si>
  <si>
    <t>брелок на ключи сочи</t>
  </si>
  <si>
    <t>рюкзак атака титанов</t>
  </si>
  <si>
    <t>garry weber брюки</t>
  </si>
  <si>
    <t>рулетка gross</t>
  </si>
  <si>
    <t>медаль выпускник начальной школы</t>
  </si>
  <si>
    <t>жидкое мыло ника</t>
  </si>
  <si>
    <t>игрушка пупсик</t>
  </si>
  <si>
    <t xml:space="preserve">чашка с блюдцем </t>
  </si>
  <si>
    <t>микронидлинг</t>
  </si>
  <si>
    <t>крепление телефона</t>
  </si>
  <si>
    <t>danki prime</t>
  </si>
  <si>
    <t>be first креатин</t>
  </si>
  <si>
    <t>veshalka женский</t>
  </si>
  <si>
    <t>масло моркови</t>
  </si>
  <si>
    <t xml:space="preserve">kakadu </t>
  </si>
  <si>
    <t>подогрев бутылочек</t>
  </si>
  <si>
    <t>бермуты</t>
  </si>
  <si>
    <t>puma детские</t>
  </si>
  <si>
    <t>mami</t>
  </si>
  <si>
    <t>skiico</t>
  </si>
  <si>
    <t>70321496</t>
  </si>
  <si>
    <t xml:space="preserve">под обувь </t>
  </si>
  <si>
    <t>ремни на сумки</t>
  </si>
  <si>
    <t>33179448</t>
  </si>
  <si>
    <t>генри джеймс</t>
  </si>
  <si>
    <t>часы камасутра</t>
  </si>
  <si>
    <t>54580000</t>
  </si>
  <si>
    <t>карлос гонсалес</t>
  </si>
  <si>
    <t xml:space="preserve">бетон </t>
  </si>
  <si>
    <t xml:space="preserve">кондиционер воздуха </t>
  </si>
  <si>
    <t>made_by_nuss</t>
  </si>
  <si>
    <t>honey baby</t>
  </si>
  <si>
    <t>зонт автомобильный</t>
  </si>
  <si>
    <t>бинокль детский эврика</t>
  </si>
  <si>
    <t>перчатка танаса</t>
  </si>
  <si>
    <t>носки фантазийные</t>
  </si>
  <si>
    <t>платье летнее женское лен хлопок офис</t>
  </si>
  <si>
    <t>крышки на унитаз</t>
  </si>
  <si>
    <t>футболка stone island</t>
  </si>
  <si>
    <t>короткие джинсовые шорты</t>
  </si>
  <si>
    <t>55673101</t>
  </si>
  <si>
    <t xml:space="preserve">фотболки </t>
  </si>
  <si>
    <t>пума брюки женские</t>
  </si>
  <si>
    <t>джиесы</t>
  </si>
  <si>
    <t xml:space="preserve">альфа </t>
  </si>
  <si>
    <t>рубашки оверсайз женские</t>
  </si>
  <si>
    <t>май литл пони куклы</t>
  </si>
  <si>
    <t>сервомотор</t>
  </si>
  <si>
    <t>чайник brayer</t>
  </si>
  <si>
    <t>скетчбук с крафтовой бумагой</t>
  </si>
  <si>
    <t>опытов набор</t>
  </si>
  <si>
    <t>мужской хирургический костюм</t>
  </si>
  <si>
    <t>gthxfnrb</t>
  </si>
  <si>
    <t>чехол книжка на редми 9т</t>
  </si>
  <si>
    <t>45600636</t>
  </si>
  <si>
    <t>lerel</t>
  </si>
  <si>
    <t>мужские футболки аниме</t>
  </si>
  <si>
    <t>туника леопард</t>
  </si>
  <si>
    <t>серьги розы</t>
  </si>
  <si>
    <t>русский сарафан народный</t>
  </si>
  <si>
    <t>colmar кроссовки</t>
  </si>
  <si>
    <t>poco 3x pro</t>
  </si>
  <si>
    <t>накладки на волосы</t>
  </si>
  <si>
    <t>тушь мейтан</t>
  </si>
  <si>
    <t>сумки пушистые</t>
  </si>
  <si>
    <t>supramil</t>
  </si>
  <si>
    <t>тойота ленд крузер</t>
  </si>
  <si>
    <t xml:space="preserve">асд </t>
  </si>
  <si>
    <t>липидоцид</t>
  </si>
  <si>
    <t>юбка миди хлопок</t>
  </si>
  <si>
    <t xml:space="preserve">кошачий глаз гель лак </t>
  </si>
  <si>
    <t>карман настенный</t>
  </si>
  <si>
    <t>кроссовки прада</t>
  </si>
  <si>
    <t>бахилы силиконовые</t>
  </si>
  <si>
    <t>берцы женские осенние</t>
  </si>
  <si>
    <t>светильники настенные потолочные</t>
  </si>
  <si>
    <t>слайи</t>
  </si>
  <si>
    <t xml:space="preserve">белые сапоги </t>
  </si>
  <si>
    <t>65814833</t>
  </si>
  <si>
    <t xml:space="preserve"> iqos</t>
  </si>
  <si>
    <t>pveurofashion</t>
  </si>
  <si>
    <t>джинсы женские с высокой посадкой больших размеров рваные</t>
  </si>
  <si>
    <t>rodeo джинсы</t>
  </si>
  <si>
    <t>пом</t>
  </si>
  <si>
    <t>лонгслив молодежный</t>
  </si>
  <si>
    <t>зеркало в авто</t>
  </si>
  <si>
    <t>джинсы slim женские</t>
  </si>
  <si>
    <t>мальчик девочка</t>
  </si>
  <si>
    <t>би фри платье</t>
  </si>
  <si>
    <t>электровоз</t>
  </si>
  <si>
    <t>футболки с декольте</t>
  </si>
  <si>
    <t>скай хай</t>
  </si>
  <si>
    <t>nyx кисти</t>
  </si>
  <si>
    <t xml:space="preserve">joanna </t>
  </si>
  <si>
    <t>кресло инвалидное</t>
  </si>
  <si>
    <t>часы электронные настольные детские</t>
  </si>
  <si>
    <t xml:space="preserve">летнее </t>
  </si>
  <si>
    <t>машина эвакуатор</t>
  </si>
  <si>
    <t>горшок на ножке</t>
  </si>
  <si>
    <t>трусы рубчик</t>
  </si>
  <si>
    <t>29029808</t>
  </si>
  <si>
    <t>samsung galaxy a7 2018 чехол</t>
  </si>
  <si>
    <t>коврики в ванную комнату большой</t>
  </si>
  <si>
    <t>пижама невесты</t>
  </si>
  <si>
    <t>агробалт грунт</t>
  </si>
  <si>
    <t>женские трусы набор стринги</t>
  </si>
  <si>
    <t xml:space="preserve">фисташка </t>
  </si>
  <si>
    <t>металлоискатель md 5090</t>
  </si>
  <si>
    <t>calvin klein парфюм</t>
  </si>
  <si>
    <t xml:space="preserve">amg </t>
  </si>
  <si>
    <t>платье марк формель</t>
  </si>
  <si>
    <t>74883464</t>
  </si>
  <si>
    <t>патчи под глаза 60 штук</t>
  </si>
  <si>
    <t>kharisma voltage шампунь</t>
  </si>
  <si>
    <t>флаконы с распылителем</t>
  </si>
  <si>
    <t>рени 709</t>
  </si>
  <si>
    <t>35783426</t>
  </si>
  <si>
    <t>clarins мужской</t>
  </si>
  <si>
    <t>краска омбре</t>
  </si>
  <si>
    <t>цвета и формы</t>
  </si>
  <si>
    <t>монитор компьютерный</t>
  </si>
  <si>
    <t>краска ревлон</t>
  </si>
  <si>
    <t>штаны женские джогеры</t>
  </si>
  <si>
    <t>игрушка тор</t>
  </si>
  <si>
    <t>46567438</t>
  </si>
  <si>
    <t>юсб удлинитель</t>
  </si>
  <si>
    <t>как оплатить товар</t>
  </si>
  <si>
    <t>рубашка в мелкую клетку</t>
  </si>
  <si>
    <t>каменное масло здоровье</t>
  </si>
  <si>
    <t>бежевый худи</t>
  </si>
  <si>
    <t>шенилл</t>
  </si>
  <si>
    <t>картина по номерам океан</t>
  </si>
  <si>
    <t xml:space="preserve">женские кроссовки adidas </t>
  </si>
  <si>
    <t>шнур полиэстер</t>
  </si>
  <si>
    <t>инсити юбка</t>
  </si>
  <si>
    <t>туфли лодочки красные</t>
  </si>
  <si>
    <t>фуражка пилота</t>
  </si>
  <si>
    <t>пальто женское 54 размер</t>
  </si>
  <si>
    <t>панама с бананами</t>
  </si>
  <si>
    <t>adidas slide</t>
  </si>
  <si>
    <t>книга про поезда</t>
  </si>
  <si>
    <t xml:space="preserve">майка с принтом </t>
  </si>
  <si>
    <t xml:space="preserve">обложка на документы </t>
  </si>
  <si>
    <t>платье каре</t>
  </si>
  <si>
    <t>lectus</t>
  </si>
  <si>
    <t>бампер на хонор 9х</t>
  </si>
  <si>
    <t>rococo</t>
  </si>
  <si>
    <t>tsap sarap</t>
  </si>
  <si>
    <t>lipliner</t>
  </si>
  <si>
    <t xml:space="preserve">коллаген эвалар </t>
  </si>
  <si>
    <t>накладки на ножки стола</t>
  </si>
  <si>
    <t xml:space="preserve">подогреватель </t>
  </si>
  <si>
    <t>джинсы с дырами</t>
  </si>
  <si>
    <t>харпер ли книга</t>
  </si>
  <si>
    <t>кофта толстовка</t>
  </si>
  <si>
    <t>21291959</t>
  </si>
  <si>
    <t>носки томми</t>
  </si>
  <si>
    <t>prinker</t>
  </si>
  <si>
    <t>кофта с v- образным вырезом</t>
  </si>
  <si>
    <t>тарелки с цветами</t>
  </si>
  <si>
    <t>на ферме</t>
  </si>
  <si>
    <t>ректификационный колонна</t>
  </si>
  <si>
    <t>murmur</t>
  </si>
  <si>
    <t>носки мужские упаковка</t>
  </si>
  <si>
    <t>стол мрамор</t>
  </si>
  <si>
    <t>zaza</t>
  </si>
  <si>
    <t>джинсовые босоножки женские</t>
  </si>
  <si>
    <t>поло мужское lacoste</t>
  </si>
  <si>
    <t>юбки с завышенной талией</t>
  </si>
  <si>
    <t>хлебцы с сыром</t>
  </si>
  <si>
    <t>шашлычница чудесница</t>
  </si>
  <si>
    <t>169864727</t>
  </si>
  <si>
    <t>картина на стекле на кухню</t>
  </si>
  <si>
    <t>антипот</t>
  </si>
  <si>
    <t>черно белые игрушки</t>
  </si>
  <si>
    <t>тестер акб</t>
  </si>
  <si>
    <t>ледкор</t>
  </si>
  <si>
    <t>нижнее белье женское спортивное</t>
  </si>
  <si>
    <t xml:space="preserve">чехол samsung a12 </t>
  </si>
  <si>
    <t>большой мармеладный мишка</t>
  </si>
  <si>
    <t>все бренды</t>
  </si>
  <si>
    <t>leek</t>
  </si>
  <si>
    <t>краска монтана</t>
  </si>
  <si>
    <t>свитер мальчик</t>
  </si>
  <si>
    <t>garnier крем дневной</t>
  </si>
  <si>
    <t>dress nets</t>
  </si>
  <si>
    <t>cottonika постельное белье</t>
  </si>
  <si>
    <t>против кошачих меток</t>
  </si>
  <si>
    <t>64743278</t>
  </si>
  <si>
    <t>масло шелл хеликс ультра</t>
  </si>
  <si>
    <t>раннее развитие</t>
  </si>
  <si>
    <t>туфли 33 размер женские обувь</t>
  </si>
  <si>
    <t>шелковый шарф платок палантин</t>
  </si>
  <si>
    <t>mariin</t>
  </si>
  <si>
    <t>хна зейтун</t>
  </si>
  <si>
    <t>плавки бесшовные</t>
  </si>
  <si>
    <t xml:space="preserve">эротическое платье </t>
  </si>
  <si>
    <t xml:space="preserve">сортеры </t>
  </si>
  <si>
    <t>купальник раздельный пушап</t>
  </si>
  <si>
    <t>куклы холодное сердце 2</t>
  </si>
  <si>
    <t>машинка катышки</t>
  </si>
  <si>
    <t>пестициды</t>
  </si>
  <si>
    <t>агенство шифр</t>
  </si>
  <si>
    <t>моло</t>
  </si>
  <si>
    <t>тарелки одноразовые бумажные</t>
  </si>
  <si>
    <t>набор пантин</t>
  </si>
  <si>
    <t>чаджамен</t>
  </si>
  <si>
    <t>anemore</t>
  </si>
  <si>
    <t>подарок на дембель</t>
  </si>
  <si>
    <t>снуд детский трикотажный</t>
  </si>
  <si>
    <t>андроиды</t>
  </si>
  <si>
    <t>qua</t>
  </si>
  <si>
    <t>микротрубка</t>
  </si>
  <si>
    <t>стиральный порошок mepsi</t>
  </si>
  <si>
    <t>money &amp; you</t>
  </si>
  <si>
    <t>халапенье</t>
  </si>
  <si>
    <t>насадки на блендер</t>
  </si>
  <si>
    <t>духи женские эклат</t>
  </si>
  <si>
    <t>шампунь спивак</t>
  </si>
  <si>
    <t>постельное белье а4</t>
  </si>
  <si>
    <t xml:space="preserve">медицинские халаты </t>
  </si>
  <si>
    <t>кукла  барби</t>
  </si>
  <si>
    <t>защитное стекло huawei nova 5t</t>
  </si>
  <si>
    <t>папка дипломный проект</t>
  </si>
  <si>
    <t>чехол miyagi</t>
  </si>
  <si>
    <t>vfolk</t>
  </si>
  <si>
    <t>детские уличные качели</t>
  </si>
  <si>
    <t>антисептик карманный</t>
  </si>
  <si>
    <t>остин джемпер женский</t>
  </si>
  <si>
    <t>футболка со смешным принтом</t>
  </si>
  <si>
    <t>сумка унисекс</t>
  </si>
  <si>
    <t>solo by endea</t>
  </si>
  <si>
    <t>джинсы жкнские</t>
  </si>
  <si>
    <t>чайник 3 л</t>
  </si>
  <si>
    <t>костюм футболка велосипедки</t>
  </si>
  <si>
    <t>опыты химические</t>
  </si>
  <si>
    <t>лонгслив короткий рукав</t>
  </si>
  <si>
    <t>смарт часы умные детские</t>
  </si>
  <si>
    <t>данс легенд</t>
  </si>
  <si>
    <t>рабочие красовки</t>
  </si>
  <si>
    <t>держатель телефона мото</t>
  </si>
  <si>
    <t>bizon лето</t>
  </si>
  <si>
    <t>моховик времени</t>
  </si>
  <si>
    <t>эвелин помада</t>
  </si>
  <si>
    <t>чехол на самсунг гелакси м12</t>
  </si>
  <si>
    <t>фиолетовое</t>
  </si>
  <si>
    <t>брюки трикотаж женские</t>
  </si>
  <si>
    <t xml:space="preserve">арка из шаров </t>
  </si>
  <si>
    <t>полупальто демисезонное женское</t>
  </si>
  <si>
    <t>zarina топ из вискозы</t>
  </si>
  <si>
    <t>s10 samsung</t>
  </si>
  <si>
    <t>12v</t>
  </si>
  <si>
    <t>тф русь</t>
  </si>
  <si>
    <t>брошь череп</t>
  </si>
  <si>
    <t>стрелковые наушники</t>
  </si>
  <si>
    <t>крышка маслозаливной горловины</t>
  </si>
  <si>
    <t>9735022</t>
  </si>
  <si>
    <t>шиповки найк</t>
  </si>
  <si>
    <t>арт визаж гель</t>
  </si>
  <si>
    <t>сони наушники</t>
  </si>
  <si>
    <t>салфетки голубые</t>
  </si>
  <si>
    <t>крышка антиразбрызгиватель</t>
  </si>
  <si>
    <t>boeing</t>
  </si>
  <si>
    <t>купальник женски</t>
  </si>
  <si>
    <t>накладные детские ногти</t>
  </si>
  <si>
    <t>indola спрей кондиционер</t>
  </si>
  <si>
    <t>браслет с черепами</t>
  </si>
  <si>
    <t>тональный максфактор</t>
  </si>
  <si>
    <t>xiaomi mi 360</t>
  </si>
  <si>
    <t>arctic cooling mx-4</t>
  </si>
  <si>
    <t>женский костюм вельвет</t>
  </si>
  <si>
    <t>мебель в спальню</t>
  </si>
  <si>
    <t>массажер пистолет массажер механический</t>
  </si>
  <si>
    <t>melek gulum</t>
  </si>
  <si>
    <t>крем от сосудистых звездочек</t>
  </si>
  <si>
    <t>шопер с геншин</t>
  </si>
  <si>
    <t>одежда happy baby</t>
  </si>
  <si>
    <t>ботильоны на толстом каблуке</t>
  </si>
  <si>
    <t>серьги  золото</t>
  </si>
  <si>
    <t>патчи отбеливающие</t>
  </si>
  <si>
    <t>духи секси</t>
  </si>
  <si>
    <t>lavita velur</t>
  </si>
  <si>
    <t xml:space="preserve">трусы хлопковые </t>
  </si>
  <si>
    <t>помада-карандаш</t>
  </si>
  <si>
    <t>soundunit</t>
  </si>
  <si>
    <t>керамические часы</t>
  </si>
  <si>
    <t>двери раздвижные</t>
  </si>
  <si>
    <t>keds кеды</t>
  </si>
  <si>
    <t>вилка на велосипед</t>
  </si>
  <si>
    <t>киви сушеный без сахара</t>
  </si>
  <si>
    <t xml:space="preserve">resident evil </t>
  </si>
  <si>
    <t>худи мужское puma</t>
  </si>
  <si>
    <t>халат муслин женский</t>
  </si>
  <si>
    <t>очки бабочка</t>
  </si>
  <si>
    <t>сываротка</t>
  </si>
  <si>
    <t xml:space="preserve">ли бардуго </t>
  </si>
  <si>
    <t>ручка стабило</t>
  </si>
  <si>
    <t>lindihumphrey</t>
  </si>
  <si>
    <t>санокс ультра</t>
  </si>
  <si>
    <t>pretty by flormar</t>
  </si>
  <si>
    <t>серьги на каждый день</t>
  </si>
  <si>
    <t>mini fox</t>
  </si>
  <si>
    <t>blizhe</t>
  </si>
  <si>
    <t xml:space="preserve">джинсы женские больших размеров </t>
  </si>
  <si>
    <t>чехол на батарею</t>
  </si>
  <si>
    <t>ддлк</t>
  </si>
  <si>
    <t>кнопка запуска</t>
  </si>
  <si>
    <t>бьютибомб</t>
  </si>
  <si>
    <t>строгие брюки женские</t>
  </si>
  <si>
    <t>scovo сковорода</t>
  </si>
  <si>
    <t>подшипник 6001</t>
  </si>
  <si>
    <t>67966116</t>
  </si>
  <si>
    <t>calipso босоножки</t>
  </si>
  <si>
    <t>тапки с пушком</t>
  </si>
  <si>
    <t>кружка с пулей</t>
  </si>
  <si>
    <t>насадка на поильник</t>
  </si>
  <si>
    <t>кольца мужские череп</t>
  </si>
  <si>
    <t>ботинки женские на шнурках</t>
  </si>
  <si>
    <t>нагрудный ремень</t>
  </si>
  <si>
    <t>асафьев стас</t>
  </si>
  <si>
    <t>туризм и страноведение</t>
  </si>
  <si>
    <t>подъюбник с кружевом</t>
  </si>
  <si>
    <t>восстановление резьбы</t>
  </si>
  <si>
    <t>inborn mountaineer</t>
  </si>
  <si>
    <t>киссинджер</t>
  </si>
  <si>
    <t>каффир лайм</t>
  </si>
  <si>
    <t>фигурка космонавт</t>
  </si>
  <si>
    <t>конструктор дупло</t>
  </si>
  <si>
    <t>san andreas</t>
  </si>
  <si>
    <t>foody</t>
  </si>
  <si>
    <t>12139896</t>
  </si>
  <si>
    <t>халаты летние</t>
  </si>
  <si>
    <t>dadashop</t>
  </si>
  <si>
    <t>kludi</t>
  </si>
  <si>
    <t>сливочное пиво</t>
  </si>
  <si>
    <t xml:space="preserve">плечики детские </t>
  </si>
  <si>
    <t>шампунь osmo</t>
  </si>
  <si>
    <t>кроссовки на маленьких</t>
  </si>
  <si>
    <t>18919243</t>
  </si>
  <si>
    <t>накладные наушники проводные</t>
  </si>
  <si>
    <t xml:space="preserve">бейби йода </t>
  </si>
  <si>
    <t>рисовашка</t>
  </si>
  <si>
    <t>mia mood</t>
  </si>
  <si>
    <t>listor</t>
  </si>
  <si>
    <t>постельное белье 2 спальное жатка</t>
  </si>
  <si>
    <t>антимошка</t>
  </si>
  <si>
    <t>худи бежевый</t>
  </si>
  <si>
    <t>корейский фетр</t>
  </si>
  <si>
    <t>посуда зайчики</t>
  </si>
  <si>
    <t>сумки на колесах дорожные женские</t>
  </si>
  <si>
    <t>комплект бриджи с футболка женский</t>
  </si>
  <si>
    <t>flash card</t>
  </si>
  <si>
    <t>puma mayze</t>
  </si>
  <si>
    <t>аудио адаптер</t>
  </si>
  <si>
    <t>пере</t>
  </si>
  <si>
    <t>чи чи лав</t>
  </si>
  <si>
    <t>телевизор большой</t>
  </si>
  <si>
    <t>play the game головоломка</t>
  </si>
  <si>
    <t>жилет женский утепленный спортивный</t>
  </si>
  <si>
    <t>хз это не ко мне</t>
  </si>
  <si>
    <t>кармашек на шкафчик</t>
  </si>
  <si>
    <t>крышка вариатора</t>
  </si>
  <si>
    <t>учебник по истории</t>
  </si>
  <si>
    <t>шпажки пластиковые</t>
  </si>
  <si>
    <t xml:space="preserve">адидас штаны мужские </t>
  </si>
  <si>
    <t>висерди</t>
  </si>
  <si>
    <t>39660231</t>
  </si>
  <si>
    <t>костюм флисовый тройка</t>
  </si>
  <si>
    <t>чуни из овечьей шерсти</t>
  </si>
  <si>
    <t>ручка-скоба</t>
  </si>
  <si>
    <t>азон</t>
  </si>
  <si>
    <t>фигурка genshin impact</t>
  </si>
  <si>
    <t>мульти нож</t>
  </si>
  <si>
    <t xml:space="preserve">электросамокат kugoo </t>
  </si>
  <si>
    <t xml:space="preserve">каробка </t>
  </si>
  <si>
    <t>бра в стиле лофт</t>
  </si>
  <si>
    <t>платье голубого цвета</t>
  </si>
  <si>
    <t>бюстгальтер беларусь скидка больших размеров</t>
  </si>
  <si>
    <t>детское питание гербер</t>
  </si>
  <si>
    <t>чехол на xiaomi redmi note 6 pro</t>
  </si>
  <si>
    <t>флексольвент</t>
  </si>
  <si>
    <t xml:space="preserve">кольцо с ножом </t>
  </si>
  <si>
    <t xml:space="preserve"> крем</t>
  </si>
  <si>
    <t>детский сок без сахара</t>
  </si>
  <si>
    <t>14118112</t>
  </si>
  <si>
    <t xml:space="preserve">asics женские </t>
  </si>
  <si>
    <t>рижские духи</t>
  </si>
  <si>
    <t>нутелла 630</t>
  </si>
  <si>
    <t>видио карта</t>
  </si>
  <si>
    <t>redmi 9c смартфон</t>
  </si>
  <si>
    <t>ботинки женские на шпильке</t>
  </si>
  <si>
    <t>кир булычев алиса</t>
  </si>
  <si>
    <t>61044939</t>
  </si>
  <si>
    <t xml:space="preserve">сережки бабочки </t>
  </si>
  <si>
    <t>намотка на ракетку</t>
  </si>
  <si>
    <t>куб сортер</t>
  </si>
  <si>
    <t>коллаген формула саше</t>
  </si>
  <si>
    <t>розетка открытой установки</t>
  </si>
  <si>
    <t>lelo kids</t>
  </si>
  <si>
    <t>планшет asus</t>
  </si>
  <si>
    <t>34213003</t>
  </si>
  <si>
    <t xml:space="preserve">прокладки женские ночные </t>
  </si>
  <si>
    <t xml:space="preserve">lilo </t>
  </si>
  <si>
    <t>сержки</t>
  </si>
  <si>
    <t>авео</t>
  </si>
  <si>
    <t>лампы лофт</t>
  </si>
  <si>
    <t>jungkook</t>
  </si>
  <si>
    <t>пуговицы набор</t>
  </si>
  <si>
    <t>love story fashion</t>
  </si>
  <si>
    <t>папка корона</t>
  </si>
  <si>
    <t>крестик золото</t>
  </si>
  <si>
    <t>браслет спортивный</t>
  </si>
  <si>
    <t xml:space="preserve">дезодорант спрей </t>
  </si>
  <si>
    <t xml:space="preserve">lost kitties </t>
  </si>
  <si>
    <t>28416380</t>
  </si>
  <si>
    <t>кроссовки мужские найк летние</t>
  </si>
  <si>
    <t>стилист</t>
  </si>
  <si>
    <t>рисовые отруби</t>
  </si>
  <si>
    <t>gabriella</t>
  </si>
  <si>
    <t>секс подушка</t>
  </si>
  <si>
    <t>митенки спортивные</t>
  </si>
  <si>
    <t>белье нательное мужское</t>
  </si>
  <si>
    <t>мармелад кислинка</t>
  </si>
  <si>
    <t>70186300</t>
  </si>
  <si>
    <t>braun buffel</t>
  </si>
  <si>
    <t>просекко</t>
  </si>
  <si>
    <t>48261490</t>
  </si>
  <si>
    <t>внешний накопитель ssd</t>
  </si>
  <si>
    <t>лого</t>
  </si>
  <si>
    <t xml:space="preserve">ботильоны на каблуке </t>
  </si>
  <si>
    <t xml:space="preserve">индекс натуральности </t>
  </si>
  <si>
    <t xml:space="preserve">ручка перо </t>
  </si>
  <si>
    <t>фаллоимитатор двойной</t>
  </si>
  <si>
    <t>мелатонин solgar</t>
  </si>
  <si>
    <t>гарнец продукты</t>
  </si>
  <si>
    <t>ada</t>
  </si>
  <si>
    <t>lussotico / платье</t>
  </si>
  <si>
    <t>табель посещаемости воспитанников</t>
  </si>
  <si>
    <t>надоба</t>
  </si>
  <si>
    <t>джемпер v образный вырез</t>
  </si>
  <si>
    <t>набор с шуруповертом</t>
  </si>
  <si>
    <t>zephyr</t>
  </si>
  <si>
    <t>65545883</t>
  </si>
  <si>
    <t>табличка не беспокоить</t>
  </si>
  <si>
    <t xml:space="preserve">диагностика </t>
  </si>
  <si>
    <t>30082458</t>
  </si>
  <si>
    <t xml:space="preserve">блузка с объемными рукавами </t>
  </si>
  <si>
    <t>эмоджи</t>
  </si>
  <si>
    <t>spy x family</t>
  </si>
  <si>
    <t>блузка хб</t>
  </si>
  <si>
    <t>шапочка на новорожденного</t>
  </si>
  <si>
    <t xml:space="preserve"> вое</t>
  </si>
  <si>
    <t>бафф спортивный</t>
  </si>
  <si>
    <t>очки кошки</t>
  </si>
  <si>
    <t>бальзам гибкий лук</t>
  </si>
  <si>
    <t xml:space="preserve">носки длинные белые </t>
  </si>
  <si>
    <t>комбайн здоровье+</t>
  </si>
  <si>
    <t>полотенце 100x150</t>
  </si>
  <si>
    <t>бинокль цифровой</t>
  </si>
  <si>
    <t>делать значки</t>
  </si>
  <si>
    <t>магнитолы автомобильные 1din</t>
  </si>
  <si>
    <t>10597674</t>
  </si>
  <si>
    <t>ruboril</t>
  </si>
  <si>
    <t xml:space="preserve">tsuyoki </t>
  </si>
  <si>
    <t>ten</t>
  </si>
  <si>
    <t>лимфатик дренаж</t>
  </si>
  <si>
    <t>коробка а4</t>
  </si>
  <si>
    <t>мыльный дозатор</t>
  </si>
  <si>
    <t xml:space="preserve">shaka </t>
  </si>
  <si>
    <t>12011024</t>
  </si>
  <si>
    <t>торнадика мангал</t>
  </si>
  <si>
    <t>чай листовой фруктовый</t>
  </si>
  <si>
    <t>essence корректор</t>
  </si>
  <si>
    <t>ми тв стик</t>
  </si>
  <si>
    <t>ободок с единорогом</t>
  </si>
  <si>
    <t>спортивный костюм женский фитнес комплект</t>
  </si>
  <si>
    <t>найк эир</t>
  </si>
  <si>
    <t>кроссовки  асикс</t>
  </si>
  <si>
    <t>туристический матрас</t>
  </si>
  <si>
    <t>бальзам шаума</t>
  </si>
  <si>
    <t>кофта рукав фонарик</t>
  </si>
  <si>
    <t>14592427</t>
  </si>
  <si>
    <t>подгузники трусики хаггис 4</t>
  </si>
  <si>
    <t>духи armani</t>
  </si>
  <si>
    <t>лампа икеа</t>
  </si>
  <si>
    <t>franklin and marshall</t>
  </si>
  <si>
    <t>био косметика</t>
  </si>
  <si>
    <t>ретро ролики</t>
  </si>
  <si>
    <t xml:space="preserve">kreiss </t>
  </si>
  <si>
    <t>съедобные фигурки</t>
  </si>
  <si>
    <t>раскладной матрас</t>
  </si>
  <si>
    <t>джунис памперсы</t>
  </si>
  <si>
    <t>капроновые шорты</t>
  </si>
  <si>
    <t>адидас трусы</t>
  </si>
  <si>
    <t>71627709</t>
  </si>
  <si>
    <t>ollin воск</t>
  </si>
  <si>
    <t>luckyhouse</t>
  </si>
  <si>
    <t>пальмовое масло рафинированное</t>
  </si>
  <si>
    <t>мафон</t>
  </si>
  <si>
    <t>красовки белые мужские</t>
  </si>
  <si>
    <t xml:space="preserve">мультирезка </t>
  </si>
  <si>
    <t>60872892</t>
  </si>
  <si>
    <t>зайчонок сироп</t>
  </si>
  <si>
    <t>виселица</t>
  </si>
  <si>
    <t>старбакс посуда</t>
  </si>
  <si>
    <t>моторные масла 5w30</t>
  </si>
  <si>
    <t>ножницы большие</t>
  </si>
  <si>
    <t>барьер фильтр стандарт</t>
  </si>
  <si>
    <t>домашний кукольный театр</t>
  </si>
  <si>
    <t>куртка саваж</t>
  </si>
  <si>
    <t>ирригатор b.well 922</t>
  </si>
  <si>
    <t>43421897</t>
  </si>
  <si>
    <t>шейные платки</t>
  </si>
  <si>
    <t>байки женские</t>
  </si>
  <si>
    <t>скор от болезней</t>
  </si>
  <si>
    <t>не беспокоить</t>
  </si>
  <si>
    <t>тарелки набор посуды одноразовые</t>
  </si>
  <si>
    <t>картина по номерам города</t>
  </si>
  <si>
    <t>clear out</t>
  </si>
  <si>
    <t>calista пиджак</t>
  </si>
  <si>
    <t>koton трусы</t>
  </si>
  <si>
    <t>лак спрей</t>
  </si>
  <si>
    <t>свф</t>
  </si>
  <si>
    <t>оптиммун</t>
  </si>
  <si>
    <t>съедобные краски</t>
  </si>
  <si>
    <t>аэрогриль редмонд</t>
  </si>
  <si>
    <t>турбинный наконечник</t>
  </si>
  <si>
    <t>куртка велюр</t>
  </si>
  <si>
    <t>шкаф садовый</t>
  </si>
  <si>
    <t>шезлонг из ротанга</t>
  </si>
  <si>
    <t xml:space="preserve">лол омг </t>
  </si>
  <si>
    <t>детское махровое полотенце</t>
  </si>
  <si>
    <t>наволочка 50 на 30</t>
  </si>
  <si>
    <t>стакан шейкер</t>
  </si>
  <si>
    <t>грунт лечуза</t>
  </si>
  <si>
    <t>talia топ</t>
  </si>
  <si>
    <t>стопмоллюск</t>
  </si>
  <si>
    <t>футболка с валерой</t>
  </si>
  <si>
    <t>интересные настольные игры</t>
  </si>
  <si>
    <t>нож бабочка кс го</t>
  </si>
  <si>
    <t>репитор</t>
  </si>
  <si>
    <t>синие туфли женские на каблуке</t>
  </si>
  <si>
    <t>сушки без сахара</t>
  </si>
  <si>
    <t>61914807</t>
  </si>
  <si>
    <t>бежевый шарф женский</t>
  </si>
  <si>
    <t>джинсы двух цветов</t>
  </si>
  <si>
    <t>защитное стекло на samsung а32</t>
  </si>
  <si>
    <t>the north face жилетка</t>
  </si>
  <si>
    <t>лалафафан</t>
  </si>
  <si>
    <t>комбинезон свадебный</t>
  </si>
  <si>
    <t>64926440</t>
  </si>
  <si>
    <t>ванда максимофф</t>
  </si>
  <si>
    <t>индоксил</t>
  </si>
  <si>
    <t>очиститель клавиатуры</t>
  </si>
  <si>
    <t>сумки mascotte</t>
  </si>
  <si>
    <t>happy pet</t>
  </si>
  <si>
    <t>nonicare крем</t>
  </si>
  <si>
    <t>набор корейских масок</t>
  </si>
  <si>
    <t>tab a8</t>
  </si>
  <si>
    <t xml:space="preserve">мужской перстень </t>
  </si>
  <si>
    <t>пушистый рюкзак</t>
  </si>
  <si>
    <t>шампунь сьез</t>
  </si>
  <si>
    <t>вельветовое пальто</t>
  </si>
  <si>
    <t>бэтмен тихо</t>
  </si>
  <si>
    <t>масло кларанс</t>
  </si>
  <si>
    <t>18622076</t>
  </si>
  <si>
    <t>maxitup</t>
  </si>
  <si>
    <t>600</t>
  </si>
  <si>
    <t>банка под мед</t>
  </si>
  <si>
    <t>johnsons baby крем</t>
  </si>
  <si>
    <t>one more chance</t>
  </si>
  <si>
    <t>тонак</t>
  </si>
  <si>
    <t>жилет динозавр</t>
  </si>
  <si>
    <t>54629756</t>
  </si>
  <si>
    <t>мало</t>
  </si>
  <si>
    <t>5+ конфеты</t>
  </si>
  <si>
    <t>visavi</t>
  </si>
  <si>
    <t>шары девичник</t>
  </si>
  <si>
    <t>матрикс протеин</t>
  </si>
  <si>
    <t>коврики резиновые</t>
  </si>
  <si>
    <t>44265149</t>
  </si>
  <si>
    <t>нил стивенсон</t>
  </si>
  <si>
    <t>тюль 500 ширина</t>
  </si>
  <si>
    <t>белое худи оверсайз</t>
  </si>
  <si>
    <t>костюм на девочку 1 год</t>
  </si>
  <si>
    <t>басоножки на каблуке</t>
  </si>
  <si>
    <t xml:space="preserve">долма </t>
  </si>
  <si>
    <t>эстетичные кольца</t>
  </si>
  <si>
    <t>солнечные очки квадратные</t>
  </si>
  <si>
    <t>платье рубашка больших размеров</t>
  </si>
  <si>
    <t>помада sephora</t>
  </si>
  <si>
    <t>kaolinia</t>
  </si>
  <si>
    <t>apel.sin</t>
  </si>
  <si>
    <t>босоножки силикон</t>
  </si>
  <si>
    <t>автокресло capella</t>
  </si>
  <si>
    <t>газовые баллончики</t>
  </si>
  <si>
    <t>ловулар ночные</t>
  </si>
  <si>
    <t>компрессионные бинты</t>
  </si>
  <si>
    <t>your skin</t>
  </si>
  <si>
    <t>арома рич</t>
  </si>
  <si>
    <t>преобразователь с 12 на 220 вольт</t>
  </si>
  <si>
    <t>джинсы слоучи мужские</t>
  </si>
  <si>
    <t>dream flight</t>
  </si>
  <si>
    <t>костюм лен мужской</t>
  </si>
  <si>
    <t>мобиль на детскую кроватку</t>
  </si>
  <si>
    <t>solh</t>
  </si>
  <si>
    <t>топ и легинсы</t>
  </si>
  <si>
    <t>35542247</t>
  </si>
  <si>
    <t>широкие трикотажные брюки</t>
  </si>
  <si>
    <t>miss lora</t>
  </si>
  <si>
    <t>в поиске материнской любви</t>
  </si>
  <si>
    <t>шортики домашние</t>
  </si>
  <si>
    <t>адидас женщинам</t>
  </si>
  <si>
    <t>сумка ридикюль</t>
  </si>
  <si>
    <t>краскопульты электрический</t>
  </si>
  <si>
    <t>кроптоп женский</t>
  </si>
  <si>
    <t>подарок на новый год ребенку</t>
  </si>
  <si>
    <t>creator lego</t>
  </si>
  <si>
    <t>масленка фарфор</t>
  </si>
  <si>
    <t>расцветай</t>
  </si>
  <si>
    <t>плюсонда</t>
  </si>
  <si>
    <t>чехол iphone 11 книжка</t>
  </si>
  <si>
    <t>спортивный бюстгальтер женский с чашечками</t>
  </si>
  <si>
    <t>детские конверсы</t>
  </si>
  <si>
    <t>kulyan</t>
  </si>
  <si>
    <t>от угрей и сыпи</t>
  </si>
  <si>
    <t>джива</t>
  </si>
  <si>
    <t>мицукан</t>
  </si>
  <si>
    <t>67072083</t>
  </si>
  <si>
    <t>кроссовкиadidas</t>
  </si>
  <si>
    <t>пилка 240</t>
  </si>
  <si>
    <t>kivi свитер</t>
  </si>
  <si>
    <t>boska</t>
  </si>
  <si>
    <t>perry</t>
  </si>
  <si>
    <t>бравл старс спайк</t>
  </si>
  <si>
    <t>маска lebel</t>
  </si>
  <si>
    <t>свитер женский оверсайз 48</t>
  </si>
  <si>
    <t>62000818</t>
  </si>
  <si>
    <t>букварь clever</t>
  </si>
  <si>
    <t>bite сироп</t>
  </si>
  <si>
    <t>мужские тренировочные штаны</t>
  </si>
  <si>
    <t>туфли бархатные</t>
  </si>
  <si>
    <t xml:space="preserve">костюм трикотаж </t>
  </si>
  <si>
    <t>жевательные конфеты love is</t>
  </si>
  <si>
    <t>колготки с открытым носком</t>
  </si>
  <si>
    <t>рюкзак женский нейлон</t>
  </si>
  <si>
    <t>босоножки белые на шпильке</t>
  </si>
  <si>
    <t>электрочайник kitfort</t>
  </si>
  <si>
    <t>кожаные босоножки женские</t>
  </si>
  <si>
    <t>polychromos</t>
  </si>
  <si>
    <t>электро мангал</t>
  </si>
  <si>
    <t>бутсы 38 размер</t>
  </si>
  <si>
    <t xml:space="preserve">шурупаверт </t>
  </si>
  <si>
    <t>картридж pasito</t>
  </si>
  <si>
    <t>круглый журнальный столик</t>
  </si>
  <si>
    <t>масло дурмана</t>
  </si>
  <si>
    <t>джинсовка с подкладом</t>
  </si>
  <si>
    <t>выравнивающий крем</t>
  </si>
  <si>
    <t>алвейс</t>
  </si>
  <si>
    <t>теплый худи</t>
  </si>
  <si>
    <t>именные шоколадки</t>
  </si>
  <si>
    <t>рулонные шторы 120см</t>
  </si>
  <si>
    <t>шапка минни маус</t>
  </si>
  <si>
    <t>удивительные товары</t>
  </si>
  <si>
    <t>8439029</t>
  </si>
  <si>
    <t>коралловый круг</t>
  </si>
  <si>
    <t>mortal kombat ps4</t>
  </si>
  <si>
    <t>краска в балонах</t>
  </si>
  <si>
    <t xml:space="preserve">chapman </t>
  </si>
  <si>
    <t>rodgers</t>
  </si>
  <si>
    <t>ugg сандалии</t>
  </si>
  <si>
    <t>диабекон</t>
  </si>
  <si>
    <t xml:space="preserve">fresh </t>
  </si>
  <si>
    <t>кот батон рыжий</t>
  </si>
  <si>
    <t>повер банк 30000</t>
  </si>
  <si>
    <t xml:space="preserve">универсальный пульт </t>
  </si>
  <si>
    <t>толстовка с драконом</t>
  </si>
  <si>
    <t>mironshop</t>
  </si>
  <si>
    <t>коврик под цветы</t>
  </si>
  <si>
    <t>платье из страз</t>
  </si>
  <si>
    <t xml:space="preserve">play the game </t>
  </si>
  <si>
    <t>бизиборд куб</t>
  </si>
  <si>
    <t>коллаген mote</t>
  </si>
  <si>
    <t>62918409</t>
  </si>
  <si>
    <t>ddoo</t>
  </si>
  <si>
    <t>летнее платье легкое женское</t>
  </si>
  <si>
    <t>детские кроссовки asics</t>
  </si>
  <si>
    <t>чехол с авокадо</t>
  </si>
  <si>
    <t>ичиго</t>
  </si>
  <si>
    <t>redmi 9 pro note чехол</t>
  </si>
  <si>
    <t>леврана спф</t>
  </si>
  <si>
    <t>целикова</t>
  </si>
  <si>
    <t>весенние ботильоны</t>
  </si>
  <si>
    <t>жилетка джинс</t>
  </si>
  <si>
    <t>ротанга</t>
  </si>
  <si>
    <t>lg монитор</t>
  </si>
  <si>
    <t>пледы евро</t>
  </si>
  <si>
    <t>сучкорез садовый</t>
  </si>
  <si>
    <t>свитерок тонкий</t>
  </si>
  <si>
    <t>tmall</t>
  </si>
  <si>
    <t>очки женские черные</t>
  </si>
  <si>
    <t>тазик эмалированный</t>
  </si>
  <si>
    <t>мох семена</t>
  </si>
  <si>
    <t>замена масла</t>
  </si>
  <si>
    <t>тапочки на малыша</t>
  </si>
  <si>
    <t xml:space="preserve">florida </t>
  </si>
  <si>
    <t>цепь nike</t>
  </si>
  <si>
    <t>набор цветных шариковых ручек</t>
  </si>
  <si>
    <t>ultra ceuticals</t>
  </si>
  <si>
    <t>смартфон samsung s</t>
  </si>
  <si>
    <t>штуцер 1/2</t>
  </si>
  <si>
    <t>декоративный букет</t>
  </si>
  <si>
    <t>коробки baby</t>
  </si>
  <si>
    <t>ковр</t>
  </si>
  <si>
    <t>посуда нержавейка</t>
  </si>
  <si>
    <t>retression сумка</t>
  </si>
  <si>
    <t>19440138</t>
  </si>
  <si>
    <t>2988831</t>
  </si>
  <si>
    <t>чехол книжка на айфон 8</t>
  </si>
  <si>
    <t>шнурки adidas</t>
  </si>
  <si>
    <t>кофе фильтр</t>
  </si>
  <si>
    <t>19325126</t>
  </si>
  <si>
    <t>женские летние халаты</t>
  </si>
  <si>
    <t>kosmoteros гель</t>
  </si>
  <si>
    <t>приниер</t>
  </si>
  <si>
    <t>xiaomi redmi 8 note</t>
  </si>
  <si>
    <t>miracle fit</t>
  </si>
  <si>
    <t>pullbear</t>
  </si>
  <si>
    <t>футбольные ворота детские</t>
  </si>
  <si>
    <t>автоаксессуары в салон</t>
  </si>
  <si>
    <t>куртки осенние мужские</t>
  </si>
  <si>
    <t>детские лопатки</t>
  </si>
  <si>
    <t>гермиона грейнджер</t>
  </si>
  <si>
    <t>52 понедельника</t>
  </si>
  <si>
    <t>27027191</t>
  </si>
  <si>
    <t xml:space="preserve">маки </t>
  </si>
  <si>
    <t>wd внешний жесткий диск</t>
  </si>
  <si>
    <t>505254005</t>
  </si>
  <si>
    <t>одежда пума</t>
  </si>
  <si>
    <t>truvor костюм</t>
  </si>
  <si>
    <t>сережки со стразами</t>
  </si>
  <si>
    <t>dove молочко</t>
  </si>
  <si>
    <t>шоппер stray kids</t>
  </si>
  <si>
    <t>набор косметических масок</t>
  </si>
  <si>
    <t>оплетка на руль газель</t>
  </si>
  <si>
    <t>micro sd samsung</t>
  </si>
  <si>
    <t>orzax methyl</t>
  </si>
  <si>
    <t>мойщик окон на магните</t>
  </si>
  <si>
    <t>закрытые комедоны</t>
  </si>
  <si>
    <t>24846387</t>
  </si>
  <si>
    <t>кроссовки nike джордан</t>
  </si>
  <si>
    <t>iphone xs телефон</t>
  </si>
  <si>
    <t>maggi листы</t>
  </si>
  <si>
    <t>игры на плейстейшен 4</t>
  </si>
  <si>
    <t>lekarite</t>
  </si>
  <si>
    <t>серый шарф</t>
  </si>
  <si>
    <t>лед люстра</t>
  </si>
  <si>
    <t>конфеты эклер</t>
  </si>
  <si>
    <t>лосины profit</t>
  </si>
  <si>
    <t xml:space="preserve">хонор х8 чехол </t>
  </si>
  <si>
    <t>64741436</t>
  </si>
  <si>
    <t>брюки штаны</t>
  </si>
  <si>
    <t>mishelina</t>
  </si>
  <si>
    <t>чехол айфон 13 pro</t>
  </si>
  <si>
    <t>62910848</t>
  </si>
  <si>
    <t>энзимы папайи</t>
  </si>
  <si>
    <t>впитывающие трусы depend</t>
  </si>
  <si>
    <t>скорификатор</t>
  </si>
  <si>
    <t>джинсовые ботинки женские</t>
  </si>
  <si>
    <t>райан холидей</t>
  </si>
  <si>
    <t>женский черный пиджак</t>
  </si>
  <si>
    <t>босоножки араз</t>
  </si>
  <si>
    <t xml:space="preserve">сильваниан фемилис </t>
  </si>
  <si>
    <t xml:space="preserve">железный пистолет </t>
  </si>
  <si>
    <t>браслет овен</t>
  </si>
  <si>
    <t>forever and ever</t>
  </si>
  <si>
    <t>искуственный снег</t>
  </si>
  <si>
    <t xml:space="preserve">нан безлактозный </t>
  </si>
  <si>
    <t>bielita bb крем</t>
  </si>
  <si>
    <t>перчатки детские кружевные</t>
  </si>
  <si>
    <t>право</t>
  </si>
  <si>
    <t>aegis boost plus</t>
  </si>
  <si>
    <t>носки helly hansen</t>
  </si>
  <si>
    <t>11930023</t>
  </si>
  <si>
    <t>рамка 40 на 30</t>
  </si>
  <si>
    <t>сандалии tom&amp;miki</t>
  </si>
  <si>
    <t>спортивный костюм 152</t>
  </si>
  <si>
    <t xml:space="preserve">пюре манго </t>
  </si>
  <si>
    <t>суики</t>
  </si>
  <si>
    <t>палочка гари потера</t>
  </si>
  <si>
    <t>побег из психушки</t>
  </si>
  <si>
    <t>костюм с широкими брюками клеш</t>
  </si>
  <si>
    <t>61066201</t>
  </si>
  <si>
    <t>светильник мебельный</t>
  </si>
  <si>
    <t>range rover sport</t>
  </si>
  <si>
    <t>сумка на поес</t>
  </si>
  <si>
    <t>бандана пейсли</t>
  </si>
  <si>
    <t>zara men</t>
  </si>
  <si>
    <t>тюль лентабел</t>
  </si>
  <si>
    <t>lambre духи</t>
  </si>
  <si>
    <t>ограничители на окна</t>
  </si>
  <si>
    <t>chirton гель</t>
  </si>
  <si>
    <t xml:space="preserve">антицеллюлитный гель </t>
  </si>
  <si>
    <t>apple watch часы 5</t>
  </si>
  <si>
    <t>мини конструктор</t>
  </si>
  <si>
    <t>видеокарты 3080</t>
  </si>
  <si>
    <t>дезодорант понарошку</t>
  </si>
  <si>
    <t>средний пол</t>
  </si>
  <si>
    <t>акулич</t>
  </si>
  <si>
    <t>15764181</t>
  </si>
  <si>
    <t>книга животные</t>
  </si>
  <si>
    <t>ирут</t>
  </si>
  <si>
    <t>рубка</t>
  </si>
  <si>
    <t>диффузор эрвик</t>
  </si>
  <si>
    <t xml:space="preserve">набор музыкальных инструментов </t>
  </si>
  <si>
    <t>guess ветровка</t>
  </si>
  <si>
    <t>кроссовки женские таккарди</t>
  </si>
  <si>
    <t>пектиновое варенье</t>
  </si>
  <si>
    <t>lora grig купальник</t>
  </si>
  <si>
    <t>авто чехол на машину</t>
  </si>
  <si>
    <t>сумки боди кросс</t>
  </si>
  <si>
    <t>пьеро</t>
  </si>
  <si>
    <t>бусины аквабитс</t>
  </si>
  <si>
    <t>часы детские настольные</t>
  </si>
  <si>
    <t>gorilla energy</t>
  </si>
  <si>
    <t>авточехлы из экокожи</t>
  </si>
  <si>
    <t>гесс женский</t>
  </si>
  <si>
    <t>люба</t>
  </si>
  <si>
    <t>стол к стене</t>
  </si>
  <si>
    <t>43088694</t>
  </si>
  <si>
    <t>товары из кореи</t>
  </si>
  <si>
    <t>звуковой сигнал заднего хода</t>
  </si>
  <si>
    <t>шторы от мух</t>
  </si>
  <si>
    <t>голубые линзы 0.0</t>
  </si>
  <si>
    <t>средство от блох и клещей</t>
  </si>
  <si>
    <t>59217353</t>
  </si>
  <si>
    <t>katia</t>
  </si>
  <si>
    <t xml:space="preserve">жилет кожаный </t>
  </si>
  <si>
    <t>гравити фолз забытые легенды</t>
  </si>
  <si>
    <t>кретин</t>
  </si>
  <si>
    <t>купальник хореографический</t>
  </si>
  <si>
    <t>s oliver джинсы</t>
  </si>
  <si>
    <t>гель лак ингарден</t>
  </si>
  <si>
    <t>флисовый комбинезон детский одежда</t>
  </si>
  <si>
    <t>худи бордовое</t>
  </si>
  <si>
    <t>glitter rock</t>
  </si>
  <si>
    <t>кабель 2 метра</t>
  </si>
  <si>
    <t>круглые подушки на табурет</t>
  </si>
  <si>
    <t>babys joy</t>
  </si>
  <si>
    <t>бокалы молодоженам</t>
  </si>
  <si>
    <t>пылесос вертикальный проводной</t>
  </si>
  <si>
    <t>табак нюхательный</t>
  </si>
  <si>
    <t>баклажан андрюша</t>
  </si>
  <si>
    <t>джемпер с рубашкой</t>
  </si>
  <si>
    <t>детское постельное белье односпальное</t>
  </si>
  <si>
    <t>эко дачник</t>
  </si>
  <si>
    <t>25894646</t>
  </si>
  <si>
    <t>crack</t>
  </si>
  <si>
    <t>летние легкие платье</t>
  </si>
  <si>
    <t>шары воздушные прозрачные</t>
  </si>
  <si>
    <t>59164839</t>
  </si>
  <si>
    <t>чебупицца</t>
  </si>
  <si>
    <t>спортивные костюмы адидас на мальчика</t>
  </si>
  <si>
    <t>samura набор</t>
  </si>
  <si>
    <t>чехол на зте</t>
  </si>
  <si>
    <t>чехлы на ваз 2109</t>
  </si>
  <si>
    <t>клавиатура.</t>
  </si>
  <si>
    <t>стерка карандаш</t>
  </si>
  <si>
    <t>л-тирозин</t>
  </si>
  <si>
    <t>x box консоль</t>
  </si>
  <si>
    <t>мужские брюки рабочие</t>
  </si>
  <si>
    <t>шары свадебные</t>
  </si>
  <si>
    <t>если в домике тесно</t>
  </si>
  <si>
    <t>футболка hm</t>
  </si>
  <si>
    <t>сад дача</t>
  </si>
  <si>
    <t xml:space="preserve">sanita </t>
  </si>
  <si>
    <t>шампунь ментол</t>
  </si>
  <si>
    <t xml:space="preserve">субару </t>
  </si>
  <si>
    <t>шорты набор</t>
  </si>
  <si>
    <t>премиум текстиль одежда</t>
  </si>
  <si>
    <t xml:space="preserve">стабило </t>
  </si>
  <si>
    <t>белые наволочки</t>
  </si>
  <si>
    <t>катредж</t>
  </si>
  <si>
    <t>бабуле</t>
  </si>
  <si>
    <t>malina brand</t>
  </si>
  <si>
    <t xml:space="preserve">американка </t>
  </si>
  <si>
    <t>70045120</t>
  </si>
  <si>
    <t>беспроводные наушники xiaomi mi true wireless earphones 2 basic</t>
  </si>
  <si>
    <t>купро</t>
  </si>
  <si>
    <t>бежевый жакет</t>
  </si>
  <si>
    <t>владимир путин</t>
  </si>
  <si>
    <t>сарафан женский деловой</t>
  </si>
  <si>
    <t>clin мультиблеск</t>
  </si>
  <si>
    <t>dierhoff</t>
  </si>
  <si>
    <t>дюкрей керакнил</t>
  </si>
  <si>
    <t>кружка маша и медведь</t>
  </si>
  <si>
    <t>аквариум с крышкой</t>
  </si>
  <si>
    <t>love republic косуха</t>
  </si>
  <si>
    <t xml:space="preserve">geox кроссовки </t>
  </si>
  <si>
    <t xml:space="preserve">wifi роутер </t>
  </si>
  <si>
    <t>платье на бретельках шелковое</t>
  </si>
  <si>
    <t>стринги calvin</t>
  </si>
  <si>
    <t>лампочки светодиодные h4</t>
  </si>
  <si>
    <t>стразами картина</t>
  </si>
  <si>
    <t>make a wish</t>
  </si>
  <si>
    <t>канекалон розовый</t>
  </si>
  <si>
    <t>мужские наручные часы механические</t>
  </si>
  <si>
    <t>yana</t>
  </si>
  <si>
    <t>ocean мужской</t>
  </si>
  <si>
    <t>слитный купальник с юбочкой</t>
  </si>
  <si>
    <t>boudi</t>
  </si>
  <si>
    <t>под порошок</t>
  </si>
  <si>
    <t>18229890</t>
  </si>
  <si>
    <t>крососвки</t>
  </si>
  <si>
    <t>часы победа</t>
  </si>
  <si>
    <t>ubisoft</t>
  </si>
  <si>
    <t>limoni маска</t>
  </si>
  <si>
    <t>pyunkang yul пенка</t>
  </si>
  <si>
    <t>шорты джинсовые на резинке</t>
  </si>
  <si>
    <t>лан кабель</t>
  </si>
  <si>
    <t>шлем открытый</t>
  </si>
  <si>
    <t>лада гранта автомобильные товары</t>
  </si>
  <si>
    <t>шорты женские спортивные волейбол</t>
  </si>
  <si>
    <t>салфетки пасхальные бумажные</t>
  </si>
  <si>
    <t>джинсы на широкие бедра</t>
  </si>
  <si>
    <t>помощница</t>
  </si>
  <si>
    <t>бубен шамана</t>
  </si>
  <si>
    <t>cucumber</t>
  </si>
  <si>
    <t xml:space="preserve">nike кроссовки air </t>
  </si>
  <si>
    <t>монтана джинсы женские</t>
  </si>
  <si>
    <t>найк кроссовки air force</t>
  </si>
  <si>
    <t>3d ковры в автомобиль</t>
  </si>
  <si>
    <t>пеналы с большой молнией</t>
  </si>
  <si>
    <t>костромской текстиль</t>
  </si>
  <si>
    <t xml:space="preserve">юбка зарина </t>
  </si>
  <si>
    <t>70090209</t>
  </si>
  <si>
    <t>резиновый ослик</t>
  </si>
  <si>
    <t>takida</t>
  </si>
  <si>
    <t>кукла 43 см</t>
  </si>
  <si>
    <t>do re mi</t>
  </si>
  <si>
    <t>v.r store</t>
  </si>
  <si>
    <t>iphone 8 телефон 64</t>
  </si>
  <si>
    <t xml:space="preserve">кроссовки спортивные женские </t>
  </si>
  <si>
    <t xml:space="preserve">пушистый плед </t>
  </si>
  <si>
    <t>телефон хонор 8a</t>
  </si>
  <si>
    <t>шарик на резинке</t>
  </si>
  <si>
    <t>xaiomi</t>
  </si>
  <si>
    <t>кроссовки пуса</t>
  </si>
  <si>
    <t>цепи курапики</t>
  </si>
  <si>
    <t xml:space="preserve">стринги женские набор </t>
  </si>
  <si>
    <t>сумка через плечо мини</t>
  </si>
  <si>
    <t>свечи восковые цветные</t>
  </si>
  <si>
    <t>усиление загара</t>
  </si>
  <si>
    <t xml:space="preserve">носки мужские длинные </t>
  </si>
  <si>
    <t>кольцо на фалангу соколов</t>
  </si>
  <si>
    <t>бусины дерево</t>
  </si>
  <si>
    <t>покрывало большое</t>
  </si>
  <si>
    <t>кукмара противень</t>
  </si>
  <si>
    <t>флешка гб 32</t>
  </si>
  <si>
    <t>calvin klein юбка</t>
  </si>
  <si>
    <t>кепка амонг ас</t>
  </si>
  <si>
    <t>джемпер baon</t>
  </si>
  <si>
    <t>walrus женский</t>
  </si>
  <si>
    <t>часы эпл вотч 7</t>
  </si>
  <si>
    <t>подвеска погремушка</t>
  </si>
  <si>
    <t>юбка волан</t>
  </si>
  <si>
    <t>спортивный костюм guess</t>
  </si>
  <si>
    <t>фига</t>
  </si>
  <si>
    <t xml:space="preserve">ajmal </t>
  </si>
  <si>
    <t>одноразовые щетки</t>
  </si>
  <si>
    <t>брешка</t>
  </si>
  <si>
    <t>бомбер голубой</t>
  </si>
  <si>
    <t>копилка на миллион</t>
  </si>
  <si>
    <t>stalker книга</t>
  </si>
  <si>
    <t>овоще резка</t>
  </si>
  <si>
    <t>migioia</t>
  </si>
  <si>
    <t>подушка динозавр</t>
  </si>
  <si>
    <t>бантики заколки</t>
  </si>
  <si>
    <t>вставки в резиновые сапоги</t>
  </si>
  <si>
    <t>ymmi</t>
  </si>
  <si>
    <t>fuze протеин</t>
  </si>
  <si>
    <t>moondrop</t>
  </si>
  <si>
    <t>жидкие тени матовые</t>
  </si>
  <si>
    <t>lga 1151</t>
  </si>
  <si>
    <t>браслет сапфир</t>
  </si>
  <si>
    <t>славконд</t>
  </si>
  <si>
    <t>тату хной</t>
  </si>
  <si>
    <t>мерч космонавтов нет</t>
  </si>
  <si>
    <t>тени eva mosaic 03</t>
  </si>
  <si>
    <t>брюки мужские классические большие размеры</t>
  </si>
  <si>
    <t>летние обувь мужские</t>
  </si>
  <si>
    <t>костюм топ шорты</t>
  </si>
  <si>
    <t>полотенце банное с рисунком</t>
  </si>
  <si>
    <t>бра спортивный топ женский nike</t>
  </si>
  <si>
    <t>штаны с цепью</t>
  </si>
  <si>
    <t>машинки монстрики</t>
  </si>
  <si>
    <t>наматрасник 160 70</t>
  </si>
  <si>
    <t>rainbow игрушки</t>
  </si>
  <si>
    <t>а 52 чехол</t>
  </si>
  <si>
    <t>люк напольный</t>
  </si>
  <si>
    <t>книга планета нервных</t>
  </si>
  <si>
    <t>телевизор андроид</t>
  </si>
  <si>
    <t>мольберт тренога</t>
  </si>
  <si>
    <t>королевство шипов и роз книга</t>
  </si>
  <si>
    <t>футболка с хаги</t>
  </si>
  <si>
    <t>libresse pure sensitive</t>
  </si>
  <si>
    <t>топлэш</t>
  </si>
  <si>
    <t>иконы в машину</t>
  </si>
  <si>
    <t>masculan xxl</t>
  </si>
  <si>
    <t>мама мышка</t>
  </si>
  <si>
    <t>ваза стекло 20 см</t>
  </si>
  <si>
    <t>сабаки</t>
  </si>
  <si>
    <t xml:space="preserve">джинсы больших размеров </t>
  </si>
  <si>
    <t>полочка над стиральной машиной</t>
  </si>
  <si>
    <t>стул 2 шт</t>
  </si>
  <si>
    <t>калготки женские</t>
  </si>
  <si>
    <t>женский пиджак приталенный</t>
  </si>
  <si>
    <t>стерео система</t>
  </si>
  <si>
    <t>ежедневник brauberg</t>
  </si>
  <si>
    <t>беломор</t>
  </si>
  <si>
    <t>hessen швабра</t>
  </si>
  <si>
    <t>дренирующий комплекс</t>
  </si>
  <si>
    <t>polo футболка</t>
  </si>
  <si>
    <t>shophelen</t>
  </si>
  <si>
    <t xml:space="preserve">лего дом </t>
  </si>
  <si>
    <t>стеройды</t>
  </si>
  <si>
    <t>следки белые женские</t>
  </si>
  <si>
    <t>косметика limoni</t>
  </si>
  <si>
    <t>рюкзак монтажника</t>
  </si>
  <si>
    <t>чехол на наушники iphone</t>
  </si>
  <si>
    <t>поэр</t>
  </si>
  <si>
    <t>бусгалтер</t>
  </si>
  <si>
    <t>доска баланс</t>
  </si>
  <si>
    <t>рюкзак женский в школу</t>
  </si>
  <si>
    <t>мыло круглое</t>
  </si>
  <si>
    <t>банка 100 мл</t>
  </si>
  <si>
    <t>samsung a 53</t>
  </si>
  <si>
    <t>kyocera</t>
  </si>
  <si>
    <t>менструальные чаши розового цвета</t>
  </si>
  <si>
    <t>мультирезка мулинекс</t>
  </si>
  <si>
    <t>cattacode</t>
  </si>
  <si>
    <t>флажки красные</t>
  </si>
  <si>
    <t>солнечные очки ray ban</t>
  </si>
  <si>
    <t>бампер на хонор 8х</t>
  </si>
  <si>
    <t>подлокотник на гранту</t>
  </si>
  <si>
    <t>икарус</t>
  </si>
  <si>
    <t xml:space="preserve">подарочный набор маме </t>
  </si>
  <si>
    <t>карлиган женский</t>
  </si>
  <si>
    <t>7861044</t>
  </si>
  <si>
    <t>боди синее</t>
  </si>
  <si>
    <t>игрушка на пульте</t>
  </si>
  <si>
    <t xml:space="preserve">mia </t>
  </si>
  <si>
    <t>машинка каталка полесье</t>
  </si>
  <si>
    <t>диван взрослый</t>
  </si>
  <si>
    <t xml:space="preserve">look. online </t>
  </si>
  <si>
    <t>годлайн плюс</t>
  </si>
  <si>
    <t>пирсинг кольцо серебро</t>
  </si>
  <si>
    <t>отсос вакуумный</t>
  </si>
  <si>
    <t>saba</t>
  </si>
  <si>
    <t xml:space="preserve">свитшоп </t>
  </si>
  <si>
    <t>мое прекрасное несчастье</t>
  </si>
  <si>
    <t>гель лак kalipso</t>
  </si>
  <si>
    <t>мужские очки солнцезащитные аксессуары</t>
  </si>
  <si>
    <t>аэтг</t>
  </si>
  <si>
    <t xml:space="preserve">oakley </t>
  </si>
  <si>
    <t>набор на др</t>
  </si>
  <si>
    <t xml:space="preserve">шампунь гарньер </t>
  </si>
  <si>
    <t>26042136</t>
  </si>
  <si>
    <t xml:space="preserve">пюре детское фруктовое </t>
  </si>
  <si>
    <t>брюки в клетку детские</t>
  </si>
  <si>
    <t xml:space="preserve">воротнички </t>
  </si>
  <si>
    <t>бензопила husqvarna</t>
  </si>
  <si>
    <t>9754313</t>
  </si>
  <si>
    <t>smoant pasito 1</t>
  </si>
  <si>
    <t>игрушка пупс</t>
  </si>
  <si>
    <t>варежки kerry</t>
  </si>
  <si>
    <t>джинс женские</t>
  </si>
  <si>
    <t>westland одежда</t>
  </si>
  <si>
    <t>чехол кобура на телефон</t>
  </si>
  <si>
    <t>лосины профит</t>
  </si>
  <si>
    <t>картина bts</t>
  </si>
  <si>
    <t>пакет полиэтиленовый новогодний</t>
  </si>
  <si>
    <t>кардиоактив</t>
  </si>
  <si>
    <t>бинокль морской</t>
  </si>
  <si>
    <t>белье в кроватку</t>
  </si>
  <si>
    <t>рамка номера с подсветкой</t>
  </si>
  <si>
    <t>джинсы женские светлые рваные</t>
  </si>
  <si>
    <t>кольца уплотнительные</t>
  </si>
  <si>
    <t>вечерний сбор</t>
  </si>
  <si>
    <t>31282434</t>
  </si>
  <si>
    <t>premium homework косметика</t>
  </si>
  <si>
    <t>xiaomi 70 mai</t>
  </si>
  <si>
    <t>таро черное на золоте</t>
  </si>
  <si>
    <t>масло бардаль</t>
  </si>
  <si>
    <t>парнве кольца</t>
  </si>
  <si>
    <t>косметика ffleur</t>
  </si>
  <si>
    <t>удлиненный бомбер женский</t>
  </si>
  <si>
    <t>женские кросовки летние</t>
  </si>
  <si>
    <t>сандалии антилопа</t>
  </si>
  <si>
    <t xml:space="preserve">спорт шик </t>
  </si>
  <si>
    <t xml:space="preserve">костюм с худи </t>
  </si>
  <si>
    <t>детские ноутбуки</t>
  </si>
  <si>
    <t>66506219</t>
  </si>
  <si>
    <t>наклейка 70</t>
  </si>
  <si>
    <t xml:space="preserve">michel kors </t>
  </si>
  <si>
    <t>худи жен</t>
  </si>
  <si>
    <t>vikalex</t>
  </si>
  <si>
    <t>стекло realme c21y</t>
  </si>
  <si>
    <t>навигаторы</t>
  </si>
  <si>
    <t>часы мужские hublot</t>
  </si>
  <si>
    <t>телефон samsung galaxy s21</t>
  </si>
  <si>
    <t>27994369</t>
  </si>
  <si>
    <t>dasmann</t>
  </si>
  <si>
    <t>сова dormeo</t>
  </si>
  <si>
    <t>тема молоко</t>
  </si>
  <si>
    <t>белое платье на свадьбу</t>
  </si>
  <si>
    <t>томас манн книги</t>
  </si>
  <si>
    <t>lamel moonrise 402</t>
  </si>
  <si>
    <t>туфли женские на каблуке замшевые</t>
  </si>
  <si>
    <t>трусы женские набор танго</t>
  </si>
  <si>
    <t>туники женские больших размеров осень</t>
  </si>
  <si>
    <t>беллакт га</t>
  </si>
  <si>
    <t>леопардовые ботинки</t>
  </si>
  <si>
    <t xml:space="preserve">fashion mix </t>
  </si>
  <si>
    <t>megashop</t>
  </si>
  <si>
    <t>chikara</t>
  </si>
  <si>
    <t>джинсы клеш коричневые</t>
  </si>
  <si>
    <t>my henna</t>
  </si>
  <si>
    <t>асикс шорты мужские</t>
  </si>
  <si>
    <t>костюм мужской без начеса</t>
  </si>
  <si>
    <t>бос жидкий</t>
  </si>
  <si>
    <t>colostrum</t>
  </si>
  <si>
    <t>магнелис b6 форте</t>
  </si>
  <si>
    <t>сумки женские лето 2021</t>
  </si>
  <si>
    <t>платье облачко женское</t>
  </si>
  <si>
    <t>68655093</t>
  </si>
  <si>
    <t>сказки перро</t>
  </si>
  <si>
    <t>кроп топ кружевной</t>
  </si>
  <si>
    <t>рамки на авто</t>
  </si>
  <si>
    <t>g 102</t>
  </si>
  <si>
    <t>сити-класс</t>
  </si>
  <si>
    <t>дешедр</t>
  </si>
  <si>
    <t>led лампа h1</t>
  </si>
  <si>
    <t>белый берет</t>
  </si>
  <si>
    <t>raifil</t>
  </si>
  <si>
    <t>нью беланс мужские</t>
  </si>
  <si>
    <t xml:space="preserve">black afgano </t>
  </si>
  <si>
    <t>minecraft игра</t>
  </si>
  <si>
    <t>пид байк</t>
  </si>
  <si>
    <t>minimi женский</t>
  </si>
  <si>
    <t>wash bag</t>
  </si>
  <si>
    <t>браслет бусины</t>
  </si>
  <si>
    <t xml:space="preserve">блендр </t>
  </si>
  <si>
    <t>шевроле нива аксессуары</t>
  </si>
  <si>
    <t>табак жевательный</t>
  </si>
  <si>
    <t>чехол книжка на самсунг а 52</t>
  </si>
  <si>
    <t>паксипол</t>
  </si>
  <si>
    <t>sela джоггеры</t>
  </si>
  <si>
    <t>анна старобинец</t>
  </si>
  <si>
    <t>aailin блузка</t>
  </si>
  <si>
    <t>мусоровоз игрушка</t>
  </si>
  <si>
    <t xml:space="preserve">сумка луи витон </t>
  </si>
  <si>
    <t>biotherm мужской</t>
  </si>
  <si>
    <t>катушка 3000</t>
  </si>
  <si>
    <t>кукла эвер афтер хай</t>
  </si>
  <si>
    <t xml:space="preserve">женские весенние куртки </t>
  </si>
  <si>
    <t>целлофан в рулоне</t>
  </si>
  <si>
    <t>ажурный ламбрекен</t>
  </si>
  <si>
    <t>грамоты а4</t>
  </si>
  <si>
    <t>духи женские кокос</t>
  </si>
  <si>
    <t>вишневского</t>
  </si>
  <si>
    <t>статор</t>
  </si>
  <si>
    <t>кольцо интимное</t>
  </si>
  <si>
    <t>полотенце спортивное охлаждающее</t>
  </si>
  <si>
    <t>картина по номерам вангогвомне</t>
  </si>
  <si>
    <t>силиконизированный пергамент</t>
  </si>
  <si>
    <t xml:space="preserve">black pink </t>
  </si>
  <si>
    <t>63404340</t>
  </si>
  <si>
    <t>капалайн</t>
  </si>
  <si>
    <t xml:space="preserve">ryzen </t>
  </si>
  <si>
    <t>спортивные штаны мужские asics</t>
  </si>
  <si>
    <t>разноцветные кеды</t>
  </si>
  <si>
    <t>ольга корбут</t>
  </si>
  <si>
    <t>bellart одежда</t>
  </si>
  <si>
    <t>тапочки одноразовые белого цвета</t>
  </si>
  <si>
    <t xml:space="preserve">кружка бравл старс </t>
  </si>
  <si>
    <t>кроссовки на платформе белые</t>
  </si>
  <si>
    <t xml:space="preserve">свитера мужские </t>
  </si>
  <si>
    <t>детский бассейн с шарами</t>
  </si>
  <si>
    <t>чехол на poco x3 pro аниме</t>
  </si>
  <si>
    <t>платье женское лавандовое</t>
  </si>
  <si>
    <t xml:space="preserve">мини игрушки </t>
  </si>
  <si>
    <t>кеды асикс мужские</t>
  </si>
  <si>
    <t>цитрин браслет</t>
  </si>
  <si>
    <t>galaxy m21</t>
  </si>
  <si>
    <t>набор кастрюль rondell</t>
  </si>
  <si>
    <t>термос 0,75</t>
  </si>
  <si>
    <t>olivi classic</t>
  </si>
  <si>
    <t>худи женское фиолетовое</t>
  </si>
  <si>
    <t>гематитовый браслет</t>
  </si>
  <si>
    <t>люстра ротанг</t>
  </si>
  <si>
    <t>воск спрей</t>
  </si>
  <si>
    <t>голубые обои</t>
  </si>
  <si>
    <t>bumblebee</t>
  </si>
  <si>
    <t>степлеры</t>
  </si>
  <si>
    <t>30067186</t>
  </si>
  <si>
    <t>panten</t>
  </si>
  <si>
    <t>бутсы футбольные без шнурков</t>
  </si>
  <si>
    <t>насадка на швабру микрофибра</t>
  </si>
  <si>
    <t>friday socks</t>
  </si>
  <si>
    <t>спаси кота</t>
  </si>
  <si>
    <t>тонкие летние джинсы мужские</t>
  </si>
  <si>
    <t xml:space="preserve">прованс </t>
  </si>
  <si>
    <t>книги про майнкрафт</t>
  </si>
  <si>
    <t>бэлита</t>
  </si>
  <si>
    <t>постер природа</t>
  </si>
  <si>
    <t>хранение бытовой химии</t>
  </si>
  <si>
    <t>клеевой флизелин</t>
  </si>
  <si>
    <t>колечко хеллоу китти</t>
  </si>
  <si>
    <t>reebok energen lite</t>
  </si>
  <si>
    <t>поделки из гипса</t>
  </si>
  <si>
    <t>велосипед pituso</t>
  </si>
  <si>
    <t>капуста спрей</t>
  </si>
  <si>
    <t>купальник женский слитные с юбочкой</t>
  </si>
  <si>
    <t>торви</t>
  </si>
  <si>
    <t>сателит</t>
  </si>
  <si>
    <t>халат домашний короткий</t>
  </si>
  <si>
    <t xml:space="preserve">глутатион </t>
  </si>
  <si>
    <t>футболка  sela</t>
  </si>
  <si>
    <t>41171593</t>
  </si>
  <si>
    <t>zarina белье</t>
  </si>
  <si>
    <t>60944293</t>
  </si>
  <si>
    <t>бисер 450 гр</t>
  </si>
  <si>
    <t>ходилка игра</t>
  </si>
  <si>
    <t>худи с огнем</t>
  </si>
  <si>
    <t>цветы из фарфора</t>
  </si>
  <si>
    <t>belor design 104</t>
  </si>
  <si>
    <t>туфли на высоком устойчивом каблуке</t>
  </si>
  <si>
    <t>перчатки весна</t>
  </si>
  <si>
    <t>иксбокс 360 приставка</t>
  </si>
  <si>
    <t>red heart</t>
  </si>
  <si>
    <t>фоторамка 40 на 50</t>
  </si>
  <si>
    <t>марина дружинина</t>
  </si>
  <si>
    <t xml:space="preserve">носки тонкие </t>
  </si>
  <si>
    <t>acoola леггинсы</t>
  </si>
  <si>
    <t>набор кружек с двойным стеклом</t>
  </si>
  <si>
    <t>боди женское бежевое</t>
  </si>
  <si>
    <t>энергетические напитки ассорти</t>
  </si>
  <si>
    <t>бакали</t>
  </si>
  <si>
    <t>дефлектор капота toyota</t>
  </si>
  <si>
    <t>строительные пылесосы</t>
  </si>
  <si>
    <t>oodji спортивные брюки женские</t>
  </si>
  <si>
    <t>эротический топ</t>
  </si>
  <si>
    <t>перо по дереву</t>
  </si>
  <si>
    <t>50675730</t>
  </si>
  <si>
    <t>40010111</t>
  </si>
  <si>
    <t>hard soda</t>
  </si>
  <si>
    <t>bioneat</t>
  </si>
  <si>
    <t>колпаки на машину</t>
  </si>
  <si>
    <t>куртка m65</t>
  </si>
  <si>
    <t>джинсы женские черные узкие</t>
  </si>
  <si>
    <t>12 про айфон</t>
  </si>
  <si>
    <t>аппарат алмаг</t>
  </si>
  <si>
    <t>camon</t>
  </si>
  <si>
    <t>топ трусы</t>
  </si>
  <si>
    <t xml:space="preserve">игра сделка на любовь </t>
  </si>
  <si>
    <t>рюкзак  школьный</t>
  </si>
  <si>
    <t xml:space="preserve">бра настенные </t>
  </si>
  <si>
    <t>миксер braun</t>
  </si>
  <si>
    <t>цветв</t>
  </si>
  <si>
    <t>столкновение цивилизации</t>
  </si>
  <si>
    <t>52546844</t>
  </si>
  <si>
    <t>ветровка из 90х</t>
  </si>
  <si>
    <t>самокат 4 колеса</t>
  </si>
  <si>
    <t>сварожич</t>
  </si>
  <si>
    <t>caldina</t>
  </si>
  <si>
    <t>рюкзак columbia</t>
  </si>
  <si>
    <t>худи new york</t>
  </si>
  <si>
    <t>длинные жилеты женские</t>
  </si>
  <si>
    <t>аниме наволочка</t>
  </si>
  <si>
    <t>картридж смок</t>
  </si>
  <si>
    <t>лосины повседневные</t>
  </si>
  <si>
    <t>ред</t>
  </si>
  <si>
    <t xml:space="preserve">лето одежда </t>
  </si>
  <si>
    <t>ремень плечевой</t>
  </si>
  <si>
    <t>доместос черный</t>
  </si>
  <si>
    <t>tj collection сумка</t>
  </si>
  <si>
    <t>портьеры в комнату</t>
  </si>
  <si>
    <t>моделька ваз 2114</t>
  </si>
  <si>
    <t>55017446</t>
  </si>
  <si>
    <t>малиновый свитер</t>
  </si>
  <si>
    <t>атака титанов кольцо</t>
  </si>
  <si>
    <t>tom tailor джинсы женские</t>
  </si>
  <si>
    <t>пенка holika holika</t>
  </si>
  <si>
    <t xml:space="preserve">nfc </t>
  </si>
  <si>
    <t>голубой джемпер</t>
  </si>
  <si>
    <t>горнолыжные очки взрослые</t>
  </si>
  <si>
    <t>фигурка дракон</t>
  </si>
  <si>
    <t>logitech g</t>
  </si>
  <si>
    <t>сковорода сердце</t>
  </si>
  <si>
    <t>наклейки на обруч</t>
  </si>
  <si>
    <t>халат женский фланелевый</t>
  </si>
  <si>
    <t>лалафан утка</t>
  </si>
  <si>
    <t>12992287</t>
  </si>
  <si>
    <t>печенье малютка</t>
  </si>
  <si>
    <t>сборный мангал</t>
  </si>
  <si>
    <t>maxime духи</t>
  </si>
  <si>
    <t>13497166</t>
  </si>
  <si>
    <t>halten</t>
  </si>
  <si>
    <t>tx850</t>
  </si>
  <si>
    <t>самсунг а10 чехол</t>
  </si>
  <si>
    <t>29355299</t>
  </si>
  <si>
    <t xml:space="preserve">loreal крем </t>
  </si>
  <si>
    <t>фужеры пластиковые</t>
  </si>
  <si>
    <t>сласти из коломны</t>
  </si>
  <si>
    <t>фототур</t>
  </si>
  <si>
    <t>тональный крем revolution</t>
  </si>
  <si>
    <t>тетради на спирали</t>
  </si>
  <si>
    <t>томат санька</t>
  </si>
  <si>
    <t>ремень ак</t>
  </si>
  <si>
    <t>пилотки рабочие синего цвета</t>
  </si>
  <si>
    <t>вейп smok</t>
  </si>
  <si>
    <t>homelix</t>
  </si>
  <si>
    <t>футболка бодо</t>
  </si>
  <si>
    <t xml:space="preserve">чехол геншин </t>
  </si>
  <si>
    <t>татарский головной убор</t>
  </si>
  <si>
    <t>vaporesso swag px80</t>
  </si>
  <si>
    <t>l4k3</t>
  </si>
  <si>
    <t>финики меджуль</t>
  </si>
  <si>
    <t>lacoste джинсы</t>
  </si>
  <si>
    <t xml:space="preserve">sony наушники </t>
  </si>
  <si>
    <t>куртка из вельвета</t>
  </si>
  <si>
    <t xml:space="preserve">сковорода мечта </t>
  </si>
  <si>
    <t>redmi 9t стекло на камеру</t>
  </si>
  <si>
    <t>железное кольцо</t>
  </si>
  <si>
    <t>прокладки гигиенические libresse</t>
  </si>
  <si>
    <t>телевищор</t>
  </si>
  <si>
    <t>новирон</t>
  </si>
  <si>
    <t>72698607</t>
  </si>
  <si>
    <t>магнитный шар</t>
  </si>
  <si>
    <t>2026170</t>
  </si>
  <si>
    <t>адгезив</t>
  </si>
  <si>
    <t>подсвечник золотой</t>
  </si>
  <si>
    <t>раскопка динозавр</t>
  </si>
  <si>
    <t>organic kitchen патчи</t>
  </si>
  <si>
    <t>чехлы на ножки стула</t>
  </si>
  <si>
    <t>платье женское приталенное деловое летнее</t>
  </si>
  <si>
    <t>reebok liquifect</t>
  </si>
  <si>
    <t xml:space="preserve">набор сверл </t>
  </si>
  <si>
    <t>набор торцевых ключей</t>
  </si>
  <si>
    <t>джинсы светлые рваные</t>
  </si>
  <si>
    <t>футболка татарин</t>
  </si>
  <si>
    <t>браслеты резинки</t>
  </si>
  <si>
    <t>адидас купальник женский</t>
  </si>
  <si>
    <t>бронепровод</t>
  </si>
  <si>
    <t>шорты женские джинсовые бермуды</t>
  </si>
  <si>
    <t>31034939</t>
  </si>
  <si>
    <t>лапки кошки тапочки</t>
  </si>
  <si>
    <t>la mus</t>
  </si>
  <si>
    <t>feretti</t>
  </si>
  <si>
    <t>шампунь атоми</t>
  </si>
  <si>
    <t>перевод корана</t>
  </si>
  <si>
    <t>термомиска</t>
  </si>
  <si>
    <t>постельное зима лето</t>
  </si>
  <si>
    <t>сахарница керамика</t>
  </si>
  <si>
    <t>color sensation</t>
  </si>
  <si>
    <t>фотопленка instax</t>
  </si>
  <si>
    <t>пульт kivi</t>
  </si>
  <si>
    <t>ночные рубашки женские натали</t>
  </si>
  <si>
    <t>монгольские сапоги</t>
  </si>
  <si>
    <t>прищепка на нос</t>
  </si>
  <si>
    <t>кеды экокожа</t>
  </si>
  <si>
    <t>из бетона</t>
  </si>
  <si>
    <t xml:space="preserve">arya home </t>
  </si>
  <si>
    <t>платье женское леопард</t>
  </si>
  <si>
    <t>шоколад слава</t>
  </si>
  <si>
    <t>73525149</t>
  </si>
  <si>
    <t>прапорщик</t>
  </si>
  <si>
    <t>хочу быть как ты clever</t>
  </si>
  <si>
    <t>штаны joma</t>
  </si>
  <si>
    <t>краска корректор</t>
  </si>
  <si>
    <t>боди арт</t>
  </si>
  <si>
    <t>платье с молнией</t>
  </si>
  <si>
    <t>tuf gaming</t>
  </si>
  <si>
    <t>мужские браслет</t>
  </si>
  <si>
    <t>масленный фильтр</t>
  </si>
  <si>
    <t>чемодан дорожный маленький</t>
  </si>
  <si>
    <t>плетение корзин</t>
  </si>
  <si>
    <t>колготки женские хлопок зимние</t>
  </si>
  <si>
    <t>42852590</t>
  </si>
  <si>
    <t>продукты израиль</t>
  </si>
  <si>
    <t>uag iphone 12</t>
  </si>
  <si>
    <t>calvin klein очки</t>
  </si>
  <si>
    <t>картина акварель</t>
  </si>
  <si>
    <t xml:space="preserve">белые лосины </t>
  </si>
  <si>
    <t>полотенце банное 70 140</t>
  </si>
  <si>
    <t>молотый кофе средней обжарки</t>
  </si>
  <si>
    <t xml:space="preserve">картина по номерам наруто </t>
  </si>
  <si>
    <t>можга</t>
  </si>
  <si>
    <t>валерий меладзе</t>
  </si>
  <si>
    <t>рамка на номер машины</t>
  </si>
  <si>
    <t>prill</t>
  </si>
  <si>
    <t>шарф и шапка комплект женский</t>
  </si>
  <si>
    <t>ph-метр</t>
  </si>
  <si>
    <t>подушка на стул 30х30</t>
  </si>
  <si>
    <t>now foods магний</t>
  </si>
  <si>
    <t>арт-деко</t>
  </si>
  <si>
    <t>робот трансформер большой</t>
  </si>
  <si>
    <t>детский столик туалетный</t>
  </si>
  <si>
    <t>панетон</t>
  </si>
  <si>
    <t>бискр</t>
  </si>
  <si>
    <t>комплект штор рогожка</t>
  </si>
  <si>
    <t>kerasys бальзам</t>
  </si>
  <si>
    <t>осенние кроссовки</t>
  </si>
  <si>
    <t>к себе с любовью</t>
  </si>
  <si>
    <t>dercos aminexil</t>
  </si>
  <si>
    <t xml:space="preserve">шампунь lador </t>
  </si>
  <si>
    <t xml:space="preserve">пылесос керхер </t>
  </si>
  <si>
    <t>серьги с хризопразом</t>
  </si>
  <si>
    <t>чехол redmi not 8 pro</t>
  </si>
  <si>
    <t>veroni</t>
  </si>
  <si>
    <t>пирсинг обман</t>
  </si>
  <si>
    <t>костюм домашний женский бриджи и футболка</t>
  </si>
  <si>
    <t>gi</t>
  </si>
  <si>
    <t xml:space="preserve">обувь эконика </t>
  </si>
  <si>
    <t>чай хилтоп</t>
  </si>
  <si>
    <t>nier</t>
  </si>
  <si>
    <t>13 карт наклейки</t>
  </si>
  <si>
    <t>brawl stars постельное белье</t>
  </si>
  <si>
    <t>lily dreamy</t>
  </si>
  <si>
    <t>мамелле</t>
  </si>
  <si>
    <t>amoberg</t>
  </si>
  <si>
    <t>наполнитель чистый котик</t>
  </si>
  <si>
    <t>парус</t>
  </si>
  <si>
    <t>подогреватель стерилизатор</t>
  </si>
  <si>
    <t>штора из фольги</t>
  </si>
  <si>
    <t>33206795</t>
  </si>
  <si>
    <t>jetboil</t>
  </si>
  <si>
    <t>дивный новый мир</t>
  </si>
  <si>
    <t>комбинезоны джинсовые</t>
  </si>
  <si>
    <t>36918432</t>
  </si>
  <si>
    <t>acuvue oasis</t>
  </si>
  <si>
    <t>кофе jacobs 500</t>
  </si>
  <si>
    <t>фен щетка braun</t>
  </si>
  <si>
    <t>топпер рамадан</t>
  </si>
  <si>
    <t>gravastar</t>
  </si>
  <si>
    <t>полукомбинезон детский непромокаемый</t>
  </si>
  <si>
    <t>sun screen</t>
  </si>
  <si>
    <t>арно</t>
  </si>
  <si>
    <t>ana abiyedh</t>
  </si>
  <si>
    <t xml:space="preserve">дизайн </t>
  </si>
  <si>
    <t>bravo fayso</t>
  </si>
  <si>
    <t xml:space="preserve">слайды </t>
  </si>
  <si>
    <t>пиджае</t>
  </si>
  <si>
    <t>26517510</t>
  </si>
  <si>
    <t>постельное белье микки маус</t>
  </si>
  <si>
    <t>bershka кеды</t>
  </si>
  <si>
    <t>адзуки</t>
  </si>
  <si>
    <t>книга лето в красном галстуке</t>
  </si>
  <si>
    <t>unikkids мальчики</t>
  </si>
  <si>
    <t>cuticle remover</t>
  </si>
  <si>
    <t>inhouse сковорода</t>
  </si>
  <si>
    <t>фотозона каркас</t>
  </si>
  <si>
    <t>очки marmalato</t>
  </si>
  <si>
    <t>жидкий жемчуг</t>
  </si>
  <si>
    <t>резинка из искусственных волос</t>
  </si>
  <si>
    <t>шорты с рюшами</t>
  </si>
  <si>
    <t>oversized</t>
  </si>
  <si>
    <t>черный костюм мужской классический</t>
  </si>
  <si>
    <t>китайские лечебные тампоны</t>
  </si>
  <si>
    <t>графин череп</t>
  </si>
  <si>
    <t>трусы женские черные набор</t>
  </si>
  <si>
    <t>nursace обувь</t>
  </si>
  <si>
    <t>skivv</t>
  </si>
  <si>
    <t>kynuria</t>
  </si>
  <si>
    <t>26875209</t>
  </si>
  <si>
    <t>сумки baden</t>
  </si>
  <si>
    <t>cezar</t>
  </si>
  <si>
    <t>наматрасник 90*200</t>
  </si>
  <si>
    <t>domoli</t>
  </si>
  <si>
    <t>посуда ikea</t>
  </si>
  <si>
    <t>w21</t>
  </si>
  <si>
    <t>кондитерский мешок силиконовый с насадками</t>
  </si>
  <si>
    <t>алюминиум спрей</t>
  </si>
  <si>
    <t xml:space="preserve">угольный гриль </t>
  </si>
  <si>
    <t>женский летний комбинезон с брюками</t>
  </si>
  <si>
    <t>lego technik</t>
  </si>
  <si>
    <t>cat chow urinary</t>
  </si>
  <si>
    <t>emi топ</t>
  </si>
  <si>
    <t>мини рюкзак мужской</t>
  </si>
  <si>
    <t>bakty</t>
  </si>
  <si>
    <t xml:space="preserve">12 pro max </t>
  </si>
  <si>
    <t>bonafideru</t>
  </si>
  <si>
    <t>38300709</t>
  </si>
  <si>
    <t>шикарный стиль</t>
  </si>
  <si>
    <t>бравл старс ручки</t>
  </si>
  <si>
    <t>горький детство</t>
  </si>
  <si>
    <t>кеды дисней</t>
  </si>
  <si>
    <t>женское платье футболка</t>
  </si>
  <si>
    <t>монро мэрилин</t>
  </si>
  <si>
    <t>лего военные танки</t>
  </si>
  <si>
    <t>бокс с аниме</t>
  </si>
  <si>
    <t>массажные кресла</t>
  </si>
  <si>
    <t>мини печенье</t>
  </si>
  <si>
    <t>топ большого размера</t>
  </si>
  <si>
    <t>сумка galanteya</t>
  </si>
  <si>
    <t>плед 150х200 серый</t>
  </si>
  <si>
    <t>trives корсет</t>
  </si>
  <si>
    <t>шампунь скин кап</t>
  </si>
  <si>
    <t>наклейки адидас</t>
  </si>
  <si>
    <t xml:space="preserve">набор ножей кухонных </t>
  </si>
  <si>
    <t>kitten heel</t>
  </si>
  <si>
    <t>конверт на ввписку</t>
  </si>
  <si>
    <t>ковш нержавейка</t>
  </si>
  <si>
    <t>deoproce солнцезащитный гель</t>
  </si>
  <si>
    <t>дрожжи саф</t>
  </si>
  <si>
    <t>manly pro тинт</t>
  </si>
  <si>
    <t>бальзам комплимент</t>
  </si>
  <si>
    <t xml:space="preserve">джинсы с вырезом </t>
  </si>
  <si>
    <t>постепенное белье евро</t>
  </si>
  <si>
    <t>адидас кроссовки белые женские</t>
  </si>
  <si>
    <t>жилет голубой</t>
  </si>
  <si>
    <t>миллениум</t>
  </si>
  <si>
    <t>заколки автомат</t>
  </si>
  <si>
    <t>puma мужчинам</t>
  </si>
  <si>
    <t>газовый болончик</t>
  </si>
  <si>
    <t>бриджи мужские хлопок</t>
  </si>
  <si>
    <t>выделитель текста набор</t>
  </si>
  <si>
    <t>l805</t>
  </si>
  <si>
    <t>18500</t>
  </si>
  <si>
    <t>бонави</t>
  </si>
  <si>
    <t xml:space="preserve">ткань вискоза </t>
  </si>
  <si>
    <t>подвеска с зеленым камнем</t>
  </si>
  <si>
    <t xml:space="preserve"> gucci</t>
  </si>
  <si>
    <t>cerave крем гель</t>
  </si>
  <si>
    <t>свеча майнкрафт</t>
  </si>
  <si>
    <t>лучший воспитатель</t>
  </si>
  <si>
    <t>туфли graciana</t>
  </si>
  <si>
    <t>suede</t>
  </si>
  <si>
    <t>вышибалы</t>
  </si>
  <si>
    <t>колготы женские с рисунком</t>
  </si>
  <si>
    <t>наволочка сказка 50х70</t>
  </si>
  <si>
    <t>чепочки</t>
  </si>
  <si>
    <t xml:space="preserve">фукус </t>
  </si>
  <si>
    <t>ремень женский розовый</t>
  </si>
  <si>
    <t>кеды мужские белые адидас</t>
  </si>
  <si>
    <t>театр теней гарри</t>
  </si>
  <si>
    <t>тортовница кролик</t>
  </si>
  <si>
    <t>защитное стекло realme c11</t>
  </si>
  <si>
    <t>арахис сырой очищенный</t>
  </si>
  <si>
    <t xml:space="preserve">australian gold </t>
  </si>
  <si>
    <t>молекула 9</t>
  </si>
  <si>
    <t>работаем брат</t>
  </si>
  <si>
    <t>черчик</t>
  </si>
  <si>
    <t>зимний костюм женский</t>
  </si>
  <si>
    <t xml:space="preserve">велосипед складной </t>
  </si>
  <si>
    <t>футболка с принтом на груди</t>
  </si>
  <si>
    <t>полезные игрушки</t>
  </si>
  <si>
    <t>комтюм лапша</t>
  </si>
  <si>
    <t>часы аниме</t>
  </si>
  <si>
    <t>cerave крем пенка</t>
  </si>
  <si>
    <t>crop одежда</t>
  </si>
  <si>
    <t>редми 9c чехол</t>
  </si>
  <si>
    <t>пластиковые трубочки</t>
  </si>
  <si>
    <t>чехол на honor play</t>
  </si>
  <si>
    <t>голубые шнурки</t>
  </si>
  <si>
    <t>твое трусов набор</t>
  </si>
  <si>
    <t>чай птицы цейлона</t>
  </si>
  <si>
    <t xml:space="preserve">искусственное дерево </t>
  </si>
  <si>
    <t>t rex pro</t>
  </si>
  <si>
    <t>кисточки на велосипед</t>
  </si>
  <si>
    <t>кулон с аметистом</t>
  </si>
  <si>
    <t>рибок брюки мужские</t>
  </si>
  <si>
    <t>27063446</t>
  </si>
  <si>
    <t>mikado рыбалка</t>
  </si>
  <si>
    <t>топы со стразами</t>
  </si>
  <si>
    <t>донный клапан без перелива</t>
  </si>
  <si>
    <t>alexander</t>
  </si>
  <si>
    <t>ремень под джинсы</t>
  </si>
  <si>
    <t>бандаж послеоперационный абдоминальный</t>
  </si>
  <si>
    <t>резак по дереву</t>
  </si>
  <si>
    <t>zuli too</t>
  </si>
  <si>
    <t xml:space="preserve">финики в шоколаде </t>
  </si>
  <si>
    <t>аквафор осмо</t>
  </si>
  <si>
    <t>6241166</t>
  </si>
  <si>
    <t xml:space="preserve">метилфолат </t>
  </si>
  <si>
    <t>женские кроссовки кожанные</t>
  </si>
  <si>
    <t>трусы nicoletta</t>
  </si>
  <si>
    <t>пиджак с вырезом</t>
  </si>
  <si>
    <t>чехол на айфон 11 силиконовый</t>
  </si>
  <si>
    <t>14930085</t>
  </si>
  <si>
    <t>42180703</t>
  </si>
  <si>
    <t>ботавикос шампунь</t>
  </si>
  <si>
    <t>мука из морских водорослей</t>
  </si>
  <si>
    <t>каркассон королевский подарок</t>
  </si>
  <si>
    <t>браслеты неразлучники</t>
  </si>
  <si>
    <t>кольцо ноготь</t>
  </si>
  <si>
    <t>siberica bereza</t>
  </si>
  <si>
    <t>tronsmart element t6</t>
  </si>
  <si>
    <t xml:space="preserve">налокотник </t>
  </si>
  <si>
    <t>матрас 110х180</t>
  </si>
  <si>
    <t>rx 6500xt</t>
  </si>
  <si>
    <t>твое симпсоны</t>
  </si>
  <si>
    <t>ресень</t>
  </si>
  <si>
    <t>силиконовый пергамент</t>
  </si>
  <si>
    <t>гибкий светильник</t>
  </si>
  <si>
    <t>эпам 1000</t>
  </si>
  <si>
    <t>юбка запахом</t>
  </si>
  <si>
    <t>body wash</t>
  </si>
  <si>
    <t>кепарик</t>
  </si>
  <si>
    <t>баллон перцовый</t>
  </si>
  <si>
    <t>брашинг расческа olivia</t>
  </si>
  <si>
    <t>косметика единорог</t>
  </si>
  <si>
    <t xml:space="preserve">family </t>
  </si>
  <si>
    <t>мужские костюмы лето</t>
  </si>
  <si>
    <t>салатовые штаны</t>
  </si>
  <si>
    <t>накрутка на микродермал</t>
  </si>
  <si>
    <t>adidas толстовки</t>
  </si>
  <si>
    <t>варюшки детские</t>
  </si>
  <si>
    <t>open face гель</t>
  </si>
  <si>
    <t xml:space="preserve">nature republic </t>
  </si>
  <si>
    <t>остин юбки</t>
  </si>
  <si>
    <t>домашнее платье хлопок</t>
  </si>
  <si>
    <t>штангенциркуль пластиковый</t>
  </si>
  <si>
    <t>городской рюкзак женский</t>
  </si>
  <si>
    <t>profifeed</t>
  </si>
  <si>
    <t>regenyal крем</t>
  </si>
  <si>
    <t xml:space="preserve">электро мобиль </t>
  </si>
  <si>
    <t>многоразовые презервативы</t>
  </si>
  <si>
    <t>картридер type c</t>
  </si>
  <si>
    <t>беговые кроссовки женские найк</t>
  </si>
  <si>
    <t>черные полотенца</t>
  </si>
  <si>
    <t>стекло на редми нот 10</t>
  </si>
  <si>
    <t>футболка тока бока</t>
  </si>
  <si>
    <t>медальки бумажные</t>
  </si>
  <si>
    <t>футболка с пышными рукавами</t>
  </si>
  <si>
    <t>палка в ванную</t>
  </si>
  <si>
    <t xml:space="preserve">платье с сеткой </t>
  </si>
  <si>
    <t>наматрасник на молнии 140х200</t>
  </si>
  <si>
    <t xml:space="preserve">косилка </t>
  </si>
  <si>
    <t>бисболка</t>
  </si>
  <si>
    <t>kugo s3</t>
  </si>
  <si>
    <t>коврик в ванную зеленый</t>
  </si>
  <si>
    <t>шар мишка</t>
  </si>
  <si>
    <t>чехол самсунг а 41</t>
  </si>
  <si>
    <t>лубрикант vizit</t>
  </si>
  <si>
    <t xml:space="preserve">в метре друг от друга </t>
  </si>
  <si>
    <t xml:space="preserve">платье приталенное </t>
  </si>
  <si>
    <t>джинсы женские  рваные</t>
  </si>
  <si>
    <t>хонор 7</t>
  </si>
  <si>
    <t>боюки мужские</t>
  </si>
  <si>
    <t>комплекты штор с тюлью</t>
  </si>
  <si>
    <t>стиральный порошок nan</t>
  </si>
  <si>
    <t>фарфоровые статуэтки павоне</t>
  </si>
  <si>
    <t>шапка гарри поттер</t>
  </si>
  <si>
    <t>essens пудра</t>
  </si>
  <si>
    <t>спортивные маты</t>
  </si>
  <si>
    <t>тушь мак</t>
  </si>
  <si>
    <t>котопес игрушка</t>
  </si>
  <si>
    <t xml:space="preserve">юбки в клетку </t>
  </si>
  <si>
    <t>флэш карта 64</t>
  </si>
  <si>
    <t>лампочки энергосберегающий e27</t>
  </si>
  <si>
    <t xml:space="preserve">подследник </t>
  </si>
  <si>
    <t>принципы рэй</t>
  </si>
  <si>
    <t>egga shoes женский</t>
  </si>
  <si>
    <t>vivasan эфирное масло</t>
  </si>
  <si>
    <t>дамы эпохи</t>
  </si>
  <si>
    <t>14243298</t>
  </si>
  <si>
    <t xml:space="preserve">фитинг </t>
  </si>
  <si>
    <t>набор стелс</t>
  </si>
  <si>
    <t>night repair sleeping mask</t>
  </si>
  <si>
    <t>шторы салатовые</t>
  </si>
  <si>
    <t>зорб</t>
  </si>
  <si>
    <t>12535085</t>
  </si>
  <si>
    <t>gordan</t>
  </si>
  <si>
    <t>куклы лол большие</t>
  </si>
  <si>
    <t>кувшин 500 мл</t>
  </si>
  <si>
    <t>палантин леопардовый принт</t>
  </si>
  <si>
    <t>покрывало велюр 240х260</t>
  </si>
  <si>
    <t>moda grata</t>
  </si>
  <si>
    <t>тапочки на девочку</t>
  </si>
  <si>
    <t xml:space="preserve">глинтвейн </t>
  </si>
  <si>
    <t>травка плед</t>
  </si>
  <si>
    <t>респираторы kn95</t>
  </si>
  <si>
    <t>bvlgari omnia crystalline</t>
  </si>
  <si>
    <t>грудь на большую бюстгальтер</t>
  </si>
  <si>
    <t>latoage</t>
  </si>
  <si>
    <t>marko лето</t>
  </si>
  <si>
    <t>скоросшиватель пластиковый</t>
  </si>
  <si>
    <t>schwarzkopf professional blondme</t>
  </si>
  <si>
    <t xml:space="preserve">спецовка </t>
  </si>
  <si>
    <t>70816482</t>
  </si>
  <si>
    <t>love is игра</t>
  </si>
  <si>
    <t>босс молокосос одежда</t>
  </si>
  <si>
    <t>hot sauce 10x</t>
  </si>
  <si>
    <t>клей бумажный</t>
  </si>
  <si>
    <t>krut frut</t>
  </si>
  <si>
    <t>книга с цитатами</t>
  </si>
  <si>
    <t>nadin чай</t>
  </si>
  <si>
    <t xml:space="preserve">джинсовый </t>
  </si>
  <si>
    <t>mihryutka</t>
  </si>
  <si>
    <t>манго детское</t>
  </si>
  <si>
    <t>книга психологии</t>
  </si>
  <si>
    <t>веник механический</t>
  </si>
  <si>
    <t>консилер eva mosaic</t>
  </si>
  <si>
    <t>декоративный штамп</t>
  </si>
  <si>
    <t>мужские баскетбольные кроссовки</t>
  </si>
  <si>
    <t>брюки мужские деловые</t>
  </si>
  <si>
    <t>морской бой на батарейках</t>
  </si>
  <si>
    <t>свадебный жакет</t>
  </si>
  <si>
    <t>видеокарта электроника</t>
  </si>
  <si>
    <t>yerba mate</t>
  </si>
  <si>
    <t>1р</t>
  </si>
  <si>
    <t xml:space="preserve">татнефть </t>
  </si>
  <si>
    <t>бампер в кроватку</t>
  </si>
  <si>
    <t>48241098</t>
  </si>
  <si>
    <t xml:space="preserve">сажалка </t>
  </si>
  <si>
    <t>после родовой бандаж</t>
  </si>
  <si>
    <t>кроссовки в сеточку женские</t>
  </si>
  <si>
    <t>картины рисовать по номерам</t>
  </si>
  <si>
    <t>круг полировочный</t>
  </si>
  <si>
    <t>пилка по металлу</t>
  </si>
  <si>
    <t>люстры в детскую комнату</t>
  </si>
  <si>
    <t>darsi.studio</t>
  </si>
  <si>
    <t>banobagi</t>
  </si>
  <si>
    <t>lilushop</t>
  </si>
  <si>
    <t>calvin klein лонгслив</t>
  </si>
  <si>
    <t xml:space="preserve">pum ping </t>
  </si>
  <si>
    <t>трусы мужские розовые</t>
  </si>
  <si>
    <t xml:space="preserve">футболка человек паук </t>
  </si>
  <si>
    <t>ковер в гостиную круглый</t>
  </si>
  <si>
    <t>автоэмали</t>
  </si>
  <si>
    <t>2883509</t>
  </si>
  <si>
    <t>зажигалка с принтом</t>
  </si>
  <si>
    <t>свечки на батарейках</t>
  </si>
  <si>
    <t>глюкометры onetouch</t>
  </si>
  <si>
    <t>15199168</t>
  </si>
  <si>
    <t>кроссовки адидас женские беговые</t>
  </si>
  <si>
    <t>зипстринг</t>
  </si>
  <si>
    <t>страдивари</t>
  </si>
  <si>
    <t>3d slim program</t>
  </si>
  <si>
    <t>развиваем внимание с наклейками</t>
  </si>
  <si>
    <t xml:space="preserve">эрих фромм </t>
  </si>
  <si>
    <t>avanti amiche</t>
  </si>
  <si>
    <t>play today кеды</t>
  </si>
  <si>
    <t>капсулы какао</t>
  </si>
  <si>
    <t>пиджак из кожи</t>
  </si>
  <si>
    <t>лабутены армейские</t>
  </si>
  <si>
    <t>пиджак casual</t>
  </si>
  <si>
    <t>смок норд 2</t>
  </si>
  <si>
    <t xml:space="preserve">балахон </t>
  </si>
  <si>
    <t>маркеры 60</t>
  </si>
  <si>
    <t>тукофитол</t>
  </si>
  <si>
    <t xml:space="preserve">кардиган на пуговицах </t>
  </si>
  <si>
    <t>asics gel обувь</t>
  </si>
  <si>
    <t>дюна фрэнк герберт</t>
  </si>
  <si>
    <t>супинаторы стельки</t>
  </si>
  <si>
    <t>стеганный жилет с капюшоном</t>
  </si>
  <si>
    <t>фрутис маска</t>
  </si>
  <si>
    <t>зола джинсы женские</t>
  </si>
  <si>
    <t>жалюзи блекаут</t>
  </si>
  <si>
    <t>hanumka</t>
  </si>
  <si>
    <t>один из нас 2</t>
  </si>
  <si>
    <t>антиварусные</t>
  </si>
  <si>
    <t>rozari store</t>
  </si>
  <si>
    <t>труссарди кроссовки</t>
  </si>
  <si>
    <t>матрац 160х200</t>
  </si>
  <si>
    <t>karl lagerfeld kids</t>
  </si>
  <si>
    <t>рассада клубника</t>
  </si>
  <si>
    <t>кроссовки беговые adidas</t>
  </si>
  <si>
    <t>крем от черных кругов под глазами</t>
  </si>
  <si>
    <t>19297113</t>
  </si>
  <si>
    <t>малинкина</t>
  </si>
  <si>
    <t>mast by dragonhawk</t>
  </si>
  <si>
    <t>коврики в автомобиль универсальные</t>
  </si>
  <si>
    <t>arabeska</t>
  </si>
  <si>
    <t>пилинг aravia laboratories</t>
  </si>
  <si>
    <t>стрельба</t>
  </si>
  <si>
    <t>игрушка сказочник</t>
  </si>
  <si>
    <t>от усталости ног</t>
  </si>
  <si>
    <t xml:space="preserve">айфон 7 чехол </t>
  </si>
  <si>
    <t>фрукты игрушечные резать</t>
  </si>
  <si>
    <t>фрукты сублимированные</t>
  </si>
  <si>
    <t>колпаки автомобильные 14</t>
  </si>
  <si>
    <t>9586584</t>
  </si>
  <si>
    <t>серьги каффы золото 585</t>
  </si>
  <si>
    <t>hoffman</t>
  </si>
  <si>
    <t>на фруктозе</t>
  </si>
  <si>
    <t>шары бобо</t>
  </si>
  <si>
    <t>siller</t>
  </si>
  <si>
    <t>гель ив роше</t>
  </si>
  <si>
    <t>alessio nesca ботинки</t>
  </si>
  <si>
    <t>джинсы от бедра женские</t>
  </si>
  <si>
    <t>рации baofeng</t>
  </si>
  <si>
    <t xml:space="preserve">фальш погоны </t>
  </si>
  <si>
    <t xml:space="preserve">lovense </t>
  </si>
  <si>
    <t>тушь ссср</t>
  </si>
  <si>
    <t>эфирное масло сосны</t>
  </si>
  <si>
    <t>защитное стекло redmi 7</t>
  </si>
  <si>
    <t>женские брюки карго с карманами</t>
  </si>
  <si>
    <t>marc jacobs косметика</t>
  </si>
  <si>
    <t>long sleeve</t>
  </si>
  <si>
    <t>форнитура</t>
  </si>
  <si>
    <t>75048508</t>
  </si>
  <si>
    <t xml:space="preserve">air force 1 </t>
  </si>
  <si>
    <t>шарики на последний звонок</t>
  </si>
  <si>
    <t>шнитт лук семена</t>
  </si>
  <si>
    <t>тарелка свч</t>
  </si>
  <si>
    <t>нож бабочка детский</t>
  </si>
  <si>
    <t>автомобильный маркер</t>
  </si>
  <si>
    <t>babycare автокресло детское</t>
  </si>
  <si>
    <t>прожектор на штативе</t>
  </si>
  <si>
    <t>70124228</t>
  </si>
  <si>
    <t>успокаивающий гель</t>
  </si>
  <si>
    <t>m m</t>
  </si>
  <si>
    <t>пропитка фильтра</t>
  </si>
  <si>
    <t>73610568</t>
  </si>
  <si>
    <t>acqua di gioia</t>
  </si>
  <si>
    <t>plusonda</t>
  </si>
  <si>
    <t xml:space="preserve">набор теней </t>
  </si>
  <si>
    <t>encona соус</t>
  </si>
  <si>
    <t>кофе tasty</t>
  </si>
  <si>
    <t>защитное стекло на редми 9c</t>
  </si>
  <si>
    <t>кроссовки женские 38 размер</t>
  </si>
  <si>
    <t>стринги на высокой талии</t>
  </si>
  <si>
    <t>каприз туфли</t>
  </si>
  <si>
    <t xml:space="preserve">антиплесень </t>
  </si>
  <si>
    <t>летние спортивные брюки мужские</t>
  </si>
  <si>
    <t>игрушки драконы</t>
  </si>
  <si>
    <t>монетница кожаный</t>
  </si>
  <si>
    <t>шорты gap мужские</t>
  </si>
  <si>
    <t>57756523</t>
  </si>
  <si>
    <t>salomon лето</t>
  </si>
  <si>
    <t>веста св кросс</t>
  </si>
  <si>
    <t>25992404</t>
  </si>
  <si>
    <t xml:space="preserve">чехол с сердечками </t>
  </si>
  <si>
    <t>майка в бельевом стиле</t>
  </si>
  <si>
    <t>наборы носков женских</t>
  </si>
  <si>
    <t>brabix кресло</t>
  </si>
  <si>
    <t>сыр чеддер</t>
  </si>
  <si>
    <t>40742859</t>
  </si>
  <si>
    <t>katrisa</t>
  </si>
  <si>
    <t>пиджак жен</t>
  </si>
  <si>
    <t>платье туника с длинным рукавом</t>
  </si>
  <si>
    <t>пеппер</t>
  </si>
  <si>
    <t>баллончик с гелием</t>
  </si>
  <si>
    <t>брюки мужские в полоску</t>
  </si>
  <si>
    <t xml:space="preserve">челси ботинки женские </t>
  </si>
  <si>
    <t>iphone pro max 13</t>
  </si>
  <si>
    <t>атака титанов 2</t>
  </si>
  <si>
    <t>складной трехколесный велосипед</t>
  </si>
  <si>
    <t>техноавиа лето</t>
  </si>
  <si>
    <t>шоппер с hello kitty</t>
  </si>
  <si>
    <t>peppermint</t>
  </si>
  <si>
    <t xml:space="preserve">попсокер </t>
  </si>
  <si>
    <t>рог единорога ободок</t>
  </si>
  <si>
    <t>тихоходка</t>
  </si>
  <si>
    <t>35902770</t>
  </si>
  <si>
    <t>12104187</t>
  </si>
  <si>
    <t>borz`knife</t>
  </si>
  <si>
    <t>футболка с  z</t>
  </si>
  <si>
    <t>чернение пластика</t>
  </si>
  <si>
    <t>бусины капли</t>
  </si>
  <si>
    <t>ремешки на часы mi 6</t>
  </si>
  <si>
    <t>платье 46 р</t>
  </si>
  <si>
    <t>масло вечерней примулы капсулы</t>
  </si>
  <si>
    <t xml:space="preserve">тестомес </t>
  </si>
  <si>
    <t>мужские  брюки</t>
  </si>
  <si>
    <t>наушники беспроводные андроид</t>
  </si>
  <si>
    <t>замок любви</t>
  </si>
  <si>
    <t>68500881</t>
  </si>
  <si>
    <t>детский синтезатор интерактивный музыкальный</t>
  </si>
  <si>
    <t>биологически активные добавки</t>
  </si>
  <si>
    <t>флаг автомобильные войска</t>
  </si>
  <si>
    <t>reebok resonator</t>
  </si>
  <si>
    <t>привекур</t>
  </si>
  <si>
    <t>подходим друг к другу</t>
  </si>
  <si>
    <t>мерч вики шоу</t>
  </si>
  <si>
    <t>красный лук</t>
  </si>
  <si>
    <t xml:space="preserve">футболка дед инсайд </t>
  </si>
  <si>
    <t>носки modis</t>
  </si>
  <si>
    <t>елизар eco</t>
  </si>
  <si>
    <t>светильник-ночник</t>
  </si>
  <si>
    <t xml:space="preserve">опора </t>
  </si>
  <si>
    <t>серьги пентаграмма</t>
  </si>
  <si>
    <t>костб</t>
  </si>
  <si>
    <t>на углы</t>
  </si>
  <si>
    <t xml:space="preserve">телефон игрушечный </t>
  </si>
  <si>
    <t>девочки и институции</t>
  </si>
  <si>
    <t>костюм рубашка брюки</t>
  </si>
  <si>
    <t>пуговицы на пиджак</t>
  </si>
  <si>
    <t>трансмиссионное масло акпп</t>
  </si>
  <si>
    <t>кухмастер печенье</t>
  </si>
  <si>
    <t>игрушки хагиваги</t>
  </si>
  <si>
    <t xml:space="preserve">белое кружевное платье </t>
  </si>
  <si>
    <t>уголовно исполнительный кодекс</t>
  </si>
  <si>
    <t>картины в гостинную</t>
  </si>
  <si>
    <t>omega shop</t>
  </si>
  <si>
    <t>стон айлонд</t>
  </si>
  <si>
    <t>профиль угловой</t>
  </si>
  <si>
    <t xml:space="preserve">укороченные брюки </t>
  </si>
  <si>
    <t xml:space="preserve"> коллаген</t>
  </si>
  <si>
    <t>листовой чай черный</t>
  </si>
  <si>
    <t xml:space="preserve">горшки цветочные </t>
  </si>
  <si>
    <t>just косметика</t>
  </si>
  <si>
    <t>худи на змейке</t>
  </si>
  <si>
    <t xml:space="preserve">бушлат </t>
  </si>
  <si>
    <t>комплект чемоданов 3 шт</t>
  </si>
  <si>
    <t>tod's</t>
  </si>
  <si>
    <t>ронпа</t>
  </si>
  <si>
    <t xml:space="preserve">строгое платье </t>
  </si>
  <si>
    <t>тапочки бамбуковые</t>
  </si>
  <si>
    <t>brick game</t>
  </si>
  <si>
    <t>трендовые вещи</t>
  </si>
  <si>
    <t>рубашка сафари</t>
  </si>
  <si>
    <t>легкие кеды на лето</t>
  </si>
  <si>
    <t>65750764</t>
  </si>
  <si>
    <t>эмульсии</t>
  </si>
  <si>
    <t>очки -3.0 корригирующие</t>
  </si>
  <si>
    <t>цацики</t>
  </si>
  <si>
    <t>lemisa скраб</t>
  </si>
  <si>
    <t>набор love is</t>
  </si>
  <si>
    <t>venditori</t>
  </si>
  <si>
    <t>litl sammy</t>
  </si>
  <si>
    <t xml:space="preserve">олдос </t>
  </si>
  <si>
    <t>насадка на трость</t>
  </si>
  <si>
    <t>fruda</t>
  </si>
  <si>
    <t>rinox</t>
  </si>
  <si>
    <t>шампунь без запаха</t>
  </si>
  <si>
    <t>сайник</t>
  </si>
  <si>
    <t>25883720</t>
  </si>
  <si>
    <t>футболка beekey</t>
  </si>
  <si>
    <t>g435</t>
  </si>
  <si>
    <t>кроссовки на мальчика 36 размер</t>
  </si>
  <si>
    <t>конструктор с шестеренками</t>
  </si>
  <si>
    <t>моторное масло motul</t>
  </si>
  <si>
    <t>летнее черное платье</t>
  </si>
  <si>
    <t>плед 150*200</t>
  </si>
  <si>
    <t>гель лаки неоновые</t>
  </si>
  <si>
    <t>eye shadow</t>
  </si>
  <si>
    <t>анафаз</t>
  </si>
  <si>
    <t>resize крем</t>
  </si>
  <si>
    <t>кремовые тени maybelline</t>
  </si>
  <si>
    <t>58289795</t>
  </si>
  <si>
    <t>фариук</t>
  </si>
  <si>
    <t>дезодорант против пота</t>
  </si>
  <si>
    <t>духи сигнатюр</t>
  </si>
  <si>
    <t>кольцо тифани</t>
  </si>
  <si>
    <t>лампочки h4 led</t>
  </si>
  <si>
    <t>seven nuts</t>
  </si>
  <si>
    <t>galaxy tab a7</t>
  </si>
  <si>
    <t>влажные салфетки mepsi</t>
  </si>
  <si>
    <t>74976073</t>
  </si>
  <si>
    <t>сноубордические ботинки</t>
  </si>
  <si>
    <t>passion secrets</t>
  </si>
  <si>
    <t xml:space="preserve">томаты </t>
  </si>
  <si>
    <t>gusak shop</t>
  </si>
  <si>
    <t>10027312</t>
  </si>
  <si>
    <t>эпикур</t>
  </si>
  <si>
    <t>футболка биба и боба</t>
  </si>
  <si>
    <t>адидас ветровки</t>
  </si>
  <si>
    <t>летние женские кофточки</t>
  </si>
  <si>
    <t>44460478</t>
  </si>
  <si>
    <t>12047518</t>
  </si>
  <si>
    <t>сквитопоп</t>
  </si>
  <si>
    <t>58060437</t>
  </si>
  <si>
    <t>58</t>
  </si>
  <si>
    <t>smart cat наполнитель силикагелевый</t>
  </si>
  <si>
    <t>штаны клеш в рубчик</t>
  </si>
  <si>
    <t xml:space="preserve">фэри </t>
  </si>
  <si>
    <t>iptv приставка</t>
  </si>
  <si>
    <t>орбизы шарики</t>
  </si>
  <si>
    <t>косметички сумки</t>
  </si>
  <si>
    <t>бесы книга эксмо</t>
  </si>
  <si>
    <t>кристина всегда права</t>
  </si>
  <si>
    <t>леггинсы женские плотные</t>
  </si>
  <si>
    <t>платье rosanna</t>
  </si>
  <si>
    <t>dtnhjdrf ;tycrfz</t>
  </si>
  <si>
    <t>пелеменица</t>
  </si>
  <si>
    <t>тушь бургунди</t>
  </si>
  <si>
    <t>68767740</t>
  </si>
  <si>
    <t>в стиле 90-х</t>
  </si>
  <si>
    <t>ниссан тиана</t>
  </si>
  <si>
    <t>кулон крестик</t>
  </si>
  <si>
    <t>raywell</t>
  </si>
  <si>
    <t>ботинки лова</t>
  </si>
  <si>
    <t>брюки женские с лампасами черные</t>
  </si>
  <si>
    <t>калеса</t>
  </si>
  <si>
    <t>клоранс</t>
  </si>
  <si>
    <t>бусы из малахита</t>
  </si>
  <si>
    <t>решебник</t>
  </si>
  <si>
    <t>халат твое женский</t>
  </si>
  <si>
    <t>а12 стекло</t>
  </si>
  <si>
    <t xml:space="preserve">скай </t>
  </si>
  <si>
    <t>gsd кроссовки</t>
  </si>
  <si>
    <t>робот-пылесос xiaomi mi robot vacuum-mop</t>
  </si>
  <si>
    <t>nishoomi трусики</t>
  </si>
  <si>
    <t>банки вакумные</t>
  </si>
  <si>
    <t>рамка с прищепками</t>
  </si>
  <si>
    <t>bruno visconti ежедневник</t>
  </si>
  <si>
    <t xml:space="preserve">чехол на редми нот 7 </t>
  </si>
  <si>
    <t>шорты чиносы</t>
  </si>
  <si>
    <t>грунт декоративный</t>
  </si>
  <si>
    <t>интер</t>
  </si>
  <si>
    <t xml:space="preserve">nike court lite </t>
  </si>
  <si>
    <t>zielinski &amp; rozen мыло</t>
  </si>
  <si>
    <t xml:space="preserve">innamore </t>
  </si>
  <si>
    <t>42664278</t>
  </si>
  <si>
    <t>платье с воланами внизу</t>
  </si>
  <si>
    <t>платье женское на праздник</t>
  </si>
  <si>
    <t>заколки клик клак большие</t>
  </si>
  <si>
    <t>72705160</t>
  </si>
  <si>
    <t>сок лимонный концентрат</t>
  </si>
  <si>
    <t>детские ласты</t>
  </si>
  <si>
    <t>ok beauty крем</t>
  </si>
  <si>
    <t>me love</t>
  </si>
  <si>
    <t>мелавица</t>
  </si>
  <si>
    <t>джинсы широкие голубые</t>
  </si>
  <si>
    <t>тетрадь в клетку 48 листов комплект</t>
  </si>
  <si>
    <t xml:space="preserve">силиконовый ремешок </t>
  </si>
  <si>
    <t>набор значков геншин</t>
  </si>
  <si>
    <t>calvin klein women</t>
  </si>
  <si>
    <t>63367121</t>
  </si>
  <si>
    <t>издательство миф книги</t>
  </si>
  <si>
    <t xml:space="preserve">рексона дезодорант </t>
  </si>
  <si>
    <t>срокид</t>
  </si>
  <si>
    <t>плокат</t>
  </si>
  <si>
    <t>воздушный шар человек паук</t>
  </si>
  <si>
    <t>кукмара ковш</t>
  </si>
  <si>
    <t>стопки с гравировкой</t>
  </si>
  <si>
    <t>geforce 3080</t>
  </si>
  <si>
    <t>ручка шпион с фонариком</t>
  </si>
  <si>
    <t xml:space="preserve">yourbox </t>
  </si>
  <si>
    <t>пэги</t>
  </si>
  <si>
    <t>фит парад 14</t>
  </si>
  <si>
    <t>little devil</t>
  </si>
  <si>
    <t>мира люкс</t>
  </si>
  <si>
    <t>джинсы с пушапом</t>
  </si>
  <si>
    <t>джардинс</t>
  </si>
  <si>
    <t>футболка с итачи</t>
  </si>
  <si>
    <t>27336037</t>
  </si>
  <si>
    <t>nexxt маска</t>
  </si>
  <si>
    <t>тапочки домашние легкие</t>
  </si>
  <si>
    <t>капсаицин</t>
  </si>
  <si>
    <t>гремлины</t>
  </si>
  <si>
    <t>buff кепка</t>
  </si>
  <si>
    <t>гольфы капроновые женские набор</t>
  </si>
  <si>
    <t>самокат 2 года</t>
  </si>
  <si>
    <t>велобутылки</t>
  </si>
  <si>
    <t>sasha nikolina</t>
  </si>
  <si>
    <t>поднос из бетона</t>
  </si>
  <si>
    <t>патрон на дрель</t>
  </si>
  <si>
    <t>m.a.c</t>
  </si>
  <si>
    <t>mortal kombat 10</t>
  </si>
  <si>
    <t>слоны идут в гости</t>
  </si>
  <si>
    <t xml:space="preserve">форма охранника </t>
  </si>
  <si>
    <t>kalco</t>
  </si>
  <si>
    <t>чугунные казаны</t>
  </si>
  <si>
    <t>пони канекалон</t>
  </si>
  <si>
    <t xml:space="preserve">кухонный </t>
  </si>
  <si>
    <t>бюстгальтер кружево</t>
  </si>
  <si>
    <t>бампер ваз 2107</t>
  </si>
  <si>
    <t>трусы из сетки</t>
  </si>
  <si>
    <t>жакет джинсовый женский zarina</t>
  </si>
  <si>
    <t>пеньюар прозрачный</t>
  </si>
  <si>
    <t>олвейс урологические</t>
  </si>
  <si>
    <t>патчи lanbena</t>
  </si>
  <si>
    <t>замок холодное сердце</t>
  </si>
  <si>
    <t>пудра l'oreal</t>
  </si>
  <si>
    <t>серьги гриб</t>
  </si>
  <si>
    <t>балетки ecco</t>
  </si>
  <si>
    <t xml:space="preserve">parisa </t>
  </si>
  <si>
    <t>мыло absolut</t>
  </si>
  <si>
    <t>испаритель вапорессо</t>
  </si>
  <si>
    <t>клей латка</t>
  </si>
  <si>
    <t xml:space="preserve">gabrini </t>
  </si>
  <si>
    <t>спортивные штаны найк мужские</t>
  </si>
  <si>
    <t>синтезатор детский на ножках</t>
  </si>
  <si>
    <t>освежитель воздуха гелевый</t>
  </si>
  <si>
    <t>47706224</t>
  </si>
  <si>
    <t>печенье крекер</t>
  </si>
  <si>
    <t>пастила без сахара фрутоежка</t>
  </si>
  <si>
    <t>iphone 6 s</t>
  </si>
  <si>
    <t>65142719</t>
  </si>
  <si>
    <t>павадок</t>
  </si>
  <si>
    <t>кросы адидас</t>
  </si>
  <si>
    <t>костюм женский рубашка брюки</t>
  </si>
  <si>
    <t>кофе монтана</t>
  </si>
  <si>
    <t>31933997</t>
  </si>
  <si>
    <t>дизайнерские серьги</t>
  </si>
  <si>
    <t>костюм зимний женский утепленный</t>
  </si>
  <si>
    <t xml:space="preserve"> презервативы</t>
  </si>
  <si>
    <t>тарелка с принтом</t>
  </si>
  <si>
    <t>faberlic краска</t>
  </si>
  <si>
    <t>korie</t>
  </si>
  <si>
    <t>8в1</t>
  </si>
  <si>
    <t>чехол 10 айфон</t>
  </si>
  <si>
    <t>сапоги куома зимние</t>
  </si>
  <si>
    <t>рюкзак котик</t>
  </si>
  <si>
    <t>ceremony</t>
  </si>
  <si>
    <t>trusi</t>
  </si>
  <si>
    <t>китайские соусы</t>
  </si>
  <si>
    <t xml:space="preserve">пемос </t>
  </si>
  <si>
    <t>ботинки лыжные spine</t>
  </si>
  <si>
    <t>inseense пеленки</t>
  </si>
  <si>
    <t>капроновый шнур</t>
  </si>
  <si>
    <t>nerouge</t>
  </si>
  <si>
    <t>демид</t>
  </si>
  <si>
    <t>обложки на документы</t>
  </si>
  <si>
    <t>джогеры черные</t>
  </si>
  <si>
    <t>сказки по слогам</t>
  </si>
  <si>
    <t>наволочка на кокон</t>
  </si>
  <si>
    <t>электроды по нержавейке</t>
  </si>
  <si>
    <t>чулки компресионные</t>
  </si>
  <si>
    <t>костюм женский белорусский</t>
  </si>
  <si>
    <t>братз</t>
  </si>
  <si>
    <t xml:space="preserve">на руль </t>
  </si>
  <si>
    <t>westriders</t>
  </si>
  <si>
    <t>костюм черный мужской классический</t>
  </si>
  <si>
    <t>бежевый топик</t>
  </si>
  <si>
    <t>велосипедки хлопковые</t>
  </si>
  <si>
    <t>носки сталин</t>
  </si>
  <si>
    <t>qloz</t>
  </si>
  <si>
    <t>любопышки</t>
  </si>
  <si>
    <t>badger крем</t>
  </si>
  <si>
    <t xml:space="preserve">полоски от черных точек </t>
  </si>
  <si>
    <t>трек хотвилс</t>
  </si>
  <si>
    <t>андертейл брелок</t>
  </si>
  <si>
    <t>набор шашлычника</t>
  </si>
  <si>
    <t>постельное белье сказка простынь на резинке</t>
  </si>
  <si>
    <t>одноразовый ершик</t>
  </si>
  <si>
    <t>раскраска в рулоне</t>
  </si>
  <si>
    <t>книги пазлы</t>
  </si>
  <si>
    <t>чай  листовой</t>
  </si>
  <si>
    <t>loreal бальзам</t>
  </si>
  <si>
    <t>платье  школьное</t>
  </si>
  <si>
    <t>white rex</t>
  </si>
  <si>
    <t>staleks файлы</t>
  </si>
  <si>
    <t>игра йоги</t>
  </si>
  <si>
    <t>монтессори мебель</t>
  </si>
  <si>
    <t>piminova</t>
  </si>
  <si>
    <t xml:space="preserve">треники мужские </t>
  </si>
  <si>
    <t>медицинские шлепки</t>
  </si>
  <si>
    <t>халва конфеты</t>
  </si>
  <si>
    <t xml:space="preserve">худи с вышивкой </t>
  </si>
  <si>
    <t>топ женский повседневный</t>
  </si>
  <si>
    <t>абалон</t>
  </si>
  <si>
    <t>focus 2</t>
  </si>
  <si>
    <t>под салфетки</t>
  </si>
  <si>
    <t xml:space="preserve">соник игрушки </t>
  </si>
  <si>
    <t>gkfyitn</t>
  </si>
  <si>
    <t>twix minis</t>
  </si>
  <si>
    <t xml:space="preserve">подвесной органайзер </t>
  </si>
  <si>
    <t>al&amp;da family</t>
  </si>
  <si>
    <t>желима женский</t>
  </si>
  <si>
    <t>нашивки на кепку</t>
  </si>
  <si>
    <t>машинка против катушек</t>
  </si>
  <si>
    <t>tiny love дуга</t>
  </si>
  <si>
    <t>годзилла футболка</t>
  </si>
  <si>
    <t>banzai порошок</t>
  </si>
  <si>
    <t>браслет из конфет</t>
  </si>
  <si>
    <t xml:space="preserve">теннисные юбки </t>
  </si>
  <si>
    <t>мощный фен</t>
  </si>
  <si>
    <t>fraas</t>
  </si>
  <si>
    <t>зоопарк книга</t>
  </si>
  <si>
    <t>37631787</t>
  </si>
  <si>
    <t xml:space="preserve">трусы снимай </t>
  </si>
  <si>
    <t>спортивный костюм в клетку мужской</t>
  </si>
  <si>
    <t>nanoflex</t>
  </si>
  <si>
    <t>kv-1</t>
  </si>
  <si>
    <t xml:space="preserve">mayoral мальчики </t>
  </si>
  <si>
    <t>versace jeans couture</t>
  </si>
  <si>
    <t xml:space="preserve">черные женские кроссовки </t>
  </si>
  <si>
    <t>ладошки с шипами</t>
  </si>
  <si>
    <t>wella color brilliance</t>
  </si>
  <si>
    <t xml:space="preserve">стол маленький </t>
  </si>
  <si>
    <t>пеньюар женский кружевной белый</t>
  </si>
  <si>
    <t>лампа лосева</t>
  </si>
  <si>
    <t>набор воронок</t>
  </si>
  <si>
    <t xml:space="preserve">xaomi </t>
  </si>
  <si>
    <t>ok beauty тинт</t>
  </si>
  <si>
    <t>гипноз книги</t>
  </si>
  <si>
    <t xml:space="preserve">cla </t>
  </si>
  <si>
    <t>ребристый нож</t>
  </si>
  <si>
    <t xml:space="preserve">носки мужские nike </t>
  </si>
  <si>
    <t>tecno чехол</t>
  </si>
  <si>
    <t>чокер бусы</t>
  </si>
  <si>
    <t>набор смола</t>
  </si>
  <si>
    <t xml:space="preserve">colorista </t>
  </si>
  <si>
    <t>21451121</t>
  </si>
  <si>
    <t>бейджи на магните</t>
  </si>
  <si>
    <t>нефритовый ролик</t>
  </si>
  <si>
    <t>платье цветочек в мелкий</t>
  </si>
  <si>
    <t>ковры в спальню</t>
  </si>
  <si>
    <t>лука крымский</t>
  </si>
  <si>
    <t>фен браун satin</t>
  </si>
  <si>
    <t>часы ретро</t>
  </si>
  <si>
    <t xml:space="preserve">розовые тени </t>
  </si>
  <si>
    <t>чехол oppo a15</t>
  </si>
  <si>
    <t>пакеты подарочные полиэтиленовые</t>
  </si>
  <si>
    <t>витамин д 4000</t>
  </si>
  <si>
    <t>костюм на молнии женский</t>
  </si>
  <si>
    <t>intri</t>
  </si>
  <si>
    <t>медицинские приборы здоровье</t>
  </si>
  <si>
    <t>компрессионные чулки 3 класс</t>
  </si>
  <si>
    <t>лонгслив с футболкой</t>
  </si>
  <si>
    <t xml:space="preserve">машина игрушка </t>
  </si>
  <si>
    <t>domix green</t>
  </si>
  <si>
    <t>красный халат чай</t>
  </si>
  <si>
    <t>флэт</t>
  </si>
  <si>
    <t>подигель</t>
  </si>
  <si>
    <t>босоножки на танкетке летние</t>
  </si>
  <si>
    <t>пупырка антистресс</t>
  </si>
  <si>
    <t>свечи автомобильные bosch</t>
  </si>
  <si>
    <t>super sculpey</t>
  </si>
  <si>
    <t>комбинезон женский спорт</t>
  </si>
  <si>
    <t xml:space="preserve">adidas женские кроссовки </t>
  </si>
  <si>
    <t>усилитель мощности звука</t>
  </si>
  <si>
    <t>berenguer</t>
  </si>
  <si>
    <t>стекло на самсунг м 21</t>
  </si>
  <si>
    <t>дог ланч</t>
  </si>
  <si>
    <t>капсулы порошок</t>
  </si>
  <si>
    <t>72266595</t>
  </si>
  <si>
    <t>omsa nudo</t>
  </si>
  <si>
    <t xml:space="preserve">полки соты </t>
  </si>
  <si>
    <t>постельное белье 2 спальное розовое</t>
  </si>
  <si>
    <t>паспорт ссср</t>
  </si>
  <si>
    <t>значок рок</t>
  </si>
  <si>
    <t>ножовки по дереву</t>
  </si>
  <si>
    <t>флок ткань</t>
  </si>
  <si>
    <t>каша хаинц</t>
  </si>
  <si>
    <t>автотовары автомобильные товары</t>
  </si>
  <si>
    <t>coletto</t>
  </si>
  <si>
    <t>revolution сыворотка</t>
  </si>
  <si>
    <t>манга цитрус</t>
  </si>
  <si>
    <t>свеча на батарейке</t>
  </si>
  <si>
    <t>лыхны</t>
  </si>
  <si>
    <t>сарафа</t>
  </si>
  <si>
    <t>mowgear мужской</t>
  </si>
  <si>
    <t xml:space="preserve">ражгард </t>
  </si>
  <si>
    <t>платьев на выпускной</t>
  </si>
  <si>
    <t>полотенце комплект</t>
  </si>
  <si>
    <t>кроссовки женские леопардовые</t>
  </si>
  <si>
    <t>17605935</t>
  </si>
  <si>
    <t>ликато спрей 17 в 1</t>
  </si>
  <si>
    <t>защитное стекло на samsung a71</t>
  </si>
  <si>
    <t>pavone статуэтка</t>
  </si>
  <si>
    <t>подвески игрушки</t>
  </si>
  <si>
    <t>natura siberika сыворотка</t>
  </si>
  <si>
    <t>ludor</t>
  </si>
  <si>
    <t>35169114</t>
  </si>
  <si>
    <t>ресницы nesura</t>
  </si>
  <si>
    <t xml:space="preserve"> матрас</t>
  </si>
  <si>
    <t>книга чернобыль</t>
  </si>
  <si>
    <t>кушетка диван</t>
  </si>
  <si>
    <t>ластик ручка</t>
  </si>
  <si>
    <t>кеды boss</t>
  </si>
  <si>
    <t>сакура мику</t>
  </si>
  <si>
    <t>18913950</t>
  </si>
  <si>
    <t>дворники bosch</t>
  </si>
  <si>
    <t>ручка подарок</t>
  </si>
  <si>
    <t>14220825</t>
  </si>
  <si>
    <t>defance</t>
  </si>
  <si>
    <t>baking powder etude house</t>
  </si>
  <si>
    <t>набор леггинсов</t>
  </si>
  <si>
    <t xml:space="preserve">лего танки </t>
  </si>
  <si>
    <t>масло dnc</t>
  </si>
  <si>
    <t>мулле мек и буффа</t>
  </si>
  <si>
    <t>женские сникеры</t>
  </si>
  <si>
    <t>светлые ботинки</t>
  </si>
  <si>
    <t>кисель леовит detox</t>
  </si>
  <si>
    <t>песочный фильтр</t>
  </si>
  <si>
    <t>кофе молотый эспрессо</t>
  </si>
  <si>
    <t>пиджак без пуговиц</t>
  </si>
  <si>
    <t>женские брюки трубы</t>
  </si>
  <si>
    <t>непромокаемые трусы</t>
  </si>
  <si>
    <t>носки утепленные</t>
  </si>
  <si>
    <t>книжки липучки</t>
  </si>
  <si>
    <t>несложен 3</t>
  </si>
  <si>
    <t>ткани 37</t>
  </si>
  <si>
    <t>чулки конте</t>
  </si>
  <si>
    <t>glaffe</t>
  </si>
  <si>
    <t>азиатские чипсы</t>
  </si>
  <si>
    <t>orto стельки ортопедические</t>
  </si>
  <si>
    <t>гейзер аллегро м</t>
  </si>
  <si>
    <t xml:space="preserve">платье на выпускной 11 класс </t>
  </si>
  <si>
    <t xml:space="preserve">желтки </t>
  </si>
  <si>
    <t>худи оверсайз мужские</t>
  </si>
  <si>
    <t>чехол huawei nova</t>
  </si>
  <si>
    <t>чехол на redmi note 9 аниме</t>
  </si>
  <si>
    <t>серый</t>
  </si>
  <si>
    <t>fan day одежда</t>
  </si>
  <si>
    <t xml:space="preserve">шампунь концепт </t>
  </si>
  <si>
    <t>штаны кимоно</t>
  </si>
  <si>
    <t>серьги с лезвием</t>
  </si>
  <si>
    <t>пальто женское весна осень стеганное</t>
  </si>
  <si>
    <t>молокоотсос philips</t>
  </si>
  <si>
    <t>косметика avene</t>
  </si>
  <si>
    <t xml:space="preserve">oral pro </t>
  </si>
  <si>
    <t>трусики тренировочные</t>
  </si>
  <si>
    <t>spf 50 детский</t>
  </si>
  <si>
    <t>матрас 130 на 200</t>
  </si>
  <si>
    <t xml:space="preserve">sky </t>
  </si>
  <si>
    <t>пальто бордовое</t>
  </si>
  <si>
    <t>battlefield</t>
  </si>
  <si>
    <t xml:space="preserve">бошки </t>
  </si>
  <si>
    <t xml:space="preserve">духи хеллоу китти </t>
  </si>
  <si>
    <t>наклейки на сумку</t>
  </si>
  <si>
    <t>портфели женские</t>
  </si>
  <si>
    <t>вибратор клитор</t>
  </si>
  <si>
    <t>cocount</t>
  </si>
  <si>
    <t>бампер на самсунг а52</t>
  </si>
  <si>
    <t xml:space="preserve">бюстгалтер белый </t>
  </si>
  <si>
    <t>радар-детекторы</t>
  </si>
  <si>
    <t>платье удлиненное</t>
  </si>
  <si>
    <t xml:space="preserve">ланвин </t>
  </si>
  <si>
    <t>костюм  женский деловой</t>
  </si>
  <si>
    <t>little maven</t>
  </si>
  <si>
    <t>скрипка профессиональные музыкальные инструменты</t>
  </si>
  <si>
    <t>17041383</t>
  </si>
  <si>
    <t>coincasa</t>
  </si>
  <si>
    <t>подвеска от сглаза</t>
  </si>
  <si>
    <t>костюм свитшот и брюки</t>
  </si>
  <si>
    <t>рисунки по номерам аниме</t>
  </si>
  <si>
    <t>игрушка кальмар</t>
  </si>
  <si>
    <t>скейтборд подростковый</t>
  </si>
  <si>
    <t>балда</t>
  </si>
  <si>
    <t>bu omg</t>
  </si>
  <si>
    <t>солнцезащитный автомобильный</t>
  </si>
  <si>
    <t>порошок ариэль капсулы</t>
  </si>
  <si>
    <t>ромашка конфеты</t>
  </si>
  <si>
    <t>айфон 12 про 128</t>
  </si>
  <si>
    <t>таро таинственного мира</t>
  </si>
  <si>
    <t>uzcotton мужской</t>
  </si>
  <si>
    <t>анимал пак</t>
  </si>
  <si>
    <t>beer zavodik</t>
  </si>
  <si>
    <t>apple airpods max</t>
  </si>
  <si>
    <t xml:space="preserve">moman </t>
  </si>
  <si>
    <t>fast shade</t>
  </si>
  <si>
    <t xml:space="preserve">силикон жидкий </t>
  </si>
  <si>
    <t>брошь книга</t>
  </si>
  <si>
    <t>форма голоса манга</t>
  </si>
  <si>
    <t>николай носов рассказы</t>
  </si>
  <si>
    <t>насадки на дарсонваль</t>
  </si>
  <si>
    <t>чай с кружкой</t>
  </si>
  <si>
    <t>бон прикс</t>
  </si>
  <si>
    <t>многоразовые ушные палочки</t>
  </si>
  <si>
    <t>полотенце футбол</t>
  </si>
  <si>
    <t>55530077</t>
  </si>
  <si>
    <t>клеевые ловушки от тараканов</t>
  </si>
  <si>
    <t>папка erich krause</t>
  </si>
  <si>
    <t>подгузники yokosun m</t>
  </si>
  <si>
    <t>sun kids</t>
  </si>
  <si>
    <t>yves rocher карандаш</t>
  </si>
  <si>
    <t>блоптоп шлепа</t>
  </si>
  <si>
    <t>сумки женские замшевые черные</t>
  </si>
  <si>
    <t>16156812</t>
  </si>
  <si>
    <t>поло boss</t>
  </si>
  <si>
    <t>наушники airpods pro чехол на</t>
  </si>
  <si>
    <t xml:space="preserve">угольный карандаш </t>
  </si>
  <si>
    <t>тарзан</t>
  </si>
  <si>
    <t xml:space="preserve">трусы со стразами </t>
  </si>
  <si>
    <t>чехол на samsung j5 2017</t>
  </si>
  <si>
    <t>аккордеон детский</t>
  </si>
  <si>
    <t>виар шлем</t>
  </si>
  <si>
    <t>the north face кофта</t>
  </si>
  <si>
    <t>заколка крабик детский</t>
  </si>
  <si>
    <t>худи аниме мужское</t>
  </si>
  <si>
    <t>антистресс скользун</t>
  </si>
  <si>
    <t>avaira vitality контактные линзы</t>
  </si>
  <si>
    <t>браслет обруч</t>
  </si>
  <si>
    <t>канекалон вау джау</t>
  </si>
  <si>
    <t xml:space="preserve">штаны палаццо </t>
  </si>
  <si>
    <t>poalina_brand</t>
  </si>
  <si>
    <t>лифтинг аппарат</t>
  </si>
  <si>
    <t>колготки эра</t>
  </si>
  <si>
    <t>пазлы 3000 деталей</t>
  </si>
  <si>
    <t>бежевые чулки</t>
  </si>
  <si>
    <t>25420943</t>
  </si>
  <si>
    <t>жопка корги</t>
  </si>
  <si>
    <t>sokolov серьги пусеты</t>
  </si>
  <si>
    <t>венчальный платок</t>
  </si>
  <si>
    <t>5772522</t>
  </si>
  <si>
    <t xml:space="preserve">шоколадные шарики </t>
  </si>
  <si>
    <t>vida feliz</t>
  </si>
  <si>
    <t>что делать</t>
  </si>
  <si>
    <t>декор ванной</t>
  </si>
  <si>
    <t>сверхъестественное никогда</t>
  </si>
  <si>
    <t>обложка а6</t>
  </si>
  <si>
    <t xml:space="preserve">сыворотка с ретинолом </t>
  </si>
  <si>
    <t>хайлайтер матовый</t>
  </si>
  <si>
    <t>ахмадуллина</t>
  </si>
  <si>
    <t>кружки смешные</t>
  </si>
  <si>
    <t>шоколад капельки</t>
  </si>
  <si>
    <t>жидкий ванилин</t>
  </si>
  <si>
    <t>банка 10 литров</t>
  </si>
  <si>
    <t>conti</t>
  </si>
  <si>
    <t xml:space="preserve">beauty bay </t>
  </si>
  <si>
    <t>тостер делонги</t>
  </si>
  <si>
    <t>аллантоин</t>
  </si>
  <si>
    <t>39335921</t>
  </si>
  <si>
    <t>белые полуботинки</t>
  </si>
  <si>
    <t>at play</t>
  </si>
  <si>
    <t xml:space="preserve">чехол самсунг а 12 </t>
  </si>
  <si>
    <t xml:space="preserve">большие бигуди </t>
  </si>
  <si>
    <t>шампунь capus</t>
  </si>
  <si>
    <t>drop drops</t>
  </si>
  <si>
    <t xml:space="preserve"> футболка оверсайз</t>
  </si>
  <si>
    <t>боне</t>
  </si>
  <si>
    <t>24894920</t>
  </si>
  <si>
    <t>38028055</t>
  </si>
  <si>
    <t>костюм мальчики</t>
  </si>
  <si>
    <t>гигрометры</t>
  </si>
  <si>
    <t>вспыш футболка</t>
  </si>
  <si>
    <t>как рисовать аниме</t>
  </si>
  <si>
    <t>стекло huawei p20 lite</t>
  </si>
  <si>
    <t>семена трюкач</t>
  </si>
  <si>
    <t>платье в полоску большие размеры</t>
  </si>
  <si>
    <t>puma mirage</t>
  </si>
  <si>
    <t xml:space="preserve">восклплав </t>
  </si>
  <si>
    <t>спрей естель</t>
  </si>
  <si>
    <t>70102939</t>
  </si>
  <si>
    <t>держатель на руль</t>
  </si>
  <si>
    <t>платье с кофтой</t>
  </si>
  <si>
    <t>резиновые сапоги hunter</t>
  </si>
  <si>
    <t>трусы marvel</t>
  </si>
  <si>
    <t>samyang соус</t>
  </si>
  <si>
    <t>халат женский велюровый на пуговицах</t>
  </si>
  <si>
    <t>38559671</t>
  </si>
  <si>
    <t>термакружка</t>
  </si>
  <si>
    <t>xiaomi термометр</t>
  </si>
  <si>
    <t>брюки женские на резинке большие размеры с высокой посадкой</t>
  </si>
  <si>
    <t xml:space="preserve">весенние туфли женские </t>
  </si>
  <si>
    <t>цешка</t>
  </si>
  <si>
    <t>вэйпы сигареты</t>
  </si>
  <si>
    <t>провод медный кабель</t>
  </si>
  <si>
    <t>54065900</t>
  </si>
  <si>
    <t>otome</t>
  </si>
  <si>
    <t>блог топ</t>
  </si>
  <si>
    <t xml:space="preserve">mango пиджак </t>
  </si>
  <si>
    <t>костюм женский вечерний летний</t>
  </si>
  <si>
    <t>розетка с юсб</t>
  </si>
  <si>
    <t>вывеска на дом</t>
  </si>
  <si>
    <t>samsung m 52</t>
  </si>
  <si>
    <t>yangoo</t>
  </si>
  <si>
    <t>фигурка канеки</t>
  </si>
  <si>
    <t>перчатки велосипедные мужские</t>
  </si>
  <si>
    <t>детский шампунь бюбхен</t>
  </si>
  <si>
    <t>такимакура</t>
  </si>
  <si>
    <t>тогас полотенце togas</t>
  </si>
  <si>
    <t>53906708</t>
  </si>
  <si>
    <t>кофеварки рожковые</t>
  </si>
  <si>
    <t>61838884</t>
  </si>
  <si>
    <t>шлем пожарного</t>
  </si>
  <si>
    <t>садовый горшок</t>
  </si>
  <si>
    <t>45505354</t>
  </si>
  <si>
    <t>philips наушники беспроводные</t>
  </si>
  <si>
    <t>комплект на выписку зимний</t>
  </si>
  <si>
    <t>рататуй игрушка</t>
  </si>
  <si>
    <t>бокал цветной</t>
  </si>
  <si>
    <t>носки мужские лето</t>
  </si>
  <si>
    <t>футболка самый лучший папа</t>
  </si>
  <si>
    <t>26816505</t>
  </si>
  <si>
    <t>сланцы женские черные</t>
  </si>
  <si>
    <t>белка и стрелка игрушки</t>
  </si>
  <si>
    <t>ленд ровер</t>
  </si>
  <si>
    <t>rion</t>
  </si>
  <si>
    <t>randal</t>
  </si>
  <si>
    <t>календарь новорожденного</t>
  </si>
  <si>
    <t>гельтек ретинол</t>
  </si>
  <si>
    <t>потолочные плитки</t>
  </si>
  <si>
    <t>чехол на телефон хонор 8а прайм</t>
  </si>
  <si>
    <t>48646019</t>
  </si>
  <si>
    <t>велочипедки</t>
  </si>
  <si>
    <t>10999685</t>
  </si>
  <si>
    <t xml:space="preserve"> skechers</t>
  </si>
  <si>
    <t>умный щенок</t>
  </si>
  <si>
    <t>ботинки девочка</t>
  </si>
  <si>
    <t>белок соевый</t>
  </si>
  <si>
    <t>английский бульдог</t>
  </si>
  <si>
    <t>кроссовки на мальчика котофей</t>
  </si>
  <si>
    <t>корица в палочках</t>
  </si>
  <si>
    <t>лифчик с застежкой впереди</t>
  </si>
  <si>
    <t>чехол на самсунг а 21 с</t>
  </si>
  <si>
    <t>наклейка на диск</t>
  </si>
  <si>
    <t>slalom gillette</t>
  </si>
  <si>
    <t xml:space="preserve">пиковит </t>
  </si>
  <si>
    <t>нож бабочка тренеровочный</t>
  </si>
  <si>
    <t>сандалии zenden</t>
  </si>
  <si>
    <t>защитное стекло на 13 айфон</t>
  </si>
  <si>
    <t>маска epica</t>
  </si>
  <si>
    <t xml:space="preserve">летнее пальто </t>
  </si>
  <si>
    <t>фоксбокс</t>
  </si>
  <si>
    <t>трусы с вышивкой</t>
  </si>
  <si>
    <t>спорт майка</t>
  </si>
  <si>
    <t>пленка авто</t>
  </si>
  <si>
    <t>статуэтка зайчик</t>
  </si>
  <si>
    <t>tupperware ложка</t>
  </si>
  <si>
    <t>органайзер в стол</t>
  </si>
  <si>
    <t>сарафан леопард</t>
  </si>
  <si>
    <t>казан с треногой</t>
  </si>
  <si>
    <t>armaf club de nuit intense man</t>
  </si>
  <si>
    <t xml:space="preserve">шампунь комплимент </t>
  </si>
  <si>
    <t>пасхальное печенье</t>
  </si>
  <si>
    <t>кроссовки женские с рисунком</t>
  </si>
  <si>
    <t>жилет из овчины женский</t>
  </si>
  <si>
    <t>леди баг и супер кот игрушки</t>
  </si>
  <si>
    <t>13843043</t>
  </si>
  <si>
    <t xml:space="preserve">светодиодные очки </t>
  </si>
  <si>
    <t>термо скатерть</t>
  </si>
  <si>
    <t>аппарат магнитной терапии</t>
  </si>
  <si>
    <t>заколки с волосами</t>
  </si>
  <si>
    <t>бежевые женские брюки</t>
  </si>
  <si>
    <t>часы мужские военные</t>
  </si>
  <si>
    <t>elseda professional</t>
  </si>
  <si>
    <t>pettirosso</t>
  </si>
  <si>
    <t>доска евминова</t>
  </si>
  <si>
    <t>эстрагон сушеный</t>
  </si>
  <si>
    <t>женские сумочки через плечо</t>
  </si>
  <si>
    <t>дутыши детские</t>
  </si>
  <si>
    <t>realme 8 5g</t>
  </si>
  <si>
    <t xml:space="preserve">футболка рок </t>
  </si>
  <si>
    <t>feathers</t>
  </si>
  <si>
    <t>duker 101</t>
  </si>
  <si>
    <t xml:space="preserve">lamel blush </t>
  </si>
  <si>
    <t>крем atopic</t>
  </si>
  <si>
    <t>72688317</t>
  </si>
  <si>
    <t>носки борьба</t>
  </si>
  <si>
    <t>футболка с длинными руковами</t>
  </si>
  <si>
    <t>биокомпост</t>
  </si>
  <si>
    <t>kingston 128</t>
  </si>
  <si>
    <t>крестор</t>
  </si>
  <si>
    <t>пиратский сундук</t>
  </si>
  <si>
    <t>63940006</t>
  </si>
  <si>
    <t>anex air</t>
  </si>
  <si>
    <t xml:space="preserve">попсокит </t>
  </si>
  <si>
    <t>футболка с крысой</t>
  </si>
  <si>
    <t xml:space="preserve">волчки </t>
  </si>
  <si>
    <t>шарф женский тонкий</t>
  </si>
  <si>
    <t>65873645</t>
  </si>
  <si>
    <t>openface гель</t>
  </si>
  <si>
    <t>меховушка под седло</t>
  </si>
  <si>
    <t>платье женское праздничное на выпускной</t>
  </si>
  <si>
    <t>наушники air pods</t>
  </si>
  <si>
    <t>плед с единорогом</t>
  </si>
  <si>
    <t>чехол redmi not 7</t>
  </si>
  <si>
    <t>10205902</t>
  </si>
  <si>
    <t>obd адаптер</t>
  </si>
  <si>
    <t>одноразовые подносы</t>
  </si>
  <si>
    <t>тоник bioderma</t>
  </si>
  <si>
    <t>насадка на бритву браун</t>
  </si>
  <si>
    <t xml:space="preserve">бандаж на колено </t>
  </si>
  <si>
    <t>семена гладиолусы</t>
  </si>
  <si>
    <t>худи дракон</t>
  </si>
  <si>
    <t>качели пластиковые</t>
  </si>
  <si>
    <t>чехол книжка на самсунг a50</t>
  </si>
  <si>
    <t>платье женское в цветок</t>
  </si>
  <si>
    <t>lsd clothing</t>
  </si>
  <si>
    <t>ирис семена</t>
  </si>
  <si>
    <t>кит с фонтаном</t>
  </si>
  <si>
    <t>7166456</t>
  </si>
  <si>
    <t>трусы черные мужские</t>
  </si>
  <si>
    <t>cooking</t>
  </si>
  <si>
    <t>соник костюм</t>
  </si>
  <si>
    <t>трилон</t>
  </si>
  <si>
    <t>samsung м52</t>
  </si>
  <si>
    <t>наклейки берсерк</t>
  </si>
  <si>
    <t>sinsai</t>
  </si>
  <si>
    <t>перфоратор деко</t>
  </si>
  <si>
    <t>сыроедение</t>
  </si>
  <si>
    <t>юкка семена</t>
  </si>
  <si>
    <t>зажигалка cricket</t>
  </si>
  <si>
    <t>цепочка с надписью</t>
  </si>
  <si>
    <t>24937201</t>
  </si>
  <si>
    <t>64275149</t>
  </si>
  <si>
    <t>шарф клетка</t>
  </si>
  <si>
    <t>ддинсы клеш</t>
  </si>
  <si>
    <t>виммельбух найди и покажи</t>
  </si>
  <si>
    <t>мужские сандали кожа</t>
  </si>
  <si>
    <t>женский домашний халат с запахом</t>
  </si>
  <si>
    <t>длинное летнее платье шифон</t>
  </si>
  <si>
    <t>хайлайтер beauty bomb</t>
  </si>
  <si>
    <t>сахар тростник</t>
  </si>
  <si>
    <t xml:space="preserve">водолазки мужские </t>
  </si>
  <si>
    <t xml:space="preserve">какаши </t>
  </si>
  <si>
    <t>колготки женские цветные 40 ден</t>
  </si>
  <si>
    <t>чай листовой зеленый</t>
  </si>
  <si>
    <t>сыроварни</t>
  </si>
  <si>
    <t>том и джери футболка</t>
  </si>
  <si>
    <t>ручки кухонные</t>
  </si>
  <si>
    <t>дневник школьный черный</t>
  </si>
  <si>
    <t>64466593</t>
  </si>
  <si>
    <t>sezane</t>
  </si>
  <si>
    <t>полка над стиральной</t>
  </si>
  <si>
    <t>25808498</t>
  </si>
  <si>
    <t>шоколад черный</t>
  </si>
  <si>
    <t xml:space="preserve">tena </t>
  </si>
  <si>
    <t>галстук бабочка мужской</t>
  </si>
  <si>
    <t>костюм спайдермена</t>
  </si>
  <si>
    <t xml:space="preserve">poco m4 pro 5g </t>
  </si>
  <si>
    <t>рюкзак игра в кальмара</t>
  </si>
  <si>
    <t>lanvin eclat духи</t>
  </si>
  <si>
    <t>robinzon чемодан</t>
  </si>
  <si>
    <t>рисуй светом а3</t>
  </si>
  <si>
    <t>ювелирное кольцо sokolov</t>
  </si>
  <si>
    <t>крышка термоса</t>
  </si>
  <si>
    <t>охолощеное оружие</t>
  </si>
  <si>
    <t>локло нсп</t>
  </si>
  <si>
    <t>шарики фиксики</t>
  </si>
  <si>
    <t>launchpad</t>
  </si>
  <si>
    <t>artefact</t>
  </si>
  <si>
    <t>бишофит гель</t>
  </si>
  <si>
    <t>kejo</t>
  </si>
  <si>
    <t>тату бум</t>
  </si>
  <si>
    <t>широкие голубые джинсы</t>
  </si>
  <si>
    <t>taccardi t босоножки</t>
  </si>
  <si>
    <t>обруч pastorelli</t>
  </si>
  <si>
    <t>ассорти сухофруктов</t>
  </si>
  <si>
    <t>электро степлер</t>
  </si>
  <si>
    <t>48053567</t>
  </si>
  <si>
    <t>футболка element</t>
  </si>
  <si>
    <t>31233389</t>
  </si>
  <si>
    <t>шорты mom fit</t>
  </si>
  <si>
    <t>защитное стекло honor x8</t>
  </si>
  <si>
    <t>ostin джинсовка</t>
  </si>
  <si>
    <t>коркмаз</t>
  </si>
  <si>
    <t>штора органза</t>
  </si>
  <si>
    <t>пальто кожа</t>
  </si>
  <si>
    <t>кусто шапка</t>
  </si>
  <si>
    <t xml:space="preserve">вещалки </t>
  </si>
  <si>
    <t xml:space="preserve">прозрачный рюкзак </t>
  </si>
  <si>
    <t>70709003</t>
  </si>
  <si>
    <t>колготки женские черные 40 ден</t>
  </si>
  <si>
    <t>чехол на айфон 11 с визитницей</t>
  </si>
  <si>
    <t>тюль с вышивкой сетка</t>
  </si>
  <si>
    <t>sidia</t>
  </si>
  <si>
    <t>фитнес шарик</t>
  </si>
  <si>
    <t>59731520</t>
  </si>
  <si>
    <t>белые кеды летние</t>
  </si>
  <si>
    <t>blinky</t>
  </si>
  <si>
    <t>4031690</t>
  </si>
  <si>
    <t>стилус ipad</t>
  </si>
  <si>
    <t>спортивные штаны пума женские</t>
  </si>
  <si>
    <t xml:space="preserve">саженец </t>
  </si>
  <si>
    <t>68707898</t>
  </si>
  <si>
    <t>sarahbrand</t>
  </si>
  <si>
    <t>постельное белье геншин</t>
  </si>
  <si>
    <t>консилер clarins</t>
  </si>
  <si>
    <t>оксидат торфа</t>
  </si>
  <si>
    <t>джинсы на полного мальчика</t>
  </si>
  <si>
    <t xml:space="preserve">брюки женские хлопок </t>
  </si>
  <si>
    <t>mila berezina</t>
  </si>
  <si>
    <t>платье-сорочка</t>
  </si>
  <si>
    <t xml:space="preserve">ветровки на мальчика </t>
  </si>
  <si>
    <t>лысьва плита</t>
  </si>
  <si>
    <t>рыхлитель торнадо</t>
  </si>
  <si>
    <t>cattail willow</t>
  </si>
  <si>
    <t>selofan свитшот</t>
  </si>
  <si>
    <t>конвекторы обогреватели</t>
  </si>
  <si>
    <t>летние детские носки</t>
  </si>
  <si>
    <t>наушники с длинным проводом</t>
  </si>
  <si>
    <t>gucci кеды</t>
  </si>
  <si>
    <t>линзы -5,5</t>
  </si>
  <si>
    <t xml:space="preserve">белое поло </t>
  </si>
  <si>
    <t>чехол на iphone x с рисунком</t>
  </si>
  <si>
    <t>шорты и топ комплект</t>
  </si>
  <si>
    <t>whey protein optimum</t>
  </si>
  <si>
    <t>guess свитер</t>
  </si>
  <si>
    <t>сигнал пневмо</t>
  </si>
  <si>
    <t>митенка</t>
  </si>
  <si>
    <t>pudaier</t>
  </si>
  <si>
    <t xml:space="preserve">geox обувь мальчика </t>
  </si>
  <si>
    <t>женские джинсовые рубашки</t>
  </si>
  <si>
    <t>спорт брюки</t>
  </si>
  <si>
    <t>63290372</t>
  </si>
  <si>
    <t>scoot ride</t>
  </si>
  <si>
    <t>пластиковые ногти</t>
  </si>
  <si>
    <t>dr.bei</t>
  </si>
  <si>
    <t>стекло на хонор 20s</t>
  </si>
  <si>
    <t>samsung flip 3</t>
  </si>
  <si>
    <t>ламбер</t>
  </si>
  <si>
    <t>удобрение ava универсальное</t>
  </si>
  <si>
    <t>tsutey</t>
  </si>
  <si>
    <t>фотошторы в спальню</t>
  </si>
  <si>
    <t>электрический маникюрный набор</t>
  </si>
  <si>
    <t xml:space="preserve">my clarins </t>
  </si>
  <si>
    <t>блоптор</t>
  </si>
  <si>
    <t>тонкие летние джинсы женские</t>
  </si>
  <si>
    <t>пижама сердечки</t>
  </si>
  <si>
    <t>пуссеты с жемчугом</t>
  </si>
  <si>
    <t>кеды oshade</t>
  </si>
  <si>
    <t>арифметика пчелко</t>
  </si>
  <si>
    <t>экран на хонор 8 а</t>
  </si>
  <si>
    <t>triko</t>
  </si>
  <si>
    <t>lga 775</t>
  </si>
  <si>
    <t>березовый уголь</t>
  </si>
  <si>
    <t>трикотажные бриджи</t>
  </si>
  <si>
    <t>колготки с блеском</t>
  </si>
  <si>
    <t>тачпад</t>
  </si>
  <si>
    <t>кармель стиль</t>
  </si>
  <si>
    <t>кошелек портмоне</t>
  </si>
  <si>
    <t>адидас штаны спортивные мужские</t>
  </si>
  <si>
    <t>камю посторонний</t>
  </si>
  <si>
    <t>чехлы на редми 9 с</t>
  </si>
  <si>
    <t>korg</t>
  </si>
  <si>
    <t>антиклей момент</t>
  </si>
  <si>
    <t>брюки детские с начесом</t>
  </si>
  <si>
    <t xml:space="preserve">ошейники </t>
  </si>
  <si>
    <t>ремень tommy</t>
  </si>
  <si>
    <t>эрагон все книги</t>
  </si>
  <si>
    <t>трусы дореми</t>
  </si>
  <si>
    <t>костюм балерины</t>
  </si>
  <si>
    <t xml:space="preserve">жилет школьный </t>
  </si>
  <si>
    <t>avior</t>
  </si>
  <si>
    <t xml:space="preserve">умка подгузники </t>
  </si>
  <si>
    <t xml:space="preserve">юбка топ </t>
  </si>
  <si>
    <t>41027201</t>
  </si>
  <si>
    <t>48357503</t>
  </si>
  <si>
    <t>бензиэль</t>
  </si>
  <si>
    <t>37847831</t>
  </si>
  <si>
    <t>prosafe</t>
  </si>
  <si>
    <t>samsung galaxy flip</t>
  </si>
  <si>
    <t>бинты бокс</t>
  </si>
  <si>
    <t xml:space="preserve">батл стар </t>
  </si>
  <si>
    <t>suborbia</t>
  </si>
  <si>
    <t>свечка на торт 6</t>
  </si>
  <si>
    <t>педикюрные кресла</t>
  </si>
  <si>
    <t>19460804</t>
  </si>
  <si>
    <t>vamobile</t>
  </si>
  <si>
    <t>топик аниме</t>
  </si>
  <si>
    <t>перкаль простынь</t>
  </si>
  <si>
    <t>khalis sandal</t>
  </si>
  <si>
    <t>бирка арт</t>
  </si>
  <si>
    <t>абсолюсейф крем</t>
  </si>
  <si>
    <t>oliin</t>
  </si>
  <si>
    <t>realme tv</t>
  </si>
  <si>
    <t>idemitsu zepro touring 5w-30</t>
  </si>
  <si>
    <t>51292260</t>
  </si>
  <si>
    <t>хартман</t>
  </si>
  <si>
    <t>юбка с высокой талией и разрезом</t>
  </si>
  <si>
    <t>платье женское на крестины</t>
  </si>
  <si>
    <t>вилки черные</t>
  </si>
  <si>
    <t>детские резиновые сапоги с подкладкой</t>
  </si>
  <si>
    <t>золушка 37</t>
  </si>
  <si>
    <t xml:space="preserve">матовое стекло </t>
  </si>
  <si>
    <t>сумка почтальон</t>
  </si>
  <si>
    <t>настольные игрв</t>
  </si>
  <si>
    <t>togas покрывало</t>
  </si>
  <si>
    <t>эппл</t>
  </si>
  <si>
    <t>36355733</t>
  </si>
  <si>
    <t xml:space="preserve">чехол на se </t>
  </si>
  <si>
    <t>феварин</t>
  </si>
  <si>
    <t>свадебное колье на шею</t>
  </si>
  <si>
    <t>school dress</t>
  </si>
  <si>
    <t xml:space="preserve">ssshhhiiittt </t>
  </si>
  <si>
    <t>фронтлайн капли</t>
  </si>
  <si>
    <t xml:space="preserve">мусорный контейнер </t>
  </si>
  <si>
    <t>мигалки на мотоцикл</t>
  </si>
  <si>
    <t>подушка холофайбер</t>
  </si>
  <si>
    <t>onyx boox darwin</t>
  </si>
  <si>
    <t>девочке 11 лет</t>
  </si>
  <si>
    <t>пумпоны</t>
  </si>
  <si>
    <t>pad</t>
  </si>
  <si>
    <t>фен parlux</t>
  </si>
  <si>
    <t>mentos драже</t>
  </si>
  <si>
    <t>лейка 2 литра</t>
  </si>
  <si>
    <t>бра женский топ хлопок</t>
  </si>
  <si>
    <t>набор геншин</t>
  </si>
  <si>
    <t>портфель школьный подростковый</t>
  </si>
  <si>
    <t>fossa</t>
  </si>
  <si>
    <t>мини купальник</t>
  </si>
  <si>
    <t>футболка и шорты костюм</t>
  </si>
  <si>
    <t xml:space="preserve">кран букса </t>
  </si>
  <si>
    <t xml:space="preserve">сказки пушкина </t>
  </si>
  <si>
    <t>agnes</t>
  </si>
  <si>
    <t>брюки спортивные женские adidas</t>
  </si>
  <si>
    <t>средство от темных кругов под глазами</t>
  </si>
  <si>
    <t>feelz свитер</t>
  </si>
  <si>
    <t>тушь бэмби</t>
  </si>
  <si>
    <t>собачка в очках</t>
  </si>
  <si>
    <t>asking alexandria</t>
  </si>
  <si>
    <t>прстельное белье</t>
  </si>
  <si>
    <t>retekess</t>
  </si>
  <si>
    <t>кофе растворимый ароматизированный</t>
  </si>
  <si>
    <t xml:space="preserve">torneo </t>
  </si>
  <si>
    <t>xros испаритель</t>
  </si>
  <si>
    <t>воздушные шары свадьба</t>
  </si>
  <si>
    <t>aesop косметика</t>
  </si>
  <si>
    <t>значок найк</t>
  </si>
  <si>
    <t xml:space="preserve">планер магнитный </t>
  </si>
  <si>
    <t>15960015</t>
  </si>
  <si>
    <t>кружка никита</t>
  </si>
  <si>
    <t>пантограф мебельный</t>
  </si>
  <si>
    <t>шина r13</t>
  </si>
  <si>
    <t>choko</t>
  </si>
  <si>
    <t>36667741</t>
  </si>
  <si>
    <t>mueller</t>
  </si>
  <si>
    <t>салфетки amway</t>
  </si>
  <si>
    <t>kosmoteros маска</t>
  </si>
  <si>
    <t>deepcool gammaxx</t>
  </si>
  <si>
    <t>книги не ной</t>
  </si>
  <si>
    <t>гайколомы</t>
  </si>
  <si>
    <t>фонарь динамо</t>
  </si>
  <si>
    <t>проводные наушники накладные</t>
  </si>
  <si>
    <t>пушистые штаны</t>
  </si>
  <si>
    <t>наклейки симпсоны</t>
  </si>
  <si>
    <t>костюм плюс сайз</t>
  </si>
  <si>
    <t>46682848</t>
  </si>
  <si>
    <t>светильник от батареек</t>
  </si>
  <si>
    <t>ak wear</t>
  </si>
  <si>
    <t>турка zh</t>
  </si>
  <si>
    <t>стекло на honor 9s</t>
  </si>
  <si>
    <t>можно до и после шести</t>
  </si>
  <si>
    <t>organics</t>
  </si>
  <si>
    <t>кошка на поводке игрушка</t>
  </si>
  <si>
    <t>седушка на велосипед</t>
  </si>
  <si>
    <t>чихол айфон 11</t>
  </si>
  <si>
    <t>постельное белье verossa</t>
  </si>
  <si>
    <t>игровые</t>
  </si>
  <si>
    <t xml:space="preserve">чехол на телефон iphone 11 </t>
  </si>
  <si>
    <t>летние босоножки на каблуке</t>
  </si>
  <si>
    <t>rbuz</t>
  </si>
  <si>
    <t>27212565</t>
  </si>
  <si>
    <t>манго свитер</t>
  </si>
  <si>
    <t>в1</t>
  </si>
  <si>
    <t>костюм детский зимний</t>
  </si>
  <si>
    <t>термостойкий герметик</t>
  </si>
  <si>
    <t>13081516005</t>
  </si>
  <si>
    <t>подшипник рулевой колонки</t>
  </si>
  <si>
    <t>цветные карандаши faber castell</t>
  </si>
  <si>
    <t>платьелетнее</t>
  </si>
  <si>
    <t>брюки женские теплые</t>
  </si>
  <si>
    <t xml:space="preserve">болотные сапоги </t>
  </si>
  <si>
    <t>айкос сигарета</t>
  </si>
  <si>
    <t>emu</t>
  </si>
  <si>
    <t>свеча 6 лет</t>
  </si>
  <si>
    <t>64706336</t>
  </si>
  <si>
    <t>бильбоке</t>
  </si>
  <si>
    <t>резиновые сапоги женские прозрачные</t>
  </si>
  <si>
    <t>шлепки домашние женские</t>
  </si>
  <si>
    <t>пиджак милитари</t>
  </si>
  <si>
    <t>детский лейкопластырь</t>
  </si>
  <si>
    <t>limoni aquamax</t>
  </si>
  <si>
    <t>71814276</t>
  </si>
  <si>
    <t>70090571</t>
  </si>
  <si>
    <t>bb крем wonderfit</t>
  </si>
  <si>
    <t>супница с ручками</t>
  </si>
  <si>
    <t>плащ беларусь женский</t>
  </si>
  <si>
    <t xml:space="preserve">кускус </t>
  </si>
  <si>
    <t>стельки хлопок</t>
  </si>
  <si>
    <t>11175168</t>
  </si>
  <si>
    <t>maxler creatine</t>
  </si>
  <si>
    <t>баффели</t>
  </si>
  <si>
    <t>сатин постельное белье</t>
  </si>
  <si>
    <t xml:space="preserve">лента выпускник начальной школы </t>
  </si>
  <si>
    <t>бутсы мужские adidas</t>
  </si>
  <si>
    <t>ollin shine blond</t>
  </si>
  <si>
    <t>black out</t>
  </si>
  <si>
    <t>змеи и лестницы</t>
  </si>
  <si>
    <t>26880283</t>
  </si>
  <si>
    <t>matrix wonder boost</t>
  </si>
  <si>
    <t>чулки носки</t>
  </si>
  <si>
    <t>панк обувь</t>
  </si>
  <si>
    <t>сумка чернз плечо</t>
  </si>
  <si>
    <t>биогумат</t>
  </si>
  <si>
    <t>apple переходник</t>
  </si>
  <si>
    <t>словарь мата</t>
  </si>
  <si>
    <t xml:space="preserve">одноразовые пилочки </t>
  </si>
  <si>
    <t>браслет линейка</t>
  </si>
  <si>
    <t>yamcase</t>
  </si>
  <si>
    <t>60625436</t>
  </si>
  <si>
    <t>s22 чехол</t>
  </si>
  <si>
    <t>наушники детские jbl</t>
  </si>
  <si>
    <t>магический шар тесла</t>
  </si>
  <si>
    <t xml:space="preserve">тапор </t>
  </si>
  <si>
    <t>блузки вечерние женские</t>
  </si>
  <si>
    <t>платье бочонок</t>
  </si>
  <si>
    <t>дозаторы в ванную</t>
  </si>
  <si>
    <t>65904324</t>
  </si>
  <si>
    <t>viega</t>
  </si>
  <si>
    <t>футболки  аниме</t>
  </si>
  <si>
    <t>подъюбник из фатина</t>
  </si>
  <si>
    <t>флизелин водорастворимый</t>
  </si>
  <si>
    <t>мишка жижа</t>
  </si>
  <si>
    <t xml:space="preserve">автоматический выключатель </t>
  </si>
  <si>
    <t>матовые колготки женские 20 ден</t>
  </si>
  <si>
    <t>номер 1 книга</t>
  </si>
  <si>
    <t>columbia кепка</t>
  </si>
  <si>
    <t>костюм спортивный хлопок</t>
  </si>
  <si>
    <t>рис круглый</t>
  </si>
  <si>
    <t>мужской анорак</t>
  </si>
  <si>
    <t>рюкзак женский маленький экокожа</t>
  </si>
  <si>
    <t>пеппи длинный чулок все книги</t>
  </si>
  <si>
    <t>чайник электрический tefal</t>
  </si>
  <si>
    <t>лол малышка</t>
  </si>
  <si>
    <t>пакеты бопп</t>
  </si>
  <si>
    <t>планшет honor pad v6</t>
  </si>
  <si>
    <t>полипалитра</t>
  </si>
  <si>
    <t>кувшинки</t>
  </si>
  <si>
    <t>fly high 3</t>
  </si>
  <si>
    <t>защитный коврик на стол</t>
  </si>
  <si>
    <t xml:space="preserve">huawei p30 lite </t>
  </si>
  <si>
    <t xml:space="preserve">свадебные свечи </t>
  </si>
  <si>
    <t>тапочки женские домашние открытые</t>
  </si>
  <si>
    <t>постельное белье детское 120 на 60</t>
  </si>
  <si>
    <t>машинки жигули</t>
  </si>
  <si>
    <t>sunleaf чай</t>
  </si>
  <si>
    <t>наушники человек паук</t>
  </si>
  <si>
    <t xml:space="preserve">molecule </t>
  </si>
  <si>
    <t>подвижные игрушки</t>
  </si>
  <si>
    <t>весенние полусапожки</t>
  </si>
  <si>
    <t>glossa</t>
  </si>
  <si>
    <t>кроссовки ultimate shop</t>
  </si>
  <si>
    <t>капроновые носочки с рисунком</t>
  </si>
  <si>
    <t>классики игра</t>
  </si>
  <si>
    <t>форма со съемным дном</t>
  </si>
  <si>
    <t xml:space="preserve">чехол на хонор 8 </t>
  </si>
  <si>
    <t>праймер битумный</t>
  </si>
  <si>
    <t>magneticus мозаика</t>
  </si>
  <si>
    <t>dolce  milk</t>
  </si>
  <si>
    <t>chaka</t>
  </si>
  <si>
    <t>купить блендер</t>
  </si>
  <si>
    <t>kids line</t>
  </si>
  <si>
    <t>плавательные плавки мужские</t>
  </si>
  <si>
    <t>купальник mayoral</t>
  </si>
  <si>
    <t>порционный сахар</t>
  </si>
  <si>
    <t>noni</t>
  </si>
  <si>
    <t>love in limerence</t>
  </si>
  <si>
    <t>huadie</t>
  </si>
  <si>
    <t>авто воск</t>
  </si>
  <si>
    <t>джинсы без молнии</t>
  </si>
  <si>
    <t>franchesco donni</t>
  </si>
  <si>
    <t>бандаж на коленный сустав ортопедический</t>
  </si>
  <si>
    <t>люлька на колесах</t>
  </si>
  <si>
    <t>большой пупс</t>
  </si>
  <si>
    <t>17673158</t>
  </si>
  <si>
    <t>врезка в бочку</t>
  </si>
  <si>
    <t>линколун</t>
  </si>
  <si>
    <t>скейч маркеры</t>
  </si>
  <si>
    <t>полутуфли</t>
  </si>
  <si>
    <t>трусы женские черемушки</t>
  </si>
  <si>
    <t>koshik</t>
  </si>
  <si>
    <t>44349012</t>
  </si>
  <si>
    <t>термонаклейки детские</t>
  </si>
  <si>
    <t>женские футболки оверсайс</t>
  </si>
  <si>
    <t>dot4</t>
  </si>
  <si>
    <t>ojji свитшот женский</t>
  </si>
  <si>
    <t>бандана найк</t>
  </si>
  <si>
    <t>hy top</t>
  </si>
  <si>
    <t>худи со скелетом</t>
  </si>
  <si>
    <t>грудь прикол</t>
  </si>
  <si>
    <t>салфетки на стол силикон</t>
  </si>
  <si>
    <t>конверты подарочные</t>
  </si>
  <si>
    <t xml:space="preserve">шорьы </t>
  </si>
  <si>
    <t>лубрикант охлаждающий</t>
  </si>
  <si>
    <t>светодиодный налобный фонарь</t>
  </si>
  <si>
    <t>тарелка поднос</t>
  </si>
  <si>
    <t>holissy</t>
  </si>
  <si>
    <t>vivene sabo</t>
  </si>
  <si>
    <t xml:space="preserve">лего мстители </t>
  </si>
  <si>
    <t>naimi</t>
  </si>
  <si>
    <t>водные горки</t>
  </si>
  <si>
    <t>браслет с сердечком</t>
  </si>
  <si>
    <t>luca s</t>
  </si>
  <si>
    <t>духи ессенс</t>
  </si>
  <si>
    <t>тарелка гжель</t>
  </si>
  <si>
    <t>шторы светло серые</t>
  </si>
  <si>
    <t>геншин импакт шоппер</t>
  </si>
  <si>
    <t>tc-w3</t>
  </si>
  <si>
    <t>аксмода</t>
  </si>
  <si>
    <t>перчатки синие</t>
  </si>
  <si>
    <t xml:space="preserve">форсайт </t>
  </si>
  <si>
    <t>цепочка леска</t>
  </si>
  <si>
    <t>зипка худи на молнии</t>
  </si>
  <si>
    <t>жук на батарейках</t>
  </si>
  <si>
    <t>трудоустройство</t>
  </si>
  <si>
    <t>триммер бензиновый штиль</t>
  </si>
  <si>
    <t>тайд 3 кг</t>
  </si>
  <si>
    <t>monsenor</t>
  </si>
  <si>
    <t>50510488</t>
  </si>
  <si>
    <t xml:space="preserve">свитер с принтом </t>
  </si>
  <si>
    <t xml:space="preserve">ак </t>
  </si>
  <si>
    <t>цепочка на бедра</t>
  </si>
  <si>
    <t>пандора часы</t>
  </si>
  <si>
    <t>грызунки детские</t>
  </si>
  <si>
    <t>начни с главного</t>
  </si>
  <si>
    <t>футболка сплав</t>
  </si>
  <si>
    <t>ремень женский на платье</t>
  </si>
  <si>
    <t>перчатки желтые</t>
  </si>
  <si>
    <t>protein печенье</t>
  </si>
  <si>
    <t>мыльница дом и дача</t>
  </si>
  <si>
    <t>кари лоферы</t>
  </si>
  <si>
    <t>kors обувь</t>
  </si>
  <si>
    <t>хаги вагги 60 см</t>
  </si>
  <si>
    <t>плавки женские белье и купальники</t>
  </si>
  <si>
    <t>iphone кабель usb</t>
  </si>
  <si>
    <t>24720199</t>
  </si>
  <si>
    <t>ферментативный пилинг</t>
  </si>
  <si>
    <t>новатекс</t>
  </si>
  <si>
    <t>хмель шишки</t>
  </si>
  <si>
    <t>fedego юбка</t>
  </si>
  <si>
    <t>дашамула</t>
  </si>
  <si>
    <t xml:space="preserve">тушь эвелин </t>
  </si>
  <si>
    <t xml:space="preserve">брюки кожанные </t>
  </si>
  <si>
    <t>bouncia</t>
  </si>
  <si>
    <t>elan gallery кружево</t>
  </si>
  <si>
    <t>колготки opium</t>
  </si>
  <si>
    <t>ваниш отбеливатель</t>
  </si>
  <si>
    <t>искусственный эвкалипт</t>
  </si>
  <si>
    <t>4x4</t>
  </si>
  <si>
    <t xml:space="preserve">матрас топпер </t>
  </si>
  <si>
    <t xml:space="preserve">майнкрафт лего </t>
  </si>
  <si>
    <t>брелок зуб</t>
  </si>
  <si>
    <t>наклейка орел</t>
  </si>
  <si>
    <t>tutto bene</t>
  </si>
  <si>
    <t>серьги лист</t>
  </si>
  <si>
    <t>постельное белье togas</t>
  </si>
  <si>
    <t>грм веста</t>
  </si>
  <si>
    <t>inferno style мужской</t>
  </si>
  <si>
    <t>44118581</t>
  </si>
  <si>
    <t>тюль горошек</t>
  </si>
  <si>
    <t>шишки сосновые</t>
  </si>
  <si>
    <t>allure chanel</t>
  </si>
  <si>
    <t>спецодежда горка</t>
  </si>
  <si>
    <t>шкатулка на ключе</t>
  </si>
  <si>
    <t>платье бордовое вечернее</t>
  </si>
  <si>
    <t>пандора колье</t>
  </si>
  <si>
    <t>настенный горшок</t>
  </si>
  <si>
    <t>13274284</t>
  </si>
  <si>
    <t>охлаждающий элемент</t>
  </si>
  <si>
    <t>духи сальвадор дали лагуна</t>
  </si>
  <si>
    <t>рубашка под корсет</t>
  </si>
  <si>
    <t>джи джей</t>
  </si>
  <si>
    <t>like line</t>
  </si>
  <si>
    <t>isa dora помада</t>
  </si>
  <si>
    <t>samsung s galaxy</t>
  </si>
  <si>
    <t>футболка с барби</t>
  </si>
  <si>
    <t>jbl t100</t>
  </si>
  <si>
    <t>в стиле бохо</t>
  </si>
  <si>
    <t>редмонд чайник электрический</t>
  </si>
  <si>
    <t xml:space="preserve">набор лего </t>
  </si>
  <si>
    <t xml:space="preserve">sokolov браслет </t>
  </si>
  <si>
    <t>платье терракотовое</t>
  </si>
  <si>
    <t>треккинговые ботинки мужские</t>
  </si>
  <si>
    <t>крепление в багажник</t>
  </si>
  <si>
    <t>наклейки дембель</t>
  </si>
  <si>
    <t>45511878</t>
  </si>
  <si>
    <t>us polo рубашка</t>
  </si>
  <si>
    <t>молимед миди</t>
  </si>
  <si>
    <t xml:space="preserve">ксива </t>
  </si>
  <si>
    <t>43</t>
  </si>
  <si>
    <t>набор итачи</t>
  </si>
  <si>
    <t xml:space="preserve">levissime </t>
  </si>
  <si>
    <t xml:space="preserve">толкин </t>
  </si>
  <si>
    <t>malikam</t>
  </si>
  <si>
    <t>стаканчики одноразовые с крышкой</t>
  </si>
  <si>
    <t xml:space="preserve">афролоконы </t>
  </si>
  <si>
    <t>перельница</t>
  </si>
  <si>
    <t>кушон чупачупс</t>
  </si>
  <si>
    <t>трусы мужские боксеры прикольные</t>
  </si>
  <si>
    <t>fessco</t>
  </si>
  <si>
    <t>айфон йй</t>
  </si>
  <si>
    <t>myobrace</t>
  </si>
  <si>
    <t>vlt viotex</t>
  </si>
  <si>
    <t>домашний водопад</t>
  </si>
  <si>
    <t>постельное белье лол</t>
  </si>
  <si>
    <t>мордовник</t>
  </si>
  <si>
    <t>нитки дмс</t>
  </si>
  <si>
    <t>машинки большие</t>
  </si>
  <si>
    <t>увлажнение кожи головы</t>
  </si>
  <si>
    <t>лопата рыхлитель</t>
  </si>
  <si>
    <t>elix</t>
  </si>
  <si>
    <t>pure seduction</t>
  </si>
  <si>
    <t>клстюм женский</t>
  </si>
  <si>
    <t>христос</t>
  </si>
  <si>
    <t>кружка глина</t>
  </si>
  <si>
    <t>джинсы момсы</t>
  </si>
  <si>
    <t>прованс шторы</t>
  </si>
  <si>
    <t>1070 gtx</t>
  </si>
  <si>
    <t>судки</t>
  </si>
  <si>
    <t>молотый рубец</t>
  </si>
  <si>
    <t>ремни тактические</t>
  </si>
  <si>
    <t>клинок рассекающий демонов кимоно</t>
  </si>
  <si>
    <t>куртка халат</t>
  </si>
  <si>
    <t>чехол на iphone xs max прозрачный</t>
  </si>
  <si>
    <t xml:space="preserve">женские очки солнцезащитные </t>
  </si>
  <si>
    <t>аюрведический шампунь</t>
  </si>
  <si>
    <t>бесшовные колготки 40 ден</t>
  </si>
  <si>
    <t>тренчкот из экокожи</t>
  </si>
  <si>
    <t xml:space="preserve">лазерный принтер </t>
  </si>
  <si>
    <t>кортик вмф</t>
  </si>
  <si>
    <t xml:space="preserve">серьги колечки </t>
  </si>
  <si>
    <t>кожаные шорты befree</t>
  </si>
  <si>
    <t>бокал на ножке</t>
  </si>
  <si>
    <t>кухонные контейнеры</t>
  </si>
  <si>
    <t>пластиковые ножи</t>
  </si>
  <si>
    <t>стакан металлический</t>
  </si>
  <si>
    <t>вафельница тефаль</t>
  </si>
  <si>
    <t xml:space="preserve"> слайм</t>
  </si>
  <si>
    <t>vivalia женский</t>
  </si>
  <si>
    <t>чехол айпад мини 2</t>
  </si>
  <si>
    <t>очиститель пинцетов</t>
  </si>
  <si>
    <t>перцовый шампунь</t>
  </si>
  <si>
    <t>solido</t>
  </si>
  <si>
    <t>стекло на xiaomi redmi note 10s</t>
  </si>
  <si>
    <t>azmirli</t>
  </si>
  <si>
    <t>бассейн глубокий</t>
  </si>
  <si>
    <t xml:space="preserve">ночки женские </t>
  </si>
  <si>
    <t xml:space="preserve">красные брюки </t>
  </si>
  <si>
    <t>sunny beauty</t>
  </si>
  <si>
    <t>эльтераксин</t>
  </si>
  <si>
    <t>топик nike</t>
  </si>
  <si>
    <t>модуль айфон 6</t>
  </si>
  <si>
    <t xml:space="preserve">ткань атлас </t>
  </si>
  <si>
    <t>bbt</t>
  </si>
  <si>
    <t>tecno pouvoir 4</t>
  </si>
  <si>
    <t>носки твое мужские</t>
  </si>
  <si>
    <t>чай крупнолистовой черный 1 кг</t>
  </si>
  <si>
    <t xml:space="preserve">стеклорез </t>
  </si>
  <si>
    <t>lamel photo finish</t>
  </si>
  <si>
    <t>футболка овесайз</t>
  </si>
  <si>
    <t>джилет женские</t>
  </si>
  <si>
    <t>shabby pro</t>
  </si>
  <si>
    <t>sinergetic мыло</t>
  </si>
  <si>
    <t>сушеные травы</t>
  </si>
  <si>
    <t>гудок болельщика</t>
  </si>
  <si>
    <t>блютуз мышь</t>
  </si>
  <si>
    <t>apple watch браслет</t>
  </si>
  <si>
    <t>заколки свадебные</t>
  </si>
  <si>
    <t>bayblade</t>
  </si>
  <si>
    <t>брюки кожаные клеш</t>
  </si>
  <si>
    <t>etre чай</t>
  </si>
  <si>
    <t>camelot ботинки мужские</t>
  </si>
  <si>
    <t>тосол-синтез автомобильные товары</t>
  </si>
  <si>
    <t>hadizha</t>
  </si>
  <si>
    <t>шпатель фасадный</t>
  </si>
  <si>
    <t>спрей ив роше</t>
  </si>
  <si>
    <t>серьга с цепочкой</t>
  </si>
  <si>
    <t>нарута</t>
  </si>
  <si>
    <t>стикеры космос</t>
  </si>
  <si>
    <t>жакет сиреневый</t>
  </si>
  <si>
    <t>lacoste костюм</t>
  </si>
  <si>
    <t>малиновые брюки</t>
  </si>
  <si>
    <t>laboratory</t>
  </si>
  <si>
    <t>alpro банановое</t>
  </si>
  <si>
    <t>lila cup</t>
  </si>
  <si>
    <t>колечко бижутерное</t>
  </si>
  <si>
    <t>женские журналы</t>
  </si>
  <si>
    <t>книга искусство любить</t>
  </si>
  <si>
    <t>рашгард мужской спортивный бокс</t>
  </si>
  <si>
    <t>кукла blythe</t>
  </si>
  <si>
    <t>свитер безрукавка</t>
  </si>
  <si>
    <t>одежда из аниме</t>
  </si>
  <si>
    <t>пеленки впитывающие детские</t>
  </si>
  <si>
    <t>рендж ровер</t>
  </si>
  <si>
    <t>сережки 585</t>
  </si>
  <si>
    <t>бюрократ кресло</t>
  </si>
  <si>
    <t>наруто карточки</t>
  </si>
  <si>
    <t>сенсибио</t>
  </si>
  <si>
    <t>остин пиджак</t>
  </si>
  <si>
    <t xml:space="preserve">эстель делюкс </t>
  </si>
  <si>
    <t>цветки ромашки</t>
  </si>
  <si>
    <t>компрессорный небулайзер</t>
  </si>
  <si>
    <t>домик свинки пеппы</t>
  </si>
  <si>
    <t>джинсы wrangler женские</t>
  </si>
  <si>
    <t>24662376</t>
  </si>
  <si>
    <t>средство от корочек на голове</t>
  </si>
  <si>
    <t>база oniq</t>
  </si>
  <si>
    <t>нани подгузники</t>
  </si>
  <si>
    <t>принт аниме</t>
  </si>
  <si>
    <t>47512418</t>
  </si>
  <si>
    <t>omila</t>
  </si>
  <si>
    <t>21231519</t>
  </si>
  <si>
    <t>4288685</t>
  </si>
  <si>
    <t>книга тень и кость</t>
  </si>
  <si>
    <t>серетид</t>
  </si>
  <si>
    <t>пастила пастилушка 2 кг</t>
  </si>
  <si>
    <t>блузка с чашками</t>
  </si>
  <si>
    <t>дорого внимание</t>
  </si>
  <si>
    <t>футболки женские zolla</t>
  </si>
  <si>
    <t>носки mothercare</t>
  </si>
  <si>
    <t>видестим</t>
  </si>
  <si>
    <t>сланцы на девочку</t>
  </si>
  <si>
    <t>бейсболка nba</t>
  </si>
  <si>
    <t>спортивные черные штаны женские</t>
  </si>
  <si>
    <t>чистка золотых украшений</t>
  </si>
  <si>
    <t>телевизор 60</t>
  </si>
  <si>
    <t xml:space="preserve">средства от прыщей </t>
  </si>
  <si>
    <t>трусы infinity lingerie женские</t>
  </si>
  <si>
    <t>аквафор kh</t>
  </si>
  <si>
    <t xml:space="preserve">планшетка </t>
  </si>
  <si>
    <t>росомаха фигурка</t>
  </si>
  <si>
    <t>экран на honor 8a</t>
  </si>
  <si>
    <t>нитки коричневые</t>
  </si>
  <si>
    <t xml:space="preserve">платье спорт </t>
  </si>
  <si>
    <t>мужские резиновые тапочки</t>
  </si>
  <si>
    <t>топ asics</t>
  </si>
  <si>
    <t>13 pro чехол</t>
  </si>
  <si>
    <t>45720780</t>
  </si>
  <si>
    <t>хагис элит софт трусики</t>
  </si>
  <si>
    <t>бумажные коврики в авто</t>
  </si>
  <si>
    <t>minifigures</t>
  </si>
  <si>
    <t>спортивный костюм с широкими брюками</t>
  </si>
  <si>
    <t>сухари ванильные</t>
  </si>
  <si>
    <t>машина самосвал</t>
  </si>
  <si>
    <t>all mixes</t>
  </si>
  <si>
    <t>шарики марвелс</t>
  </si>
  <si>
    <t>feelme</t>
  </si>
  <si>
    <t>ободок мышка</t>
  </si>
  <si>
    <t>банки косметические</t>
  </si>
  <si>
    <t>жакет женский летний укороченный</t>
  </si>
  <si>
    <t>36011646</t>
  </si>
  <si>
    <t>кружочки</t>
  </si>
  <si>
    <t>значек лада</t>
  </si>
  <si>
    <t>акриловые краски матовые</t>
  </si>
  <si>
    <t>анн и серж голон</t>
  </si>
  <si>
    <t>бойлер косвенный нагрев</t>
  </si>
  <si>
    <t>женский халатик</t>
  </si>
  <si>
    <t>ханде эрчел</t>
  </si>
  <si>
    <t>проветриватель</t>
  </si>
  <si>
    <t>наклейки неон</t>
  </si>
  <si>
    <t>моторное масло 0w30</t>
  </si>
  <si>
    <t>x ray</t>
  </si>
  <si>
    <t>arya home тапочки</t>
  </si>
  <si>
    <t>содзи симада</t>
  </si>
  <si>
    <t>hatber рюкзак школьный</t>
  </si>
  <si>
    <t>кофе амбасадор</t>
  </si>
  <si>
    <t>колокольчик дверной</t>
  </si>
  <si>
    <t>экран в ванну</t>
  </si>
  <si>
    <t>silksky</t>
  </si>
  <si>
    <t>кабlook</t>
  </si>
  <si>
    <t>eco food</t>
  </si>
  <si>
    <t xml:space="preserve">хонор 50 чехол </t>
  </si>
  <si>
    <t>под электронный</t>
  </si>
  <si>
    <t>дисковые тормоза</t>
  </si>
  <si>
    <t>камю чума</t>
  </si>
  <si>
    <t>футболки именные</t>
  </si>
  <si>
    <t>бюстгалтер трибуна</t>
  </si>
  <si>
    <t>ковер 120 на 180</t>
  </si>
  <si>
    <t>gulliver демисезон</t>
  </si>
  <si>
    <t xml:space="preserve">цинии </t>
  </si>
  <si>
    <t>подвеска буква ю</t>
  </si>
  <si>
    <t xml:space="preserve">мэйбелин </t>
  </si>
  <si>
    <t>берцы мужские уставные</t>
  </si>
  <si>
    <t>ne costum</t>
  </si>
  <si>
    <t>bruno banani magic man</t>
  </si>
  <si>
    <t>крем от пигментации на лице</t>
  </si>
  <si>
    <t>karcher k 5</t>
  </si>
  <si>
    <t xml:space="preserve">каллоген </t>
  </si>
  <si>
    <t>lego flower</t>
  </si>
  <si>
    <t>пюре детские детское питание</t>
  </si>
  <si>
    <t>нож бабочки</t>
  </si>
  <si>
    <t>leki</t>
  </si>
  <si>
    <t>beezy шлем</t>
  </si>
  <si>
    <t>саб доска</t>
  </si>
  <si>
    <t>платье летнее рубашка</t>
  </si>
  <si>
    <t>балетки tamaris</t>
  </si>
  <si>
    <t>пилочки 180/240</t>
  </si>
  <si>
    <t xml:space="preserve">чехол на диван угловой </t>
  </si>
  <si>
    <t>7 злаков</t>
  </si>
  <si>
    <t>порошок стиральный синергетик</t>
  </si>
  <si>
    <t>кофты nike</t>
  </si>
  <si>
    <t>футболки из вискозы женские</t>
  </si>
  <si>
    <t>парик длинный без челки</t>
  </si>
  <si>
    <t>35679245</t>
  </si>
  <si>
    <t>ферезол</t>
  </si>
  <si>
    <t>серьги цепочки золотые соколов</t>
  </si>
  <si>
    <t xml:space="preserve">фуфайка </t>
  </si>
  <si>
    <t>наперник непромокаемый</t>
  </si>
  <si>
    <t xml:space="preserve">электропечь </t>
  </si>
  <si>
    <t>семена питуньи</t>
  </si>
  <si>
    <t>чехол на самсунг а 03 core</t>
  </si>
  <si>
    <t>джазовки мужские</t>
  </si>
  <si>
    <t>органический йод</t>
  </si>
  <si>
    <t>kaizi</t>
  </si>
  <si>
    <t>reebok шорты мужские</t>
  </si>
  <si>
    <t>zabura</t>
  </si>
  <si>
    <t>перчатки женские сенсорные</t>
  </si>
  <si>
    <t>шетки</t>
  </si>
  <si>
    <t>свечи 18+</t>
  </si>
  <si>
    <t>кимоно танджиро</t>
  </si>
  <si>
    <t>53284866</t>
  </si>
  <si>
    <t>kosmika</t>
  </si>
  <si>
    <t>халат домашний шелковый</t>
  </si>
  <si>
    <t>стол кроватный</t>
  </si>
  <si>
    <t>фломастеры фломастеры</t>
  </si>
  <si>
    <t>бахилы многоразовые детские</t>
  </si>
  <si>
    <t>кошечка ли ли игрушка 24 см</t>
  </si>
  <si>
    <t>протокератин</t>
  </si>
  <si>
    <t xml:space="preserve">домашние брюки женские </t>
  </si>
  <si>
    <t>масло моторное тойота</t>
  </si>
  <si>
    <t>игрушки антистресс подушка</t>
  </si>
  <si>
    <t>эротик комплект</t>
  </si>
  <si>
    <t>борз</t>
  </si>
  <si>
    <t>испаритель на смок</t>
  </si>
  <si>
    <t>john frank трусы</t>
  </si>
  <si>
    <t>костюм асикс мужской спортивный</t>
  </si>
  <si>
    <t xml:space="preserve">остин куртка </t>
  </si>
  <si>
    <t>хард диск</t>
  </si>
  <si>
    <t xml:space="preserve">novaline cosmetics пилинг </t>
  </si>
  <si>
    <t>спецодежда сириус</t>
  </si>
  <si>
    <t>mmoda</t>
  </si>
  <si>
    <t>levrans</t>
  </si>
  <si>
    <t>чехол airpods прозрачный</t>
  </si>
  <si>
    <t xml:space="preserve">milk shake </t>
  </si>
  <si>
    <t>cotton-dreams</t>
  </si>
  <si>
    <t>переходник vga-hdmi</t>
  </si>
  <si>
    <t>13861461</t>
  </si>
  <si>
    <t>41662950</t>
  </si>
  <si>
    <t>nike acg</t>
  </si>
  <si>
    <t>брызговики велосипедные</t>
  </si>
  <si>
    <t>gossip girl</t>
  </si>
  <si>
    <t xml:space="preserve">шорты женские короткие </t>
  </si>
  <si>
    <t>evita meb</t>
  </si>
  <si>
    <t>doclike</t>
  </si>
  <si>
    <t>трансферный маркер</t>
  </si>
  <si>
    <t xml:space="preserve">kids </t>
  </si>
  <si>
    <t>ковры комнатные большие</t>
  </si>
  <si>
    <t>lee stafford шампунь</t>
  </si>
  <si>
    <t>игрушка шрек</t>
  </si>
  <si>
    <t>большое тв</t>
  </si>
  <si>
    <t>стиль ебучий</t>
  </si>
  <si>
    <t>резиновые женщины</t>
  </si>
  <si>
    <t>стикеры наклейки белые</t>
  </si>
  <si>
    <t>кухонный ковер</t>
  </si>
  <si>
    <t>чехол книжка на айфон 6s</t>
  </si>
  <si>
    <t>диодные люстры</t>
  </si>
  <si>
    <t>птитим паста</t>
  </si>
  <si>
    <t>джоггеры nike</t>
  </si>
  <si>
    <t>tupperware терка</t>
  </si>
  <si>
    <t>avent трубочки</t>
  </si>
  <si>
    <t>испарики</t>
  </si>
  <si>
    <t>вставка в сапоги</t>
  </si>
  <si>
    <t>перчатки виледа</t>
  </si>
  <si>
    <t>подушка 13 карт</t>
  </si>
  <si>
    <t>шариковый пластилин крупнозернистый</t>
  </si>
  <si>
    <t>кристаллы сваровски в серебре</t>
  </si>
  <si>
    <t>слипоны мальчик</t>
  </si>
  <si>
    <t>laenita</t>
  </si>
  <si>
    <t>шторы светонепроницаемые на окна</t>
  </si>
  <si>
    <t>человек паук наклейки</t>
  </si>
  <si>
    <t>ilife a10s</t>
  </si>
  <si>
    <t>бисероплетение станок</t>
  </si>
  <si>
    <t>s 22</t>
  </si>
  <si>
    <t>формы на пасху</t>
  </si>
  <si>
    <t>seni care пенка</t>
  </si>
  <si>
    <t>ночные шторы блэкаут</t>
  </si>
  <si>
    <t xml:space="preserve">mario </t>
  </si>
  <si>
    <t>семена корнишон</t>
  </si>
  <si>
    <t>clarins natural lip perfector</t>
  </si>
  <si>
    <t>халат розовый</t>
  </si>
  <si>
    <t>love republi</t>
  </si>
  <si>
    <t>сортер копилка</t>
  </si>
  <si>
    <t>quiksilver мальчики</t>
  </si>
  <si>
    <t>чашечки корсетные</t>
  </si>
  <si>
    <t>вапорессо xtra</t>
  </si>
  <si>
    <t>костюмы adidas</t>
  </si>
  <si>
    <t>выключатель с пультом</t>
  </si>
  <si>
    <t>теплица каркас</t>
  </si>
  <si>
    <t>авто косметика</t>
  </si>
  <si>
    <t>тапки валенки</t>
  </si>
  <si>
    <t>походный фонарь</t>
  </si>
  <si>
    <t xml:space="preserve">подгузники merries </t>
  </si>
  <si>
    <t>комтюм женский спортивный</t>
  </si>
  <si>
    <t>костюм адидас спортивный женский</t>
  </si>
  <si>
    <t>телефонный кабель</t>
  </si>
  <si>
    <t>поводок нейлоновый</t>
  </si>
  <si>
    <t>brawl stars box</t>
  </si>
  <si>
    <t>спортивные штаны женские укороченные</t>
  </si>
  <si>
    <t>кожаные штаны детские</t>
  </si>
  <si>
    <t>la roche-posay масло</t>
  </si>
  <si>
    <t>ковер с высоким ворсом</t>
  </si>
  <si>
    <t xml:space="preserve">игрушка телефон </t>
  </si>
  <si>
    <t>подушка синтепон</t>
  </si>
  <si>
    <t>джинсы синие клеш</t>
  </si>
  <si>
    <t>пижама с лисичками</t>
  </si>
  <si>
    <t>большие полотенца</t>
  </si>
  <si>
    <t>парник на окно</t>
  </si>
  <si>
    <t xml:space="preserve">тика </t>
  </si>
  <si>
    <t>salmonica бад</t>
  </si>
  <si>
    <t>беркенштоки</t>
  </si>
  <si>
    <t>гурджиев</t>
  </si>
  <si>
    <t>48578892</t>
  </si>
  <si>
    <t>медицинский чепчик</t>
  </si>
  <si>
    <t>серьги кольца sokolov серебро</t>
  </si>
  <si>
    <t>шуруповерт деко 20</t>
  </si>
  <si>
    <t>ботинки военные мужские летние</t>
  </si>
  <si>
    <t>светильник 12 вольт</t>
  </si>
  <si>
    <t>брюки пилоты</t>
  </si>
  <si>
    <t>брызговики форд фокус 2</t>
  </si>
  <si>
    <t>adidas поло</t>
  </si>
  <si>
    <t>лезвие подвеска</t>
  </si>
  <si>
    <t>плед с капюшоном</t>
  </si>
  <si>
    <t>костюм спортивный женский с худи</t>
  </si>
  <si>
    <t>ремешок mi band 4 кожа</t>
  </si>
  <si>
    <t>фанта со вкусом винограда</t>
  </si>
  <si>
    <t>молд шахматы</t>
  </si>
  <si>
    <t>costa кофе</t>
  </si>
  <si>
    <t>сандалии на плоской подошве</t>
  </si>
  <si>
    <t>сухой гампунь</t>
  </si>
  <si>
    <t>namax</t>
  </si>
  <si>
    <t>шорты женские zolla</t>
  </si>
  <si>
    <t>красопка</t>
  </si>
  <si>
    <t>бирюзовые брюки</t>
  </si>
  <si>
    <t>henderson лето</t>
  </si>
  <si>
    <t xml:space="preserve">футболки летние женские </t>
  </si>
  <si>
    <t>крем l'oreal</t>
  </si>
  <si>
    <t>hydraphase</t>
  </si>
  <si>
    <t>шкатулка леди баг и супер кот</t>
  </si>
  <si>
    <t>нэни</t>
  </si>
  <si>
    <t>белые шорты джинсовые</t>
  </si>
  <si>
    <t>versace eau fraiche</t>
  </si>
  <si>
    <t>бумага а0</t>
  </si>
  <si>
    <t>aliya</t>
  </si>
  <si>
    <t>dialog</t>
  </si>
  <si>
    <t>кованые</t>
  </si>
  <si>
    <t xml:space="preserve">drag x </t>
  </si>
  <si>
    <t>желе фруктовое ассорти</t>
  </si>
  <si>
    <t>элизабет арден зеленый чай</t>
  </si>
  <si>
    <t xml:space="preserve">формы силиконовые </t>
  </si>
  <si>
    <t>памперс yokosun</t>
  </si>
  <si>
    <t>фен baby</t>
  </si>
  <si>
    <t>трендовые сумки</t>
  </si>
  <si>
    <t>ostin костюм</t>
  </si>
  <si>
    <t xml:space="preserve">футболка с hello kitty </t>
  </si>
  <si>
    <t>sferto</t>
  </si>
  <si>
    <t>bambinizon детский</t>
  </si>
  <si>
    <t>чистка окон швабра</t>
  </si>
  <si>
    <t>черные шорты джинсовые</t>
  </si>
  <si>
    <t>технопарк набор</t>
  </si>
  <si>
    <t>звонок дверной беспроводной электрический</t>
  </si>
  <si>
    <t>кеды томми</t>
  </si>
  <si>
    <t>доставка и оплата</t>
  </si>
  <si>
    <t>роман компот</t>
  </si>
  <si>
    <t xml:space="preserve">штрих </t>
  </si>
  <si>
    <t>наполнитель океанический</t>
  </si>
  <si>
    <t>штаны demix</t>
  </si>
  <si>
    <t>головка на 30</t>
  </si>
  <si>
    <t>cheese</t>
  </si>
  <si>
    <t>ореховое молоко</t>
  </si>
  <si>
    <t>kallos кератин</t>
  </si>
  <si>
    <t>голдайн</t>
  </si>
  <si>
    <t>loreal riche nude intense 177</t>
  </si>
  <si>
    <t>зимние полусапожки женские</t>
  </si>
  <si>
    <t xml:space="preserve">дезинфицирующее средство </t>
  </si>
  <si>
    <t>tk lighting</t>
  </si>
  <si>
    <t>72695689</t>
  </si>
  <si>
    <t>крем-спрей perfect hair</t>
  </si>
  <si>
    <t>платье женское вечернее длинное выпускное</t>
  </si>
  <si>
    <t>orhida джинсы</t>
  </si>
  <si>
    <t>кроссовки детские new balance</t>
  </si>
  <si>
    <t>42475584</t>
  </si>
  <si>
    <t>люстра тарелка</t>
  </si>
  <si>
    <t>трикотажное платье длинное</t>
  </si>
  <si>
    <t>mi 6 xiaomi</t>
  </si>
  <si>
    <t>скидка 90</t>
  </si>
  <si>
    <t>восточные сладости без сахара</t>
  </si>
  <si>
    <t>molly картина по номерам</t>
  </si>
  <si>
    <t xml:space="preserve">stella mccartney </t>
  </si>
  <si>
    <t>постельное белье сатин 1,5 спальное</t>
  </si>
  <si>
    <t>оливер-нн</t>
  </si>
  <si>
    <t>джинсы том тейлор</t>
  </si>
  <si>
    <t>44193330</t>
  </si>
  <si>
    <t>развивающие игрушки из дерева</t>
  </si>
  <si>
    <t xml:space="preserve">смарт крем </t>
  </si>
  <si>
    <t>подвеска с розовым кварцем</t>
  </si>
  <si>
    <t>the north face женский</t>
  </si>
  <si>
    <t>11474402</t>
  </si>
  <si>
    <t>лонгслив жен</t>
  </si>
  <si>
    <t>26818390</t>
  </si>
  <si>
    <t>reebok кепки</t>
  </si>
  <si>
    <t>safari.93</t>
  </si>
  <si>
    <t>воздушные шары звездочки</t>
  </si>
  <si>
    <t>miloff</t>
  </si>
  <si>
    <t>бурда 2022</t>
  </si>
  <si>
    <t>concept fresh up оттеночный бальзам</t>
  </si>
  <si>
    <t>чай асам</t>
  </si>
  <si>
    <t>иллигатор</t>
  </si>
  <si>
    <t>мыло эйвон</t>
  </si>
  <si>
    <t>сарафан женский платье больших размеров</t>
  </si>
  <si>
    <t>ножи златоуст</t>
  </si>
  <si>
    <t>короб в стеллаж</t>
  </si>
  <si>
    <t>avon imari</t>
  </si>
  <si>
    <t xml:space="preserve">знак аварийной остановки </t>
  </si>
  <si>
    <t>штаны двухцветные</t>
  </si>
  <si>
    <t>huawei y7 2019 стекло</t>
  </si>
  <si>
    <t>дефлекторы на автомобиль kia</t>
  </si>
  <si>
    <t>бутсы футбольные детские шипы</t>
  </si>
  <si>
    <t>кроссовки женские городской стиль</t>
  </si>
  <si>
    <t>батарейки литиевые</t>
  </si>
  <si>
    <t>стрелы с присосками</t>
  </si>
  <si>
    <t>чай барбарис</t>
  </si>
  <si>
    <t>духи цитрус</t>
  </si>
  <si>
    <t>семена гибискуса</t>
  </si>
  <si>
    <t>one-punch man</t>
  </si>
  <si>
    <t>19399842</t>
  </si>
  <si>
    <t>o2ksee</t>
  </si>
  <si>
    <t>очки +2,75</t>
  </si>
  <si>
    <t>кроссовки 42</t>
  </si>
  <si>
    <t>свитшот женский с начесом</t>
  </si>
  <si>
    <t>33343330</t>
  </si>
  <si>
    <t>le mieux</t>
  </si>
  <si>
    <t>костюм на 1 годик</t>
  </si>
  <si>
    <t>11066223</t>
  </si>
  <si>
    <t>набор коробок матрешка</t>
  </si>
  <si>
    <t>mastare шампунь</t>
  </si>
  <si>
    <t>кровать евро</t>
  </si>
  <si>
    <t>найк кольцо</t>
  </si>
  <si>
    <t>алкотест</t>
  </si>
  <si>
    <t>фемебион</t>
  </si>
  <si>
    <t>20871660</t>
  </si>
  <si>
    <t>творожки</t>
  </si>
  <si>
    <t>14471495</t>
  </si>
  <si>
    <t>зевник</t>
  </si>
  <si>
    <t>зрение</t>
  </si>
  <si>
    <t>азелин</t>
  </si>
  <si>
    <t>фтболка</t>
  </si>
  <si>
    <t>маленькое кашпо</t>
  </si>
  <si>
    <t>плисос</t>
  </si>
  <si>
    <t>34959611</t>
  </si>
  <si>
    <t>кросовки мужские весна</t>
  </si>
  <si>
    <t>тумар</t>
  </si>
  <si>
    <t>рейма штаны</t>
  </si>
  <si>
    <t>49280183</t>
  </si>
  <si>
    <t>белые детские колготки</t>
  </si>
  <si>
    <t>трусы с завышенной талией стринги</t>
  </si>
  <si>
    <t>65916447</t>
  </si>
  <si>
    <t>лунный камень натуральный подвеска</t>
  </si>
  <si>
    <t>уменьшить нос</t>
  </si>
  <si>
    <t>флажок на берет</t>
  </si>
  <si>
    <t>тубаретка</t>
  </si>
  <si>
    <t>korea line</t>
  </si>
  <si>
    <t xml:space="preserve">кухонные салфетки </t>
  </si>
  <si>
    <t>конерсы</t>
  </si>
  <si>
    <t xml:space="preserve">наталекс </t>
  </si>
  <si>
    <t>носки женские набор nike</t>
  </si>
  <si>
    <t>платье женское черное с кружевом</t>
  </si>
  <si>
    <t>шапки бодо</t>
  </si>
  <si>
    <t>чехол книжка на айфон</t>
  </si>
  <si>
    <t>спортивные брюки женские белые</t>
  </si>
  <si>
    <t xml:space="preserve">куртка из экокожи </t>
  </si>
  <si>
    <t>ornis style</t>
  </si>
  <si>
    <t xml:space="preserve">lash </t>
  </si>
  <si>
    <t>костюм мужской джинсовый</t>
  </si>
  <si>
    <t>huda beauty пудра</t>
  </si>
  <si>
    <t>джем клубничный</t>
  </si>
  <si>
    <t>лонгслив женский апрель</t>
  </si>
  <si>
    <t>аптекарь</t>
  </si>
  <si>
    <t>платье худи летнее</t>
  </si>
  <si>
    <t>спортивный костюм женский теплый на молнии</t>
  </si>
  <si>
    <t xml:space="preserve">значки бравл старс </t>
  </si>
  <si>
    <t>шапка из хлопка</t>
  </si>
  <si>
    <t>женские летние вещи</t>
  </si>
  <si>
    <t>футбрлка оверсайз</t>
  </si>
  <si>
    <t>маковое море</t>
  </si>
  <si>
    <t>kdesign</t>
  </si>
  <si>
    <t>клей модельный</t>
  </si>
  <si>
    <t>белые туфли детские</t>
  </si>
  <si>
    <t>оразим</t>
  </si>
  <si>
    <t>galaxy tab s7</t>
  </si>
  <si>
    <t>тушь пупа вамп</t>
  </si>
  <si>
    <t>awista</t>
  </si>
  <si>
    <t xml:space="preserve">gloria jeans худи </t>
  </si>
  <si>
    <t>подвеска лунный камень</t>
  </si>
  <si>
    <t>духи инстаграм</t>
  </si>
  <si>
    <t>zizi</t>
  </si>
  <si>
    <t>кофе rioba</t>
  </si>
  <si>
    <t>25904072</t>
  </si>
  <si>
    <t>zolotye uzory</t>
  </si>
  <si>
    <t>мама и малыш на липучках</t>
  </si>
  <si>
    <t>19349981</t>
  </si>
  <si>
    <t>xiaomi 12x чехол</t>
  </si>
  <si>
    <t>lacoste 12.12</t>
  </si>
  <si>
    <t>форма бровей</t>
  </si>
  <si>
    <t>сервиз на 12 персон</t>
  </si>
  <si>
    <t>крем тональный боржуа</t>
  </si>
  <si>
    <t xml:space="preserve">рубанок электрический </t>
  </si>
  <si>
    <t>картины в зал</t>
  </si>
  <si>
    <t>бомбер мужской в клетку</t>
  </si>
  <si>
    <t>овощи на балконе</t>
  </si>
  <si>
    <t xml:space="preserve">корзина с крышкой </t>
  </si>
  <si>
    <t>кроссовки мужские летние высокие</t>
  </si>
  <si>
    <t>туфли женские белые свадебные</t>
  </si>
  <si>
    <t>cooza</t>
  </si>
  <si>
    <t xml:space="preserve">ice </t>
  </si>
  <si>
    <t>гель лак kira</t>
  </si>
  <si>
    <t>syma</t>
  </si>
  <si>
    <t>юрий исламов</t>
  </si>
  <si>
    <t>сантевилль</t>
  </si>
  <si>
    <t>35638078</t>
  </si>
  <si>
    <t>домашние халаты большие размеры</t>
  </si>
  <si>
    <t>emorobot</t>
  </si>
  <si>
    <t>секрет каллиграфа</t>
  </si>
  <si>
    <t xml:space="preserve">чехол на орро </t>
  </si>
  <si>
    <t>авоська сетка</t>
  </si>
  <si>
    <t xml:space="preserve">too faced </t>
  </si>
  <si>
    <t>татуеровки</t>
  </si>
  <si>
    <t>кардиган koton</t>
  </si>
  <si>
    <t>взбиватель молока пены</t>
  </si>
  <si>
    <t>релакс мода</t>
  </si>
  <si>
    <t>кросовки hello kitty</t>
  </si>
  <si>
    <t>odens</t>
  </si>
  <si>
    <t>велокомпьютеры беспроводной</t>
  </si>
  <si>
    <t>bb balm hanna</t>
  </si>
  <si>
    <t>шины 195 60 15</t>
  </si>
  <si>
    <t>jimmy пылесос</t>
  </si>
  <si>
    <t>тюль и шторы на кухню</t>
  </si>
  <si>
    <t>hugo deep red</t>
  </si>
  <si>
    <t>биткойн</t>
  </si>
  <si>
    <t>хайлайтер диваж</t>
  </si>
  <si>
    <t>картридж на smoant</t>
  </si>
  <si>
    <t>трехколесный велосипед детский с ручкой</t>
  </si>
  <si>
    <t>cicalfate</t>
  </si>
  <si>
    <t>карандаш цветной</t>
  </si>
  <si>
    <t>модуль сменный аквафор</t>
  </si>
  <si>
    <t>гардиган</t>
  </si>
  <si>
    <t>64185204</t>
  </si>
  <si>
    <t>алтын солок</t>
  </si>
  <si>
    <t>повер банк xiaomi</t>
  </si>
  <si>
    <t>20893539</t>
  </si>
  <si>
    <t>органайзер а4</t>
  </si>
  <si>
    <t>наволочка 70</t>
  </si>
  <si>
    <t>helppik</t>
  </si>
  <si>
    <t>angel-a</t>
  </si>
  <si>
    <t>barkland</t>
  </si>
  <si>
    <t>кофта трешер</t>
  </si>
  <si>
    <t>браслет нож</t>
  </si>
  <si>
    <t>женские брюки домашние</t>
  </si>
  <si>
    <t>джемпер женский розовый</t>
  </si>
  <si>
    <t>сказки русских писателей</t>
  </si>
  <si>
    <t>e girl</t>
  </si>
  <si>
    <t>оранжевый шарф</t>
  </si>
  <si>
    <t xml:space="preserve">красные джинсы </t>
  </si>
  <si>
    <t>марки почтовые ссср</t>
  </si>
  <si>
    <t>живучка</t>
  </si>
  <si>
    <t>берет военный детский</t>
  </si>
  <si>
    <t>пальто из овечьей шерсти</t>
  </si>
  <si>
    <t>пылесос philips fc9733 powerpro expert</t>
  </si>
  <si>
    <t>преобразователь тока</t>
  </si>
  <si>
    <t>tampa bay</t>
  </si>
  <si>
    <t>ферментированный солод</t>
  </si>
  <si>
    <t>счетчик газа бетар</t>
  </si>
  <si>
    <t>садовый гномик</t>
  </si>
  <si>
    <t>ластик в виде карандаша</t>
  </si>
  <si>
    <t>mexx мальчики</t>
  </si>
  <si>
    <t>кинг-конг</t>
  </si>
  <si>
    <t>уголок на ванну</t>
  </si>
  <si>
    <t>набор в роддом халат</t>
  </si>
  <si>
    <t>массажер молекула</t>
  </si>
  <si>
    <t xml:space="preserve">montana </t>
  </si>
  <si>
    <t>молоотсос</t>
  </si>
  <si>
    <t>невеста ветра</t>
  </si>
  <si>
    <t>пазлы на липучках</t>
  </si>
  <si>
    <t>жидкий стиральный порошок автомат</t>
  </si>
  <si>
    <t>61472196</t>
  </si>
  <si>
    <t>48057387</t>
  </si>
  <si>
    <t>instax печать</t>
  </si>
  <si>
    <t>led прожектор</t>
  </si>
  <si>
    <t>кулон жемчужина</t>
  </si>
  <si>
    <t xml:space="preserve">рашгард женский спортивный </t>
  </si>
  <si>
    <t>черные скинни джинсы</t>
  </si>
  <si>
    <t>веснушка</t>
  </si>
  <si>
    <t xml:space="preserve">шатавари </t>
  </si>
  <si>
    <t>ferelli</t>
  </si>
  <si>
    <t>кроссовки с мигающей подошвой</t>
  </si>
  <si>
    <t>репетитор по биологии</t>
  </si>
  <si>
    <t>колготки секс</t>
  </si>
  <si>
    <t>сен.76</t>
  </si>
  <si>
    <t>krai</t>
  </si>
  <si>
    <t>хессайон</t>
  </si>
  <si>
    <t>сигнальные ракеты</t>
  </si>
  <si>
    <t>столик детский пластиковый</t>
  </si>
  <si>
    <t>29764182</t>
  </si>
  <si>
    <t>бокс brawl stars</t>
  </si>
  <si>
    <t>туника женские</t>
  </si>
  <si>
    <t>savon</t>
  </si>
  <si>
    <t>трипод xiaomi</t>
  </si>
  <si>
    <t>лореаль экселанс</t>
  </si>
  <si>
    <t>палитра визажиста</t>
  </si>
  <si>
    <t>deagostini животные</t>
  </si>
  <si>
    <t>красные мокасины женские</t>
  </si>
  <si>
    <t>коктейль герболайф</t>
  </si>
  <si>
    <t>блюдо сервировочное керамика</t>
  </si>
  <si>
    <t>цыфра 4</t>
  </si>
  <si>
    <t>картхолдеры</t>
  </si>
  <si>
    <t>картина по номерам воздушный шар</t>
  </si>
  <si>
    <t>stylish code</t>
  </si>
  <si>
    <t>подарочный набор посуда</t>
  </si>
  <si>
    <t>ферровит</t>
  </si>
  <si>
    <t xml:space="preserve">галстук пионерский </t>
  </si>
  <si>
    <t>рюкзак женский легкий</t>
  </si>
  <si>
    <t>pirelli cinturato</t>
  </si>
  <si>
    <t>marika</t>
  </si>
  <si>
    <t>кеды весенние</t>
  </si>
  <si>
    <t>ролтор</t>
  </si>
  <si>
    <t>платье в сборку</t>
  </si>
  <si>
    <t>matepad 10.4</t>
  </si>
  <si>
    <t>21505763</t>
  </si>
  <si>
    <t>манеж жд</t>
  </si>
  <si>
    <t>фитнес брослет</t>
  </si>
  <si>
    <t>chiron baby</t>
  </si>
  <si>
    <t xml:space="preserve">джинсы женские остин </t>
  </si>
  <si>
    <t>нож бабочка балисонг</t>
  </si>
  <si>
    <t>instax mini 11 чехол</t>
  </si>
  <si>
    <t>75408361</t>
  </si>
  <si>
    <t>constant delight окислитель</t>
  </si>
  <si>
    <t>мультиварка bosch</t>
  </si>
  <si>
    <t>стекло редми 7</t>
  </si>
  <si>
    <t>44345973</t>
  </si>
  <si>
    <t xml:space="preserve">пищевой контейнер </t>
  </si>
  <si>
    <t xml:space="preserve">браслет аниме </t>
  </si>
  <si>
    <t>сатрис</t>
  </si>
  <si>
    <t>filler заполнитель</t>
  </si>
  <si>
    <t>радикулитный бальзам</t>
  </si>
  <si>
    <t xml:space="preserve">брюки  </t>
  </si>
  <si>
    <t>карты игральные маленькие</t>
  </si>
  <si>
    <t>ловис</t>
  </si>
  <si>
    <t>трико детские</t>
  </si>
  <si>
    <t>серьги атака титанов</t>
  </si>
  <si>
    <t xml:space="preserve">медный купорос </t>
  </si>
  <si>
    <t xml:space="preserve">медицинский сплав </t>
  </si>
  <si>
    <t>акупунктурные иглы</t>
  </si>
  <si>
    <t>бисео</t>
  </si>
  <si>
    <t>ynm</t>
  </si>
  <si>
    <t>набор натуральных камней</t>
  </si>
  <si>
    <t>коктейли протеиновые</t>
  </si>
  <si>
    <t>фигурка волк</t>
  </si>
  <si>
    <t>куртка  весна</t>
  </si>
  <si>
    <t>постельное белье с животными</t>
  </si>
  <si>
    <t>стол декоративный</t>
  </si>
  <si>
    <t>wy21w</t>
  </si>
  <si>
    <t>стопудов</t>
  </si>
  <si>
    <t>чехол на samsung а02</t>
  </si>
  <si>
    <t>кружка амонг ас</t>
  </si>
  <si>
    <t>holika holika пудра</t>
  </si>
  <si>
    <t>arizona tea</t>
  </si>
  <si>
    <t>loftshop</t>
  </si>
  <si>
    <t>ажурные сапоги</t>
  </si>
  <si>
    <t>наушники беспроводные эпл</t>
  </si>
  <si>
    <t>parktool</t>
  </si>
  <si>
    <t>журнал записи клиентов</t>
  </si>
  <si>
    <t>jacobs 500</t>
  </si>
  <si>
    <t>покрывало канвас</t>
  </si>
  <si>
    <t>смарт часы samsung watch 3</t>
  </si>
  <si>
    <t xml:space="preserve">animal </t>
  </si>
  <si>
    <t>колготки 116-122</t>
  </si>
  <si>
    <t>аудио наушники</t>
  </si>
  <si>
    <t>финфлаер куртка</t>
  </si>
  <si>
    <t>58878082</t>
  </si>
  <si>
    <t>серега</t>
  </si>
  <si>
    <t>26386880</t>
  </si>
  <si>
    <t>летние головные уборы женские</t>
  </si>
  <si>
    <t>шоколад с малиной</t>
  </si>
  <si>
    <t xml:space="preserve">твое футболка оверсайз </t>
  </si>
  <si>
    <t>adria o2o2</t>
  </si>
  <si>
    <t xml:space="preserve">модуль </t>
  </si>
  <si>
    <t>кислые канфеты</t>
  </si>
  <si>
    <t>tresseme шампунь</t>
  </si>
  <si>
    <t>клей по ткани</t>
  </si>
  <si>
    <t>силиконовый чехол айфон 11</t>
  </si>
  <si>
    <t>часы реплика</t>
  </si>
  <si>
    <t>фирма gucci</t>
  </si>
  <si>
    <t>пальто-кардиган</t>
  </si>
  <si>
    <t>подводка stellary</t>
  </si>
  <si>
    <t>салфетка гобелен</t>
  </si>
  <si>
    <t>столовые приборы вилки</t>
  </si>
  <si>
    <t>ника пена блеск</t>
  </si>
  <si>
    <t>чехол на realme c 3</t>
  </si>
  <si>
    <t>носки с сеточкой</t>
  </si>
  <si>
    <t>camilia</t>
  </si>
  <si>
    <t>ладон</t>
  </si>
  <si>
    <t>резиновые шлепки закрытые</t>
  </si>
  <si>
    <t>lip</t>
  </si>
  <si>
    <t>сифон переливной</t>
  </si>
  <si>
    <t>стиральные гели</t>
  </si>
  <si>
    <t>revuele</t>
  </si>
  <si>
    <t>хит 2022</t>
  </si>
  <si>
    <t>махровое полотенце кухонное</t>
  </si>
  <si>
    <t>кроссовки демисезон детские мальчик</t>
  </si>
  <si>
    <t>женский брючный костюм белый</t>
  </si>
  <si>
    <t>redmi note 7 pro</t>
  </si>
  <si>
    <t>платье двубортное</t>
  </si>
  <si>
    <t xml:space="preserve">эрбориан </t>
  </si>
  <si>
    <t>6s</t>
  </si>
  <si>
    <t>синица</t>
  </si>
  <si>
    <t>стекло galaxy a12</t>
  </si>
  <si>
    <t>брюки рваные</t>
  </si>
  <si>
    <t>meindl</t>
  </si>
  <si>
    <t>красные носки детские</t>
  </si>
  <si>
    <t>кроссовки мужские сеточка</t>
  </si>
  <si>
    <t xml:space="preserve">пудра b. </t>
  </si>
  <si>
    <t>серьги серебро без камней</t>
  </si>
  <si>
    <t>женские джинсы рваные летние</t>
  </si>
  <si>
    <t>onetouch select</t>
  </si>
  <si>
    <t>ив роше крем от морщин</t>
  </si>
  <si>
    <t>свеча 3 года</t>
  </si>
  <si>
    <t>тени tf</t>
  </si>
  <si>
    <t>рубашка мужскач</t>
  </si>
  <si>
    <t>станки одноразовые венус</t>
  </si>
  <si>
    <t>кашпо флюте</t>
  </si>
  <si>
    <t xml:space="preserve">тюльпан </t>
  </si>
  <si>
    <t>шоколад счастье</t>
  </si>
  <si>
    <t>лего человечек</t>
  </si>
  <si>
    <t>hirsch</t>
  </si>
  <si>
    <t>khristya</t>
  </si>
  <si>
    <t>simple use</t>
  </si>
  <si>
    <t>шоколад пп</t>
  </si>
  <si>
    <t xml:space="preserve">тропикано </t>
  </si>
  <si>
    <t>умные кружочки</t>
  </si>
  <si>
    <t>защитное стекло на se2020</t>
  </si>
  <si>
    <t>цепочки золотые</t>
  </si>
  <si>
    <t>ализе пуффи файн колор</t>
  </si>
  <si>
    <t>skeches</t>
  </si>
  <si>
    <t>ktmoss</t>
  </si>
  <si>
    <t>телефоны недорогие</t>
  </si>
  <si>
    <t>накладки на стул</t>
  </si>
  <si>
    <t>китайские чашки</t>
  </si>
  <si>
    <t>найк мужские шорты</t>
  </si>
  <si>
    <t xml:space="preserve">экстрактор </t>
  </si>
  <si>
    <t xml:space="preserve">антабакс </t>
  </si>
  <si>
    <t>sr</t>
  </si>
  <si>
    <t>костюм спортивный трехнитка</t>
  </si>
  <si>
    <t>б.ю александров</t>
  </si>
  <si>
    <t>пасачница</t>
  </si>
  <si>
    <t>пиджак с золотыми пуговицами</t>
  </si>
  <si>
    <t>кольца железные</t>
  </si>
  <si>
    <t>насадки на стики</t>
  </si>
  <si>
    <t xml:space="preserve">найк худи </t>
  </si>
  <si>
    <t xml:space="preserve">синие платье </t>
  </si>
  <si>
    <t>платье хаки женское</t>
  </si>
  <si>
    <t>mi band 6 пленка</t>
  </si>
  <si>
    <t>salon</t>
  </si>
  <si>
    <t>гамак двухместный</t>
  </si>
  <si>
    <t>продажи</t>
  </si>
  <si>
    <t>амбишуры</t>
  </si>
  <si>
    <t>15507724</t>
  </si>
  <si>
    <t>свимбейт</t>
  </si>
  <si>
    <t>миски духи</t>
  </si>
  <si>
    <t>yjen,er</t>
  </si>
  <si>
    <t>подгузники 3-5</t>
  </si>
  <si>
    <t>носочки в сеточку</t>
  </si>
  <si>
    <t>48</t>
  </si>
  <si>
    <t>ветровка спорт</t>
  </si>
  <si>
    <t>kiwiland</t>
  </si>
  <si>
    <t>контейнер 100л</t>
  </si>
  <si>
    <t>мусорное ведро под мойку</t>
  </si>
  <si>
    <t>avent контейнеры</t>
  </si>
  <si>
    <t>fronzoli</t>
  </si>
  <si>
    <t>хаги ваги поющий</t>
  </si>
  <si>
    <t>ремень gloria jeans</t>
  </si>
  <si>
    <t>конструктор железный человек</t>
  </si>
  <si>
    <t>casa della luna</t>
  </si>
  <si>
    <t>gps tracker</t>
  </si>
  <si>
    <t>заменитель цельного молока</t>
  </si>
  <si>
    <t>протеиновый брауни</t>
  </si>
  <si>
    <t>дизадарант</t>
  </si>
  <si>
    <t>цепи на тело</t>
  </si>
  <si>
    <t>таро оппозиций</t>
  </si>
  <si>
    <t>kotex mini</t>
  </si>
  <si>
    <t>женские юбки летние</t>
  </si>
  <si>
    <t>купальник с рукавами раздельный</t>
  </si>
  <si>
    <t>корм кет чау</t>
  </si>
  <si>
    <t xml:space="preserve">blitz </t>
  </si>
  <si>
    <t xml:space="preserve">брюки экокожа </t>
  </si>
  <si>
    <t xml:space="preserve">лосины короткие </t>
  </si>
  <si>
    <t>лего класик</t>
  </si>
  <si>
    <t>чехол на редко 8 про</t>
  </si>
  <si>
    <t>усилитель сигнала интернета</t>
  </si>
  <si>
    <t>гримлок</t>
  </si>
  <si>
    <t>talla</t>
  </si>
  <si>
    <t>buta</t>
  </si>
  <si>
    <t>патронес журнал</t>
  </si>
  <si>
    <t>воздушные шары единорог</t>
  </si>
  <si>
    <t>костюм озк</t>
  </si>
  <si>
    <t>стельки ортопедические вальгус</t>
  </si>
  <si>
    <t xml:space="preserve">кольцо сердечко </t>
  </si>
  <si>
    <t>красивый мальчик книга</t>
  </si>
  <si>
    <t>подушка панда</t>
  </si>
  <si>
    <t>ковшик эмалированный с крышкой</t>
  </si>
  <si>
    <t>термонашивки</t>
  </si>
  <si>
    <t>бейсболка calvin</t>
  </si>
  <si>
    <t>кольцл</t>
  </si>
  <si>
    <t>плюшевый плед детский</t>
  </si>
  <si>
    <t>30030445</t>
  </si>
  <si>
    <t>13905768</t>
  </si>
  <si>
    <t>сестра ночи</t>
  </si>
  <si>
    <t>друза кварца</t>
  </si>
  <si>
    <t>археологический набор</t>
  </si>
  <si>
    <t>солнцезащитные очки белые</t>
  </si>
  <si>
    <t>швабра с центрифугой</t>
  </si>
  <si>
    <t>фон белый</t>
  </si>
  <si>
    <t>перчатки защитные спортивные</t>
  </si>
  <si>
    <t>кроссовки бравл старс</t>
  </si>
  <si>
    <t>большой медведь 220 см</t>
  </si>
  <si>
    <t>альпенгольд</t>
  </si>
  <si>
    <t>валиуллин ринат</t>
  </si>
  <si>
    <t>салатник бамбук</t>
  </si>
  <si>
    <t>рукав пвд</t>
  </si>
  <si>
    <t>аниме подушка брелок</t>
  </si>
  <si>
    <t>касса цифр</t>
  </si>
  <si>
    <t xml:space="preserve">marathon </t>
  </si>
  <si>
    <t>23780797</t>
  </si>
  <si>
    <t>чай с розой</t>
  </si>
  <si>
    <t>чехол note 20 ultra</t>
  </si>
  <si>
    <t>72352183</t>
  </si>
  <si>
    <t>36803975</t>
  </si>
  <si>
    <t>motorola телефон</t>
  </si>
  <si>
    <t>bababina</t>
  </si>
  <si>
    <t>bb balm ханна</t>
  </si>
  <si>
    <t>маска гориллы</t>
  </si>
  <si>
    <t>поспета</t>
  </si>
  <si>
    <t>66852278</t>
  </si>
  <si>
    <t xml:space="preserve">егэ обществознание </t>
  </si>
  <si>
    <t>летние топы женские</t>
  </si>
  <si>
    <t>весь этот мир</t>
  </si>
  <si>
    <t>kari кроссовки женские</t>
  </si>
  <si>
    <t>касса букв и слогов</t>
  </si>
  <si>
    <t>пэстис бежевого цвета</t>
  </si>
  <si>
    <t>гробы</t>
  </si>
  <si>
    <t>crony</t>
  </si>
  <si>
    <t>california scents</t>
  </si>
  <si>
    <t>топ с кружевом женский летний</t>
  </si>
  <si>
    <t>лежанка домик</t>
  </si>
  <si>
    <t>35432301</t>
  </si>
  <si>
    <t>кольца на удочку</t>
  </si>
  <si>
    <t xml:space="preserve">xiaomi 11t чехол </t>
  </si>
  <si>
    <t>газовый лифт</t>
  </si>
  <si>
    <t xml:space="preserve">nac </t>
  </si>
  <si>
    <t>трико спортивные мужские</t>
  </si>
  <si>
    <t>63696536</t>
  </si>
  <si>
    <t>шар солнце</t>
  </si>
  <si>
    <t>фен galaxy</t>
  </si>
  <si>
    <t>поднос кухонный</t>
  </si>
  <si>
    <t xml:space="preserve">литл ван </t>
  </si>
  <si>
    <t>тетрикс</t>
  </si>
  <si>
    <t>набор инструментов makita</t>
  </si>
  <si>
    <t>постельное гарри поттер</t>
  </si>
  <si>
    <t>стекло на iphone 13 мини</t>
  </si>
  <si>
    <t>сковорода 22</t>
  </si>
  <si>
    <t>17604035</t>
  </si>
  <si>
    <t>32057687</t>
  </si>
  <si>
    <t>mondy shop</t>
  </si>
  <si>
    <t>хуй войне</t>
  </si>
  <si>
    <t>гибкий уголок</t>
  </si>
  <si>
    <t>ветровка через голову</t>
  </si>
  <si>
    <t>leonado. flamingo creative line</t>
  </si>
  <si>
    <t>золото россии</t>
  </si>
  <si>
    <t xml:space="preserve">synthetic </t>
  </si>
  <si>
    <t>carello vista</t>
  </si>
  <si>
    <t>наушники кот</t>
  </si>
  <si>
    <t>elizabeth arden white tea</t>
  </si>
  <si>
    <t>шапер</t>
  </si>
  <si>
    <t>шоппер кожанный</t>
  </si>
  <si>
    <t>ronnny</t>
  </si>
  <si>
    <t>часы на полку</t>
  </si>
  <si>
    <t>нутрилон  1</t>
  </si>
  <si>
    <t>красовки тактические</t>
  </si>
  <si>
    <t>носки женские с авокадо</t>
  </si>
  <si>
    <t>парфюм женский шанель</t>
  </si>
  <si>
    <t>mixa</t>
  </si>
  <si>
    <t>насадки на пароочиститель</t>
  </si>
  <si>
    <t>худи revenge</t>
  </si>
  <si>
    <t>пантин аква лайт</t>
  </si>
  <si>
    <t>браслет от сглаза детский</t>
  </si>
  <si>
    <t>l карнетин</t>
  </si>
  <si>
    <t>топ ostin</t>
  </si>
  <si>
    <t>розовые тарелки</t>
  </si>
  <si>
    <t>штаны мужские тренировочные</t>
  </si>
  <si>
    <t>обложки школа россии</t>
  </si>
  <si>
    <t>можжевеловый валик</t>
  </si>
  <si>
    <t>артур шопенгауэр</t>
  </si>
  <si>
    <t>крем от зуда</t>
  </si>
  <si>
    <t xml:space="preserve">утежелители </t>
  </si>
  <si>
    <t>масло ваниль</t>
  </si>
  <si>
    <t xml:space="preserve">фэст </t>
  </si>
  <si>
    <t>айфрн</t>
  </si>
  <si>
    <t>топы с руковами</t>
  </si>
  <si>
    <t>патрон холодной пристрелки</t>
  </si>
  <si>
    <t>28278141</t>
  </si>
  <si>
    <t>45937641</t>
  </si>
  <si>
    <t>кекусинкай</t>
  </si>
  <si>
    <t>кроссовки же</t>
  </si>
  <si>
    <t>зеркало в рамке</t>
  </si>
  <si>
    <t xml:space="preserve">puma suede </t>
  </si>
  <si>
    <t>samsung a32 чехол противоударный</t>
  </si>
  <si>
    <t>стекло xiaomi redmi 9c</t>
  </si>
  <si>
    <t>кета плюс</t>
  </si>
  <si>
    <t>все ради игры мерч</t>
  </si>
  <si>
    <t>термокружкк</t>
  </si>
  <si>
    <t>торт чародейка</t>
  </si>
  <si>
    <t>масло органик</t>
  </si>
  <si>
    <t>куджицо</t>
  </si>
  <si>
    <t xml:space="preserve">плавочки </t>
  </si>
  <si>
    <t>черные мужские штаны</t>
  </si>
  <si>
    <t>книга лото</t>
  </si>
  <si>
    <t>набор шампуров подарочный</t>
  </si>
  <si>
    <t>фидр</t>
  </si>
  <si>
    <t>дизель джинсы мужские</t>
  </si>
  <si>
    <t>наклейка з</t>
  </si>
  <si>
    <t>fnf игра</t>
  </si>
  <si>
    <t>антисоль</t>
  </si>
  <si>
    <t>барсетка через плечо adidas</t>
  </si>
  <si>
    <t>изюм золотой</t>
  </si>
  <si>
    <t>30030599</t>
  </si>
  <si>
    <t>нан гипоаллергенный 2</t>
  </si>
  <si>
    <t xml:space="preserve">следоцид </t>
  </si>
  <si>
    <t>sea grapes</t>
  </si>
  <si>
    <t>чайник redmond skykettle</t>
  </si>
  <si>
    <t>reno 7</t>
  </si>
  <si>
    <t>чай зеленый листовой молочный улун</t>
  </si>
  <si>
    <t>ливчик женский</t>
  </si>
  <si>
    <t>davinci сироп</t>
  </si>
  <si>
    <t>i want dress</t>
  </si>
  <si>
    <t>костюм мужской двойка</t>
  </si>
  <si>
    <t>пеленки одноразовые 60?60</t>
  </si>
  <si>
    <t>рубик</t>
  </si>
  <si>
    <t>стайн ужастики</t>
  </si>
  <si>
    <t>накидные ключи</t>
  </si>
  <si>
    <t>хлористый калий</t>
  </si>
  <si>
    <t>набор монтессори</t>
  </si>
  <si>
    <t>шоппер genshin</t>
  </si>
  <si>
    <t>наклейка jdm</t>
  </si>
  <si>
    <t>chemodamka</t>
  </si>
  <si>
    <t>балетки  женские</t>
  </si>
  <si>
    <t xml:space="preserve"> костюм спортивный</t>
  </si>
  <si>
    <t xml:space="preserve">паурбанк </t>
  </si>
  <si>
    <t>рюкзак женский стильный</t>
  </si>
  <si>
    <t xml:space="preserve">befree свитшот </t>
  </si>
  <si>
    <t xml:space="preserve">комбез женский </t>
  </si>
  <si>
    <t>набор лайнеров</t>
  </si>
  <si>
    <t>бельевые майки</t>
  </si>
  <si>
    <t>маленькие колонки</t>
  </si>
  <si>
    <t xml:space="preserve">костюм домашний мужской </t>
  </si>
  <si>
    <t>naruto ninja storm 4</t>
  </si>
  <si>
    <t>чехол на лопату</t>
  </si>
  <si>
    <t>лист дсп</t>
  </si>
  <si>
    <t>значок хеллоу китти</t>
  </si>
  <si>
    <t>рубашки женские классические</t>
  </si>
  <si>
    <t>magia gusto</t>
  </si>
  <si>
    <t>ку-ку</t>
  </si>
  <si>
    <t>darana design</t>
  </si>
  <si>
    <t>защита волос от фена и утюжка</t>
  </si>
  <si>
    <t>чай гринфилд набор</t>
  </si>
  <si>
    <t>charming kids</t>
  </si>
  <si>
    <t>23826135</t>
  </si>
  <si>
    <t>holiday</t>
  </si>
  <si>
    <t>moss studio</t>
  </si>
  <si>
    <t>звезда на велосипед</t>
  </si>
  <si>
    <t>босоножки красные на каблуке</t>
  </si>
  <si>
    <t>куртка харингтон</t>
  </si>
  <si>
    <t>как сложно любить отаку</t>
  </si>
  <si>
    <t>диетические</t>
  </si>
  <si>
    <t>perlina обувь</t>
  </si>
  <si>
    <t>ollin smooth</t>
  </si>
  <si>
    <t>lime кепка</t>
  </si>
  <si>
    <t>пальто в гусиную лапку</t>
  </si>
  <si>
    <t>нижнее белье бюстгальтер</t>
  </si>
  <si>
    <t>шоколад колебаут</t>
  </si>
  <si>
    <t>тип топ игра</t>
  </si>
  <si>
    <t>райкер обувь</t>
  </si>
  <si>
    <t>свисток на глушитель</t>
  </si>
  <si>
    <t>coming out</t>
  </si>
  <si>
    <t>дакимакура волейбол</t>
  </si>
  <si>
    <t>нетипичный</t>
  </si>
  <si>
    <t>сеточка кофта</t>
  </si>
  <si>
    <t>флакон капельница</t>
  </si>
  <si>
    <t>karel hadek</t>
  </si>
  <si>
    <t>джемпер зола</t>
  </si>
  <si>
    <t>аква грим детский</t>
  </si>
  <si>
    <t>эликсир многофункциональный 12 в 1</t>
  </si>
  <si>
    <t>золотые крестики</t>
  </si>
  <si>
    <t>little friends</t>
  </si>
  <si>
    <t xml:space="preserve">шорты на малыша </t>
  </si>
  <si>
    <t>new york футболка</t>
  </si>
  <si>
    <t>плед турецкий текстиль</t>
  </si>
  <si>
    <t>тапо</t>
  </si>
  <si>
    <t>methyl</t>
  </si>
  <si>
    <t>nissan qashqai j11</t>
  </si>
  <si>
    <t>payot пенка</t>
  </si>
  <si>
    <t>русь футболка</t>
  </si>
  <si>
    <t>брошь скрипка</t>
  </si>
  <si>
    <t>moremio боди-блузка</t>
  </si>
  <si>
    <t>super star adidas</t>
  </si>
  <si>
    <t>kalymera</t>
  </si>
  <si>
    <t>color kit</t>
  </si>
  <si>
    <t>magic mouse apple</t>
  </si>
  <si>
    <t xml:space="preserve">женские часы наручные </t>
  </si>
  <si>
    <t>трусы 56 размер</t>
  </si>
  <si>
    <t>сапоги зимние женские ботфорты</t>
  </si>
  <si>
    <t>ластик berlingo</t>
  </si>
  <si>
    <t>11872492</t>
  </si>
  <si>
    <t>intimissimi купальник</t>
  </si>
  <si>
    <t>пончо мексиканское</t>
  </si>
  <si>
    <t>жидкое мыло агафьи</t>
  </si>
  <si>
    <t xml:space="preserve">качели уличные </t>
  </si>
  <si>
    <t xml:space="preserve">пышное платье на выпускной </t>
  </si>
  <si>
    <t>фашизм</t>
  </si>
  <si>
    <t>машинка толокар полесье</t>
  </si>
  <si>
    <t>фиона</t>
  </si>
  <si>
    <t>чудо варежка массажер</t>
  </si>
  <si>
    <t>essence long lasting</t>
  </si>
  <si>
    <t>навершие</t>
  </si>
  <si>
    <t>nicole</t>
  </si>
  <si>
    <t>крем fact</t>
  </si>
  <si>
    <t>стань диким</t>
  </si>
  <si>
    <t>locknlock</t>
  </si>
  <si>
    <t>шнур ириска</t>
  </si>
  <si>
    <t>индивид мужской</t>
  </si>
  <si>
    <t>босоножки с шнурками</t>
  </si>
  <si>
    <t xml:space="preserve">дефендер </t>
  </si>
  <si>
    <t>65388181</t>
  </si>
  <si>
    <t xml:space="preserve">цветы домашние </t>
  </si>
  <si>
    <t>yanix</t>
  </si>
  <si>
    <t>новогодний костюм на мальчика</t>
  </si>
  <si>
    <t xml:space="preserve">ручки на самокат </t>
  </si>
  <si>
    <t>зеркало панно</t>
  </si>
  <si>
    <t>а52 стекло</t>
  </si>
  <si>
    <t>asics мужской</t>
  </si>
  <si>
    <t xml:space="preserve">эспумизан </t>
  </si>
  <si>
    <t>xiaomi mi11</t>
  </si>
  <si>
    <t>бифри ветровка</t>
  </si>
  <si>
    <t>gu gu</t>
  </si>
  <si>
    <t>мужские кросовки adidas</t>
  </si>
  <si>
    <t>hilltop чай</t>
  </si>
  <si>
    <t>кепка спорт</t>
  </si>
  <si>
    <t>насадки на шланг</t>
  </si>
  <si>
    <t>70491208</t>
  </si>
  <si>
    <t>34493388</t>
  </si>
  <si>
    <t>энергомаш</t>
  </si>
  <si>
    <t>мизопростол</t>
  </si>
  <si>
    <t>спасибо что были с нами</t>
  </si>
  <si>
    <t>изи 450</t>
  </si>
  <si>
    <t>пепа</t>
  </si>
  <si>
    <t xml:space="preserve">крахмал кукурузный </t>
  </si>
  <si>
    <t>обучающие детские книги</t>
  </si>
  <si>
    <t>встраиваемый морозильник</t>
  </si>
  <si>
    <t xml:space="preserve">хорус </t>
  </si>
  <si>
    <t>плед на выписку весна</t>
  </si>
  <si>
    <t>летучий корабль</t>
  </si>
  <si>
    <t>елда</t>
  </si>
  <si>
    <t>23251856</t>
  </si>
  <si>
    <t>nord storm</t>
  </si>
  <si>
    <t>сеем семена набор микрозелени</t>
  </si>
  <si>
    <t xml:space="preserve">картридж аквафор </t>
  </si>
  <si>
    <t>лампа h15</t>
  </si>
  <si>
    <t>уа</t>
  </si>
  <si>
    <t>картина по номерам сложность 5</t>
  </si>
  <si>
    <t>portmeirion</t>
  </si>
  <si>
    <t>clark`s</t>
  </si>
  <si>
    <t>чехол pocophone f1</t>
  </si>
  <si>
    <t>30497938</t>
  </si>
  <si>
    <t>брюки рейма</t>
  </si>
  <si>
    <t>лефти</t>
  </si>
  <si>
    <t>armor</t>
  </si>
  <si>
    <t>63454531</t>
  </si>
  <si>
    <t>защитное стекло на редко 9т</t>
  </si>
  <si>
    <t>наушники детские проводные</t>
  </si>
  <si>
    <t>one piece футболка</t>
  </si>
  <si>
    <t xml:space="preserve">базовые футболки женские </t>
  </si>
  <si>
    <t xml:space="preserve">ninebot </t>
  </si>
  <si>
    <t xml:space="preserve">наклейки сердечки </t>
  </si>
  <si>
    <t>ласси шапка</t>
  </si>
  <si>
    <t>рексона женский</t>
  </si>
  <si>
    <t>повербанк type c</t>
  </si>
  <si>
    <t>1299812</t>
  </si>
  <si>
    <t>серьги в уши</t>
  </si>
  <si>
    <t>vicci vittoria акции</t>
  </si>
  <si>
    <t>бут</t>
  </si>
  <si>
    <t>крючок декоративный</t>
  </si>
  <si>
    <t>крем против солнца</t>
  </si>
  <si>
    <t>сата кабель</t>
  </si>
  <si>
    <t>aroma riche</t>
  </si>
  <si>
    <t>водолазка стиль</t>
  </si>
  <si>
    <t>катридж на санти</t>
  </si>
  <si>
    <t>пинкер</t>
  </si>
  <si>
    <t xml:space="preserve">кроссовки беговые женские </t>
  </si>
  <si>
    <t>am</t>
  </si>
  <si>
    <t>перчатки  100 шт</t>
  </si>
  <si>
    <t>подставка маникюр</t>
  </si>
  <si>
    <t xml:space="preserve">туфли лодочки женские </t>
  </si>
  <si>
    <t>белый свитшот оверсайз</t>
  </si>
  <si>
    <t>каледоскоп</t>
  </si>
  <si>
    <t>finecolour</t>
  </si>
  <si>
    <t>отделитель косточек вишни</t>
  </si>
  <si>
    <t xml:space="preserve">ремень вариатора </t>
  </si>
  <si>
    <t>кетоканазол</t>
  </si>
  <si>
    <t>33917347</t>
  </si>
  <si>
    <t>праздничные шары</t>
  </si>
  <si>
    <t>галстук широкий</t>
  </si>
  <si>
    <t>моторное масло шелл хеликс ультра</t>
  </si>
  <si>
    <t>кокосовое молоко без сахара</t>
  </si>
  <si>
    <t>brocoli женский</t>
  </si>
  <si>
    <t>deppa чехол</t>
  </si>
  <si>
    <t>жижа 50 mg</t>
  </si>
  <si>
    <t>сумка guees</t>
  </si>
  <si>
    <t>принтер pantum</t>
  </si>
  <si>
    <t>house skin</t>
  </si>
  <si>
    <t>автомат страйкбольный</t>
  </si>
  <si>
    <t>шампунь dallas</t>
  </si>
  <si>
    <t>худи рик и морти твое</t>
  </si>
  <si>
    <t>однотонный костюм</t>
  </si>
  <si>
    <t>футболки с микки</t>
  </si>
  <si>
    <t xml:space="preserve">стиральный порошок персил </t>
  </si>
  <si>
    <t>брошь кролик</t>
  </si>
  <si>
    <t>кнопки на одежду</t>
  </si>
  <si>
    <t>puma сандали</t>
  </si>
  <si>
    <t>из бисера поделки</t>
  </si>
  <si>
    <t>косметичка из ткани</t>
  </si>
  <si>
    <t>биодерма себиум гель</t>
  </si>
  <si>
    <t xml:space="preserve"> салфетки</t>
  </si>
  <si>
    <t>свеча леди баг</t>
  </si>
  <si>
    <t>novan</t>
  </si>
  <si>
    <t>подружке</t>
  </si>
  <si>
    <t>стакан виски</t>
  </si>
  <si>
    <t>танграм тетрис</t>
  </si>
  <si>
    <t xml:space="preserve">трусики хаггис </t>
  </si>
  <si>
    <t>чай азербайджан</t>
  </si>
  <si>
    <t>костюм женский пижамный</t>
  </si>
  <si>
    <t>маклюра шампунь</t>
  </si>
  <si>
    <t>папка сумка а4</t>
  </si>
  <si>
    <t>защитное стекло samsung а12</t>
  </si>
  <si>
    <t>бассейн 244</t>
  </si>
  <si>
    <t>штаны демисезонные</t>
  </si>
  <si>
    <t>сиреневые носки</t>
  </si>
  <si>
    <t>игрушка монтессори</t>
  </si>
  <si>
    <t>пупа тени</t>
  </si>
  <si>
    <t>хлопковое полотенце</t>
  </si>
  <si>
    <t>носки nba</t>
  </si>
  <si>
    <t>собачка антистресс лизун</t>
  </si>
  <si>
    <t>барашкова 2 класс</t>
  </si>
  <si>
    <t>форма декоративный камень</t>
  </si>
  <si>
    <t xml:space="preserve">единороги </t>
  </si>
  <si>
    <t>тегадерм</t>
  </si>
  <si>
    <t>потчи</t>
  </si>
  <si>
    <t xml:space="preserve">sima land </t>
  </si>
  <si>
    <t>styx эфирное масло</t>
  </si>
  <si>
    <t>ручка по ткани</t>
  </si>
  <si>
    <t xml:space="preserve">сумка планшет </t>
  </si>
  <si>
    <t xml:space="preserve">юбки женские летние </t>
  </si>
  <si>
    <t>автозагар гарньер</t>
  </si>
  <si>
    <t>лебединое озеро</t>
  </si>
  <si>
    <t>худи женское оранжевое</t>
  </si>
  <si>
    <t>66497941</t>
  </si>
  <si>
    <t>игрушечные очки</t>
  </si>
  <si>
    <t>книга роблокс</t>
  </si>
  <si>
    <t>6600 rx</t>
  </si>
  <si>
    <t>kristyles</t>
  </si>
  <si>
    <t>шампунь протеиновый</t>
  </si>
  <si>
    <t>you&amp;world</t>
  </si>
  <si>
    <t>fagis</t>
  </si>
  <si>
    <t>фоторамка семейное дерево</t>
  </si>
  <si>
    <t>41145566</t>
  </si>
  <si>
    <t>горшки напольные</t>
  </si>
  <si>
    <t>спортивные костюмы женские весна</t>
  </si>
  <si>
    <t>наборы носков</t>
  </si>
  <si>
    <t xml:space="preserve">bebble </t>
  </si>
  <si>
    <t>юбка в складку в клетку</t>
  </si>
  <si>
    <t>однотонные носки</t>
  </si>
  <si>
    <t>котобус</t>
  </si>
  <si>
    <t>goose</t>
  </si>
  <si>
    <t>весы с чашей</t>
  </si>
  <si>
    <t>20899042</t>
  </si>
  <si>
    <t>sekiro ps4</t>
  </si>
  <si>
    <t>зонт перевертыш</t>
  </si>
  <si>
    <t>женские трусы танга</t>
  </si>
  <si>
    <t>перехват</t>
  </si>
  <si>
    <t>водолазки детские</t>
  </si>
  <si>
    <t>кепка берет</t>
  </si>
  <si>
    <t>детские кроссовки котофей</t>
  </si>
  <si>
    <t>половинки картинки</t>
  </si>
  <si>
    <t>чоли</t>
  </si>
  <si>
    <t>фонетический разбор</t>
  </si>
  <si>
    <t>omsa attiva 20</t>
  </si>
  <si>
    <t>опрыскиватель пневматический</t>
  </si>
  <si>
    <t>спортивные тапочки мужские</t>
  </si>
  <si>
    <t>слип 68</t>
  </si>
  <si>
    <t>кресло-кокон</t>
  </si>
  <si>
    <t>велосипед 28 дюймов</t>
  </si>
  <si>
    <t>хонор наушники</t>
  </si>
  <si>
    <t>ks kids</t>
  </si>
  <si>
    <t>lost vape ursa nano</t>
  </si>
  <si>
    <t>шторы 300</t>
  </si>
  <si>
    <t>айфон se 2022</t>
  </si>
  <si>
    <t>лазерный метр</t>
  </si>
  <si>
    <t>vi&amp;ka</t>
  </si>
  <si>
    <t>буквы бусинки</t>
  </si>
  <si>
    <t>нашивки на одежду детские</t>
  </si>
  <si>
    <t>дорожка на дачу</t>
  </si>
  <si>
    <t>поко x3</t>
  </si>
  <si>
    <t>лампа 12v</t>
  </si>
  <si>
    <t>сумка с авокадо</t>
  </si>
  <si>
    <t>na</t>
  </si>
  <si>
    <t>62675852</t>
  </si>
  <si>
    <t>training mask</t>
  </si>
  <si>
    <t>enlighten brick</t>
  </si>
  <si>
    <t>gillette labs</t>
  </si>
  <si>
    <t xml:space="preserve">чай рассыпной </t>
  </si>
  <si>
    <t>skinny джинсы мужские</t>
  </si>
  <si>
    <t>правила безопасности</t>
  </si>
  <si>
    <t>46418340</t>
  </si>
  <si>
    <t>телевизор lg 32</t>
  </si>
  <si>
    <t>синий лонгслив женский</t>
  </si>
  <si>
    <t>кроссовки 361</t>
  </si>
  <si>
    <t>владмива стоматологический набор</t>
  </si>
  <si>
    <t>хлопковое платье с разрезом</t>
  </si>
  <si>
    <t>ssd 256gb</t>
  </si>
  <si>
    <t>пазлы картонные</t>
  </si>
  <si>
    <t>doubleglass</t>
  </si>
  <si>
    <t>сапоги резиновые детские эва</t>
  </si>
  <si>
    <t>карамельный чай</t>
  </si>
  <si>
    <t>декор трава</t>
  </si>
  <si>
    <t>медальница тхэквондо</t>
  </si>
  <si>
    <t>ложка хохлома</t>
  </si>
  <si>
    <t>кофемашинв</t>
  </si>
  <si>
    <t>46122277</t>
  </si>
  <si>
    <t>кофе натуральный в зернах</t>
  </si>
  <si>
    <t xml:space="preserve">дирол </t>
  </si>
  <si>
    <t>журнал с постерами</t>
  </si>
  <si>
    <t>часы алмаз</t>
  </si>
  <si>
    <t>купаты</t>
  </si>
  <si>
    <t>кроссовки 25</t>
  </si>
  <si>
    <t>наша посуда</t>
  </si>
  <si>
    <t>браслет на руку мужской кожа</t>
  </si>
  <si>
    <t>сушилка обуви</t>
  </si>
  <si>
    <t>guess kids</t>
  </si>
  <si>
    <t>ремешок к часам</t>
  </si>
  <si>
    <t>футболки  с принтом</t>
  </si>
  <si>
    <t>60064349</t>
  </si>
  <si>
    <t>чехол на телефон хонор 8а книжка</t>
  </si>
  <si>
    <t>ботильоны женские весна бежевые</t>
  </si>
  <si>
    <t xml:space="preserve">3070 видеокарта </t>
  </si>
  <si>
    <t>подсвечник керамический</t>
  </si>
  <si>
    <t>poco f4 gt</t>
  </si>
  <si>
    <t>concept club шорты</t>
  </si>
  <si>
    <t>селена гомес</t>
  </si>
  <si>
    <t>детские овощи</t>
  </si>
  <si>
    <t xml:space="preserve">запчасти на скутер </t>
  </si>
  <si>
    <t>штаны спортивные на подростка</t>
  </si>
  <si>
    <t>конструктор пазл</t>
  </si>
  <si>
    <t>мужские шорты с принтом</t>
  </si>
  <si>
    <t>кислородный гель</t>
  </si>
  <si>
    <t>одежда мама дочь</t>
  </si>
  <si>
    <t>собачка лалафан</t>
  </si>
  <si>
    <t>джинсы черные на мальчика</t>
  </si>
  <si>
    <t>pupa косметика красота</t>
  </si>
  <si>
    <t>подушка 70х50</t>
  </si>
  <si>
    <t>жилет косуха</t>
  </si>
  <si>
    <t>беспроводные наушники про</t>
  </si>
  <si>
    <t>53694343</t>
  </si>
  <si>
    <t>кроссовки дешевые</t>
  </si>
  <si>
    <t>крем пушон</t>
  </si>
  <si>
    <t>портативный монитор</t>
  </si>
  <si>
    <t>подмышечники</t>
  </si>
  <si>
    <t>картон золотой</t>
  </si>
  <si>
    <t>от солнца на окна</t>
  </si>
  <si>
    <t xml:space="preserve">бриджы </t>
  </si>
  <si>
    <t>женский портмоне</t>
  </si>
  <si>
    <t xml:space="preserve">патина </t>
  </si>
  <si>
    <t>полотенце в клетку</t>
  </si>
  <si>
    <t>купальник слитный с юбочкой</t>
  </si>
  <si>
    <t xml:space="preserve">shilliano </t>
  </si>
  <si>
    <t>lissage</t>
  </si>
  <si>
    <t>игрушки бтс</t>
  </si>
  <si>
    <t>lady bag</t>
  </si>
  <si>
    <t>63879924</t>
  </si>
  <si>
    <t>резиновые сапоги рейма</t>
  </si>
  <si>
    <t>сандалии крокс женские</t>
  </si>
  <si>
    <t>мирралгин</t>
  </si>
  <si>
    <t>пекинес</t>
  </si>
  <si>
    <t>wilmilen</t>
  </si>
  <si>
    <t xml:space="preserve">albi </t>
  </si>
  <si>
    <t>мезальтера</t>
  </si>
  <si>
    <t>xoxo</t>
  </si>
  <si>
    <t xml:space="preserve">соображарий </t>
  </si>
  <si>
    <t>щипцы гафре</t>
  </si>
  <si>
    <t>q2</t>
  </si>
  <si>
    <t>so elixir</t>
  </si>
  <si>
    <t>пусеты золотые 585</t>
  </si>
  <si>
    <t>сапоги женские осенние ботфорты</t>
  </si>
  <si>
    <t>халат женский домашний хлопок</t>
  </si>
  <si>
    <t>брелок диск</t>
  </si>
  <si>
    <t>retino-a</t>
  </si>
  <si>
    <t>бейсболка ferrari</t>
  </si>
  <si>
    <t>ферритовый фильтр</t>
  </si>
  <si>
    <t>женский костюм деловой с брюками</t>
  </si>
  <si>
    <t>нож охотничий aus 8</t>
  </si>
  <si>
    <t>платье шелк летнее</t>
  </si>
  <si>
    <t>полесье кран</t>
  </si>
  <si>
    <t>zofft</t>
  </si>
  <si>
    <t>егэ по химии</t>
  </si>
  <si>
    <t>чеширский кот игрушка</t>
  </si>
  <si>
    <t xml:space="preserve">антицеллюлитный скраб </t>
  </si>
  <si>
    <t>слипоны бежевые</t>
  </si>
  <si>
    <t>слипоны ванс</t>
  </si>
  <si>
    <t xml:space="preserve">масло кокоса </t>
  </si>
  <si>
    <t>бампер на samsung s20 fe</t>
  </si>
  <si>
    <t>чехол на рычаг акпп</t>
  </si>
  <si>
    <t>масло монини</t>
  </si>
  <si>
    <t>колготки с имитацией гольф</t>
  </si>
  <si>
    <t>снуд церковный</t>
  </si>
  <si>
    <t>плюшевые игрушки из игр</t>
  </si>
  <si>
    <t>платье женское летнее шифон</t>
  </si>
  <si>
    <t>нутрилон детское питание</t>
  </si>
  <si>
    <t>даджет w100</t>
  </si>
  <si>
    <t>машинка фольксваген поло</t>
  </si>
  <si>
    <t>зонт автомат мини</t>
  </si>
  <si>
    <t>цветные карандаши пластик</t>
  </si>
  <si>
    <t>58115688</t>
  </si>
  <si>
    <t>брошь муха</t>
  </si>
  <si>
    <t>пальто женское демисезонное драповое оверсайз</t>
  </si>
  <si>
    <t>картина по номерам берсерк</t>
  </si>
  <si>
    <t>oute</t>
  </si>
  <si>
    <t>трусики подгузники 7</t>
  </si>
  <si>
    <t>боксерский костюм</t>
  </si>
  <si>
    <t>коричневые носки</t>
  </si>
  <si>
    <t>наклейки ведьмак</t>
  </si>
  <si>
    <t>чехол на самсунг гелакси а03</t>
  </si>
  <si>
    <t>горшок технический</t>
  </si>
  <si>
    <t>шампунь джон фрида</t>
  </si>
  <si>
    <t xml:space="preserve">safeguard </t>
  </si>
  <si>
    <t>мужские трусы nike</t>
  </si>
  <si>
    <t>масло botavikos</t>
  </si>
  <si>
    <t>чокер золото</t>
  </si>
  <si>
    <t>apple watch 38</t>
  </si>
  <si>
    <t>skein</t>
  </si>
  <si>
    <t>наклейка в ванну</t>
  </si>
  <si>
    <t>fluid</t>
  </si>
  <si>
    <t>ортопедический коврик ортодон</t>
  </si>
  <si>
    <t>мотовелосипед</t>
  </si>
  <si>
    <t>органайзкр</t>
  </si>
  <si>
    <t>басаножки на танкетке</t>
  </si>
  <si>
    <t>хвост накладной натуральный</t>
  </si>
  <si>
    <t>сухие сливки фрима</t>
  </si>
  <si>
    <t>зонт обратный</t>
  </si>
  <si>
    <t>90-е одежда</t>
  </si>
  <si>
    <t>ловерон</t>
  </si>
  <si>
    <t>спортивный костюм женский плащевка</t>
  </si>
  <si>
    <t xml:space="preserve">сумки летние </t>
  </si>
  <si>
    <t>футболка с таксой</t>
  </si>
  <si>
    <t>чехол zte blade l210</t>
  </si>
  <si>
    <t>mobil 2000</t>
  </si>
  <si>
    <t>laureena</t>
  </si>
  <si>
    <t>sans soucis</t>
  </si>
  <si>
    <t>le mosse</t>
  </si>
  <si>
    <t>whatsminer</t>
  </si>
  <si>
    <t>21617569</t>
  </si>
  <si>
    <t>30 days miracle serum сыворотка</t>
  </si>
  <si>
    <t xml:space="preserve">hi </t>
  </si>
  <si>
    <t>покорми бро</t>
  </si>
  <si>
    <t>клеммник wago</t>
  </si>
  <si>
    <t>free people</t>
  </si>
  <si>
    <t xml:space="preserve">пудра лореаль </t>
  </si>
  <si>
    <t>пальто драповое женское</t>
  </si>
  <si>
    <t>блузка с обьемными рукавами</t>
  </si>
  <si>
    <t>маленькие рюкзачки</t>
  </si>
  <si>
    <t>lusio пиджак</t>
  </si>
  <si>
    <t>emse женский</t>
  </si>
  <si>
    <t>неправильные</t>
  </si>
  <si>
    <t>джойстик ps4 геймпад</t>
  </si>
  <si>
    <t>крючки дерево</t>
  </si>
  <si>
    <t xml:space="preserve">колца </t>
  </si>
  <si>
    <t xml:space="preserve">бабушка с флагом </t>
  </si>
  <si>
    <t>соловков</t>
  </si>
  <si>
    <t>паль</t>
  </si>
  <si>
    <t>афина рюкзак</t>
  </si>
  <si>
    <t>балансировочный тренажер</t>
  </si>
  <si>
    <t>лейка 8 литров</t>
  </si>
  <si>
    <t>часы механические мужские наручные</t>
  </si>
  <si>
    <t>mango лен</t>
  </si>
  <si>
    <t>штаны свободные мужские</t>
  </si>
  <si>
    <t>неженка платье</t>
  </si>
  <si>
    <t>колготки женские 40 ден матовые</t>
  </si>
  <si>
    <t>чехол на самсунг а 20s</t>
  </si>
  <si>
    <t>estel 7/16</t>
  </si>
  <si>
    <t>хули оверсайз</t>
  </si>
  <si>
    <t>покрывало марианна</t>
  </si>
  <si>
    <t>батарейки а23</t>
  </si>
  <si>
    <t>чехол на 3-х местный диван</t>
  </si>
  <si>
    <t>37023654</t>
  </si>
  <si>
    <t>велосипед ника</t>
  </si>
  <si>
    <t>ложь посполита</t>
  </si>
  <si>
    <t>шарф сиреневый</t>
  </si>
  <si>
    <t>пюре детское кролик</t>
  </si>
  <si>
    <t>capous краска</t>
  </si>
  <si>
    <t>sultana</t>
  </si>
  <si>
    <t>блатосфера</t>
  </si>
  <si>
    <t xml:space="preserve">комбинезон шорты </t>
  </si>
  <si>
    <t xml:space="preserve">футболкп </t>
  </si>
  <si>
    <t>сандалии betsy</t>
  </si>
  <si>
    <t>бокал под мартини</t>
  </si>
  <si>
    <t>кружкп</t>
  </si>
  <si>
    <t xml:space="preserve">светлые джинсы женские </t>
  </si>
  <si>
    <t>кофейные духи</t>
  </si>
  <si>
    <t>сникер</t>
  </si>
  <si>
    <t>джемпер s.oliver</t>
  </si>
  <si>
    <t>соковыжемалка</t>
  </si>
  <si>
    <t>моторное масло eneos</t>
  </si>
  <si>
    <t>45331562</t>
  </si>
  <si>
    <t xml:space="preserve">масло роснефть </t>
  </si>
  <si>
    <t>воскоплав катриджный</t>
  </si>
  <si>
    <t>шоколад пикник</t>
  </si>
  <si>
    <t>онр</t>
  </si>
  <si>
    <t>платье incity одежда</t>
  </si>
  <si>
    <t>marco pini</t>
  </si>
  <si>
    <t xml:space="preserve">сетка от комаров </t>
  </si>
  <si>
    <t xml:space="preserve">летние кофты </t>
  </si>
  <si>
    <t>tekstaroutfit</t>
  </si>
  <si>
    <t>носки мужские короткие белые</t>
  </si>
  <si>
    <t>росо х3 pro телефон</t>
  </si>
  <si>
    <t>фрисо вом 1</t>
  </si>
  <si>
    <t>zulen</t>
  </si>
  <si>
    <t xml:space="preserve">платье женское хлопок </t>
  </si>
  <si>
    <t>ковер комнатный 150 на 200</t>
  </si>
  <si>
    <t>басаношка</t>
  </si>
  <si>
    <t>inoface</t>
  </si>
  <si>
    <t>котон юбка</t>
  </si>
  <si>
    <t>комод под обувь</t>
  </si>
  <si>
    <t>lego mickey</t>
  </si>
  <si>
    <t>куклы bts</t>
  </si>
  <si>
    <t>плакат просто постер</t>
  </si>
  <si>
    <t>магазин пм</t>
  </si>
  <si>
    <t>gel pulse 12</t>
  </si>
  <si>
    <t xml:space="preserve">платье леопард </t>
  </si>
  <si>
    <t>френ боу</t>
  </si>
  <si>
    <t>steve madden босоножки</t>
  </si>
  <si>
    <t>сандали детские на девочку</t>
  </si>
  <si>
    <t>бинты коленные</t>
  </si>
  <si>
    <t>насос вибрационный вихрь</t>
  </si>
  <si>
    <t>milka egg</t>
  </si>
  <si>
    <t>полусапоги весна осень женские</t>
  </si>
  <si>
    <t>шторы под лен тюль</t>
  </si>
  <si>
    <t>духи 10мл</t>
  </si>
  <si>
    <t>носки женские набор твое</t>
  </si>
  <si>
    <t>штаны асикс мужские</t>
  </si>
  <si>
    <t>носки мужские короткие адидас</t>
  </si>
  <si>
    <t>15160879</t>
  </si>
  <si>
    <t>влюбленным</t>
  </si>
  <si>
    <t>35129565</t>
  </si>
  <si>
    <t>бессмертный книга</t>
  </si>
  <si>
    <t>шторы портьерные</t>
  </si>
  <si>
    <t>depeche mode lp</t>
  </si>
  <si>
    <t>розетки legrand</t>
  </si>
  <si>
    <t>полупальто весна</t>
  </si>
  <si>
    <t>коэнзим капсулы q10</t>
  </si>
  <si>
    <t>maxler ultra whey</t>
  </si>
  <si>
    <t>шапка ostin</t>
  </si>
  <si>
    <t>карта санкт петербурга</t>
  </si>
  <si>
    <t>банка с гидрозатвором</t>
  </si>
  <si>
    <t>берцы безон</t>
  </si>
  <si>
    <t>цигапан</t>
  </si>
  <si>
    <t>64461997</t>
  </si>
  <si>
    <t>семена стевии</t>
  </si>
  <si>
    <t>эврики конструктор</t>
  </si>
  <si>
    <t>стакан кофе</t>
  </si>
  <si>
    <t>бравл старс пенал</t>
  </si>
  <si>
    <t>семечки от мартина полосатые</t>
  </si>
  <si>
    <t>homesoda</t>
  </si>
  <si>
    <t>матрас на овальную кровать</t>
  </si>
  <si>
    <t>джинсы мужские koton</t>
  </si>
  <si>
    <t>умный пупс</t>
  </si>
  <si>
    <t>соска пустышка avent</t>
  </si>
  <si>
    <t xml:space="preserve">henkel </t>
  </si>
  <si>
    <t>полуботинки женские на широкую ногу</t>
  </si>
  <si>
    <t>костюм графит</t>
  </si>
  <si>
    <t>сумки маленькие с цепочкой из натуральной кожи</t>
  </si>
  <si>
    <t>кулоны на двоих</t>
  </si>
  <si>
    <t>шоппер фиолетовый</t>
  </si>
  <si>
    <t>minomo</t>
  </si>
  <si>
    <t>линзы -4.5</t>
  </si>
  <si>
    <t>кроха lab</t>
  </si>
  <si>
    <t>распутница капли</t>
  </si>
  <si>
    <t>zolla штаны</t>
  </si>
  <si>
    <t>на столик дорожка</t>
  </si>
  <si>
    <t>самсунг а 5</t>
  </si>
  <si>
    <t>костюм сталкер</t>
  </si>
  <si>
    <t>форма манчестер юнайтед</t>
  </si>
  <si>
    <t>сервировочные салфетки наборы</t>
  </si>
  <si>
    <t>пудра шик</t>
  </si>
  <si>
    <t>scrub mommy</t>
  </si>
  <si>
    <t>nars cosmetic</t>
  </si>
  <si>
    <t>зонт разноцветный</t>
  </si>
  <si>
    <t>фломастер черный</t>
  </si>
  <si>
    <t>gt 2 pro</t>
  </si>
  <si>
    <t>дорожка коврик</t>
  </si>
  <si>
    <t xml:space="preserve">эластичные шнурки </t>
  </si>
  <si>
    <t>накладки на charon</t>
  </si>
  <si>
    <t>ключ семейный</t>
  </si>
  <si>
    <t xml:space="preserve">трусики шорты </t>
  </si>
  <si>
    <t>значки убить сталкера</t>
  </si>
  <si>
    <t>realme gt чехол</t>
  </si>
  <si>
    <t>боди-майка</t>
  </si>
  <si>
    <t>наш малыш альбом</t>
  </si>
  <si>
    <t>lipolytic</t>
  </si>
  <si>
    <t>футбольные бутсы пума</t>
  </si>
  <si>
    <t>jinskin</t>
  </si>
  <si>
    <t>мини футболка</t>
  </si>
  <si>
    <t>покрывало на стул</t>
  </si>
  <si>
    <t>купить хаги ваги</t>
  </si>
  <si>
    <t>t7000</t>
  </si>
  <si>
    <t>macbook air чехол</t>
  </si>
  <si>
    <t>клубника со сливками</t>
  </si>
  <si>
    <t>nats</t>
  </si>
  <si>
    <t>футболка ддт</t>
  </si>
  <si>
    <t>40396812</t>
  </si>
  <si>
    <t xml:space="preserve">эльсев шампунь </t>
  </si>
  <si>
    <t>костюм женский с худи на флисе</t>
  </si>
  <si>
    <t>фомка</t>
  </si>
  <si>
    <t>крючок офсетный</t>
  </si>
  <si>
    <t xml:space="preserve">диффузор ароматический </t>
  </si>
  <si>
    <t>gerry weber джинсы</t>
  </si>
  <si>
    <t>usb aux кабель</t>
  </si>
  <si>
    <t>mayka</t>
  </si>
  <si>
    <t>трещетка на велосипед</t>
  </si>
  <si>
    <t>браво дилайт</t>
  </si>
  <si>
    <t>масло органик смарт</t>
  </si>
  <si>
    <t>бинг</t>
  </si>
  <si>
    <t>кепка реглан</t>
  </si>
  <si>
    <t>100 рецептов красоты крем</t>
  </si>
  <si>
    <t>лол игрушка</t>
  </si>
  <si>
    <t>body mania</t>
  </si>
  <si>
    <t>диск автомобильный</t>
  </si>
  <si>
    <t>обложки на студенческий</t>
  </si>
  <si>
    <t>сланцы женские кроксы</t>
  </si>
  <si>
    <t>стиральный порошок sorti</t>
  </si>
  <si>
    <t>блуза лето</t>
  </si>
  <si>
    <t>покрывалр</t>
  </si>
  <si>
    <t>10126005</t>
  </si>
  <si>
    <t>варе</t>
  </si>
  <si>
    <t>кольцо с самолетом</t>
  </si>
  <si>
    <t>nk dress studio</t>
  </si>
  <si>
    <t xml:space="preserve">witch </t>
  </si>
  <si>
    <t>буба шарик</t>
  </si>
  <si>
    <t>куртки женские осенние</t>
  </si>
  <si>
    <t>wacom intuos</t>
  </si>
  <si>
    <t>маска после пилинга</t>
  </si>
  <si>
    <t xml:space="preserve">трусы боксеры мужские </t>
  </si>
  <si>
    <t>шкура на диван</t>
  </si>
  <si>
    <t>чехол на realme c 25s</t>
  </si>
  <si>
    <t>силиконовые сумки</t>
  </si>
  <si>
    <t>веп камера</t>
  </si>
  <si>
    <t>семена фикус</t>
  </si>
  <si>
    <t>косметический актив</t>
  </si>
  <si>
    <t>ключ карта</t>
  </si>
  <si>
    <t>стакан на ножке</t>
  </si>
  <si>
    <t>30961537</t>
  </si>
  <si>
    <t>сужающий гель</t>
  </si>
  <si>
    <t>браслет нефрит</t>
  </si>
  <si>
    <t>43089421</t>
  </si>
  <si>
    <t xml:space="preserve">игровой </t>
  </si>
  <si>
    <t>letty</t>
  </si>
  <si>
    <t>gloria-jeans дети</t>
  </si>
  <si>
    <t>diplodog</t>
  </si>
  <si>
    <t>широкие джинсовые шорты</t>
  </si>
  <si>
    <t>маброк чай</t>
  </si>
  <si>
    <t>11111</t>
  </si>
  <si>
    <t>ващы</t>
  </si>
  <si>
    <t xml:space="preserve">стаканы бумажные </t>
  </si>
  <si>
    <t>детские барабаны</t>
  </si>
  <si>
    <t>чехол на фотоаппарат</t>
  </si>
  <si>
    <t>нитки 50/2</t>
  </si>
  <si>
    <t>ведро пластмассовое</t>
  </si>
  <si>
    <t>32155715</t>
  </si>
  <si>
    <t xml:space="preserve">xiaomi телевизор </t>
  </si>
  <si>
    <t>шурповерт</t>
  </si>
  <si>
    <t>dextron</t>
  </si>
  <si>
    <t xml:space="preserve">катаны </t>
  </si>
  <si>
    <t>укулеле veston</t>
  </si>
  <si>
    <t>комбенизон весна</t>
  </si>
  <si>
    <t>джинсы рваные женские больших размеров</t>
  </si>
  <si>
    <t>очки zarina</t>
  </si>
  <si>
    <t>пигги</t>
  </si>
  <si>
    <t>босоножки тонкие ремешки</t>
  </si>
  <si>
    <t>грунт крепыш</t>
  </si>
  <si>
    <t>плащ синий</t>
  </si>
  <si>
    <t>матрас на кровать 80 на 200</t>
  </si>
  <si>
    <t>кресло шизлонг</t>
  </si>
  <si>
    <t>кресло подвесное садовое</t>
  </si>
  <si>
    <t>футер 2-х нитка ткань</t>
  </si>
  <si>
    <t>кронштейн потолочный</t>
  </si>
  <si>
    <t>сменный блок xiaomi</t>
  </si>
  <si>
    <t>сапоги бродни</t>
  </si>
  <si>
    <t>отцеп</t>
  </si>
  <si>
    <t>туфли белые свадебные</t>
  </si>
  <si>
    <t>плейсмат детский</t>
  </si>
  <si>
    <t>халат теплый домашний</t>
  </si>
  <si>
    <t>босоножки женские на платформе танкетка</t>
  </si>
  <si>
    <t>саб борд</t>
  </si>
  <si>
    <t>genzai</t>
  </si>
  <si>
    <t>алина шахова</t>
  </si>
  <si>
    <t>kotmarkot</t>
  </si>
  <si>
    <t>аирподцы</t>
  </si>
  <si>
    <t>золотой енот</t>
  </si>
  <si>
    <t>ароматизатор карточка в авто</t>
  </si>
  <si>
    <t>eve woman</t>
  </si>
  <si>
    <t>саженец розы</t>
  </si>
  <si>
    <t>черный турмалин шерл</t>
  </si>
  <si>
    <t>очки hugo boss</t>
  </si>
  <si>
    <t>gerda stories</t>
  </si>
  <si>
    <t>kukmara набор</t>
  </si>
  <si>
    <t>чехол на телефон redmi 8 pro</t>
  </si>
  <si>
    <t>футболка машина</t>
  </si>
  <si>
    <t>кухоный набор</t>
  </si>
  <si>
    <t>сливки растительные</t>
  </si>
  <si>
    <t>маракеш</t>
  </si>
  <si>
    <t>гидрофильное масло organic kitchen</t>
  </si>
  <si>
    <t>54606365</t>
  </si>
  <si>
    <t>осознанность книга</t>
  </si>
  <si>
    <t>стиральный корейский порошок</t>
  </si>
  <si>
    <t>ветровка finn flare</t>
  </si>
  <si>
    <t>ободки женские</t>
  </si>
  <si>
    <t>экстракт конского каштана</t>
  </si>
  <si>
    <t>банануа</t>
  </si>
  <si>
    <t>самсунг а03 чехол</t>
  </si>
  <si>
    <t>твое кроссовки мужские</t>
  </si>
  <si>
    <t xml:space="preserve">l'occitane </t>
  </si>
  <si>
    <t>женские пуховики длинные теплые зимние</t>
  </si>
  <si>
    <t>спортивные костюмы пума</t>
  </si>
  <si>
    <t>70702456</t>
  </si>
  <si>
    <t>markformelle одежда</t>
  </si>
  <si>
    <t>футболки ссср мужские</t>
  </si>
  <si>
    <t>mambobaby</t>
  </si>
  <si>
    <t>камера r16</t>
  </si>
  <si>
    <t>hp omen 15</t>
  </si>
  <si>
    <t>игра на магнитах</t>
  </si>
  <si>
    <t xml:space="preserve"> автозагар</t>
  </si>
  <si>
    <t>lego wedo 2.0</t>
  </si>
  <si>
    <t>7 days маски</t>
  </si>
  <si>
    <t>джинсы женские ltb</t>
  </si>
  <si>
    <t>боди 86</t>
  </si>
  <si>
    <t>дерево искуственное</t>
  </si>
  <si>
    <t>коллаген корейский</t>
  </si>
  <si>
    <t>kyahbeaute</t>
  </si>
  <si>
    <t>тапочки женские 39</t>
  </si>
  <si>
    <t>этнический</t>
  </si>
  <si>
    <t>mia amore сорочка</t>
  </si>
  <si>
    <t>пиджаки женские твид</t>
  </si>
  <si>
    <t>корзинка под хлеб</t>
  </si>
  <si>
    <t>несмывашка</t>
  </si>
  <si>
    <t>спальные шорты</t>
  </si>
  <si>
    <t>анжелика белье</t>
  </si>
  <si>
    <t>хагги вагги синий</t>
  </si>
  <si>
    <t>40161949</t>
  </si>
  <si>
    <t>зал</t>
  </si>
  <si>
    <t>лучшей бабушке</t>
  </si>
  <si>
    <t>вич</t>
  </si>
  <si>
    <t>1000 и 1 ночь</t>
  </si>
  <si>
    <t>34232886</t>
  </si>
  <si>
    <t>одежла</t>
  </si>
  <si>
    <t>очки в стиле ретро</t>
  </si>
  <si>
    <t>часы рубин</t>
  </si>
  <si>
    <t>джинсы ж</t>
  </si>
  <si>
    <t>вазелин тату</t>
  </si>
  <si>
    <t>шампунь прелесть био</t>
  </si>
  <si>
    <t>соль земли</t>
  </si>
  <si>
    <t>маска пирамидка</t>
  </si>
  <si>
    <t>поросуживающее средство</t>
  </si>
  <si>
    <t>каратов золото</t>
  </si>
  <si>
    <t>vaz 2114</t>
  </si>
  <si>
    <t>vidal мармелад</t>
  </si>
  <si>
    <t>lucy and leo</t>
  </si>
  <si>
    <t xml:space="preserve">брюки lassie </t>
  </si>
  <si>
    <t>качели садовые подвесные</t>
  </si>
  <si>
    <t>neroli</t>
  </si>
  <si>
    <t>маркер posca черный</t>
  </si>
  <si>
    <t>масло липобейз</t>
  </si>
  <si>
    <t xml:space="preserve">летние берцы </t>
  </si>
  <si>
    <t>в ожидании чуда</t>
  </si>
  <si>
    <t>джинсы женские с высокой посадкой узкие</t>
  </si>
  <si>
    <t>носки короткие белые женские</t>
  </si>
  <si>
    <t>бомбочки с сюрпризом</t>
  </si>
  <si>
    <t>hedy lamarr</t>
  </si>
  <si>
    <t>сабо ekonika</t>
  </si>
  <si>
    <t>сумки женские летние хлопок</t>
  </si>
  <si>
    <t>iqos чехол</t>
  </si>
  <si>
    <t>часы настенные 3д</t>
  </si>
  <si>
    <t>nels комбинезон</t>
  </si>
  <si>
    <t>4d книги</t>
  </si>
  <si>
    <t>халаты махровые</t>
  </si>
  <si>
    <t>евангелион картина по номерам</t>
  </si>
  <si>
    <t>happy hobby</t>
  </si>
  <si>
    <t>36845880</t>
  </si>
  <si>
    <t>цена</t>
  </si>
  <si>
    <t>безопасный бортик</t>
  </si>
  <si>
    <t>парник удачный сезон</t>
  </si>
  <si>
    <t>игрушки пищалки</t>
  </si>
  <si>
    <t>скрепыши бравл старс</t>
  </si>
  <si>
    <t>опинель 10</t>
  </si>
  <si>
    <t>магнитофон детский</t>
  </si>
  <si>
    <t>стекло самсунг а40</t>
  </si>
  <si>
    <t xml:space="preserve">ель </t>
  </si>
  <si>
    <t>одноразовый контейнер с крышкой</t>
  </si>
  <si>
    <t>манеки</t>
  </si>
  <si>
    <t>женские летние пиджаки</t>
  </si>
  <si>
    <t>логопедические прописи</t>
  </si>
  <si>
    <t>короткий поводок</t>
  </si>
  <si>
    <t>помидоры балконные</t>
  </si>
  <si>
    <t>чулки высокие</t>
  </si>
  <si>
    <t>gianfranco ferre</t>
  </si>
  <si>
    <t>спортивный костюм женский летний адидас</t>
  </si>
  <si>
    <t>текстов выделители</t>
  </si>
  <si>
    <t>карандаш сегментный</t>
  </si>
  <si>
    <t>женские лодочки туфли</t>
  </si>
  <si>
    <t>destra сандалии</t>
  </si>
  <si>
    <t>футболка ramones</t>
  </si>
  <si>
    <t>viviarte studio</t>
  </si>
  <si>
    <t>проектор на телефон</t>
  </si>
  <si>
    <t xml:space="preserve">платье желтое </t>
  </si>
  <si>
    <t>энергетик в таблетках</t>
  </si>
  <si>
    <t>купальник слитный розовый</t>
  </si>
  <si>
    <t>женское белье calvin klein</t>
  </si>
  <si>
    <t xml:space="preserve"> levi's</t>
  </si>
  <si>
    <t>маска велла</t>
  </si>
  <si>
    <t>артур пирожков</t>
  </si>
  <si>
    <t>fujida видеорегистратор автомобильный</t>
  </si>
  <si>
    <t>15472324</t>
  </si>
  <si>
    <t>формочки пасхальные</t>
  </si>
  <si>
    <t>чипсы bombbar</t>
  </si>
  <si>
    <t>24786425</t>
  </si>
  <si>
    <t>шторы пвх</t>
  </si>
  <si>
    <t>венозол</t>
  </si>
  <si>
    <t>очищающий чай жизнивек</t>
  </si>
  <si>
    <t>верофарм</t>
  </si>
  <si>
    <t>прозрачные заметки</t>
  </si>
  <si>
    <t>энола холмс все книги</t>
  </si>
  <si>
    <t>ноутбук игровой acer nitro 5</t>
  </si>
  <si>
    <t>иоанн лествичник</t>
  </si>
  <si>
    <t xml:space="preserve">юбка миди с разрезом </t>
  </si>
  <si>
    <t>брошь микрофон</t>
  </si>
  <si>
    <t xml:space="preserve">спортивный костбм </t>
  </si>
  <si>
    <t xml:space="preserve">obd </t>
  </si>
  <si>
    <t>женские спортивные брюки с лампасами</t>
  </si>
  <si>
    <t>ловелас</t>
  </si>
  <si>
    <t>lexus trike велосипед трехколесный</t>
  </si>
  <si>
    <t>винтажный корсет</t>
  </si>
  <si>
    <t>антипобег</t>
  </si>
  <si>
    <t>18+ костюм</t>
  </si>
  <si>
    <t>летний зонт</t>
  </si>
  <si>
    <t>костюм дино</t>
  </si>
  <si>
    <t>детский фитбол</t>
  </si>
  <si>
    <t>колодки ваз</t>
  </si>
  <si>
    <t>бюстье женский топ</t>
  </si>
  <si>
    <t>бандаж на стопу</t>
  </si>
  <si>
    <t xml:space="preserve">pure paw paw </t>
  </si>
  <si>
    <t>тапки закрытые</t>
  </si>
  <si>
    <t>длинные юбки больших размеров</t>
  </si>
  <si>
    <t>леггинсы под джинсы женские</t>
  </si>
  <si>
    <t>3285599</t>
  </si>
  <si>
    <t>полотенце папе</t>
  </si>
  <si>
    <t>домашние костюмы с бриджами</t>
  </si>
  <si>
    <t>deva beauty</t>
  </si>
  <si>
    <t>herman</t>
  </si>
  <si>
    <t>zipo</t>
  </si>
  <si>
    <t>звонок детский</t>
  </si>
  <si>
    <t>samsung a 32 чехол</t>
  </si>
  <si>
    <t>шорты оверсайз трикотажные</t>
  </si>
  <si>
    <t>костюм спортивный вельветовый</t>
  </si>
  <si>
    <t>армед пульсоксиметр</t>
  </si>
  <si>
    <t>резиновые сапоги дарина</t>
  </si>
  <si>
    <t>домик с ключами</t>
  </si>
  <si>
    <t>юомбер</t>
  </si>
  <si>
    <t>постельное белье ecotex</t>
  </si>
  <si>
    <t>uno карты</t>
  </si>
  <si>
    <t>футболка капитан америка</t>
  </si>
  <si>
    <t>rowenta brush activ premium care (cf9540f0)</t>
  </si>
  <si>
    <t>клеенка силикон</t>
  </si>
  <si>
    <t>шурупоаерт</t>
  </si>
  <si>
    <t>рубашка пэчворк</t>
  </si>
  <si>
    <t>шорты апрель</t>
  </si>
  <si>
    <t>протеин ванильный</t>
  </si>
  <si>
    <t>толстовка с надписью женские</t>
  </si>
  <si>
    <t>трусы женские конте</t>
  </si>
  <si>
    <t>топ bershka</t>
  </si>
  <si>
    <t>боди бесшовное</t>
  </si>
  <si>
    <t>заменитель сахара порошок</t>
  </si>
  <si>
    <t>телефон кнопочный мобильный с камерой</t>
  </si>
  <si>
    <t>цикас</t>
  </si>
  <si>
    <t>adventure</t>
  </si>
  <si>
    <t>грейфер</t>
  </si>
  <si>
    <t>chamberry</t>
  </si>
  <si>
    <t xml:space="preserve">военное платье </t>
  </si>
  <si>
    <t>33705342</t>
  </si>
  <si>
    <t xml:space="preserve">чехол samsung а32 </t>
  </si>
  <si>
    <t>чехол на самсунг гелакси а52</t>
  </si>
  <si>
    <t>блузки беларусь женские</t>
  </si>
  <si>
    <t>брюки нейлон</t>
  </si>
  <si>
    <t>телевизор самсунг 43</t>
  </si>
  <si>
    <t xml:space="preserve">гордина </t>
  </si>
  <si>
    <t>платье с дырками</t>
  </si>
  <si>
    <t>кроссовки 39</t>
  </si>
  <si>
    <t>springfield одежда</t>
  </si>
  <si>
    <t>angel nova mugler</t>
  </si>
  <si>
    <t>шкатулка с секретом</t>
  </si>
  <si>
    <t>магнитола форд фокус 3</t>
  </si>
  <si>
    <t>нилетто</t>
  </si>
  <si>
    <t>лего 7 лет</t>
  </si>
  <si>
    <t>lime джоггеры</t>
  </si>
  <si>
    <t>милл хилл</t>
  </si>
  <si>
    <t>48639205</t>
  </si>
  <si>
    <t>kenwood магнитола</t>
  </si>
  <si>
    <t xml:space="preserve">багажник на крышу </t>
  </si>
  <si>
    <t xml:space="preserve">наблр </t>
  </si>
  <si>
    <t>трусы с кружевом</t>
  </si>
  <si>
    <t>босоножки женские 33 размер</t>
  </si>
  <si>
    <t>homeshik</t>
  </si>
  <si>
    <t>стиральный порошок автомат аист</t>
  </si>
  <si>
    <t>ногти накладные короткие</t>
  </si>
  <si>
    <t>бюргершу</t>
  </si>
  <si>
    <t>the act express</t>
  </si>
  <si>
    <t>ла кри масло</t>
  </si>
  <si>
    <t>велосипедные замки</t>
  </si>
  <si>
    <t>чучело железников</t>
  </si>
  <si>
    <t>43226679</t>
  </si>
  <si>
    <t>деловой костюм женский летний</t>
  </si>
  <si>
    <t>шпатель скребок</t>
  </si>
  <si>
    <t>чехлы на телефон редми 9а</t>
  </si>
  <si>
    <t>пальто женское зима тинсулейт</t>
  </si>
  <si>
    <t>дрожи спиртовые</t>
  </si>
  <si>
    <t xml:space="preserve">браслет из камней </t>
  </si>
  <si>
    <t>гель лак 9d</t>
  </si>
  <si>
    <t>pro кудри</t>
  </si>
  <si>
    <t>чехол samsung m51</t>
  </si>
  <si>
    <t>шорты мужские demix</t>
  </si>
  <si>
    <t>34529354</t>
  </si>
  <si>
    <t>реборн девочка 55 см</t>
  </si>
  <si>
    <t>тюль 2 метра</t>
  </si>
  <si>
    <t>шарик антистресс</t>
  </si>
  <si>
    <t>литман</t>
  </si>
  <si>
    <t>отбеливатель елизор</t>
  </si>
  <si>
    <t>сен сей</t>
  </si>
  <si>
    <t>hydropeptid</t>
  </si>
  <si>
    <t>сиропы spoom</t>
  </si>
  <si>
    <t>nissan gtr</t>
  </si>
  <si>
    <t>стержни стираемые</t>
  </si>
  <si>
    <t>сборник огэ математика</t>
  </si>
  <si>
    <t>книга сказки</t>
  </si>
  <si>
    <t>светлый костюм</t>
  </si>
  <si>
    <t>logitech g733</t>
  </si>
  <si>
    <t>вуаль на кухню</t>
  </si>
  <si>
    <t>moriki</t>
  </si>
  <si>
    <t xml:space="preserve">нутрилак кисломолочный </t>
  </si>
  <si>
    <t>мини джек</t>
  </si>
  <si>
    <t>25689476</t>
  </si>
  <si>
    <t>серийные убийцы</t>
  </si>
  <si>
    <t>зонт zest женский автомат</t>
  </si>
  <si>
    <t>вельветовые брюки детские</t>
  </si>
  <si>
    <t>детский камод</t>
  </si>
  <si>
    <t>адамов корень</t>
  </si>
  <si>
    <t xml:space="preserve">kioshi </t>
  </si>
  <si>
    <t>батарейка 626</t>
  </si>
  <si>
    <t xml:space="preserve">шурупы </t>
  </si>
  <si>
    <t>d'oro</t>
  </si>
  <si>
    <t>mango штаны</t>
  </si>
  <si>
    <t>mega food</t>
  </si>
  <si>
    <t>цестал</t>
  </si>
  <si>
    <t xml:space="preserve">антистресс игрушки </t>
  </si>
  <si>
    <t>мармелад меренга</t>
  </si>
  <si>
    <t>eco бумага</t>
  </si>
  <si>
    <t>защита груди</t>
  </si>
  <si>
    <t xml:space="preserve">продажное королевство </t>
  </si>
  <si>
    <t>массажер с иголками</t>
  </si>
  <si>
    <t>реторт пакет</t>
  </si>
  <si>
    <t>очищающее средство</t>
  </si>
  <si>
    <t>скраб бумага</t>
  </si>
  <si>
    <t>caprice лето</t>
  </si>
  <si>
    <t>шкаф пенал в ванную</t>
  </si>
  <si>
    <t>крупнолистовой чай</t>
  </si>
  <si>
    <t>ролики 39 размер</t>
  </si>
  <si>
    <t>28353845</t>
  </si>
  <si>
    <t>конструктор дракон</t>
  </si>
  <si>
    <t>набор тарелок белых</t>
  </si>
  <si>
    <t>мужские брюки в клетку классические</t>
  </si>
  <si>
    <t>колготки телесные 20 ден</t>
  </si>
  <si>
    <t xml:space="preserve">demeter fragrance </t>
  </si>
  <si>
    <t>носки ck</t>
  </si>
  <si>
    <t>плащ белый женский</t>
  </si>
  <si>
    <t>ortofix</t>
  </si>
  <si>
    <t>туфли черные детские</t>
  </si>
  <si>
    <t xml:space="preserve">kong </t>
  </si>
  <si>
    <t>truffes</t>
  </si>
  <si>
    <t>дави</t>
  </si>
  <si>
    <t>выбор стилистов</t>
  </si>
  <si>
    <t>велогруз</t>
  </si>
  <si>
    <t>бокс папе</t>
  </si>
  <si>
    <t>серьги серебро 925 позолоченные</t>
  </si>
  <si>
    <t>чехол на пульт универсальный</t>
  </si>
  <si>
    <t>divali</t>
  </si>
  <si>
    <t>borner товары фирмы</t>
  </si>
  <si>
    <t>вешалка с обувницей</t>
  </si>
  <si>
    <t>балон с воздухом</t>
  </si>
  <si>
    <t>шары гелевые цифры</t>
  </si>
  <si>
    <t>топ женский с руковами</t>
  </si>
  <si>
    <t>стельки артопедические</t>
  </si>
  <si>
    <t>mayoral по акции девочки</t>
  </si>
  <si>
    <t>шорты теплые</t>
  </si>
  <si>
    <t>amocucinare</t>
  </si>
  <si>
    <t>чехол телефон samsung</t>
  </si>
  <si>
    <t>брошь колибри</t>
  </si>
  <si>
    <t>банки под сыпучее</t>
  </si>
  <si>
    <t>bubchen набор</t>
  </si>
  <si>
    <t>фарсунки</t>
  </si>
  <si>
    <t>santin</t>
  </si>
  <si>
    <t>шорты детские трикотаж</t>
  </si>
  <si>
    <t>шторы 260 высота блэкаут</t>
  </si>
  <si>
    <t>71682090</t>
  </si>
  <si>
    <t>ленты выпускницы</t>
  </si>
  <si>
    <t>худи из плюша мужское</t>
  </si>
  <si>
    <t>реплика сумка</t>
  </si>
  <si>
    <t>живые бактерии скотный двор</t>
  </si>
  <si>
    <t xml:space="preserve">китайский </t>
  </si>
  <si>
    <t>коробка почта россии</t>
  </si>
  <si>
    <t>alan walker</t>
  </si>
  <si>
    <t>сандали женские адидас</t>
  </si>
  <si>
    <t xml:space="preserve">people </t>
  </si>
  <si>
    <t>булаевич</t>
  </si>
  <si>
    <t xml:space="preserve">тинь </t>
  </si>
  <si>
    <t>шоппер прозрачный</t>
  </si>
  <si>
    <t>ушки подушки</t>
  </si>
  <si>
    <t>humtto</t>
  </si>
  <si>
    <t xml:space="preserve">колготы женские </t>
  </si>
  <si>
    <t>65800781</t>
  </si>
  <si>
    <t>танк т-34</t>
  </si>
  <si>
    <t>сумка  шопер</t>
  </si>
  <si>
    <t>свитшот в полоску мужской</t>
  </si>
  <si>
    <t>подарок пасха</t>
  </si>
  <si>
    <t>сдипоны</t>
  </si>
  <si>
    <t>дозатор под жидкое мыло</t>
  </si>
  <si>
    <t>204417</t>
  </si>
  <si>
    <t>tasha martens</t>
  </si>
  <si>
    <t>прокдадки</t>
  </si>
  <si>
    <t>жесткий внешний диск</t>
  </si>
  <si>
    <t>тапочки женские домашние меховые</t>
  </si>
  <si>
    <t>gmg</t>
  </si>
  <si>
    <t>лигазано</t>
  </si>
  <si>
    <t>брюки со шнуровкой</t>
  </si>
  <si>
    <t>трумен капоте</t>
  </si>
  <si>
    <t>туристические коврики</t>
  </si>
  <si>
    <t>юбка шорты лето</t>
  </si>
  <si>
    <t>газированные напитки из сша</t>
  </si>
  <si>
    <t>сапоги резиновые желтые</t>
  </si>
  <si>
    <t>салфетки детские на стол</t>
  </si>
  <si>
    <t xml:space="preserve">медицинские сабо </t>
  </si>
  <si>
    <t>чехол на 12 iphone с карманом</t>
  </si>
  <si>
    <t>biomio детский</t>
  </si>
  <si>
    <t>солнечные очки квадрат</t>
  </si>
  <si>
    <t>лего хоббит</t>
  </si>
  <si>
    <t>чай ассанд</t>
  </si>
  <si>
    <t>корсет ортопедический детский</t>
  </si>
  <si>
    <t xml:space="preserve">набор кофе </t>
  </si>
  <si>
    <t xml:space="preserve">подставка под кисти </t>
  </si>
  <si>
    <t>loreal professionnel serie expert absolut repair</t>
  </si>
  <si>
    <t>компьтерный стол</t>
  </si>
  <si>
    <t>бритва philips one blade</t>
  </si>
  <si>
    <t>органайзеры в комод</t>
  </si>
  <si>
    <t>alize real 40</t>
  </si>
  <si>
    <t>маска демон</t>
  </si>
  <si>
    <t>тоника блонд</t>
  </si>
  <si>
    <t>трусы слоники</t>
  </si>
  <si>
    <t>стекло на iphone хр</t>
  </si>
  <si>
    <t>кровать шкаф</t>
  </si>
  <si>
    <t>клеточные брюки</t>
  </si>
  <si>
    <t>легкоглад</t>
  </si>
  <si>
    <t xml:space="preserve">avapaige </t>
  </si>
  <si>
    <t>покрывало 200 220</t>
  </si>
  <si>
    <t>платье белорусских производителей больших размеров</t>
  </si>
  <si>
    <t>защитное стекло на mi band 6</t>
  </si>
  <si>
    <t>тактильные</t>
  </si>
  <si>
    <t>фитогастрол</t>
  </si>
  <si>
    <t>перекидушки</t>
  </si>
  <si>
    <t>lava me</t>
  </si>
  <si>
    <t>h7 лампы</t>
  </si>
  <si>
    <t>1400638</t>
  </si>
  <si>
    <t>lemur studio</t>
  </si>
  <si>
    <t xml:space="preserve">наклейки клинок рассекающий демонов </t>
  </si>
  <si>
    <t>ps консоль sony</t>
  </si>
  <si>
    <t>медальоны</t>
  </si>
  <si>
    <t>мусорное ведро черное</t>
  </si>
  <si>
    <t>lappi kids</t>
  </si>
  <si>
    <t>игра выдерни морковку</t>
  </si>
  <si>
    <t>боди gap</t>
  </si>
  <si>
    <t>брошь набор</t>
  </si>
  <si>
    <t>посуда ранчо</t>
  </si>
  <si>
    <t>пикгард</t>
  </si>
  <si>
    <t>акварельный скетчбук а4</t>
  </si>
  <si>
    <t>спальник зимний</t>
  </si>
  <si>
    <t>рюкзаки спортивный</t>
  </si>
  <si>
    <t>игрушка человека-паука</t>
  </si>
  <si>
    <t>приманка на щуку</t>
  </si>
  <si>
    <t>gum</t>
  </si>
  <si>
    <t>резинка с цветком</t>
  </si>
  <si>
    <t>легкие ботинки</t>
  </si>
  <si>
    <t>шорты женские джинсовые на резинке</t>
  </si>
  <si>
    <t>elie saab le parfum</t>
  </si>
  <si>
    <t>35795758</t>
  </si>
  <si>
    <t>постельное белье с розами</t>
  </si>
  <si>
    <t>худи мадара</t>
  </si>
  <si>
    <t>8795141</t>
  </si>
  <si>
    <t>кардиган шерсть</t>
  </si>
  <si>
    <t>держатель на дверцу</t>
  </si>
  <si>
    <t>k2 витамин</t>
  </si>
  <si>
    <t>рюмки пластиковые</t>
  </si>
  <si>
    <t>сатиновое платье женское</t>
  </si>
  <si>
    <t>трусики подгузники baby go</t>
  </si>
  <si>
    <t>туфли женские осенние на платформе</t>
  </si>
  <si>
    <t>будильник майнкрафт</t>
  </si>
  <si>
    <t>самсунг гэлакси</t>
  </si>
  <si>
    <t>нутрилон4</t>
  </si>
  <si>
    <t>семена девичий виноград</t>
  </si>
  <si>
    <t>смесь компот</t>
  </si>
  <si>
    <t>69045673</t>
  </si>
  <si>
    <t>шалвар</t>
  </si>
  <si>
    <t>cropp сумка</t>
  </si>
  <si>
    <t>бутсы адидас 37 размер</t>
  </si>
  <si>
    <t>tinto pink</t>
  </si>
  <si>
    <t>раскраска аниматроники</t>
  </si>
  <si>
    <t>порошок 20в1</t>
  </si>
  <si>
    <t>зимние женские кроссовки</t>
  </si>
  <si>
    <t>sela джинсы девочки</t>
  </si>
  <si>
    <t>поднос металлический овальный</t>
  </si>
  <si>
    <t>ампулы красоты</t>
  </si>
  <si>
    <t>айрподсы 2</t>
  </si>
  <si>
    <t>daniel patrici</t>
  </si>
  <si>
    <t xml:space="preserve">vestar </t>
  </si>
  <si>
    <t>22280996</t>
  </si>
  <si>
    <t>47913106</t>
  </si>
  <si>
    <t>бульдозер полесье</t>
  </si>
  <si>
    <t>печенье кухмастер</t>
  </si>
  <si>
    <t>чехол на планшет хуавей 10.1</t>
  </si>
  <si>
    <t>ножи из стандофф 2 танто</t>
  </si>
  <si>
    <t>духи mexx fly high</t>
  </si>
  <si>
    <t xml:space="preserve"> ike</t>
  </si>
  <si>
    <t>bioteks</t>
  </si>
  <si>
    <t>trava</t>
  </si>
  <si>
    <t>arthata spotify</t>
  </si>
  <si>
    <t>26748559</t>
  </si>
  <si>
    <t>кошка на стене</t>
  </si>
  <si>
    <t>сумка баггет</t>
  </si>
  <si>
    <t>63436076</t>
  </si>
  <si>
    <t>обувницы с е а</t>
  </si>
  <si>
    <t>ирегатор</t>
  </si>
  <si>
    <t>гарри поттер рождение легенды</t>
  </si>
  <si>
    <t>повышение либидо</t>
  </si>
  <si>
    <t>depileve</t>
  </si>
  <si>
    <t>26054171</t>
  </si>
  <si>
    <t>flower by kenzo</t>
  </si>
  <si>
    <t>artistique</t>
  </si>
  <si>
    <t>рукоделие набор</t>
  </si>
  <si>
    <t>bella normal</t>
  </si>
  <si>
    <t>кальцинова</t>
  </si>
  <si>
    <t>oversize штаны</t>
  </si>
  <si>
    <t>свечка на торт 2</t>
  </si>
  <si>
    <t>nvidia видеокарты</t>
  </si>
  <si>
    <t>svip</t>
  </si>
  <si>
    <t>термометр-гигрометр</t>
  </si>
  <si>
    <t>телефон хелоу китти</t>
  </si>
  <si>
    <t xml:space="preserve">весенние куртки мужские </t>
  </si>
  <si>
    <t>павлина перо</t>
  </si>
  <si>
    <t>велидара</t>
  </si>
  <si>
    <t>frem</t>
  </si>
  <si>
    <t>джоггеры экокожа</t>
  </si>
  <si>
    <t>открытки сотка</t>
  </si>
  <si>
    <t>kitten</t>
  </si>
  <si>
    <t>колготки в клеточку</t>
  </si>
  <si>
    <t>кроссовки адидас белые мужские</t>
  </si>
  <si>
    <t>купальник стринги женский раздельный</t>
  </si>
  <si>
    <t>духи ламбре</t>
  </si>
  <si>
    <t>резиновые член</t>
  </si>
  <si>
    <t>чехол на покой м3</t>
  </si>
  <si>
    <t>печать наклеек</t>
  </si>
  <si>
    <t>18286064</t>
  </si>
  <si>
    <t>целитель</t>
  </si>
  <si>
    <t>желе в пакетах</t>
  </si>
  <si>
    <t xml:space="preserve">коди </t>
  </si>
  <si>
    <t>винус касеты</t>
  </si>
  <si>
    <t>70783360</t>
  </si>
  <si>
    <t>подложка на диван</t>
  </si>
  <si>
    <t xml:space="preserve">прицеп </t>
  </si>
  <si>
    <t xml:space="preserve">липотрим </t>
  </si>
  <si>
    <t xml:space="preserve">дихлофос </t>
  </si>
  <si>
    <t>geox женские кроссовки</t>
  </si>
  <si>
    <t>блузка под костюм</t>
  </si>
  <si>
    <t>babystul</t>
  </si>
  <si>
    <t>кошелек зеленый</t>
  </si>
  <si>
    <t>платье кремовое</t>
  </si>
  <si>
    <t>джоггеры на девочку</t>
  </si>
  <si>
    <t>телефон samsung а 52</t>
  </si>
  <si>
    <t>удаление воска</t>
  </si>
  <si>
    <t>зайчик пасха</t>
  </si>
  <si>
    <t>конфетница керамика</t>
  </si>
  <si>
    <t>постельное белье 1.5 в клетку</t>
  </si>
  <si>
    <t>скрапер</t>
  </si>
  <si>
    <t>летние женские комбинезоны</t>
  </si>
  <si>
    <t>носки сиреневые</t>
  </si>
  <si>
    <t>reebok барсетка</t>
  </si>
  <si>
    <t>серебро комплект</t>
  </si>
  <si>
    <t>столовые ложки вилки приборы</t>
  </si>
  <si>
    <t>носки от мозолей</t>
  </si>
  <si>
    <t>держатель на кран</t>
  </si>
  <si>
    <t>брюки полацо</t>
  </si>
  <si>
    <t>лел лампа h4</t>
  </si>
  <si>
    <t xml:space="preserve">лила </t>
  </si>
  <si>
    <t>оджи женское</t>
  </si>
  <si>
    <t>мужские толстовки из флиса</t>
  </si>
  <si>
    <t>elfbar rf350</t>
  </si>
  <si>
    <t>chicco ohlala</t>
  </si>
  <si>
    <t>бисер мишки</t>
  </si>
  <si>
    <t>кроссовки reebok мужские кожаные</t>
  </si>
  <si>
    <t>платье рубашечного типа</t>
  </si>
  <si>
    <t>флаг спецназ</t>
  </si>
  <si>
    <t>подсветка унитаза</t>
  </si>
  <si>
    <t>gentle dreams</t>
  </si>
  <si>
    <t>игрушка обнимашка кот</t>
  </si>
  <si>
    <t>guzelem</t>
  </si>
  <si>
    <t>morinel</t>
  </si>
  <si>
    <t>горшок на стену</t>
  </si>
  <si>
    <t>филлипок</t>
  </si>
  <si>
    <t>постельное белье гарри поттер хлопок</t>
  </si>
  <si>
    <t>машина акула</t>
  </si>
  <si>
    <t>накладка на кресло</t>
  </si>
  <si>
    <t>балаклава подшлемник</t>
  </si>
  <si>
    <t>простынь 180 на 200</t>
  </si>
  <si>
    <t>apple tv 3</t>
  </si>
  <si>
    <t>ручка хаги ваги</t>
  </si>
  <si>
    <t>21359779</t>
  </si>
  <si>
    <t>осменожка</t>
  </si>
  <si>
    <t>40197555</t>
  </si>
  <si>
    <t>bbs</t>
  </si>
  <si>
    <t>костюм больших размеров</t>
  </si>
  <si>
    <t>книга 50 дней до моего самоубийства</t>
  </si>
  <si>
    <t>ночник в разетку</t>
  </si>
  <si>
    <t xml:space="preserve">пузыри </t>
  </si>
  <si>
    <t>maxler витамины</t>
  </si>
  <si>
    <t>65853831</t>
  </si>
  <si>
    <t>сарафан легкий</t>
  </si>
  <si>
    <t>мужские штаны оверсайз</t>
  </si>
  <si>
    <t>med hat</t>
  </si>
  <si>
    <t>xiaomi 4a</t>
  </si>
  <si>
    <t>шалот</t>
  </si>
  <si>
    <t>done</t>
  </si>
  <si>
    <t>полипренолы</t>
  </si>
  <si>
    <t>шарики оранжевые</t>
  </si>
  <si>
    <t>ардеко</t>
  </si>
  <si>
    <t>баночка под мед</t>
  </si>
  <si>
    <t>о генри рассказы</t>
  </si>
  <si>
    <t>босоножки резинки</t>
  </si>
  <si>
    <t>детские кросовки найк</t>
  </si>
  <si>
    <t>прожектор 100 вт</t>
  </si>
  <si>
    <t>aspire man</t>
  </si>
  <si>
    <t>чехол наушники airpods 3</t>
  </si>
  <si>
    <t>пенал с поролем</t>
  </si>
  <si>
    <t>босоножки серебро</t>
  </si>
  <si>
    <t>pfg110</t>
  </si>
  <si>
    <t>папиа</t>
  </si>
  <si>
    <t>кроссовки ecotex star</t>
  </si>
  <si>
    <t>стекло на самсунг м32</t>
  </si>
  <si>
    <t>рука игрушка</t>
  </si>
  <si>
    <t>шланг karcher k5</t>
  </si>
  <si>
    <t>сменные кассеты жилет</t>
  </si>
  <si>
    <t>паильник</t>
  </si>
  <si>
    <t>подгузники sleepy</t>
  </si>
  <si>
    <t>чулки 1 класса компрессионные</t>
  </si>
  <si>
    <t>chef&amp;sommelier</t>
  </si>
  <si>
    <t>ремень джинсовый мужской</t>
  </si>
  <si>
    <t>comandor</t>
  </si>
  <si>
    <t>райдэн</t>
  </si>
  <si>
    <t>мейбилин тушь</t>
  </si>
  <si>
    <t>антиперспирант карандаш</t>
  </si>
  <si>
    <t>quattro</t>
  </si>
  <si>
    <t>емое</t>
  </si>
  <si>
    <t>папка-планшет</t>
  </si>
  <si>
    <t>штаны спортивные kappa</t>
  </si>
  <si>
    <t>палетка теней nude</t>
  </si>
  <si>
    <t>салфетки в холодильник</t>
  </si>
  <si>
    <t>корнерс</t>
  </si>
  <si>
    <t>детское сиденье на взрослый велосипед</t>
  </si>
  <si>
    <t>пальто зара</t>
  </si>
  <si>
    <t>ботинки  женские весна</t>
  </si>
  <si>
    <t>селениум</t>
  </si>
  <si>
    <t>тайский суп</t>
  </si>
  <si>
    <t>шампунь некст</t>
  </si>
  <si>
    <t>golf 5</t>
  </si>
  <si>
    <t>лолита обувь</t>
  </si>
  <si>
    <t>пилинг silver skin</t>
  </si>
  <si>
    <t>тюль 160 высота</t>
  </si>
  <si>
    <t>пароочиститель kitfort кт</t>
  </si>
  <si>
    <t>год чудес книга</t>
  </si>
  <si>
    <t>фрезерный станок с чпу</t>
  </si>
  <si>
    <t>браслет к часам xiaomi</t>
  </si>
  <si>
    <t>betsy демисезон</t>
  </si>
  <si>
    <t>фитобол</t>
  </si>
  <si>
    <t>порошок тайд 12 кг</t>
  </si>
  <si>
    <t>киссинджер мисси</t>
  </si>
  <si>
    <t>мед 1000 г</t>
  </si>
  <si>
    <t>подвеска икона золото</t>
  </si>
  <si>
    <t>стульчик рыбацкий</t>
  </si>
  <si>
    <t>детские часы в комнату</t>
  </si>
  <si>
    <t>фотообои 3d детские</t>
  </si>
  <si>
    <t xml:space="preserve">летнее поатье </t>
  </si>
  <si>
    <t>janssen cosmetics ампулы</t>
  </si>
  <si>
    <t>туфли мужские без шнурков</t>
  </si>
  <si>
    <t>xiaomi mi11 lite</t>
  </si>
  <si>
    <t>холодное сердце рюкзак</t>
  </si>
  <si>
    <t>термо усадка</t>
  </si>
  <si>
    <t xml:space="preserve">узи </t>
  </si>
  <si>
    <t>худи мики маус</t>
  </si>
  <si>
    <t>колготки женские 40 ден конте</t>
  </si>
  <si>
    <t xml:space="preserve">adodas </t>
  </si>
  <si>
    <t>авто магнитола pioneer</t>
  </si>
  <si>
    <t>соундбар</t>
  </si>
  <si>
    <t>тренажер по математике 1 класс задачи</t>
  </si>
  <si>
    <t>байла</t>
  </si>
  <si>
    <t xml:space="preserve">юбка кожа </t>
  </si>
  <si>
    <t>туфли комфорт</t>
  </si>
  <si>
    <t>рейнджеры</t>
  </si>
  <si>
    <t>военный головной убор</t>
  </si>
  <si>
    <t xml:space="preserve">игрушка стич </t>
  </si>
  <si>
    <t xml:space="preserve">футболка ссср </t>
  </si>
  <si>
    <t>подвески на шею парные</t>
  </si>
  <si>
    <t>ручки прикольные</t>
  </si>
  <si>
    <t>худи женский белый</t>
  </si>
  <si>
    <t>перчатки демисезонные детские</t>
  </si>
  <si>
    <t>спортивные костюмы на мальчика адидас</t>
  </si>
  <si>
    <t>ковер своими руками</t>
  </si>
  <si>
    <t>раздвижное кольцо</t>
  </si>
  <si>
    <t>инстакс мини 9</t>
  </si>
  <si>
    <t>украшение на спину</t>
  </si>
  <si>
    <t>superstar кроссовки</t>
  </si>
  <si>
    <t>гелевый наполнитель</t>
  </si>
  <si>
    <t>защитное стекло на xiaomi redmi note 10 pro</t>
  </si>
  <si>
    <t>jultise store</t>
  </si>
  <si>
    <t>baby mom подгузники детские</t>
  </si>
  <si>
    <t>женский диск</t>
  </si>
  <si>
    <t>тюль сетка 300</t>
  </si>
  <si>
    <t>love mum</t>
  </si>
  <si>
    <t>расческа в сумку</t>
  </si>
  <si>
    <t>кольцо эда</t>
  </si>
  <si>
    <t>спомб</t>
  </si>
  <si>
    <t>moddy</t>
  </si>
  <si>
    <t>футболка шрек</t>
  </si>
  <si>
    <t>масло dove</t>
  </si>
  <si>
    <t>нож узбекский</t>
  </si>
  <si>
    <t>песнь льда и пламени</t>
  </si>
  <si>
    <t>флеш карта 64 гб</t>
  </si>
  <si>
    <t>браслет манжета</t>
  </si>
  <si>
    <t>парфюмированный лосьон</t>
  </si>
  <si>
    <t>trendyshop</t>
  </si>
  <si>
    <t>кроссовки мужские reebok 41 размер</t>
  </si>
  <si>
    <t>костюм с шортами и пиджаком</t>
  </si>
  <si>
    <t xml:space="preserve">наски найк </t>
  </si>
  <si>
    <t>охотничий набор</t>
  </si>
  <si>
    <t>белые туфли мужские</t>
  </si>
  <si>
    <t>шар радуга</t>
  </si>
  <si>
    <t>брелок цска</t>
  </si>
  <si>
    <t>костюм женский с жилеткой брючный</t>
  </si>
  <si>
    <t>нейт диаз</t>
  </si>
  <si>
    <t>карманный справочник по литературе</t>
  </si>
  <si>
    <t>джинсы серве</t>
  </si>
  <si>
    <t>мужские галоши резиновые</t>
  </si>
  <si>
    <t>день ночь жалюзи</t>
  </si>
  <si>
    <t xml:space="preserve">набор посуды детский </t>
  </si>
  <si>
    <t xml:space="preserve">жижа бошки </t>
  </si>
  <si>
    <t>huepar</t>
  </si>
  <si>
    <t>обувь ремонте</t>
  </si>
  <si>
    <t>распылитель жук</t>
  </si>
  <si>
    <t>gorilla glass</t>
  </si>
  <si>
    <t>металлический шпатель</t>
  </si>
  <si>
    <t>платье с жемчужинами</t>
  </si>
  <si>
    <t>клиндовид</t>
  </si>
  <si>
    <t>sabo vivienne cabaret</t>
  </si>
  <si>
    <t>спортивные брюки женские клеш</t>
  </si>
  <si>
    <t>цветы хлопок</t>
  </si>
  <si>
    <t>стекло айфон 5</t>
  </si>
  <si>
    <t>полигел</t>
  </si>
  <si>
    <t>сандалии 23 размер</t>
  </si>
  <si>
    <t>удлиненные носки</t>
  </si>
  <si>
    <t>сабо кроксы</t>
  </si>
  <si>
    <t>панорамное зеркало</t>
  </si>
  <si>
    <t>юбка colin's</t>
  </si>
  <si>
    <t>пенал lego</t>
  </si>
  <si>
    <t>alena crane</t>
  </si>
  <si>
    <t>70583179</t>
  </si>
  <si>
    <t>danz</t>
  </si>
  <si>
    <t>бальзам ликато</t>
  </si>
  <si>
    <t>офисный шкаф</t>
  </si>
  <si>
    <t>чепчик женский</t>
  </si>
  <si>
    <t>g2</t>
  </si>
  <si>
    <t>xlr xlr</t>
  </si>
  <si>
    <t>мр 61</t>
  </si>
  <si>
    <t>туфли балетки женские</t>
  </si>
  <si>
    <t>victorinox tinker</t>
  </si>
  <si>
    <t>топоки</t>
  </si>
  <si>
    <t>картины по номерам эротика</t>
  </si>
  <si>
    <t>8848</t>
  </si>
  <si>
    <t>smells like</t>
  </si>
  <si>
    <t>леггинсы корректирующие</t>
  </si>
  <si>
    <t>radarine</t>
  </si>
  <si>
    <t>кейт аткинсон</t>
  </si>
  <si>
    <t>наклейки вместо лака</t>
  </si>
  <si>
    <t>смартфон lenovo</t>
  </si>
  <si>
    <t>go vegan</t>
  </si>
  <si>
    <t>таз с ручками</t>
  </si>
  <si>
    <t>panama</t>
  </si>
  <si>
    <t>картина по номерам бодров</t>
  </si>
  <si>
    <t>джинсы женские плотные</t>
  </si>
  <si>
    <t>лошадиный бальзам</t>
  </si>
  <si>
    <t>свитшет</t>
  </si>
  <si>
    <t>батончик сникерс</t>
  </si>
  <si>
    <t>vivat</t>
  </si>
  <si>
    <t>лавандовый свитшот</t>
  </si>
  <si>
    <t xml:space="preserve">mooz </t>
  </si>
  <si>
    <t>строение человека</t>
  </si>
  <si>
    <t>hestollina</t>
  </si>
  <si>
    <t>гуаша скребок кварц</t>
  </si>
  <si>
    <t>мужские трусы бамбук</t>
  </si>
  <si>
    <t xml:space="preserve">sirius </t>
  </si>
  <si>
    <t>tacardy</t>
  </si>
  <si>
    <t>тапки домашние женские на танкетке</t>
  </si>
  <si>
    <t xml:space="preserve">телефон vivo </t>
  </si>
  <si>
    <t>плавки с завышенной талией</t>
  </si>
  <si>
    <t xml:space="preserve">yummmy </t>
  </si>
  <si>
    <t>электронный манометр</t>
  </si>
  <si>
    <t>куртка huppa</t>
  </si>
  <si>
    <t>кокосовый сахар продукты</t>
  </si>
  <si>
    <t>пазл пони</t>
  </si>
  <si>
    <t>платье с рукавами клеш</t>
  </si>
  <si>
    <t xml:space="preserve">платье летнее женское шифоновое </t>
  </si>
  <si>
    <t>свечи на стол</t>
  </si>
  <si>
    <t>с kvsh</t>
  </si>
  <si>
    <t>канва 14</t>
  </si>
  <si>
    <t>дверь в комнату</t>
  </si>
  <si>
    <t>45561962</t>
  </si>
  <si>
    <t>бейсболка puma ferrari</t>
  </si>
  <si>
    <t>кашпо на забор</t>
  </si>
  <si>
    <t>купальник трусы с высокой талией</t>
  </si>
  <si>
    <t>продукты гербалайф</t>
  </si>
  <si>
    <t>раскладушка без матраса</t>
  </si>
  <si>
    <t xml:space="preserve">тормозной диск </t>
  </si>
  <si>
    <t>taneco</t>
  </si>
  <si>
    <t>энотера</t>
  </si>
  <si>
    <t>гайки пули</t>
  </si>
  <si>
    <t>крем мейбелин тональный</t>
  </si>
  <si>
    <t xml:space="preserve">игральные кости </t>
  </si>
  <si>
    <t>подушка в ванну</t>
  </si>
  <si>
    <t>женские брюки с разрезами</t>
  </si>
  <si>
    <t>трусы шортами женские</t>
  </si>
  <si>
    <t>телефон mi</t>
  </si>
  <si>
    <t>чугунный садж</t>
  </si>
  <si>
    <t>comiron</t>
  </si>
  <si>
    <t>женский кроссовки</t>
  </si>
  <si>
    <t>сандалии декатлон</t>
  </si>
  <si>
    <t>королевство</t>
  </si>
  <si>
    <t>good vibes</t>
  </si>
  <si>
    <t>опель антара</t>
  </si>
  <si>
    <t>маша и медведь постельное</t>
  </si>
  <si>
    <t>акриловые краски перламутровые</t>
  </si>
  <si>
    <t>кабель силовой 2х2,5</t>
  </si>
  <si>
    <t>свитшот женский однотонный</t>
  </si>
  <si>
    <t>штаны женские в рубчик</t>
  </si>
  <si>
    <t>джули по</t>
  </si>
  <si>
    <t>цветные косы</t>
  </si>
  <si>
    <t>скретч маркеры</t>
  </si>
  <si>
    <t>кендамы</t>
  </si>
  <si>
    <t>ptichkarokshina</t>
  </si>
  <si>
    <t>оконные замки</t>
  </si>
  <si>
    <t>18892051</t>
  </si>
  <si>
    <t xml:space="preserve">посыпки </t>
  </si>
  <si>
    <t>гипюр лента</t>
  </si>
  <si>
    <t>стимул удобрение</t>
  </si>
  <si>
    <t>шоколад пофигин</t>
  </si>
  <si>
    <t>59869162</t>
  </si>
  <si>
    <t>пролежни</t>
  </si>
  <si>
    <t>наруто постер</t>
  </si>
  <si>
    <t>платье с глубоким вырезом на груди</t>
  </si>
  <si>
    <t>porsche adidas</t>
  </si>
  <si>
    <t>пакет nike</t>
  </si>
  <si>
    <t xml:space="preserve">рыбалка товары </t>
  </si>
  <si>
    <t>токийский гуль кружка</t>
  </si>
  <si>
    <t>эксибишен</t>
  </si>
  <si>
    <t>микроскоп usb</t>
  </si>
  <si>
    <t>шорты по колено женские</t>
  </si>
  <si>
    <t>вилатерм</t>
  </si>
  <si>
    <t>t pass</t>
  </si>
  <si>
    <t>джинсовка бифри</t>
  </si>
  <si>
    <t>умное мыло</t>
  </si>
  <si>
    <t>конфеты мармеладные</t>
  </si>
  <si>
    <t xml:space="preserve">чехол на самсунг м21 </t>
  </si>
  <si>
    <t>сашка</t>
  </si>
  <si>
    <t>отк</t>
  </si>
  <si>
    <t>a4tech x7</t>
  </si>
  <si>
    <t>гуашь белила</t>
  </si>
  <si>
    <t>12811721</t>
  </si>
  <si>
    <t>кастюм спортивный мужской</t>
  </si>
  <si>
    <t>грузовичок</t>
  </si>
  <si>
    <t>дерен</t>
  </si>
  <si>
    <t>биг</t>
  </si>
  <si>
    <t>ночной колпак</t>
  </si>
  <si>
    <t>шампунь фридерм</t>
  </si>
  <si>
    <t>абс пластик</t>
  </si>
  <si>
    <t>обувь с закрытым носом</t>
  </si>
  <si>
    <t>cafe esmeralda</t>
  </si>
  <si>
    <t>костюм лосины и топ</t>
  </si>
  <si>
    <t>тоник с молочной кислотой</t>
  </si>
  <si>
    <t>хоккейные кепки</t>
  </si>
  <si>
    <t xml:space="preserve">скуик </t>
  </si>
  <si>
    <t>мужские трусы прикольные</t>
  </si>
  <si>
    <t>d&amp;t ремни</t>
  </si>
  <si>
    <t xml:space="preserve">bauer </t>
  </si>
  <si>
    <t xml:space="preserve">тамбовчанка </t>
  </si>
  <si>
    <t>туманки на приору</t>
  </si>
  <si>
    <t>маска от пор</t>
  </si>
  <si>
    <t>борогум</t>
  </si>
  <si>
    <t>бюстгальтер пуш-ап красный</t>
  </si>
  <si>
    <t>конверт открытка</t>
  </si>
  <si>
    <t>накладные ресницы цветные</t>
  </si>
  <si>
    <t>посуды детской набор</t>
  </si>
  <si>
    <t>messor</t>
  </si>
  <si>
    <t>кружка сумерки</t>
  </si>
  <si>
    <t>трюковой самокат xaos</t>
  </si>
  <si>
    <t>моторное масло ngn</t>
  </si>
  <si>
    <t>funny toy store</t>
  </si>
  <si>
    <t>шапочка бини</t>
  </si>
  <si>
    <t>линзы acuvue oasys -3.75</t>
  </si>
  <si>
    <t>любить то что есть</t>
  </si>
  <si>
    <t>елена миро</t>
  </si>
  <si>
    <t>lovular подгузники s</t>
  </si>
  <si>
    <t>духи мужские диор</t>
  </si>
  <si>
    <t xml:space="preserve">чехол на samsung s21 </t>
  </si>
  <si>
    <t>anilena</t>
  </si>
  <si>
    <t>таро нью вижн</t>
  </si>
  <si>
    <t>цветы искусственные тюльпаны</t>
  </si>
  <si>
    <t>garret</t>
  </si>
  <si>
    <t>артроцин</t>
  </si>
  <si>
    <t>3719349</t>
  </si>
  <si>
    <t>ноутбук hp 17</t>
  </si>
  <si>
    <t>масло моторное 0w30</t>
  </si>
  <si>
    <t>lemon.tree</t>
  </si>
  <si>
    <t>картина 3д</t>
  </si>
  <si>
    <t>трусы стринги хлопок</t>
  </si>
  <si>
    <t xml:space="preserve">esfolio </t>
  </si>
  <si>
    <t>подвеска ножницы</t>
  </si>
  <si>
    <t>тетрадки brawl stars</t>
  </si>
  <si>
    <t>тарелки маленькие</t>
  </si>
  <si>
    <t>onetwo</t>
  </si>
  <si>
    <t>обман иблиса</t>
  </si>
  <si>
    <t>кроссовки объемные</t>
  </si>
  <si>
    <t>рубашка zaslavskiy</t>
  </si>
  <si>
    <t>muhammad ali</t>
  </si>
  <si>
    <t>ключница с кодовым замком</t>
  </si>
  <si>
    <t xml:space="preserve">трактор с прицепом </t>
  </si>
  <si>
    <t xml:space="preserve">кастрол </t>
  </si>
  <si>
    <t>рюкзак из нейлона</t>
  </si>
  <si>
    <t>лифчик без шлеек</t>
  </si>
  <si>
    <t>умные часы с сим картой</t>
  </si>
  <si>
    <t xml:space="preserve">дезодорант женский шариковый </t>
  </si>
  <si>
    <t>пупс 50 см</t>
  </si>
  <si>
    <t>кроссовки теннисные детские</t>
  </si>
  <si>
    <t>opcom</t>
  </si>
  <si>
    <t>francesco donni туфли</t>
  </si>
  <si>
    <t>грунт 10л</t>
  </si>
  <si>
    <t>ветки эвкалипта</t>
  </si>
  <si>
    <t>49408021</t>
  </si>
  <si>
    <t>женские духи сальвадор дали</t>
  </si>
  <si>
    <t>кранец</t>
  </si>
  <si>
    <t xml:space="preserve">апл вотч </t>
  </si>
  <si>
    <t>шоппер с короткими ручками</t>
  </si>
  <si>
    <t>55961649</t>
  </si>
  <si>
    <t>гиалурон гель</t>
  </si>
  <si>
    <t xml:space="preserve">вещ мешок </t>
  </si>
  <si>
    <t>платье зола женское</t>
  </si>
  <si>
    <t>брошь врачу</t>
  </si>
  <si>
    <t xml:space="preserve">вы крем </t>
  </si>
  <si>
    <t>носки из неопрена</t>
  </si>
  <si>
    <t>flax body обертывание</t>
  </si>
  <si>
    <t>платье и сарафаны</t>
  </si>
  <si>
    <t>плавки высокие женские</t>
  </si>
  <si>
    <t>13495064</t>
  </si>
  <si>
    <t>семь слонов</t>
  </si>
  <si>
    <t>детские заколки бантики</t>
  </si>
  <si>
    <t>лучшему доктору</t>
  </si>
  <si>
    <t>весенние ботинки на каблуке</t>
  </si>
  <si>
    <t xml:space="preserve">poco m3 pro </t>
  </si>
  <si>
    <t>organic kitchen праймер</t>
  </si>
  <si>
    <t>костюм божьей коровки</t>
  </si>
  <si>
    <t>optiwomen</t>
  </si>
  <si>
    <t>перцовки</t>
  </si>
  <si>
    <t>пеха хафт</t>
  </si>
  <si>
    <t>брюки женские антига</t>
  </si>
  <si>
    <t>швабра avik</t>
  </si>
  <si>
    <t>золотые серги</t>
  </si>
  <si>
    <t>рузак</t>
  </si>
  <si>
    <t xml:space="preserve">белила </t>
  </si>
  <si>
    <t>флейта бамбук</t>
  </si>
  <si>
    <t>novabrand</t>
  </si>
  <si>
    <t>широкие номерные рамки</t>
  </si>
  <si>
    <t>вещевой рюкзак</t>
  </si>
  <si>
    <t>rafadelle</t>
  </si>
  <si>
    <t>шамот</t>
  </si>
  <si>
    <t>мужской костюм пума</t>
  </si>
  <si>
    <t>dogus</t>
  </si>
  <si>
    <t>лоферы коричневые женские</t>
  </si>
  <si>
    <t>кольца на автомобиль</t>
  </si>
  <si>
    <t>обложка на удостоверение фсин</t>
  </si>
  <si>
    <t>сислей косметика</t>
  </si>
  <si>
    <t>пасхальный кекс</t>
  </si>
  <si>
    <t>чехол самсунг а 8</t>
  </si>
  <si>
    <t>шампунь с черным чесноком</t>
  </si>
  <si>
    <t>протеиновые ботончики</t>
  </si>
  <si>
    <t>bona fide юбка</t>
  </si>
  <si>
    <t>брюки женские молочные</t>
  </si>
  <si>
    <t>41761312</t>
  </si>
  <si>
    <t>браслет парню</t>
  </si>
  <si>
    <t>пальто женское розовое</t>
  </si>
  <si>
    <t>пидамные штаны</t>
  </si>
  <si>
    <t>чехол на самсунг a22</t>
  </si>
  <si>
    <t>экотовары</t>
  </si>
  <si>
    <t>футболка фссп</t>
  </si>
  <si>
    <t>nut bar</t>
  </si>
  <si>
    <t>лэд фонарик</t>
  </si>
  <si>
    <t>12807056</t>
  </si>
  <si>
    <t>кольцо из каучука</t>
  </si>
  <si>
    <t>баал</t>
  </si>
  <si>
    <t>нетипичный фермер мебель</t>
  </si>
  <si>
    <t>великан</t>
  </si>
  <si>
    <t>pudra dress</t>
  </si>
  <si>
    <t>борисоглебский мк</t>
  </si>
  <si>
    <t>gilette fusion</t>
  </si>
  <si>
    <t xml:space="preserve">чехлы на кресло </t>
  </si>
  <si>
    <t>капуста слава</t>
  </si>
  <si>
    <t>пеленка 60х90</t>
  </si>
  <si>
    <t>женские  кроссовки</t>
  </si>
  <si>
    <t>туника с лосинами</t>
  </si>
  <si>
    <t>черные заколки</t>
  </si>
  <si>
    <t>хантер х хантер футболка</t>
  </si>
  <si>
    <t>солкосерил гель</t>
  </si>
  <si>
    <t>детские трикотажные штаны на мальчика</t>
  </si>
  <si>
    <t>спортивно бальные танцы</t>
  </si>
  <si>
    <t>marem bags</t>
  </si>
  <si>
    <t xml:space="preserve">сетчатые колготки </t>
  </si>
  <si>
    <t>blackstar</t>
  </si>
  <si>
    <t>костюм женский nike спортивный</t>
  </si>
  <si>
    <t>семена на подоконнике</t>
  </si>
  <si>
    <t>квадрики</t>
  </si>
  <si>
    <t xml:space="preserve">adidas ветровка </t>
  </si>
  <si>
    <t>низкие джорданы</t>
  </si>
  <si>
    <t>казан наманган чугун</t>
  </si>
  <si>
    <t>сочок</t>
  </si>
  <si>
    <t>louna</t>
  </si>
  <si>
    <t>дуглас престон</t>
  </si>
  <si>
    <t>30341448</t>
  </si>
  <si>
    <t xml:space="preserve">кресло качели </t>
  </si>
  <si>
    <t>логопедическое домино</t>
  </si>
  <si>
    <t>именной кулон</t>
  </si>
  <si>
    <t>облепиха siberica шампунь</t>
  </si>
  <si>
    <t>кольцо-держатель</t>
  </si>
  <si>
    <t>на сабо</t>
  </si>
  <si>
    <t xml:space="preserve">вивьен сабо тушь </t>
  </si>
  <si>
    <t>распылитель воды на кран</t>
  </si>
  <si>
    <t>халва дружба с арахисом</t>
  </si>
  <si>
    <t>дырокол по металлу</t>
  </si>
  <si>
    <t>for strong</t>
  </si>
  <si>
    <t xml:space="preserve">от целюлита </t>
  </si>
  <si>
    <t>эспандер тканевый</t>
  </si>
  <si>
    <t>гейша конфеты</t>
  </si>
  <si>
    <t>кеды 21 размер</t>
  </si>
  <si>
    <t>игрушки супер герои</t>
  </si>
  <si>
    <t>рюкзаки кожаные со скидкой</t>
  </si>
  <si>
    <t>портновский карандаш</t>
  </si>
  <si>
    <t>duster renault</t>
  </si>
  <si>
    <t>bruno baby</t>
  </si>
  <si>
    <t>белье спортивное женское</t>
  </si>
  <si>
    <t>этно ковер</t>
  </si>
  <si>
    <t>картины триптих</t>
  </si>
  <si>
    <t>ио</t>
  </si>
  <si>
    <t>maybelline new york tattoo</t>
  </si>
  <si>
    <t>девчонкам о важном</t>
  </si>
  <si>
    <t>кольца декоративные</t>
  </si>
  <si>
    <t>питательный шампунь</t>
  </si>
  <si>
    <t>стикеры аниме токийский гуль</t>
  </si>
  <si>
    <t>lumicam</t>
  </si>
  <si>
    <t>бюстгалтер кружево</t>
  </si>
  <si>
    <t>свечи цыфры</t>
  </si>
  <si>
    <t xml:space="preserve">исламские книги </t>
  </si>
  <si>
    <t>meela meelo маска</t>
  </si>
  <si>
    <t>джут сумка</t>
  </si>
  <si>
    <t>рюкзак с usb портом</t>
  </si>
  <si>
    <t>капли барс от клещей</t>
  </si>
  <si>
    <t>26633084</t>
  </si>
  <si>
    <t>трусики женские эротические</t>
  </si>
  <si>
    <t>самооборона книги</t>
  </si>
  <si>
    <t>семена кедра</t>
  </si>
  <si>
    <t>gorizont</t>
  </si>
  <si>
    <t>кроссовки babolat</t>
  </si>
  <si>
    <t>provoc помада</t>
  </si>
  <si>
    <t>joy skin</t>
  </si>
  <si>
    <t>mertz ножницы парикмахерские</t>
  </si>
  <si>
    <t>белый китайский чай</t>
  </si>
  <si>
    <t>owl house</t>
  </si>
  <si>
    <t>часовое сердце</t>
  </si>
  <si>
    <t>войти</t>
  </si>
  <si>
    <t>monstr</t>
  </si>
  <si>
    <t>наклейки влад а4</t>
  </si>
  <si>
    <t>63671780</t>
  </si>
  <si>
    <t>с любовью</t>
  </si>
  <si>
    <t>кеды белые женские летние текстиль</t>
  </si>
  <si>
    <t>интим трусики</t>
  </si>
  <si>
    <t>o grill</t>
  </si>
  <si>
    <t>лабиринт души терапевтические сказки</t>
  </si>
  <si>
    <t>красный костюм женский брючный</t>
  </si>
  <si>
    <t>sevilla</t>
  </si>
  <si>
    <t>тыквенные семечки не очищенные</t>
  </si>
  <si>
    <t>кеды мальчику белые</t>
  </si>
  <si>
    <t>albery</t>
  </si>
  <si>
    <t>i love mam</t>
  </si>
  <si>
    <t xml:space="preserve">диск отрезной </t>
  </si>
  <si>
    <t>штиль триммер</t>
  </si>
  <si>
    <t>phyto sintesi</t>
  </si>
  <si>
    <t>брюки женские весна лето 2021</t>
  </si>
  <si>
    <t>усилитель 4g</t>
  </si>
  <si>
    <t>плафоны на люстру</t>
  </si>
  <si>
    <t>лондон джек</t>
  </si>
  <si>
    <t xml:space="preserve">мононить </t>
  </si>
  <si>
    <t>столик детский со стулом товары</t>
  </si>
  <si>
    <t>efaclar duo</t>
  </si>
  <si>
    <t>митовитан</t>
  </si>
  <si>
    <t>автомобильный номер</t>
  </si>
  <si>
    <t>море продукты</t>
  </si>
  <si>
    <t>club 4 paws</t>
  </si>
  <si>
    <t>конструктор репейник</t>
  </si>
  <si>
    <t>вонючка в машину бабл гам</t>
  </si>
  <si>
    <t>terfa</t>
  </si>
  <si>
    <t>воротник на шею</t>
  </si>
  <si>
    <t>помпон натуральный</t>
  </si>
  <si>
    <t>asics теннис</t>
  </si>
  <si>
    <t>бакарат руж</t>
  </si>
  <si>
    <t>30197069</t>
  </si>
  <si>
    <t>строитель</t>
  </si>
  <si>
    <t>лаковые леггинсы</t>
  </si>
  <si>
    <t>открытка а4</t>
  </si>
  <si>
    <t>боди женское эротическое</t>
  </si>
  <si>
    <t>женские спортивные куртки весна</t>
  </si>
  <si>
    <t>shade o</t>
  </si>
  <si>
    <t>монгол карлик</t>
  </si>
  <si>
    <t>mango ветровка</t>
  </si>
  <si>
    <t>костюм joma</t>
  </si>
  <si>
    <t>пушистые подушки</t>
  </si>
  <si>
    <t>fraishop</t>
  </si>
  <si>
    <t>трусы мужские ostin</t>
  </si>
  <si>
    <t xml:space="preserve">банановое молоко </t>
  </si>
  <si>
    <t>туфли на плоской подошве женские</t>
  </si>
  <si>
    <t>джинсы дисней</t>
  </si>
  <si>
    <t>10337095</t>
  </si>
  <si>
    <t>леопардовые стринги</t>
  </si>
  <si>
    <t>57799722</t>
  </si>
  <si>
    <t>поло джемпер</t>
  </si>
  <si>
    <t>43413761</t>
  </si>
  <si>
    <t>34201116</t>
  </si>
  <si>
    <t>шоколад санкт-петербург</t>
  </si>
  <si>
    <t>белое платье с разрезом</t>
  </si>
  <si>
    <t>платье лапша мини</t>
  </si>
  <si>
    <t>мылр</t>
  </si>
  <si>
    <t>трусики с открытым доступом</t>
  </si>
  <si>
    <t>zlloty</t>
  </si>
  <si>
    <t>кит фигурка</t>
  </si>
  <si>
    <t>librederm лак</t>
  </si>
  <si>
    <t>презервативы многоразовые</t>
  </si>
  <si>
    <t>mac хайлайтер</t>
  </si>
  <si>
    <t>вильгельм гауф</t>
  </si>
  <si>
    <t>52802469</t>
  </si>
  <si>
    <t>triumph белье нижнее</t>
  </si>
  <si>
    <t>агрофирма поиск</t>
  </si>
  <si>
    <t>фиолетовый плед</t>
  </si>
  <si>
    <t>подушка 35*35</t>
  </si>
  <si>
    <t>памперсы подгузники</t>
  </si>
  <si>
    <t>что вы говорите игра</t>
  </si>
  <si>
    <t>escada.</t>
  </si>
  <si>
    <t>кроссовки мужские reebok 43</t>
  </si>
  <si>
    <t>vans кеды детские</t>
  </si>
  <si>
    <t>concept club плащ</t>
  </si>
  <si>
    <t>смартфо</t>
  </si>
  <si>
    <t xml:space="preserve">морепродукты </t>
  </si>
  <si>
    <t xml:space="preserve">тапочки ортопедические </t>
  </si>
  <si>
    <t xml:space="preserve">костные наушники </t>
  </si>
  <si>
    <t>bizzaro</t>
  </si>
  <si>
    <t>настольный комод</t>
  </si>
  <si>
    <t>майка с кружевами</t>
  </si>
  <si>
    <t xml:space="preserve">ботинки женские короткие </t>
  </si>
  <si>
    <t>биотоник</t>
  </si>
  <si>
    <t>телевизор mi tv</t>
  </si>
  <si>
    <t>покрышки на авто</t>
  </si>
  <si>
    <t>нашатырный салфетки</t>
  </si>
  <si>
    <t>ремень монтана</t>
  </si>
  <si>
    <t>спортивные трикотажные брюки мужские</t>
  </si>
  <si>
    <t>термоткань</t>
  </si>
  <si>
    <t xml:space="preserve">skechers обувь </t>
  </si>
  <si>
    <t>пентограмма</t>
  </si>
  <si>
    <t>masson</t>
  </si>
  <si>
    <t>71624621</t>
  </si>
  <si>
    <t>белое платье летнее кружевное длинное</t>
  </si>
  <si>
    <t>13 iphone pro</t>
  </si>
  <si>
    <t>телефон redmi 11</t>
  </si>
  <si>
    <t>книга мальчик в полосатой пижаме</t>
  </si>
  <si>
    <t>футболки на мальчика 116</t>
  </si>
  <si>
    <t>футбодки</t>
  </si>
  <si>
    <t>комод колорит</t>
  </si>
  <si>
    <t>белье женское шелковое</t>
  </si>
  <si>
    <t>носочки сосу</t>
  </si>
  <si>
    <t>evo пантенол</t>
  </si>
  <si>
    <t>постельное человек паук</t>
  </si>
  <si>
    <t xml:space="preserve">молокоотсос ручной </t>
  </si>
  <si>
    <t>мама пижама</t>
  </si>
  <si>
    <t xml:space="preserve">зеленый </t>
  </si>
  <si>
    <t>бигуди липучки диаметр 6 см</t>
  </si>
  <si>
    <t>камера r13</t>
  </si>
  <si>
    <t>копронки с рисунком</t>
  </si>
  <si>
    <t>женские бриджи трикотажные</t>
  </si>
  <si>
    <t xml:space="preserve">посейдон </t>
  </si>
  <si>
    <t>платье твое летнее</t>
  </si>
  <si>
    <t>марк 2 машина</t>
  </si>
  <si>
    <t>открытка с рождением сына</t>
  </si>
  <si>
    <t>момент истины</t>
  </si>
  <si>
    <t>слипоны подростковые</t>
  </si>
  <si>
    <t>шампунь с репейным маслом</t>
  </si>
  <si>
    <t>халат домашний летний</t>
  </si>
  <si>
    <t>бетта аланин</t>
  </si>
  <si>
    <t>38022420</t>
  </si>
  <si>
    <t>антифриз 5л</t>
  </si>
  <si>
    <t>wanpy</t>
  </si>
  <si>
    <t>67526135</t>
  </si>
  <si>
    <t>белое винтажное платье</t>
  </si>
  <si>
    <t>42</t>
  </si>
  <si>
    <t xml:space="preserve">корпус пк </t>
  </si>
  <si>
    <t>кепка хот бебра</t>
  </si>
  <si>
    <t>62536341</t>
  </si>
  <si>
    <t>nana anime</t>
  </si>
  <si>
    <t>18650 liitokala</t>
  </si>
  <si>
    <t xml:space="preserve">стендофф </t>
  </si>
  <si>
    <t>кружевной сарафан</t>
  </si>
  <si>
    <t>насос ручной с манометром</t>
  </si>
  <si>
    <t>воздушный змей дракон</t>
  </si>
  <si>
    <t>дюна книга герберт</t>
  </si>
  <si>
    <t>estel оттеночный шампунь</t>
  </si>
  <si>
    <t>чехол galaxy a22</t>
  </si>
  <si>
    <t>ecofurr</t>
  </si>
  <si>
    <t>мыло варенье</t>
  </si>
  <si>
    <t>большой подарочный бант</t>
  </si>
  <si>
    <t>сыворотка гельтек</t>
  </si>
  <si>
    <t>каталка лошадка</t>
  </si>
  <si>
    <t>fitcake</t>
  </si>
  <si>
    <t>кензо аква</t>
  </si>
  <si>
    <t>55123577</t>
  </si>
  <si>
    <t>серьги стильные</t>
  </si>
  <si>
    <t>чехол на самсунг j3 2017</t>
  </si>
  <si>
    <t>12764805</t>
  </si>
  <si>
    <t>айфон 8plus телефон</t>
  </si>
  <si>
    <t>футболка лес</t>
  </si>
  <si>
    <t>шлеки женские</t>
  </si>
  <si>
    <t>сана</t>
  </si>
  <si>
    <t>оборотень</t>
  </si>
  <si>
    <t>парные кулоны на 4</t>
  </si>
  <si>
    <t>hansa духовой шкаф</t>
  </si>
  <si>
    <t>32444280</t>
  </si>
  <si>
    <t>wiki</t>
  </si>
  <si>
    <t>powder spray</t>
  </si>
  <si>
    <t>mepps aglia</t>
  </si>
  <si>
    <t>пасха открытки</t>
  </si>
  <si>
    <t>санки на колесах</t>
  </si>
  <si>
    <t>boba</t>
  </si>
  <si>
    <t>15213160</t>
  </si>
  <si>
    <t>витамин c 500</t>
  </si>
  <si>
    <t>совок кухонный</t>
  </si>
  <si>
    <t>блюдо зайцы</t>
  </si>
  <si>
    <t>39102381</t>
  </si>
  <si>
    <t>наушники razer kraken</t>
  </si>
  <si>
    <t>аниме аксесуары</t>
  </si>
  <si>
    <t>klinex</t>
  </si>
  <si>
    <t xml:space="preserve">кружка с двойными стенками </t>
  </si>
  <si>
    <t>55524763</t>
  </si>
  <si>
    <t>швабрв</t>
  </si>
  <si>
    <t>шорты женские хаки</t>
  </si>
  <si>
    <t>смарт диск м</t>
  </si>
  <si>
    <t>ночь нежна семейный постельное белье</t>
  </si>
  <si>
    <t>пинцент</t>
  </si>
  <si>
    <t xml:space="preserve">обувь на танкетке </t>
  </si>
  <si>
    <t>пистолет боевой</t>
  </si>
  <si>
    <t>эфирное масло орегано</t>
  </si>
  <si>
    <t>железные машины</t>
  </si>
  <si>
    <t>ремешок на эпл вотч 7</t>
  </si>
  <si>
    <t>чай вьетнам</t>
  </si>
  <si>
    <t>широкие брюки на девочку</t>
  </si>
  <si>
    <t>детские телефоны игрушечные</t>
  </si>
  <si>
    <t>зеркало на цепочке</t>
  </si>
  <si>
    <t>12242089</t>
  </si>
  <si>
    <t>asics толстовка мужские</t>
  </si>
  <si>
    <t>очки без стекло</t>
  </si>
  <si>
    <t>удаление волос на лице крем</t>
  </si>
  <si>
    <t>платье подросток</t>
  </si>
  <si>
    <t>холст 40х50</t>
  </si>
  <si>
    <t>stelarry</t>
  </si>
  <si>
    <t>книжки по слогам</t>
  </si>
  <si>
    <t>книги по шитью и крою</t>
  </si>
  <si>
    <t>защита на мебель</t>
  </si>
  <si>
    <t xml:space="preserve">remainewarm </t>
  </si>
  <si>
    <t>lacoste кофта</t>
  </si>
  <si>
    <t>пад</t>
  </si>
  <si>
    <t>педаль на велосипед</t>
  </si>
  <si>
    <t>расческа зеркало</t>
  </si>
  <si>
    <t>сердечки бисер</t>
  </si>
  <si>
    <t>95567802</t>
  </si>
  <si>
    <t>кожаные чулки</t>
  </si>
  <si>
    <t>fear of god</t>
  </si>
  <si>
    <t>кунг фу</t>
  </si>
  <si>
    <t xml:space="preserve">masura </t>
  </si>
  <si>
    <t>twinsisters</t>
  </si>
  <si>
    <t>костромской лен</t>
  </si>
  <si>
    <t xml:space="preserve">azzaro </t>
  </si>
  <si>
    <t>la lina</t>
  </si>
  <si>
    <t xml:space="preserve">хранение косметики </t>
  </si>
  <si>
    <t>пневмоочиститель</t>
  </si>
  <si>
    <t>pepe jeans london джинсы</t>
  </si>
  <si>
    <t>vichy лосьон</t>
  </si>
  <si>
    <t>шлепки мужские рибок</t>
  </si>
  <si>
    <t>значки с bts</t>
  </si>
  <si>
    <t>бралет женский</t>
  </si>
  <si>
    <t>мусульманский одежда</t>
  </si>
  <si>
    <t xml:space="preserve">лист нори </t>
  </si>
  <si>
    <t xml:space="preserve">lottie </t>
  </si>
  <si>
    <t>пальто демисезонное женское стеганое длинное</t>
  </si>
  <si>
    <t xml:space="preserve">килтикс </t>
  </si>
  <si>
    <t>hard times мужской</t>
  </si>
  <si>
    <t>блузка платье</t>
  </si>
  <si>
    <t>форма массажиста</t>
  </si>
  <si>
    <t>14407903</t>
  </si>
  <si>
    <t>сахарницы белого цвета</t>
  </si>
  <si>
    <t>lego city lego city</t>
  </si>
  <si>
    <t>накладки на ножки дивана</t>
  </si>
  <si>
    <t>слайм лайм</t>
  </si>
  <si>
    <t>хавал</t>
  </si>
  <si>
    <t>холст на подрамнике 100х100</t>
  </si>
  <si>
    <t>демисезонные женские пальто стеганые</t>
  </si>
  <si>
    <t>снуд белый</t>
  </si>
  <si>
    <t>масло моторное 10w30</t>
  </si>
  <si>
    <t>rk collection</t>
  </si>
  <si>
    <t>мифы древней греции кун</t>
  </si>
  <si>
    <t>35780403</t>
  </si>
  <si>
    <t>тапки мужские адидас</t>
  </si>
  <si>
    <t>набор гель лаков kodi</t>
  </si>
  <si>
    <t>панк кольца</t>
  </si>
  <si>
    <t xml:space="preserve">спортивки серые </t>
  </si>
  <si>
    <t>карнавальный костюм лета взрослый</t>
  </si>
  <si>
    <t>панно гобеленовое</t>
  </si>
  <si>
    <t>американский хлопок</t>
  </si>
  <si>
    <t>11196016</t>
  </si>
  <si>
    <t>37017162</t>
  </si>
  <si>
    <t xml:space="preserve">шугаринг паста </t>
  </si>
  <si>
    <t>сетка от солнца на теплицу</t>
  </si>
  <si>
    <t xml:space="preserve">мужские полуботинки </t>
  </si>
  <si>
    <t>napapijri анорак</t>
  </si>
  <si>
    <t>air jordan одежда</t>
  </si>
  <si>
    <t>костюм в горошек</t>
  </si>
  <si>
    <t>мастер рио</t>
  </si>
  <si>
    <t>40581580</t>
  </si>
  <si>
    <t>награды</t>
  </si>
  <si>
    <t>кмц</t>
  </si>
  <si>
    <t>мешки кирби</t>
  </si>
  <si>
    <t>аниме наклейки хентай</t>
  </si>
  <si>
    <t>зимнии ботинки женские</t>
  </si>
  <si>
    <t>с лавандой</t>
  </si>
  <si>
    <t xml:space="preserve">кепка puma </t>
  </si>
  <si>
    <t>ручка кот</t>
  </si>
  <si>
    <t>туфли alessio nesca</t>
  </si>
  <si>
    <t>поворотник на велосипед</t>
  </si>
  <si>
    <t>обувь pepe jeans</t>
  </si>
  <si>
    <t>мавико веста</t>
  </si>
  <si>
    <t>платье женское леопардовое</t>
  </si>
  <si>
    <t>claim</t>
  </si>
  <si>
    <t>часы настенные 30 см</t>
  </si>
  <si>
    <t>красные леггинсы</t>
  </si>
  <si>
    <t>финалгон</t>
  </si>
  <si>
    <t>luminarc тарелки</t>
  </si>
  <si>
    <t>gloria jeans девочки худи</t>
  </si>
  <si>
    <t>шнур 3мм</t>
  </si>
  <si>
    <t>стул вешалка</t>
  </si>
  <si>
    <t>дети блокады</t>
  </si>
  <si>
    <t>sv</t>
  </si>
  <si>
    <t>сапоги красные женские</t>
  </si>
  <si>
    <t>духи женские 50 мл</t>
  </si>
  <si>
    <t>испаритель на aegis hero</t>
  </si>
  <si>
    <t>atwa</t>
  </si>
  <si>
    <t>mederma</t>
  </si>
  <si>
    <t>чай шу пуэр</t>
  </si>
  <si>
    <t>чехол книжка redmi 10</t>
  </si>
  <si>
    <t>ev shop</t>
  </si>
  <si>
    <t xml:space="preserve">casio часы мужские </t>
  </si>
  <si>
    <t>туфли оксфорды мужские</t>
  </si>
  <si>
    <t>мушкет</t>
  </si>
  <si>
    <t>тапочки женские пушистые</t>
  </si>
  <si>
    <t xml:space="preserve">краска kapous </t>
  </si>
  <si>
    <t>плетеный абажур</t>
  </si>
  <si>
    <t>жан кристоф гранже</t>
  </si>
  <si>
    <t xml:space="preserve">сочи </t>
  </si>
  <si>
    <t>чай в пакетиках фруктовый</t>
  </si>
  <si>
    <t>чик тоник</t>
  </si>
  <si>
    <t>кронштейн под микроволновку</t>
  </si>
  <si>
    <t>детский порошок тайд</t>
  </si>
  <si>
    <t>бутсы детские адидас</t>
  </si>
  <si>
    <t>33480014</t>
  </si>
  <si>
    <t>30136584</t>
  </si>
  <si>
    <t xml:space="preserve">птица </t>
  </si>
  <si>
    <t>милохин</t>
  </si>
  <si>
    <t>наша маша</t>
  </si>
  <si>
    <t>толстовки на молнии женские с капюшоном</t>
  </si>
  <si>
    <t>летние брюки спортивные мужские</t>
  </si>
  <si>
    <t>cafe mimi мусс</t>
  </si>
  <si>
    <t>благославление небожителей</t>
  </si>
  <si>
    <t>лис и мышонок</t>
  </si>
  <si>
    <t>серые велосипедки</t>
  </si>
  <si>
    <t>хагес 5</t>
  </si>
  <si>
    <t>антиперспирант дав</t>
  </si>
  <si>
    <t>джорданы черные</t>
  </si>
  <si>
    <t>зверушки</t>
  </si>
  <si>
    <t>палосанто</t>
  </si>
  <si>
    <t>air max plus nike</t>
  </si>
  <si>
    <t>арабское платье</t>
  </si>
  <si>
    <t>мужские спортивные кофты</t>
  </si>
  <si>
    <t>панк 57</t>
  </si>
  <si>
    <t>шторы 6 метров</t>
  </si>
  <si>
    <t xml:space="preserve">nescafe gold </t>
  </si>
  <si>
    <t>опаловое стекло</t>
  </si>
  <si>
    <t>носки женские с сердечками</t>
  </si>
  <si>
    <t>детские ручки</t>
  </si>
  <si>
    <t>мультимитр</t>
  </si>
  <si>
    <t>касилка</t>
  </si>
  <si>
    <t>шутер человека паука</t>
  </si>
  <si>
    <t>обувь graciana</t>
  </si>
  <si>
    <t>скорочтение книга</t>
  </si>
  <si>
    <t>68372266</t>
  </si>
  <si>
    <t>видеоскоп</t>
  </si>
  <si>
    <t>lador шампунь от перхоти</t>
  </si>
  <si>
    <t>кресло бархатное</t>
  </si>
  <si>
    <t>топшоп</t>
  </si>
  <si>
    <t>дырокол фигурный цветок</t>
  </si>
  <si>
    <t>фотоальбом 10х15 детский</t>
  </si>
  <si>
    <t>ниссан альмера n16</t>
  </si>
  <si>
    <t>коврик в багажник nissan</t>
  </si>
  <si>
    <t>67952639</t>
  </si>
  <si>
    <t>арган</t>
  </si>
  <si>
    <t>сумка баул армейский</t>
  </si>
  <si>
    <t>слипоны dc</t>
  </si>
  <si>
    <t>reebok брюки спортивные</t>
  </si>
  <si>
    <t>груза балансировочные</t>
  </si>
  <si>
    <t>от запаха пота подмышек</t>
  </si>
  <si>
    <t>бусики из бисера</t>
  </si>
  <si>
    <t>косить траву</t>
  </si>
  <si>
    <t>kaury резиновые сапоги</t>
  </si>
  <si>
    <t>картина на холсте в раме</t>
  </si>
  <si>
    <t>наклейка на чемодан</t>
  </si>
  <si>
    <t>капитошка игрушки</t>
  </si>
  <si>
    <t>balmer</t>
  </si>
  <si>
    <t>женские турецкие футболки</t>
  </si>
  <si>
    <t>ninelle 211</t>
  </si>
  <si>
    <t>ristreet</t>
  </si>
  <si>
    <t>65862649</t>
  </si>
  <si>
    <t>телеви</t>
  </si>
  <si>
    <t xml:space="preserve">рефтамид </t>
  </si>
  <si>
    <t>утраченные иллюзии</t>
  </si>
  <si>
    <t>шипосниматель</t>
  </si>
  <si>
    <t>33490790</t>
  </si>
  <si>
    <t>робуста в зернах кофе</t>
  </si>
  <si>
    <t>шкаф под стиральную машину</t>
  </si>
  <si>
    <t>казан чугунный с крышкой с печкой</t>
  </si>
  <si>
    <t>анчоусы консервированные</t>
  </si>
  <si>
    <t>часы касио водонепроницаемые</t>
  </si>
  <si>
    <t>masha goryacheva</t>
  </si>
  <si>
    <t>кисти художественные щетина</t>
  </si>
  <si>
    <t>средство против клопов</t>
  </si>
  <si>
    <t>тыква керамика</t>
  </si>
  <si>
    <t>look family</t>
  </si>
  <si>
    <t>strike one</t>
  </si>
  <si>
    <t>gelmetti</t>
  </si>
  <si>
    <t>дизайн маникюра</t>
  </si>
  <si>
    <t>acuvue oasys 1 day 90</t>
  </si>
  <si>
    <t>жатый хлопок</t>
  </si>
  <si>
    <t xml:space="preserve">шиномонтаж </t>
  </si>
  <si>
    <t>звук</t>
  </si>
  <si>
    <t>шайбы медные</t>
  </si>
  <si>
    <t>прокладка клапанной крышки</t>
  </si>
  <si>
    <t>60770656</t>
  </si>
  <si>
    <t xml:space="preserve">конфеты водка </t>
  </si>
  <si>
    <t xml:space="preserve">хилс </t>
  </si>
  <si>
    <t>худеющий</t>
  </si>
  <si>
    <t>katy nikolaeva</t>
  </si>
  <si>
    <t>sivak</t>
  </si>
  <si>
    <t>косметика artdeco</t>
  </si>
  <si>
    <t xml:space="preserve">стронг </t>
  </si>
  <si>
    <t xml:space="preserve">обломов </t>
  </si>
  <si>
    <t>бирюзовые кроссовки</t>
  </si>
  <si>
    <t>camp</t>
  </si>
  <si>
    <t>чехол на samsung galaxy a03s</t>
  </si>
  <si>
    <t>амур</t>
  </si>
  <si>
    <t>кабель 2,5</t>
  </si>
  <si>
    <t>сити текс женский</t>
  </si>
  <si>
    <t>фотокамера моментальной печати</t>
  </si>
  <si>
    <t>рост концентрат</t>
  </si>
  <si>
    <t>лист пвх</t>
  </si>
  <si>
    <t xml:space="preserve">ursa nano </t>
  </si>
  <si>
    <t>dayona dasconi</t>
  </si>
  <si>
    <t>кофе без сахара</t>
  </si>
  <si>
    <t>ssd-накопители kingston</t>
  </si>
  <si>
    <t xml:space="preserve">тапочки пушистые </t>
  </si>
  <si>
    <t>штаны рибок мужские</t>
  </si>
  <si>
    <t xml:space="preserve">cat step </t>
  </si>
  <si>
    <t>lighttex</t>
  </si>
  <si>
    <t>48097203</t>
  </si>
  <si>
    <t>steba</t>
  </si>
  <si>
    <t>толстовки худи</t>
  </si>
  <si>
    <t>худи найк женское</t>
  </si>
  <si>
    <t xml:space="preserve">памперс 1 </t>
  </si>
  <si>
    <t>кроссовки женские на плотформе</t>
  </si>
  <si>
    <t xml:space="preserve">келп </t>
  </si>
  <si>
    <t>котики игрушки</t>
  </si>
  <si>
    <t>комбинезон женский твое</t>
  </si>
  <si>
    <t>алегро</t>
  </si>
  <si>
    <t xml:space="preserve">туфельки </t>
  </si>
  <si>
    <t>эмили</t>
  </si>
  <si>
    <t>кинезио ленты</t>
  </si>
  <si>
    <t>кондитерские блестки</t>
  </si>
  <si>
    <t>диск лепестковый 125</t>
  </si>
  <si>
    <t>пенка от черных точек</t>
  </si>
  <si>
    <t>боуфишинг</t>
  </si>
  <si>
    <t>soft focus</t>
  </si>
  <si>
    <t>тени мерцающие</t>
  </si>
  <si>
    <t>покрышка велосипедные 20</t>
  </si>
  <si>
    <t>торшер с полкой</t>
  </si>
  <si>
    <t>термолеггинсы женские</t>
  </si>
  <si>
    <t>honda insight</t>
  </si>
  <si>
    <t>сухое манго</t>
  </si>
  <si>
    <t>dove.</t>
  </si>
  <si>
    <t>все будет хорошо</t>
  </si>
  <si>
    <t>sorel обувь</t>
  </si>
  <si>
    <t>асд свечи</t>
  </si>
  <si>
    <t xml:space="preserve">шары красные </t>
  </si>
  <si>
    <t>мультитулы leatherman</t>
  </si>
  <si>
    <t>стеклоблоки</t>
  </si>
  <si>
    <t>quadro pro</t>
  </si>
  <si>
    <t>просеко</t>
  </si>
  <si>
    <t>36946525</t>
  </si>
  <si>
    <t>asicks</t>
  </si>
  <si>
    <t xml:space="preserve">basic </t>
  </si>
  <si>
    <t>клей стержень</t>
  </si>
  <si>
    <t>худи наса</t>
  </si>
  <si>
    <t>смесь нан оптипро 1</t>
  </si>
  <si>
    <t>чехол а 51 самсунг</t>
  </si>
  <si>
    <t>леджер</t>
  </si>
  <si>
    <t>рамка коллаж</t>
  </si>
  <si>
    <t>освежитель сменный баллон</t>
  </si>
  <si>
    <t>26030665</t>
  </si>
  <si>
    <t>2026207</t>
  </si>
  <si>
    <t>велосипед обычный</t>
  </si>
  <si>
    <t>чехол на iphone 13 мини</t>
  </si>
  <si>
    <t>миланика постельное</t>
  </si>
  <si>
    <t xml:space="preserve">сок малышам </t>
  </si>
  <si>
    <t>print</t>
  </si>
  <si>
    <t>массоны</t>
  </si>
  <si>
    <t>medela молокоотсос механический</t>
  </si>
  <si>
    <t>птф 2110</t>
  </si>
  <si>
    <t xml:space="preserve">de facto </t>
  </si>
  <si>
    <t>avalon organics шампунь</t>
  </si>
  <si>
    <t>платье шифоновое женское короткое</t>
  </si>
  <si>
    <t>17732460</t>
  </si>
  <si>
    <t>чехол на realmi c21y</t>
  </si>
  <si>
    <t>cleverlife</t>
  </si>
  <si>
    <t>61336730</t>
  </si>
  <si>
    <t xml:space="preserve">13 pro max </t>
  </si>
  <si>
    <t>29418456</t>
  </si>
  <si>
    <t>подвеска серебро с фианитами</t>
  </si>
  <si>
    <t>27850445</t>
  </si>
  <si>
    <t>альт худи</t>
  </si>
  <si>
    <t xml:space="preserve"> патчи</t>
  </si>
  <si>
    <t>подвеска с буквой м</t>
  </si>
  <si>
    <t>квадратные очки солнцезащитные женские</t>
  </si>
  <si>
    <t>тонкие брюки женские</t>
  </si>
  <si>
    <t>кроссовки nike air force 1 low</t>
  </si>
  <si>
    <t xml:space="preserve">аниме светильник </t>
  </si>
  <si>
    <t>босоножки бетси</t>
  </si>
  <si>
    <t>10741824</t>
  </si>
  <si>
    <t>65823602</t>
  </si>
  <si>
    <t>пйфон 12</t>
  </si>
  <si>
    <t>beats flex</t>
  </si>
  <si>
    <t>книги попкорн букс</t>
  </si>
  <si>
    <t>бюстгалтер миловица</t>
  </si>
  <si>
    <t>icco</t>
  </si>
  <si>
    <t>петербургские повести</t>
  </si>
  <si>
    <t>silkoplast</t>
  </si>
  <si>
    <t>maestro посуда</t>
  </si>
  <si>
    <t>кастюм на лето</t>
  </si>
  <si>
    <t>шампунь kerasys oriental</t>
  </si>
  <si>
    <t xml:space="preserve">мини пылесос </t>
  </si>
  <si>
    <t>футболка пиздец</t>
  </si>
  <si>
    <t>бамбуковый чай</t>
  </si>
  <si>
    <t>коврик пенный</t>
  </si>
  <si>
    <t>сумка yves saint laurent</t>
  </si>
  <si>
    <t>mades</t>
  </si>
  <si>
    <t>53830517</t>
  </si>
  <si>
    <t>бахилы резиновые</t>
  </si>
  <si>
    <t xml:space="preserve">надувное кресло </t>
  </si>
  <si>
    <t>синий берет</t>
  </si>
  <si>
    <t>зеркало косметическое настенное</t>
  </si>
  <si>
    <t>belita маска</t>
  </si>
  <si>
    <t>14134816</t>
  </si>
  <si>
    <t xml:space="preserve">костюм летний на девочку </t>
  </si>
  <si>
    <t>gc</t>
  </si>
  <si>
    <t>штаны от кимоно</t>
  </si>
  <si>
    <t>фрукторезка</t>
  </si>
  <si>
    <t>малыш йода грогу</t>
  </si>
  <si>
    <t>эплвоч</t>
  </si>
  <si>
    <t>шапка шлем reima</t>
  </si>
  <si>
    <t>гамма бисер</t>
  </si>
  <si>
    <t>клетчатые шорты</t>
  </si>
  <si>
    <t>сарафан приталенный</t>
  </si>
  <si>
    <t>рюкзак на колесиках</t>
  </si>
  <si>
    <t>72385696</t>
  </si>
  <si>
    <t xml:space="preserve">туфли на свадьбу </t>
  </si>
  <si>
    <t>освещение в коридор</t>
  </si>
  <si>
    <t>гель лак черный и белый</t>
  </si>
  <si>
    <t>rider лето</t>
  </si>
  <si>
    <t>da</t>
  </si>
  <si>
    <t>рулонные шторы 40 см</t>
  </si>
  <si>
    <t>51152373</t>
  </si>
  <si>
    <t>сумка respect</t>
  </si>
  <si>
    <t xml:space="preserve">puma x-ray </t>
  </si>
  <si>
    <t>ластик художественный</t>
  </si>
  <si>
    <t>подшипник 205</t>
  </si>
  <si>
    <t>трикветр</t>
  </si>
  <si>
    <t xml:space="preserve">арафатка </t>
  </si>
  <si>
    <t>bioblas шампунь</t>
  </si>
  <si>
    <t>биотин солгар</t>
  </si>
  <si>
    <t>знахарь</t>
  </si>
  <si>
    <t>термосумка 30 литров</t>
  </si>
  <si>
    <t>galanteya сумка</t>
  </si>
  <si>
    <t>мужской дезодорант стик</t>
  </si>
  <si>
    <t>пищевой краситель кондитерский сухой</t>
  </si>
  <si>
    <t>баир</t>
  </si>
  <si>
    <t>шлепки мальчику</t>
  </si>
  <si>
    <t>lagoon</t>
  </si>
  <si>
    <t>xiaomi фильтр</t>
  </si>
  <si>
    <t>katrintex</t>
  </si>
  <si>
    <t>flashlight</t>
  </si>
  <si>
    <t>комплект юбка и кофта женский</t>
  </si>
  <si>
    <t>44265148</t>
  </si>
  <si>
    <t xml:space="preserve">трусы женские шорты </t>
  </si>
  <si>
    <t>атол</t>
  </si>
  <si>
    <t>с лампасами</t>
  </si>
  <si>
    <t>костюм спортианый женский</t>
  </si>
  <si>
    <t>термометр влажности</t>
  </si>
  <si>
    <t>подарок мусульманину</t>
  </si>
  <si>
    <t>flowers</t>
  </si>
  <si>
    <t>чурбан на голову</t>
  </si>
  <si>
    <t>детские летние сандалии</t>
  </si>
  <si>
    <t>наушники awei</t>
  </si>
  <si>
    <t>видеосвет ringlampstore</t>
  </si>
  <si>
    <t xml:space="preserve">штаны модные </t>
  </si>
  <si>
    <t>детские военные костюмы</t>
  </si>
  <si>
    <t>прощай оружие книга</t>
  </si>
  <si>
    <t>all cats корм сухой</t>
  </si>
  <si>
    <t>пальто женское mango</t>
  </si>
  <si>
    <t>браслет mi band 2 xiaomi</t>
  </si>
  <si>
    <t>gresna</t>
  </si>
  <si>
    <t>бочка 30 л</t>
  </si>
  <si>
    <t xml:space="preserve">полка под телевизор </t>
  </si>
  <si>
    <t>зеркала напольные</t>
  </si>
  <si>
    <t>на кресло покрывало</t>
  </si>
  <si>
    <t>стильные мужские футболки</t>
  </si>
  <si>
    <t>38781081</t>
  </si>
  <si>
    <t>15554661</t>
  </si>
  <si>
    <t>наклейка волк</t>
  </si>
  <si>
    <t>губки черные</t>
  </si>
  <si>
    <t>moncler мужской</t>
  </si>
  <si>
    <t>чай с кленовым сиропом</t>
  </si>
  <si>
    <t>кофта дед инсайд</t>
  </si>
  <si>
    <t>подставки под книги</t>
  </si>
  <si>
    <t>белый шоколад кондитерский</t>
  </si>
  <si>
    <t>иззики</t>
  </si>
  <si>
    <t>feelfit</t>
  </si>
  <si>
    <t>в горох</t>
  </si>
  <si>
    <t>42215874</t>
  </si>
  <si>
    <t xml:space="preserve">хужи </t>
  </si>
  <si>
    <t>кондитерские формочки</t>
  </si>
  <si>
    <t>прозрачный свитер</t>
  </si>
  <si>
    <t>мужские трусы эротические</t>
  </si>
  <si>
    <t xml:space="preserve">шарики маленькие </t>
  </si>
  <si>
    <t>гольфы женские высокие белые</t>
  </si>
  <si>
    <t>marks &amp; spencer бюстгальтер</t>
  </si>
  <si>
    <t>lego гари поттер</t>
  </si>
  <si>
    <t>хаджиме</t>
  </si>
  <si>
    <t>35783287</t>
  </si>
  <si>
    <t>шины nokian</t>
  </si>
  <si>
    <t>синергетик 5 л</t>
  </si>
  <si>
    <t>27881522</t>
  </si>
  <si>
    <t>журнал бурда 2022</t>
  </si>
  <si>
    <t>сабо с квадратным носом</t>
  </si>
  <si>
    <t>35811343</t>
  </si>
  <si>
    <t>пирсинг клипса</t>
  </si>
  <si>
    <t>фаллоимитатор с вибрацией</t>
  </si>
  <si>
    <t>уголок с кружевом</t>
  </si>
  <si>
    <t>хранение обуви органайзер</t>
  </si>
  <si>
    <t>64756585</t>
  </si>
  <si>
    <t>вешалка на батарею</t>
  </si>
  <si>
    <t>колготки женские conte 20</t>
  </si>
  <si>
    <t>таблетки синергетик</t>
  </si>
  <si>
    <t>джинсы черные твое</t>
  </si>
  <si>
    <t>кнопки ваз 2114</t>
  </si>
  <si>
    <t>чехол книжка на хонор 10х лайт</t>
  </si>
  <si>
    <t>определитель размера кольца</t>
  </si>
  <si>
    <t>фотоковер</t>
  </si>
  <si>
    <t>костюм новогодний</t>
  </si>
  <si>
    <t>масло массажное афродита</t>
  </si>
  <si>
    <t>блузки офисные рубашки женские</t>
  </si>
  <si>
    <t>набор кукол с одеждой</t>
  </si>
  <si>
    <t>пазл алфавит</t>
  </si>
  <si>
    <t>столовый нож</t>
  </si>
  <si>
    <t>крючок 7</t>
  </si>
  <si>
    <t>чай трюфель</t>
  </si>
  <si>
    <t>пуховик оверсайз женский зимний длинный</t>
  </si>
  <si>
    <t xml:space="preserve">электродвигатель </t>
  </si>
  <si>
    <t>zarina  платье</t>
  </si>
  <si>
    <t>босоножки ральф рингер</t>
  </si>
  <si>
    <t>блюдо с соусником</t>
  </si>
  <si>
    <t>эротичные трусы</t>
  </si>
  <si>
    <t>океан в конце дороги</t>
  </si>
  <si>
    <t>очки с фотохромными линзами</t>
  </si>
  <si>
    <t>maxilina</t>
  </si>
  <si>
    <t>california body</t>
  </si>
  <si>
    <t>taif</t>
  </si>
  <si>
    <t xml:space="preserve">истории монстров </t>
  </si>
  <si>
    <t>насадка звезда</t>
  </si>
  <si>
    <t>тайпси кабель</t>
  </si>
  <si>
    <t xml:space="preserve">mehmet efendi </t>
  </si>
  <si>
    <t xml:space="preserve">солфетки </t>
  </si>
  <si>
    <t>зефир продукты</t>
  </si>
  <si>
    <t>лифчик невидимка</t>
  </si>
  <si>
    <t>тональный крем люмене</t>
  </si>
  <si>
    <t xml:space="preserve">exhaust </t>
  </si>
  <si>
    <t>ecolab тоник</t>
  </si>
  <si>
    <t>флаг с z</t>
  </si>
  <si>
    <t>nfescolors</t>
  </si>
  <si>
    <t>берсек</t>
  </si>
  <si>
    <t xml:space="preserve">чехол на oppo </t>
  </si>
  <si>
    <t>бампер на redmi note 8</t>
  </si>
  <si>
    <t>термо заплатка</t>
  </si>
  <si>
    <t>vivo x50 pro</t>
  </si>
  <si>
    <t xml:space="preserve">либрес </t>
  </si>
  <si>
    <t>65476704</t>
  </si>
  <si>
    <t>обогреватель кварцевый напольный</t>
  </si>
  <si>
    <t>gigi проблемной кожи</t>
  </si>
  <si>
    <t>crow in crown</t>
  </si>
  <si>
    <t>28726197</t>
  </si>
  <si>
    <t>chatte noire</t>
  </si>
  <si>
    <t>pelican футболка</t>
  </si>
  <si>
    <t>all dog</t>
  </si>
  <si>
    <t>инструмент по дереву</t>
  </si>
  <si>
    <t>очки adidas</t>
  </si>
  <si>
    <t>zenden comfort женский</t>
  </si>
  <si>
    <t>очки со стеклом</t>
  </si>
  <si>
    <t>чехол на ipad pro 2020</t>
  </si>
  <si>
    <t>думер</t>
  </si>
  <si>
    <t>антистрессы не поп ит</t>
  </si>
  <si>
    <t xml:space="preserve">кислота </t>
  </si>
  <si>
    <t>56760174</t>
  </si>
  <si>
    <t>пуховики женские с капюшоном</t>
  </si>
  <si>
    <t>рубашка трансформер</t>
  </si>
  <si>
    <t>fitnesshock ассорти</t>
  </si>
  <si>
    <t>q8</t>
  </si>
  <si>
    <t>63646097</t>
  </si>
  <si>
    <t>катерина</t>
  </si>
  <si>
    <t>лэд лампы h4</t>
  </si>
  <si>
    <t>погремушка в кроватку</t>
  </si>
  <si>
    <t>go go sexy</t>
  </si>
  <si>
    <t>сипап</t>
  </si>
  <si>
    <t>брошь ландыши</t>
  </si>
  <si>
    <t>eyelash</t>
  </si>
  <si>
    <t>битва магов</t>
  </si>
  <si>
    <t>карма садхгуру</t>
  </si>
  <si>
    <t>me shu</t>
  </si>
  <si>
    <t>трюковой самокат explore</t>
  </si>
  <si>
    <t>67852125</t>
  </si>
  <si>
    <t>насадки на мультипекарь редмонд</t>
  </si>
  <si>
    <t xml:space="preserve">сумка месенджер </t>
  </si>
  <si>
    <t>датчик полива</t>
  </si>
  <si>
    <t>костюм классический детский</t>
  </si>
  <si>
    <t xml:space="preserve">king </t>
  </si>
  <si>
    <t>чехол марвел</t>
  </si>
  <si>
    <t>горечавка</t>
  </si>
  <si>
    <t>на скутер</t>
  </si>
  <si>
    <t xml:space="preserve">чай curtis </t>
  </si>
  <si>
    <t>масажное масло</t>
  </si>
  <si>
    <t>обувные полки</t>
  </si>
  <si>
    <t>весеннее женское пальто</t>
  </si>
  <si>
    <t>acoola плащ</t>
  </si>
  <si>
    <t>песочные часы 30 минут</t>
  </si>
  <si>
    <t>иванова</t>
  </si>
  <si>
    <t>сережки кольца набор</t>
  </si>
  <si>
    <t>паддингтон медвежонок игрушка</t>
  </si>
  <si>
    <t>ресничка подводка</t>
  </si>
  <si>
    <t>кукла брац</t>
  </si>
  <si>
    <t>крем missha</t>
  </si>
  <si>
    <t>духи angel</t>
  </si>
  <si>
    <t>мука экстра</t>
  </si>
  <si>
    <t>3d коврики</t>
  </si>
  <si>
    <t>льюис</t>
  </si>
  <si>
    <t>лимонад натахтари</t>
  </si>
  <si>
    <t xml:space="preserve">ноутбук acer </t>
  </si>
  <si>
    <t>hailuozi</t>
  </si>
  <si>
    <t xml:space="preserve">очки аксессуары </t>
  </si>
  <si>
    <t>слаш-стакан</t>
  </si>
  <si>
    <t>miran-da</t>
  </si>
  <si>
    <t>что подарить девочке</t>
  </si>
  <si>
    <t>аэрозольный автомобильный лак</t>
  </si>
  <si>
    <t>сироп monin 1 литр</t>
  </si>
  <si>
    <t>защитное покрытие на стол</t>
  </si>
  <si>
    <t>litfoot обувь</t>
  </si>
  <si>
    <t>форма самбо</t>
  </si>
  <si>
    <t>лампа солнце</t>
  </si>
  <si>
    <t>спрей тимурова</t>
  </si>
  <si>
    <t>сумка лакосте</t>
  </si>
  <si>
    <t>хонор 20 про стекло</t>
  </si>
  <si>
    <t>доски разделочные набор</t>
  </si>
  <si>
    <t>серьги без вставок</t>
  </si>
  <si>
    <t>astrel</t>
  </si>
  <si>
    <t>адаптер type c usb</t>
  </si>
  <si>
    <t>багги джинсы</t>
  </si>
  <si>
    <t>бейсболка ostin</t>
  </si>
  <si>
    <t>тетива</t>
  </si>
  <si>
    <t>чехол на оппо а 53</t>
  </si>
  <si>
    <t>snoff</t>
  </si>
  <si>
    <t>серые широкие брюки</t>
  </si>
  <si>
    <t>ромика кеды</t>
  </si>
  <si>
    <t>на паску</t>
  </si>
  <si>
    <t>игра зомби в доме</t>
  </si>
  <si>
    <t>radius</t>
  </si>
  <si>
    <t>lemcaps</t>
  </si>
  <si>
    <t>игрушки от настюшки</t>
  </si>
  <si>
    <t>соуса</t>
  </si>
  <si>
    <t>экспресс кондиционер</t>
  </si>
  <si>
    <t xml:space="preserve">защитное стекло на iphone 12 </t>
  </si>
  <si>
    <t>семена льна белые</t>
  </si>
  <si>
    <t>массажный коврик игольчатый</t>
  </si>
  <si>
    <t>казутора</t>
  </si>
  <si>
    <t>lidia</t>
  </si>
  <si>
    <t>щупальца</t>
  </si>
  <si>
    <t>collonil carbon pro</t>
  </si>
  <si>
    <t>складной коврик детский</t>
  </si>
  <si>
    <t>ультрафиолетовое стекло</t>
  </si>
  <si>
    <t>kabrita детское питание</t>
  </si>
  <si>
    <t xml:space="preserve">костюм сварщика </t>
  </si>
  <si>
    <t>ремешок на apple watch 40 мм</t>
  </si>
  <si>
    <t>плоский шифер</t>
  </si>
  <si>
    <t>3d лампа</t>
  </si>
  <si>
    <t>книга ведьма</t>
  </si>
  <si>
    <t>женские перчатки трикотажные</t>
  </si>
  <si>
    <t>чесодан</t>
  </si>
  <si>
    <t xml:space="preserve">чулочки </t>
  </si>
  <si>
    <t>пелотка</t>
  </si>
  <si>
    <t>капсулы nespresso lungo</t>
  </si>
  <si>
    <t>иисус христос</t>
  </si>
  <si>
    <t>крем 999</t>
  </si>
  <si>
    <t>adidas gore tex</t>
  </si>
  <si>
    <t>газированный напиток</t>
  </si>
  <si>
    <t>пинцет хирургический стальной</t>
  </si>
  <si>
    <t xml:space="preserve">защитный барьер </t>
  </si>
  <si>
    <t>cozy home постельное белье евро</t>
  </si>
  <si>
    <t>из</t>
  </si>
  <si>
    <t>штаны мужские утепленные</t>
  </si>
  <si>
    <t>no acne</t>
  </si>
  <si>
    <t>illiyoon</t>
  </si>
  <si>
    <t>керамический мусат</t>
  </si>
  <si>
    <t>кефир агуша</t>
  </si>
  <si>
    <t>alta moda</t>
  </si>
  <si>
    <t>костюм охраны</t>
  </si>
  <si>
    <t>ежедневник будущей мамы</t>
  </si>
  <si>
    <t>regatta демисезон</t>
  </si>
  <si>
    <t>topbright</t>
  </si>
  <si>
    <t>вафли рахат</t>
  </si>
  <si>
    <t>planet</t>
  </si>
  <si>
    <t>31885824</t>
  </si>
  <si>
    <t>мужской костюм найк</t>
  </si>
  <si>
    <t>шампунь bio nyti</t>
  </si>
  <si>
    <t>читаем летом</t>
  </si>
  <si>
    <t>гель с гиалуроновой кислотой</t>
  </si>
  <si>
    <t>соко выжималка</t>
  </si>
  <si>
    <t xml:space="preserve">часы guess </t>
  </si>
  <si>
    <t>белые чашки</t>
  </si>
  <si>
    <t>семена иван чай</t>
  </si>
  <si>
    <t>икеа комод</t>
  </si>
  <si>
    <t>очки корригирующие -2.0</t>
  </si>
  <si>
    <t>блеск volume</t>
  </si>
  <si>
    <t>tobbi kids</t>
  </si>
  <si>
    <t xml:space="preserve">женские тапки </t>
  </si>
  <si>
    <t>happy lama</t>
  </si>
  <si>
    <t>aleti</t>
  </si>
  <si>
    <t>отвертка с насадками</t>
  </si>
  <si>
    <t>65125873</t>
  </si>
  <si>
    <t>футболка z своих не бросаем</t>
  </si>
  <si>
    <t>deborah milano</t>
  </si>
  <si>
    <t>наушники блютуз магнитные</t>
  </si>
  <si>
    <t>бабочка ножик</t>
  </si>
  <si>
    <t>северус</t>
  </si>
  <si>
    <t>зеркало с подсветкой навесное</t>
  </si>
  <si>
    <t>медиатор аниме</t>
  </si>
  <si>
    <t>костюм из пабга</t>
  </si>
  <si>
    <t>плинтус настенный</t>
  </si>
  <si>
    <t>дорожный формат</t>
  </si>
  <si>
    <t>смывка волос</t>
  </si>
  <si>
    <t>фигурка аниматроник</t>
  </si>
  <si>
    <t>salfiero</t>
  </si>
  <si>
    <t>14129451</t>
  </si>
  <si>
    <t>швабра vetta</t>
  </si>
  <si>
    <t>костюм свитшот с шортами</t>
  </si>
  <si>
    <t>конструктор лего техник</t>
  </si>
  <si>
    <t>velikonemalo</t>
  </si>
  <si>
    <t>подарок мальчику на 6 лет</t>
  </si>
  <si>
    <t xml:space="preserve">колье серебро </t>
  </si>
  <si>
    <t>вельветовые брюки женские широкие</t>
  </si>
  <si>
    <t>таро ворон смерти</t>
  </si>
  <si>
    <t>кофе с ароматом карамели</t>
  </si>
  <si>
    <t>светильники потолочные настенные</t>
  </si>
  <si>
    <t>eva-kids</t>
  </si>
  <si>
    <t>оповещатель</t>
  </si>
  <si>
    <t>расчески брашинг</t>
  </si>
  <si>
    <t>трикотажное платье теплое</t>
  </si>
  <si>
    <t>каньки</t>
  </si>
  <si>
    <t>sheloro</t>
  </si>
  <si>
    <t>пудра sweet heart</t>
  </si>
  <si>
    <t>realme чехол на c21y</t>
  </si>
  <si>
    <t>dr hoffman</t>
  </si>
  <si>
    <t xml:space="preserve">спандер </t>
  </si>
  <si>
    <t>топ женский бра спортивный</t>
  </si>
  <si>
    <t>бб крем гарньер</t>
  </si>
  <si>
    <t xml:space="preserve">лето в пионерской галстуке </t>
  </si>
  <si>
    <t>часовой ключ</t>
  </si>
  <si>
    <t>уостюм</t>
  </si>
  <si>
    <t>по фото</t>
  </si>
  <si>
    <t>leogi</t>
  </si>
  <si>
    <t>женские ночные сорочки 58</t>
  </si>
  <si>
    <t>jeccess джинсы</t>
  </si>
  <si>
    <t>печенье слоеное</t>
  </si>
  <si>
    <t>зонтик человек паук</t>
  </si>
  <si>
    <t>платье шифоновое в пол</t>
  </si>
  <si>
    <t>зеркальные обои</t>
  </si>
  <si>
    <t>брелок jordan</t>
  </si>
  <si>
    <t>8137569</t>
  </si>
  <si>
    <t>шампунь восстановление</t>
  </si>
  <si>
    <t>молоко коровье ультрапастеризованное</t>
  </si>
  <si>
    <t>lizap</t>
  </si>
  <si>
    <t>ktuubycs</t>
  </si>
  <si>
    <t>шторки на приору</t>
  </si>
  <si>
    <t>100 шаров</t>
  </si>
  <si>
    <t>нордик каша</t>
  </si>
  <si>
    <t>шлем с бампером</t>
  </si>
  <si>
    <t>чокер на шею черный</t>
  </si>
  <si>
    <t>джоггеры женские большие размеры</t>
  </si>
  <si>
    <t>varvara gagarina</t>
  </si>
  <si>
    <t>кроссовки женские ребок</t>
  </si>
  <si>
    <t>кроссовки муржские</t>
  </si>
  <si>
    <t>sourin ace</t>
  </si>
  <si>
    <t>сандали декатлон</t>
  </si>
  <si>
    <t>чехол samsung a8</t>
  </si>
  <si>
    <t>зуб акулы</t>
  </si>
  <si>
    <t>элекронные сигареты</t>
  </si>
  <si>
    <t>parf bazar</t>
  </si>
  <si>
    <t>серьги невесты</t>
  </si>
  <si>
    <t>флаг россии настольный</t>
  </si>
  <si>
    <t>вивьен сабо консиллер</t>
  </si>
  <si>
    <t>ремень грм renault</t>
  </si>
  <si>
    <t>витэкс сухой шампунь</t>
  </si>
  <si>
    <t xml:space="preserve">deagostini </t>
  </si>
  <si>
    <t>guljan</t>
  </si>
  <si>
    <t>паста из фундука</t>
  </si>
  <si>
    <t>постельное белье 200х220 сатин</t>
  </si>
  <si>
    <t>страх</t>
  </si>
  <si>
    <t>jbl tune 230nc</t>
  </si>
  <si>
    <t>топ на пуговках</t>
  </si>
  <si>
    <t>мы все мертвы</t>
  </si>
  <si>
    <t>redmi note 11 s</t>
  </si>
  <si>
    <t>беруши молдекс</t>
  </si>
  <si>
    <t>ремень с сумочкой</t>
  </si>
  <si>
    <t>лоферы berg</t>
  </si>
  <si>
    <t>юбка до пола</t>
  </si>
  <si>
    <t>73371341</t>
  </si>
  <si>
    <t>samsung tab a7 lite</t>
  </si>
  <si>
    <t>интерьерное покрытие 3д</t>
  </si>
  <si>
    <t>guess рюкзак женский</t>
  </si>
  <si>
    <t>lol одежда</t>
  </si>
  <si>
    <t>puff xxl</t>
  </si>
  <si>
    <t>rowenta cf 9520</t>
  </si>
  <si>
    <t>вермишель фунчоза</t>
  </si>
  <si>
    <t>военные нашивки</t>
  </si>
  <si>
    <t>lovely bag</t>
  </si>
  <si>
    <t>30492677</t>
  </si>
  <si>
    <t>плед с длинным ворсом 240*220</t>
  </si>
  <si>
    <t>eve prive</t>
  </si>
  <si>
    <t>шапочка с узелком</t>
  </si>
  <si>
    <t xml:space="preserve">чехол айфон 12 мини </t>
  </si>
  <si>
    <t>часы с давлением</t>
  </si>
  <si>
    <t>маркет</t>
  </si>
  <si>
    <t xml:space="preserve">honor 10i чехол </t>
  </si>
  <si>
    <t>телефон samsung чехол на</t>
  </si>
  <si>
    <t>мужские головные уборы летние</t>
  </si>
  <si>
    <t>шампунь и бальзам эстель</t>
  </si>
  <si>
    <t>хранение ремней</t>
  </si>
  <si>
    <t>pedigree влажный</t>
  </si>
  <si>
    <t>стекло realme c25s</t>
  </si>
  <si>
    <t>nike court legacy</t>
  </si>
  <si>
    <t>shallaki</t>
  </si>
  <si>
    <t xml:space="preserve">бибиколь </t>
  </si>
  <si>
    <t>нелли</t>
  </si>
  <si>
    <t>cleanbot ultraspray</t>
  </si>
  <si>
    <t>ни ной</t>
  </si>
  <si>
    <t>интимный отбеливающий крем</t>
  </si>
  <si>
    <t xml:space="preserve">мусорные ведра </t>
  </si>
  <si>
    <t>smok novo 2 pod</t>
  </si>
  <si>
    <t>набор алмазных фрез</t>
  </si>
  <si>
    <t>iphone 4 чехол</t>
  </si>
  <si>
    <t xml:space="preserve">кольцо с буквой </t>
  </si>
  <si>
    <t>ecolatier молочко</t>
  </si>
  <si>
    <t>маска от желтизны</t>
  </si>
  <si>
    <t>очки солнечные желтые</t>
  </si>
  <si>
    <t>очки солнечные женские в белой оправе</t>
  </si>
  <si>
    <t>genshin impact карты</t>
  </si>
  <si>
    <t>ксиоми поко x3 про</t>
  </si>
  <si>
    <t>курочки</t>
  </si>
  <si>
    <t>стол под ноутбук</t>
  </si>
  <si>
    <t>corega</t>
  </si>
  <si>
    <t>viknar</t>
  </si>
  <si>
    <t>катриджи тату</t>
  </si>
  <si>
    <t>euphoria lab</t>
  </si>
  <si>
    <t>конте трусы</t>
  </si>
  <si>
    <t>витамины элемакс</t>
  </si>
  <si>
    <t>конфеты необычные</t>
  </si>
  <si>
    <t>резиновые сапоги с утеплителем</t>
  </si>
  <si>
    <t>рибок кеды женские</t>
  </si>
  <si>
    <t>илито</t>
  </si>
  <si>
    <t>1862220</t>
  </si>
  <si>
    <t>17068385</t>
  </si>
  <si>
    <t xml:space="preserve">тормоза </t>
  </si>
  <si>
    <t>обувь adidas кроссовки мужские</t>
  </si>
  <si>
    <t xml:space="preserve">высокие ботинки </t>
  </si>
  <si>
    <t>ручка пилот стержни</t>
  </si>
  <si>
    <t>tordo</t>
  </si>
  <si>
    <t>леди ди</t>
  </si>
  <si>
    <t>из песка и пепла</t>
  </si>
  <si>
    <t>huggies 0</t>
  </si>
  <si>
    <t>mimiplushik</t>
  </si>
  <si>
    <t xml:space="preserve">купальник gloria </t>
  </si>
  <si>
    <t>шнур type c type c</t>
  </si>
  <si>
    <t>сковородка нева</t>
  </si>
  <si>
    <t>honey smile</t>
  </si>
  <si>
    <t>corpus</t>
  </si>
  <si>
    <t>камера обгона</t>
  </si>
  <si>
    <t>leatherbags</t>
  </si>
  <si>
    <t>шапка гуливер</t>
  </si>
  <si>
    <t>бутылкорез</t>
  </si>
  <si>
    <t>13870597</t>
  </si>
  <si>
    <t>итачи по номерам</t>
  </si>
  <si>
    <t>твои</t>
  </si>
  <si>
    <t>спортивный костюм флисовый</t>
  </si>
  <si>
    <t>плюшевые шорты</t>
  </si>
  <si>
    <t xml:space="preserve">костюм спорт </t>
  </si>
  <si>
    <t>наваха</t>
  </si>
  <si>
    <t xml:space="preserve">платье sela </t>
  </si>
  <si>
    <t>alpi grass</t>
  </si>
  <si>
    <t>66651963</t>
  </si>
  <si>
    <t>помада губ</t>
  </si>
  <si>
    <t>куме</t>
  </si>
  <si>
    <t>finik</t>
  </si>
  <si>
    <t xml:space="preserve">essence пудра </t>
  </si>
  <si>
    <t>londa fiber</t>
  </si>
  <si>
    <t xml:space="preserve">бегемот </t>
  </si>
  <si>
    <t>конфеты диабетические</t>
  </si>
  <si>
    <t>71707225</t>
  </si>
  <si>
    <t>пиджак женский mango</t>
  </si>
  <si>
    <t>15200025</t>
  </si>
  <si>
    <t>lego часы</t>
  </si>
  <si>
    <t>50345414</t>
  </si>
  <si>
    <t>голова манекен с натуральными волосами</t>
  </si>
  <si>
    <t>паралон мебельный</t>
  </si>
  <si>
    <t>спортивный костюм теплый на девочку 7 лет</t>
  </si>
  <si>
    <t>tata</t>
  </si>
  <si>
    <t>термокомплект anyuta</t>
  </si>
  <si>
    <t>кресло-мешок xxxl</t>
  </si>
  <si>
    <t>чехол на редми ноут 5</t>
  </si>
  <si>
    <t>лосины коричневые</t>
  </si>
  <si>
    <t>спортивные брюки широкие женские</t>
  </si>
  <si>
    <t xml:space="preserve">картинки под чехол </t>
  </si>
  <si>
    <t>69048777</t>
  </si>
  <si>
    <t>ролики 2 в 1</t>
  </si>
  <si>
    <t>цитрон конфеты</t>
  </si>
  <si>
    <t>скайлайн</t>
  </si>
  <si>
    <t>ваза из глины</t>
  </si>
  <si>
    <t>fresh line спрей</t>
  </si>
  <si>
    <t>deno</t>
  </si>
  <si>
    <t>иващенко</t>
  </si>
  <si>
    <t>тетрадь смерти 1</t>
  </si>
  <si>
    <t>скипидарный бальзам</t>
  </si>
  <si>
    <t>мешок стул</t>
  </si>
  <si>
    <t>хейли артур</t>
  </si>
  <si>
    <t>ведро на дверь</t>
  </si>
  <si>
    <t>whey isolate</t>
  </si>
  <si>
    <t>кабель кг</t>
  </si>
  <si>
    <t>espiga одежда</t>
  </si>
  <si>
    <t>reebok nano x</t>
  </si>
  <si>
    <t>держатель пропуска</t>
  </si>
  <si>
    <t>плащи дождевик</t>
  </si>
  <si>
    <t>наклейка в туалет</t>
  </si>
  <si>
    <t>толокары</t>
  </si>
  <si>
    <t>66220869</t>
  </si>
  <si>
    <t>mad mass gainer</t>
  </si>
  <si>
    <t>жилет женский летний трикотаж</t>
  </si>
  <si>
    <t>xiaomi 10s чехол</t>
  </si>
  <si>
    <t>джинсы мужски</t>
  </si>
  <si>
    <t>фартук школьный синий</t>
  </si>
  <si>
    <t>ступка и пестик</t>
  </si>
  <si>
    <t xml:space="preserve">сергей бодров </t>
  </si>
  <si>
    <t>консервный нож apollo</t>
  </si>
  <si>
    <t>tizzi</t>
  </si>
  <si>
    <t>удлинитель пилот</t>
  </si>
  <si>
    <t>купальник бирюзовый</t>
  </si>
  <si>
    <t>шлепанцы с бантом</t>
  </si>
  <si>
    <t>лакоста кеды женские</t>
  </si>
  <si>
    <t xml:space="preserve">кот саймон </t>
  </si>
  <si>
    <t>химары</t>
  </si>
  <si>
    <t>пенни борт</t>
  </si>
  <si>
    <t>прегнатон</t>
  </si>
  <si>
    <t>завтрак готовый</t>
  </si>
  <si>
    <t>тапки зайцы</t>
  </si>
  <si>
    <t>mothercare ветровка</t>
  </si>
  <si>
    <t>сумочка purse pets</t>
  </si>
  <si>
    <t>yellow price</t>
  </si>
  <si>
    <t>g love маска</t>
  </si>
  <si>
    <t xml:space="preserve">трехколесный велосипед детский </t>
  </si>
  <si>
    <t>платок чалма</t>
  </si>
  <si>
    <t>puma cali sport</t>
  </si>
  <si>
    <t>здоровые почки</t>
  </si>
  <si>
    <t>masil 9</t>
  </si>
  <si>
    <t>одежда на выписку из роддома</t>
  </si>
  <si>
    <t>смартфоны redmi</t>
  </si>
  <si>
    <t>роспись по ткани</t>
  </si>
  <si>
    <t>12021829</t>
  </si>
  <si>
    <t xml:space="preserve">интимное мыло </t>
  </si>
  <si>
    <t>gt велосипед</t>
  </si>
  <si>
    <t>очки женские polaroid</t>
  </si>
  <si>
    <t>разносы</t>
  </si>
  <si>
    <t>hersheys</t>
  </si>
  <si>
    <t>superlana maxi</t>
  </si>
  <si>
    <t>брюки клеш лапша</t>
  </si>
  <si>
    <t>сумка термо</t>
  </si>
  <si>
    <t>ручка 10 км</t>
  </si>
  <si>
    <t>журнал бутик</t>
  </si>
  <si>
    <t>жим лежа</t>
  </si>
  <si>
    <t>смерч</t>
  </si>
  <si>
    <t>детское ограждение</t>
  </si>
  <si>
    <t xml:space="preserve">poco x3 чехол </t>
  </si>
  <si>
    <t>тетрадь со сменными блоками а4</t>
  </si>
  <si>
    <t>пальто женское демисезонное на синтепоне</t>
  </si>
  <si>
    <t>космос в комнату</t>
  </si>
  <si>
    <t>тони монтана</t>
  </si>
  <si>
    <t>,bcth</t>
  </si>
  <si>
    <t>камень оберег</t>
  </si>
  <si>
    <t>essence блеск прозрачный</t>
  </si>
  <si>
    <t>лампа кактус</t>
  </si>
  <si>
    <t>подставка под кружку керамика</t>
  </si>
  <si>
    <t xml:space="preserve">топ женские </t>
  </si>
  <si>
    <t>кросовки детские на мальчика</t>
  </si>
  <si>
    <t>маслоотделитель</t>
  </si>
  <si>
    <t>самоисчезающий маркер</t>
  </si>
  <si>
    <t>розовый хаги ваги</t>
  </si>
  <si>
    <t>wrangler джинсы женские</t>
  </si>
  <si>
    <t>folia</t>
  </si>
  <si>
    <t>мочалка русалочка</t>
  </si>
  <si>
    <t xml:space="preserve">botanic therapy </t>
  </si>
  <si>
    <t>ariana</t>
  </si>
  <si>
    <t>масло муравьиное</t>
  </si>
  <si>
    <t>подгузники 0-5</t>
  </si>
  <si>
    <t>minimi топ</t>
  </si>
  <si>
    <t>джинсы женские с низкой талией</t>
  </si>
  <si>
    <t>платье оубашка</t>
  </si>
  <si>
    <t>воздушные шары прозрачные</t>
  </si>
  <si>
    <t>микрофон akg</t>
  </si>
  <si>
    <t>14691763</t>
  </si>
  <si>
    <t>винкс наклейки</t>
  </si>
  <si>
    <t>значок мем</t>
  </si>
  <si>
    <t>тритон костюм зимний</t>
  </si>
  <si>
    <t>съемник рулевых наконечников</t>
  </si>
  <si>
    <t>пирамида логика</t>
  </si>
  <si>
    <t>филлипс</t>
  </si>
  <si>
    <t xml:space="preserve">чехлы на 12 </t>
  </si>
  <si>
    <t>лего дупло зоопарк</t>
  </si>
  <si>
    <t>ангел дрожжи</t>
  </si>
  <si>
    <t>набор геометрических фигур</t>
  </si>
  <si>
    <t>akademika</t>
  </si>
  <si>
    <t>nobrand.pro</t>
  </si>
  <si>
    <t>подушки на пол</t>
  </si>
  <si>
    <t>daiwa revros</t>
  </si>
  <si>
    <t xml:space="preserve">постельное белье аниме </t>
  </si>
  <si>
    <t>тепекки</t>
  </si>
  <si>
    <t>платок женский теплый</t>
  </si>
  <si>
    <t>поглатитель запаха</t>
  </si>
  <si>
    <t>духи эклат оригинал</t>
  </si>
  <si>
    <t>костбм спортивный женский</t>
  </si>
  <si>
    <t>семенович</t>
  </si>
  <si>
    <t>50846877</t>
  </si>
  <si>
    <t>православные книги новинки</t>
  </si>
  <si>
    <t>витагор</t>
  </si>
  <si>
    <t>кукла беби анабель</t>
  </si>
  <si>
    <t>солид</t>
  </si>
  <si>
    <t>трусы крокид</t>
  </si>
  <si>
    <t>футболка с именами</t>
  </si>
  <si>
    <t>носки с запахом</t>
  </si>
  <si>
    <t>перелетные птицы</t>
  </si>
  <si>
    <t>green tea mask stick</t>
  </si>
  <si>
    <t>база diva</t>
  </si>
  <si>
    <t>одноразовые вейп</t>
  </si>
  <si>
    <t>набор педикюрный</t>
  </si>
  <si>
    <t>бобы маш</t>
  </si>
  <si>
    <t>стекло а71</t>
  </si>
  <si>
    <t>кунак</t>
  </si>
  <si>
    <t>форма игрушки</t>
  </si>
  <si>
    <t>ампульный ботокс</t>
  </si>
  <si>
    <t>пустоцвет манга</t>
  </si>
  <si>
    <t>isa dora тени</t>
  </si>
  <si>
    <t>asics gel quantum 360 6</t>
  </si>
  <si>
    <t>котами приправа</t>
  </si>
  <si>
    <t>eireen place</t>
  </si>
  <si>
    <t>хот вилс сити</t>
  </si>
  <si>
    <t>fuchs titan</t>
  </si>
  <si>
    <t xml:space="preserve">блэкаут шторы </t>
  </si>
  <si>
    <t>костюм широкие штаны</t>
  </si>
  <si>
    <t>жилет guess</t>
  </si>
  <si>
    <t>сенсорные мышки</t>
  </si>
  <si>
    <t>часы xiaomi amazfit</t>
  </si>
  <si>
    <t>томат черри</t>
  </si>
  <si>
    <t>очки - 1,5</t>
  </si>
  <si>
    <t>иммаджинариум</t>
  </si>
  <si>
    <t>мед-суфле</t>
  </si>
  <si>
    <t>moyra</t>
  </si>
  <si>
    <t>костюм двойка женский с платьем</t>
  </si>
  <si>
    <t xml:space="preserve">подсистема </t>
  </si>
  <si>
    <t>корейский крем с коллагеном</t>
  </si>
  <si>
    <t>масло 5 w 40</t>
  </si>
  <si>
    <t>телевизор lg 65 диагональ</t>
  </si>
  <si>
    <t>блузка боди кружево</t>
  </si>
  <si>
    <t>lovense lush 2</t>
  </si>
  <si>
    <t>угги женские зимние с мехом</t>
  </si>
  <si>
    <t>прак-тик</t>
  </si>
  <si>
    <t>кроссовки изи мужские</t>
  </si>
  <si>
    <t>лада гранта fl</t>
  </si>
  <si>
    <t>кофе 3 в 1 капучино</t>
  </si>
  <si>
    <t>nokia 1100</t>
  </si>
  <si>
    <t>рулевое колесо на ваз</t>
  </si>
  <si>
    <t>51563618</t>
  </si>
  <si>
    <t>футболка с замочком</t>
  </si>
  <si>
    <t>садовые цветы семена</t>
  </si>
  <si>
    <t>creme puff max factor</t>
  </si>
  <si>
    <t>рука липучка</t>
  </si>
  <si>
    <t>задние фонари нива</t>
  </si>
  <si>
    <t>ксаоми</t>
  </si>
  <si>
    <t>similac изомил</t>
  </si>
  <si>
    <t>пума кроссовки мужские кожаные</t>
  </si>
  <si>
    <t>розовое платье женское праздничное 52</t>
  </si>
  <si>
    <t>маска фокси</t>
  </si>
  <si>
    <t>семена на балконе</t>
  </si>
  <si>
    <t>lamy safari</t>
  </si>
  <si>
    <t>samsung galaxy 72</t>
  </si>
  <si>
    <t xml:space="preserve">терранова </t>
  </si>
  <si>
    <t>эфедрин</t>
  </si>
  <si>
    <t>пластиковые апельсиновые палочки</t>
  </si>
  <si>
    <t>пазлы на 2000</t>
  </si>
  <si>
    <t>песец</t>
  </si>
  <si>
    <t>реноватор deko</t>
  </si>
  <si>
    <t xml:space="preserve">vanilla </t>
  </si>
  <si>
    <t>аниме очки</t>
  </si>
  <si>
    <t>puma porshe</t>
  </si>
  <si>
    <t>джинсовый халат</t>
  </si>
  <si>
    <t>реверси</t>
  </si>
  <si>
    <t>платье облако женское</t>
  </si>
  <si>
    <t>18 товары интимные</t>
  </si>
  <si>
    <t>наклейка самурай</t>
  </si>
  <si>
    <t>18043477</t>
  </si>
  <si>
    <t xml:space="preserve">контактные линзы acuvue </t>
  </si>
  <si>
    <t>капучино в пакетиках</t>
  </si>
  <si>
    <t>доби</t>
  </si>
  <si>
    <t>тюльпаны искуственные</t>
  </si>
  <si>
    <t>starboom</t>
  </si>
  <si>
    <t>парфюмерные масла</t>
  </si>
  <si>
    <t>sativa маска</t>
  </si>
  <si>
    <t>дезодорант мужской garnier</t>
  </si>
  <si>
    <t>euthymol</t>
  </si>
  <si>
    <t>мальчики брюки</t>
  </si>
  <si>
    <t>62914908</t>
  </si>
  <si>
    <t>кроссовки женские анта</t>
  </si>
  <si>
    <t>полка пластик</t>
  </si>
  <si>
    <t>освещение салона авто</t>
  </si>
  <si>
    <t>16433167</t>
  </si>
  <si>
    <t xml:space="preserve">китфорт </t>
  </si>
  <si>
    <t>airpods pro аксессуары</t>
  </si>
  <si>
    <t>жалюзи вертикальные на кухню</t>
  </si>
  <si>
    <t>прикаточный валик</t>
  </si>
  <si>
    <t>шорты женские клеш</t>
  </si>
  <si>
    <t xml:space="preserve">nike air zoom </t>
  </si>
  <si>
    <t>atomy absolute</t>
  </si>
  <si>
    <t>детский письменный стол</t>
  </si>
  <si>
    <t>задники</t>
  </si>
  <si>
    <t>ветровка на мальчика рост 164</t>
  </si>
  <si>
    <t>переходник presta</t>
  </si>
  <si>
    <t>стакан походный</t>
  </si>
  <si>
    <t>защитное стекло redmi 10s</t>
  </si>
  <si>
    <t>картридж угольный</t>
  </si>
  <si>
    <t>кукмара сковорода 28</t>
  </si>
  <si>
    <t>наклейки цой</t>
  </si>
  <si>
    <t>платье шифоновое в горошек</t>
  </si>
  <si>
    <t>перфорационные очки</t>
  </si>
  <si>
    <t>квадры ролики</t>
  </si>
  <si>
    <t>тачки 2 игрушки</t>
  </si>
  <si>
    <t>костюмы женские офисные</t>
  </si>
  <si>
    <t>трика женский</t>
  </si>
  <si>
    <t>черные женские туфли</t>
  </si>
  <si>
    <t>полка под приставку</t>
  </si>
  <si>
    <t>путеводитель по москве</t>
  </si>
  <si>
    <t>kera celeb</t>
  </si>
  <si>
    <t>49368062</t>
  </si>
  <si>
    <t>покрывало на кровать гобеленовое</t>
  </si>
  <si>
    <t>ватные палочки черные</t>
  </si>
  <si>
    <t>al franco мужской</t>
  </si>
  <si>
    <t>наушники wireless</t>
  </si>
  <si>
    <t>пальто женское оверсайз длинное</t>
  </si>
  <si>
    <t>аттила</t>
  </si>
  <si>
    <t xml:space="preserve">батальоны </t>
  </si>
  <si>
    <t>игровой лабиринт</t>
  </si>
  <si>
    <t>белье 2 спальное</t>
  </si>
  <si>
    <t>маски супергероев</t>
  </si>
  <si>
    <t>66377982</t>
  </si>
  <si>
    <t>илигатор</t>
  </si>
  <si>
    <t>манга ты здесь</t>
  </si>
  <si>
    <t xml:space="preserve">parli </t>
  </si>
  <si>
    <t>spectrol</t>
  </si>
  <si>
    <t>serafima</t>
  </si>
  <si>
    <t>моторное масло castrol</t>
  </si>
  <si>
    <t>64039749</t>
  </si>
  <si>
    <t>накладки на ремни безопасности</t>
  </si>
  <si>
    <t xml:space="preserve">нисы </t>
  </si>
  <si>
    <t>один раз на всю жизнь</t>
  </si>
  <si>
    <t>соска доктор браун</t>
  </si>
  <si>
    <t>антифриз розовый</t>
  </si>
  <si>
    <t xml:space="preserve">леденцы на торт </t>
  </si>
  <si>
    <t>путевые листы</t>
  </si>
  <si>
    <t>трицикл взрослый</t>
  </si>
  <si>
    <t>шторы блэк</t>
  </si>
  <si>
    <t>72393740</t>
  </si>
  <si>
    <t>глобус декоративный</t>
  </si>
  <si>
    <t>givenchy парфюм женский</t>
  </si>
  <si>
    <t>martinez гитара</t>
  </si>
  <si>
    <t>kismet</t>
  </si>
  <si>
    <t>davines спрей</t>
  </si>
  <si>
    <t>непромокаемый наматрасник 180х200</t>
  </si>
  <si>
    <t>kapika сандали</t>
  </si>
  <si>
    <t>пижама mango</t>
  </si>
  <si>
    <t>мини орео</t>
  </si>
  <si>
    <t>голубое платье женское вечернее</t>
  </si>
  <si>
    <t>топ с принтом дракона</t>
  </si>
  <si>
    <t>магнит сильный</t>
  </si>
  <si>
    <t>пульт лж</t>
  </si>
  <si>
    <t xml:space="preserve">стабилизированный мох </t>
  </si>
  <si>
    <t xml:space="preserve">cube </t>
  </si>
  <si>
    <t>лего супер марио все наборы</t>
  </si>
  <si>
    <t>lyle scott кепка</t>
  </si>
  <si>
    <t>дом листьев</t>
  </si>
  <si>
    <t>перчатки косметические гелевые</t>
  </si>
  <si>
    <t>силиконовые скатерти на кухонный стол</t>
  </si>
  <si>
    <t>гребешок от вшей</t>
  </si>
  <si>
    <t>stiga хоккей</t>
  </si>
  <si>
    <t>68315242</t>
  </si>
  <si>
    <t>urinary s/o</t>
  </si>
  <si>
    <t>чайники электрические 1 литр</t>
  </si>
  <si>
    <t>отпариваткль</t>
  </si>
  <si>
    <t>жакет клетка</t>
  </si>
  <si>
    <t>wifi роутер беспроводной</t>
  </si>
  <si>
    <t>9976758</t>
  </si>
  <si>
    <t>литература 7 класс</t>
  </si>
  <si>
    <t>фитми</t>
  </si>
  <si>
    <t>чехол samsung galaxy s8</t>
  </si>
  <si>
    <t>bts фигурки</t>
  </si>
  <si>
    <t>переплетный кожзам</t>
  </si>
  <si>
    <t>пиджаки женские белые</t>
  </si>
  <si>
    <t>веста седан</t>
  </si>
  <si>
    <t>футболка с brawl stars</t>
  </si>
  <si>
    <t>шар кольцо</t>
  </si>
  <si>
    <t>панакота десерт</t>
  </si>
  <si>
    <t>6229374</t>
  </si>
  <si>
    <t>порошок стиральный автомат 10 кг</t>
  </si>
  <si>
    <t>сьос</t>
  </si>
  <si>
    <t>чехол на хонор 20 lite с рисунком</t>
  </si>
  <si>
    <t>пилинговое мыло</t>
  </si>
  <si>
    <t>паводок</t>
  </si>
  <si>
    <t>календарь праздник каждый день</t>
  </si>
  <si>
    <t>фосфорные звездочки</t>
  </si>
  <si>
    <t>кора пилинг</t>
  </si>
  <si>
    <t>2211 cosmetics</t>
  </si>
  <si>
    <t xml:space="preserve">воск соевый </t>
  </si>
  <si>
    <t>59316709</t>
  </si>
  <si>
    <t xml:space="preserve">bershka обувь </t>
  </si>
  <si>
    <t>мужские белые джинсы</t>
  </si>
  <si>
    <t>мотошлем с ушками</t>
  </si>
  <si>
    <t>33185215</t>
  </si>
  <si>
    <t>smoneo</t>
  </si>
  <si>
    <t>мини фонтан</t>
  </si>
  <si>
    <t>spider расческа</t>
  </si>
  <si>
    <t>накладные уши</t>
  </si>
  <si>
    <t>аббатство даунтон</t>
  </si>
  <si>
    <t>духи guerlain</t>
  </si>
  <si>
    <t>кородер</t>
  </si>
  <si>
    <t>elcasa</t>
  </si>
  <si>
    <t>протеин vplab</t>
  </si>
  <si>
    <t>yellow moon</t>
  </si>
  <si>
    <t>штаны утепленные мужские</t>
  </si>
  <si>
    <t>кровать 180</t>
  </si>
  <si>
    <t>молоко сгущенное алексеевское</t>
  </si>
  <si>
    <t>нижнее белье твое</t>
  </si>
  <si>
    <t>glem</t>
  </si>
  <si>
    <t>ppm метр</t>
  </si>
  <si>
    <t>термобифлекс</t>
  </si>
  <si>
    <t>бутыль под воду 19 литров</t>
  </si>
  <si>
    <t>panna брошь</t>
  </si>
  <si>
    <t>бейсболка ливерпуль</t>
  </si>
  <si>
    <t>будильник с мишенью</t>
  </si>
  <si>
    <t>желудок</t>
  </si>
  <si>
    <t>чулки латекс</t>
  </si>
  <si>
    <t>кран на раковину</t>
  </si>
  <si>
    <t>джинсы с косой молнией</t>
  </si>
  <si>
    <t xml:space="preserve">charuel </t>
  </si>
  <si>
    <t>mlt 1</t>
  </si>
  <si>
    <t>беллакт га 1</t>
  </si>
  <si>
    <t>w712/95</t>
  </si>
  <si>
    <t>пижама со стичем</t>
  </si>
  <si>
    <t>мишка патриот</t>
  </si>
  <si>
    <t>кигуруми лемур</t>
  </si>
  <si>
    <t>тени kiki</t>
  </si>
  <si>
    <t>giorgio di mare</t>
  </si>
  <si>
    <t>сон трава семена</t>
  </si>
  <si>
    <t>aqoola</t>
  </si>
  <si>
    <t>гимнастический диск</t>
  </si>
  <si>
    <t>33370558</t>
  </si>
  <si>
    <t xml:space="preserve">картина по </t>
  </si>
  <si>
    <t>aha fruit toner</t>
  </si>
  <si>
    <t>папка в школу</t>
  </si>
  <si>
    <t>glam lolita</t>
  </si>
  <si>
    <t>цвергпинчер</t>
  </si>
  <si>
    <t>hymm</t>
  </si>
  <si>
    <t xml:space="preserve">дачный туалет </t>
  </si>
  <si>
    <t>selective professional маска</t>
  </si>
  <si>
    <t>keddi</t>
  </si>
  <si>
    <t>портмоне из натуральной кожи женский</t>
  </si>
  <si>
    <t>сарафан с рюшами</t>
  </si>
  <si>
    <t xml:space="preserve">слепок руки </t>
  </si>
  <si>
    <t>xlr разъем</t>
  </si>
  <si>
    <t>автоград</t>
  </si>
  <si>
    <t>merrell зима</t>
  </si>
  <si>
    <t>платье православие</t>
  </si>
  <si>
    <t>семена мальвы</t>
  </si>
  <si>
    <t xml:space="preserve">шлифмашина </t>
  </si>
  <si>
    <t>pridli</t>
  </si>
  <si>
    <t>вит д3</t>
  </si>
  <si>
    <t>красные трусы женские</t>
  </si>
  <si>
    <t xml:space="preserve">медицинские маски </t>
  </si>
  <si>
    <t>15905304</t>
  </si>
  <si>
    <t>мужские кожаные сандалии</t>
  </si>
  <si>
    <t>псоритин</t>
  </si>
  <si>
    <t>твое туника</t>
  </si>
  <si>
    <t>приводной ремень</t>
  </si>
  <si>
    <t>ботинки горнолыжные</t>
  </si>
  <si>
    <t>твое халат женский</t>
  </si>
  <si>
    <t>футболка йода</t>
  </si>
  <si>
    <t>компрессор 220</t>
  </si>
  <si>
    <t>оттеночные маски</t>
  </si>
  <si>
    <t>козий жир</t>
  </si>
  <si>
    <t>43491794</t>
  </si>
  <si>
    <t xml:space="preserve">ратник </t>
  </si>
  <si>
    <t>водолазка с рисунком</t>
  </si>
  <si>
    <t>тета исцеление книга</t>
  </si>
  <si>
    <t>одноразовые платочки</t>
  </si>
  <si>
    <t>холст мини</t>
  </si>
  <si>
    <t>туфли женские томас мюнц</t>
  </si>
  <si>
    <t>redmi часы</t>
  </si>
  <si>
    <t xml:space="preserve">аниме картина </t>
  </si>
  <si>
    <t>houseguru</t>
  </si>
  <si>
    <t>бюстгальтер большие размеры</t>
  </si>
  <si>
    <t>рулонные шторы на окно 70</t>
  </si>
  <si>
    <t>красный муравей</t>
  </si>
  <si>
    <t>air jordan nike</t>
  </si>
  <si>
    <t>ткань кордура</t>
  </si>
  <si>
    <t>скутер запчасти</t>
  </si>
  <si>
    <t xml:space="preserve">лератон </t>
  </si>
  <si>
    <t>raylab</t>
  </si>
  <si>
    <t>крестики и нолики</t>
  </si>
  <si>
    <t>домкрат надувной</t>
  </si>
  <si>
    <t>гранулированный воск</t>
  </si>
  <si>
    <t>весы лабораторные</t>
  </si>
  <si>
    <t>черно белые картины</t>
  </si>
  <si>
    <t>маленькие бантики</t>
  </si>
  <si>
    <t>большой теннис ракетка</t>
  </si>
  <si>
    <t>красо</t>
  </si>
  <si>
    <t>журнал смешарики</t>
  </si>
  <si>
    <t>серги соколов</t>
  </si>
  <si>
    <t>ювелир</t>
  </si>
  <si>
    <t>кеды наруто</t>
  </si>
  <si>
    <t>шампунь numero</t>
  </si>
  <si>
    <t>фантом</t>
  </si>
  <si>
    <t>чехол на уголок</t>
  </si>
  <si>
    <t>кукла ведьма</t>
  </si>
  <si>
    <t>шапка колпак</t>
  </si>
  <si>
    <t>скребок гуаша из кварца</t>
  </si>
  <si>
    <t>толстовка champion</t>
  </si>
  <si>
    <t xml:space="preserve">kapus шампунь </t>
  </si>
  <si>
    <t>куртка кож</t>
  </si>
  <si>
    <t>3d ночник аниме</t>
  </si>
  <si>
    <t>morel</t>
  </si>
  <si>
    <t>12220763</t>
  </si>
  <si>
    <t>кроссовки женские саломон</t>
  </si>
  <si>
    <t>облепиховый</t>
  </si>
  <si>
    <t>34632205</t>
  </si>
  <si>
    <t>футболка на мальчика 92</t>
  </si>
  <si>
    <t>молд рамка</t>
  </si>
  <si>
    <t>полосатый лонгслив мужской</t>
  </si>
  <si>
    <t>esthederm</t>
  </si>
  <si>
    <t>christina fitzgerald</t>
  </si>
  <si>
    <t>чайник элекрический</t>
  </si>
  <si>
    <t>nike air женские</t>
  </si>
  <si>
    <t>пандора браслеты</t>
  </si>
  <si>
    <t>тормозной суппорт</t>
  </si>
  <si>
    <t>ducare</t>
  </si>
  <si>
    <t>батарейка на айфон 6</t>
  </si>
  <si>
    <t>зеркало ростовое</t>
  </si>
  <si>
    <t>вставка в бюстгальтер</t>
  </si>
  <si>
    <t>босоножки каприз женские летние</t>
  </si>
  <si>
    <t>чай горный</t>
  </si>
  <si>
    <t>9868675</t>
  </si>
  <si>
    <t>футболка реп</t>
  </si>
  <si>
    <t>модный женский костюм</t>
  </si>
  <si>
    <t>alexander mcqueen кеды</t>
  </si>
  <si>
    <t>рюкзак ноутбук</t>
  </si>
  <si>
    <t>обувь jana</t>
  </si>
  <si>
    <t>карандаш звездочка</t>
  </si>
  <si>
    <t>толщеномер</t>
  </si>
  <si>
    <t>tender heart</t>
  </si>
  <si>
    <t>комплектующие к рулонным шторам</t>
  </si>
  <si>
    <t>спецодежда брюки</t>
  </si>
  <si>
    <t>iphone переходник</t>
  </si>
  <si>
    <t>мариславна сбор трав</t>
  </si>
  <si>
    <t>ристон</t>
  </si>
  <si>
    <t>8498553</t>
  </si>
  <si>
    <t>59139556</t>
  </si>
  <si>
    <t>bmakeup пыльца</t>
  </si>
  <si>
    <t>джибетсы</t>
  </si>
  <si>
    <t>пуллип</t>
  </si>
  <si>
    <t>68251660</t>
  </si>
  <si>
    <t>футболка tboe</t>
  </si>
  <si>
    <t xml:space="preserve">помада диваж </t>
  </si>
  <si>
    <t>пасха текстиль</t>
  </si>
  <si>
    <t>стекло s10e</t>
  </si>
  <si>
    <t>lbluxary</t>
  </si>
  <si>
    <t>нож бабочк</t>
  </si>
  <si>
    <t>contigo термокружка</t>
  </si>
  <si>
    <t>сланцы кожаные мужские</t>
  </si>
  <si>
    <t>чайник эмалированный 2 литра</t>
  </si>
  <si>
    <t>bonjour bebe</t>
  </si>
  <si>
    <t>огурцы китайские</t>
  </si>
  <si>
    <t>кис кис футболка</t>
  </si>
  <si>
    <t>пикалинат хрома</t>
  </si>
  <si>
    <t>полиуретановый лак</t>
  </si>
  <si>
    <t>сахвр</t>
  </si>
  <si>
    <t>чехол на телефон redmi note 11</t>
  </si>
  <si>
    <t>колпаки 15 радиус</t>
  </si>
  <si>
    <t>ыен</t>
  </si>
  <si>
    <t>военторг женский</t>
  </si>
  <si>
    <t>varlamov</t>
  </si>
  <si>
    <t>стекло м12</t>
  </si>
  <si>
    <t>глаза на безопасном</t>
  </si>
  <si>
    <t>рамка вкладыш фигуры</t>
  </si>
  <si>
    <t xml:space="preserve">нож столовый </t>
  </si>
  <si>
    <t>книга как приручить дракона</t>
  </si>
  <si>
    <t>шопер с кнопкой</t>
  </si>
  <si>
    <t>жакет с бахромой</t>
  </si>
  <si>
    <t>league of legends фигурка</t>
  </si>
  <si>
    <t>donna велосипед</t>
  </si>
  <si>
    <t>на дубе том</t>
  </si>
  <si>
    <t>цепочка с камнем</t>
  </si>
  <si>
    <t>контекс смазка</t>
  </si>
  <si>
    <t>светоотражающий костюм женский</t>
  </si>
  <si>
    <t>чехол на galaxy a03</t>
  </si>
  <si>
    <t xml:space="preserve"> платье летнее</t>
  </si>
  <si>
    <t>покрышки велосипедные 20</t>
  </si>
  <si>
    <t>rodriguez</t>
  </si>
  <si>
    <t>16884973</t>
  </si>
  <si>
    <t>вышивка метрика</t>
  </si>
  <si>
    <t>лоферы тофа</t>
  </si>
  <si>
    <t>семена огурцы китайские</t>
  </si>
  <si>
    <t xml:space="preserve">футболка на подростка </t>
  </si>
  <si>
    <t>влад и никита</t>
  </si>
  <si>
    <t>13212364</t>
  </si>
  <si>
    <t>свиш</t>
  </si>
  <si>
    <t>dextron 6</t>
  </si>
  <si>
    <t>чехол реалми 6</t>
  </si>
  <si>
    <t>кнопка на руль</t>
  </si>
  <si>
    <t>человек паук носки</t>
  </si>
  <si>
    <t>рюкзак скай</t>
  </si>
  <si>
    <t>arubio</t>
  </si>
  <si>
    <t>славда</t>
  </si>
  <si>
    <t>белые футболки женские оджи</t>
  </si>
  <si>
    <t>синофарм</t>
  </si>
  <si>
    <t xml:space="preserve">в чем сила брат </t>
  </si>
  <si>
    <t>boss парфюм</t>
  </si>
  <si>
    <t>очки женские солнцезащитные авиаторы</t>
  </si>
  <si>
    <t>защитное стекло на самсунг а6</t>
  </si>
  <si>
    <t>самира</t>
  </si>
  <si>
    <t>постельное белье евро лен</t>
  </si>
  <si>
    <t>ночки найк</t>
  </si>
  <si>
    <t>ресницы изгиб d</t>
  </si>
  <si>
    <t>robios</t>
  </si>
  <si>
    <t>чайник xiaomi kettle</t>
  </si>
  <si>
    <t>красивое вечернее платье</t>
  </si>
  <si>
    <t>57170698</t>
  </si>
  <si>
    <t>колготки женские синие</t>
  </si>
  <si>
    <t>жижа 50mg</t>
  </si>
  <si>
    <t>la mia roma</t>
  </si>
  <si>
    <t>телевизор 39</t>
  </si>
  <si>
    <t>ремень jms</t>
  </si>
  <si>
    <t>jccs кошелек</t>
  </si>
  <si>
    <t>электросамокат с сидушкой</t>
  </si>
  <si>
    <t>турник спортивный</t>
  </si>
  <si>
    <t>кенвуд кухонный комбайн</t>
  </si>
  <si>
    <t xml:space="preserve">аида </t>
  </si>
  <si>
    <t>kit</t>
  </si>
  <si>
    <t>кольцо медведь</t>
  </si>
  <si>
    <t>трусики киоши</t>
  </si>
  <si>
    <t>корректор nyx</t>
  </si>
  <si>
    <t>брюки спортивные женские черные</t>
  </si>
  <si>
    <t>lytmi</t>
  </si>
  <si>
    <t xml:space="preserve">защитный костюм </t>
  </si>
  <si>
    <t>асикс костюм спортивный</t>
  </si>
  <si>
    <t>лонги</t>
  </si>
  <si>
    <t>29479547</t>
  </si>
  <si>
    <t>катушка кайда</t>
  </si>
  <si>
    <t>гипперсы</t>
  </si>
  <si>
    <t>сушка на батарею</t>
  </si>
  <si>
    <t>подарок мужчине в авто</t>
  </si>
  <si>
    <t xml:space="preserve">турмалин </t>
  </si>
  <si>
    <t>финиш очиститель</t>
  </si>
  <si>
    <t>зигир</t>
  </si>
  <si>
    <t>34059697</t>
  </si>
  <si>
    <t>oneplus смартфон</t>
  </si>
  <si>
    <t>шампунь парфюмированный</t>
  </si>
  <si>
    <t>батончик кокосовый</t>
  </si>
  <si>
    <t>манжета b.well</t>
  </si>
  <si>
    <t>покрывало 220 на 240</t>
  </si>
  <si>
    <t>от мигрени</t>
  </si>
  <si>
    <t>патчи большие</t>
  </si>
  <si>
    <t>анатолий</t>
  </si>
  <si>
    <t>evabond ресницы</t>
  </si>
  <si>
    <t>mp3 player</t>
  </si>
  <si>
    <t>автомагнитола 2 din</t>
  </si>
  <si>
    <t>гидроцилиндр</t>
  </si>
  <si>
    <t>морские динозавры</t>
  </si>
  <si>
    <t>фигуры шахматные</t>
  </si>
  <si>
    <t>брюки изо льна</t>
  </si>
  <si>
    <t>мосина</t>
  </si>
  <si>
    <t>джинсы женские высокие</t>
  </si>
  <si>
    <t>костюм медецинский женский</t>
  </si>
  <si>
    <t>рулонные шторы 85 см</t>
  </si>
  <si>
    <t>автолампа h4</t>
  </si>
  <si>
    <t>изучаем цифры</t>
  </si>
  <si>
    <t>корейский пилинг</t>
  </si>
  <si>
    <t>berberine</t>
  </si>
  <si>
    <t>lash botox express</t>
  </si>
  <si>
    <t>чехол на redmi 4a xiaomi</t>
  </si>
  <si>
    <t>шторы замша</t>
  </si>
  <si>
    <t>redmi s2 чехол xiaomi</t>
  </si>
  <si>
    <t>свиншот мужской</t>
  </si>
  <si>
    <t>learning resources answer buzzers</t>
  </si>
  <si>
    <t>толстовка хлопок</t>
  </si>
  <si>
    <t>подвеска самолет серебро</t>
  </si>
  <si>
    <t>мерлин</t>
  </si>
  <si>
    <t>капсулы ласка</t>
  </si>
  <si>
    <t>носки лгбт</t>
  </si>
  <si>
    <t>рубашка рукав 3/4</t>
  </si>
  <si>
    <t>худи похуй</t>
  </si>
  <si>
    <t>наполнитель антизапах</t>
  </si>
  <si>
    <t>продукты из белоруссии</t>
  </si>
  <si>
    <t>автомобильные колонки в корпусе</t>
  </si>
  <si>
    <t>пинцет игрушечный</t>
  </si>
  <si>
    <t>телефон умка</t>
  </si>
  <si>
    <t>16875415</t>
  </si>
  <si>
    <t>chill</t>
  </si>
  <si>
    <t>73438316</t>
  </si>
  <si>
    <t>guilia</t>
  </si>
  <si>
    <t>чашки пушап</t>
  </si>
  <si>
    <t>духи женские тудей</t>
  </si>
  <si>
    <t>свидапоп</t>
  </si>
  <si>
    <t>ваз2110</t>
  </si>
  <si>
    <t>запчасти на ваз 2114</t>
  </si>
  <si>
    <t>eatmy</t>
  </si>
  <si>
    <t>флаг настольный</t>
  </si>
  <si>
    <t>finn flare брюки</t>
  </si>
  <si>
    <t>korall</t>
  </si>
  <si>
    <t xml:space="preserve">платье светлое </t>
  </si>
  <si>
    <t>костюм bmw</t>
  </si>
  <si>
    <t>шампунь 7 масел</t>
  </si>
  <si>
    <t>шары в горох</t>
  </si>
  <si>
    <t xml:space="preserve">феберлик </t>
  </si>
  <si>
    <t>касет</t>
  </si>
  <si>
    <t>набор косметики декоративной</t>
  </si>
  <si>
    <t>оемень</t>
  </si>
  <si>
    <t>брюки спецназ</t>
  </si>
  <si>
    <t>носки мужские t&amp;k</t>
  </si>
  <si>
    <t>vivo v21e стекло</t>
  </si>
  <si>
    <t>динамический трос</t>
  </si>
  <si>
    <t xml:space="preserve">ange bruno </t>
  </si>
  <si>
    <t xml:space="preserve">трусы кружевные женские </t>
  </si>
  <si>
    <t>15592114</t>
  </si>
  <si>
    <t>apple wath</t>
  </si>
  <si>
    <t>кроссовки мужские ральф рингер</t>
  </si>
  <si>
    <t xml:space="preserve">ушм болгарка </t>
  </si>
  <si>
    <t>citystarwear</t>
  </si>
  <si>
    <t>emi гель композит</t>
  </si>
  <si>
    <t xml:space="preserve">стеллаж детский </t>
  </si>
  <si>
    <t>джинсовое платье женский</t>
  </si>
  <si>
    <t>набор мыльниц</t>
  </si>
  <si>
    <t>пустышка канпол</t>
  </si>
  <si>
    <t>обогреватель напольный</t>
  </si>
  <si>
    <t>шорты леопард</t>
  </si>
  <si>
    <t xml:space="preserve">пустышка 6-18 </t>
  </si>
  <si>
    <t>доска визуализации</t>
  </si>
  <si>
    <t>lovers</t>
  </si>
  <si>
    <t>чехол айфон 11 аниме</t>
  </si>
  <si>
    <t>masarid</t>
  </si>
  <si>
    <t>66516946</t>
  </si>
  <si>
    <t xml:space="preserve">микро сд </t>
  </si>
  <si>
    <t>ремень женский светлый</t>
  </si>
  <si>
    <t>тетрадь дружбы нацумэ</t>
  </si>
  <si>
    <t>пиала стекло</t>
  </si>
  <si>
    <t>асикс костюм спортивный мужской</t>
  </si>
  <si>
    <t>леденец на торт</t>
  </si>
  <si>
    <t>постельное белье 1.5 холодное сердце</t>
  </si>
  <si>
    <t>батэль</t>
  </si>
  <si>
    <t>чехол редми т9</t>
  </si>
  <si>
    <t>эмблемы</t>
  </si>
  <si>
    <t>eria store</t>
  </si>
  <si>
    <t>таршеры</t>
  </si>
  <si>
    <t>дождевик соль</t>
  </si>
  <si>
    <t>73304462</t>
  </si>
  <si>
    <t>городские кроссовки</t>
  </si>
  <si>
    <t>кружка овен</t>
  </si>
  <si>
    <t>шлем защитный взрослый</t>
  </si>
  <si>
    <t>трусы сени</t>
  </si>
  <si>
    <t>кент</t>
  </si>
  <si>
    <t>ручки мебельные черные</t>
  </si>
  <si>
    <t>jennifer lopez</t>
  </si>
  <si>
    <t>брошь котик</t>
  </si>
  <si>
    <t>by gor женский</t>
  </si>
  <si>
    <t>постельное белье вареный хлопок</t>
  </si>
  <si>
    <t>плющеный горох</t>
  </si>
  <si>
    <t>здравствуй мама</t>
  </si>
  <si>
    <t>анна ручка сарафан</t>
  </si>
  <si>
    <t>adidas forum mid</t>
  </si>
  <si>
    <t>носки с кошками</t>
  </si>
  <si>
    <t>парные браслеты с подругой</t>
  </si>
  <si>
    <t>футболки токийский гуль</t>
  </si>
  <si>
    <t>набор восковых салфеток</t>
  </si>
  <si>
    <t>gta 5 ps3</t>
  </si>
  <si>
    <t>подвеска невидимка</t>
  </si>
  <si>
    <t xml:space="preserve">печатки </t>
  </si>
  <si>
    <t>семена мандарина</t>
  </si>
  <si>
    <t>покрытие резиновое</t>
  </si>
  <si>
    <t>cocoon платье</t>
  </si>
  <si>
    <t>sven ps 650</t>
  </si>
  <si>
    <t>пальто женское больших размеров</t>
  </si>
  <si>
    <t>smart bar</t>
  </si>
  <si>
    <t>26561286</t>
  </si>
  <si>
    <t>чехол на стол</t>
  </si>
  <si>
    <t xml:space="preserve">блейд блейд берст </t>
  </si>
  <si>
    <t>рыболовный монтаж</t>
  </si>
  <si>
    <t>cherry kiss</t>
  </si>
  <si>
    <t>модные женские кроссовки</t>
  </si>
  <si>
    <t>футболка с хелло китти</t>
  </si>
  <si>
    <t>топик шелковый</t>
  </si>
  <si>
    <t>парик белый короткий</t>
  </si>
  <si>
    <t>разговорник английский</t>
  </si>
  <si>
    <t>пароварка-блендер</t>
  </si>
  <si>
    <t>карниз шина</t>
  </si>
  <si>
    <t>лиф пуш ап</t>
  </si>
  <si>
    <t>рамки номера</t>
  </si>
  <si>
    <t>наклейки пикачу</t>
  </si>
  <si>
    <t>saucony originals мужской</t>
  </si>
  <si>
    <t>lacky shop</t>
  </si>
  <si>
    <t>сыворотка либридерм</t>
  </si>
  <si>
    <t>шорты женские reebok</t>
  </si>
  <si>
    <t>mark and spencer</t>
  </si>
  <si>
    <t>спортивный боди</t>
  </si>
  <si>
    <t>gorenie</t>
  </si>
  <si>
    <t xml:space="preserve">дакимакура брелок </t>
  </si>
  <si>
    <t>сапоги бежевые женские демисезонные</t>
  </si>
  <si>
    <t>crystals наполнитель</t>
  </si>
  <si>
    <t>дети и эти</t>
  </si>
  <si>
    <t>крем l'oreal гиалурон</t>
  </si>
  <si>
    <t>кеды модные</t>
  </si>
  <si>
    <t>чехол на редко 9c</t>
  </si>
  <si>
    <t>концепт маска</t>
  </si>
  <si>
    <t>чехол с фото</t>
  </si>
  <si>
    <t>оптмаркет</t>
  </si>
  <si>
    <t>пищевой мак</t>
  </si>
  <si>
    <t>sophia</t>
  </si>
  <si>
    <t>лапша топ</t>
  </si>
  <si>
    <t>рюкзак мужской спортивный nike</t>
  </si>
  <si>
    <t>глюкометр акку чек</t>
  </si>
  <si>
    <t>шарфы и палантины женские италии</t>
  </si>
  <si>
    <t>кром топ</t>
  </si>
  <si>
    <t xml:space="preserve">adidas свитшот </t>
  </si>
  <si>
    <t>rayman</t>
  </si>
  <si>
    <t>платье хакки</t>
  </si>
  <si>
    <t>бризент</t>
  </si>
  <si>
    <t>наклейки дорожные знаки</t>
  </si>
  <si>
    <t>marimekko</t>
  </si>
  <si>
    <t>плпншет</t>
  </si>
  <si>
    <t>стакан с купольной крышкой</t>
  </si>
  <si>
    <t>полиэстер нитки</t>
  </si>
  <si>
    <t>простынь 200х200</t>
  </si>
  <si>
    <t>кошелек puma</t>
  </si>
  <si>
    <t>buff на шею</t>
  </si>
  <si>
    <t>платье стильное миди</t>
  </si>
  <si>
    <t>прибиотик</t>
  </si>
  <si>
    <t>устречный соус</t>
  </si>
  <si>
    <t>нож рэмбо</t>
  </si>
  <si>
    <t>сандали на каблуке женские</t>
  </si>
  <si>
    <t>elizavecca пилинг</t>
  </si>
  <si>
    <t>текстильный рюкзак</t>
  </si>
  <si>
    <t>berkytt</t>
  </si>
  <si>
    <t>lush шампунь</t>
  </si>
  <si>
    <t xml:space="preserve">массажеры </t>
  </si>
  <si>
    <t xml:space="preserve">kodak </t>
  </si>
  <si>
    <t>медицинский полис</t>
  </si>
  <si>
    <t>кулон подвеска золото 585</t>
  </si>
  <si>
    <t>саша черный детские книги</t>
  </si>
  <si>
    <t>гуминовые минералы</t>
  </si>
  <si>
    <t>кроссовки слипоны женские</t>
  </si>
  <si>
    <t>постельное белье мона лиза семейное</t>
  </si>
  <si>
    <t>отверка</t>
  </si>
  <si>
    <t>palmolive intimo</t>
  </si>
  <si>
    <t xml:space="preserve">ежовик гребенчатый </t>
  </si>
  <si>
    <t>кроссовки calvin klein мужские</t>
  </si>
  <si>
    <t>женские туфли с открытым носом</t>
  </si>
  <si>
    <t xml:space="preserve">тканевые шорты </t>
  </si>
  <si>
    <t>шторки в ванну</t>
  </si>
  <si>
    <t>riche масло</t>
  </si>
  <si>
    <t>4600521</t>
  </si>
  <si>
    <t>49255459</t>
  </si>
  <si>
    <t>хоз пакет</t>
  </si>
  <si>
    <t xml:space="preserve">мужской вибратор </t>
  </si>
  <si>
    <t>маникюрные кисти</t>
  </si>
  <si>
    <t>клетчатый рюкзак</t>
  </si>
  <si>
    <t>пышное короткое платье</t>
  </si>
  <si>
    <t>миледи</t>
  </si>
  <si>
    <t xml:space="preserve">женское платье вечернее </t>
  </si>
  <si>
    <t>клатч синий</t>
  </si>
  <si>
    <t>накладка на попу</t>
  </si>
  <si>
    <t>спот 3 лампы</t>
  </si>
  <si>
    <t>а4 худи</t>
  </si>
  <si>
    <t>love moschino футболка</t>
  </si>
  <si>
    <t>платье женское праздничное светлое</t>
  </si>
  <si>
    <t>кроссовки сороконожки</t>
  </si>
  <si>
    <t>50411801</t>
  </si>
  <si>
    <t xml:space="preserve">кеды мужские nike </t>
  </si>
  <si>
    <t>подушки 70*70</t>
  </si>
  <si>
    <t>ла мисо</t>
  </si>
  <si>
    <t xml:space="preserve">лоск порошок </t>
  </si>
  <si>
    <t>66741383</t>
  </si>
  <si>
    <t>daniel moscow</t>
  </si>
  <si>
    <t>спин продажи</t>
  </si>
  <si>
    <t>фобо</t>
  </si>
  <si>
    <t>пазл хаги ваги</t>
  </si>
  <si>
    <t>джинсы женские большой размер на резинке</t>
  </si>
  <si>
    <t>type c to type c</t>
  </si>
  <si>
    <t>21128807</t>
  </si>
  <si>
    <t>манго сарафан</t>
  </si>
  <si>
    <t>глискур спрей</t>
  </si>
  <si>
    <t>пуфаса</t>
  </si>
  <si>
    <t>кружка аниме атака титанов</t>
  </si>
  <si>
    <t>чехол на honor 9а</t>
  </si>
  <si>
    <t>тональный урем</t>
  </si>
  <si>
    <t xml:space="preserve">w5w </t>
  </si>
  <si>
    <t>лего майнкрафт человечки</t>
  </si>
  <si>
    <t>зонт с котами</t>
  </si>
  <si>
    <t xml:space="preserve">нашивка термо </t>
  </si>
  <si>
    <t>зонтик радуга</t>
  </si>
  <si>
    <t>подсветка картин</t>
  </si>
  <si>
    <t>рюкзак женский большой повседневный</t>
  </si>
  <si>
    <t>разукраски</t>
  </si>
  <si>
    <t>you store</t>
  </si>
  <si>
    <t>борис</t>
  </si>
  <si>
    <t>беговел triumf</t>
  </si>
  <si>
    <t>lego звездные войны</t>
  </si>
  <si>
    <t>штуцер садовый</t>
  </si>
  <si>
    <t>чулки большой размер</t>
  </si>
  <si>
    <t xml:space="preserve">костюм с широкими штанами </t>
  </si>
  <si>
    <t>защитное стекло 11</t>
  </si>
  <si>
    <t>daxi</t>
  </si>
  <si>
    <t>детское питание малютка</t>
  </si>
  <si>
    <t xml:space="preserve">ego </t>
  </si>
  <si>
    <t>удобрение крепыш</t>
  </si>
  <si>
    <t xml:space="preserve">тонирующий бальзам </t>
  </si>
  <si>
    <t xml:space="preserve">маркер краска </t>
  </si>
  <si>
    <t>белый бодик</t>
  </si>
  <si>
    <t>дочь часовых дел мастера</t>
  </si>
  <si>
    <t>ladetto</t>
  </si>
  <si>
    <t>защита от погрызов</t>
  </si>
  <si>
    <t>нож складной туристический</t>
  </si>
  <si>
    <t>100yenshop</t>
  </si>
  <si>
    <t>myamore</t>
  </si>
  <si>
    <t>шторы персиковые</t>
  </si>
  <si>
    <t>russia team</t>
  </si>
  <si>
    <t>черный фломастер</t>
  </si>
  <si>
    <t>футболка 164 мальчик</t>
  </si>
  <si>
    <t>postavka1</t>
  </si>
  <si>
    <t>дневник спортсмена</t>
  </si>
  <si>
    <t>колготки роза</t>
  </si>
  <si>
    <t>novalin</t>
  </si>
  <si>
    <t>контроль веса</t>
  </si>
  <si>
    <t>ремонт колес</t>
  </si>
  <si>
    <t>national geographic apparel одежда</t>
  </si>
  <si>
    <t>костюм с велосипедами детский</t>
  </si>
  <si>
    <t>морзе</t>
  </si>
  <si>
    <t xml:space="preserve">пекарский камень </t>
  </si>
  <si>
    <t>smeg блендер</t>
  </si>
  <si>
    <t>pro-fit</t>
  </si>
  <si>
    <t>шашки такси</t>
  </si>
  <si>
    <t>от кошек</t>
  </si>
  <si>
    <t xml:space="preserve">пуховка </t>
  </si>
  <si>
    <t>подставка под огнетушитель</t>
  </si>
  <si>
    <t>48842169</t>
  </si>
  <si>
    <t>автомобильное масло gm</t>
  </si>
  <si>
    <t>camouflage catrice liquid</t>
  </si>
  <si>
    <t>малютка4</t>
  </si>
  <si>
    <t xml:space="preserve">кросовки летние женские </t>
  </si>
  <si>
    <t>игрушки фнаф 6</t>
  </si>
  <si>
    <t xml:space="preserve">кольца пластиковые </t>
  </si>
  <si>
    <t>электро счетчик</t>
  </si>
  <si>
    <t>электрум</t>
  </si>
  <si>
    <t>чехол на режим 7а</t>
  </si>
  <si>
    <t>подвеска гитара</t>
  </si>
  <si>
    <t>ренал адванс</t>
  </si>
  <si>
    <t>minibags</t>
  </si>
  <si>
    <t xml:space="preserve">чекер на шею </t>
  </si>
  <si>
    <t>виниловые пластинки beatles</t>
  </si>
  <si>
    <t>paul and bear</t>
  </si>
  <si>
    <t>гербарий в стекле</t>
  </si>
  <si>
    <t>лодочки зеленые</t>
  </si>
  <si>
    <t>стиз</t>
  </si>
  <si>
    <t>blink 182</t>
  </si>
  <si>
    <t>платок шерсть</t>
  </si>
  <si>
    <t>тарнадор</t>
  </si>
  <si>
    <t>кружка эмаль</t>
  </si>
  <si>
    <t>чехол на honor 7s</t>
  </si>
  <si>
    <t>кхади</t>
  </si>
  <si>
    <t>блокбастер</t>
  </si>
  <si>
    <t>vanila lace</t>
  </si>
  <si>
    <t>киндеры упаковка</t>
  </si>
  <si>
    <t>finecase</t>
  </si>
  <si>
    <t>блузка акула</t>
  </si>
  <si>
    <t>капоэйра</t>
  </si>
  <si>
    <t>lego оружие</t>
  </si>
  <si>
    <t>swiss lab</t>
  </si>
  <si>
    <t>кольцо  мужское</t>
  </si>
  <si>
    <t>ремонт автостекла</t>
  </si>
  <si>
    <t>халаты женские домашние</t>
  </si>
  <si>
    <t>держатель спиннинга</t>
  </si>
  <si>
    <t>чехол на самсунг м01</t>
  </si>
  <si>
    <t>электросасокат</t>
  </si>
  <si>
    <t>носки мужские хлопок adidas</t>
  </si>
  <si>
    <t>гейзер нанотек</t>
  </si>
  <si>
    <t>шлем игрушка</t>
  </si>
  <si>
    <t>feliksshop</t>
  </si>
  <si>
    <t>nobo</t>
  </si>
  <si>
    <t>леггинсы женские найк</t>
  </si>
  <si>
    <t>70499001</t>
  </si>
  <si>
    <t xml:space="preserve">одежда оверсайз </t>
  </si>
  <si>
    <t>кувшин pasabahce</t>
  </si>
  <si>
    <t>versace футболка</t>
  </si>
  <si>
    <t>джинсы колинз мужские</t>
  </si>
  <si>
    <t>ковры ручной работы</t>
  </si>
  <si>
    <t>mi ropa</t>
  </si>
  <si>
    <t xml:space="preserve">дар дракона </t>
  </si>
  <si>
    <t>наколенники мотокросс</t>
  </si>
  <si>
    <t>парик каре без челки</t>
  </si>
  <si>
    <t xml:space="preserve">степ платформа </t>
  </si>
  <si>
    <t>holy land сыворотка</t>
  </si>
  <si>
    <t>серый ковер</t>
  </si>
  <si>
    <t>шнурки хлопковые</t>
  </si>
  <si>
    <t>бабочка в рамке</t>
  </si>
  <si>
    <t>шампунь john frida</t>
  </si>
  <si>
    <t>лето в пионерском галстуке книна</t>
  </si>
  <si>
    <t>крем лореаль с гиалуроновой кислотой</t>
  </si>
  <si>
    <t>карта доступа</t>
  </si>
  <si>
    <t xml:space="preserve">сбербокс </t>
  </si>
  <si>
    <t>морис леблан</t>
  </si>
  <si>
    <t xml:space="preserve">колготки 20 ден </t>
  </si>
  <si>
    <t>браво кидс</t>
  </si>
  <si>
    <t>ксулат</t>
  </si>
  <si>
    <t>костюм женский с пиджаком и брюками в клетку</t>
  </si>
  <si>
    <t>сыворотка в ампулах</t>
  </si>
  <si>
    <t>courage</t>
  </si>
  <si>
    <t>ргб</t>
  </si>
  <si>
    <t>блузки с пышными рукавами</t>
  </si>
  <si>
    <t>gap малыши</t>
  </si>
  <si>
    <t xml:space="preserve">черные линзы </t>
  </si>
  <si>
    <t>ваз 2112 модель</t>
  </si>
  <si>
    <t>юз алешковский</t>
  </si>
  <si>
    <t>горшок дом и дача цветочный</t>
  </si>
  <si>
    <t>68454425</t>
  </si>
  <si>
    <t>твердохлеб</t>
  </si>
  <si>
    <t>молд школа</t>
  </si>
  <si>
    <t>туфли женские мери джейн</t>
  </si>
  <si>
    <t>62604115</t>
  </si>
  <si>
    <t xml:space="preserve">детские игры </t>
  </si>
  <si>
    <t>корень хрена</t>
  </si>
  <si>
    <t>16983839</t>
  </si>
  <si>
    <t>маска эльсев</t>
  </si>
  <si>
    <t>лампа philips</t>
  </si>
  <si>
    <t>носки дышащие</t>
  </si>
  <si>
    <t>hessen</t>
  </si>
  <si>
    <t>большой кыш</t>
  </si>
  <si>
    <t xml:space="preserve">игрушки в ванну </t>
  </si>
  <si>
    <t>37991221</t>
  </si>
  <si>
    <t>консилер лицо</t>
  </si>
  <si>
    <t>лосины костюм</t>
  </si>
  <si>
    <t>прожектор автомобильный</t>
  </si>
  <si>
    <t>61682125</t>
  </si>
  <si>
    <t>tana home полотенца</t>
  </si>
  <si>
    <t>68814339</t>
  </si>
  <si>
    <t>сувениркин</t>
  </si>
  <si>
    <t>машинки wimi</t>
  </si>
  <si>
    <t>планшет 10 дюймов</t>
  </si>
  <si>
    <t>вышивка пионы</t>
  </si>
  <si>
    <t>аирпотс</t>
  </si>
  <si>
    <t>духи bts</t>
  </si>
  <si>
    <t>mjolk пеленка</t>
  </si>
  <si>
    <t>чехол poco x3 gt</t>
  </si>
  <si>
    <t>скарификатор газонный</t>
  </si>
  <si>
    <t>achilov</t>
  </si>
  <si>
    <t>васильев александр</t>
  </si>
  <si>
    <t>майнкрафт диск</t>
  </si>
  <si>
    <t>картридж smok nova 2</t>
  </si>
  <si>
    <t xml:space="preserve">брюкт </t>
  </si>
  <si>
    <t>платье шолковое</t>
  </si>
  <si>
    <t>набор садовника</t>
  </si>
  <si>
    <t>турнетка</t>
  </si>
  <si>
    <t>кроссовки женские волейбольные асикс</t>
  </si>
  <si>
    <t>redmi 10 c</t>
  </si>
  <si>
    <t>фиксатор пальца руки</t>
  </si>
  <si>
    <t>ареола</t>
  </si>
  <si>
    <t>жидкий гель</t>
  </si>
  <si>
    <t>купальник женский раздельные бандо</t>
  </si>
  <si>
    <t>пальто женское спортивное</t>
  </si>
  <si>
    <t xml:space="preserve">каркасные шторки </t>
  </si>
  <si>
    <t>выборг</t>
  </si>
  <si>
    <t>сапоги утепленные резиновые</t>
  </si>
  <si>
    <t>миракл</t>
  </si>
  <si>
    <t>ювелирные браслеты</t>
  </si>
  <si>
    <t>спортивный костюм женский весна 2021</t>
  </si>
  <si>
    <t>звездный английский</t>
  </si>
  <si>
    <t>m31s чехол</t>
  </si>
  <si>
    <t>щепочка</t>
  </si>
  <si>
    <t>blackhead pore cream</t>
  </si>
  <si>
    <t>линза макро</t>
  </si>
  <si>
    <t>тапочки котики</t>
  </si>
  <si>
    <t>купальник женский раздельные с юбкой</t>
  </si>
  <si>
    <t>чехол huawei y7</t>
  </si>
  <si>
    <t>триганд</t>
  </si>
  <si>
    <t>бампер на samsung а12</t>
  </si>
  <si>
    <t>блузка с плечами</t>
  </si>
  <si>
    <t>джинсы  mango</t>
  </si>
  <si>
    <t>духи печенье</t>
  </si>
  <si>
    <t xml:space="preserve">белые тени </t>
  </si>
  <si>
    <t>forum bold</t>
  </si>
  <si>
    <t>ваза ракушка</t>
  </si>
  <si>
    <t>телефоны nokia</t>
  </si>
  <si>
    <t xml:space="preserve">скрабы </t>
  </si>
  <si>
    <t>росвест обувь</t>
  </si>
  <si>
    <t>косметика беларусь</t>
  </si>
  <si>
    <t>пищевых набор контейнеров</t>
  </si>
  <si>
    <t>68007692</t>
  </si>
  <si>
    <t>басаножка</t>
  </si>
  <si>
    <t>шиацу</t>
  </si>
  <si>
    <t>toptop лето</t>
  </si>
  <si>
    <t>topk</t>
  </si>
  <si>
    <t>прага</t>
  </si>
  <si>
    <t>foundation color changing</t>
  </si>
  <si>
    <t>silence</t>
  </si>
  <si>
    <t>ремешок на apple вотч 38 мм</t>
  </si>
  <si>
    <t>востановление волос</t>
  </si>
  <si>
    <t>бомбы</t>
  </si>
  <si>
    <t>игрушка волчок</t>
  </si>
  <si>
    <t>dexron iii</t>
  </si>
  <si>
    <t xml:space="preserve">кинг </t>
  </si>
  <si>
    <t>67983664</t>
  </si>
  <si>
    <t xml:space="preserve">decola </t>
  </si>
  <si>
    <t>кеды с сеточкой</t>
  </si>
  <si>
    <t>падвотка</t>
  </si>
  <si>
    <t>pavel yerokin</t>
  </si>
  <si>
    <t>блокно</t>
  </si>
  <si>
    <t>66325476</t>
  </si>
  <si>
    <t>itasa</t>
  </si>
  <si>
    <t>камера ксиоми 360</t>
  </si>
  <si>
    <t>сапоги чулки демисезонные</t>
  </si>
  <si>
    <t>подсвечник новогодний</t>
  </si>
  <si>
    <t>носки в сердечко</t>
  </si>
  <si>
    <t>сони плейстейшен 5 консоль</t>
  </si>
  <si>
    <t>наклейки единороги</t>
  </si>
  <si>
    <t>лед лента в машину</t>
  </si>
  <si>
    <t>летние двойки</t>
  </si>
  <si>
    <t>веселушки</t>
  </si>
  <si>
    <t>растаропша</t>
  </si>
  <si>
    <t>свадебный планер</t>
  </si>
  <si>
    <t>moneola</t>
  </si>
  <si>
    <t>мюсли extra</t>
  </si>
  <si>
    <t>ложка лопатка</t>
  </si>
  <si>
    <t>журнал seasons of life</t>
  </si>
  <si>
    <t>charuel платье</t>
  </si>
  <si>
    <t>лифчик befree</t>
  </si>
  <si>
    <t xml:space="preserve">бордовое платье </t>
  </si>
  <si>
    <t>zoomyville</t>
  </si>
  <si>
    <t>женские плащи на весну kankama</t>
  </si>
  <si>
    <t>платье xl</t>
  </si>
  <si>
    <t>флэш тату</t>
  </si>
  <si>
    <t>кошки-мышки</t>
  </si>
  <si>
    <t>очки пластиковые</t>
  </si>
  <si>
    <t>седло велосипеда</t>
  </si>
  <si>
    <t>рюкзак кожа мужской</t>
  </si>
  <si>
    <t>базовые футболки мужские</t>
  </si>
  <si>
    <t>шары 5 дюймов</t>
  </si>
  <si>
    <t xml:space="preserve">чехол на стульчик </t>
  </si>
  <si>
    <t>кофта кроп</t>
  </si>
  <si>
    <t>автоматический выключатель 10а</t>
  </si>
  <si>
    <t>anna trish</t>
  </si>
  <si>
    <t>термо носки мужские зимние</t>
  </si>
  <si>
    <t>остров сокровищ игра</t>
  </si>
  <si>
    <t>монитор huawei</t>
  </si>
  <si>
    <t>стекло на realme c25s</t>
  </si>
  <si>
    <t xml:space="preserve">столики </t>
  </si>
  <si>
    <t>буквы большие</t>
  </si>
  <si>
    <t>жилет охотника</t>
  </si>
  <si>
    <t>dr jarr</t>
  </si>
  <si>
    <t>k-pop альбомы</t>
  </si>
  <si>
    <t>oysho обувь</t>
  </si>
  <si>
    <t>серьги корги</t>
  </si>
  <si>
    <t>мази</t>
  </si>
  <si>
    <t>вейп смок</t>
  </si>
  <si>
    <t>мерисс</t>
  </si>
  <si>
    <t>дырокол цветок</t>
  </si>
  <si>
    <t>технопарк трамвай</t>
  </si>
  <si>
    <t>купальник playtoday</t>
  </si>
  <si>
    <t>кофе в зернах 5 кг</t>
  </si>
  <si>
    <t>in time classic</t>
  </si>
  <si>
    <t>банка 3л</t>
  </si>
  <si>
    <t>алекс михаэлидес</t>
  </si>
  <si>
    <t>кпп приора</t>
  </si>
  <si>
    <t xml:space="preserve">топорик </t>
  </si>
  <si>
    <t>шарики буба</t>
  </si>
  <si>
    <t>easter eggs</t>
  </si>
  <si>
    <t>чехол на телефон huawei mate 20 lite</t>
  </si>
  <si>
    <t>хеллоу кити игрушка</t>
  </si>
  <si>
    <t>гриспорт</t>
  </si>
  <si>
    <t>49467955</t>
  </si>
  <si>
    <t>посуда всмпо гурман</t>
  </si>
  <si>
    <t>стельки мужские спортивные</t>
  </si>
  <si>
    <t>lingonberry</t>
  </si>
  <si>
    <t>топы на молнии</t>
  </si>
  <si>
    <t>напиток чайный</t>
  </si>
  <si>
    <t>пальто ravetti</t>
  </si>
  <si>
    <t>gold shop</t>
  </si>
  <si>
    <t>рюкзак медведково</t>
  </si>
  <si>
    <t xml:space="preserve">эпиген интим </t>
  </si>
  <si>
    <t>kingprotein</t>
  </si>
  <si>
    <t>адаптер переходник usb</t>
  </si>
  <si>
    <t>хлэб</t>
  </si>
  <si>
    <t>джоджо футболка</t>
  </si>
  <si>
    <t>костюм гусара детский</t>
  </si>
  <si>
    <t xml:space="preserve">neogen </t>
  </si>
  <si>
    <t>хранение хлеба</t>
  </si>
  <si>
    <t>шнурок резинка</t>
  </si>
  <si>
    <t xml:space="preserve">футболка с бабочкой </t>
  </si>
  <si>
    <t>твое куртки мужские</t>
  </si>
  <si>
    <t>vladdin</t>
  </si>
  <si>
    <t>духи женские москино</t>
  </si>
  <si>
    <t>чехол на a52</t>
  </si>
  <si>
    <t>велюровый плед</t>
  </si>
  <si>
    <t>мед шапочка</t>
  </si>
  <si>
    <t>нашивки адидас</t>
  </si>
  <si>
    <t xml:space="preserve">укрепление ногтей </t>
  </si>
  <si>
    <t>скатерть и салфетки комплект</t>
  </si>
  <si>
    <t>спортивный сумка</t>
  </si>
  <si>
    <t xml:space="preserve">мисвак </t>
  </si>
  <si>
    <t>why not pl</t>
  </si>
  <si>
    <t>мед суфле peroni</t>
  </si>
  <si>
    <t>костюм продавца</t>
  </si>
  <si>
    <t>la brena</t>
  </si>
  <si>
    <t xml:space="preserve"> stradivarius</t>
  </si>
  <si>
    <t xml:space="preserve">массажные тапочки </t>
  </si>
  <si>
    <t>индийские сумки</t>
  </si>
  <si>
    <t>пижама детска</t>
  </si>
  <si>
    <t>secret women</t>
  </si>
  <si>
    <t>топы короткие</t>
  </si>
  <si>
    <t>духи love love</t>
  </si>
  <si>
    <t>слип на мальчика</t>
  </si>
  <si>
    <t>книга таймлес</t>
  </si>
  <si>
    <t>14979551</t>
  </si>
  <si>
    <t>shaik 236</t>
  </si>
  <si>
    <t>конфеты взлет</t>
  </si>
  <si>
    <t>оливки натуральные</t>
  </si>
  <si>
    <t>коллаген животный</t>
  </si>
  <si>
    <t>sarev</t>
  </si>
  <si>
    <t>ноутбук acer extensa</t>
  </si>
  <si>
    <t>дорожные флаконы с дозатором</t>
  </si>
  <si>
    <t>заглушка type c</t>
  </si>
  <si>
    <t>mango жилетка</t>
  </si>
  <si>
    <t>allilo</t>
  </si>
  <si>
    <t>фигурка тетрадь смерти</t>
  </si>
  <si>
    <t xml:space="preserve">сумка пинко </t>
  </si>
  <si>
    <t>полотенце дедушке</t>
  </si>
  <si>
    <t>дмрв ваз</t>
  </si>
  <si>
    <t>jazz</t>
  </si>
  <si>
    <t>чай наборы</t>
  </si>
  <si>
    <t>ресницы ardell</t>
  </si>
  <si>
    <t>40 недель</t>
  </si>
  <si>
    <t>63704613</t>
  </si>
  <si>
    <t>спортивные беспроводные наушники</t>
  </si>
  <si>
    <t>маркерный груз</t>
  </si>
  <si>
    <t>удобрение этиссо</t>
  </si>
  <si>
    <t>детский кальций</t>
  </si>
  <si>
    <t>neonail база</t>
  </si>
  <si>
    <t xml:space="preserve">олемпийка </t>
  </si>
  <si>
    <t>фары ваз 2106</t>
  </si>
  <si>
    <t>шкурка на скейтборд</t>
  </si>
  <si>
    <t>rare store демисезон</t>
  </si>
  <si>
    <t>карта sd</t>
  </si>
  <si>
    <t>кукла брелок</t>
  </si>
  <si>
    <t>футбрлки женские</t>
  </si>
  <si>
    <t>chibo</t>
  </si>
  <si>
    <t>испаритель rpm</t>
  </si>
  <si>
    <t>вышивка крестом подушки</t>
  </si>
  <si>
    <t>маркер налета</t>
  </si>
  <si>
    <t>крышка бака</t>
  </si>
  <si>
    <t>кеды reebok royal complete cln2</t>
  </si>
  <si>
    <t>джинсы pn market</t>
  </si>
  <si>
    <t>грузинский флаг</t>
  </si>
  <si>
    <t>51206674</t>
  </si>
  <si>
    <t>11086228</t>
  </si>
  <si>
    <t>куртка ссср</t>
  </si>
  <si>
    <t>дальний свет</t>
  </si>
  <si>
    <t>миндаль сырой 500</t>
  </si>
  <si>
    <t>хирургические перчатки</t>
  </si>
  <si>
    <t>подвеска с лунным камнем</t>
  </si>
  <si>
    <t xml:space="preserve">на одно плечо </t>
  </si>
  <si>
    <t>дарина обувь</t>
  </si>
  <si>
    <t>11718914</t>
  </si>
  <si>
    <t>домофоны</t>
  </si>
  <si>
    <t>бумага комус</t>
  </si>
  <si>
    <t>686</t>
  </si>
  <si>
    <t xml:space="preserve">бьюти бокс с косметикой </t>
  </si>
  <si>
    <t>какао в пакетиках</t>
  </si>
  <si>
    <t>29409210</t>
  </si>
  <si>
    <t>очки polaroid детские</t>
  </si>
  <si>
    <t>kallos keratin</t>
  </si>
  <si>
    <t>holy beauty</t>
  </si>
  <si>
    <t>капустный нож</t>
  </si>
  <si>
    <t>босножки</t>
  </si>
  <si>
    <t>ручка-стилус</t>
  </si>
  <si>
    <t>17467059</t>
  </si>
  <si>
    <t>41053522</t>
  </si>
  <si>
    <t>орсотен слим</t>
  </si>
  <si>
    <t>летние жерлицы</t>
  </si>
  <si>
    <t>наклейки автозвук</t>
  </si>
  <si>
    <t>колготки кружевные</t>
  </si>
  <si>
    <t>чехол на геймпад ps4</t>
  </si>
  <si>
    <t>mr ricco</t>
  </si>
  <si>
    <t>74485860</t>
  </si>
  <si>
    <t>чехол на ксиоми редми нот 8 про</t>
  </si>
  <si>
    <t>мужские очки аксессуары солнцезащитные</t>
  </si>
  <si>
    <t>праздничное оформление</t>
  </si>
  <si>
    <t>в салон авто</t>
  </si>
  <si>
    <t>бассеин каркасный</t>
  </si>
  <si>
    <t>16699124</t>
  </si>
  <si>
    <t>кардиганы длинные</t>
  </si>
  <si>
    <t>лореаль помада с блеском</t>
  </si>
  <si>
    <t>крош игрушка</t>
  </si>
  <si>
    <t>кувшин с пробкой</t>
  </si>
  <si>
    <t>платье 10 лет</t>
  </si>
  <si>
    <t>iphone 11 64 гб</t>
  </si>
  <si>
    <t>device shop</t>
  </si>
  <si>
    <t>мини пуговицы</t>
  </si>
  <si>
    <t>phillips avent</t>
  </si>
  <si>
    <t>луиза хей книга жизни</t>
  </si>
  <si>
    <t>pro vicage</t>
  </si>
  <si>
    <t>халат сарафан</t>
  </si>
  <si>
    <t>vivienne sabo консиллер</t>
  </si>
  <si>
    <t>glasar ваза</t>
  </si>
  <si>
    <t>цитруллина малат</t>
  </si>
  <si>
    <t>asics fuji</t>
  </si>
  <si>
    <t>телефон panasonic</t>
  </si>
  <si>
    <t>14410348</t>
  </si>
  <si>
    <t>кисти из натурального ворса</t>
  </si>
  <si>
    <t>66579589</t>
  </si>
  <si>
    <t>найк леггинсы</t>
  </si>
  <si>
    <t>плетеные кресла</t>
  </si>
  <si>
    <t>софексил</t>
  </si>
  <si>
    <t>готовый слайм</t>
  </si>
  <si>
    <t>3d-принтер</t>
  </si>
  <si>
    <t>sabi</t>
  </si>
  <si>
    <t>детский нагрудник</t>
  </si>
  <si>
    <t>брелок в авто</t>
  </si>
  <si>
    <t xml:space="preserve">сусталь </t>
  </si>
  <si>
    <t xml:space="preserve">коврик гимнастический </t>
  </si>
  <si>
    <t>devolt</t>
  </si>
  <si>
    <t>надувной динозавр</t>
  </si>
  <si>
    <t>свободные спортивные штаны</t>
  </si>
  <si>
    <t>силиконовые трубочки</t>
  </si>
  <si>
    <t>39312934</t>
  </si>
  <si>
    <t xml:space="preserve">бам </t>
  </si>
  <si>
    <t>73299977</t>
  </si>
  <si>
    <t>парник теплица</t>
  </si>
  <si>
    <t>кристина лорен</t>
  </si>
  <si>
    <t>alfa cloth</t>
  </si>
  <si>
    <t>астма</t>
  </si>
  <si>
    <t>londa professional красота</t>
  </si>
  <si>
    <t>purple</t>
  </si>
  <si>
    <t>ecesi</t>
  </si>
  <si>
    <t>женские шорты велосипедки</t>
  </si>
  <si>
    <t>tukan</t>
  </si>
  <si>
    <t>vines красота</t>
  </si>
  <si>
    <t>salem</t>
  </si>
  <si>
    <t>mk обувь</t>
  </si>
  <si>
    <t>немецкие сладости</t>
  </si>
  <si>
    <t>серкан балат</t>
  </si>
  <si>
    <t>эко средство</t>
  </si>
  <si>
    <t>лакан</t>
  </si>
  <si>
    <t>yarn art flowers</t>
  </si>
  <si>
    <t>миропак</t>
  </si>
  <si>
    <t>gillette king</t>
  </si>
  <si>
    <t>кожух</t>
  </si>
  <si>
    <t>45909954</t>
  </si>
  <si>
    <t xml:space="preserve">пробойник </t>
  </si>
  <si>
    <t>3d панель</t>
  </si>
  <si>
    <t>мужской костюм оверсайз</t>
  </si>
  <si>
    <t>ecoffee cup</t>
  </si>
  <si>
    <t>сумка самбо</t>
  </si>
  <si>
    <t>микрофон настольный</t>
  </si>
  <si>
    <t>soorex</t>
  </si>
  <si>
    <t>нива тревел</t>
  </si>
  <si>
    <t>fairy капсулы</t>
  </si>
  <si>
    <t>куроми подвеска</t>
  </si>
  <si>
    <t>42609762</t>
  </si>
  <si>
    <t>omo</t>
  </si>
  <si>
    <t>shuzzi обувь</t>
  </si>
  <si>
    <t>упс 6</t>
  </si>
  <si>
    <t>купальник слитный с косточками</t>
  </si>
  <si>
    <t>против жира</t>
  </si>
  <si>
    <t>only джинсы</t>
  </si>
  <si>
    <t>переходник с type-c на 3,5</t>
  </si>
  <si>
    <t>картридж elfbar</t>
  </si>
  <si>
    <t>война мемов игра</t>
  </si>
  <si>
    <t>миска из нержавеющей стали посуда</t>
  </si>
  <si>
    <t>тц сфера</t>
  </si>
  <si>
    <t>меренга без сахара</t>
  </si>
  <si>
    <t>декор подушки</t>
  </si>
  <si>
    <t>i3 10100</t>
  </si>
  <si>
    <t xml:space="preserve">домовенок </t>
  </si>
  <si>
    <t>zena</t>
  </si>
  <si>
    <t>шарф с черепами</t>
  </si>
  <si>
    <t xml:space="preserve">терри пратчетт </t>
  </si>
  <si>
    <t>60404202</t>
  </si>
  <si>
    <t>подводка глиттер</t>
  </si>
  <si>
    <t>маркеры набор чемодан</t>
  </si>
  <si>
    <t>большой коврик в ванную</t>
  </si>
  <si>
    <t>feel again</t>
  </si>
  <si>
    <t>лосины голубые</t>
  </si>
  <si>
    <t>бирюза браслет</t>
  </si>
  <si>
    <t xml:space="preserve">вечерние туфли </t>
  </si>
  <si>
    <t>pinguin</t>
  </si>
  <si>
    <t>макароны из льна</t>
  </si>
  <si>
    <t>черные лосины детские</t>
  </si>
  <si>
    <t>аниме пазлы</t>
  </si>
  <si>
    <t>набор геймера</t>
  </si>
  <si>
    <t>надувной танк</t>
  </si>
  <si>
    <t>cd музыка</t>
  </si>
  <si>
    <t>oodji пальто</t>
  </si>
  <si>
    <t>гольфы бежевые</t>
  </si>
  <si>
    <t>панинтер</t>
  </si>
  <si>
    <t>костюм мужской классический в клетку</t>
  </si>
  <si>
    <t xml:space="preserve">видео </t>
  </si>
  <si>
    <t>сексуальные туфли</t>
  </si>
  <si>
    <t>кремовые джинсы</t>
  </si>
  <si>
    <t>15433094</t>
  </si>
  <si>
    <t>манипула</t>
  </si>
  <si>
    <t>голубой ремень</t>
  </si>
  <si>
    <t>тюнинг ваз 2107</t>
  </si>
  <si>
    <t xml:space="preserve">брюки вельветовые </t>
  </si>
  <si>
    <t xml:space="preserve">очиститель дисков </t>
  </si>
  <si>
    <t>30304920</t>
  </si>
  <si>
    <t>pekun</t>
  </si>
  <si>
    <t>кека</t>
  </si>
  <si>
    <t xml:space="preserve"> чехол</t>
  </si>
  <si>
    <t>масленка с дозатором</t>
  </si>
  <si>
    <t>платок гуччи</t>
  </si>
  <si>
    <t>канва zweigart</t>
  </si>
  <si>
    <t>подарочные наборы мужчине</t>
  </si>
  <si>
    <t>gacrux</t>
  </si>
  <si>
    <t>игра профессии</t>
  </si>
  <si>
    <t>рым</t>
  </si>
  <si>
    <t>носки с приколом мужские</t>
  </si>
  <si>
    <t>интим вещи и одежда</t>
  </si>
  <si>
    <t>skyprojector</t>
  </si>
  <si>
    <t>бассаножки женские</t>
  </si>
  <si>
    <t>53006134</t>
  </si>
  <si>
    <t>брюки женские праздничные</t>
  </si>
  <si>
    <t>омнибус</t>
  </si>
  <si>
    <t>бюстгальтер компрессионный</t>
  </si>
  <si>
    <t>плед на пикник</t>
  </si>
  <si>
    <t>49714159</t>
  </si>
  <si>
    <t>нешпроты</t>
  </si>
  <si>
    <t>упс 5</t>
  </si>
  <si>
    <t>simparica</t>
  </si>
  <si>
    <t>never give up</t>
  </si>
  <si>
    <t>виброшарики</t>
  </si>
  <si>
    <t>защитное стекло на 10 iphone</t>
  </si>
  <si>
    <t>нан 2 гипоаллергенный</t>
  </si>
  <si>
    <t>хондопротектор</t>
  </si>
  <si>
    <t>часы мужские calvin klein</t>
  </si>
  <si>
    <t>свеча 9</t>
  </si>
  <si>
    <t>themra</t>
  </si>
  <si>
    <t>джинсы с надписью женские</t>
  </si>
  <si>
    <t>маска tresemme</t>
  </si>
  <si>
    <t>1894 книга</t>
  </si>
  <si>
    <t>гравер deko</t>
  </si>
  <si>
    <t>адаптер омрон</t>
  </si>
  <si>
    <t>крем сыворотка</t>
  </si>
  <si>
    <t>mini brands!</t>
  </si>
  <si>
    <t>шины 16</t>
  </si>
  <si>
    <t>под пиджак блузка</t>
  </si>
  <si>
    <t>уаз 3909</t>
  </si>
  <si>
    <t>картридж инстакс</t>
  </si>
  <si>
    <t>пеленки одноразовые в роддом</t>
  </si>
  <si>
    <t>набор чайный фарфор</t>
  </si>
  <si>
    <t>shayon accessories</t>
  </si>
  <si>
    <t>levis лонгслив</t>
  </si>
  <si>
    <t>тюль цветы</t>
  </si>
  <si>
    <t>мультититул</t>
  </si>
  <si>
    <t>фломастеры спиртовые</t>
  </si>
  <si>
    <t>эмран</t>
  </si>
  <si>
    <t>жижа 5%</t>
  </si>
  <si>
    <t xml:space="preserve">тренировочный костюм </t>
  </si>
  <si>
    <t>удлинитель сетевой 16а</t>
  </si>
  <si>
    <t>elif</t>
  </si>
  <si>
    <t>erich krause ручка</t>
  </si>
  <si>
    <t>шуруповерты метабо</t>
  </si>
  <si>
    <t>дракон подвеска</t>
  </si>
  <si>
    <t>чешуи</t>
  </si>
  <si>
    <t>брюки джогеры мужские</t>
  </si>
  <si>
    <t>кепка шапка</t>
  </si>
  <si>
    <t>shaik 379</t>
  </si>
  <si>
    <t>18561328</t>
  </si>
  <si>
    <t xml:space="preserve">skoda </t>
  </si>
  <si>
    <t>lavender box</t>
  </si>
  <si>
    <t>полотенце ножки</t>
  </si>
  <si>
    <t>строгий женский костюм</t>
  </si>
  <si>
    <t xml:space="preserve">открытое платье </t>
  </si>
  <si>
    <t>40158748</t>
  </si>
  <si>
    <t>паста amway</t>
  </si>
  <si>
    <t>искусственный шелк</t>
  </si>
  <si>
    <t>столы садовые</t>
  </si>
  <si>
    <t>65219945</t>
  </si>
  <si>
    <t>дождевик детский 110</t>
  </si>
  <si>
    <t>пульт старлайн а91</t>
  </si>
  <si>
    <t>ванили экстракт</t>
  </si>
  <si>
    <t>чехол на iphone xs max с логотипом</t>
  </si>
  <si>
    <t>пищевой краситель набор</t>
  </si>
  <si>
    <t>графический планшет xiaomi</t>
  </si>
  <si>
    <t>бассейн каркасный 305</t>
  </si>
  <si>
    <t>сверло по металу</t>
  </si>
  <si>
    <t>перфлеор</t>
  </si>
  <si>
    <t>зонт trust</t>
  </si>
  <si>
    <t>forward apache</t>
  </si>
  <si>
    <t>wellab</t>
  </si>
  <si>
    <t>повысительный насос</t>
  </si>
  <si>
    <t>арпоцы оригинал</t>
  </si>
  <si>
    <t xml:space="preserve">рыбка </t>
  </si>
  <si>
    <t>чехол на самсунг m21</t>
  </si>
  <si>
    <t>уофта</t>
  </si>
  <si>
    <t>емкость с ложкой</t>
  </si>
  <si>
    <t>48610468</t>
  </si>
  <si>
    <t>самокат navigator</t>
  </si>
  <si>
    <t>рубашка офис</t>
  </si>
  <si>
    <t>платье рубашка на пуговицах</t>
  </si>
  <si>
    <t>луковичные цветы георгины</t>
  </si>
  <si>
    <t>nokia n95</t>
  </si>
  <si>
    <t>лазарь</t>
  </si>
  <si>
    <t>сотников бренд</t>
  </si>
  <si>
    <t>очиститель экранов</t>
  </si>
  <si>
    <t>корундовый конус</t>
  </si>
  <si>
    <t xml:space="preserve">спортивные штаны  женские </t>
  </si>
  <si>
    <t>мужские кожанные куртки</t>
  </si>
  <si>
    <t>столик журнальный складной</t>
  </si>
  <si>
    <t xml:space="preserve">honor 20 pro </t>
  </si>
  <si>
    <t>atributika</t>
  </si>
  <si>
    <t xml:space="preserve">джутовый канат </t>
  </si>
  <si>
    <t>marvel картина по номерам</t>
  </si>
  <si>
    <t xml:space="preserve">циферблат </t>
  </si>
  <si>
    <t>вейн</t>
  </si>
  <si>
    <t>shfcompany</t>
  </si>
  <si>
    <t xml:space="preserve">набор шампунь </t>
  </si>
  <si>
    <t>этам</t>
  </si>
  <si>
    <t>корзинка под кулич</t>
  </si>
  <si>
    <t>white secret</t>
  </si>
  <si>
    <t>джес противозачаточные</t>
  </si>
  <si>
    <t>лосины женские трикотажные</t>
  </si>
  <si>
    <t>кавай каравай</t>
  </si>
  <si>
    <t xml:space="preserve">squidopops </t>
  </si>
  <si>
    <t>homo deus</t>
  </si>
  <si>
    <t>блузка panda</t>
  </si>
  <si>
    <t>к5</t>
  </si>
  <si>
    <t>шампунь 4 систем</t>
  </si>
  <si>
    <t>костюм стильный</t>
  </si>
  <si>
    <t>приучить кошку к унитазу</t>
  </si>
  <si>
    <t>буква с</t>
  </si>
  <si>
    <t>секс комплект</t>
  </si>
  <si>
    <t>samsung galaxy м12 телефон</t>
  </si>
  <si>
    <t>voparesso</t>
  </si>
  <si>
    <t xml:space="preserve">проращиватель </t>
  </si>
  <si>
    <t>sensoderm</t>
  </si>
  <si>
    <t>blue lady</t>
  </si>
  <si>
    <t>над стиральной машинкой</t>
  </si>
  <si>
    <t>татухи</t>
  </si>
  <si>
    <t>постельное белье детское 1,5</t>
  </si>
  <si>
    <t>ginseng kianpi pil</t>
  </si>
  <si>
    <t xml:space="preserve">power </t>
  </si>
  <si>
    <t>antiga джинсы</t>
  </si>
  <si>
    <t>видео звонок на дверь</t>
  </si>
  <si>
    <t>чехлы на samsung a51</t>
  </si>
  <si>
    <t>гастал</t>
  </si>
  <si>
    <t>средство от царапин на машине</t>
  </si>
  <si>
    <t>карты игровые</t>
  </si>
  <si>
    <t>maxline</t>
  </si>
  <si>
    <t>трусы му</t>
  </si>
  <si>
    <t>бластер нерф фортнайт</t>
  </si>
  <si>
    <t>be free шорты</t>
  </si>
  <si>
    <t>боди крокид</t>
  </si>
  <si>
    <t>твое?</t>
  </si>
  <si>
    <t>m365 pro</t>
  </si>
  <si>
    <t>орбошар</t>
  </si>
  <si>
    <t>деньги мастер игры</t>
  </si>
  <si>
    <t>игрушки мальчикам 2 года</t>
  </si>
  <si>
    <t>остер григорий детские</t>
  </si>
  <si>
    <t>носки женские принт</t>
  </si>
  <si>
    <t>подаро</t>
  </si>
  <si>
    <t>57539523</t>
  </si>
  <si>
    <t>трехколесный беговел</t>
  </si>
  <si>
    <t>трусы серые</t>
  </si>
  <si>
    <t>dianna fashion</t>
  </si>
  <si>
    <t>капроновые колготки больших размеров</t>
  </si>
  <si>
    <t>ваза из пластика</t>
  </si>
  <si>
    <t>купить мужские кроссовки</t>
  </si>
  <si>
    <t>kuchen land</t>
  </si>
  <si>
    <t>тумба с мойкой</t>
  </si>
  <si>
    <t>краска mood</t>
  </si>
  <si>
    <t>квидл</t>
  </si>
  <si>
    <t>заборы</t>
  </si>
  <si>
    <t>belamos</t>
  </si>
  <si>
    <t>иван поле закваска</t>
  </si>
  <si>
    <t>сандалии  женские</t>
  </si>
  <si>
    <t>шелковый пиджак</t>
  </si>
  <si>
    <t>41643791</t>
  </si>
  <si>
    <t>напитки из сша</t>
  </si>
  <si>
    <t>бюсгалтер бандо</t>
  </si>
  <si>
    <t>полотенца комплект</t>
  </si>
  <si>
    <t>south park одежда</t>
  </si>
  <si>
    <t>чулки женские компрессионные</t>
  </si>
  <si>
    <t>just be</t>
  </si>
  <si>
    <t xml:space="preserve">семена пеларгонии </t>
  </si>
  <si>
    <t>клатч с жемчугом</t>
  </si>
  <si>
    <t>top gear</t>
  </si>
  <si>
    <t>календарь аниме</t>
  </si>
  <si>
    <t>4627804</t>
  </si>
  <si>
    <t xml:space="preserve">худи парные </t>
  </si>
  <si>
    <t>36296296</t>
  </si>
  <si>
    <t>65845241</t>
  </si>
  <si>
    <t>realme 6 стекло</t>
  </si>
  <si>
    <t>плед велюр</t>
  </si>
  <si>
    <t>фн</t>
  </si>
  <si>
    <t>mari joo</t>
  </si>
  <si>
    <t>свбо</t>
  </si>
  <si>
    <t>сплит система 7</t>
  </si>
  <si>
    <t>редми9т</t>
  </si>
  <si>
    <t xml:space="preserve">амонгас </t>
  </si>
  <si>
    <t xml:space="preserve">карлиган </t>
  </si>
  <si>
    <t>бокалы икеа</t>
  </si>
  <si>
    <t>physiogel</t>
  </si>
  <si>
    <t>ботинки такарди</t>
  </si>
  <si>
    <t>двигатель на пылесос</t>
  </si>
  <si>
    <t>белье сатин постельное 2 спальное</t>
  </si>
  <si>
    <t>колпаки на диски 15</t>
  </si>
  <si>
    <t>соевые сливки</t>
  </si>
  <si>
    <t>платье hm</t>
  </si>
  <si>
    <t>галстук цветной</t>
  </si>
  <si>
    <t>стекло huawei p30 lite</t>
  </si>
  <si>
    <t>авелон</t>
  </si>
  <si>
    <t>кеды женские ткань</t>
  </si>
  <si>
    <t>бтс альбом</t>
  </si>
  <si>
    <t>magpad</t>
  </si>
  <si>
    <t>byz</t>
  </si>
  <si>
    <t>джинсы 50 размер женские</t>
  </si>
  <si>
    <t>33327400</t>
  </si>
  <si>
    <t>акваподгузник</t>
  </si>
  <si>
    <t>подсвечник металлический черный</t>
  </si>
  <si>
    <t>bruder фигурка</t>
  </si>
  <si>
    <t>кеды poroco</t>
  </si>
  <si>
    <t>игрушка жаба</t>
  </si>
  <si>
    <t>жалюзи бинар</t>
  </si>
  <si>
    <t>ветровку женскую</t>
  </si>
  <si>
    <t>витамины ледис формула</t>
  </si>
  <si>
    <t>чехол на зубную щетку</t>
  </si>
  <si>
    <t>косметика летуаль</t>
  </si>
  <si>
    <t>орехи в меду набор</t>
  </si>
  <si>
    <t>ipad air 4 чехол</t>
  </si>
  <si>
    <t>шампунь на козьем молоке</t>
  </si>
  <si>
    <t>сумки мешок</t>
  </si>
  <si>
    <t>постельное белье из шелка</t>
  </si>
  <si>
    <t>игра баланс</t>
  </si>
  <si>
    <t>халат в клетку</t>
  </si>
  <si>
    <t>warmup</t>
  </si>
  <si>
    <t>grande cavallo</t>
  </si>
  <si>
    <t>чехол книжка на xiaomi redmi 9</t>
  </si>
  <si>
    <t>кухонные весы redmond</t>
  </si>
  <si>
    <t xml:space="preserve">муфта </t>
  </si>
  <si>
    <t>miami heat</t>
  </si>
  <si>
    <t>часы давление</t>
  </si>
  <si>
    <t>палетка тенец</t>
  </si>
  <si>
    <t>herno</t>
  </si>
  <si>
    <t>восстановление эмали зубов</t>
  </si>
  <si>
    <t>вкладыш в спальный мешок</t>
  </si>
  <si>
    <t>kriviton</t>
  </si>
  <si>
    <t>развивающие настольные игры</t>
  </si>
  <si>
    <t>iam</t>
  </si>
  <si>
    <t>57916179</t>
  </si>
  <si>
    <t>бейблэйд спрайзен</t>
  </si>
  <si>
    <t xml:space="preserve">osram </t>
  </si>
  <si>
    <t>в машину воздуха освежитель</t>
  </si>
  <si>
    <t>36333294</t>
  </si>
  <si>
    <t>toka factory</t>
  </si>
  <si>
    <t>бруско вейп</t>
  </si>
  <si>
    <t>16144445</t>
  </si>
  <si>
    <t>тренеровачный нож бабочка</t>
  </si>
  <si>
    <t xml:space="preserve">техноавиа </t>
  </si>
  <si>
    <t>детрик</t>
  </si>
  <si>
    <t>кукла ручной работы игрушки</t>
  </si>
  <si>
    <t xml:space="preserve">хасбик </t>
  </si>
  <si>
    <t>трусики ману</t>
  </si>
  <si>
    <t>pro plan live clear</t>
  </si>
  <si>
    <t>шланг на пылесос</t>
  </si>
  <si>
    <t xml:space="preserve">балетки танцевальные </t>
  </si>
  <si>
    <t>небилет</t>
  </si>
  <si>
    <t>шоколадки набор</t>
  </si>
  <si>
    <t xml:space="preserve">прозрачный лифчик </t>
  </si>
  <si>
    <t>рюкзак штурмовой</t>
  </si>
  <si>
    <t>оджи джинсы женские</t>
  </si>
  <si>
    <t>jbl 230</t>
  </si>
  <si>
    <t xml:space="preserve">колье из бисера </t>
  </si>
  <si>
    <t>avon lucky me</t>
  </si>
  <si>
    <t>зеркало черное</t>
  </si>
  <si>
    <t>no limits</t>
  </si>
  <si>
    <t>22088012</t>
  </si>
  <si>
    <t>48415630</t>
  </si>
  <si>
    <t>стиральный порошок index</t>
  </si>
  <si>
    <t>r&amp;b store</t>
  </si>
  <si>
    <t xml:space="preserve">духи кокос </t>
  </si>
  <si>
    <t>подавитель сигнала gps</t>
  </si>
  <si>
    <t>броне пленка</t>
  </si>
  <si>
    <t>гомельобои</t>
  </si>
  <si>
    <t>ollin 15 in 1</t>
  </si>
  <si>
    <t>s9</t>
  </si>
  <si>
    <t>58793585</t>
  </si>
  <si>
    <t>солнцезащитный регенерирующий крем spf-40 btpeel</t>
  </si>
  <si>
    <t xml:space="preserve">костюм в пижамном стиле </t>
  </si>
  <si>
    <t>настенный кухонный фартук</t>
  </si>
  <si>
    <t>трубочки коктейльные</t>
  </si>
  <si>
    <t>маникен голова</t>
  </si>
  <si>
    <t>атипасы</t>
  </si>
  <si>
    <t>выйпы</t>
  </si>
  <si>
    <t>стойка с шарами</t>
  </si>
  <si>
    <t>аниматроники игрушки 14 см</t>
  </si>
  <si>
    <t>yves rocher мист</t>
  </si>
  <si>
    <t>31179829</t>
  </si>
  <si>
    <t>пасха формы</t>
  </si>
  <si>
    <t>lole</t>
  </si>
  <si>
    <t>catrice 005</t>
  </si>
  <si>
    <t>польза всем</t>
  </si>
  <si>
    <t xml:space="preserve"> люстра</t>
  </si>
  <si>
    <t xml:space="preserve">бежевый костюм </t>
  </si>
  <si>
    <t>стэп платформа</t>
  </si>
  <si>
    <t>палка лошадка</t>
  </si>
  <si>
    <t>carve</t>
  </si>
  <si>
    <t>стекло iphone 10</t>
  </si>
  <si>
    <t>круглый стол обеденный</t>
  </si>
  <si>
    <t>футболки с котами</t>
  </si>
  <si>
    <t>vty</t>
  </si>
  <si>
    <t xml:space="preserve">карие линзы </t>
  </si>
  <si>
    <t>acuvue oasys with hydraclear</t>
  </si>
  <si>
    <t>be loved крем</t>
  </si>
  <si>
    <t>balimena постельное белье</t>
  </si>
  <si>
    <t>маленькие плюшевые игрушки</t>
  </si>
  <si>
    <t>nikoruto</t>
  </si>
  <si>
    <t>халат банный подростковый</t>
  </si>
  <si>
    <t>постельное белье детское спальное 15</t>
  </si>
  <si>
    <t>линзы acuvue oasys -4,25</t>
  </si>
  <si>
    <t>шоколад спасибо</t>
  </si>
  <si>
    <t>радужные мармеладки</t>
  </si>
  <si>
    <t>симс 3</t>
  </si>
  <si>
    <t>шумовка tupperware</t>
  </si>
  <si>
    <t>бетонконтакт</t>
  </si>
  <si>
    <t>туники с капюшоном</t>
  </si>
  <si>
    <t xml:space="preserve">фруктовые кусочки </t>
  </si>
  <si>
    <t>силиконовые грызунки</t>
  </si>
  <si>
    <t>гранни wood</t>
  </si>
  <si>
    <t>babe spf</t>
  </si>
  <si>
    <t>лозап плюс</t>
  </si>
  <si>
    <t>hippie</t>
  </si>
  <si>
    <t>снуд весенний</t>
  </si>
  <si>
    <t>рюкзак-кенгуру</t>
  </si>
  <si>
    <t>планирование</t>
  </si>
  <si>
    <t>покрывной материал</t>
  </si>
  <si>
    <t>anti-acne</t>
  </si>
  <si>
    <t xml:space="preserve">d3 </t>
  </si>
  <si>
    <t>tair краски</t>
  </si>
  <si>
    <t>шины р13</t>
  </si>
  <si>
    <t>шорты ray</t>
  </si>
  <si>
    <t>энергетические батончики</t>
  </si>
  <si>
    <t>контейнер длинный</t>
  </si>
  <si>
    <t>бенбузл</t>
  </si>
  <si>
    <t>53487755</t>
  </si>
  <si>
    <t>nan expert pro</t>
  </si>
  <si>
    <t>ufc шорты</t>
  </si>
  <si>
    <t>катрис тушь</t>
  </si>
  <si>
    <t>planeta organica бальзам</t>
  </si>
  <si>
    <t>b. makeup</t>
  </si>
  <si>
    <t>беруши противошумные многоразовые</t>
  </si>
  <si>
    <t>рюкзак labbra</t>
  </si>
  <si>
    <t>hydro whey</t>
  </si>
  <si>
    <t xml:space="preserve">часы настенные интерьерные </t>
  </si>
  <si>
    <t xml:space="preserve"> natura siberica</t>
  </si>
  <si>
    <t>кросовки детские белые</t>
  </si>
  <si>
    <t>тефтели</t>
  </si>
  <si>
    <t>самсунг гелакси а 52</t>
  </si>
  <si>
    <t>обувь cat</t>
  </si>
  <si>
    <t>спортивные напитки</t>
  </si>
  <si>
    <t>смеси на козьем молоке</t>
  </si>
  <si>
    <t xml:space="preserve">бенто торт </t>
  </si>
  <si>
    <t>бостон раствор</t>
  </si>
  <si>
    <t>curex</t>
  </si>
  <si>
    <t>трусы белые бесшовные</t>
  </si>
  <si>
    <t>носки из хлопка</t>
  </si>
  <si>
    <t>пиджак повседневный мужской</t>
  </si>
  <si>
    <t>платье в сеточку</t>
  </si>
  <si>
    <t>baseus bluetooth</t>
  </si>
  <si>
    <t>пеперони</t>
  </si>
  <si>
    <t>кормушка ловушка</t>
  </si>
  <si>
    <t>lanagold alize</t>
  </si>
  <si>
    <t>колье на леске серебро</t>
  </si>
  <si>
    <t>топикрем ад</t>
  </si>
  <si>
    <t>ласты mad wave</t>
  </si>
  <si>
    <t>набор резцов по дереву</t>
  </si>
  <si>
    <t>брюки спортивные мужские зимние</t>
  </si>
  <si>
    <t xml:space="preserve">брюки палаццо женские </t>
  </si>
  <si>
    <t>насадка на моющий пылесос</t>
  </si>
  <si>
    <t>перчатки рабочие черные</t>
  </si>
  <si>
    <t>ronda платье</t>
  </si>
  <si>
    <t>короткое шифоновое платье</t>
  </si>
  <si>
    <t>пижамы турецкие</t>
  </si>
  <si>
    <t>bio me</t>
  </si>
  <si>
    <t>духи с запахом клубники</t>
  </si>
  <si>
    <t>таро кукол</t>
  </si>
  <si>
    <t>defacto сумка</t>
  </si>
  <si>
    <t>медицинский женский костюм</t>
  </si>
  <si>
    <t>подставка под еду</t>
  </si>
  <si>
    <t>partner</t>
  </si>
  <si>
    <t>lorvenn</t>
  </si>
  <si>
    <t>unic</t>
  </si>
  <si>
    <t>16911589</t>
  </si>
  <si>
    <t>сарафан из вискозы</t>
  </si>
  <si>
    <t>телефон dect</t>
  </si>
  <si>
    <t xml:space="preserve">масло гидрофильное </t>
  </si>
  <si>
    <t>чай nadin</t>
  </si>
  <si>
    <t>мебельные накладки</t>
  </si>
  <si>
    <t>казах</t>
  </si>
  <si>
    <t>arsarma</t>
  </si>
  <si>
    <t>reike девочки</t>
  </si>
  <si>
    <t>полка вешалка</t>
  </si>
  <si>
    <t>шелковые рубашки</t>
  </si>
  <si>
    <t>blue button</t>
  </si>
  <si>
    <t>ключ разрезной</t>
  </si>
  <si>
    <t>remix одежда</t>
  </si>
  <si>
    <t>надпись z</t>
  </si>
  <si>
    <t>ролеки</t>
  </si>
  <si>
    <t>костюм брючный женский в клетку</t>
  </si>
  <si>
    <t>69079123</t>
  </si>
  <si>
    <t>18232465</t>
  </si>
  <si>
    <t>копыто</t>
  </si>
  <si>
    <t>галтели</t>
  </si>
  <si>
    <t>планшет (электроника)</t>
  </si>
  <si>
    <t>классика marvel человек паук</t>
  </si>
  <si>
    <t>54641830</t>
  </si>
  <si>
    <t>женский плащ на синтепоне</t>
  </si>
  <si>
    <t>e90</t>
  </si>
  <si>
    <t>italwax flex</t>
  </si>
  <si>
    <t>синтомицин мазь</t>
  </si>
  <si>
    <t>коробки с крышкой</t>
  </si>
  <si>
    <t>конфеты даешь</t>
  </si>
  <si>
    <t>hover</t>
  </si>
  <si>
    <t>миррола</t>
  </si>
  <si>
    <t>blackspace</t>
  </si>
  <si>
    <t>попсокет с аниме</t>
  </si>
  <si>
    <t>wallet case</t>
  </si>
  <si>
    <t>tf кисть</t>
  </si>
  <si>
    <t xml:space="preserve">юбка резинка </t>
  </si>
  <si>
    <t>47660039</t>
  </si>
  <si>
    <t>larvore</t>
  </si>
  <si>
    <t>50257034</t>
  </si>
  <si>
    <t>стекло самсунг а11</t>
  </si>
  <si>
    <t>платье теплое женское длинное</t>
  </si>
  <si>
    <t>honor 10i чехол книжка на</t>
  </si>
  <si>
    <t>bosch mum</t>
  </si>
  <si>
    <t>cameo. женский</t>
  </si>
  <si>
    <t>evi кукла</t>
  </si>
  <si>
    <t xml:space="preserve">кастюмы </t>
  </si>
  <si>
    <t>28214949</t>
  </si>
  <si>
    <t>рулонные шторы 120 см</t>
  </si>
  <si>
    <t>брюки мальчики</t>
  </si>
  <si>
    <t>платье 44</t>
  </si>
  <si>
    <t>68653997</t>
  </si>
  <si>
    <t>автомобильные шины r17</t>
  </si>
  <si>
    <t>серьги гвоздик</t>
  </si>
  <si>
    <t>стеланин</t>
  </si>
  <si>
    <t>61677768</t>
  </si>
  <si>
    <t>турецкие оливки</t>
  </si>
  <si>
    <t>67902887</t>
  </si>
  <si>
    <t>как сделать возврат товара</t>
  </si>
  <si>
    <t>мозаика djeco</t>
  </si>
  <si>
    <t>72891867</t>
  </si>
  <si>
    <t>gold&amp;ziss</t>
  </si>
  <si>
    <t>шиитаке грибы мицелий</t>
  </si>
  <si>
    <t>кроссовки хэллоу китти</t>
  </si>
  <si>
    <t>банан прорезыватель</t>
  </si>
  <si>
    <t>тапочки пума</t>
  </si>
  <si>
    <t>чехол книжка на редми 10</t>
  </si>
  <si>
    <t>ветровка мужские</t>
  </si>
  <si>
    <t>семена репа</t>
  </si>
  <si>
    <t>чеглок</t>
  </si>
  <si>
    <t>охотничий билет</t>
  </si>
  <si>
    <t>домик маша и медведь</t>
  </si>
  <si>
    <t>befree man</t>
  </si>
  <si>
    <t>yves saint laurent black opium</t>
  </si>
  <si>
    <t>samsung a22s стекло</t>
  </si>
  <si>
    <t>bsocks</t>
  </si>
  <si>
    <t>дримвайт</t>
  </si>
  <si>
    <t>цепочки с бабочками</t>
  </si>
  <si>
    <t>веточки хлопка</t>
  </si>
  <si>
    <t>матрас plitex</t>
  </si>
  <si>
    <t>elleebana</t>
  </si>
  <si>
    <t>la roche-posay тональный</t>
  </si>
  <si>
    <t>simona m</t>
  </si>
  <si>
    <t>york new</t>
  </si>
  <si>
    <t>walking dead</t>
  </si>
  <si>
    <t>суска</t>
  </si>
  <si>
    <t>бабаевские</t>
  </si>
  <si>
    <t>хаги ваши и киси миси</t>
  </si>
  <si>
    <t>картофельное удобрение</t>
  </si>
  <si>
    <t>очки плавательные детские</t>
  </si>
  <si>
    <t>очки солнцезащитные черные</t>
  </si>
  <si>
    <t>крючок 4</t>
  </si>
  <si>
    <t xml:space="preserve">samsung a52 чехол </t>
  </si>
  <si>
    <t>пальто пуховик зимнее женское</t>
  </si>
  <si>
    <t>горох мадрас</t>
  </si>
  <si>
    <t>maneskin картина</t>
  </si>
  <si>
    <t xml:space="preserve">сахарозаменители </t>
  </si>
  <si>
    <t>велотуфли шоссейные</t>
  </si>
  <si>
    <t>кошка кружка</t>
  </si>
  <si>
    <t>easy in life</t>
  </si>
  <si>
    <t>белорусский фарфор</t>
  </si>
  <si>
    <t>eat my помада</t>
  </si>
  <si>
    <t>почему мы такие</t>
  </si>
  <si>
    <t>помада lilo</t>
  </si>
  <si>
    <t>игра лабиринт с шариком</t>
  </si>
  <si>
    <t>пиджак женский оранжевый</t>
  </si>
  <si>
    <t xml:space="preserve">каменные доски </t>
  </si>
  <si>
    <t>кроссовки женские платформа</t>
  </si>
  <si>
    <t>минки</t>
  </si>
  <si>
    <t>tom ford for men</t>
  </si>
  <si>
    <t>coach dreams</t>
  </si>
  <si>
    <t>стеклочиститель</t>
  </si>
  <si>
    <t>палочки с ограничителем</t>
  </si>
  <si>
    <t>чехол на телефон oppo a5 2020</t>
  </si>
  <si>
    <t>косметика кушон</t>
  </si>
  <si>
    <t xml:space="preserve">шиншилла </t>
  </si>
  <si>
    <t>brs</t>
  </si>
  <si>
    <t>колонки свен</t>
  </si>
  <si>
    <t>eqt adidas</t>
  </si>
  <si>
    <t>sersanlove пенка</t>
  </si>
  <si>
    <t>артпостель 1.5</t>
  </si>
  <si>
    <t xml:space="preserve">puma футболка </t>
  </si>
  <si>
    <t>сетка на окно авто</t>
  </si>
  <si>
    <t>72059996</t>
  </si>
  <si>
    <t>секс навигатор</t>
  </si>
  <si>
    <t>samsung 22</t>
  </si>
  <si>
    <t>краска баллон</t>
  </si>
  <si>
    <t>4950287</t>
  </si>
  <si>
    <t>масло зейтун</t>
  </si>
  <si>
    <t>39656229</t>
  </si>
  <si>
    <t>сушилка мастерица</t>
  </si>
  <si>
    <t xml:space="preserve">хаггис элит софт </t>
  </si>
  <si>
    <t>губка боб постельное белье</t>
  </si>
  <si>
    <t>капли от блох барс</t>
  </si>
  <si>
    <t>spf 40</t>
  </si>
  <si>
    <t>gtv</t>
  </si>
  <si>
    <t>щетки на дрель</t>
  </si>
  <si>
    <t>кофты женские больших размеров</t>
  </si>
  <si>
    <t>укулеле belucci</t>
  </si>
  <si>
    <t>доски гарти</t>
  </si>
  <si>
    <t>dr.scheller</t>
  </si>
  <si>
    <t xml:space="preserve">жилетка адидас </t>
  </si>
  <si>
    <t>41114553</t>
  </si>
  <si>
    <t>9840141</t>
  </si>
  <si>
    <t>бады и витамины</t>
  </si>
  <si>
    <t>серьги жемчуг натуральный</t>
  </si>
  <si>
    <t>ализе дива стрейч</t>
  </si>
  <si>
    <t>forany</t>
  </si>
  <si>
    <t>туфли prada</t>
  </si>
  <si>
    <t>кольцо гематит</t>
  </si>
  <si>
    <t>чехол на самсунг а 30 с</t>
  </si>
  <si>
    <t>кепка динамо</t>
  </si>
  <si>
    <t>motorola смартфон</t>
  </si>
  <si>
    <t>комбинезон без начеса</t>
  </si>
  <si>
    <t xml:space="preserve">кофта в сетку </t>
  </si>
  <si>
    <t>труковой самокат</t>
  </si>
  <si>
    <t xml:space="preserve">switch </t>
  </si>
  <si>
    <t>платье insiti</t>
  </si>
  <si>
    <t>носки женские 2 пары</t>
  </si>
  <si>
    <t>alva</t>
  </si>
  <si>
    <t>кофта brawl stars</t>
  </si>
  <si>
    <t>75908966</t>
  </si>
  <si>
    <t>картина по номерам симсоны</t>
  </si>
  <si>
    <t>гарри поттер и орден феникса махаон</t>
  </si>
  <si>
    <t xml:space="preserve">чехол на хонор 9 с </t>
  </si>
  <si>
    <t>чипсы ивлеева</t>
  </si>
  <si>
    <t>европростынь на резинке</t>
  </si>
  <si>
    <t xml:space="preserve">прокладки ола </t>
  </si>
  <si>
    <t>стоев</t>
  </si>
  <si>
    <t>стул марсель</t>
  </si>
  <si>
    <t>наклейки на авто вдв</t>
  </si>
  <si>
    <t>в дороге</t>
  </si>
  <si>
    <t>menalind</t>
  </si>
  <si>
    <t>цепь лезвие</t>
  </si>
  <si>
    <t>leoste tea</t>
  </si>
  <si>
    <t>хагги вагги кружка</t>
  </si>
  <si>
    <t>семечки тыквенные очищенные</t>
  </si>
  <si>
    <t>молдова</t>
  </si>
  <si>
    <t>кокарда морской пехоты</t>
  </si>
  <si>
    <t>шоколад с цельным орехом</t>
  </si>
  <si>
    <t>шуба из лисы</t>
  </si>
  <si>
    <t>сумка клетка</t>
  </si>
  <si>
    <t>32877137</t>
  </si>
  <si>
    <t>molotow маркер сквизер</t>
  </si>
  <si>
    <t>дутики мужские сапоги</t>
  </si>
  <si>
    <t>платье на выпускной 2022</t>
  </si>
  <si>
    <t>iidu only better</t>
  </si>
  <si>
    <t>хайлайтер stellary</t>
  </si>
  <si>
    <t>2988311</t>
  </si>
  <si>
    <t>стол садовый пластиковый</t>
  </si>
  <si>
    <t>фракционное масло</t>
  </si>
  <si>
    <t>диффузор doterra</t>
  </si>
  <si>
    <t>чехол на ксиоми редми 8</t>
  </si>
  <si>
    <t>эйвон тени</t>
  </si>
  <si>
    <t>brownie rex</t>
  </si>
  <si>
    <t>морковные чипсы</t>
  </si>
  <si>
    <t>frueling</t>
  </si>
  <si>
    <t>парламент silver</t>
  </si>
  <si>
    <t>bodo жилетка</t>
  </si>
  <si>
    <t>купальник с завышенной талией раздельные</t>
  </si>
  <si>
    <t>помада lipstick</t>
  </si>
  <si>
    <t>детские бомбочки</t>
  </si>
  <si>
    <t>платье на выпускной пышные</t>
  </si>
  <si>
    <t>mixit мист</t>
  </si>
  <si>
    <t>носки класические</t>
  </si>
  <si>
    <t>чехол на meizu m6 note</t>
  </si>
  <si>
    <t>защитное стекло ipad 10.2</t>
  </si>
  <si>
    <t>кольца из смалы</t>
  </si>
  <si>
    <t>med formula</t>
  </si>
  <si>
    <t>жилет свитер женский</t>
  </si>
  <si>
    <t>stasy alex</t>
  </si>
  <si>
    <t>жакет удлиненный женский больших размеров</t>
  </si>
  <si>
    <t>кубачинские серьги</t>
  </si>
  <si>
    <t>тумбочка под стол</t>
  </si>
  <si>
    <t>большие серьги кольца</t>
  </si>
  <si>
    <t>лимонный сироп</t>
  </si>
  <si>
    <t>твое женское короткие водолазка</t>
  </si>
  <si>
    <t>печенье fitnesshock</t>
  </si>
  <si>
    <t>платье карнавальное</t>
  </si>
  <si>
    <t xml:space="preserve">обои кирпич </t>
  </si>
  <si>
    <t>lk</t>
  </si>
  <si>
    <t>мусорка с педалью</t>
  </si>
  <si>
    <t>nime</t>
  </si>
  <si>
    <t>мужское треко</t>
  </si>
  <si>
    <t xml:space="preserve">саморезы по дереву </t>
  </si>
  <si>
    <t>прыгающие игрушки</t>
  </si>
  <si>
    <t>колокольчик школьный</t>
  </si>
  <si>
    <t>zarkin</t>
  </si>
  <si>
    <t>нью беланс 327</t>
  </si>
  <si>
    <t>71651506</t>
  </si>
  <si>
    <t>телефон honor 10x lite</t>
  </si>
  <si>
    <t>плащ мужской летний</t>
  </si>
  <si>
    <t>роватинекс</t>
  </si>
  <si>
    <t>almawin</t>
  </si>
  <si>
    <t>кулон ракушка</t>
  </si>
  <si>
    <t>гольфы телесные</t>
  </si>
  <si>
    <t>жилет женский удлиненный стеганый</t>
  </si>
  <si>
    <t>сладости сша</t>
  </si>
  <si>
    <t>61677257</t>
  </si>
  <si>
    <t>от усиков</t>
  </si>
  <si>
    <t>шарик цыфра</t>
  </si>
  <si>
    <t xml:space="preserve">рулонные </t>
  </si>
  <si>
    <t>кеды кожаные детские</t>
  </si>
  <si>
    <t>жидкое мыло абсолют</t>
  </si>
  <si>
    <t>toyota corolla 150</t>
  </si>
  <si>
    <t>locoloco all for junior девочки</t>
  </si>
  <si>
    <t>сделать слайм</t>
  </si>
  <si>
    <t>огуречник</t>
  </si>
  <si>
    <t>люстра vitaluce</t>
  </si>
  <si>
    <t>пригласительный</t>
  </si>
  <si>
    <t>мой чай</t>
  </si>
  <si>
    <t>шары из шоколада</t>
  </si>
  <si>
    <t>полоски вит</t>
  </si>
  <si>
    <t>seventeen помада 01</t>
  </si>
  <si>
    <t>чувство и чувствительность книга</t>
  </si>
  <si>
    <t>сумка anteater</t>
  </si>
  <si>
    <t>le petit marseillais мыло</t>
  </si>
  <si>
    <t>we</t>
  </si>
  <si>
    <t>56251291</t>
  </si>
  <si>
    <t xml:space="preserve">s oliver женщины </t>
  </si>
  <si>
    <t>форсы женские найк</t>
  </si>
  <si>
    <t>стакан pasabahce</t>
  </si>
  <si>
    <t>27955404</t>
  </si>
  <si>
    <t>штаны с резинкой</t>
  </si>
  <si>
    <t>аргонайзеры</t>
  </si>
  <si>
    <t>пленка на стену</t>
  </si>
  <si>
    <t>крем от темных кругов</t>
  </si>
  <si>
    <t>голубые носки</t>
  </si>
  <si>
    <t>сесдерма вокруг глаз</t>
  </si>
  <si>
    <t>зеркала лада гранта</t>
  </si>
  <si>
    <t>носки самбо</t>
  </si>
  <si>
    <t>фрэш бар</t>
  </si>
  <si>
    <t>колючки</t>
  </si>
  <si>
    <t>брелок тайота</t>
  </si>
  <si>
    <t>тату краска набор</t>
  </si>
  <si>
    <t xml:space="preserve">духи пробники </t>
  </si>
  <si>
    <t>жидкое мыло xiaomi</t>
  </si>
  <si>
    <t>телефон realmi</t>
  </si>
  <si>
    <t>чехол iphone 8 плюс с логотипом</t>
  </si>
  <si>
    <t>чулки женские плотные</t>
  </si>
  <si>
    <t xml:space="preserve">платье военное </t>
  </si>
  <si>
    <t>мужские брюки вельветовые</t>
  </si>
  <si>
    <t>стержни паркер</t>
  </si>
  <si>
    <t xml:space="preserve">влад а4 футболка </t>
  </si>
  <si>
    <t>стемпинг френч</t>
  </si>
  <si>
    <t>ungaro</t>
  </si>
  <si>
    <t>18532543</t>
  </si>
  <si>
    <t>1:43</t>
  </si>
  <si>
    <t>топ и стринги</t>
  </si>
  <si>
    <t>экстракт черного ореха</t>
  </si>
  <si>
    <t>3=2</t>
  </si>
  <si>
    <t>organic shock</t>
  </si>
  <si>
    <t>женские джинсы укороченные</t>
  </si>
  <si>
    <t>juliaperello</t>
  </si>
  <si>
    <t>нэцкэ</t>
  </si>
  <si>
    <t>23758407</t>
  </si>
  <si>
    <t>патч текстильный</t>
  </si>
  <si>
    <t>легинсы домашние</t>
  </si>
  <si>
    <t>покемоны карточки</t>
  </si>
  <si>
    <t>ковш тефаль</t>
  </si>
  <si>
    <t>летние брючные костюмы женские</t>
  </si>
  <si>
    <t>gerlen</t>
  </si>
  <si>
    <t>пазлы рик и морти</t>
  </si>
  <si>
    <t>шланг 25 мм</t>
  </si>
  <si>
    <t>fabrett</t>
  </si>
  <si>
    <t>сковородка rondell</t>
  </si>
  <si>
    <t>стекло honor 7c</t>
  </si>
  <si>
    <t>водолазка на малыша</t>
  </si>
  <si>
    <t>трусы мужские с хоботом</t>
  </si>
  <si>
    <t>велобрюки</t>
  </si>
  <si>
    <t>рюкзак серый женский</t>
  </si>
  <si>
    <t>мохито сироп</t>
  </si>
  <si>
    <t>essen конфеты</t>
  </si>
  <si>
    <t>лимак</t>
  </si>
  <si>
    <t>длинный кот игрушка</t>
  </si>
  <si>
    <t>alpex ветровка</t>
  </si>
  <si>
    <t>фартук детский кухонный с колпаком</t>
  </si>
  <si>
    <t>lada x-ray</t>
  </si>
  <si>
    <t>футболка лакосте</t>
  </si>
  <si>
    <t>gumballs</t>
  </si>
  <si>
    <t>акафистник</t>
  </si>
  <si>
    <t>посуда амет</t>
  </si>
  <si>
    <t>наклейка айфон</t>
  </si>
  <si>
    <t>чехол на xiaomi mi note 10 lite</t>
  </si>
  <si>
    <t>кеназ</t>
  </si>
  <si>
    <t>от грибка средство</t>
  </si>
  <si>
    <t>часы мужские наручные водонепроницаемый</t>
  </si>
  <si>
    <t>самсунг галакси а 22</t>
  </si>
  <si>
    <t>oppo reno 5 pro</t>
  </si>
  <si>
    <t>стеларри</t>
  </si>
  <si>
    <t xml:space="preserve">шолох </t>
  </si>
  <si>
    <t>календарь 2022 настольный</t>
  </si>
  <si>
    <t>шкафы на кухню</t>
  </si>
  <si>
    <t>вибратор клитора</t>
  </si>
  <si>
    <t>штаны клеши</t>
  </si>
  <si>
    <t>кошилек</t>
  </si>
  <si>
    <t>66130655</t>
  </si>
  <si>
    <t>tropic</t>
  </si>
  <si>
    <t>импрессионизм</t>
  </si>
  <si>
    <t>bonacure спрей</t>
  </si>
  <si>
    <t>покрывала на кресло</t>
  </si>
  <si>
    <t>масло моторное идемитсу</t>
  </si>
  <si>
    <t>level pro</t>
  </si>
  <si>
    <t>бюстгальтер больших размеров без косточек</t>
  </si>
  <si>
    <t>kovalldress</t>
  </si>
  <si>
    <t>пантелеймон</t>
  </si>
  <si>
    <t>10808313</t>
  </si>
  <si>
    <t>12 storiez</t>
  </si>
  <si>
    <t>чехол se2020</t>
  </si>
  <si>
    <t>кожаные тапки</t>
  </si>
  <si>
    <t>флешка 128гб</t>
  </si>
  <si>
    <t>афанасьев сказки</t>
  </si>
  <si>
    <t>орези</t>
  </si>
  <si>
    <t>трусики сеточка</t>
  </si>
  <si>
    <t>бумажный домик раскраска</t>
  </si>
  <si>
    <t xml:space="preserve">ремень военный </t>
  </si>
  <si>
    <t>кольца бисер</t>
  </si>
  <si>
    <t>тарелка сувенир</t>
  </si>
  <si>
    <t xml:space="preserve">игра угадай кто </t>
  </si>
  <si>
    <t>хелатный шампунь</t>
  </si>
  <si>
    <t>масло шелл хеликс 5w40</t>
  </si>
  <si>
    <t>мордашки</t>
  </si>
  <si>
    <t>колинз платье</t>
  </si>
  <si>
    <t>lush 2</t>
  </si>
  <si>
    <t>ralf ringer сумка</t>
  </si>
  <si>
    <t>чехол на iphone 7 плюс</t>
  </si>
  <si>
    <t>k 18 маска</t>
  </si>
  <si>
    <t>смартфон xiaomi 9</t>
  </si>
  <si>
    <t xml:space="preserve">наруто фигурки </t>
  </si>
  <si>
    <t>долче густо капсулы</t>
  </si>
  <si>
    <t xml:space="preserve">футбольные носки </t>
  </si>
  <si>
    <t>носки женские в сеточку</t>
  </si>
  <si>
    <t>27212520</t>
  </si>
  <si>
    <t>математика егэ профильный уровень</t>
  </si>
  <si>
    <t>yadah маска</t>
  </si>
  <si>
    <t>календарь магнит</t>
  </si>
  <si>
    <t>преобразователь в машину</t>
  </si>
  <si>
    <t>рамка 17х17</t>
  </si>
  <si>
    <t>9085380</t>
  </si>
  <si>
    <t>stel</t>
  </si>
  <si>
    <t xml:space="preserve">носки женские набор короткие </t>
  </si>
  <si>
    <t>canon 445</t>
  </si>
  <si>
    <t>тест ковид</t>
  </si>
  <si>
    <t>лина джонс</t>
  </si>
  <si>
    <t>rugby</t>
  </si>
  <si>
    <t>подгузники трусики5</t>
  </si>
  <si>
    <t>издаль</t>
  </si>
  <si>
    <t>брюки на беременных</t>
  </si>
  <si>
    <t xml:space="preserve">телефон huawei </t>
  </si>
  <si>
    <t>alpo</t>
  </si>
  <si>
    <t>риа</t>
  </si>
  <si>
    <t>зубарева</t>
  </si>
  <si>
    <t>брелок с блестками</t>
  </si>
  <si>
    <t>72261828</t>
  </si>
  <si>
    <t>ботильоны женские весна на платформе</t>
  </si>
  <si>
    <t>плеер dvd</t>
  </si>
  <si>
    <t>одежда мальчики</t>
  </si>
  <si>
    <t>шприц 150 мл</t>
  </si>
  <si>
    <t>organic kitchen так и ходи</t>
  </si>
  <si>
    <t>гель лак наоми</t>
  </si>
  <si>
    <t>парфюм антонио бандерас</t>
  </si>
  <si>
    <t>e27 лампочка</t>
  </si>
  <si>
    <t>пиджак мужской серый</t>
  </si>
  <si>
    <t>73221078</t>
  </si>
  <si>
    <t>спаси и сохрани золото кольцо</t>
  </si>
  <si>
    <t>lexus is 250</t>
  </si>
  <si>
    <t xml:space="preserve">tcl </t>
  </si>
  <si>
    <t>авто накидки</t>
  </si>
  <si>
    <t>14178057</t>
  </si>
  <si>
    <t>zarina спорт</t>
  </si>
  <si>
    <t>письма грустной девушке</t>
  </si>
  <si>
    <t>массажер ударный</t>
  </si>
  <si>
    <t>насадка на станок</t>
  </si>
  <si>
    <t>кроссовки женские прогулочные</t>
  </si>
  <si>
    <t>трусики донелла</t>
  </si>
  <si>
    <t>картина по номерам пантера</t>
  </si>
  <si>
    <t>нейлоновый рюкзак</t>
  </si>
  <si>
    <t>magic oils</t>
  </si>
  <si>
    <t>42639698</t>
  </si>
  <si>
    <t>festina</t>
  </si>
  <si>
    <t>черное платье под фартук</t>
  </si>
  <si>
    <t>кеды золотистые</t>
  </si>
  <si>
    <t>футболка запорожец</t>
  </si>
  <si>
    <t>charamel</t>
  </si>
  <si>
    <t>бюстгальтер vova</t>
  </si>
  <si>
    <t>экофитол</t>
  </si>
  <si>
    <t>футболка оверсайз в полоску</t>
  </si>
  <si>
    <t xml:space="preserve">crown </t>
  </si>
  <si>
    <t>значки ко дню победы</t>
  </si>
  <si>
    <t>remington триммер</t>
  </si>
  <si>
    <t>huggies ultra comfort 4</t>
  </si>
  <si>
    <t xml:space="preserve">скейт бесконечности </t>
  </si>
  <si>
    <t xml:space="preserve">презинка </t>
  </si>
  <si>
    <t>dota 2 футболка</t>
  </si>
  <si>
    <t>кулича</t>
  </si>
  <si>
    <t>ди каприо</t>
  </si>
  <si>
    <t>камушек на леске золото</t>
  </si>
  <si>
    <t>шариковый дезодорант рексона</t>
  </si>
  <si>
    <t>kryptonite</t>
  </si>
  <si>
    <t>акб iphone 7</t>
  </si>
  <si>
    <t>porsche 911</t>
  </si>
  <si>
    <t>магнитные листы а4</t>
  </si>
  <si>
    <t>семена огурцов гавриш</t>
  </si>
  <si>
    <t>fanatkastraz</t>
  </si>
  <si>
    <t>cnc</t>
  </si>
  <si>
    <t>кроссовки спранди</t>
  </si>
  <si>
    <t>левомицетин</t>
  </si>
  <si>
    <t>упк рф 2021</t>
  </si>
  <si>
    <t>вагинальные игрушки</t>
  </si>
  <si>
    <t>62107915</t>
  </si>
  <si>
    <t>эх</t>
  </si>
  <si>
    <t>соус порционный</t>
  </si>
  <si>
    <t>бахилы озк</t>
  </si>
  <si>
    <t>dealerbox</t>
  </si>
  <si>
    <t>лосины компрессионные</t>
  </si>
  <si>
    <t>12692878</t>
  </si>
  <si>
    <t>pop it большого размера</t>
  </si>
  <si>
    <t>сетчатые чулки</t>
  </si>
  <si>
    <t>акварельные краски ленинград</t>
  </si>
  <si>
    <t>телевизоры 24 дюйма</t>
  </si>
  <si>
    <t>браслет с бриллиантами</t>
  </si>
  <si>
    <t>полотенце бабушке</t>
  </si>
  <si>
    <t>initially</t>
  </si>
  <si>
    <t>3d футболка</t>
  </si>
  <si>
    <t>найк шорты женские</t>
  </si>
  <si>
    <t>блузы и рубашки больших размеров</t>
  </si>
  <si>
    <t>бейсболка russia</t>
  </si>
  <si>
    <t>джинсы quiksilver</t>
  </si>
  <si>
    <t>motto</t>
  </si>
  <si>
    <t>mimigerl</t>
  </si>
  <si>
    <t>40120704</t>
  </si>
  <si>
    <t>дмитрий мордас</t>
  </si>
  <si>
    <t>вощина дадан</t>
  </si>
  <si>
    <t xml:space="preserve">шары цыфры </t>
  </si>
  <si>
    <t>фигурка волейбол</t>
  </si>
  <si>
    <t>лаки и пропитки</t>
  </si>
  <si>
    <t>the select moscow</t>
  </si>
  <si>
    <t>оранжевый кардиган</t>
  </si>
  <si>
    <t>novus</t>
  </si>
  <si>
    <t xml:space="preserve">оптимус прайм </t>
  </si>
  <si>
    <t>спрей блестки</t>
  </si>
  <si>
    <t>маша и медведь книги детские</t>
  </si>
  <si>
    <t>водолазка ostin</t>
  </si>
  <si>
    <t>майка oversize</t>
  </si>
  <si>
    <t>метипред</t>
  </si>
  <si>
    <t>27304817</t>
  </si>
  <si>
    <t>diva's bag</t>
  </si>
  <si>
    <t>женские носки белые короткие</t>
  </si>
  <si>
    <t>commonlabs</t>
  </si>
  <si>
    <t xml:space="preserve">что делать если </t>
  </si>
  <si>
    <t>сим карта ростелеком</t>
  </si>
  <si>
    <t>librederm гиалуроновый</t>
  </si>
  <si>
    <t>козлы</t>
  </si>
  <si>
    <t>befree джинсы клеш</t>
  </si>
  <si>
    <t>20255011</t>
  </si>
  <si>
    <t>натуральные камни кристаллы</t>
  </si>
  <si>
    <t>женские брюки весна</t>
  </si>
  <si>
    <t>32897655</t>
  </si>
  <si>
    <t>рюкзак playtoday</t>
  </si>
  <si>
    <t>турецкое полотенце</t>
  </si>
  <si>
    <t>чистка компьютера</t>
  </si>
  <si>
    <t>beauty 911</t>
  </si>
  <si>
    <t>узбекский хлопок</t>
  </si>
  <si>
    <t xml:space="preserve">пабло </t>
  </si>
  <si>
    <t>домашнее поатье</t>
  </si>
  <si>
    <t>gemex</t>
  </si>
  <si>
    <t>dolphin зонт</t>
  </si>
  <si>
    <t>на шаг ближе игра</t>
  </si>
  <si>
    <t>hdmi провод</t>
  </si>
  <si>
    <t>акб айфон 6</t>
  </si>
  <si>
    <t>витарос</t>
  </si>
  <si>
    <t>туфли женские на каблуке прозрачные</t>
  </si>
  <si>
    <t>пижама с лосинами</t>
  </si>
  <si>
    <t>реечный домкрат stels</t>
  </si>
  <si>
    <t>наклейка на стекло кухонного шкафа</t>
  </si>
  <si>
    <t xml:space="preserve">костюм зимний </t>
  </si>
  <si>
    <t>шопеер</t>
  </si>
  <si>
    <t>робот пес</t>
  </si>
  <si>
    <t>гуаша ролик</t>
  </si>
  <si>
    <t>чашка 400мл</t>
  </si>
  <si>
    <t>63241007</t>
  </si>
  <si>
    <t>mi note 10 pro</t>
  </si>
  <si>
    <t>метал искатель</t>
  </si>
  <si>
    <t>насадка на перфоратор</t>
  </si>
  <si>
    <t>звездочка на пилотку</t>
  </si>
  <si>
    <t xml:space="preserve">бусины с буквами </t>
  </si>
  <si>
    <t>усилители</t>
  </si>
  <si>
    <t>treasure x игрушки</t>
  </si>
  <si>
    <t>вальмона шампунь</t>
  </si>
  <si>
    <t>игра штука</t>
  </si>
  <si>
    <t xml:space="preserve">мак 3 </t>
  </si>
  <si>
    <t>66183125</t>
  </si>
  <si>
    <t>духи мужские молекула</t>
  </si>
  <si>
    <t>проплан корм кошачий сухой</t>
  </si>
  <si>
    <t xml:space="preserve">красный </t>
  </si>
  <si>
    <t>роблокс бокс</t>
  </si>
  <si>
    <t>джемпер на подростка</t>
  </si>
  <si>
    <t>лабиринт призраков</t>
  </si>
  <si>
    <t>горшок цветочный черный</t>
  </si>
  <si>
    <t>пружинный блок</t>
  </si>
  <si>
    <t>оливки фаршированные</t>
  </si>
  <si>
    <t>fastwire</t>
  </si>
  <si>
    <t>бомбер guess</t>
  </si>
  <si>
    <t>nels зима</t>
  </si>
  <si>
    <t>гарсон</t>
  </si>
  <si>
    <t>passeggiata</t>
  </si>
  <si>
    <t>зимние сапоги детские</t>
  </si>
  <si>
    <t>ленты свидетелей</t>
  </si>
  <si>
    <t>хутор ахвола</t>
  </si>
  <si>
    <t>футболка принт зебра</t>
  </si>
  <si>
    <t>lemossi</t>
  </si>
  <si>
    <t>aravia professional крем</t>
  </si>
  <si>
    <t>joseph joseph ножи</t>
  </si>
  <si>
    <t>большие размеры купальники женщинам</t>
  </si>
  <si>
    <t>chosch</t>
  </si>
  <si>
    <t>ipad планшет</t>
  </si>
  <si>
    <t>tea library</t>
  </si>
  <si>
    <t>шампунь клис кур</t>
  </si>
  <si>
    <t>штаны прозрачные</t>
  </si>
  <si>
    <t>кондиционер londa professional</t>
  </si>
  <si>
    <t>ivshina</t>
  </si>
  <si>
    <t>сибирский сад</t>
  </si>
  <si>
    <t xml:space="preserve">шторы блэк аут </t>
  </si>
  <si>
    <t>63743934</t>
  </si>
  <si>
    <t>путлища</t>
  </si>
  <si>
    <t>тюль в спальню 500 на 250</t>
  </si>
  <si>
    <t>татуировка дракон</t>
  </si>
  <si>
    <t>набор axe</t>
  </si>
  <si>
    <t>сережки вишенки</t>
  </si>
  <si>
    <t>wedding dress</t>
  </si>
  <si>
    <t>ailke</t>
  </si>
  <si>
    <t>головоломка пазл</t>
  </si>
  <si>
    <t>защита стола</t>
  </si>
  <si>
    <t>табурет дерево</t>
  </si>
  <si>
    <t>чехлы майки</t>
  </si>
  <si>
    <t>apple mouse</t>
  </si>
  <si>
    <t>шуроповерт метабо</t>
  </si>
  <si>
    <t>манекюрный набор</t>
  </si>
  <si>
    <t>набор ракушек</t>
  </si>
  <si>
    <t>носки стильные</t>
  </si>
  <si>
    <t>тени серые матовые</t>
  </si>
  <si>
    <t xml:space="preserve">таблички </t>
  </si>
  <si>
    <t>запуск книга</t>
  </si>
  <si>
    <t>крышка на сковороду 26 см</t>
  </si>
  <si>
    <t>насекомцы</t>
  </si>
  <si>
    <t>смазка маскулан</t>
  </si>
  <si>
    <t>vici</t>
  </si>
  <si>
    <t>маст хэв</t>
  </si>
  <si>
    <t>платье с кошкой</t>
  </si>
  <si>
    <t xml:space="preserve">кагор </t>
  </si>
  <si>
    <t>off road</t>
  </si>
  <si>
    <t>nandee</t>
  </si>
  <si>
    <t>salern</t>
  </si>
  <si>
    <t>handerson</t>
  </si>
  <si>
    <t>основит</t>
  </si>
  <si>
    <t xml:space="preserve">adidas nite </t>
  </si>
  <si>
    <t>eyelashes</t>
  </si>
  <si>
    <t>фрисо смесь</t>
  </si>
  <si>
    <t>итоговые комплексные работы</t>
  </si>
  <si>
    <t>азаро хром</t>
  </si>
  <si>
    <t>35263723</t>
  </si>
  <si>
    <t>афродизиаки</t>
  </si>
  <si>
    <t>утепленные джоггеры</t>
  </si>
  <si>
    <t>костюм топ велосипедки</t>
  </si>
  <si>
    <t>геншин импакт кружка</t>
  </si>
  <si>
    <t>тюль лен серого цвета</t>
  </si>
  <si>
    <t>туфли женские с брошкой</t>
  </si>
  <si>
    <t>а5 аквафор</t>
  </si>
  <si>
    <t>рюкзак мото</t>
  </si>
  <si>
    <t>bagsberry</t>
  </si>
  <si>
    <t>hydro 5</t>
  </si>
  <si>
    <t>фаберлик освежитель</t>
  </si>
  <si>
    <t>стелаж в детскую</t>
  </si>
  <si>
    <t>toptul</t>
  </si>
  <si>
    <t>бердцы</t>
  </si>
  <si>
    <t>шорты женские черные джинсовые</t>
  </si>
  <si>
    <t>костюм спортивный большой размер</t>
  </si>
  <si>
    <t>рбкзак школьный</t>
  </si>
  <si>
    <t>часы смарт детские телефон</t>
  </si>
  <si>
    <t>dokoclub</t>
  </si>
  <si>
    <t>юбка в красную клетку</t>
  </si>
  <si>
    <t>tescoma president</t>
  </si>
  <si>
    <t>костюм на физкультуру</t>
  </si>
  <si>
    <t>ortmann лето</t>
  </si>
  <si>
    <t>la petite</t>
  </si>
  <si>
    <t>23605473</t>
  </si>
  <si>
    <t>ravr road</t>
  </si>
  <si>
    <t>гарри поттер пазл</t>
  </si>
  <si>
    <t>холсты маленькие</t>
  </si>
  <si>
    <t>магнитное полотно</t>
  </si>
  <si>
    <t>экстракт красного клевера</t>
  </si>
  <si>
    <t>chicco кроватка</t>
  </si>
  <si>
    <t>стильный костюм женский</t>
  </si>
  <si>
    <t>fischer одежда</t>
  </si>
  <si>
    <t>боксы с деньгами</t>
  </si>
  <si>
    <t>бебиборн</t>
  </si>
  <si>
    <t>босоножки женские текстиль</t>
  </si>
  <si>
    <t>massking</t>
  </si>
  <si>
    <t>долговременные тату</t>
  </si>
  <si>
    <t>подгузники каспер 4</t>
  </si>
  <si>
    <t>сергей наумов косметика</t>
  </si>
  <si>
    <t>53830514</t>
  </si>
  <si>
    <t>saucony originals кроссовки</t>
  </si>
  <si>
    <t>vikonty</t>
  </si>
  <si>
    <t>nike air force 2</t>
  </si>
  <si>
    <t>пружины ваз</t>
  </si>
  <si>
    <t xml:space="preserve">хольнитены </t>
  </si>
  <si>
    <t>микро фибра</t>
  </si>
  <si>
    <t>пасхальный декор кролик</t>
  </si>
  <si>
    <t>значки аниме токийский гуль</t>
  </si>
  <si>
    <t xml:space="preserve">asics наколенники </t>
  </si>
  <si>
    <t>чехол на honor 9 a</t>
  </si>
  <si>
    <t>милв</t>
  </si>
  <si>
    <t>линзы 00</t>
  </si>
  <si>
    <t>ремень модный</t>
  </si>
  <si>
    <t>маски маскарадные</t>
  </si>
  <si>
    <t>навесное кресло</t>
  </si>
  <si>
    <t>платье мини на бретельках</t>
  </si>
  <si>
    <t>часы настенные маленькие</t>
  </si>
  <si>
    <t>плед 80 на 200</t>
  </si>
  <si>
    <t>42318843</t>
  </si>
  <si>
    <t>замшевый пиджак</t>
  </si>
  <si>
    <t>картина по номерам герои</t>
  </si>
  <si>
    <t>28111415</t>
  </si>
  <si>
    <t>рыболов-expert</t>
  </si>
  <si>
    <t>брюки из вельвета</t>
  </si>
  <si>
    <t>морской колаген</t>
  </si>
  <si>
    <t>куртки милитари</t>
  </si>
  <si>
    <t>mixsit</t>
  </si>
  <si>
    <t>здравур</t>
  </si>
  <si>
    <t xml:space="preserve">серьги булавки </t>
  </si>
  <si>
    <t>книжки про машинки</t>
  </si>
  <si>
    <t>наушники airpods 2</t>
  </si>
  <si>
    <t xml:space="preserve">volvo </t>
  </si>
  <si>
    <t>халат леопардовым принтом</t>
  </si>
  <si>
    <t>36005138</t>
  </si>
  <si>
    <t>orhida костюм спортивный</t>
  </si>
  <si>
    <t>покрывало 150 200</t>
  </si>
  <si>
    <t>мотоцикл каталка полесье</t>
  </si>
  <si>
    <t>гурме голд</t>
  </si>
  <si>
    <t>фланелевые брюки</t>
  </si>
  <si>
    <t>азелит гель</t>
  </si>
  <si>
    <t>бокал гарри поттер</t>
  </si>
  <si>
    <t>тени с мокрым эффектом</t>
  </si>
  <si>
    <t>фоторамка 20х25</t>
  </si>
  <si>
    <t>пластырь спортивный</t>
  </si>
  <si>
    <t>birkenstock женские</t>
  </si>
  <si>
    <t>книги гарри поттера все серии</t>
  </si>
  <si>
    <t xml:space="preserve">владмива </t>
  </si>
  <si>
    <t>оправа очков</t>
  </si>
  <si>
    <t>египет древний</t>
  </si>
  <si>
    <t>каплеуловитель</t>
  </si>
  <si>
    <t>фильтр топливный toyota</t>
  </si>
  <si>
    <t>бокал из цветного стекла</t>
  </si>
  <si>
    <t>тонкие водолазки</t>
  </si>
  <si>
    <t>голубой рюкзак</t>
  </si>
  <si>
    <t>рубашка с круглым воротником</t>
  </si>
  <si>
    <t>ninebot g30</t>
  </si>
  <si>
    <t>edison</t>
  </si>
  <si>
    <t>казан чугунный 10 литров</t>
  </si>
  <si>
    <t>карнизы кафе</t>
  </si>
  <si>
    <t>кросовки летнии</t>
  </si>
  <si>
    <t>харитаки</t>
  </si>
  <si>
    <t>momi premium</t>
  </si>
  <si>
    <t>шорты котмаркот</t>
  </si>
  <si>
    <t>лосины девочка</t>
  </si>
  <si>
    <t>филе куриное</t>
  </si>
  <si>
    <t>ra</t>
  </si>
  <si>
    <t>кроссовки детские черные</t>
  </si>
  <si>
    <t>moschino футболка</t>
  </si>
  <si>
    <t>6658756</t>
  </si>
  <si>
    <t>тапочки джинсовые</t>
  </si>
  <si>
    <t>henna шампунь</t>
  </si>
  <si>
    <t>гель от варикоза</t>
  </si>
  <si>
    <t>пылесос вертикальный самсунг</t>
  </si>
  <si>
    <t>admera</t>
  </si>
  <si>
    <t>мазь звездочка</t>
  </si>
  <si>
    <t>dip</t>
  </si>
  <si>
    <t>набор маникюрный мужской</t>
  </si>
  <si>
    <t>электро расческа</t>
  </si>
  <si>
    <t>костюм на рыбалку</t>
  </si>
  <si>
    <t>костюм белый брючный женский</t>
  </si>
  <si>
    <t>бальзам divage</t>
  </si>
  <si>
    <t>тюль кухонный</t>
  </si>
  <si>
    <t>contex презервативы 12</t>
  </si>
  <si>
    <t>бутылочка baby go</t>
  </si>
  <si>
    <t>трусы с винкс</t>
  </si>
  <si>
    <t>лол набор</t>
  </si>
  <si>
    <t>классический комбинезон женский</t>
  </si>
  <si>
    <t>шиллер</t>
  </si>
  <si>
    <t>jujube сумка</t>
  </si>
  <si>
    <t>парад смерти</t>
  </si>
  <si>
    <t>ботифф</t>
  </si>
  <si>
    <t>юбка из хлопка</t>
  </si>
  <si>
    <t>триммер gillette</t>
  </si>
  <si>
    <t>куртка и штаны на весну</t>
  </si>
  <si>
    <t xml:space="preserve">nendoroid </t>
  </si>
  <si>
    <t>зефир маршмеллоу</t>
  </si>
  <si>
    <t>футболка kuromi</t>
  </si>
  <si>
    <t>фен с брашингом</t>
  </si>
  <si>
    <t>зонт бежевый</t>
  </si>
  <si>
    <t>внтровка</t>
  </si>
  <si>
    <t xml:space="preserve">шампунь pro series </t>
  </si>
  <si>
    <t>marbushka</t>
  </si>
  <si>
    <t>одежда уточки</t>
  </si>
  <si>
    <t>тени дуохромы</t>
  </si>
  <si>
    <t>maria esse</t>
  </si>
  <si>
    <t>borner c11</t>
  </si>
  <si>
    <t>черепаха защита</t>
  </si>
  <si>
    <t>ochi</t>
  </si>
  <si>
    <t>сиреневые кеды</t>
  </si>
  <si>
    <t>лаковый тренч</t>
  </si>
  <si>
    <t>66821989</t>
  </si>
  <si>
    <t>часы на айфон</t>
  </si>
  <si>
    <t>эмолиум гель</t>
  </si>
  <si>
    <t>плед дорожный</t>
  </si>
  <si>
    <t>шолохов судьба человека</t>
  </si>
  <si>
    <t>худение</t>
  </si>
  <si>
    <t>mamas fantasy</t>
  </si>
  <si>
    <t>гель лпк</t>
  </si>
  <si>
    <t>тонкие стринги</t>
  </si>
  <si>
    <t>элма</t>
  </si>
  <si>
    <t>полустельки гелевые</t>
  </si>
  <si>
    <t>балеткт</t>
  </si>
  <si>
    <t>конструктор трактор</t>
  </si>
  <si>
    <t>чайное ассорти</t>
  </si>
  <si>
    <t>корсет джинсовый</t>
  </si>
  <si>
    <t>микросферы</t>
  </si>
  <si>
    <t>серьги микки</t>
  </si>
  <si>
    <t>сумка corra</t>
  </si>
  <si>
    <t>каскепка</t>
  </si>
  <si>
    <t>жилет женский zarina</t>
  </si>
  <si>
    <t>делириум</t>
  </si>
  <si>
    <t>70922048</t>
  </si>
  <si>
    <t>плавки женские купальные</t>
  </si>
  <si>
    <t>68403368</t>
  </si>
  <si>
    <t>l.sanic патчи</t>
  </si>
  <si>
    <t>робот поезд</t>
  </si>
  <si>
    <t>гель лак блум</t>
  </si>
  <si>
    <t>цепи на руку</t>
  </si>
  <si>
    <t>картины по номерам рыжий кот</t>
  </si>
  <si>
    <t>coins аксессуары</t>
  </si>
  <si>
    <t>мис тайс</t>
  </si>
  <si>
    <t>скрепыши 3 часть</t>
  </si>
  <si>
    <t>костюм трикотажный женский утепленный спортивный</t>
  </si>
  <si>
    <t>матрас надувной в машину</t>
  </si>
  <si>
    <t>рукето</t>
  </si>
  <si>
    <t>кружевные пижамы</t>
  </si>
  <si>
    <t>фантастик гимнастик</t>
  </si>
  <si>
    <t>колье пандора</t>
  </si>
  <si>
    <t>средство от мха</t>
  </si>
  <si>
    <t>exotic</t>
  </si>
  <si>
    <t>fingerboard</t>
  </si>
  <si>
    <t>толстовка с рисунком</t>
  </si>
  <si>
    <t>спермацетовый крем</t>
  </si>
  <si>
    <t>джинсы мужские montana</t>
  </si>
  <si>
    <t>рецепты на каждый день</t>
  </si>
  <si>
    <t>59602453</t>
  </si>
  <si>
    <t>на колено</t>
  </si>
  <si>
    <t>traf</t>
  </si>
  <si>
    <t>омега 3 2000 мг</t>
  </si>
  <si>
    <t>наушники проводнве</t>
  </si>
  <si>
    <t>костюм мужской adidas спортивный</t>
  </si>
  <si>
    <t>великолепный век диск</t>
  </si>
  <si>
    <t>43940492</t>
  </si>
  <si>
    <t>медицинские костюм</t>
  </si>
  <si>
    <t>alber</t>
  </si>
  <si>
    <t>mary kay тени</t>
  </si>
  <si>
    <t>marukome</t>
  </si>
  <si>
    <t>сидр алкогольный</t>
  </si>
  <si>
    <t>улыбка</t>
  </si>
  <si>
    <t>varvarkino</t>
  </si>
  <si>
    <t>свадебные бакалы</t>
  </si>
  <si>
    <t>коньки ролики</t>
  </si>
  <si>
    <t>кеды кожа женские</t>
  </si>
  <si>
    <t>чехол на 13  iphone</t>
  </si>
  <si>
    <t>ногти накладные черные</t>
  </si>
  <si>
    <t>бомбер кожа</t>
  </si>
  <si>
    <t>color boots</t>
  </si>
  <si>
    <t>термозащита osis</t>
  </si>
  <si>
    <t>nifty classic</t>
  </si>
  <si>
    <t>дезодорант garnier neo</t>
  </si>
  <si>
    <t>фото на прищепках</t>
  </si>
  <si>
    <t>автокресло детское babycare</t>
  </si>
  <si>
    <t>вейдерсы декатлон</t>
  </si>
  <si>
    <t>кератиновое восстановление</t>
  </si>
  <si>
    <t xml:space="preserve">игрушка авокадо </t>
  </si>
  <si>
    <t>костюмы детские весна</t>
  </si>
  <si>
    <t>tingle</t>
  </si>
  <si>
    <t xml:space="preserve">платье однотонное </t>
  </si>
  <si>
    <t>держатель мусорного пакета</t>
  </si>
  <si>
    <t>чешки с жемчугом</t>
  </si>
  <si>
    <t>чай mlesna</t>
  </si>
  <si>
    <t>браслет натуральные камни</t>
  </si>
  <si>
    <t>спрей объем</t>
  </si>
  <si>
    <t>темка</t>
  </si>
  <si>
    <t>футболки lacoste</t>
  </si>
  <si>
    <t>рюкзак женский roxy</t>
  </si>
  <si>
    <t>телефоны samsung а51</t>
  </si>
  <si>
    <t>new balance  кроссовки</t>
  </si>
  <si>
    <t>эко камин</t>
  </si>
  <si>
    <t>5937463</t>
  </si>
  <si>
    <t>постельное белье евро тенсель</t>
  </si>
  <si>
    <t>носки детские укороченные</t>
  </si>
  <si>
    <t>браслет от клещей</t>
  </si>
  <si>
    <t>dead sea+</t>
  </si>
  <si>
    <t>духи avon today</t>
  </si>
  <si>
    <t>костюм на флисе мужской спортивный</t>
  </si>
  <si>
    <t>платье levis</t>
  </si>
  <si>
    <t>ламбина</t>
  </si>
  <si>
    <t>евролит</t>
  </si>
  <si>
    <t>цыган</t>
  </si>
  <si>
    <t>radi brand</t>
  </si>
  <si>
    <t xml:space="preserve">протектор </t>
  </si>
  <si>
    <t>гранола с орехами</t>
  </si>
  <si>
    <t>чехол на оружие</t>
  </si>
  <si>
    <t xml:space="preserve">от коликов </t>
  </si>
  <si>
    <t>бин базл</t>
  </si>
  <si>
    <t xml:space="preserve">oshade </t>
  </si>
  <si>
    <t xml:space="preserve">светоотражающий </t>
  </si>
  <si>
    <t>богданович</t>
  </si>
  <si>
    <t>сапоги весенние женские длинные</t>
  </si>
  <si>
    <t>набор мужские трусы боксеры</t>
  </si>
  <si>
    <t>mi11</t>
  </si>
  <si>
    <t>авто аксессуары и принадлежности</t>
  </si>
  <si>
    <t>дкб</t>
  </si>
  <si>
    <t>пластидип</t>
  </si>
  <si>
    <t>choupette мальчики</t>
  </si>
  <si>
    <t xml:space="preserve">игрушка осьминог </t>
  </si>
  <si>
    <t>тюль 300 260 ширина высота</t>
  </si>
  <si>
    <t>hugo boss nuit</t>
  </si>
  <si>
    <t>твое сумки</t>
  </si>
  <si>
    <t>бутсы мужские адидас</t>
  </si>
  <si>
    <t>скипетр</t>
  </si>
  <si>
    <t>колонка jbl clip 3</t>
  </si>
  <si>
    <t>25356408</t>
  </si>
  <si>
    <t>чехол на самсунг galaxy</t>
  </si>
  <si>
    <t xml:space="preserve">чехол на самсунг s20fe </t>
  </si>
  <si>
    <t>боди маечка</t>
  </si>
  <si>
    <t>канеколон аида</t>
  </si>
  <si>
    <t>fashionstyle обувь</t>
  </si>
  <si>
    <t xml:space="preserve">светильник линейный </t>
  </si>
  <si>
    <t>кеды женские диор</t>
  </si>
  <si>
    <t>гель лак глиттер</t>
  </si>
  <si>
    <t>цветы в коробке</t>
  </si>
  <si>
    <t>asics gel-sonoma 6 g-tx</t>
  </si>
  <si>
    <t xml:space="preserve">лолита набоков </t>
  </si>
  <si>
    <t>skeyndor</t>
  </si>
  <si>
    <t>note 10 xiaomi</t>
  </si>
  <si>
    <t>помада персиковый цвет</t>
  </si>
  <si>
    <t>костюм медицинский с длинным рукавом</t>
  </si>
  <si>
    <t>велосипед детский стелс</t>
  </si>
  <si>
    <t>имбирный напиток</t>
  </si>
  <si>
    <t>маркиз</t>
  </si>
  <si>
    <t>поп it</t>
  </si>
  <si>
    <t>тер</t>
  </si>
  <si>
    <t>бутылочка с латексной соской</t>
  </si>
  <si>
    <t>biorepeel пилинг</t>
  </si>
  <si>
    <t>стикеры на гитару</t>
  </si>
  <si>
    <t xml:space="preserve">чехол samsung a32 </t>
  </si>
  <si>
    <t>ботинки kari</t>
  </si>
  <si>
    <t>жилет серый</t>
  </si>
  <si>
    <t>кепка крокид</t>
  </si>
  <si>
    <t>amazing color</t>
  </si>
  <si>
    <t>organic shop пилинг</t>
  </si>
  <si>
    <t>полоски crest</t>
  </si>
  <si>
    <t>65630745</t>
  </si>
  <si>
    <t>картины по номерам атака титанов</t>
  </si>
  <si>
    <t>49300111</t>
  </si>
  <si>
    <t>джинсы клеш женские с высокой посадкой</t>
  </si>
  <si>
    <t>ночник бабушке</t>
  </si>
  <si>
    <t>шоколадный топпинг без сахара</t>
  </si>
  <si>
    <t>galaxy плойка</t>
  </si>
  <si>
    <t>кофе chibo</t>
  </si>
  <si>
    <t>чакры книга</t>
  </si>
  <si>
    <t>боди винни пух</t>
  </si>
  <si>
    <t>39071181</t>
  </si>
  <si>
    <t xml:space="preserve">orbit </t>
  </si>
  <si>
    <t>майка lakers</t>
  </si>
  <si>
    <t>насадки рыболовные</t>
  </si>
  <si>
    <t>dior cologne</t>
  </si>
  <si>
    <t>айсотин</t>
  </si>
  <si>
    <t>фильтр воздушный веста</t>
  </si>
  <si>
    <t>чехол на xiaomi mi a1</t>
  </si>
  <si>
    <t>солнцезащитный коем</t>
  </si>
  <si>
    <t>одежда горка</t>
  </si>
  <si>
    <t xml:space="preserve">гарри </t>
  </si>
  <si>
    <t>женское весеннее платье</t>
  </si>
  <si>
    <t>маленькие женские сумки через плечо</t>
  </si>
  <si>
    <t>обувница металл</t>
  </si>
  <si>
    <t>бейсболка запорожец</t>
  </si>
  <si>
    <t>кормоизмельчитель зернодробилка</t>
  </si>
  <si>
    <t>папины дочки</t>
  </si>
  <si>
    <t>sila</t>
  </si>
  <si>
    <t>riveri женский</t>
  </si>
  <si>
    <t>солнцезащитные мужские очки аксессуары</t>
  </si>
  <si>
    <t xml:space="preserve">чехол honor 20 pro </t>
  </si>
  <si>
    <t>золотой петушок</t>
  </si>
  <si>
    <t xml:space="preserve">белые майки </t>
  </si>
  <si>
    <t>ботулотоксин</t>
  </si>
  <si>
    <t>жизни век чай</t>
  </si>
  <si>
    <t>жалюзи 110</t>
  </si>
  <si>
    <t>витамин д3 5000 к2</t>
  </si>
  <si>
    <t>hqd картридж</t>
  </si>
  <si>
    <t>39541822</t>
  </si>
  <si>
    <t>подарки на новоселье</t>
  </si>
  <si>
    <t>blanc</t>
  </si>
  <si>
    <t>ksemida</t>
  </si>
  <si>
    <t>37313656</t>
  </si>
  <si>
    <t>ортопедические кеды</t>
  </si>
  <si>
    <t>кпб семейный сатин</t>
  </si>
  <si>
    <t>пожарные</t>
  </si>
  <si>
    <t>кроп топ с короткими рукавами</t>
  </si>
  <si>
    <t>дефлектор на машину</t>
  </si>
  <si>
    <t>бездушный книга</t>
  </si>
  <si>
    <t>кошачий глаз магнит</t>
  </si>
  <si>
    <t>25774873</t>
  </si>
  <si>
    <t>дорожка на пасху</t>
  </si>
  <si>
    <t xml:space="preserve">adidas детские </t>
  </si>
  <si>
    <t>шампунь спивакъ</t>
  </si>
  <si>
    <t>амброшуры</t>
  </si>
  <si>
    <t>гравити фолз кружка</t>
  </si>
  <si>
    <t>футболка honda</t>
  </si>
  <si>
    <t xml:space="preserve">автомобильный </t>
  </si>
  <si>
    <t>пульт telefunken</t>
  </si>
  <si>
    <t>манга комиксы</t>
  </si>
  <si>
    <t xml:space="preserve">платье коричневое </t>
  </si>
  <si>
    <t xml:space="preserve">таршер </t>
  </si>
  <si>
    <t>джинсы с бусинами женские</t>
  </si>
  <si>
    <t>коронка по бетону 110</t>
  </si>
  <si>
    <t>репейный бальзам</t>
  </si>
  <si>
    <t>светодиодный светильник на батарейках</t>
  </si>
  <si>
    <t xml:space="preserve">адвент календарь с косметикой </t>
  </si>
  <si>
    <t>брюки большой размер</t>
  </si>
  <si>
    <t>подарочный пакет новогодний</t>
  </si>
  <si>
    <t>шары 20 лет</t>
  </si>
  <si>
    <t>genshin impact чехол</t>
  </si>
  <si>
    <t>меховые помпоны</t>
  </si>
  <si>
    <t xml:space="preserve">электролит </t>
  </si>
  <si>
    <t>better</t>
  </si>
  <si>
    <t>насос воздушный</t>
  </si>
  <si>
    <t>ручка big</t>
  </si>
  <si>
    <t>graciya nv</t>
  </si>
  <si>
    <t>selina style</t>
  </si>
  <si>
    <t>majaro</t>
  </si>
  <si>
    <t>женские шлепки со стразами</t>
  </si>
  <si>
    <t>шорты рубашка лен</t>
  </si>
  <si>
    <t>вотч</t>
  </si>
  <si>
    <t>scp книга</t>
  </si>
  <si>
    <t xml:space="preserve">маска комплимент </t>
  </si>
  <si>
    <t>намазные коврики</t>
  </si>
  <si>
    <t>шланг садовый 30 метров</t>
  </si>
  <si>
    <t>спасение печени</t>
  </si>
  <si>
    <t>токийский гуль 3</t>
  </si>
  <si>
    <t>подставка под графин</t>
  </si>
  <si>
    <t>монтаж</t>
  </si>
  <si>
    <t>угловой светильник</t>
  </si>
  <si>
    <t>пуховый палантин</t>
  </si>
  <si>
    <t>женские резиновые тапочки</t>
  </si>
  <si>
    <t>светильник космонавт</t>
  </si>
  <si>
    <t>на матрас</t>
  </si>
  <si>
    <t>олин спрей кондиционер</t>
  </si>
  <si>
    <t>эпоксидна смола</t>
  </si>
  <si>
    <t>женский шелковый халат</t>
  </si>
  <si>
    <t>кабель type c lighting</t>
  </si>
  <si>
    <t>42654495</t>
  </si>
  <si>
    <t xml:space="preserve">ваз 2109 </t>
  </si>
  <si>
    <t xml:space="preserve">nike jordan кроссовки </t>
  </si>
  <si>
    <t>ermanno</t>
  </si>
  <si>
    <t>шопер без молнии</t>
  </si>
  <si>
    <t xml:space="preserve">чулки аниме </t>
  </si>
  <si>
    <t>клатч зеленый</t>
  </si>
  <si>
    <t>наклейки на одежду детские</t>
  </si>
  <si>
    <t>bayern</t>
  </si>
  <si>
    <t>твое серьги</t>
  </si>
  <si>
    <t>нимб ангела</t>
  </si>
  <si>
    <t>ковер детский прикроватный</t>
  </si>
  <si>
    <t>gulliver джинсы</t>
  </si>
  <si>
    <t>17601872</t>
  </si>
  <si>
    <t>63071699</t>
  </si>
  <si>
    <t>manfrotto</t>
  </si>
  <si>
    <t>наждачный станок</t>
  </si>
  <si>
    <t>destiny 2</t>
  </si>
  <si>
    <t>масло акора</t>
  </si>
  <si>
    <t>инчантималс куклы зебра</t>
  </si>
  <si>
    <t>книга король воронов</t>
  </si>
  <si>
    <t>маленькие картины</t>
  </si>
  <si>
    <t xml:space="preserve">коричневые тени </t>
  </si>
  <si>
    <t>dalia</t>
  </si>
  <si>
    <t>62918411</t>
  </si>
  <si>
    <t>крестик детский золото</t>
  </si>
  <si>
    <t>bentolit</t>
  </si>
  <si>
    <t xml:space="preserve">викинги </t>
  </si>
  <si>
    <t xml:space="preserve">деловой костюм женский </t>
  </si>
  <si>
    <t>67301000</t>
  </si>
  <si>
    <t>grass после ремонта</t>
  </si>
  <si>
    <t>кинетический конструктор</t>
  </si>
  <si>
    <t>baby glory</t>
  </si>
  <si>
    <t>shiseido bb</t>
  </si>
  <si>
    <t>швейные булавки</t>
  </si>
  <si>
    <t>спонж круглый</t>
  </si>
  <si>
    <t>вкладыши от пота многоразовые</t>
  </si>
  <si>
    <t>книжки пазлы</t>
  </si>
  <si>
    <t>чехол на айфон 11 с защитой камеры</t>
  </si>
  <si>
    <t>58970076</t>
  </si>
  <si>
    <t>62901199</t>
  </si>
  <si>
    <t>падсы</t>
  </si>
  <si>
    <t>арома бар</t>
  </si>
  <si>
    <t>allo studio</t>
  </si>
  <si>
    <t>кулер на телефон</t>
  </si>
  <si>
    <t>чехол на реалии с3</t>
  </si>
  <si>
    <t>батарейки duracell aaa</t>
  </si>
  <si>
    <t>pour homme</t>
  </si>
  <si>
    <t>bungly boo! девочки</t>
  </si>
  <si>
    <t>фанко поп аниматроники</t>
  </si>
  <si>
    <t>сумка змеиный принт</t>
  </si>
  <si>
    <t>boudoir essens</t>
  </si>
  <si>
    <t>видеокарты 2060</t>
  </si>
  <si>
    <t>start scale models (ssm)</t>
  </si>
  <si>
    <t>tupperware акваконтроль</t>
  </si>
  <si>
    <t>vasha veshichka</t>
  </si>
  <si>
    <t>212446366</t>
  </si>
  <si>
    <t xml:space="preserve">tooth mousse </t>
  </si>
  <si>
    <t>тостер delonghi</t>
  </si>
  <si>
    <t>чашки с блюдцем</t>
  </si>
  <si>
    <t>fifa на ps4</t>
  </si>
  <si>
    <t>блюдо бамбук</t>
  </si>
  <si>
    <t>кулон с мишкой</t>
  </si>
  <si>
    <t>34027914</t>
  </si>
  <si>
    <t>26627883</t>
  </si>
  <si>
    <t>подарки на день рождение</t>
  </si>
  <si>
    <t>haribo мармелад мишки</t>
  </si>
  <si>
    <t>workbook</t>
  </si>
  <si>
    <t xml:space="preserve">сапоги женские весна </t>
  </si>
  <si>
    <t>26146618</t>
  </si>
  <si>
    <t>сырные чипсы</t>
  </si>
  <si>
    <t>маркеры с кистью</t>
  </si>
  <si>
    <t>keks</t>
  </si>
  <si>
    <t xml:space="preserve">софт </t>
  </si>
  <si>
    <t>sicao шоколад фигурный</t>
  </si>
  <si>
    <t>65195211</t>
  </si>
  <si>
    <t xml:space="preserve">костюм кошки </t>
  </si>
  <si>
    <t>детский самакат</t>
  </si>
  <si>
    <t>уротропин</t>
  </si>
  <si>
    <t>полка на раковину</t>
  </si>
  <si>
    <t>16276517</t>
  </si>
  <si>
    <t>ipad 2</t>
  </si>
  <si>
    <t>слайдеры змеи</t>
  </si>
  <si>
    <t>@missandreeva96?51854044</t>
  </si>
  <si>
    <t>world begs</t>
  </si>
  <si>
    <t>футболка бравл страс</t>
  </si>
  <si>
    <t>спортивные штаны reebok женские</t>
  </si>
  <si>
    <t>трусики недельки</t>
  </si>
  <si>
    <t>апью</t>
  </si>
  <si>
    <t>bercatti</t>
  </si>
  <si>
    <t>39492148</t>
  </si>
  <si>
    <t>new beauty box</t>
  </si>
  <si>
    <t>соус песто классический</t>
  </si>
  <si>
    <t>шкаф венге</t>
  </si>
  <si>
    <t>покрывало на кровать односпальное</t>
  </si>
  <si>
    <t>samsung s21 spigen</t>
  </si>
  <si>
    <t xml:space="preserve">оксфорд </t>
  </si>
  <si>
    <t>катерина сильванова</t>
  </si>
  <si>
    <t>17217650</t>
  </si>
  <si>
    <t>tanella</t>
  </si>
  <si>
    <t>кофемашин</t>
  </si>
  <si>
    <t>whitecapsule</t>
  </si>
  <si>
    <t>minimi колготки 20</t>
  </si>
  <si>
    <t xml:space="preserve">искусственные цветы в горшке </t>
  </si>
  <si>
    <t>tanalni krem</t>
  </si>
  <si>
    <t>серьги рубин</t>
  </si>
  <si>
    <t>кеды кедо</t>
  </si>
  <si>
    <t>мепс</t>
  </si>
  <si>
    <t>бисер delica</t>
  </si>
  <si>
    <t>футболка на брительках</t>
  </si>
  <si>
    <t>дехинел</t>
  </si>
  <si>
    <t>чехол на айфон 7/8</t>
  </si>
  <si>
    <t>песочник 86</t>
  </si>
  <si>
    <t xml:space="preserve">санкт петербург </t>
  </si>
  <si>
    <t>подарок подруги</t>
  </si>
  <si>
    <t>мини раковина</t>
  </si>
  <si>
    <t>btpeel сыворотка</t>
  </si>
  <si>
    <t>youth to the people</t>
  </si>
  <si>
    <t>дышащий матрасик</t>
  </si>
  <si>
    <t>pokemon карточки</t>
  </si>
  <si>
    <t>ligas</t>
  </si>
  <si>
    <t>27788167</t>
  </si>
  <si>
    <t xml:space="preserve">phoenix </t>
  </si>
  <si>
    <t>calvin мужские трусы</t>
  </si>
  <si>
    <t>ботинки на осень</t>
  </si>
  <si>
    <t>толстовка женские</t>
  </si>
  <si>
    <t>машина bmw</t>
  </si>
  <si>
    <t>asics gel kayano кроссовки</t>
  </si>
  <si>
    <t>волшебные фломастеры</t>
  </si>
  <si>
    <t>форма кекс</t>
  </si>
  <si>
    <t>kimchi</t>
  </si>
  <si>
    <t xml:space="preserve">шапочки медицинские </t>
  </si>
  <si>
    <t xml:space="preserve">домашний костюм женский с шортами </t>
  </si>
  <si>
    <t>69550565</t>
  </si>
  <si>
    <t>миндаль куртка</t>
  </si>
  <si>
    <t>воздушный компрессор аквариум</t>
  </si>
  <si>
    <t>мистер джемиус</t>
  </si>
  <si>
    <t>олвейс прокладки урологические</t>
  </si>
  <si>
    <t xml:space="preserve">платье длинное женское летнее </t>
  </si>
  <si>
    <t>idemitsu cvtf</t>
  </si>
  <si>
    <t>mishel kors</t>
  </si>
  <si>
    <t>minimen обувь</t>
  </si>
  <si>
    <t>luxe size</t>
  </si>
  <si>
    <t>klasika moda</t>
  </si>
  <si>
    <t>zolla юбка кожа</t>
  </si>
  <si>
    <t>планер настенный</t>
  </si>
  <si>
    <t>зоошампунь</t>
  </si>
  <si>
    <t>тапочки женские домашние на платформе</t>
  </si>
  <si>
    <t>audi 80 b4</t>
  </si>
  <si>
    <t>lanoso single</t>
  </si>
  <si>
    <t>bello tape</t>
  </si>
  <si>
    <t xml:space="preserve">папаха </t>
  </si>
  <si>
    <t>мини йода</t>
  </si>
  <si>
    <t>коричневое пальто</t>
  </si>
  <si>
    <t>oneplus 10</t>
  </si>
  <si>
    <t>дверцы под ванну</t>
  </si>
  <si>
    <t>evio c</t>
  </si>
  <si>
    <t>джон харт</t>
  </si>
  <si>
    <t xml:space="preserve">eva mosaic mono </t>
  </si>
  <si>
    <t>лего человечки военные</t>
  </si>
  <si>
    <t>60914218</t>
  </si>
  <si>
    <t>66072230</t>
  </si>
  <si>
    <t>шкафчик подвесной</t>
  </si>
  <si>
    <t>пальто весенние</t>
  </si>
  <si>
    <t>mm6 женский</t>
  </si>
  <si>
    <t>kukina raffinata</t>
  </si>
  <si>
    <t>сапковский анджей</t>
  </si>
  <si>
    <t>диски на болгарку 125</t>
  </si>
  <si>
    <t>joonies xxl</t>
  </si>
  <si>
    <t>режиссер</t>
  </si>
  <si>
    <t xml:space="preserve">панкейки </t>
  </si>
  <si>
    <t>брюки полосатые</t>
  </si>
  <si>
    <t>женские часы золотые</t>
  </si>
  <si>
    <t>стекломойщик</t>
  </si>
  <si>
    <t xml:space="preserve">charon baby испаритель </t>
  </si>
  <si>
    <t>монитор 120 гц</t>
  </si>
  <si>
    <t xml:space="preserve">топ с кружевом </t>
  </si>
  <si>
    <t>брюки мужски</t>
  </si>
  <si>
    <t>декспан плюс</t>
  </si>
  <si>
    <t>оксидант estel professional</t>
  </si>
  <si>
    <t>игрушки новогодние елочные</t>
  </si>
  <si>
    <t>marc o'polo</t>
  </si>
  <si>
    <t>22973067</t>
  </si>
  <si>
    <t>лореаль эльсев</t>
  </si>
  <si>
    <t xml:space="preserve">bonafide </t>
  </si>
  <si>
    <t>сарафаны школа</t>
  </si>
  <si>
    <t>сидорова</t>
  </si>
  <si>
    <t>kenton</t>
  </si>
  <si>
    <t>67079712</t>
  </si>
  <si>
    <t xml:space="preserve">ford focus 2 </t>
  </si>
  <si>
    <t>zara юбка</t>
  </si>
  <si>
    <t>рюкзак охотника</t>
  </si>
  <si>
    <t>marco tozzi кроссовки</t>
  </si>
  <si>
    <t>блендеры bosh</t>
  </si>
  <si>
    <t>calamar</t>
  </si>
  <si>
    <t>кошелек мужской портмоне кожаный</t>
  </si>
  <si>
    <t>m31 чехол</t>
  </si>
  <si>
    <t xml:space="preserve">eva home </t>
  </si>
  <si>
    <t>чехол на реалии с 21</t>
  </si>
  <si>
    <t>швабра микрофибра</t>
  </si>
  <si>
    <t>ролики вариатора</t>
  </si>
  <si>
    <t>беллакт каша</t>
  </si>
  <si>
    <t>крем сыр</t>
  </si>
  <si>
    <t>кроссовки женские лакосте</t>
  </si>
  <si>
    <t>платье  спортивное</t>
  </si>
  <si>
    <t xml:space="preserve">ласина </t>
  </si>
  <si>
    <t>единорог шарик</t>
  </si>
  <si>
    <t>оксидант 6% kapous</t>
  </si>
  <si>
    <t>43216000</t>
  </si>
  <si>
    <t>детские копилки</t>
  </si>
  <si>
    <t>сенсорное зеркало</t>
  </si>
  <si>
    <t>лосьон детский</t>
  </si>
  <si>
    <t>щнурки</t>
  </si>
  <si>
    <t>петри</t>
  </si>
  <si>
    <t>пинетки на малыша</t>
  </si>
  <si>
    <t>x4 pro</t>
  </si>
  <si>
    <t>лук севок стурон</t>
  </si>
  <si>
    <t xml:space="preserve">мусульманский костюм </t>
  </si>
  <si>
    <t>13526365</t>
  </si>
  <si>
    <t>чай etre</t>
  </si>
  <si>
    <t xml:space="preserve">носки с полосками </t>
  </si>
  <si>
    <t>урбечи</t>
  </si>
  <si>
    <t>пленер</t>
  </si>
  <si>
    <t>рс 4</t>
  </si>
  <si>
    <t>нуга с арахисом</t>
  </si>
  <si>
    <t>чемодан с рапунцель</t>
  </si>
  <si>
    <t>шарф на весну</t>
  </si>
  <si>
    <t>8859241</t>
  </si>
  <si>
    <t>флюрин</t>
  </si>
  <si>
    <t>тесьма шанель</t>
  </si>
  <si>
    <t>16646170</t>
  </si>
  <si>
    <t>pew pew</t>
  </si>
  <si>
    <t>40109894</t>
  </si>
  <si>
    <t xml:space="preserve">kiss </t>
  </si>
  <si>
    <t>загуститель сливок</t>
  </si>
  <si>
    <t>valrhona</t>
  </si>
  <si>
    <t>платье деревенское</t>
  </si>
  <si>
    <t>beiber</t>
  </si>
  <si>
    <t>erawadee</t>
  </si>
  <si>
    <t>брюки спортивные на подростка</t>
  </si>
  <si>
    <t>кросовки на подошве</t>
  </si>
  <si>
    <t>наклейка 3d</t>
  </si>
  <si>
    <t>найти</t>
  </si>
  <si>
    <t>нож бабочка золотой</t>
  </si>
  <si>
    <t>детские юбки пачки</t>
  </si>
  <si>
    <t>платье черное длинное вечернее</t>
  </si>
  <si>
    <t>ширин</t>
  </si>
  <si>
    <t>59003403</t>
  </si>
  <si>
    <t xml:space="preserve">джинсы скини женские </t>
  </si>
  <si>
    <t>ювелирный шнурок кожаный</t>
  </si>
  <si>
    <t>наборы животных фигурок</t>
  </si>
  <si>
    <t>подушка из верблюжьей шерсти</t>
  </si>
  <si>
    <t>libi</t>
  </si>
  <si>
    <t>хонор x 8</t>
  </si>
  <si>
    <t>сапоги пробковые</t>
  </si>
  <si>
    <t>bluetooth адаптер aux</t>
  </si>
  <si>
    <t>mytita</t>
  </si>
  <si>
    <t>спрей герметик</t>
  </si>
  <si>
    <t>baileena</t>
  </si>
  <si>
    <t>кактус искусственный</t>
  </si>
  <si>
    <t>faber castell набор</t>
  </si>
  <si>
    <t>ошейники от блох</t>
  </si>
  <si>
    <t>касса счетных материалов</t>
  </si>
  <si>
    <t>шафран бад</t>
  </si>
  <si>
    <t>детство никиты</t>
  </si>
  <si>
    <t>фигурка коровы</t>
  </si>
  <si>
    <t>самокат каталка</t>
  </si>
  <si>
    <t>папка с кольцами а5</t>
  </si>
  <si>
    <t>гривна</t>
  </si>
  <si>
    <t>клинок рассекающий демона</t>
  </si>
  <si>
    <t>капри женские летние лен</t>
  </si>
  <si>
    <t>чипсы с уксусом</t>
  </si>
  <si>
    <t xml:space="preserve">игры на xbox one </t>
  </si>
  <si>
    <t>краса</t>
  </si>
  <si>
    <t>frudia бальзам</t>
  </si>
  <si>
    <t>телефон айфон 13 про макс</t>
  </si>
  <si>
    <t>комплект дверных ручек</t>
  </si>
  <si>
    <t>huawei p40 lite e стекло</t>
  </si>
  <si>
    <t>кроссовки черные женские осень</t>
  </si>
  <si>
    <t>love2art</t>
  </si>
  <si>
    <t xml:space="preserve">папка на молнии </t>
  </si>
  <si>
    <t>костюм домашний женский летний</t>
  </si>
  <si>
    <t>платье с жабо</t>
  </si>
  <si>
    <t>поло на мальчика с длинным рукавом</t>
  </si>
  <si>
    <t>stellary 04</t>
  </si>
  <si>
    <t xml:space="preserve">мужчинам </t>
  </si>
  <si>
    <t>adidas мужские обувь</t>
  </si>
  <si>
    <t>мини принтер xiaomi</t>
  </si>
  <si>
    <t>тарелки цветные</t>
  </si>
  <si>
    <t xml:space="preserve">пинетки кроссовки </t>
  </si>
  <si>
    <t>бра на стену лофт</t>
  </si>
  <si>
    <t>холодное сердце раскраска</t>
  </si>
  <si>
    <t>чехол asus zb602kl</t>
  </si>
  <si>
    <t>латексные брюки</t>
  </si>
  <si>
    <t>монин сироп 1 л</t>
  </si>
  <si>
    <t>canadian camper</t>
  </si>
  <si>
    <t>platin</t>
  </si>
  <si>
    <t>линзы -4.75</t>
  </si>
  <si>
    <t>14866677</t>
  </si>
  <si>
    <t>детские домашние тапочки обувь</t>
  </si>
  <si>
    <t>65534400</t>
  </si>
  <si>
    <t>nike react vision</t>
  </si>
  <si>
    <t>крем интимный</t>
  </si>
  <si>
    <t>11190697</t>
  </si>
  <si>
    <t>топы подростковые</t>
  </si>
  <si>
    <t>цепь пластик</t>
  </si>
  <si>
    <t>платье белое макси</t>
  </si>
  <si>
    <t>rosenberg чайные ложки</t>
  </si>
  <si>
    <t>картины по номерам на холсте природа</t>
  </si>
  <si>
    <t>stone island куртка</t>
  </si>
  <si>
    <t>пустышка губы</t>
  </si>
  <si>
    <t>наушники беспроводные гарнитура</t>
  </si>
  <si>
    <t>3д очки виртуальной реальности</t>
  </si>
  <si>
    <t>тюль в спальню 250</t>
  </si>
  <si>
    <t>фитнесс часы</t>
  </si>
  <si>
    <t>ремешки на сумку</t>
  </si>
  <si>
    <t xml:space="preserve">xiaomi redmi note 11 pro </t>
  </si>
  <si>
    <t>anime фигуре</t>
  </si>
  <si>
    <t>часы настенные рубин</t>
  </si>
  <si>
    <t>серьги серебро с гранатом</t>
  </si>
  <si>
    <t xml:space="preserve">инди кид </t>
  </si>
  <si>
    <t>easyeasy</t>
  </si>
  <si>
    <t>русский алфавит</t>
  </si>
  <si>
    <t>набор тетрадей в клетку 48 листов</t>
  </si>
  <si>
    <t>жилет черный женский удлиненный</t>
  </si>
  <si>
    <t>казан 12л</t>
  </si>
  <si>
    <t>бюстгальтер сеточка</t>
  </si>
  <si>
    <t>платье oggi</t>
  </si>
  <si>
    <t>48830482</t>
  </si>
  <si>
    <t>стекло xiaomi redmi note 10 pro</t>
  </si>
  <si>
    <t>грабли садовые ручные</t>
  </si>
  <si>
    <t>lavelle пудра</t>
  </si>
  <si>
    <t>foam runner</t>
  </si>
  <si>
    <t>ударопрочный чехол</t>
  </si>
  <si>
    <t>askania</t>
  </si>
  <si>
    <t>кошель</t>
  </si>
  <si>
    <t>нитки люрекс</t>
  </si>
  <si>
    <t xml:space="preserve">вспыш и чудо машинки </t>
  </si>
  <si>
    <t>мини автомат</t>
  </si>
  <si>
    <t>шрирача соус</t>
  </si>
  <si>
    <t>свечка на торт 3</t>
  </si>
  <si>
    <t>стикеры джо джо</t>
  </si>
  <si>
    <t>familia полотенца</t>
  </si>
  <si>
    <t>petille</t>
  </si>
  <si>
    <t>dvi-d</t>
  </si>
  <si>
    <t>dolce milk man</t>
  </si>
  <si>
    <t>бесконтактный автошампунь</t>
  </si>
  <si>
    <t>ательер органик</t>
  </si>
  <si>
    <t>три корочки с соусом</t>
  </si>
  <si>
    <t>тюль высота 210</t>
  </si>
  <si>
    <t>брюки из футера</t>
  </si>
  <si>
    <t>шкатулка из стекла</t>
  </si>
  <si>
    <t>карты таро книга</t>
  </si>
  <si>
    <t>wrinkle</t>
  </si>
  <si>
    <t>чешки кожаные</t>
  </si>
  <si>
    <t>блюзки</t>
  </si>
  <si>
    <t>паул шарк</t>
  </si>
  <si>
    <t>бассейн каркасный высокий</t>
  </si>
  <si>
    <t>z брошь</t>
  </si>
  <si>
    <t>чокер ромашки</t>
  </si>
  <si>
    <t>тангос игра</t>
  </si>
  <si>
    <t>колба фильтра</t>
  </si>
  <si>
    <t>sylvanian family</t>
  </si>
  <si>
    <t>дешевые футболки</t>
  </si>
  <si>
    <t>bond decor</t>
  </si>
  <si>
    <t>solo leveling</t>
  </si>
  <si>
    <t xml:space="preserve">очки смешные </t>
  </si>
  <si>
    <t>уличный звонок</t>
  </si>
  <si>
    <t>от усталости</t>
  </si>
  <si>
    <t>bmw e53</t>
  </si>
  <si>
    <t>50 дней до моего книга</t>
  </si>
  <si>
    <t>xiaomi mop p</t>
  </si>
  <si>
    <t>хамелеон кружка</t>
  </si>
  <si>
    <t>кашпо вазон</t>
  </si>
  <si>
    <t xml:space="preserve">зайчики </t>
  </si>
  <si>
    <t>книга каролина</t>
  </si>
  <si>
    <t>coco coconut батончики</t>
  </si>
  <si>
    <t xml:space="preserve">5w40 </t>
  </si>
  <si>
    <t>путин плакат</t>
  </si>
  <si>
    <t>тетрадь в клетку на спирали</t>
  </si>
  <si>
    <t>нико</t>
  </si>
  <si>
    <t>minikit</t>
  </si>
  <si>
    <t>13469458</t>
  </si>
  <si>
    <t>american horror story</t>
  </si>
  <si>
    <t>ободок синий</t>
  </si>
  <si>
    <t>45583639</t>
  </si>
  <si>
    <t>чайный сервиз люминарк</t>
  </si>
  <si>
    <t>черные губки</t>
  </si>
  <si>
    <t>топ без брителек</t>
  </si>
  <si>
    <t>чехол на самсунг а12 прозрачный</t>
  </si>
  <si>
    <t>tupperware нож</t>
  </si>
  <si>
    <t>футболка с бабочкой на мальчика</t>
  </si>
  <si>
    <t>тапки в виде животных</t>
  </si>
  <si>
    <t>17311637</t>
  </si>
  <si>
    <t>чехол oppo a12</t>
  </si>
  <si>
    <t xml:space="preserve">очки polaroid </t>
  </si>
  <si>
    <t>стекло huawei p40 лайт</t>
  </si>
  <si>
    <t>шоколад харрис</t>
  </si>
  <si>
    <t>латекс жидкий</t>
  </si>
  <si>
    <t>дезодорант мужской сухой</t>
  </si>
  <si>
    <t>brick tik</t>
  </si>
  <si>
    <t xml:space="preserve">модели </t>
  </si>
  <si>
    <t>geronea обувь</t>
  </si>
  <si>
    <t>умное облачко</t>
  </si>
  <si>
    <t>incanto сорочка</t>
  </si>
  <si>
    <t xml:space="preserve">межзубные ершики </t>
  </si>
  <si>
    <t>чехол iphone 13 pro прозрачный</t>
  </si>
  <si>
    <t>кроссовки босоножки</t>
  </si>
  <si>
    <t>мужской костюм nike спортивный</t>
  </si>
  <si>
    <t>спининг шимано</t>
  </si>
  <si>
    <t>кошелек trussardi</t>
  </si>
  <si>
    <t>голландские вафли</t>
  </si>
  <si>
    <t>котофей шапка</t>
  </si>
  <si>
    <t>обои в комнату подростка</t>
  </si>
  <si>
    <t xml:space="preserve">starlet </t>
  </si>
  <si>
    <t>зажарка</t>
  </si>
  <si>
    <t>стекло на самсунг а 02</t>
  </si>
  <si>
    <t>annina</t>
  </si>
  <si>
    <t>58760844</t>
  </si>
  <si>
    <t>atack</t>
  </si>
  <si>
    <t>костюм белый спортивный</t>
  </si>
  <si>
    <t>колотушка</t>
  </si>
  <si>
    <t>ранец с ортопедической спинкой</t>
  </si>
  <si>
    <t>женский рюкзачок</t>
  </si>
  <si>
    <t>планшет рисуем светом</t>
  </si>
  <si>
    <t>костюм женский трикотажный спортивный утепленный</t>
  </si>
  <si>
    <t>mcalpine</t>
  </si>
  <si>
    <t>rc автомобиль</t>
  </si>
  <si>
    <t>deagostini фигурка-игрушка</t>
  </si>
  <si>
    <t>кресло рыбацкое</t>
  </si>
  <si>
    <t>label.b</t>
  </si>
  <si>
    <t>кольцо ножка</t>
  </si>
  <si>
    <t>kumar collection</t>
  </si>
  <si>
    <t>adl одежда фирмы</t>
  </si>
  <si>
    <t>значки военные</t>
  </si>
  <si>
    <t>тетраборат</t>
  </si>
  <si>
    <t>посуда лофт</t>
  </si>
  <si>
    <t>paul</t>
  </si>
  <si>
    <t>hask маска</t>
  </si>
  <si>
    <t>боди моремио</t>
  </si>
  <si>
    <t>чехол на телефон а 12</t>
  </si>
  <si>
    <t>мини текстовыделители</t>
  </si>
  <si>
    <t>укороченные велосипедки</t>
  </si>
  <si>
    <t>magicar 5</t>
  </si>
  <si>
    <t>контейнер эмалированный с крышкой</t>
  </si>
  <si>
    <t>чехол стекло</t>
  </si>
  <si>
    <t>рулонные шторы 62</t>
  </si>
  <si>
    <t xml:space="preserve">befree обувь </t>
  </si>
  <si>
    <t>краска дали</t>
  </si>
  <si>
    <t>отбеливатель порошок</t>
  </si>
  <si>
    <t xml:space="preserve">книги фэнтези </t>
  </si>
  <si>
    <t>женский халат больших размеров трикотажный</t>
  </si>
  <si>
    <t>голубой спортивный костюм</t>
  </si>
  <si>
    <t>19350233</t>
  </si>
  <si>
    <t>49291829</t>
  </si>
  <si>
    <t>носовые платки женские</t>
  </si>
  <si>
    <t>в дом</t>
  </si>
  <si>
    <t>пластиковый стаканчик</t>
  </si>
  <si>
    <t>статуэтка йога</t>
  </si>
  <si>
    <t>пенал с котами</t>
  </si>
  <si>
    <t>прозрачный чехол на самсунг а12</t>
  </si>
  <si>
    <t>конструктор строитель</t>
  </si>
  <si>
    <t>коралловые тапочки аквашуз</t>
  </si>
  <si>
    <t>men perfect 40</t>
  </si>
  <si>
    <t>под хлеб</t>
  </si>
  <si>
    <t>лак магнитный</t>
  </si>
  <si>
    <t>снейк</t>
  </si>
  <si>
    <t>эврикома</t>
  </si>
  <si>
    <t>бюстгальтер набор</t>
  </si>
  <si>
    <t>водонагреватели проточный</t>
  </si>
  <si>
    <t>бусы буквы</t>
  </si>
  <si>
    <t>шантипунти</t>
  </si>
  <si>
    <t>holika holika тинт</t>
  </si>
  <si>
    <t>ваза мини</t>
  </si>
  <si>
    <t>боди мне годик</t>
  </si>
  <si>
    <t>браслет с бабочками</t>
  </si>
  <si>
    <t xml:space="preserve">смайл </t>
  </si>
  <si>
    <t>биоошейник</t>
  </si>
  <si>
    <t>платье  лето</t>
  </si>
  <si>
    <t>туфли женские baden</t>
  </si>
  <si>
    <t>playstation подписка</t>
  </si>
  <si>
    <t>joyetech exceed grip</t>
  </si>
  <si>
    <t>халат спортивный</t>
  </si>
  <si>
    <t>блокнот благодарности</t>
  </si>
  <si>
    <t>тлм</t>
  </si>
  <si>
    <t>didrikson</t>
  </si>
  <si>
    <t xml:space="preserve">ножовка </t>
  </si>
  <si>
    <t>форма барселона</t>
  </si>
  <si>
    <t>капу</t>
  </si>
  <si>
    <t>ремешок на amazfit gts</t>
  </si>
  <si>
    <t>от насекомых отпугиватели</t>
  </si>
  <si>
    <t>шорты с рисунком</t>
  </si>
  <si>
    <t>биндеры</t>
  </si>
  <si>
    <t>кружка ольга</t>
  </si>
  <si>
    <t>камера экшн</t>
  </si>
  <si>
    <t>фонарь светильник</t>
  </si>
  <si>
    <t>сахарный песок 10 кг</t>
  </si>
  <si>
    <t>женские парки весенние</t>
  </si>
  <si>
    <t>кофе форт</t>
  </si>
  <si>
    <t>ручной тормоз</t>
  </si>
  <si>
    <t>наклейки смешарики</t>
  </si>
  <si>
    <t>ручка со стеркой</t>
  </si>
  <si>
    <t>краситель золотой</t>
  </si>
  <si>
    <t>правила бабушки</t>
  </si>
  <si>
    <t>зайчик фарфор</t>
  </si>
  <si>
    <t>10910401</t>
  </si>
  <si>
    <t>футболки семейный лук</t>
  </si>
  <si>
    <t>incognito</t>
  </si>
  <si>
    <t>тушь esma</t>
  </si>
  <si>
    <t>44792714</t>
  </si>
  <si>
    <t>сиреневый лак</t>
  </si>
  <si>
    <t>пенное лезвие</t>
  </si>
  <si>
    <t>кольца дельбе</t>
  </si>
  <si>
    <t>даром</t>
  </si>
  <si>
    <t>поес</t>
  </si>
  <si>
    <t>купить закваску</t>
  </si>
  <si>
    <t>тюль лен 600 на 270</t>
  </si>
  <si>
    <t>чехол на телефон honor 20 pro</t>
  </si>
  <si>
    <t xml:space="preserve">hh </t>
  </si>
  <si>
    <t>ниссан кашкай j11</t>
  </si>
  <si>
    <t>12903326</t>
  </si>
  <si>
    <t>сумки аниме</t>
  </si>
  <si>
    <t>спортианый костюм женский</t>
  </si>
  <si>
    <t>21490750</t>
  </si>
  <si>
    <t>домик детский уличный</t>
  </si>
  <si>
    <t>телесные шорты</t>
  </si>
  <si>
    <t>соевое молоко без сахара</t>
  </si>
  <si>
    <t>бусины цветные</t>
  </si>
  <si>
    <t xml:space="preserve">гусеница </t>
  </si>
  <si>
    <t>argan hair</t>
  </si>
  <si>
    <t>платье на дискотеку</t>
  </si>
  <si>
    <t>quality beauty</t>
  </si>
  <si>
    <t>костюм фокси</t>
  </si>
  <si>
    <t>испаритель на бруско</t>
  </si>
  <si>
    <t>набор пластиковых стаканов</t>
  </si>
  <si>
    <t xml:space="preserve">купальник  женский </t>
  </si>
  <si>
    <t>бравектр</t>
  </si>
  <si>
    <t xml:space="preserve">оптика </t>
  </si>
  <si>
    <t>бумажный фильтр</t>
  </si>
  <si>
    <t>ткань в рулонах</t>
  </si>
  <si>
    <t>мыльница и стакан</t>
  </si>
  <si>
    <t>teclast m40</t>
  </si>
  <si>
    <t>блокнот дерево</t>
  </si>
  <si>
    <t>лента от насекомых</t>
  </si>
  <si>
    <t>ассиметричное боди</t>
  </si>
  <si>
    <t>58489258</t>
  </si>
  <si>
    <t>стикеры кс го</t>
  </si>
  <si>
    <t>джинсы женские джеггинсы</t>
  </si>
  <si>
    <t>электроклапан</t>
  </si>
  <si>
    <t>переходник mini jack</t>
  </si>
  <si>
    <t>yuna крем</t>
  </si>
  <si>
    <t>футботка</t>
  </si>
  <si>
    <t>написать отзыв</t>
  </si>
  <si>
    <t>kora гидрофильное масло</t>
  </si>
  <si>
    <t xml:space="preserve">шторы  </t>
  </si>
  <si>
    <t>аниме манго</t>
  </si>
  <si>
    <t>brunello cucinelli</t>
  </si>
  <si>
    <t>фужер с надпись</t>
  </si>
  <si>
    <t>солнцезащитный зонт</t>
  </si>
  <si>
    <t>браслет из сердолика</t>
  </si>
  <si>
    <t xml:space="preserve">блузка твое </t>
  </si>
  <si>
    <t>ноутбук 3060</t>
  </si>
  <si>
    <t>цевье ак</t>
  </si>
  <si>
    <t>зонт женский автомат zest</t>
  </si>
  <si>
    <t>nice женский</t>
  </si>
  <si>
    <t>nissan x trail</t>
  </si>
  <si>
    <t>кросовки без шнурков</t>
  </si>
  <si>
    <t xml:space="preserve"> koton</t>
  </si>
  <si>
    <t>dadario</t>
  </si>
  <si>
    <t>джемпер incity</t>
  </si>
  <si>
    <t>39330833</t>
  </si>
  <si>
    <t>сережки ромашки</t>
  </si>
  <si>
    <t>asmar</t>
  </si>
  <si>
    <t>canmake</t>
  </si>
  <si>
    <t>бумажный дом картина</t>
  </si>
  <si>
    <t xml:space="preserve">платьк </t>
  </si>
  <si>
    <t xml:space="preserve">лео и тиг </t>
  </si>
  <si>
    <t>фотоаппарат детский печатающий</t>
  </si>
  <si>
    <t>62880739</t>
  </si>
  <si>
    <t>стеклоподъемник ваз 2110</t>
  </si>
  <si>
    <t>чехол на iqos</t>
  </si>
  <si>
    <t>pums</t>
  </si>
  <si>
    <t>акварельные краски van gogh</t>
  </si>
  <si>
    <t>fit заменитель сахара</t>
  </si>
  <si>
    <t>педикюрный пылесос</t>
  </si>
  <si>
    <t>kislorot</t>
  </si>
  <si>
    <t>купить футболку</t>
  </si>
  <si>
    <t>nike max air кроссовки</t>
  </si>
  <si>
    <t>зеленский косметика</t>
  </si>
  <si>
    <t>vacuum</t>
  </si>
  <si>
    <t>citymall</t>
  </si>
  <si>
    <t>велошина</t>
  </si>
  <si>
    <t>принтер со сканером</t>
  </si>
  <si>
    <t>набор минифигурок</t>
  </si>
  <si>
    <t>тушь изадора</t>
  </si>
  <si>
    <t>17890493</t>
  </si>
  <si>
    <t>шины летние r15 185 55</t>
  </si>
  <si>
    <t xml:space="preserve">подарок на 8 марта </t>
  </si>
  <si>
    <t>миравкус</t>
  </si>
  <si>
    <t>картина декор</t>
  </si>
  <si>
    <t>мист с блестками</t>
  </si>
  <si>
    <t>ninebot e45</t>
  </si>
  <si>
    <t>royal canin ageing</t>
  </si>
  <si>
    <t>набор ключей рожковых</t>
  </si>
  <si>
    <t>доктор робик 609</t>
  </si>
  <si>
    <t>сумка на ремешке</t>
  </si>
  <si>
    <t xml:space="preserve">пневматический автомат </t>
  </si>
  <si>
    <t>cool zone baby</t>
  </si>
  <si>
    <t>снеки хворост</t>
  </si>
  <si>
    <t>силит бенк</t>
  </si>
  <si>
    <t>37848395</t>
  </si>
  <si>
    <t xml:space="preserve">гелевый дезодорант </t>
  </si>
  <si>
    <t>масло с афродизиаком</t>
  </si>
  <si>
    <t>adidas zx-750</t>
  </si>
  <si>
    <t>солнцезащитный крем 30</t>
  </si>
  <si>
    <t>milliery</t>
  </si>
  <si>
    <t>репродукции картины</t>
  </si>
  <si>
    <t>40150473</t>
  </si>
  <si>
    <t>топ с сердечками</t>
  </si>
  <si>
    <t xml:space="preserve">polo u.s. </t>
  </si>
  <si>
    <t xml:space="preserve">жизнивек чай </t>
  </si>
  <si>
    <t>шопер из экокожи</t>
  </si>
  <si>
    <t>туфли экко женские</t>
  </si>
  <si>
    <t>меридиан</t>
  </si>
  <si>
    <t>зубастик hasbro</t>
  </si>
  <si>
    <t xml:space="preserve">чебоксарский трикотаж </t>
  </si>
  <si>
    <t>eleon</t>
  </si>
  <si>
    <t>набор плакатов</t>
  </si>
  <si>
    <t>36613499</t>
  </si>
  <si>
    <t>ушные вкладыши</t>
  </si>
  <si>
    <t>волшебник</t>
  </si>
  <si>
    <t>туфли лиловые</t>
  </si>
  <si>
    <t xml:space="preserve">elle girl </t>
  </si>
  <si>
    <t>лента выпускника macline</t>
  </si>
  <si>
    <t>кольцо селфи</t>
  </si>
  <si>
    <t>ручки brawl stars</t>
  </si>
  <si>
    <t>худи рок</t>
  </si>
  <si>
    <t>48652778</t>
  </si>
  <si>
    <t xml:space="preserve">чикаго </t>
  </si>
  <si>
    <t>tamaris зима</t>
  </si>
  <si>
    <t>robeco</t>
  </si>
  <si>
    <t>мраморный купальник</t>
  </si>
  <si>
    <t>платье личи</t>
  </si>
  <si>
    <t>веник бамбуковый</t>
  </si>
  <si>
    <t>компрессионные наколенники</t>
  </si>
  <si>
    <t>носки с черепом</t>
  </si>
  <si>
    <t>платье лакост</t>
  </si>
  <si>
    <t>йорш</t>
  </si>
  <si>
    <t>poe инжектор</t>
  </si>
  <si>
    <t xml:space="preserve">футболка оверсайз аниме </t>
  </si>
  <si>
    <t>noosa</t>
  </si>
  <si>
    <t>когтеточка дом</t>
  </si>
  <si>
    <t>наматрасник 80х160</t>
  </si>
  <si>
    <t xml:space="preserve">телефоны хонор </t>
  </si>
  <si>
    <t>принтер с снпч</t>
  </si>
  <si>
    <t>ipsc</t>
  </si>
  <si>
    <t>соколов браслеты</t>
  </si>
  <si>
    <t>мозаика монтессори</t>
  </si>
  <si>
    <t>чехлы на айрпотс</t>
  </si>
  <si>
    <t>redmond фен</t>
  </si>
  <si>
    <t>49259718</t>
  </si>
  <si>
    <t>стекло на айфон се 2020</t>
  </si>
  <si>
    <t>nagib</t>
  </si>
  <si>
    <t>ysum</t>
  </si>
  <si>
    <t>мобильный кнопочный телефон</t>
  </si>
  <si>
    <t xml:space="preserve">почтовые пакеты </t>
  </si>
  <si>
    <t>футболки женские с принтом кошки</t>
  </si>
  <si>
    <t>картина из металла</t>
  </si>
  <si>
    <t>главсуп</t>
  </si>
  <si>
    <t>машина на батарейках</t>
  </si>
  <si>
    <t>dr.jart dermaclear</t>
  </si>
  <si>
    <t>бруки женские</t>
  </si>
  <si>
    <t>чехол на телефон realme c25</t>
  </si>
  <si>
    <t xml:space="preserve">лена сокол </t>
  </si>
  <si>
    <t>арбузы</t>
  </si>
  <si>
    <t>sikel</t>
  </si>
  <si>
    <t>протеин в пакетиках</t>
  </si>
  <si>
    <t xml:space="preserve"> леггинсы</t>
  </si>
  <si>
    <t>детский демисезонный комбинезон</t>
  </si>
  <si>
    <t>бейсболка девочки</t>
  </si>
  <si>
    <t>карамель взлет</t>
  </si>
  <si>
    <t>angel key</t>
  </si>
  <si>
    <t>подставка под педикюр</t>
  </si>
  <si>
    <t>декор в сад</t>
  </si>
  <si>
    <t>дух леса</t>
  </si>
  <si>
    <t>хаги ваги майка</t>
  </si>
  <si>
    <t>ковер комнатный 200 на 200</t>
  </si>
  <si>
    <t>угги натуральные</t>
  </si>
  <si>
    <t xml:space="preserve">наклейки на мебель </t>
  </si>
  <si>
    <t>одеколон мужской boss</t>
  </si>
  <si>
    <t>спортивка найк</t>
  </si>
  <si>
    <t xml:space="preserve">раколовки </t>
  </si>
  <si>
    <t>мараславин</t>
  </si>
  <si>
    <t>conte top</t>
  </si>
  <si>
    <t>крабик большой</t>
  </si>
  <si>
    <t>арки на автомобиль</t>
  </si>
  <si>
    <t>udus</t>
  </si>
  <si>
    <t>классические шорты мужские</t>
  </si>
  <si>
    <t>надувной центр игровой</t>
  </si>
  <si>
    <t>чехол на айфон 10 xs</t>
  </si>
  <si>
    <t>беговые штаны женские</t>
  </si>
  <si>
    <t>дачные туалеты</t>
  </si>
  <si>
    <t>гель la roche-posay</t>
  </si>
  <si>
    <t>навесные шкафы</t>
  </si>
  <si>
    <t xml:space="preserve">macbook air </t>
  </si>
  <si>
    <t>43199662</t>
  </si>
  <si>
    <t>соус aroy-d</t>
  </si>
  <si>
    <t>lit</t>
  </si>
  <si>
    <t>джинсы мужские утепленные зимние</t>
  </si>
  <si>
    <t>фигурка дота 2</t>
  </si>
  <si>
    <t xml:space="preserve">портативный принтер </t>
  </si>
  <si>
    <t>дутые куртки</t>
  </si>
  <si>
    <t>66195586</t>
  </si>
  <si>
    <t>aerin</t>
  </si>
  <si>
    <t>коврик прозрачный на пол</t>
  </si>
  <si>
    <t>черный чехол</t>
  </si>
  <si>
    <t>шприц ветеринарный</t>
  </si>
  <si>
    <t>профи кэлк</t>
  </si>
  <si>
    <t>бомбер колледж</t>
  </si>
  <si>
    <t>юбка миди с цветочным принтом</t>
  </si>
  <si>
    <t>матрас ортопедический 80 на 190</t>
  </si>
  <si>
    <t>ситцевые штаны</t>
  </si>
  <si>
    <t>31781024</t>
  </si>
  <si>
    <t>sponsa</t>
  </si>
  <si>
    <t>60731499</t>
  </si>
  <si>
    <t xml:space="preserve">трусики 4 </t>
  </si>
  <si>
    <t>порошок васаби</t>
  </si>
  <si>
    <t>толствока</t>
  </si>
  <si>
    <t>рюкзак силиконовый</t>
  </si>
  <si>
    <t>контейнер под косметику</t>
  </si>
  <si>
    <t>попки</t>
  </si>
  <si>
    <t>очешник женский</t>
  </si>
  <si>
    <t>nutrend</t>
  </si>
  <si>
    <t>соловьев</t>
  </si>
  <si>
    <t>серьги овальные</t>
  </si>
  <si>
    <t>sorry not sorry</t>
  </si>
  <si>
    <t>ежедневник аниме</t>
  </si>
  <si>
    <t>чай из казахстана</t>
  </si>
  <si>
    <t>демиглас</t>
  </si>
  <si>
    <t>кодрэд</t>
  </si>
  <si>
    <t>fix</t>
  </si>
  <si>
    <t>денол</t>
  </si>
  <si>
    <t>чехол на самсунг галакси а 51</t>
  </si>
  <si>
    <t>kapusha</t>
  </si>
  <si>
    <t>sony a7</t>
  </si>
  <si>
    <t xml:space="preserve">телевизор smart tv 32 </t>
  </si>
  <si>
    <t>вышивка крестом пионы</t>
  </si>
  <si>
    <t>калбаса</t>
  </si>
  <si>
    <t>cheburino</t>
  </si>
  <si>
    <t>тотал масло</t>
  </si>
  <si>
    <t>игуана игрушка</t>
  </si>
  <si>
    <t>потолочные гардины</t>
  </si>
  <si>
    <t>покойо</t>
  </si>
  <si>
    <t>68508083</t>
  </si>
  <si>
    <t>omber</t>
  </si>
  <si>
    <t>daiwa legalis</t>
  </si>
  <si>
    <t>диваны на кухню</t>
  </si>
  <si>
    <t>рюкзак lv</t>
  </si>
  <si>
    <t>горох айдахо</t>
  </si>
  <si>
    <t>женские трусы танго</t>
  </si>
  <si>
    <t>брючный летний костюм женский</t>
  </si>
  <si>
    <t>красный зонт</t>
  </si>
  <si>
    <t>ссср футболки мужские</t>
  </si>
  <si>
    <t>лонгслив modis</t>
  </si>
  <si>
    <t>шоколадные цифры</t>
  </si>
  <si>
    <t xml:space="preserve">прокладки дискрит </t>
  </si>
  <si>
    <t>мужские джинсы оверсайз</t>
  </si>
  <si>
    <t>kapous бальзам перламутровый</t>
  </si>
  <si>
    <t>мел садовый</t>
  </si>
  <si>
    <t>бутон удобрение</t>
  </si>
  <si>
    <t>70544981</t>
  </si>
  <si>
    <t>wowo</t>
  </si>
  <si>
    <t>велоцепь</t>
  </si>
  <si>
    <t>женские косухи кожаные</t>
  </si>
  <si>
    <t>бюстгальтеры белорусские</t>
  </si>
  <si>
    <t>зеркало белое</t>
  </si>
  <si>
    <t>рисуем аниме</t>
  </si>
  <si>
    <t xml:space="preserve">амортизаторы </t>
  </si>
  <si>
    <t>кофр подкроватный</t>
  </si>
  <si>
    <t>12668094</t>
  </si>
  <si>
    <t>постер пионы</t>
  </si>
  <si>
    <t>кондиционер кожи</t>
  </si>
  <si>
    <t>футболка чип и дейл</t>
  </si>
  <si>
    <t xml:space="preserve">красивое белье </t>
  </si>
  <si>
    <t>художника набор</t>
  </si>
  <si>
    <t>зима-лето постельное белье</t>
  </si>
  <si>
    <t>шторки гранта</t>
  </si>
  <si>
    <t>ms professional</t>
  </si>
  <si>
    <t>робот-пылесос xiaomi mi robot vacuum mop p</t>
  </si>
  <si>
    <t>baby line косметика</t>
  </si>
  <si>
    <t>кабель iphone 11</t>
  </si>
  <si>
    <t xml:space="preserve">ремешок женский </t>
  </si>
  <si>
    <t>легкие женские кроссовки</t>
  </si>
  <si>
    <t>сушилка поддон</t>
  </si>
  <si>
    <t>гордины</t>
  </si>
  <si>
    <t>ufo people рюкзак</t>
  </si>
  <si>
    <t>rolf 10w40</t>
  </si>
  <si>
    <t>сережки цветы</t>
  </si>
  <si>
    <t>рюкзак мужской городской черный</t>
  </si>
  <si>
    <t>30304571</t>
  </si>
  <si>
    <t>ресницы синие</t>
  </si>
  <si>
    <t>kenzoki</t>
  </si>
  <si>
    <t>32567294</t>
  </si>
  <si>
    <t>улыбка улитки</t>
  </si>
  <si>
    <t>aqua nature</t>
  </si>
  <si>
    <t>angels kids</t>
  </si>
  <si>
    <t>ритуальные</t>
  </si>
  <si>
    <t>кроссовкинайк</t>
  </si>
  <si>
    <t>твое fortnite</t>
  </si>
  <si>
    <t>некрасов книги</t>
  </si>
  <si>
    <t>халат велюровый домашний</t>
  </si>
  <si>
    <t>сейлор мун футболка</t>
  </si>
  <si>
    <t>платье женское цветочный принт</t>
  </si>
  <si>
    <t>шорты села</t>
  </si>
  <si>
    <t>lumene klassikko</t>
  </si>
  <si>
    <t>мини игры</t>
  </si>
  <si>
    <t>полезные леденцы</t>
  </si>
  <si>
    <t>xiaomi redmi 9t mi</t>
  </si>
  <si>
    <t>женские босоножки летние без каблука</t>
  </si>
  <si>
    <t xml:space="preserve">серьги с крестом </t>
  </si>
  <si>
    <t>gym shark</t>
  </si>
  <si>
    <t xml:space="preserve">картина по номерам животные </t>
  </si>
  <si>
    <t>sterner</t>
  </si>
  <si>
    <t>чехол zte blade a71</t>
  </si>
  <si>
    <t>7дейс</t>
  </si>
  <si>
    <t>аквафор b6</t>
  </si>
  <si>
    <t>рубашка с воротником-стойкой</t>
  </si>
  <si>
    <t>артикул 45092941</t>
  </si>
  <si>
    <t>гантели 10кг</t>
  </si>
  <si>
    <t>adidas vl court</t>
  </si>
  <si>
    <t>напольные горшки</t>
  </si>
  <si>
    <t xml:space="preserve">испарик на чарон </t>
  </si>
  <si>
    <t>tix</t>
  </si>
  <si>
    <t>кофе noir</t>
  </si>
  <si>
    <t>кукла мэй</t>
  </si>
  <si>
    <t>лего хищник</t>
  </si>
  <si>
    <t>синергетика порошок</t>
  </si>
  <si>
    <t>конфеты с алкоголем ассорти</t>
  </si>
  <si>
    <t>70869961</t>
  </si>
  <si>
    <t>резиновые сапоги 36 размер</t>
  </si>
  <si>
    <t>наклейки танки</t>
  </si>
  <si>
    <t>термокружка старбакс</t>
  </si>
  <si>
    <t>39186668</t>
  </si>
  <si>
    <t>платье л</t>
  </si>
  <si>
    <t>носки пилинг</t>
  </si>
  <si>
    <t>светильник в розетку с датчиком</t>
  </si>
  <si>
    <t>кроссовки индиго</t>
  </si>
  <si>
    <t>штаны на низкой посадке</t>
  </si>
  <si>
    <t>reptomin</t>
  </si>
  <si>
    <t>bmw кепка</t>
  </si>
  <si>
    <t>перчатки красные женские</t>
  </si>
  <si>
    <t>бейсболка барселона</t>
  </si>
  <si>
    <t>полотенце впитывающее</t>
  </si>
  <si>
    <t>салфетка на тумбочку</t>
  </si>
  <si>
    <t xml:space="preserve">игра дубль </t>
  </si>
  <si>
    <t>халат детский махровый банный</t>
  </si>
  <si>
    <t>радуга принт</t>
  </si>
  <si>
    <t>костюм пижама женский</t>
  </si>
  <si>
    <t>шоколад фазер</t>
  </si>
  <si>
    <t>ресницы enigma микс</t>
  </si>
  <si>
    <t>базовое белье</t>
  </si>
  <si>
    <t>шорты женские черные спортивные</t>
  </si>
  <si>
    <t>космические войска</t>
  </si>
  <si>
    <t xml:space="preserve">индикатор </t>
  </si>
  <si>
    <t>шапка helly hansen</t>
  </si>
  <si>
    <t>футболки женские набор</t>
  </si>
  <si>
    <t>зорька крем</t>
  </si>
  <si>
    <t>чай мишки гамми</t>
  </si>
  <si>
    <t>fitfilip</t>
  </si>
  <si>
    <t>под торт подставка</t>
  </si>
  <si>
    <t>lecorps</t>
  </si>
  <si>
    <t>урбенч</t>
  </si>
  <si>
    <t>с новорожденным</t>
  </si>
  <si>
    <t>полисатин белье 2 спальное постельное</t>
  </si>
  <si>
    <t>гель при прорезывании</t>
  </si>
  <si>
    <t>стельки в резиновые сапоги</t>
  </si>
  <si>
    <t>ковер 2 метра</t>
  </si>
  <si>
    <t>чемода</t>
  </si>
  <si>
    <t>электрашокер</t>
  </si>
  <si>
    <t>mia amore халат</t>
  </si>
  <si>
    <t>обо всем на свете в цвете</t>
  </si>
  <si>
    <t>штаны спорт женские</t>
  </si>
  <si>
    <t>ford mondeo</t>
  </si>
  <si>
    <t>manilla женский</t>
  </si>
  <si>
    <t>deezee женский</t>
  </si>
  <si>
    <t>чехол на iphone 6s прозрачный</t>
  </si>
  <si>
    <t>кроссы на платформе</t>
  </si>
  <si>
    <t>27921424</t>
  </si>
  <si>
    <t xml:space="preserve">пастельные карандаши </t>
  </si>
  <si>
    <t>smart часы детские</t>
  </si>
  <si>
    <t>макслер протеин</t>
  </si>
  <si>
    <t>чехол на asus</t>
  </si>
  <si>
    <t xml:space="preserve">tws </t>
  </si>
  <si>
    <t>shapka shop</t>
  </si>
  <si>
    <t>компрессионный лонгслив</t>
  </si>
  <si>
    <t>kiki matte</t>
  </si>
  <si>
    <t>нож зубр</t>
  </si>
  <si>
    <t>bazzar</t>
  </si>
  <si>
    <t>платье с замком</t>
  </si>
  <si>
    <t xml:space="preserve">пакет крафт </t>
  </si>
  <si>
    <t>carrello supra</t>
  </si>
  <si>
    <t>тип топ крем</t>
  </si>
  <si>
    <t>летние ветровки женские</t>
  </si>
  <si>
    <t>лошадь игрушка schleich</t>
  </si>
  <si>
    <t>жилет женский утепленный длинный с капюшоном</t>
  </si>
  <si>
    <t>air wick диффузор</t>
  </si>
  <si>
    <t>держатель типс</t>
  </si>
  <si>
    <t>ленты гимнастические</t>
  </si>
  <si>
    <t>relouis kiss me again</t>
  </si>
  <si>
    <t>детские машинки на которых можно ездить</t>
  </si>
  <si>
    <t>barfin</t>
  </si>
  <si>
    <t>technic lego</t>
  </si>
  <si>
    <t>футболка fortnite</t>
  </si>
  <si>
    <t xml:space="preserve">берлинго </t>
  </si>
  <si>
    <t>3d книга</t>
  </si>
  <si>
    <t>медицинский мужской костюм</t>
  </si>
  <si>
    <t>чехол xiaomi mi 9 se</t>
  </si>
  <si>
    <t>не открывать липко</t>
  </si>
  <si>
    <t>кардиган леопардовый</t>
  </si>
  <si>
    <t>popular зонт</t>
  </si>
  <si>
    <t>карбамид мочевина</t>
  </si>
  <si>
    <t>karite помада</t>
  </si>
  <si>
    <t>vetiver moloko</t>
  </si>
  <si>
    <t>canyon часы</t>
  </si>
  <si>
    <t>штаны  спортивные</t>
  </si>
  <si>
    <t>биогумус ткаченко</t>
  </si>
  <si>
    <t>ojuvi</t>
  </si>
  <si>
    <t>нюдовые гель лаки</t>
  </si>
  <si>
    <t>мини мода</t>
  </si>
  <si>
    <t>2561783</t>
  </si>
  <si>
    <t>wool</t>
  </si>
  <si>
    <t>australian gold hot</t>
  </si>
  <si>
    <t>металлоискатель md4030</t>
  </si>
  <si>
    <t>цепочка луна</t>
  </si>
  <si>
    <t>imperatrice 3</t>
  </si>
  <si>
    <t>футболка под джинсы</t>
  </si>
  <si>
    <t>eyfel parfume</t>
  </si>
  <si>
    <t>кресло мешок детское</t>
  </si>
  <si>
    <t xml:space="preserve">instreet </t>
  </si>
  <si>
    <t>свитер с разрезом</t>
  </si>
  <si>
    <t>фрост спрей</t>
  </si>
  <si>
    <t>футболка 90-х</t>
  </si>
  <si>
    <t>баллон с краской</t>
  </si>
  <si>
    <t>samsung galaxy tab a</t>
  </si>
  <si>
    <t>шнур гитарный</t>
  </si>
  <si>
    <t>стритвир</t>
  </si>
  <si>
    <t>корм now</t>
  </si>
  <si>
    <t>наклейка с буквой z</t>
  </si>
  <si>
    <t>galerys</t>
  </si>
  <si>
    <t>харли</t>
  </si>
  <si>
    <t>shaik 175</t>
  </si>
  <si>
    <t>браслет оникс</t>
  </si>
  <si>
    <t>гибкое стекло на стол матовое</t>
  </si>
  <si>
    <t>заколка шиньон из волос</t>
  </si>
  <si>
    <t>ортез на руку</t>
  </si>
  <si>
    <t>akira манга</t>
  </si>
  <si>
    <t>подгузники кораблик</t>
  </si>
  <si>
    <t>зеркало в золотой раме</t>
  </si>
  <si>
    <t>баллончики с краской черный</t>
  </si>
  <si>
    <t>полотенце одноразовое чистовье</t>
  </si>
  <si>
    <t>вонючка в шкаф</t>
  </si>
  <si>
    <t>постельное белье хлопок евро</t>
  </si>
  <si>
    <t>чистер</t>
  </si>
  <si>
    <t>чехлы на редми 7</t>
  </si>
  <si>
    <t>lost cherry отливант</t>
  </si>
  <si>
    <t>radder</t>
  </si>
  <si>
    <t xml:space="preserve">тренч детский </t>
  </si>
  <si>
    <t>39841930</t>
  </si>
  <si>
    <t>лото профессии</t>
  </si>
  <si>
    <t>клевер белый семена 1 кг</t>
  </si>
  <si>
    <t>moleskine classic</t>
  </si>
  <si>
    <t>26630786</t>
  </si>
  <si>
    <t>часы мужские rado</t>
  </si>
  <si>
    <t>7camicie</t>
  </si>
  <si>
    <t>интимные трусы</t>
  </si>
  <si>
    <t>коконы</t>
  </si>
  <si>
    <t xml:space="preserve">медицинские </t>
  </si>
  <si>
    <t>фрэдди</t>
  </si>
  <si>
    <t>термос penguin</t>
  </si>
  <si>
    <t>семейное постельное белье дуэт</t>
  </si>
  <si>
    <t xml:space="preserve">магникон </t>
  </si>
  <si>
    <t>наклейка в машину</t>
  </si>
  <si>
    <t>металлический штакетник</t>
  </si>
  <si>
    <t>тренчкот экокожа</t>
  </si>
  <si>
    <t>хрустикоид</t>
  </si>
  <si>
    <t>средство от водорослей в аквариуме</t>
  </si>
  <si>
    <t>case airpods</t>
  </si>
  <si>
    <t>blackford мужской</t>
  </si>
  <si>
    <t>ocean emotion одежда</t>
  </si>
  <si>
    <t>обуф</t>
  </si>
  <si>
    <t>38341913</t>
  </si>
  <si>
    <t>айфон 10 xs</t>
  </si>
  <si>
    <t>развитие</t>
  </si>
  <si>
    <t>масло моторное ford</t>
  </si>
  <si>
    <t>люлька кроватка</t>
  </si>
  <si>
    <t>шлепки меховые</t>
  </si>
  <si>
    <t>тиана лифтинг</t>
  </si>
  <si>
    <t>17871917</t>
  </si>
  <si>
    <t>коллектор теплого пола</t>
  </si>
  <si>
    <t>панк футболки</t>
  </si>
  <si>
    <t>batman фигурка</t>
  </si>
  <si>
    <t>манга читать</t>
  </si>
  <si>
    <t>11199219</t>
  </si>
  <si>
    <t>красивые колготки</t>
  </si>
  <si>
    <t>блузка с воротником-стойкой</t>
  </si>
  <si>
    <t>morfey</t>
  </si>
  <si>
    <t>fnaf одежда</t>
  </si>
  <si>
    <t>3090 видеокарта</t>
  </si>
  <si>
    <t>канекалон длинный</t>
  </si>
  <si>
    <t>43813356</t>
  </si>
  <si>
    <t>простынь поплин евро</t>
  </si>
  <si>
    <t>armani my way</t>
  </si>
  <si>
    <t>nosbox</t>
  </si>
  <si>
    <t>механический измельчитель</t>
  </si>
  <si>
    <t>витекс бальзам маска</t>
  </si>
  <si>
    <t>сборник песен</t>
  </si>
  <si>
    <t>семена киноа</t>
  </si>
  <si>
    <t xml:space="preserve">thomas munz </t>
  </si>
  <si>
    <t>термобелье мужское верх</t>
  </si>
  <si>
    <t>grl pvr</t>
  </si>
  <si>
    <t>релми</t>
  </si>
  <si>
    <t>куртка с рисунком</t>
  </si>
  <si>
    <t>leo комбинезон</t>
  </si>
  <si>
    <t>фигурка тигра</t>
  </si>
  <si>
    <t>игры на компанию</t>
  </si>
  <si>
    <t>greenway диск</t>
  </si>
  <si>
    <t>hello kitty топ</t>
  </si>
  <si>
    <t>пустышка avent 18</t>
  </si>
  <si>
    <t>s. oliver футболки мужские поло</t>
  </si>
  <si>
    <t xml:space="preserve">hotwheels </t>
  </si>
  <si>
    <t>46294428</t>
  </si>
  <si>
    <t>жвачки эклипс</t>
  </si>
  <si>
    <t>скатерть на стол стекло</t>
  </si>
  <si>
    <t>полотенце 140 70</t>
  </si>
  <si>
    <t>алкализованный какао</t>
  </si>
  <si>
    <t>телефлн</t>
  </si>
  <si>
    <t>женские тренчи</t>
  </si>
  <si>
    <t>ножницы безопасные</t>
  </si>
  <si>
    <t>телефон xiaomi poco</t>
  </si>
  <si>
    <t>вайпы</t>
  </si>
  <si>
    <t>колготки конти</t>
  </si>
  <si>
    <t>карина амирова</t>
  </si>
  <si>
    <t>орозим гель</t>
  </si>
  <si>
    <t>футболка открытые плечи</t>
  </si>
  <si>
    <t>позудение</t>
  </si>
  <si>
    <t>кружка ксюша</t>
  </si>
  <si>
    <t>мойка интерскол</t>
  </si>
  <si>
    <t>wanderweg</t>
  </si>
  <si>
    <t>летний сарафан женское</t>
  </si>
  <si>
    <t>бюстгальтер женские</t>
  </si>
  <si>
    <t>burti порошок</t>
  </si>
  <si>
    <t>бесшовное женское белье</t>
  </si>
  <si>
    <t>сопоги</t>
  </si>
  <si>
    <t>kidzlab</t>
  </si>
  <si>
    <t>чехол на se2020</t>
  </si>
  <si>
    <t>vtyf;ybwf</t>
  </si>
  <si>
    <t>александр маккуин</t>
  </si>
  <si>
    <t>saharr professional</t>
  </si>
  <si>
    <t>плед уличный</t>
  </si>
  <si>
    <t>детский надувной игровой центр</t>
  </si>
  <si>
    <t>33928417</t>
  </si>
  <si>
    <t xml:space="preserve">клотримазол </t>
  </si>
  <si>
    <t>дезодорант олдспайс</t>
  </si>
  <si>
    <t>кеды asicstiger</t>
  </si>
  <si>
    <t>снуд bodo</t>
  </si>
  <si>
    <t>про план влажный</t>
  </si>
  <si>
    <t>боди танцевальное</t>
  </si>
  <si>
    <t>есенин футболка</t>
  </si>
  <si>
    <t>лук майнкрафт</t>
  </si>
  <si>
    <t>tommy hilfiger трусы мужские</t>
  </si>
  <si>
    <t>к дню победы</t>
  </si>
  <si>
    <t>скатерть в клетку хлопок</t>
  </si>
  <si>
    <t>паста из кунжута</t>
  </si>
  <si>
    <t>атласный бомбер</t>
  </si>
  <si>
    <t>чехол на samsung a51 galaxy</t>
  </si>
  <si>
    <t>панама леопард</t>
  </si>
  <si>
    <t>умный чайник с алисой</t>
  </si>
  <si>
    <t>салфетки из нетканого материала</t>
  </si>
  <si>
    <t>стк</t>
  </si>
  <si>
    <t>перси</t>
  </si>
  <si>
    <t>спортивные штан</t>
  </si>
  <si>
    <t>твое мужские шорты</t>
  </si>
  <si>
    <t>детский ортопедический коврик пазл</t>
  </si>
  <si>
    <t>michael cors часы</t>
  </si>
  <si>
    <t>bossa nova костюм</t>
  </si>
  <si>
    <t xml:space="preserve">очищающий чай </t>
  </si>
  <si>
    <t>наклейки apple</t>
  </si>
  <si>
    <t>детский тайд</t>
  </si>
  <si>
    <t>love republic платье белое</t>
  </si>
  <si>
    <t>пупсики на телефон</t>
  </si>
  <si>
    <t>кораблик на пульте</t>
  </si>
  <si>
    <t>фольга 100м</t>
  </si>
  <si>
    <t>авико</t>
  </si>
  <si>
    <t xml:space="preserve">рюкзаки школьные </t>
  </si>
  <si>
    <t>туфли с бусинами</t>
  </si>
  <si>
    <t xml:space="preserve">бортик косичка </t>
  </si>
  <si>
    <t>чехол хонор 10лайт</t>
  </si>
  <si>
    <t>11962926</t>
  </si>
  <si>
    <t>наклейки на клавиши</t>
  </si>
  <si>
    <t>eco laboratorie шампунь</t>
  </si>
  <si>
    <t>tp link роутер</t>
  </si>
  <si>
    <t>штропсы</t>
  </si>
  <si>
    <t>санторини игра</t>
  </si>
  <si>
    <t>samsung galaxy а12</t>
  </si>
  <si>
    <t>61372630</t>
  </si>
  <si>
    <t>hamsa yoga</t>
  </si>
  <si>
    <t>логан рено</t>
  </si>
  <si>
    <t>скатерть леди баг</t>
  </si>
  <si>
    <t>соломенные сумки</t>
  </si>
  <si>
    <t>cascade</t>
  </si>
  <si>
    <t>бант на коробку</t>
  </si>
  <si>
    <t>68363273</t>
  </si>
  <si>
    <t>моторное масло хундай</t>
  </si>
  <si>
    <t>reebok брюки штаны</t>
  </si>
  <si>
    <t>сварочный аппарат tig</t>
  </si>
  <si>
    <t>игрушки мимимишки</t>
  </si>
  <si>
    <t>love story</t>
  </si>
  <si>
    <t>крем массажный балет</t>
  </si>
  <si>
    <t>ванильное молоко</t>
  </si>
  <si>
    <t>сортер с молотком</t>
  </si>
  <si>
    <t>poco x3 pro 256</t>
  </si>
  <si>
    <t>tevise</t>
  </si>
  <si>
    <t>с гравировкой</t>
  </si>
  <si>
    <t xml:space="preserve">obd2 </t>
  </si>
  <si>
    <t>17190570</t>
  </si>
  <si>
    <t>pink floyd lp</t>
  </si>
  <si>
    <t>вафельница орешница</t>
  </si>
  <si>
    <t>органик шоп китчен</t>
  </si>
  <si>
    <t>пс 4 игры</t>
  </si>
  <si>
    <t>бела</t>
  </si>
  <si>
    <t>via</t>
  </si>
  <si>
    <t>адидас винтаж</t>
  </si>
  <si>
    <t>электрошуруповерт</t>
  </si>
  <si>
    <t>13683784</t>
  </si>
  <si>
    <t xml:space="preserve">игровой домик </t>
  </si>
  <si>
    <t>сапоги женские ботфорты</t>
  </si>
  <si>
    <t>чехол с рисунком</t>
  </si>
  <si>
    <t>полки в шкаф купе</t>
  </si>
  <si>
    <t>новогодний свитер женский</t>
  </si>
  <si>
    <t>багровый пик книга</t>
  </si>
  <si>
    <t>пакеты на пасху</t>
  </si>
  <si>
    <t xml:space="preserve">наволочка на подушку </t>
  </si>
  <si>
    <t>ролик массажный 45 см</t>
  </si>
  <si>
    <t>levis худи женское</t>
  </si>
  <si>
    <t>инженерный батальон</t>
  </si>
  <si>
    <t>53881443</t>
  </si>
  <si>
    <t xml:space="preserve">книга из моего окна </t>
  </si>
  <si>
    <t xml:space="preserve">бабаевский </t>
  </si>
  <si>
    <t>коллаген добавка</t>
  </si>
  <si>
    <t>кошачий наполнитель барсик</t>
  </si>
  <si>
    <t>jbl t110 наушники</t>
  </si>
  <si>
    <t>кольца бтс</t>
  </si>
  <si>
    <t>босоножки женские закрытый нос</t>
  </si>
  <si>
    <t>happy family игрушки</t>
  </si>
  <si>
    <t>epilprofi крем воск</t>
  </si>
  <si>
    <t>booms</t>
  </si>
  <si>
    <t>духи pur blanca</t>
  </si>
  <si>
    <t>мой любимый враг книга</t>
  </si>
  <si>
    <t>английский 3 класс</t>
  </si>
  <si>
    <t>насос универсальный</t>
  </si>
  <si>
    <t>33515113</t>
  </si>
  <si>
    <t>kiki тени</t>
  </si>
  <si>
    <t>женский банный халат</t>
  </si>
  <si>
    <t>realme c35</t>
  </si>
  <si>
    <t>грелка happy baby</t>
  </si>
  <si>
    <t>большие ватные диски</t>
  </si>
  <si>
    <t>42068925</t>
  </si>
  <si>
    <t>b4 сыворотка</t>
  </si>
  <si>
    <t>слипоны женские джинсовые</t>
  </si>
  <si>
    <t>concept жемчужный</t>
  </si>
  <si>
    <t>пробковые доски</t>
  </si>
  <si>
    <t>броско</t>
  </si>
  <si>
    <t>17584042</t>
  </si>
  <si>
    <t>штаны спортивные мужские рибок</t>
  </si>
  <si>
    <t xml:space="preserve">брюки розовые </t>
  </si>
  <si>
    <t>vichy пенка</t>
  </si>
  <si>
    <t>шариковский</t>
  </si>
  <si>
    <t>age of innocence</t>
  </si>
  <si>
    <t>крючки рыбаловные</t>
  </si>
  <si>
    <t>защитное стекло iphone 7 черное</t>
  </si>
  <si>
    <t xml:space="preserve">лоферы бежевые </t>
  </si>
  <si>
    <t>сток одежда</t>
  </si>
  <si>
    <t>arzum okka</t>
  </si>
  <si>
    <t>рапана</t>
  </si>
  <si>
    <t>24706775</t>
  </si>
  <si>
    <t>подушка на стул 50 на 50</t>
  </si>
  <si>
    <t>раскраска тока бока</t>
  </si>
  <si>
    <t>канва пластик</t>
  </si>
  <si>
    <t>абсолюсейф</t>
  </si>
  <si>
    <t>крафтовый альбом</t>
  </si>
  <si>
    <t>adidas x ghosted</t>
  </si>
  <si>
    <t>клипсы сережки</t>
  </si>
  <si>
    <t>дачный ответ</t>
  </si>
  <si>
    <t>чехол на редко нот 8 про</t>
  </si>
  <si>
    <t>переходник на смеситель</t>
  </si>
  <si>
    <t>гарри поттер кольцо</t>
  </si>
  <si>
    <t>киберпанк 2077</t>
  </si>
  <si>
    <t>наклейка на авто за наших</t>
  </si>
  <si>
    <t xml:space="preserve">искусственные волосы </t>
  </si>
  <si>
    <t>коврики авто</t>
  </si>
  <si>
    <t>caterpillar кроссовки</t>
  </si>
  <si>
    <t>худи tommy jeans</t>
  </si>
  <si>
    <t>antiga юбка</t>
  </si>
  <si>
    <t>купон ткань</t>
  </si>
  <si>
    <t xml:space="preserve">care </t>
  </si>
  <si>
    <t>брюки из атласа</t>
  </si>
  <si>
    <t>духи с запахом личи</t>
  </si>
  <si>
    <t>панамв</t>
  </si>
  <si>
    <t>молочай семена</t>
  </si>
  <si>
    <t>крафтул</t>
  </si>
  <si>
    <t>набор невидимок</t>
  </si>
  <si>
    <t>70062343</t>
  </si>
  <si>
    <t>72561588</t>
  </si>
  <si>
    <t xml:space="preserve">аниме игрушки </t>
  </si>
  <si>
    <t xml:space="preserve">таблетки от глистов </t>
  </si>
  <si>
    <t xml:space="preserve">беспроводной микрофон </t>
  </si>
  <si>
    <t>часы противоударные</t>
  </si>
  <si>
    <t>очки облачко</t>
  </si>
  <si>
    <t>кофе крема</t>
  </si>
  <si>
    <t>air store</t>
  </si>
  <si>
    <t xml:space="preserve">hatchimals </t>
  </si>
  <si>
    <t>18490246</t>
  </si>
  <si>
    <t>кофе быстрорастворимый</t>
  </si>
  <si>
    <t>санорин</t>
  </si>
  <si>
    <t>пасха поделки</t>
  </si>
  <si>
    <t>духи эйвон мужские</t>
  </si>
  <si>
    <t>пеналы в клетку</t>
  </si>
  <si>
    <t>katlen брюки</t>
  </si>
  <si>
    <t xml:space="preserve">полиэстер </t>
  </si>
  <si>
    <t>книга унесенные ветром</t>
  </si>
  <si>
    <t>джинсовое платье с коротким рукавом</t>
  </si>
  <si>
    <t>леггинсы lime</t>
  </si>
  <si>
    <t xml:space="preserve">волжанка </t>
  </si>
  <si>
    <t>покрывало 90*200</t>
  </si>
  <si>
    <t>doll</t>
  </si>
  <si>
    <t>детские велоперчатки</t>
  </si>
  <si>
    <t>юбки фатин</t>
  </si>
  <si>
    <t>boltze</t>
  </si>
  <si>
    <t>silk factory</t>
  </si>
  <si>
    <t>17055788</t>
  </si>
  <si>
    <t>куклы лол осг</t>
  </si>
  <si>
    <t>тюнинг на машину</t>
  </si>
  <si>
    <t>лель сандалии</t>
  </si>
  <si>
    <t>3д массажер</t>
  </si>
  <si>
    <t>coffe</t>
  </si>
  <si>
    <t>sso</t>
  </si>
  <si>
    <t>myarya</t>
  </si>
  <si>
    <t>инструмент набор</t>
  </si>
  <si>
    <t>utp 5e</t>
  </si>
  <si>
    <t>подушка бьюти</t>
  </si>
  <si>
    <t>брюки с кнопками</t>
  </si>
  <si>
    <t>нет износа</t>
  </si>
  <si>
    <t>пластиковый шпатель</t>
  </si>
  <si>
    <t>сами бьюти</t>
  </si>
  <si>
    <t xml:space="preserve">wrestling </t>
  </si>
  <si>
    <t>асд2</t>
  </si>
  <si>
    <t>face lift</t>
  </si>
  <si>
    <t>julimex</t>
  </si>
  <si>
    <t>стекло на xs max iphone</t>
  </si>
  <si>
    <t xml:space="preserve">масло смарт </t>
  </si>
  <si>
    <t>моторное масло 5w-40 1 литр</t>
  </si>
  <si>
    <t>royal thermo</t>
  </si>
  <si>
    <t>велосипед moby kids</t>
  </si>
  <si>
    <t>витамины берокка</t>
  </si>
  <si>
    <t>оника</t>
  </si>
  <si>
    <t>hristafarida</t>
  </si>
  <si>
    <t>37909480</t>
  </si>
  <si>
    <t>винтажные</t>
  </si>
  <si>
    <t>комбинезон lime</t>
  </si>
  <si>
    <t>тоналка catrice</t>
  </si>
  <si>
    <t>inter milan</t>
  </si>
  <si>
    <t>влажные салфетки хагис</t>
  </si>
  <si>
    <t>набор менструальных чаш</t>
  </si>
  <si>
    <t>сережки золотистые</t>
  </si>
  <si>
    <t>бумага а 5</t>
  </si>
  <si>
    <t xml:space="preserve">пакеты пищевые </t>
  </si>
  <si>
    <t>laatu</t>
  </si>
  <si>
    <t>слитный купальник в рубчик</t>
  </si>
  <si>
    <t>men expert</t>
  </si>
  <si>
    <t>бон ковер</t>
  </si>
  <si>
    <t>mom slim fit</t>
  </si>
  <si>
    <t>60722207</t>
  </si>
  <si>
    <t>сарафаны длинные</t>
  </si>
  <si>
    <t xml:space="preserve">чехол на samsung galaxy a32 </t>
  </si>
  <si>
    <t xml:space="preserve">росмэн </t>
  </si>
  <si>
    <t>спортивный женский костюм адидас</t>
  </si>
  <si>
    <t xml:space="preserve">резиновое покрытие </t>
  </si>
  <si>
    <t>поло gap</t>
  </si>
  <si>
    <t>комнатные помидоры</t>
  </si>
  <si>
    <t>подзор</t>
  </si>
  <si>
    <t>мотоэкипировка мотокросс</t>
  </si>
  <si>
    <t>брюки карго широкие</t>
  </si>
  <si>
    <t>silit</t>
  </si>
  <si>
    <t>capilano женский</t>
  </si>
  <si>
    <t>maybellin fit me</t>
  </si>
  <si>
    <t>денские футболки</t>
  </si>
  <si>
    <t>лукойл люкс 5w30</t>
  </si>
  <si>
    <t>dyusbaeva</t>
  </si>
  <si>
    <t>юна филлер</t>
  </si>
  <si>
    <t>рюкзак с цепью</t>
  </si>
  <si>
    <t>soffi'el</t>
  </si>
  <si>
    <t>everest</t>
  </si>
  <si>
    <t>решетки на окна</t>
  </si>
  <si>
    <t>51861377</t>
  </si>
  <si>
    <t>худи асикс</t>
  </si>
  <si>
    <t>турунды</t>
  </si>
  <si>
    <t>46478237</t>
  </si>
  <si>
    <t>плюшевый чехол на телефон</t>
  </si>
  <si>
    <t>мангал переносной</t>
  </si>
  <si>
    <t>29663661</t>
  </si>
  <si>
    <t>зонт однотонный</t>
  </si>
  <si>
    <t>тамогавк</t>
  </si>
  <si>
    <t>испаритель pnp</t>
  </si>
  <si>
    <t>зайцев</t>
  </si>
  <si>
    <t>ремень с сердцем</t>
  </si>
  <si>
    <t>витамин в3</t>
  </si>
  <si>
    <t>сиропы zero</t>
  </si>
  <si>
    <t>чеснок в капсулах</t>
  </si>
  <si>
    <t>viktoria secret трусы</t>
  </si>
  <si>
    <t>атлас анатомии</t>
  </si>
  <si>
    <t>smart диски</t>
  </si>
  <si>
    <t xml:space="preserve">kosadaka </t>
  </si>
  <si>
    <t>диабетон</t>
  </si>
  <si>
    <t>26079775</t>
  </si>
  <si>
    <t>леопардовый чехол на iphone</t>
  </si>
  <si>
    <t>coolmax</t>
  </si>
  <si>
    <t xml:space="preserve">ленолиум </t>
  </si>
  <si>
    <t>игрушка ветерок</t>
  </si>
  <si>
    <t xml:space="preserve">монстры </t>
  </si>
  <si>
    <t>костюм хлопковый женский</t>
  </si>
  <si>
    <t>димедрол</t>
  </si>
  <si>
    <t>подложка под линолеум</t>
  </si>
  <si>
    <t>набор трусы</t>
  </si>
  <si>
    <t>патчи skinlite</t>
  </si>
  <si>
    <t>mini world</t>
  </si>
  <si>
    <t>самолетик из пенопласта</t>
  </si>
  <si>
    <t>масло цитронеллы</t>
  </si>
  <si>
    <t>турецкий крем</t>
  </si>
  <si>
    <t>dyson supersonic</t>
  </si>
  <si>
    <t>велосипед взрослый с алюминиевой рамой</t>
  </si>
  <si>
    <t>sanex</t>
  </si>
  <si>
    <t>компресс</t>
  </si>
  <si>
    <t>бутылки пэт</t>
  </si>
  <si>
    <t>покрытие 3д</t>
  </si>
  <si>
    <t>mirex</t>
  </si>
  <si>
    <t>чехол на дивпн</t>
  </si>
  <si>
    <t>anekke кошелек</t>
  </si>
  <si>
    <t>игра добль</t>
  </si>
  <si>
    <t>37827722</t>
  </si>
  <si>
    <t>фото книга</t>
  </si>
  <si>
    <t>ботинки деми</t>
  </si>
  <si>
    <t>ash сумка</t>
  </si>
  <si>
    <t>54390393</t>
  </si>
  <si>
    <t>marges</t>
  </si>
  <si>
    <t>керамический нагреватель</t>
  </si>
  <si>
    <t>мужские спортивные сумки</t>
  </si>
  <si>
    <t>i do</t>
  </si>
  <si>
    <t>зимние берцы</t>
  </si>
  <si>
    <t>спартак бейсболка</t>
  </si>
  <si>
    <t>pes</t>
  </si>
  <si>
    <t>нетриловые перчатки</t>
  </si>
  <si>
    <t>электрокачалка</t>
  </si>
  <si>
    <t xml:space="preserve">sketchbook </t>
  </si>
  <si>
    <t>блузка в стиле бохо</t>
  </si>
  <si>
    <t>k?rastase</t>
  </si>
  <si>
    <t xml:space="preserve">джинсы укороченные женские </t>
  </si>
  <si>
    <t>силиконовое ситечко</t>
  </si>
  <si>
    <t>нрски</t>
  </si>
  <si>
    <t>майка lime</t>
  </si>
  <si>
    <t>книга эмоции</t>
  </si>
  <si>
    <t>27412790</t>
  </si>
  <si>
    <t xml:space="preserve">велосипедкт </t>
  </si>
  <si>
    <t>морские гиганты</t>
  </si>
  <si>
    <t>17064429</t>
  </si>
  <si>
    <t>развивающий плакат</t>
  </si>
  <si>
    <t>fresh up concept</t>
  </si>
  <si>
    <t>шашки детские</t>
  </si>
  <si>
    <t>штаны mango</t>
  </si>
  <si>
    <t>наушники айфон 8</t>
  </si>
  <si>
    <t>костюм сумрак</t>
  </si>
  <si>
    <t xml:space="preserve">кранштейн </t>
  </si>
  <si>
    <t>pompea женский</t>
  </si>
  <si>
    <t>женский куртки</t>
  </si>
  <si>
    <t>летний комбинезон детский</t>
  </si>
  <si>
    <t>простынь на резинке поплин</t>
  </si>
  <si>
    <t>rubetek</t>
  </si>
  <si>
    <t>bionime</t>
  </si>
  <si>
    <t>памперс хаггис</t>
  </si>
  <si>
    <t>шарф эдгора</t>
  </si>
  <si>
    <t>manly pro крем</t>
  </si>
  <si>
    <t>пион саженцы</t>
  </si>
  <si>
    <t>вело рюкзак</t>
  </si>
  <si>
    <t>ажурный свитер</t>
  </si>
  <si>
    <t>гардиан</t>
  </si>
  <si>
    <t>australian gold крем</t>
  </si>
  <si>
    <t>амонгас игрушка</t>
  </si>
  <si>
    <t xml:space="preserve">ложка уно </t>
  </si>
  <si>
    <t>селектив краска</t>
  </si>
  <si>
    <t xml:space="preserve">боди эротическое </t>
  </si>
  <si>
    <t>кавказские конфеты</t>
  </si>
  <si>
    <t>уход за замшей</t>
  </si>
  <si>
    <t>набор сладостей из америки</t>
  </si>
  <si>
    <t>цвет волшебства</t>
  </si>
  <si>
    <t>майкиддо</t>
  </si>
  <si>
    <t>nokia 106</t>
  </si>
  <si>
    <t>крем козье молоко</t>
  </si>
  <si>
    <t>полубарный табурет</t>
  </si>
  <si>
    <t>сварочные аппарат инверторы строительные инструменты</t>
  </si>
  <si>
    <t>водное поло</t>
  </si>
  <si>
    <t>president pure</t>
  </si>
  <si>
    <t>картина по номерам леви</t>
  </si>
  <si>
    <t>туфли женские на скале</t>
  </si>
  <si>
    <t>наклейки на заднее стекло</t>
  </si>
  <si>
    <t>arcopedico</t>
  </si>
  <si>
    <t>салат айсберг семена</t>
  </si>
  <si>
    <t>игрушки от 2 лет</t>
  </si>
  <si>
    <t>краска хна</t>
  </si>
  <si>
    <t>тюль кружево</t>
  </si>
  <si>
    <t>кенни южный парк</t>
  </si>
  <si>
    <t>бутылка como tomo</t>
  </si>
  <si>
    <t>19431245</t>
  </si>
  <si>
    <t>летние женские блузки с коротким рукавом</t>
  </si>
  <si>
    <t>помолвочное кольцо белое золото</t>
  </si>
  <si>
    <t>чехлы на форд фокус</t>
  </si>
  <si>
    <t>кни</t>
  </si>
  <si>
    <t>перчатки бенови</t>
  </si>
  <si>
    <t>43982399</t>
  </si>
  <si>
    <t>бальзам eveline</t>
  </si>
  <si>
    <t>недорогие смартфоны</t>
  </si>
  <si>
    <t>frog tech</t>
  </si>
  <si>
    <t>makey kelly пижама</t>
  </si>
  <si>
    <t>dr.martens ботинки мужские</t>
  </si>
  <si>
    <t>41</t>
  </si>
  <si>
    <t>victoria's professional</t>
  </si>
  <si>
    <t>серьги смешные</t>
  </si>
  <si>
    <t>фигурка полистоун</t>
  </si>
  <si>
    <t>baby monitor</t>
  </si>
  <si>
    <t>костюм широкий</t>
  </si>
  <si>
    <t>cotton одежда</t>
  </si>
  <si>
    <t>kellogg's extra</t>
  </si>
  <si>
    <t>часы realme</t>
  </si>
  <si>
    <t xml:space="preserve">трусы белые </t>
  </si>
  <si>
    <t>round up 1</t>
  </si>
  <si>
    <t>tous кольцо</t>
  </si>
  <si>
    <t>asics шорты женские</t>
  </si>
  <si>
    <t>свободный костюм</t>
  </si>
  <si>
    <t>greenwey</t>
  </si>
  <si>
    <t>wellness your hair</t>
  </si>
  <si>
    <t>пирожное барни</t>
  </si>
  <si>
    <t>15638408</t>
  </si>
  <si>
    <t>чехол на хонер 8 а</t>
  </si>
  <si>
    <t>junior!</t>
  </si>
  <si>
    <t>кимпаб</t>
  </si>
  <si>
    <t>mizon крема корейские</t>
  </si>
  <si>
    <t>maretty</t>
  </si>
  <si>
    <t>astudio</t>
  </si>
  <si>
    <t xml:space="preserve">недоуздок </t>
  </si>
  <si>
    <t xml:space="preserve">каша винни </t>
  </si>
  <si>
    <t>tawil</t>
  </si>
  <si>
    <t>штаны мужские puma спортивные</t>
  </si>
  <si>
    <t>платье тенсель</t>
  </si>
  <si>
    <t>21073550</t>
  </si>
  <si>
    <t xml:space="preserve">мыло синергетик </t>
  </si>
  <si>
    <t>чудо молочный коктейль</t>
  </si>
  <si>
    <t>кружка любимой маме</t>
  </si>
  <si>
    <t>tecno camon 18p чехол</t>
  </si>
  <si>
    <t>подлокотник 2114</t>
  </si>
  <si>
    <t>21049060</t>
  </si>
  <si>
    <t>фотоальбом полароид</t>
  </si>
  <si>
    <t>балетки такарди</t>
  </si>
  <si>
    <t>туш luxvisage</t>
  </si>
  <si>
    <t>скинлайт</t>
  </si>
  <si>
    <t>ladina</t>
  </si>
  <si>
    <t>ночник проектор детский с мелодией</t>
  </si>
  <si>
    <t>маска крокодила</t>
  </si>
  <si>
    <t>fudbolka</t>
  </si>
  <si>
    <t>надувной матрас в авто</t>
  </si>
  <si>
    <t>оллин сыворотка</t>
  </si>
  <si>
    <t>сережка на пупок</t>
  </si>
  <si>
    <t>моховой агат</t>
  </si>
  <si>
    <t>запчасти на бензопилу</t>
  </si>
  <si>
    <t>антиперспирант secret</t>
  </si>
  <si>
    <t>консультант за 5 минут</t>
  </si>
  <si>
    <t>nwork</t>
  </si>
  <si>
    <t>дутики демисезонные</t>
  </si>
  <si>
    <t>urinary royal</t>
  </si>
  <si>
    <t>вкус вил</t>
  </si>
  <si>
    <t>диски литые автомобильные 15</t>
  </si>
  <si>
    <t>mango брюки костюмные</t>
  </si>
  <si>
    <t>realme 9 pro 5g</t>
  </si>
  <si>
    <t>пыжиков книги</t>
  </si>
  <si>
    <t>сандали 24 размер</t>
  </si>
  <si>
    <t>кровать карета</t>
  </si>
  <si>
    <t>женские пижамы с шортами</t>
  </si>
  <si>
    <t>флеш карточки</t>
  </si>
  <si>
    <t>набор тапок</t>
  </si>
  <si>
    <t>aplle watch se</t>
  </si>
  <si>
    <t>евангелион постер</t>
  </si>
  <si>
    <t>63558775</t>
  </si>
  <si>
    <t>кольцеброс игрушки</t>
  </si>
  <si>
    <t>мука семола</t>
  </si>
  <si>
    <t>грибы мухомор</t>
  </si>
  <si>
    <t>корень бальзам</t>
  </si>
  <si>
    <t>organic kitchen don't touch my face</t>
  </si>
  <si>
    <t>дисплей redmi 9</t>
  </si>
  <si>
    <t>гарет мур</t>
  </si>
  <si>
    <t>ecco мужские кеды</t>
  </si>
  <si>
    <t>clinique пенка</t>
  </si>
  <si>
    <t>газировка чупа чупс</t>
  </si>
  <si>
    <t xml:space="preserve">сумка бронежилет </t>
  </si>
  <si>
    <t>бриджи хлопок женские</t>
  </si>
  <si>
    <t>27873550</t>
  </si>
  <si>
    <t>лук слизун</t>
  </si>
  <si>
    <t>i11</t>
  </si>
  <si>
    <t>лимонный костюм</t>
  </si>
  <si>
    <t>баодинг</t>
  </si>
  <si>
    <t>полив жук</t>
  </si>
  <si>
    <t>фаренгейт</t>
  </si>
  <si>
    <t>что ты слышишь мой малыш</t>
  </si>
  <si>
    <t xml:space="preserve">gazzal </t>
  </si>
  <si>
    <t>brusko feelin mini</t>
  </si>
  <si>
    <t>бумага балет</t>
  </si>
  <si>
    <t xml:space="preserve">а </t>
  </si>
  <si>
    <t>бебилис фен</t>
  </si>
  <si>
    <t>водолазка молочного цвета</t>
  </si>
  <si>
    <t>трусы supreme</t>
  </si>
  <si>
    <t>25088464</t>
  </si>
  <si>
    <t>buheirb</t>
  </si>
  <si>
    <t>15068590</t>
  </si>
  <si>
    <t>61482374</t>
  </si>
  <si>
    <t>коробки рамадан</t>
  </si>
  <si>
    <t>роспес</t>
  </si>
  <si>
    <t>рамки под номер</t>
  </si>
  <si>
    <t>отруби рисовые</t>
  </si>
  <si>
    <t>cafebeze</t>
  </si>
  <si>
    <t>кош</t>
  </si>
  <si>
    <t>вертолет игрушка</t>
  </si>
  <si>
    <t>miso</t>
  </si>
  <si>
    <t>планетарный миксер kenwood</t>
  </si>
  <si>
    <t>прокладки ежедневные гигиенические натурелла</t>
  </si>
  <si>
    <t xml:space="preserve">велосипеду </t>
  </si>
  <si>
    <t>кадриль</t>
  </si>
  <si>
    <t>карамбола</t>
  </si>
  <si>
    <t>rad карандаш</t>
  </si>
  <si>
    <t>аквариум маленький</t>
  </si>
  <si>
    <t>пенелопа уорд</t>
  </si>
  <si>
    <t>12663076</t>
  </si>
  <si>
    <t>байт</t>
  </si>
  <si>
    <t>свитшот мужской бежевый</t>
  </si>
  <si>
    <t>френч пиджак</t>
  </si>
  <si>
    <t>25501319</t>
  </si>
  <si>
    <t>цветные фужеры</t>
  </si>
  <si>
    <t xml:space="preserve">спортивный костюм puma </t>
  </si>
  <si>
    <t>кросовки белые на платформе</t>
  </si>
  <si>
    <t>чмз</t>
  </si>
  <si>
    <t xml:space="preserve">фильтр салонный </t>
  </si>
  <si>
    <t>картофель гала</t>
  </si>
  <si>
    <t>avon petit</t>
  </si>
  <si>
    <t xml:space="preserve">макс экстрим </t>
  </si>
  <si>
    <t>oonies</t>
  </si>
  <si>
    <t>66534026</t>
  </si>
  <si>
    <t>брюки женские на высоких</t>
  </si>
  <si>
    <t xml:space="preserve">часы кухонные </t>
  </si>
  <si>
    <t>sportmax</t>
  </si>
  <si>
    <t>фигурка курочка</t>
  </si>
  <si>
    <t>памперсы от 0</t>
  </si>
  <si>
    <t>yumos</t>
  </si>
  <si>
    <t>картины по номерам на холсте цветы</t>
  </si>
  <si>
    <t>лига</t>
  </si>
  <si>
    <t>пенал бтс</t>
  </si>
  <si>
    <t>рубашка на мальчика 128</t>
  </si>
  <si>
    <t>кроссовки с прозрачной подошвой</t>
  </si>
  <si>
    <t>масажеры</t>
  </si>
  <si>
    <t xml:space="preserve">браслетики </t>
  </si>
  <si>
    <t>пирожное в индивидуальной упаковке</t>
  </si>
  <si>
    <t>звездный проектор</t>
  </si>
  <si>
    <t xml:space="preserve">bee free </t>
  </si>
  <si>
    <t>тук печенье</t>
  </si>
  <si>
    <t>айфон 13 про макс 128</t>
  </si>
  <si>
    <t>24671841</t>
  </si>
  <si>
    <t>buenos dias</t>
  </si>
  <si>
    <t>блеск помада</t>
  </si>
  <si>
    <t>lu&amp;ka</t>
  </si>
  <si>
    <t>aroy-d молоко</t>
  </si>
  <si>
    <t>рокс ополаскиватель</t>
  </si>
  <si>
    <t>grendy</t>
  </si>
  <si>
    <t>levessime</t>
  </si>
  <si>
    <t xml:space="preserve">старбакс </t>
  </si>
  <si>
    <t>отражатель декоративный</t>
  </si>
  <si>
    <t>брызговики шкода рапид</t>
  </si>
  <si>
    <t>67902033</t>
  </si>
  <si>
    <t>чехол на samsung galaxy j2 core</t>
  </si>
  <si>
    <t>emily style</t>
  </si>
  <si>
    <t>штаны клеш в школу</t>
  </si>
  <si>
    <t>кавинтон</t>
  </si>
  <si>
    <t>спорт резинка</t>
  </si>
  <si>
    <t>cocococon</t>
  </si>
  <si>
    <t>набор сит</t>
  </si>
  <si>
    <t>завтраки</t>
  </si>
  <si>
    <t xml:space="preserve">кожаные босоножки </t>
  </si>
  <si>
    <t xml:space="preserve">bobbi brown </t>
  </si>
  <si>
    <t>картонные коробки с ручками</t>
  </si>
  <si>
    <t>купальник мужской шортами</t>
  </si>
  <si>
    <t>смесь 4 перца</t>
  </si>
  <si>
    <t>сарафан лето женский</t>
  </si>
  <si>
    <t>хомут сантехнический</t>
  </si>
  <si>
    <t>alic</t>
  </si>
  <si>
    <t>19252695</t>
  </si>
  <si>
    <t>5карманов</t>
  </si>
  <si>
    <t>роторайзер</t>
  </si>
  <si>
    <t>бейлы</t>
  </si>
  <si>
    <t>colloration hard</t>
  </si>
  <si>
    <t>летние шины r15</t>
  </si>
  <si>
    <t>pomegranate</t>
  </si>
  <si>
    <t xml:space="preserve">джонсон беби </t>
  </si>
  <si>
    <t>сапоги женские резиновые короткие</t>
  </si>
  <si>
    <t>лента из джута</t>
  </si>
  <si>
    <t>платок арафатка</t>
  </si>
  <si>
    <t>чехол на телефон редми нот 8 про</t>
  </si>
  <si>
    <t>лодочные аксессуары</t>
  </si>
  <si>
    <t xml:space="preserve">кеди </t>
  </si>
  <si>
    <t>базальт</t>
  </si>
  <si>
    <t>наклейки топ лак</t>
  </si>
  <si>
    <t>майнкрафт брелок</t>
  </si>
  <si>
    <t>aylin stories</t>
  </si>
  <si>
    <t>37687453</t>
  </si>
  <si>
    <t>тарелки из нержавеющей стали</t>
  </si>
  <si>
    <t>ожерелье с бусинами</t>
  </si>
  <si>
    <t>redmond rmc-m90</t>
  </si>
  <si>
    <t>pu</t>
  </si>
  <si>
    <t>лейки детские</t>
  </si>
  <si>
    <t>фигурка игрушка кошка</t>
  </si>
  <si>
    <t>книги с наклейками детские развивающие</t>
  </si>
  <si>
    <t>ковер квадратный</t>
  </si>
  <si>
    <t>свежие духи</t>
  </si>
  <si>
    <t>беговые кроссовки асикс</t>
  </si>
  <si>
    <t>рюкзак adidas nike</t>
  </si>
  <si>
    <t>кроссовки женские черные найк</t>
  </si>
  <si>
    <t>ксиоми redmi 9a</t>
  </si>
  <si>
    <t>спортивный костюм женский болоневый</t>
  </si>
  <si>
    <t>рассада роз</t>
  </si>
  <si>
    <t>китайские иероглифы</t>
  </si>
  <si>
    <t xml:space="preserve">десерт </t>
  </si>
  <si>
    <t>цветной дым 120 секунд</t>
  </si>
  <si>
    <t>футзалки кельме</t>
  </si>
  <si>
    <t>вернел</t>
  </si>
  <si>
    <t>курск</t>
  </si>
  <si>
    <t xml:space="preserve">akedo </t>
  </si>
  <si>
    <t>лоферы леопардовые</t>
  </si>
  <si>
    <t>пинджак</t>
  </si>
  <si>
    <t>funallez</t>
  </si>
  <si>
    <t>кодак</t>
  </si>
  <si>
    <t>el tempo лоферы</t>
  </si>
  <si>
    <t>телефон inoi</t>
  </si>
  <si>
    <t>косынка на девочку</t>
  </si>
  <si>
    <t>лесной бальзам детский</t>
  </si>
  <si>
    <t>визит конфеты</t>
  </si>
  <si>
    <t>weleda паста</t>
  </si>
  <si>
    <t>бикини трусы женские</t>
  </si>
  <si>
    <t>primodonna</t>
  </si>
  <si>
    <t>морозник семена</t>
  </si>
  <si>
    <t>кружка world of tanks</t>
  </si>
  <si>
    <t>чехол iphone 11 кожа</t>
  </si>
  <si>
    <t>bonito kids платье</t>
  </si>
  <si>
    <t>моторное масло akkora</t>
  </si>
  <si>
    <t>фильтр походный</t>
  </si>
  <si>
    <t>стекло на редко 9</t>
  </si>
  <si>
    <t>постерв</t>
  </si>
  <si>
    <t>вандус</t>
  </si>
  <si>
    <t xml:space="preserve">bleach </t>
  </si>
  <si>
    <t>кресло офисное кожа</t>
  </si>
  <si>
    <t>колетекс</t>
  </si>
  <si>
    <t>тетрадь на пружине а5 в клетку</t>
  </si>
  <si>
    <t>твое женские шорты</t>
  </si>
  <si>
    <t>рок обувь</t>
  </si>
  <si>
    <t>очки виртуальности</t>
  </si>
  <si>
    <t xml:space="preserve">христос воскресе </t>
  </si>
  <si>
    <t>женские штаны на резинке</t>
  </si>
  <si>
    <t>zalla</t>
  </si>
  <si>
    <t>тунец fortuna</t>
  </si>
  <si>
    <t>радиоантенна</t>
  </si>
  <si>
    <t>сандалии нордман</t>
  </si>
  <si>
    <t>кангол</t>
  </si>
  <si>
    <t>постельное белье детское 1 5</t>
  </si>
  <si>
    <t>силиконовый чехол на samsung a51</t>
  </si>
  <si>
    <t xml:space="preserve">rca </t>
  </si>
  <si>
    <t>honor 10x lite телефон</t>
  </si>
  <si>
    <t>clean id</t>
  </si>
  <si>
    <t>комплект детский спортивный</t>
  </si>
  <si>
    <t>58482884</t>
  </si>
  <si>
    <t>жилет бодо</t>
  </si>
  <si>
    <t>линзы soflens 59</t>
  </si>
  <si>
    <t xml:space="preserve">reiker </t>
  </si>
  <si>
    <t>кроссовки асикс женские беговые gel</t>
  </si>
  <si>
    <t>кожа отрез</t>
  </si>
  <si>
    <t>chokolatte</t>
  </si>
  <si>
    <t>пзу</t>
  </si>
  <si>
    <t>протеиновый батончик rex</t>
  </si>
  <si>
    <t>тарелка зайчики</t>
  </si>
  <si>
    <t>масло бытовое</t>
  </si>
  <si>
    <t>серьги в стиле бохо</t>
  </si>
  <si>
    <t>линзы acuvue oasys -6</t>
  </si>
  <si>
    <t>бомбер женские</t>
  </si>
  <si>
    <t>матовый акриловый лак</t>
  </si>
  <si>
    <t>синтетические пылесборники</t>
  </si>
  <si>
    <t xml:space="preserve">комплекты женские </t>
  </si>
  <si>
    <t>подвеска на леске на шею золото</t>
  </si>
  <si>
    <t>жилет мужской классический</t>
  </si>
  <si>
    <t>плавки мужские адидас</t>
  </si>
  <si>
    <t>мулатка</t>
  </si>
  <si>
    <t>хранение сапог</t>
  </si>
  <si>
    <t>сковорода диаметр 16 см</t>
  </si>
  <si>
    <t>ethernet</t>
  </si>
  <si>
    <t>летний женский жакет</t>
  </si>
  <si>
    <t>испарители smoant</t>
  </si>
  <si>
    <t>квазар</t>
  </si>
  <si>
    <t>кресло с подножкой</t>
  </si>
  <si>
    <t>келы белые</t>
  </si>
  <si>
    <t>костюм спортивный со стразами</t>
  </si>
  <si>
    <t>кофе порционный в пакетиках</t>
  </si>
  <si>
    <t>arben</t>
  </si>
  <si>
    <t xml:space="preserve"> жилет</t>
  </si>
  <si>
    <t>флаг автомобильный</t>
  </si>
  <si>
    <t>грыжа</t>
  </si>
  <si>
    <t>маска концепт</t>
  </si>
  <si>
    <t>fresh box</t>
  </si>
  <si>
    <t>набор трубочек</t>
  </si>
  <si>
    <t>семейное постельное белье перкаль</t>
  </si>
  <si>
    <t>лефортовский фарфор елочное украение</t>
  </si>
  <si>
    <t>понитейлер</t>
  </si>
  <si>
    <t>тазик квадратный</t>
  </si>
  <si>
    <t>насадка на швабру vileda</t>
  </si>
  <si>
    <t>сидоров книги</t>
  </si>
  <si>
    <t>платье золотистое</t>
  </si>
  <si>
    <t>комбинезон демисезонный 104</t>
  </si>
  <si>
    <t>kate spade женский</t>
  </si>
  <si>
    <t>4:20 shop</t>
  </si>
  <si>
    <t>арабские</t>
  </si>
  <si>
    <t>спецодежда штаны</t>
  </si>
  <si>
    <t>gipfel чайник заварочный</t>
  </si>
  <si>
    <t>дао</t>
  </si>
  <si>
    <t>чехол на беспроводные наушники i12</t>
  </si>
  <si>
    <t>футболка декольте</t>
  </si>
  <si>
    <t>музыка ветра бамбук</t>
  </si>
  <si>
    <t>лоферы oshade</t>
  </si>
  <si>
    <t>пиджак мужской большие размеры</t>
  </si>
  <si>
    <t>футболка с рик и морти</t>
  </si>
  <si>
    <t>скваска закваска</t>
  </si>
  <si>
    <t>касеты venus</t>
  </si>
  <si>
    <t>брелок колесо</t>
  </si>
  <si>
    <t>босоножки сабо вьетнамки</t>
  </si>
  <si>
    <t>игрушка магазин</t>
  </si>
  <si>
    <t>чехол на телефон с ремешком</t>
  </si>
  <si>
    <t>el tempo мужской</t>
  </si>
  <si>
    <t>подушка verossa</t>
  </si>
  <si>
    <t>polarline</t>
  </si>
  <si>
    <t>ева мозаик блеск</t>
  </si>
  <si>
    <t>мармелад кукуруза</t>
  </si>
  <si>
    <t xml:space="preserve">коасовки </t>
  </si>
  <si>
    <t>gc tooth mousse клубника</t>
  </si>
  <si>
    <t>под тенью сатурна</t>
  </si>
  <si>
    <t>пальто стеганое утепленное женское</t>
  </si>
  <si>
    <t>pygmy store</t>
  </si>
  <si>
    <t>72900407</t>
  </si>
  <si>
    <t>самсун</t>
  </si>
  <si>
    <t>ослик попрыгун</t>
  </si>
  <si>
    <t>моб психо</t>
  </si>
  <si>
    <t>бумага svetocopy eco</t>
  </si>
  <si>
    <t>ночник-светильник дом</t>
  </si>
  <si>
    <t>стекло очиститель авто</t>
  </si>
  <si>
    <t>адаптер bluetooth-aux</t>
  </si>
  <si>
    <t>чай султан</t>
  </si>
  <si>
    <t>asics кроссовки детские волейбол</t>
  </si>
  <si>
    <t>2733237</t>
  </si>
  <si>
    <t>кардиган разноцветный</t>
  </si>
  <si>
    <t>чай basilur в пакетиках</t>
  </si>
  <si>
    <t>спуджер</t>
  </si>
  <si>
    <t>туалет дачный альтернатива</t>
  </si>
  <si>
    <t xml:space="preserve">linto </t>
  </si>
  <si>
    <t>сандалии детские резиновые</t>
  </si>
  <si>
    <t>лесовичок конструктор</t>
  </si>
  <si>
    <t>авоська34</t>
  </si>
  <si>
    <t>белогент</t>
  </si>
  <si>
    <t xml:space="preserve">чехол хонор 9 лайт </t>
  </si>
  <si>
    <t>подсластитель эритрит</t>
  </si>
  <si>
    <t>смартфоны redmi xiaomi</t>
  </si>
  <si>
    <t>одноразовые тарелки черные</t>
  </si>
  <si>
    <t>56299848</t>
  </si>
  <si>
    <t>lamel 403</t>
  </si>
  <si>
    <t>провод type c samsung</t>
  </si>
  <si>
    <t>ручной отпариватель tefal</t>
  </si>
  <si>
    <t>украшение на праздник</t>
  </si>
  <si>
    <t>yofi</t>
  </si>
  <si>
    <t>джемпер женский с люрексом</t>
  </si>
  <si>
    <t>adipower</t>
  </si>
  <si>
    <t>vestel</t>
  </si>
  <si>
    <t>стол из массива</t>
  </si>
  <si>
    <t>29016353</t>
  </si>
  <si>
    <t>универсальный чехол на диван</t>
  </si>
  <si>
    <t>платье женское праздничное голубое</t>
  </si>
  <si>
    <t xml:space="preserve">leokid </t>
  </si>
  <si>
    <t>контейнер 500 мл</t>
  </si>
  <si>
    <t>юбка из искусственной кожи</t>
  </si>
  <si>
    <t>shaik 378</t>
  </si>
  <si>
    <t xml:space="preserve">фрейд </t>
  </si>
  <si>
    <t>рюкзак женский тканевый маленький</t>
  </si>
  <si>
    <t>автокресло детское от 0</t>
  </si>
  <si>
    <t>костюм крысы</t>
  </si>
  <si>
    <t>10700813</t>
  </si>
  <si>
    <t>очки на -1</t>
  </si>
  <si>
    <t xml:space="preserve">самолеты </t>
  </si>
  <si>
    <t>my little pony пони игрушки</t>
  </si>
  <si>
    <t>лента кружево</t>
  </si>
  <si>
    <t>стекло на самсунг а 11</t>
  </si>
  <si>
    <t>black heart</t>
  </si>
  <si>
    <t>оплетка на руль гранта</t>
  </si>
  <si>
    <t xml:space="preserve">кожаное пальто </t>
  </si>
  <si>
    <t>ден</t>
  </si>
  <si>
    <t>стельки амортизирующие</t>
  </si>
  <si>
    <t>двухспальное покрывало</t>
  </si>
  <si>
    <t>bowchic</t>
  </si>
  <si>
    <t>босоножки черные на платформе</t>
  </si>
  <si>
    <t>душ биде</t>
  </si>
  <si>
    <t>пдащ</t>
  </si>
  <si>
    <t>чай hillway</t>
  </si>
  <si>
    <t>уникум от плесени</t>
  </si>
  <si>
    <t>bantik</t>
  </si>
  <si>
    <t>мишки жидкость</t>
  </si>
  <si>
    <t xml:space="preserve">aloe </t>
  </si>
  <si>
    <t>мазь от ожогов</t>
  </si>
  <si>
    <t>my burberry</t>
  </si>
  <si>
    <t>машинки 1:32</t>
  </si>
  <si>
    <t>чехол на huawei y5 prime 2018</t>
  </si>
  <si>
    <t>nhecs ve;crbt</t>
  </si>
  <si>
    <t>майнкрафт кепка</t>
  </si>
  <si>
    <t>11555373</t>
  </si>
  <si>
    <t>длиные юбки</t>
  </si>
  <si>
    <t xml:space="preserve">семена брокколи </t>
  </si>
  <si>
    <t>стас михайлов</t>
  </si>
  <si>
    <t>46417474</t>
  </si>
  <si>
    <t>длинные платье</t>
  </si>
  <si>
    <t>бампер на самсунг м12</t>
  </si>
  <si>
    <t>12294570</t>
  </si>
  <si>
    <t xml:space="preserve">штаны непромокаемые </t>
  </si>
  <si>
    <t>тайский зубной порошок</t>
  </si>
  <si>
    <t>рюкзак холщовый</t>
  </si>
  <si>
    <t>бандаж мужской</t>
  </si>
  <si>
    <t>50066646</t>
  </si>
  <si>
    <t>без семьи</t>
  </si>
  <si>
    <t>серьги красивые</t>
  </si>
  <si>
    <t>euphoria топ</t>
  </si>
  <si>
    <t>укороченные футболки befree</t>
  </si>
  <si>
    <t>провалка</t>
  </si>
  <si>
    <t>clarince</t>
  </si>
  <si>
    <t>туалетные блоки</t>
  </si>
  <si>
    <t>чехлы на 6</t>
  </si>
  <si>
    <t>крокс тапочки</t>
  </si>
  <si>
    <t>планшет samsung с ручкой</t>
  </si>
  <si>
    <t>крабики детские</t>
  </si>
  <si>
    <t>15420450</t>
  </si>
  <si>
    <t>чехол на honor телефон</t>
  </si>
  <si>
    <t>сладости на стевии</t>
  </si>
  <si>
    <t>dim&amp;art shop</t>
  </si>
  <si>
    <t>1881 духи</t>
  </si>
  <si>
    <t>нордик мука</t>
  </si>
  <si>
    <t>gkfnmt he,firf</t>
  </si>
  <si>
    <t>крокс сабо детские</t>
  </si>
  <si>
    <t>шорты с бананами</t>
  </si>
  <si>
    <t>необычный каблук</t>
  </si>
  <si>
    <t>пцр тест</t>
  </si>
  <si>
    <t>повседневное таро ведьмы</t>
  </si>
  <si>
    <t>материал эва</t>
  </si>
  <si>
    <t>medici</t>
  </si>
  <si>
    <t>николай никулин</t>
  </si>
  <si>
    <t>мини стенка</t>
  </si>
  <si>
    <t>значок с аниме</t>
  </si>
  <si>
    <t xml:space="preserve">рисовать </t>
  </si>
  <si>
    <t xml:space="preserve">георгиевские ленты </t>
  </si>
  <si>
    <t xml:space="preserve">костюм деловой женский </t>
  </si>
  <si>
    <t>браслет розовый</t>
  </si>
  <si>
    <t>lego мотоцикл</t>
  </si>
  <si>
    <t>ранец skyname</t>
  </si>
  <si>
    <t>грабли садовые маленькие</t>
  </si>
  <si>
    <t>джоггеры женские лето</t>
  </si>
  <si>
    <t>mesaltera by dr. mikhaylova крем</t>
  </si>
  <si>
    <t>19672868</t>
  </si>
  <si>
    <t>планета знаний</t>
  </si>
  <si>
    <t>массажный аппарат</t>
  </si>
  <si>
    <t>бумага монди</t>
  </si>
  <si>
    <t>фиксатор шнурков</t>
  </si>
  <si>
    <t>платье гафре</t>
  </si>
  <si>
    <t>29365931</t>
  </si>
  <si>
    <t>горка angelcare</t>
  </si>
  <si>
    <t>rnw</t>
  </si>
  <si>
    <t>давим масло</t>
  </si>
  <si>
    <t>тенисное платье</t>
  </si>
  <si>
    <t>воск в форме мишек</t>
  </si>
  <si>
    <t>50126366</t>
  </si>
  <si>
    <t>потолок ваз</t>
  </si>
  <si>
    <t>мультиварка редмонд rmc-m90</t>
  </si>
  <si>
    <t>баффи</t>
  </si>
  <si>
    <t>свисток ультразвуковой</t>
  </si>
  <si>
    <t xml:space="preserve">футболки с длинным рукавом </t>
  </si>
  <si>
    <t>масло мицубиси</t>
  </si>
  <si>
    <t>ботинки коричневые</t>
  </si>
  <si>
    <t>перчатки  без пальцев</t>
  </si>
  <si>
    <t>warm &amp; cozy</t>
  </si>
  <si>
    <t>самокат детский с сидением</t>
  </si>
  <si>
    <t>твое воскресение</t>
  </si>
  <si>
    <t>брюки из льна мужские</t>
  </si>
  <si>
    <t>67930659</t>
  </si>
  <si>
    <t>perspective женский</t>
  </si>
  <si>
    <t xml:space="preserve">набор уходовой косметики </t>
  </si>
  <si>
    <t>real avocado</t>
  </si>
  <si>
    <t>сибирское здоровье крем</t>
  </si>
  <si>
    <t>зонт fabretti</t>
  </si>
  <si>
    <t>платье вечерное</t>
  </si>
  <si>
    <t>серьги жуки</t>
  </si>
  <si>
    <t>босоножки тамарис босоножки женские</t>
  </si>
  <si>
    <t>runbike</t>
  </si>
  <si>
    <t>босоножки calipso</t>
  </si>
  <si>
    <t>amsterdam</t>
  </si>
  <si>
    <t>колпак на чайник</t>
  </si>
  <si>
    <t>басанодки</t>
  </si>
  <si>
    <t>dar win</t>
  </si>
  <si>
    <t>токисан</t>
  </si>
  <si>
    <t>need for speed диск</t>
  </si>
  <si>
    <t>игра тик так бум</t>
  </si>
  <si>
    <t>чем проще тем лучше книга</t>
  </si>
  <si>
    <t xml:space="preserve">медела </t>
  </si>
  <si>
    <t>сережки радуга</t>
  </si>
  <si>
    <t>arthata-spotify</t>
  </si>
  <si>
    <t>теплый женский спортивный костюм</t>
  </si>
  <si>
    <t>пилотки синие</t>
  </si>
  <si>
    <t>джинсы свободные мужские</t>
  </si>
  <si>
    <t>пластиковый кейс</t>
  </si>
  <si>
    <t>perilla</t>
  </si>
  <si>
    <t>кожаные сандалии</t>
  </si>
  <si>
    <t>чехол samsung a50 с кольцом</t>
  </si>
  <si>
    <t>джинсы mossmore</t>
  </si>
  <si>
    <t>drops nord</t>
  </si>
  <si>
    <t>велосипед 24 дюймов</t>
  </si>
  <si>
    <t>браслет ручной работы</t>
  </si>
  <si>
    <t>tf косметика тени</t>
  </si>
  <si>
    <t>вобензин</t>
  </si>
  <si>
    <t>колокольчики детские</t>
  </si>
  <si>
    <t>абразив</t>
  </si>
  <si>
    <t>футболки оверсайз женские аниме</t>
  </si>
  <si>
    <t>уголь брикеты</t>
  </si>
  <si>
    <t>дисковые пилы</t>
  </si>
  <si>
    <t xml:space="preserve">клей обойный </t>
  </si>
  <si>
    <t>консилер матовый</t>
  </si>
  <si>
    <t>брызговики гранта</t>
  </si>
  <si>
    <t>синергетик гель</t>
  </si>
  <si>
    <t>гинзбург</t>
  </si>
  <si>
    <t>спортивный костюм женский теплый с жилеткой</t>
  </si>
  <si>
    <t xml:space="preserve">греча </t>
  </si>
  <si>
    <t>марк формэль пижама</t>
  </si>
  <si>
    <t>corset</t>
  </si>
  <si>
    <t xml:space="preserve">поко x3 </t>
  </si>
  <si>
    <t>временные татуировки детские</t>
  </si>
  <si>
    <t>indefini трусы женские</t>
  </si>
  <si>
    <t>честертон</t>
  </si>
  <si>
    <t>бутылочка canpol</t>
  </si>
  <si>
    <t>платье кружево шитье</t>
  </si>
  <si>
    <t>j clair</t>
  </si>
  <si>
    <t>платье разноцветное</t>
  </si>
  <si>
    <t>lili home</t>
  </si>
  <si>
    <t>майка со шнурком</t>
  </si>
  <si>
    <t>фьюжн макс</t>
  </si>
  <si>
    <t>кофта из сетки</t>
  </si>
  <si>
    <t>браслет на huawei band 6</t>
  </si>
  <si>
    <t>банка 1 литр</t>
  </si>
  <si>
    <t>салфетнтца</t>
  </si>
  <si>
    <t>45162497</t>
  </si>
  <si>
    <t>под печенье</t>
  </si>
  <si>
    <t>моторное масло rolf</t>
  </si>
  <si>
    <t>кисть флейц</t>
  </si>
  <si>
    <t xml:space="preserve">стеклохолст </t>
  </si>
  <si>
    <t xml:space="preserve">сауна </t>
  </si>
  <si>
    <t>джогерры мужские</t>
  </si>
  <si>
    <t>my stories</t>
  </si>
  <si>
    <t>mika star</t>
  </si>
  <si>
    <t>кеды черные детские</t>
  </si>
  <si>
    <t>масло лукойл генезис</t>
  </si>
  <si>
    <t>коавиатура</t>
  </si>
  <si>
    <t>windy31</t>
  </si>
  <si>
    <t>сапоги дачные</t>
  </si>
  <si>
    <t>бшф</t>
  </si>
  <si>
    <t>durag</t>
  </si>
  <si>
    <t>rubykz</t>
  </si>
  <si>
    <t>pilguni</t>
  </si>
  <si>
    <t>верхушка на елку</t>
  </si>
  <si>
    <t>наркотик флер</t>
  </si>
  <si>
    <t>летние кроссовки женские на платформе</t>
  </si>
  <si>
    <t>джида</t>
  </si>
  <si>
    <t>бежевые женские джинсы</t>
  </si>
  <si>
    <t>бисер кольцо</t>
  </si>
  <si>
    <t xml:space="preserve">пластиковый стакан </t>
  </si>
  <si>
    <t>игрушка zuru</t>
  </si>
  <si>
    <t>конфеты инжир в шоколаде</t>
  </si>
  <si>
    <t>ложки чайные 6 штук</t>
  </si>
  <si>
    <t>пальто черное мужское</t>
  </si>
  <si>
    <t xml:space="preserve"> кроссовки nike</t>
  </si>
  <si>
    <t>nextgen</t>
  </si>
  <si>
    <t>коре</t>
  </si>
  <si>
    <t>vlp</t>
  </si>
  <si>
    <t>клинок рассекающий демонов стикеры</t>
  </si>
  <si>
    <t>накидка в машину</t>
  </si>
  <si>
    <t>кошка на стене игра</t>
  </si>
  <si>
    <t>huping</t>
  </si>
  <si>
    <t>tea tree mint</t>
  </si>
  <si>
    <t xml:space="preserve">тургенев </t>
  </si>
  <si>
    <t>рубашка o'stin</t>
  </si>
  <si>
    <t xml:space="preserve">брюки женские большие размеры </t>
  </si>
  <si>
    <t>эко гранулы</t>
  </si>
  <si>
    <t>кистедержатель садовый</t>
  </si>
  <si>
    <t>комплект одежды на выписку</t>
  </si>
  <si>
    <t>трусы женские  набор</t>
  </si>
  <si>
    <t>казан чугунный 16 литров</t>
  </si>
  <si>
    <t>брелки на рюкзак милые</t>
  </si>
  <si>
    <t>кружка с жожо</t>
  </si>
  <si>
    <t>комплект занавесок</t>
  </si>
  <si>
    <t>14542888</t>
  </si>
  <si>
    <t>пальто милитари</t>
  </si>
  <si>
    <t>jomtam маска</t>
  </si>
  <si>
    <t>укка</t>
  </si>
  <si>
    <t>туфли на высокой танкетке</t>
  </si>
  <si>
    <t>67098846</t>
  </si>
  <si>
    <t>масло иланг-иланг</t>
  </si>
  <si>
    <t>58283116</t>
  </si>
  <si>
    <t>14875075</t>
  </si>
  <si>
    <t>rx 470</t>
  </si>
  <si>
    <t>38772812</t>
  </si>
  <si>
    <t>aquarelle</t>
  </si>
  <si>
    <t>леска на тример</t>
  </si>
  <si>
    <t>трусы из бамбука</t>
  </si>
  <si>
    <t>прозрачное стекло на стол</t>
  </si>
  <si>
    <t>hot wheels машинка на радиоуправлении</t>
  </si>
  <si>
    <t>дикси</t>
  </si>
  <si>
    <t>рюкзак девочки</t>
  </si>
  <si>
    <t>кружка с мешалкой</t>
  </si>
  <si>
    <t>салатник набор</t>
  </si>
  <si>
    <t>веб камеры</t>
  </si>
  <si>
    <t>фотохона</t>
  </si>
  <si>
    <t>запчасти на болгарку</t>
  </si>
  <si>
    <t>bagsland</t>
  </si>
  <si>
    <t>креп шифон</t>
  </si>
  <si>
    <t>lupino</t>
  </si>
  <si>
    <t>смесь friso gold</t>
  </si>
  <si>
    <t>батончик bite</t>
  </si>
  <si>
    <t>hot red chili</t>
  </si>
  <si>
    <t>ilife v55</t>
  </si>
  <si>
    <t>шнуроплет</t>
  </si>
  <si>
    <t>родничок 3 класс</t>
  </si>
  <si>
    <t>43072968</t>
  </si>
  <si>
    <t>светодиодные лампы hb4</t>
  </si>
  <si>
    <t>туфли женские каблук 4 см</t>
  </si>
  <si>
    <t>чехол на редко нот 7</t>
  </si>
  <si>
    <t>худи на замке мужское</t>
  </si>
  <si>
    <t>eco.kilim</t>
  </si>
  <si>
    <t>бусины цифры</t>
  </si>
  <si>
    <t>xqm</t>
  </si>
  <si>
    <t>водолазка американка</t>
  </si>
  <si>
    <t>комбенизон вечерний</t>
  </si>
  <si>
    <t>вечернее платте</t>
  </si>
  <si>
    <t>кольцо массажное пружинное</t>
  </si>
  <si>
    <t>рваные</t>
  </si>
  <si>
    <t>набор долговременной укладки бровей</t>
  </si>
  <si>
    <t>белка в дереве</t>
  </si>
  <si>
    <t>44400497</t>
  </si>
  <si>
    <t>вмс</t>
  </si>
  <si>
    <t>летние туфли сандалини</t>
  </si>
  <si>
    <t>long lasting</t>
  </si>
  <si>
    <t>часы настенные цифры</t>
  </si>
  <si>
    <t>bidzhi</t>
  </si>
  <si>
    <t>mimo beauty</t>
  </si>
  <si>
    <t xml:space="preserve">плазморез </t>
  </si>
  <si>
    <t>минимиксер</t>
  </si>
  <si>
    <t xml:space="preserve">шипучки конфеты </t>
  </si>
  <si>
    <t>чехол а 12 самсунг</t>
  </si>
  <si>
    <t>брюки спортивные укороченные</t>
  </si>
  <si>
    <t>блузка из фатина</t>
  </si>
  <si>
    <t>блузка на молнии спереди</t>
  </si>
  <si>
    <t>стойка стабилизатора рено</t>
  </si>
  <si>
    <t>лонгслив удлиненный</t>
  </si>
  <si>
    <t>кеды рабочие</t>
  </si>
  <si>
    <t>качели макраме</t>
  </si>
  <si>
    <t>чехол на гло</t>
  </si>
  <si>
    <t>катушка удлинитель</t>
  </si>
  <si>
    <t>сибирское здоровье чай</t>
  </si>
  <si>
    <t>протеин женский</t>
  </si>
  <si>
    <t>зейтун дезодорант</t>
  </si>
  <si>
    <t>ободок с розами</t>
  </si>
  <si>
    <t>аква битс</t>
  </si>
  <si>
    <t>жилет женский длинный большие размеры</t>
  </si>
  <si>
    <t>ulgran</t>
  </si>
  <si>
    <t>наклейки вдв</t>
  </si>
  <si>
    <t>xs apple</t>
  </si>
  <si>
    <t>фитиль косичка</t>
  </si>
  <si>
    <t>колготки омса велюр 70 ден</t>
  </si>
  <si>
    <t>лопата из титана</t>
  </si>
  <si>
    <t>begal</t>
  </si>
  <si>
    <t>семена мальва</t>
  </si>
  <si>
    <t>шары фольгированные розовые</t>
  </si>
  <si>
    <t>педиатр</t>
  </si>
  <si>
    <t>royal canin satiety</t>
  </si>
  <si>
    <t xml:space="preserve">sherysheff </t>
  </si>
  <si>
    <t>спортивные брюки на кулиске</t>
  </si>
  <si>
    <t xml:space="preserve">nikk mole </t>
  </si>
  <si>
    <t>крем щербет</t>
  </si>
  <si>
    <t>книги о великой отечественной войне</t>
  </si>
  <si>
    <t>катушки с байтранером</t>
  </si>
  <si>
    <t>часы женские наручные белые</t>
  </si>
  <si>
    <t xml:space="preserve">носки мужские летние </t>
  </si>
  <si>
    <t>westhero</t>
  </si>
  <si>
    <t xml:space="preserve">earpods </t>
  </si>
  <si>
    <t>берсерк 4 том</t>
  </si>
  <si>
    <t>спрей приучение к туалету</t>
  </si>
  <si>
    <t>adidas humburg</t>
  </si>
  <si>
    <t xml:space="preserve">сабуфер </t>
  </si>
  <si>
    <t>руль на автомобиль</t>
  </si>
  <si>
    <t>декор на обои</t>
  </si>
  <si>
    <t>дмитриева</t>
  </si>
  <si>
    <t>zerner</t>
  </si>
  <si>
    <t>пупс полесье</t>
  </si>
  <si>
    <t>genshin impact кадзуха</t>
  </si>
  <si>
    <t>носок в резиновые сапоги детские</t>
  </si>
  <si>
    <t>игольчатый пистолет</t>
  </si>
  <si>
    <t>насос воды</t>
  </si>
  <si>
    <t>матирующий</t>
  </si>
  <si>
    <t>спортивный костю женский</t>
  </si>
  <si>
    <t>салфетки белый кот</t>
  </si>
  <si>
    <t>meizu m5 note</t>
  </si>
  <si>
    <t>30010776</t>
  </si>
  <si>
    <t>ананас в шоколаде</t>
  </si>
  <si>
    <t>апельсиновый сироп</t>
  </si>
  <si>
    <t>clovin стиральный порошок</t>
  </si>
  <si>
    <t>huawei y7</t>
  </si>
  <si>
    <t>колокольчик керамический</t>
  </si>
  <si>
    <t xml:space="preserve">салфетницы </t>
  </si>
  <si>
    <t>бериложка</t>
  </si>
  <si>
    <t>avalon женский</t>
  </si>
  <si>
    <t xml:space="preserve">шапка на малыша </t>
  </si>
  <si>
    <t>рюкзак женский классический</t>
  </si>
  <si>
    <t>блузка 56 размера</t>
  </si>
  <si>
    <t>30124003</t>
  </si>
  <si>
    <t xml:space="preserve">лесенка </t>
  </si>
  <si>
    <t>подгузники 2-5</t>
  </si>
  <si>
    <t>geforce rtx</t>
  </si>
  <si>
    <t>edmins</t>
  </si>
  <si>
    <t>бежевое худи женское</t>
  </si>
  <si>
    <t>шоколад ручной работы без сахара</t>
  </si>
  <si>
    <t>картины по номерам тигр</t>
  </si>
  <si>
    <t>крышка чехол</t>
  </si>
  <si>
    <t>воздушные шары золотистые</t>
  </si>
  <si>
    <t>полоски rigel</t>
  </si>
  <si>
    <t xml:space="preserve">сандалии адидас </t>
  </si>
  <si>
    <t>круасан</t>
  </si>
  <si>
    <t>блузки лен</t>
  </si>
  <si>
    <t>масло персиковых косточек</t>
  </si>
  <si>
    <t>вимицин</t>
  </si>
  <si>
    <t>костюм дедпула</t>
  </si>
  <si>
    <t>налобный фонарь спорт</t>
  </si>
  <si>
    <t>kirka nails</t>
  </si>
  <si>
    <t>mymiza</t>
  </si>
  <si>
    <t>mamin brand</t>
  </si>
  <si>
    <t xml:space="preserve">дикие </t>
  </si>
  <si>
    <t>корсет после родов</t>
  </si>
  <si>
    <t>intenso</t>
  </si>
  <si>
    <t>с двойным дном</t>
  </si>
  <si>
    <t>тарелки под первое блюдо</t>
  </si>
  <si>
    <t>саленблок</t>
  </si>
  <si>
    <t>жилет рабочий мужской</t>
  </si>
  <si>
    <t>стекло a51</t>
  </si>
  <si>
    <t>тушь 5d</t>
  </si>
  <si>
    <t>пальто весеннее короткое</t>
  </si>
  <si>
    <t xml:space="preserve">сцепление </t>
  </si>
  <si>
    <t>лампа чижевского</t>
  </si>
  <si>
    <t>ани</t>
  </si>
  <si>
    <t>oral b vitality насадки</t>
  </si>
  <si>
    <t>sally hansen insta dri</t>
  </si>
  <si>
    <t>6713932</t>
  </si>
  <si>
    <t>покрывало 200</t>
  </si>
  <si>
    <t>термос мини</t>
  </si>
  <si>
    <t>guts</t>
  </si>
  <si>
    <t>костюм с бриджами домашний</t>
  </si>
  <si>
    <t>11614626</t>
  </si>
  <si>
    <t>шарик хаги ваги</t>
  </si>
  <si>
    <t>женские кросовки белые</t>
  </si>
  <si>
    <t>чехол на самсунг s21+</t>
  </si>
  <si>
    <t>одежда мужские футболки поло</t>
  </si>
  <si>
    <t>балетки зенден</t>
  </si>
  <si>
    <t>футболка корова</t>
  </si>
  <si>
    <t xml:space="preserve">lebelage </t>
  </si>
  <si>
    <t xml:space="preserve">be perfect </t>
  </si>
  <si>
    <t>fantastic sleeps</t>
  </si>
  <si>
    <t>турник на шведскую стенку</t>
  </si>
  <si>
    <t>dolce mil</t>
  </si>
  <si>
    <t>фотозона выпускной</t>
  </si>
  <si>
    <t>hoegaarden</t>
  </si>
  <si>
    <t>хвойный опад</t>
  </si>
  <si>
    <t>sleeping pack</t>
  </si>
  <si>
    <t>сиф крем</t>
  </si>
  <si>
    <t>кросна</t>
  </si>
  <si>
    <t>рис индийский</t>
  </si>
  <si>
    <t>кополайн</t>
  </si>
  <si>
    <t>статуэтка бык</t>
  </si>
  <si>
    <t>кепи женские</t>
  </si>
  <si>
    <t>игрушки морские обитатели</t>
  </si>
  <si>
    <t>соль setra</t>
  </si>
  <si>
    <t>топ укороченый</t>
  </si>
  <si>
    <t>плавки детские мальчик</t>
  </si>
  <si>
    <t>brow pencil</t>
  </si>
  <si>
    <t>салфетки фрекен бок</t>
  </si>
  <si>
    <t>пылесос самсунг sc</t>
  </si>
  <si>
    <t>тапочки мужские домашние ортопедические</t>
  </si>
  <si>
    <t>neoxin</t>
  </si>
  <si>
    <t>бюстгальтер с треугольными чашками</t>
  </si>
  <si>
    <t>stylenanda</t>
  </si>
  <si>
    <t>крем сашель</t>
  </si>
  <si>
    <t>prolana</t>
  </si>
  <si>
    <t>датчик теплого пола</t>
  </si>
  <si>
    <t>шорты боксеры</t>
  </si>
  <si>
    <t xml:space="preserve">торы </t>
  </si>
  <si>
    <t>итоговые комплексные работы 2 класс</t>
  </si>
  <si>
    <t>панч</t>
  </si>
  <si>
    <t>kingxbar</t>
  </si>
  <si>
    <t>novatrack самокат городской</t>
  </si>
  <si>
    <t>женский спортивный комбинезон</t>
  </si>
  <si>
    <t>блоп</t>
  </si>
  <si>
    <t>часы мужские джишок</t>
  </si>
  <si>
    <t>чехол самсунг j6</t>
  </si>
  <si>
    <t>парчис</t>
  </si>
  <si>
    <t>toontoy</t>
  </si>
  <si>
    <t>месье бри</t>
  </si>
  <si>
    <t>chezoliny</t>
  </si>
  <si>
    <t>realmy</t>
  </si>
  <si>
    <t>картриджи сега</t>
  </si>
  <si>
    <t>игрушки военные</t>
  </si>
  <si>
    <t>гольфы адидас</t>
  </si>
  <si>
    <t>lamel clear face</t>
  </si>
  <si>
    <t>брюки мужские узкие</t>
  </si>
  <si>
    <t>oneplus 7</t>
  </si>
  <si>
    <t>фильтр салонный гранта</t>
  </si>
  <si>
    <t xml:space="preserve">kapous краска </t>
  </si>
  <si>
    <t>спивакъ мыло</t>
  </si>
  <si>
    <t>резинка атлас</t>
  </si>
  <si>
    <t>тканевый чемодан</t>
  </si>
  <si>
    <t>подгузники трусики киоши</t>
  </si>
  <si>
    <t>жакеты женские твид</t>
  </si>
  <si>
    <t>опрыскиватель жук 10</t>
  </si>
  <si>
    <t>athena</t>
  </si>
  <si>
    <t>бутылка под воду спортивные</t>
  </si>
  <si>
    <t>кепка плей тудей</t>
  </si>
  <si>
    <t>бокс еды</t>
  </si>
  <si>
    <t>headphone</t>
  </si>
  <si>
    <t>67254822</t>
  </si>
  <si>
    <t>my travel</t>
  </si>
  <si>
    <t>пластырь медицинский фиксирующий</t>
  </si>
  <si>
    <t>gelabon</t>
  </si>
  <si>
    <t>кроссовки беговые асикс</t>
  </si>
  <si>
    <t>73021688</t>
  </si>
  <si>
    <t>бомбер экокожа</t>
  </si>
  <si>
    <t>муравей игрушка</t>
  </si>
  <si>
    <t>летнее платье на пуговицах</t>
  </si>
  <si>
    <t>тхбк</t>
  </si>
  <si>
    <t>футболка shadow fiend</t>
  </si>
  <si>
    <t>защита волос</t>
  </si>
  <si>
    <t>женский спортивный костюм пума</t>
  </si>
  <si>
    <t>punch needle</t>
  </si>
  <si>
    <t>рогов</t>
  </si>
  <si>
    <t>летнее худи женское</t>
  </si>
  <si>
    <t>массажер ног</t>
  </si>
  <si>
    <t>набор полотенец в подарочной упаковке</t>
  </si>
  <si>
    <t>,encs</t>
  </si>
  <si>
    <t>прокофьева</t>
  </si>
  <si>
    <t>нитки швейные хлопок 10</t>
  </si>
  <si>
    <t>san протеин</t>
  </si>
  <si>
    <t>духи ланвин принцесс</t>
  </si>
  <si>
    <t>time for drink</t>
  </si>
  <si>
    <t xml:space="preserve">кактус игрушка </t>
  </si>
  <si>
    <t>бюстгальтер 80 а</t>
  </si>
  <si>
    <t>держатель ламели</t>
  </si>
  <si>
    <t>косметичка с косметикой</t>
  </si>
  <si>
    <t xml:space="preserve">чай ассорти </t>
  </si>
  <si>
    <t>джинсы легинсы</t>
  </si>
  <si>
    <t>люминарк стаканы</t>
  </si>
  <si>
    <t>ka.rina</t>
  </si>
  <si>
    <t>helensa</t>
  </si>
  <si>
    <t>гель лак с цветами</t>
  </si>
  <si>
    <t>sunlight часы</t>
  </si>
  <si>
    <t>леггинсы брюки женские</t>
  </si>
  <si>
    <t>seguro</t>
  </si>
  <si>
    <t>краска estel deluxe</t>
  </si>
  <si>
    <t>бинокль детский bresser</t>
  </si>
  <si>
    <t>тарелки одноразовые черные</t>
  </si>
  <si>
    <t>винни пух одежда</t>
  </si>
  <si>
    <t>гарри потер книга</t>
  </si>
  <si>
    <t xml:space="preserve">цепочка с крестиком </t>
  </si>
  <si>
    <t>финские сапоги</t>
  </si>
  <si>
    <t>автомобильный инструмент</t>
  </si>
  <si>
    <t>крем элен</t>
  </si>
  <si>
    <t>bizon берцы</t>
  </si>
  <si>
    <t>омега 800</t>
  </si>
  <si>
    <t>мебель из пластика</t>
  </si>
  <si>
    <t>сладков</t>
  </si>
  <si>
    <t>asj</t>
  </si>
  <si>
    <t>пенал с котиком</t>
  </si>
  <si>
    <t xml:space="preserve">сайлентблоки </t>
  </si>
  <si>
    <t>летний костюм мальчику</t>
  </si>
  <si>
    <t>майка буква ю</t>
  </si>
  <si>
    <t>джинсы 25 размер</t>
  </si>
  <si>
    <t>победа сумка</t>
  </si>
  <si>
    <t>блочки</t>
  </si>
  <si>
    <t>тока бока одежда</t>
  </si>
  <si>
    <t>подушка на детский стул</t>
  </si>
  <si>
    <t>лейкопластырь от сухих мозолей</t>
  </si>
  <si>
    <t>фрезер бош</t>
  </si>
  <si>
    <t>антенна на авто</t>
  </si>
  <si>
    <t>майка хеллоу китти</t>
  </si>
  <si>
    <t>10899304</t>
  </si>
  <si>
    <t>киси миси 100 см</t>
  </si>
  <si>
    <t>35203232</t>
  </si>
  <si>
    <t>краска эстель 10/76</t>
  </si>
  <si>
    <t>шлепки женские черные</t>
  </si>
  <si>
    <t>картье кольцо</t>
  </si>
  <si>
    <t>epoxy</t>
  </si>
  <si>
    <t>джинсы джогеры женские</t>
  </si>
  <si>
    <t>la martina мужской</t>
  </si>
  <si>
    <t>барабаны детские</t>
  </si>
  <si>
    <t>вертлюжок</t>
  </si>
  <si>
    <t>покрывало бохо</t>
  </si>
  <si>
    <t>meizu pro 7</t>
  </si>
  <si>
    <t>джемпер мужской белый</t>
  </si>
  <si>
    <t xml:space="preserve">baby lips </t>
  </si>
  <si>
    <t>monkl</t>
  </si>
  <si>
    <t>66163336</t>
  </si>
  <si>
    <t>шары 35 лет</t>
  </si>
  <si>
    <t>велосипед stels 26</t>
  </si>
  <si>
    <t>одежда с символикой z</t>
  </si>
  <si>
    <t xml:space="preserve">солнечные очки детские </t>
  </si>
  <si>
    <t>kredo</t>
  </si>
  <si>
    <t>жозе сарамаго</t>
  </si>
  <si>
    <t xml:space="preserve">кожанные </t>
  </si>
  <si>
    <t>интерактивный коврик</t>
  </si>
  <si>
    <t>marco bonne обувь</t>
  </si>
  <si>
    <t>стабилизатор ресанта</t>
  </si>
  <si>
    <t xml:space="preserve">кольцо с бриллиантом </t>
  </si>
  <si>
    <t>nut</t>
  </si>
  <si>
    <t>купить матрас</t>
  </si>
  <si>
    <t>куртка плащевка</t>
  </si>
  <si>
    <t>ninnele</t>
  </si>
  <si>
    <t>bmw ароматизатор</t>
  </si>
  <si>
    <t>palantini</t>
  </si>
  <si>
    <t>ipod nano</t>
  </si>
  <si>
    <t>значок герб</t>
  </si>
  <si>
    <t>asics court</t>
  </si>
  <si>
    <t>подвеска икона серебро</t>
  </si>
  <si>
    <t>это грузовик а это прицеп</t>
  </si>
  <si>
    <t>boorsch</t>
  </si>
  <si>
    <t>la miso шампунь</t>
  </si>
  <si>
    <t>очки черные солнцезащитные круглые</t>
  </si>
  <si>
    <t>столик винница</t>
  </si>
  <si>
    <t>69129631</t>
  </si>
  <si>
    <t xml:space="preserve">huawei matepad </t>
  </si>
  <si>
    <t>66161097</t>
  </si>
  <si>
    <t>мужские высокие кеды</t>
  </si>
  <si>
    <t>mango man поло</t>
  </si>
  <si>
    <t xml:space="preserve">браслет цепь </t>
  </si>
  <si>
    <t>victoria sicret</t>
  </si>
  <si>
    <t>mark shmidt professional</t>
  </si>
  <si>
    <t>лавандовые босоножки</t>
  </si>
  <si>
    <t>shockwaves</t>
  </si>
  <si>
    <t>гбр</t>
  </si>
  <si>
    <t>сумка на почс</t>
  </si>
  <si>
    <t>винтажный рюкзак</t>
  </si>
  <si>
    <t>тетра корм</t>
  </si>
  <si>
    <t>levi's 502 джинсы мужские</t>
  </si>
  <si>
    <t>гитара flight</t>
  </si>
  <si>
    <t>38538989</t>
  </si>
  <si>
    <t>32404790</t>
  </si>
  <si>
    <t>креслокровать</t>
  </si>
  <si>
    <t>домашний костюм женский с шортами в рубчик</t>
  </si>
  <si>
    <t>дыши со мной</t>
  </si>
  <si>
    <t>купальник слитный белый</t>
  </si>
  <si>
    <t>смартфон oukitel</t>
  </si>
  <si>
    <t>клиромайзер</t>
  </si>
  <si>
    <t>ценникодержатели</t>
  </si>
  <si>
    <t>bamm</t>
  </si>
  <si>
    <t>bruno baldini мужской</t>
  </si>
  <si>
    <t>письма на заметку</t>
  </si>
  <si>
    <t>энканто лего</t>
  </si>
  <si>
    <t>62063232</t>
  </si>
  <si>
    <t>холщовый мешок</t>
  </si>
  <si>
    <t>прокладки гигиенические послеродовые</t>
  </si>
  <si>
    <t>consolatio</t>
  </si>
  <si>
    <t>боди mango</t>
  </si>
  <si>
    <t>протеин гейнер</t>
  </si>
  <si>
    <t>подушка длинный кот</t>
  </si>
  <si>
    <t xml:space="preserve">плиткорез ручной </t>
  </si>
  <si>
    <t>29358596</t>
  </si>
  <si>
    <t>крем сто рецептов красоты</t>
  </si>
  <si>
    <t>шторы нитка</t>
  </si>
  <si>
    <t>палетка тиней</t>
  </si>
  <si>
    <t>обои золотистые</t>
  </si>
  <si>
    <t xml:space="preserve">смартфон redmi </t>
  </si>
  <si>
    <t>футболка с хагги ваги</t>
  </si>
  <si>
    <t>63974815</t>
  </si>
  <si>
    <t xml:space="preserve">volkswagen polo </t>
  </si>
  <si>
    <t>шлепки рыба</t>
  </si>
  <si>
    <t>солонка перечница</t>
  </si>
  <si>
    <t>мужской одежда и обувь</t>
  </si>
  <si>
    <t>decorito</t>
  </si>
  <si>
    <t>коран книга</t>
  </si>
  <si>
    <t>таблица слогов</t>
  </si>
  <si>
    <t xml:space="preserve">smart open </t>
  </si>
  <si>
    <t>шорты с цепочкой</t>
  </si>
  <si>
    <t>33100701</t>
  </si>
  <si>
    <t>кольца сердечко</t>
  </si>
  <si>
    <t>на торт шарики</t>
  </si>
  <si>
    <t>квадрацыкл</t>
  </si>
  <si>
    <t>фонарь пожарный</t>
  </si>
  <si>
    <t>пантенол после загара</t>
  </si>
  <si>
    <t>табако ваниль</t>
  </si>
  <si>
    <t>черный рис мистраль</t>
  </si>
  <si>
    <t>чай в шкатулке</t>
  </si>
  <si>
    <t>летние боди детские</t>
  </si>
  <si>
    <t>свеча с ароматом</t>
  </si>
  <si>
    <t>босоножки леопард</t>
  </si>
  <si>
    <t>стеклокрошка</t>
  </si>
  <si>
    <t>брелок уаз</t>
  </si>
  <si>
    <t>заводные кольца</t>
  </si>
  <si>
    <t>подо диск</t>
  </si>
  <si>
    <t>аркадиа</t>
  </si>
  <si>
    <t>дорожный стакан</t>
  </si>
  <si>
    <t>масло мазда 0w20</t>
  </si>
  <si>
    <t>лонгслив реглан</t>
  </si>
  <si>
    <t>чехол на телефон honor 50</t>
  </si>
  <si>
    <t>туфли мужские летние светлые</t>
  </si>
  <si>
    <t>тесьма с бусинами</t>
  </si>
  <si>
    <t>огурец бридж</t>
  </si>
  <si>
    <t>шинель гоголь</t>
  </si>
  <si>
    <t>ремень одноточечный</t>
  </si>
  <si>
    <t>памперсы взрослые 4</t>
  </si>
  <si>
    <t>hyperx alloy</t>
  </si>
  <si>
    <t>умный светильник xiaomi</t>
  </si>
  <si>
    <t>шапка ferz</t>
  </si>
  <si>
    <t>caprisa</t>
  </si>
  <si>
    <t>ремешок на apple watch 7</t>
  </si>
  <si>
    <t>15336196</t>
  </si>
  <si>
    <t>матрас двухспальный</t>
  </si>
  <si>
    <t>чехол iphone 11 pro с рисунком</t>
  </si>
  <si>
    <t>волчок с пусковым устройством</t>
  </si>
  <si>
    <t>брюки свободные мужские</t>
  </si>
  <si>
    <t>32628330</t>
  </si>
  <si>
    <t>наволочки на подушку</t>
  </si>
  <si>
    <t>тумбочка в коридор</t>
  </si>
  <si>
    <t>emilane style</t>
  </si>
  <si>
    <t>кунцево</t>
  </si>
  <si>
    <t>jordan low</t>
  </si>
  <si>
    <t>бокарезы</t>
  </si>
  <si>
    <t>сапоги ботфорты женские зимние</t>
  </si>
  <si>
    <t>камаз с прицепом</t>
  </si>
  <si>
    <t>хаори дракена</t>
  </si>
  <si>
    <t>плед майнкрафт</t>
  </si>
  <si>
    <t>timberland кроссовки</t>
  </si>
  <si>
    <t>мотоцыклы</t>
  </si>
  <si>
    <t xml:space="preserve">детский летний костюм </t>
  </si>
  <si>
    <t>беговые кроссовки asics мужские</t>
  </si>
  <si>
    <t>iphone6</t>
  </si>
  <si>
    <t>донат пончик</t>
  </si>
  <si>
    <t>помада маркер</t>
  </si>
  <si>
    <t xml:space="preserve">cera </t>
  </si>
  <si>
    <t>режим 10</t>
  </si>
  <si>
    <t>белый телевизор</t>
  </si>
  <si>
    <t>трусики подростковые</t>
  </si>
  <si>
    <t>джинсы женские moms</t>
  </si>
  <si>
    <t>инцефалитный костюм</t>
  </si>
  <si>
    <t>тумба с раковиной 60</t>
  </si>
  <si>
    <t>iphone 11 64 gb</t>
  </si>
  <si>
    <t>maki</t>
  </si>
  <si>
    <t>корпус на компьютер</t>
  </si>
  <si>
    <t>футболка оаерсайз</t>
  </si>
  <si>
    <t>икеа постельное белье</t>
  </si>
  <si>
    <t>платье mousa</t>
  </si>
  <si>
    <t>51508694</t>
  </si>
  <si>
    <t>костюм единорог</t>
  </si>
  <si>
    <t>тазик складной 10 литров</t>
  </si>
  <si>
    <t>муз колонка</t>
  </si>
  <si>
    <t>belt</t>
  </si>
  <si>
    <t>on colour</t>
  </si>
  <si>
    <t>держатель страниц</t>
  </si>
  <si>
    <t>lego взрослым</t>
  </si>
  <si>
    <t>алкотестор</t>
  </si>
  <si>
    <t>гравер насадки</t>
  </si>
  <si>
    <t xml:space="preserve">bbone </t>
  </si>
  <si>
    <t>starwax.</t>
  </si>
  <si>
    <t>белые медицинские штаны</t>
  </si>
  <si>
    <t>витэкс тоник</t>
  </si>
  <si>
    <t xml:space="preserve">корова </t>
  </si>
  <si>
    <t>шуруповерт отвертка</t>
  </si>
  <si>
    <t>трутовик</t>
  </si>
  <si>
    <t>протеин банан</t>
  </si>
  <si>
    <t>yagnob</t>
  </si>
  <si>
    <t>столик высокий</t>
  </si>
  <si>
    <t>lostay</t>
  </si>
  <si>
    <t>сережки висюльки серебро</t>
  </si>
  <si>
    <t>соль валетек</t>
  </si>
  <si>
    <t>toefl</t>
  </si>
  <si>
    <t>samsung a10 телефон</t>
  </si>
  <si>
    <t xml:space="preserve">плюшевый кот </t>
  </si>
  <si>
    <t>маска кабана</t>
  </si>
  <si>
    <t>сматфоны</t>
  </si>
  <si>
    <t>ripcurl</t>
  </si>
  <si>
    <t>zg looks</t>
  </si>
  <si>
    <t>nilonil</t>
  </si>
  <si>
    <t>магний в 6</t>
  </si>
  <si>
    <t>villsoff</t>
  </si>
  <si>
    <t>чемодан со съемными колесами</t>
  </si>
  <si>
    <t>разрушитель миров</t>
  </si>
  <si>
    <t xml:space="preserve">курилки </t>
  </si>
  <si>
    <t>канемайт</t>
  </si>
  <si>
    <t>3397142</t>
  </si>
  <si>
    <t>naz</t>
  </si>
  <si>
    <t>collagen консилер</t>
  </si>
  <si>
    <t>кеды reebok royal</t>
  </si>
  <si>
    <t>гуталакс</t>
  </si>
  <si>
    <t>блотоп</t>
  </si>
  <si>
    <t>стельки nike</t>
  </si>
  <si>
    <t>jnn</t>
  </si>
  <si>
    <t>тофа лоферы</t>
  </si>
  <si>
    <t>nice кроссовки</t>
  </si>
  <si>
    <t>брошь солнце</t>
  </si>
  <si>
    <t>с юбилеем 60</t>
  </si>
  <si>
    <t>наподушник</t>
  </si>
  <si>
    <t>стекло на планшет samsung galaxy tab a7</t>
  </si>
  <si>
    <t>тоника шоколад</t>
  </si>
  <si>
    <t>белый слип</t>
  </si>
  <si>
    <t>ботинки спецодежда</t>
  </si>
  <si>
    <t>брелок знак зодиака</t>
  </si>
  <si>
    <t>baby room tomsk</t>
  </si>
  <si>
    <t>12477666</t>
  </si>
  <si>
    <t>wellfoods</t>
  </si>
  <si>
    <t>карта метро</t>
  </si>
  <si>
    <t>барбоскины на даче</t>
  </si>
  <si>
    <t>simen</t>
  </si>
  <si>
    <t>картина итачи</t>
  </si>
  <si>
    <t>turon</t>
  </si>
  <si>
    <t xml:space="preserve">gls </t>
  </si>
  <si>
    <t>женские босоножки на шпильке</t>
  </si>
  <si>
    <t>гриппферон</t>
  </si>
  <si>
    <t>контейнер термос</t>
  </si>
  <si>
    <t xml:space="preserve">айфон 14 </t>
  </si>
  <si>
    <t>юба</t>
  </si>
  <si>
    <t>хом защита от болезней</t>
  </si>
  <si>
    <t>распылитель пистолет</t>
  </si>
  <si>
    <t>тини</t>
  </si>
  <si>
    <t>детский игрушки</t>
  </si>
  <si>
    <t>12935551</t>
  </si>
  <si>
    <t>магнитный планер на холодильник а3</t>
  </si>
  <si>
    <t>масло elf 5w 40</t>
  </si>
  <si>
    <t>кашкай j10</t>
  </si>
  <si>
    <t>крестик в авто</t>
  </si>
  <si>
    <t>мини-сумка</t>
  </si>
  <si>
    <t>бабетта</t>
  </si>
  <si>
    <t>памперсы  3</t>
  </si>
  <si>
    <t>чехол на хонор 20 lite 2020</t>
  </si>
  <si>
    <t>кабель аукс на iphone</t>
  </si>
  <si>
    <t>clarins маска</t>
  </si>
  <si>
    <t>кроссовки кроссфит</t>
  </si>
  <si>
    <t>платье принт зебра</t>
  </si>
  <si>
    <t>блузка секси</t>
  </si>
  <si>
    <t>тайский перец</t>
  </si>
  <si>
    <t>чай смородина</t>
  </si>
  <si>
    <t>брюки из эко кожи женские mango</t>
  </si>
  <si>
    <t>лего 8 лет</t>
  </si>
  <si>
    <t>acer swift</t>
  </si>
  <si>
    <t>фигурка наруто узумаки</t>
  </si>
  <si>
    <t>книга заговоров</t>
  </si>
  <si>
    <t>набор просечек</t>
  </si>
  <si>
    <t>шериф</t>
  </si>
  <si>
    <t>erbirian</t>
  </si>
  <si>
    <t>купальник мама и дочка</t>
  </si>
  <si>
    <t>ручки шариковые тонкие</t>
  </si>
  <si>
    <t>бэби лайн</t>
  </si>
  <si>
    <t xml:space="preserve">крестовина </t>
  </si>
  <si>
    <t>бюстгальтер с открытой грудью</t>
  </si>
  <si>
    <t>58253624</t>
  </si>
  <si>
    <t xml:space="preserve">трекинговые кроссовки </t>
  </si>
  <si>
    <t>лоферы араз</t>
  </si>
  <si>
    <t>лоферы на грубой подошве</t>
  </si>
  <si>
    <t>штора плиссе blackout</t>
  </si>
  <si>
    <t>доппельгерц омега</t>
  </si>
  <si>
    <t>lv крем</t>
  </si>
  <si>
    <t>лео игрушка</t>
  </si>
  <si>
    <t>глаза пришивные</t>
  </si>
  <si>
    <t>le moos</t>
  </si>
  <si>
    <t>highlander женский</t>
  </si>
  <si>
    <t>70417843</t>
  </si>
  <si>
    <t>clarins sos primer</t>
  </si>
  <si>
    <t>мидиатор</t>
  </si>
  <si>
    <t>nike белые кроссовки</t>
  </si>
  <si>
    <t>шуруповер</t>
  </si>
  <si>
    <t xml:space="preserve">чехол на iphone 7 плюс </t>
  </si>
  <si>
    <t>женские трусы кружевные белье</t>
  </si>
  <si>
    <t>человек без свойств</t>
  </si>
  <si>
    <t>замок на пластиковые окна</t>
  </si>
  <si>
    <t>ксиоми поко х3</t>
  </si>
  <si>
    <t>рулонные шторы 34 см</t>
  </si>
  <si>
    <t xml:space="preserve">сережки круглые </t>
  </si>
  <si>
    <t>iime</t>
  </si>
  <si>
    <t>кроссовки каприс</t>
  </si>
  <si>
    <t>octavia a7</t>
  </si>
  <si>
    <t>походный фильтр</t>
  </si>
  <si>
    <t>thunderbolt hdmi</t>
  </si>
  <si>
    <t>фрейка</t>
  </si>
  <si>
    <t xml:space="preserve">пеленки многоразовые </t>
  </si>
  <si>
    <t>mjolk нагрудник</t>
  </si>
  <si>
    <t>босоножки сандалии женские</t>
  </si>
  <si>
    <t>угловой стелаж</t>
  </si>
  <si>
    <t>папа хаги ваги</t>
  </si>
  <si>
    <t>мужские брюки nike</t>
  </si>
  <si>
    <t xml:space="preserve">аспид </t>
  </si>
  <si>
    <t>мужские рюкзак</t>
  </si>
  <si>
    <t>чувство стыда</t>
  </si>
  <si>
    <t>gap подростки</t>
  </si>
  <si>
    <t>контуринг жидкий</t>
  </si>
  <si>
    <t>купальник детский слитные</t>
  </si>
  <si>
    <t>adidas shoes</t>
  </si>
  <si>
    <t>лего оригинал</t>
  </si>
  <si>
    <t>i.c.lab</t>
  </si>
  <si>
    <t>йога дипика</t>
  </si>
  <si>
    <t>вейп чарон бейби</t>
  </si>
  <si>
    <t>платье s oliver женщины</t>
  </si>
  <si>
    <t>кико мальчик</t>
  </si>
  <si>
    <t>слип комбинезон</t>
  </si>
  <si>
    <t xml:space="preserve">наклейки на грудь </t>
  </si>
  <si>
    <t xml:space="preserve">hilfiger </t>
  </si>
  <si>
    <t xml:space="preserve">футболка тай дай </t>
  </si>
  <si>
    <t>блюдо под кулич</t>
  </si>
  <si>
    <t>штаны летние на мальчика</t>
  </si>
  <si>
    <t>asics sonoma 6</t>
  </si>
  <si>
    <t>eveline скульптор</t>
  </si>
  <si>
    <t>от шишек на ногах</t>
  </si>
  <si>
    <t xml:space="preserve">силиконовые стельки </t>
  </si>
  <si>
    <t>гармин часы</t>
  </si>
  <si>
    <t>рей бан</t>
  </si>
  <si>
    <t>колготки gatta</t>
  </si>
  <si>
    <t>вилена</t>
  </si>
  <si>
    <t>baror</t>
  </si>
  <si>
    <t>black kick</t>
  </si>
  <si>
    <t>туфои</t>
  </si>
  <si>
    <t>томас космала</t>
  </si>
  <si>
    <t>бородист</t>
  </si>
  <si>
    <t>12481644</t>
  </si>
  <si>
    <t xml:space="preserve">памперс трусики 5 </t>
  </si>
  <si>
    <t>53156226</t>
  </si>
  <si>
    <t>милано</t>
  </si>
  <si>
    <t xml:space="preserve">пограничник </t>
  </si>
  <si>
    <t>стекло samsung m21</t>
  </si>
  <si>
    <t>крем от пигментации от солнца</t>
  </si>
  <si>
    <t>майка с трусами</t>
  </si>
  <si>
    <t>кольца пирсинг</t>
  </si>
  <si>
    <t>ренуар</t>
  </si>
  <si>
    <t>липкий гель</t>
  </si>
  <si>
    <t>кофемолка lumme</t>
  </si>
  <si>
    <t>шар резиновый</t>
  </si>
  <si>
    <t>плотки</t>
  </si>
  <si>
    <t xml:space="preserve">платье женское повседневное большой размер </t>
  </si>
  <si>
    <t>trendy truth рубашка</t>
  </si>
  <si>
    <t>cheese ramen</t>
  </si>
  <si>
    <t>платок 90 на 90</t>
  </si>
  <si>
    <t>беспроводные светильники</t>
  </si>
  <si>
    <t>буткат джинсы</t>
  </si>
  <si>
    <t xml:space="preserve">флеш </t>
  </si>
  <si>
    <t>тофу еда</t>
  </si>
  <si>
    <t>это мой дом</t>
  </si>
  <si>
    <t xml:space="preserve">футболка с медведем </t>
  </si>
  <si>
    <t>магнитные машинки</t>
  </si>
  <si>
    <t>рации баофенг</t>
  </si>
  <si>
    <t>ostin футболки</t>
  </si>
  <si>
    <t>glow witch</t>
  </si>
  <si>
    <t>приора машина</t>
  </si>
  <si>
    <t>чехол на samsung a 51</t>
  </si>
  <si>
    <t>пуховики с капюшоном</t>
  </si>
  <si>
    <t>lol hairgoals</t>
  </si>
  <si>
    <t>70133591</t>
  </si>
  <si>
    <t>футболка кровосток</t>
  </si>
  <si>
    <t>обесцвечивание</t>
  </si>
  <si>
    <t>шампунь head &amp; shoulders мужской</t>
  </si>
  <si>
    <t>premont куртка</t>
  </si>
  <si>
    <t>розовые туфли на каблуке</t>
  </si>
  <si>
    <t>цветной парик</t>
  </si>
  <si>
    <t>набор салон красоты</t>
  </si>
  <si>
    <t>зато сам</t>
  </si>
  <si>
    <t>джинсы 58 размер</t>
  </si>
  <si>
    <t xml:space="preserve">zolla юбка </t>
  </si>
  <si>
    <t>шапка дракон</t>
  </si>
  <si>
    <t>домовушка</t>
  </si>
  <si>
    <t>тренч остин</t>
  </si>
  <si>
    <t>трусы женские tommy hilfiger</t>
  </si>
  <si>
    <t>дмитрий быков книги</t>
  </si>
  <si>
    <t>риекер</t>
  </si>
  <si>
    <t>папки бумажные</t>
  </si>
  <si>
    <t>чехол самсунг s 20 fe</t>
  </si>
  <si>
    <t>син цю</t>
  </si>
  <si>
    <t>pozis</t>
  </si>
  <si>
    <t>montale vanille absolu</t>
  </si>
  <si>
    <t>манга доктор стоун</t>
  </si>
  <si>
    <t>кофе вьетнамский молотый</t>
  </si>
  <si>
    <t xml:space="preserve">сканди </t>
  </si>
  <si>
    <t>чехол на samsung a31 с кольцом</t>
  </si>
  <si>
    <t>maskaholik</t>
  </si>
  <si>
    <t>гель лак сухоцветы</t>
  </si>
  <si>
    <t>швабролапы</t>
  </si>
  <si>
    <t>essence маска</t>
  </si>
  <si>
    <t>libellulas</t>
  </si>
  <si>
    <t>сюжетно ролевые игрушки</t>
  </si>
  <si>
    <t>кигуруми на молнии</t>
  </si>
  <si>
    <t>субару игрушка</t>
  </si>
  <si>
    <t>компас военный</t>
  </si>
  <si>
    <t>робот пылесос xiomi</t>
  </si>
  <si>
    <t>сквиш игрушка</t>
  </si>
  <si>
    <t>черный скетчбук</t>
  </si>
  <si>
    <t>чехол с хэллоу китти</t>
  </si>
  <si>
    <t>наклейки чбд</t>
  </si>
  <si>
    <t>49548240</t>
  </si>
  <si>
    <t xml:space="preserve">квартира </t>
  </si>
  <si>
    <t>меловой ценник</t>
  </si>
  <si>
    <t>велюровый комбинезон детский</t>
  </si>
  <si>
    <t>монопод трипод</t>
  </si>
  <si>
    <t>коврик roxy kids</t>
  </si>
  <si>
    <t>костюм puma мужской</t>
  </si>
  <si>
    <t>женский спортивный костюм большого размера велюр</t>
  </si>
  <si>
    <t>игрушки sonic</t>
  </si>
  <si>
    <t>kurukahveci mehmet efendi кофе молотый</t>
  </si>
  <si>
    <t>боди женские сексуальное</t>
  </si>
  <si>
    <t>вело бутылка</t>
  </si>
  <si>
    <t>70068440</t>
  </si>
  <si>
    <t>робот окномойщик</t>
  </si>
  <si>
    <t>дриклор</t>
  </si>
  <si>
    <t>препарат</t>
  </si>
  <si>
    <t>ююка карандаш</t>
  </si>
  <si>
    <t>71727637</t>
  </si>
  <si>
    <t>14743384</t>
  </si>
  <si>
    <t>золотой шолк</t>
  </si>
  <si>
    <t>туш орифлейм</t>
  </si>
  <si>
    <t>телевизор диагональ 22</t>
  </si>
  <si>
    <t>вороток 3/4</t>
  </si>
  <si>
    <t>чехол книжка на samsung a20s</t>
  </si>
  <si>
    <t>молка</t>
  </si>
  <si>
    <t>наматрасник стеганный</t>
  </si>
  <si>
    <t xml:space="preserve">куома </t>
  </si>
  <si>
    <t>фитнес браслет часы наручные</t>
  </si>
  <si>
    <t>happy birthday топпер</t>
  </si>
  <si>
    <t>klever трусы</t>
  </si>
  <si>
    <t>23470279</t>
  </si>
  <si>
    <t xml:space="preserve">синий свитшот </t>
  </si>
  <si>
    <t>razer basilisk</t>
  </si>
  <si>
    <t xml:space="preserve">балон с краской </t>
  </si>
  <si>
    <t>радиатор печки</t>
  </si>
  <si>
    <t>orange toys игрушки</t>
  </si>
  <si>
    <t>шлепанцы на мальчика</t>
  </si>
  <si>
    <t xml:space="preserve">книги гарри поттер </t>
  </si>
  <si>
    <t>71683745</t>
  </si>
  <si>
    <t>mera корм</t>
  </si>
  <si>
    <t>геншин набор</t>
  </si>
  <si>
    <t>мовипреп</t>
  </si>
  <si>
    <t>заплатка на обувь</t>
  </si>
  <si>
    <t>семена семко</t>
  </si>
  <si>
    <t>cinnamon</t>
  </si>
  <si>
    <t>кокосики</t>
  </si>
  <si>
    <t>тандем</t>
  </si>
  <si>
    <t>тапки домашние женские теплые</t>
  </si>
  <si>
    <t xml:space="preserve">мила </t>
  </si>
  <si>
    <t>значок hello kitty</t>
  </si>
  <si>
    <t xml:space="preserve">zarina худи </t>
  </si>
  <si>
    <t>чука салат</t>
  </si>
  <si>
    <t>туфли серебро женские</t>
  </si>
  <si>
    <t xml:space="preserve">тело человека </t>
  </si>
  <si>
    <t>крышка люка</t>
  </si>
  <si>
    <t>огнетушители</t>
  </si>
  <si>
    <t>комбинезон женский красный</t>
  </si>
  <si>
    <t>эрик краузер</t>
  </si>
  <si>
    <t>офисные брюки женские</t>
  </si>
  <si>
    <t>линзы acuvue oasys -4,5</t>
  </si>
  <si>
    <t>сумаа</t>
  </si>
  <si>
    <t>платок бирюзовый</t>
  </si>
  <si>
    <t>маска с кокосом</t>
  </si>
  <si>
    <t>defacto пижама</t>
  </si>
  <si>
    <t xml:space="preserve">сидушка на велосипед </t>
  </si>
  <si>
    <t>турмалиновые</t>
  </si>
  <si>
    <t>духи raffaello</t>
  </si>
  <si>
    <t>спортивный костюм forward</t>
  </si>
  <si>
    <t>кошка в сумке игрушка</t>
  </si>
  <si>
    <t>стекло на 13</t>
  </si>
  <si>
    <t>svelta</t>
  </si>
  <si>
    <t>adidas шампунь</t>
  </si>
  <si>
    <t>derma care</t>
  </si>
  <si>
    <t>динозавр шар</t>
  </si>
  <si>
    <t>кеды женские экокожа</t>
  </si>
  <si>
    <t xml:space="preserve">мультипекарь redmond </t>
  </si>
  <si>
    <t>футболка д</t>
  </si>
  <si>
    <t>43100972</t>
  </si>
  <si>
    <t>жидкий порошок детский</t>
  </si>
  <si>
    <t>футболки однотонные befree</t>
  </si>
  <si>
    <t>том хиддлстон</t>
  </si>
  <si>
    <t>коробка с отсеками</t>
  </si>
  <si>
    <t>владимир высоцкий</t>
  </si>
  <si>
    <t>раздельный купальник женский спортивный</t>
  </si>
  <si>
    <t>hm брюки</t>
  </si>
  <si>
    <t>bello belicci</t>
  </si>
  <si>
    <t>черные карты</t>
  </si>
  <si>
    <t>туфли женские танкетка</t>
  </si>
  <si>
    <t>кондиционер 5л</t>
  </si>
  <si>
    <t xml:space="preserve">женские футболки больших размеров </t>
  </si>
  <si>
    <t>bushueva</t>
  </si>
  <si>
    <t>37504670</t>
  </si>
  <si>
    <t>стульчик бустер</t>
  </si>
  <si>
    <t>бампер на samsung galaxy</t>
  </si>
  <si>
    <t>canon 510</t>
  </si>
  <si>
    <t>47628061</t>
  </si>
  <si>
    <t>вешалки в шкаф</t>
  </si>
  <si>
    <t>полотенце спанлейс</t>
  </si>
  <si>
    <t>тональный крем фаберлик</t>
  </si>
  <si>
    <t>durec</t>
  </si>
  <si>
    <t>кепка без застежки</t>
  </si>
  <si>
    <t>линер micron</t>
  </si>
  <si>
    <t>герчик</t>
  </si>
  <si>
    <t>italwax лосьон</t>
  </si>
  <si>
    <t>белое зип худи</t>
  </si>
  <si>
    <t>форма челси</t>
  </si>
  <si>
    <t>облегченный пуховик</t>
  </si>
  <si>
    <t>трикотаж апрель</t>
  </si>
  <si>
    <t>unifame</t>
  </si>
  <si>
    <t>штаны школьные женские</t>
  </si>
  <si>
    <t>стиральный порошок ведро</t>
  </si>
  <si>
    <t>love nature</t>
  </si>
  <si>
    <t>11798034</t>
  </si>
  <si>
    <t>чайники эмалированные</t>
  </si>
  <si>
    <t>шноркель нива</t>
  </si>
  <si>
    <t xml:space="preserve">сумки женские летние </t>
  </si>
  <si>
    <t>спортивный костюм аниме</t>
  </si>
  <si>
    <t>легкий костюм из льна</t>
  </si>
  <si>
    <t>плед 260</t>
  </si>
  <si>
    <t>пеньюар с шортами</t>
  </si>
  <si>
    <t>бюстгалтер на косточках</t>
  </si>
  <si>
    <t>стихи болтушки книга</t>
  </si>
  <si>
    <t>welcos argan</t>
  </si>
  <si>
    <t xml:space="preserve">kanzler </t>
  </si>
  <si>
    <t>payot гель</t>
  </si>
  <si>
    <t xml:space="preserve">китайские фонарики </t>
  </si>
  <si>
    <t>опал браслет</t>
  </si>
  <si>
    <t>64773530</t>
  </si>
  <si>
    <t>оракул фей</t>
  </si>
  <si>
    <t>симбиоты кутушова</t>
  </si>
  <si>
    <t>конструктор лабиринт с шариками</t>
  </si>
  <si>
    <t>lisenok li</t>
  </si>
  <si>
    <t>капюшон женский</t>
  </si>
  <si>
    <t>картины по номерам большие размеры</t>
  </si>
  <si>
    <t>наволочки 70х70 сатин</t>
  </si>
  <si>
    <t>стекло honor 8s</t>
  </si>
  <si>
    <t>коронка по кафелю</t>
  </si>
  <si>
    <t>edial</t>
  </si>
  <si>
    <t>рукава сетка</t>
  </si>
  <si>
    <t>бак сет форте</t>
  </si>
  <si>
    <t>хендай гетц</t>
  </si>
  <si>
    <t>тональный крем черный жемчуг</t>
  </si>
  <si>
    <t>шорты футболка женские</t>
  </si>
  <si>
    <t>рюкзак target</t>
  </si>
  <si>
    <t>подгузники трусики мерис</t>
  </si>
  <si>
    <t>эроти</t>
  </si>
  <si>
    <t>шорты женские спортивные адидас</t>
  </si>
  <si>
    <t>женские балетки черные</t>
  </si>
  <si>
    <t xml:space="preserve">кастом </t>
  </si>
  <si>
    <t>магнитные рамки rcs</t>
  </si>
  <si>
    <t>топ из бисера</t>
  </si>
  <si>
    <t>diesel рюкзак</t>
  </si>
  <si>
    <t>никотиновые конфеты</t>
  </si>
  <si>
    <t>миндаль сон вон пхен</t>
  </si>
  <si>
    <t>ikemoto</t>
  </si>
  <si>
    <t>шампуни estel</t>
  </si>
  <si>
    <t xml:space="preserve">оплетки на руль </t>
  </si>
  <si>
    <t>color changing</t>
  </si>
  <si>
    <t>воронцовские сухарики</t>
  </si>
  <si>
    <t>mi box xiaomi</t>
  </si>
  <si>
    <t>балетки прозрачные</t>
  </si>
  <si>
    <t>маска likato</t>
  </si>
  <si>
    <t>kiwix мужской</t>
  </si>
  <si>
    <t>пеноочиститель</t>
  </si>
  <si>
    <t>костюм женский красный брючный</t>
  </si>
  <si>
    <t>маша и миша</t>
  </si>
  <si>
    <t>тамплиеры</t>
  </si>
  <si>
    <t>magic oil</t>
  </si>
  <si>
    <t>фаберлик одежда</t>
  </si>
  <si>
    <t>финики алжир</t>
  </si>
  <si>
    <t>ботинки кожаные детские</t>
  </si>
  <si>
    <t>стол журнальный венге</t>
  </si>
  <si>
    <t>asics бег</t>
  </si>
  <si>
    <t>колпачки бмв</t>
  </si>
  <si>
    <t>40863099</t>
  </si>
  <si>
    <t xml:space="preserve">гель zina </t>
  </si>
  <si>
    <t>45052802</t>
  </si>
  <si>
    <t>выкройка одежды</t>
  </si>
  <si>
    <t>marfa духи</t>
  </si>
  <si>
    <t>gloria-jeans брюки</t>
  </si>
  <si>
    <t>томоэ подушка</t>
  </si>
  <si>
    <t>штаны разного цвета</t>
  </si>
  <si>
    <t>домашний женский халат</t>
  </si>
  <si>
    <t>эротическое нижнее белье большого размера</t>
  </si>
  <si>
    <t>toni and guy</t>
  </si>
  <si>
    <t>2508</t>
  </si>
  <si>
    <t>пенал bts</t>
  </si>
  <si>
    <t>чехлы в автомобиль hyundai</t>
  </si>
  <si>
    <t>колье детское</t>
  </si>
  <si>
    <t>уличный декор</t>
  </si>
  <si>
    <t xml:space="preserve">тетрадь в клетку 18 листов </t>
  </si>
  <si>
    <t>таро нашего времени</t>
  </si>
  <si>
    <t>таро уейта</t>
  </si>
  <si>
    <t>revyline rl100</t>
  </si>
  <si>
    <t>настройка гитары</t>
  </si>
  <si>
    <t xml:space="preserve">марганец </t>
  </si>
  <si>
    <t>спиртовой раствор</t>
  </si>
  <si>
    <t>12100825</t>
  </si>
  <si>
    <t>рукоделье</t>
  </si>
  <si>
    <t>charmed aroma</t>
  </si>
  <si>
    <t>куртка рубашка весна</t>
  </si>
  <si>
    <t>8914542</t>
  </si>
  <si>
    <t>чехол xr iphone</t>
  </si>
  <si>
    <t>дезодорант гелевый женский</t>
  </si>
  <si>
    <t>bmakeap</t>
  </si>
  <si>
    <t>посуда с единорогом</t>
  </si>
  <si>
    <t>резинки на голову</t>
  </si>
  <si>
    <t>вумбилдинг</t>
  </si>
  <si>
    <t>протеиновый сывороточный</t>
  </si>
  <si>
    <t>костюмы спортивные с шортами</t>
  </si>
  <si>
    <t>lets epil</t>
  </si>
  <si>
    <t>спортивные брюки женские бананы</t>
  </si>
  <si>
    <t>8 horas of silk</t>
  </si>
  <si>
    <t>штаны мужские лето</t>
  </si>
  <si>
    <t>паджеро</t>
  </si>
  <si>
    <t>пуховик женский оверсайз</t>
  </si>
  <si>
    <t>30074714</t>
  </si>
  <si>
    <t>люминарик</t>
  </si>
  <si>
    <t xml:space="preserve">vivo v23 </t>
  </si>
  <si>
    <t xml:space="preserve">марк спенсер </t>
  </si>
  <si>
    <t>бандаж до и после родов</t>
  </si>
  <si>
    <t>tommiki</t>
  </si>
  <si>
    <t>пенал меховой</t>
  </si>
  <si>
    <t xml:space="preserve">магнитные </t>
  </si>
  <si>
    <t>pegasus nike</t>
  </si>
  <si>
    <t>orchida</t>
  </si>
  <si>
    <t>статский советник</t>
  </si>
  <si>
    <t>куральники</t>
  </si>
  <si>
    <t>корейские юбки</t>
  </si>
  <si>
    <t>рюкзак женский белый большой</t>
  </si>
  <si>
    <t>китагава марин</t>
  </si>
  <si>
    <t>adidas келы</t>
  </si>
  <si>
    <t>ободок солнце</t>
  </si>
  <si>
    <t>летние слипоны мужские</t>
  </si>
  <si>
    <t>мист с вишней</t>
  </si>
  <si>
    <t>oliva</t>
  </si>
  <si>
    <t>чумной доктор bubble</t>
  </si>
  <si>
    <t>давлеканово</t>
  </si>
  <si>
    <t>трусы большого размера</t>
  </si>
  <si>
    <t>саженцы клематиса</t>
  </si>
  <si>
    <t>игра поле чудес</t>
  </si>
  <si>
    <t>полустельки быкова</t>
  </si>
  <si>
    <t>makar style</t>
  </si>
  <si>
    <t>на наушники</t>
  </si>
  <si>
    <t xml:space="preserve">крем с spf </t>
  </si>
  <si>
    <t>босоножки женские каблук</t>
  </si>
  <si>
    <t>ручка кпп 2114</t>
  </si>
  <si>
    <t>ремень с принтом</t>
  </si>
  <si>
    <t>sitaylova</t>
  </si>
  <si>
    <t>кружка с бтс</t>
  </si>
  <si>
    <t>террадокс</t>
  </si>
  <si>
    <t>футболка cap</t>
  </si>
  <si>
    <t>жиросжигатель спортивный</t>
  </si>
  <si>
    <t>паранормальный детектив</t>
  </si>
  <si>
    <t>масло усьмв</t>
  </si>
  <si>
    <t>корректор эстель</t>
  </si>
  <si>
    <t>падение дома ашеров</t>
  </si>
  <si>
    <t>весы магазинные</t>
  </si>
  <si>
    <t>dazzle brand</t>
  </si>
  <si>
    <t>кааба</t>
  </si>
  <si>
    <t xml:space="preserve">alex </t>
  </si>
  <si>
    <t>длинный шарф</t>
  </si>
  <si>
    <t xml:space="preserve">адидас дезодорант </t>
  </si>
  <si>
    <t>мыло гринвей</t>
  </si>
  <si>
    <t>добыча</t>
  </si>
  <si>
    <t>16144455</t>
  </si>
  <si>
    <t>автомобильные лампы h7 led</t>
  </si>
  <si>
    <t>сумка башет</t>
  </si>
  <si>
    <t>playstation консоль sony</t>
  </si>
  <si>
    <t>фарфор книга</t>
  </si>
  <si>
    <t>24874505</t>
  </si>
  <si>
    <t>41710892</t>
  </si>
  <si>
    <t>паста нутела</t>
  </si>
  <si>
    <t>вычесывание собак</t>
  </si>
  <si>
    <t>шарф спортивный</t>
  </si>
  <si>
    <t>34727108</t>
  </si>
  <si>
    <t>телевизор wi fi</t>
  </si>
  <si>
    <t>футболка с анимэ</t>
  </si>
  <si>
    <t xml:space="preserve">дворник </t>
  </si>
  <si>
    <t>грудоотсос</t>
  </si>
  <si>
    <t>кетчуп zero</t>
  </si>
  <si>
    <t>китайские палочки хаси</t>
  </si>
  <si>
    <t>запарка</t>
  </si>
  <si>
    <t>пружинки игровые</t>
  </si>
  <si>
    <t>21468586</t>
  </si>
  <si>
    <t>портупеч</t>
  </si>
  <si>
    <t>браслет с девочкой</t>
  </si>
  <si>
    <t>прокладки ilife</t>
  </si>
  <si>
    <t>лен рукоделие</t>
  </si>
  <si>
    <t>перчатки нейлоновые с нитриловым покрытием</t>
  </si>
  <si>
    <t>boys and girls</t>
  </si>
  <si>
    <t>шлепки найк женские</t>
  </si>
  <si>
    <t>сумка balina</t>
  </si>
  <si>
    <t>verran</t>
  </si>
  <si>
    <t>интерактивный глобус 32 см</t>
  </si>
  <si>
    <t>платье женское 52 размер</t>
  </si>
  <si>
    <t>значок марвел</t>
  </si>
  <si>
    <t>16939642</t>
  </si>
  <si>
    <t xml:space="preserve">head and shoulders </t>
  </si>
  <si>
    <t>fatale тушь</t>
  </si>
  <si>
    <t xml:space="preserve">угги женские </t>
  </si>
  <si>
    <t>64263061</t>
  </si>
  <si>
    <t>realme 11</t>
  </si>
  <si>
    <t>тарталетки бумажные</t>
  </si>
  <si>
    <t>кофта наруто с капюшоном</t>
  </si>
  <si>
    <t xml:space="preserve"> vichy</t>
  </si>
  <si>
    <t>духи mango skin</t>
  </si>
  <si>
    <t>варенье из сосновых шишек с кедровым орехом</t>
  </si>
  <si>
    <t xml:space="preserve">kershaw </t>
  </si>
  <si>
    <t>каптива</t>
  </si>
  <si>
    <t>anatomy</t>
  </si>
  <si>
    <t>пудр</t>
  </si>
  <si>
    <t>босоножки женские летние каприз</t>
  </si>
  <si>
    <t>костюм bossa nova</t>
  </si>
  <si>
    <t>свеча давид</t>
  </si>
  <si>
    <t>держатель айкос</t>
  </si>
  <si>
    <t>игрушка барбоскины</t>
  </si>
  <si>
    <t>толстовка клинок рассекающий демонов</t>
  </si>
  <si>
    <t>атака титаноа</t>
  </si>
  <si>
    <t>exaust</t>
  </si>
  <si>
    <t>zlatoni</t>
  </si>
  <si>
    <t>little siberica мыло</t>
  </si>
  <si>
    <t>wild at home</t>
  </si>
  <si>
    <t>сковородка мечта с крышкой</t>
  </si>
  <si>
    <t>макасины на девочку</t>
  </si>
  <si>
    <t>замок навесной маленький</t>
  </si>
  <si>
    <t>black trek</t>
  </si>
  <si>
    <t>55812532</t>
  </si>
  <si>
    <t>летние женские штаны свободные</t>
  </si>
  <si>
    <t xml:space="preserve">пинко </t>
  </si>
  <si>
    <t>аска футболка</t>
  </si>
  <si>
    <t>i love unilatex</t>
  </si>
  <si>
    <t>о шейд</t>
  </si>
  <si>
    <t>орбизный пистолет</t>
  </si>
  <si>
    <t>конфеты квартет</t>
  </si>
  <si>
    <t xml:space="preserve">капкан </t>
  </si>
  <si>
    <t>ручка zebra</t>
  </si>
  <si>
    <t xml:space="preserve">желтый </t>
  </si>
  <si>
    <t>органайзер из фетра</t>
  </si>
  <si>
    <t>ultra mag</t>
  </si>
  <si>
    <t>49260024</t>
  </si>
  <si>
    <t xml:space="preserve">чехол на айфон 6 s </t>
  </si>
  <si>
    <t>тренч женский sela</t>
  </si>
  <si>
    <t>воблеры strike pro10.5</t>
  </si>
  <si>
    <t>топ велосипедки</t>
  </si>
  <si>
    <t>игрушки брудер</t>
  </si>
  <si>
    <t>кружка гуль</t>
  </si>
  <si>
    <t>43735124</t>
  </si>
  <si>
    <t>solenday</t>
  </si>
  <si>
    <t>пальто с мехом зимнее женское</t>
  </si>
  <si>
    <t>banila it zero</t>
  </si>
  <si>
    <t>скаидопоп</t>
  </si>
  <si>
    <t>fox and bunny</t>
  </si>
  <si>
    <t>брюки сплав</t>
  </si>
  <si>
    <t>остин кофта</t>
  </si>
  <si>
    <t xml:space="preserve">дмрв </t>
  </si>
  <si>
    <t>mivo наушники</t>
  </si>
  <si>
    <t>постельное белье премиум класса</t>
  </si>
  <si>
    <t>костюм динозавр</t>
  </si>
  <si>
    <t>вши</t>
  </si>
  <si>
    <t>электро перечница</t>
  </si>
  <si>
    <t>маркер детектор</t>
  </si>
  <si>
    <t>бахил</t>
  </si>
  <si>
    <t>adidas беговые кроссовки</t>
  </si>
  <si>
    <t>тканевые коробки</t>
  </si>
  <si>
    <t>набор подарочный детский</t>
  </si>
  <si>
    <t>стул без спинки</t>
  </si>
  <si>
    <t xml:space="preserve">базовый топ </t>
  </si>
  <si>
    <t>трехгранные карандаши</t>
  </si>
  <si>
    <t>гарри поттер плед</t>
  </si>
  <si>
    <t xml:space="preserve">легкие штаны </t>
  </si>
  <si>
    <t>плакат гравити фолз</t>
  </si>
  <si>
    <t>плеж</t>
  </si>
  <si>
    <t>articulat</t>
  </si>
  <si>
    <t>постельное 2-х спальное белье</t>
  </si>
  <si>
    <t xml:space="preserve">catrice тональный крем </t>
  </si>
  <si>
    <t>asics топ бра</t>
  </si>
  <si>
    <t>спаленка лето</t>
  </si>
  <si>
    <t>black xs paco</t>
  </si>
  <si>
    <t xml:space="preserve">loreal riche </t>
  </si>
  <si>
    <t>дорожные шахматы</t>
  </si>
  <si>
    <t>11703897</t>
  </si>
  <si>
    <t>бюстгальтер 0 размер</t>
  </si>
  <si>
    <t>крест золотой детский</t>
  </si>
  <si>
    <t>plotnikova</t>
  </si>
  <si>
    <t>фоторамка 50х60</t>
  </si>
  <si>
    <t>костюм медицинский хлопок</t>
  </si>
  <si>
    <t>босаножки детские</t>
  </si>
  <si>
    <t>ступень</t>
  </si>
  <si>
    <t>kaftan детский</t>
  </si>
  <si>
    <t>весналетто</t>
  </si>
  <si>
    <t>32687239</t>
  </si>
  <si>
    <t>сделано в сибири</t>
  </si>
  <si>
    <t xml:space="preserve"> бумага</t>
  </si>
  <si>
    <t>sono keratin</t>
  </si>
  <si>
    <t>бант синий</t>
  </si>
  <si>
    <t>elenpriv</t>
  </si>
  <si>
    <t>перочиный нож</t>
  </si>
  <si>
    <t>38922584</t>
  </si>
  <si>
    <t>tokyo laundry</t>
  </si>
  <si>
    <t xml:space="preserve">сахарные картинки </t>
  </si>
  <si>
    <t>набор чашек 6</t>
  </si>
  <si>
    <t>кроссовки женские грюнберг</t>
  </si>
  <si>
    <t xml:space="preserve">сони </t>
  </si>
  <si>
    <t>кастрюли метрот</t>
  </si>
  <si>
    <t>71324781</t>
  </si>
  <si>
    <t>rovus</t>
  </si>
  <si>
    <t>кепка адилас</t>
  </si>
  <si>
    <t>автолин</t>
  </si>
  <si>
    <t>костюм классический с шортами</t>
  </si>
  <si>
    <t>eat</t>
  </si>
  <si>
    <t>29765748</t>
  </si>
  <si>
    <t>пеленальный столик с ванной</t>
  </si>
  <si>
    <t>стакан luminarc</t>
  </si>
  <si>
    <t xml:space="preserve">organic kitchen пилинг </t>
  </si>
  <si>
    <t>серые трико</t>
  </si>
  <si>
    <t>раколовки рыбалка</t>
  </si>
  <si>
    <t>походный коврик</t>
  </si>
  <si>
    <t>63629103</t>
  </si>
  <si>
    <t>22 11</t>
  </si>
  <si>
    <t>гофре юбка</t>
  </si>
  <si>
    <t>летний лук</t>
  </si>
  <si>
    <t>купальник lorin</t>
  </si>
  <si>
    <t>сережка кафф</t>
  </si>
  <si>
    <t>44359001</t>
  </si>
  <si>
    <t>шампунь angel professional</t>
  </si>
  <si>
    <t xml:space="preserve">магнитола андроид </t>
  </si>
  <si>
    <t xml:space="preserve">тасбих </t>
  </si>
  <si>
    <t>ксиоми ми 11</t>
  </si>
  <si>
    <t>часы браслет женские</t>
  </si>
  <si>
    <t>psp 3008</t>
  </si>
  <si>
    <t>ваза с широким горлом</t>
  </si>
  <si>
    <t>кольца с гравировкой</t>
  </si>
  <si>
    <t>босонржки</t>
  </si>
  <si>
    <t>грибы выращивать</t>
  </si>
  <si>
    <t>василиск</t>
  </si>
  <si>
    <t>римские шторы в детскую</t>
  </si>
  <si>
    <t>джинсовый ремень</t>
  </si>
  <si>
    <t>лейкопластырь фиксирующий</t>
  </si>
  <si>
    <t>туника трикотаж</t>
  </si>
  <si>
    <t>чайник marta</t>
  </si>
  <si>
    <t>фнаы</t>
  </si>
  <si>
    <t>ладо</t>
  </si>
  <si>
    <t>26924068</t>
  </si>
  <si>
    <t>gillete mach 3</t>
  </si>
  <si>
    <t>стекло на samsung m12</t>
  </si>
  <si>
    <t>таксифолин</t>
  </si>
  <si>
    <t>казус кукоцкого</t>
  </si>
  <si>
    <t>женское офисное платье</t>
  </si>
  <si>
    <t>клинок рассекающий демонов игрушка</t>
  </si>
  <si>
    <t>оранжевый сарафан</t>
  </si>
  <si>
    <t>лонгслив сиреневый</t>
  </si>
  <si>
    <t>тоник bha</t>
  </si>
  <si>
    <t>lamel база</t>
  </si>
  <si>
    <t>медаль воспитателю</t>
  </si>
  <si>
    <t>интерактивный единорог</t>
  </si>
  <si>
    <t>atto трусы</t>
  </si>
  <si>
    <t>халат женский натали</t>
  </si>
  <si>
    <t>jolies levres 102</t>
  </si>
  <si>
    <t>bio groom</t>
  </si>
  <si>
    <t>лиса брошь</t>
  </si>
  <si>
    <t>духи с медведем</t>
  </si>
  <si>
    <t>естель оттеночный</t>
  </si>
  <si>
    <t>автомобильные чехлы универсальные экокожа</t>
  </si>
  <si>
    <t xml:space="preserve">спортивные женские брюки </t>
  </si>
  <si>
    <t>конструктор молекулы</t>
  </si>
  <si>
    <t>fitness батончики</t>
  </si>
  <si>
    <t>111</t>
  </si>
  <si>
    <t>steelseries наушники</t>
  </si>
  <si>
    <t>@svetodiod_store?47414983</t>
  </si>
  <si>
    <t>90х200 простынь на резинке</t>
  </si>
  <si>
    <t>bondibon сочетай фигуры</t>
  </si>
  <si>
    <t>стул рыбаловный</t>
  </si>
  <si>
    <t>антиблик</t>
  </si>
  <si>
    <t>сумка из кожи крокодила</t>
  </si>
  <si>
    <t>крымский лекарь</t>
  </si>
  <si>
    <t>афрокудри плойка</t>
  </si>
  <si>
    <t xml:space="preserve">украшение из бисера </t>
  </si>
  <si>
    <t>манго брюки мужские</t>
  </si>
  <si>
    <t>smok novo 4 картридж</t>
  </si>
  <si>
    <t>плед с тигром</t>
  </si>
  <si>
    <t>сахарница на подставке</t>
  </si>
  <si>
    <t>лонгслив женский на молнии</t>
  </si>
  <si>
    <t>лоферы 33 размер</t>
  </si>
  <si>
    <t>хали гали игра</t>
  </si>
  <si>
    <t>накладные светильники</t>
  </si>
  <si>
    <t>ежедневник психолога</t>
  </si>
  <si>
    <t>йоркширский терьер игрушка</t>
  </si>
  <si>
    <t>штаны комбинезон</t>
  </si>
  <si>
    <t>ka</t>
  </si>
  <si>
    <t>браслет каучук</t>
  </si>
  <si>
    <t>lanotti сумка</t>
  </si>
  <si>
    <t>62807639</t>
  </si>
  <si>
    <t>рамка a4</t>
  </si>
  <si>
    <t>скребок кулинарный</t>
  </si>
  <si>
    <t>спатифиллум семена</t>
  </si>
  <si>
    <t>женский пуловер хлопок</t>
  </si>
  <si>
    <t>ручка стирайка</t>
  </si>
  <si>
    <t>рецепты домашние</t>
  </si>
  <si>
    <t>обложка на трудовую</t>
  </si>
  <si>
    <t>облегающие брюки женские</t>
  </si>
  <si>
    <t>baby face</t>
  </si>
  <si>
    <t>capre</t>
  </si>
  <si>
    <t>взрослые игры</t>
  </si>
  <si>
    <t>оттеночный спрей</t>
  </si>
  <si>
    <t>пуховики мужские зимние пух</t>
  </si>
  <si>
    <t>котофеи</t>
  </si>
  <si>
    <t>женские плавки купальные высокие</t>
  </si>
  <si>
    <t>умный дверной замок</t>
  </si>
  <si>
    <t>benefit тинт</t>
  </si>
  <si>
    <t xml:space="preserve">книга сталкер </t>
  </si>
  <si>
    <t>юный свинтус</t>
  </si>
  <si>
    <t>bee mammy</t>
  </si>
  <si>
    <t>флоссы</t>
  </si>
  <si>
    <t>умные часы мужские samsung</t>
  </si>
  <si>
    <t>bambino</t>
  </si>
  <si>
    <t>граффити фолз книга</t>
  </si>
  <si>
    <t>цвет морской волны</t>
  </si>
  <si>
    <t>fine</t>
  </si>
  <si>
    <t>fastquartz</t>
  </si>
  <si>
    <t xml:space="preserve">серьги с крестами </t>
  </si>
  <si>
    <t>духи пако рабанн</t>
  </si>
  <si>
    <t>кроп топ с коротким рукавом</t>
  </si>
  <si>
    <t xml:space="preserve">чакры </t>
  </si>
  <si>
    <t>комбинезон керри</t>
  </si>
  <si>
    <t>матрас анатомический</t>
  </si>
  <si>
    <t>костюм на девочку спортивный</t>
  </si>
  <si>
    <t>iloveme</t>
  </si>
  <si>
    <t xml:space="preserve">сахарные картинки на торт </t>
  </si>
  <si>
    <t>eva berten</t>
  </si>
  <si>
    <t>чехол на samsung galaxy tab a8</t>
  </si>
  <si>
    <t>чехол м32</t>
  </si>
  <si>
    <t>клей akfix</t>
  </si>
  <si>
    <t>mango кепка</t>
  </si>
  <si>
    <t>cisa</t>
  </si>
  <si>
    <t>prosto. tapki</t>
  </si>
  <si>
    <t>тоник avon</t>
  </si>
  <si>
    <t>totex</t>
  </si>
  <si>
    <t xml:space="preserve">jony </t>
  </si>
  <si>
    <t>gonza</t>
  </si>
  <si>
    <t>спортивный костюм женский 2022</t>
  </si>
  <si>
    <t>защитное стекло айфон</t>
  </si>
  <si>
    <t>контейнер hitt</t>
  </si>
  <si>
    <t xml:space="preserve">fifa </t>
  </si>
  <si>
    <t>платок лен</t>
  </si>
  <si>
    <t>ры</t>
  </si>
  <si>
    <t>n ergo</t>
  </si>
  <si>
    <t>ширинган</t>
  </si>
  <si>
    <t>брюки туризм</t>
  </si>
  <si>
    <t>biomatrix facebar</t>
  </si>
  <si>
    <t>roblox игра</t>
  </si>
  <si>
    <t>туфли аскалини</t>
  </si>
  <si>
    <t>крем бустер</t>
  </si>
  <si>
    <t>джесси кирби</t>
  </si>
  <si>
    <t>панбиолакт</t>
  </si>
  <si>
    <t>le vele</t>
  </si>
  <si>
    <t>декоротивный скотч</t>
  </si>
  <si>
    <t>машинки мерседес</t>
  </si>
  <si>
    <t>красный жакет женский</t>
  </si>
  <si>
    <t xml:space="preserve">рюкзаки детские </t>
  </si>
  <si>
    <t>шоксы</t>
  </si>
  <si>
    <t>антистресс таблетки</t>
  </si>
  <si>
    <t>юбки модные</t>
  </si>
  <si>
    <t>миланика постельное белье</t>
  </si>
  <si>
    <t>наматрасник 90 200</t>
  </si>
  <si>
    <t xml:space="preserve">чехол honor 50 lite </t>
  </si>
  <si>
    <t>гхк</t>
  </si>
  <si>
    <t>чехол с водой</t>
  </si>
  <si>
    <t>murat baby collection</t>
  </si>
  <si>
    <t>корейский консилер</t>
  </si>
  <si>
    <t>кофта игрушка</t>
  </si>
  <si>
    <t>36413487</t>
  </si>
  <si>
    <t>чехлы на машину nissan</t>
  </si>
  <si>
    <t>очки женские солнечные полароид</t>
  </si>
  <si>
    <t>drying cream</t>
  </si>
  <si>
    <t>rapoo</t>
  </si>
  <si>
    <t>брюки женские классические красные</t>
  </si>
  <si>
    <t>doona liki trike</t>
  </si>
  <si>
    <t>подставка под вилки</t>
  </si>
  <si>
    <t>фонарик декоративный</t>
  </si>
  <si>
    <t>20966340</t>
  </si>
  <si>
    <t>красовки мужской</t>
  </si>
  <si>
    <t>lamel корректор</t>
  </si>
  <si>
    <t>каркасный бассейн intex 122</t>
  </si>
  <si>
    <t>project v</t>
  </si>
  <si>
    <t>26932763</t>
  </si>
  <si>
    <t>черкеска</t>
  </si>
  <si>
    <t>grl per</t>
  </si>
  <si>
    <t>детские браслетики</t>
  </si>
  <si>
    <t>этажерка из дерева</t>
  </si>
  <si>
    <t>шампунь китай</t>
  </si>
  <si>
    <t>костеры</t>
  </si>
  <si>
    <t>ножницы перекусы</t>
  </si>
  <si>
    <t>ремень кожаный мужской в коробке</t>
  </si>
  <si>
    <t>50002993</t>
  </si>
  <si>
    <t>картина в гостиную</t>
  </si>
  <si>
    <t>фетр а4</t>
  </si>
  <si>
    <t>беспроводные наушники полноразмерные</t>
  </si>
  <si>
    <t xml:space="preserve">блокнот с замком </t>
  </si>
  <si>
    <t>подушка 45x45</t>
  </si>
  <si>
    <t>skoda superb</t>
  </si>
  <si>
    <t>чокер набор</t>
  </si>
  <si>
    <t>34890354</t>
  </si>
  <si>
    <t>берцы мужские с молнией</t>
  </si>
  <si>
    <t>eve truth</t>
  </si>
  <si>
    <t>думай как мужчина поступай как женщина</t>
  </si>
  <si>
    <t>нагрудники одноразовые</t>
  </si>
  <si>
    <t>aps m10</t>
  </si>
  <si>
    <t>салатник пластик</t>
  </si>
  <si>
    <t>ghost of tsushima</t>
  </si>
  <si>
    <t>сигареты winston</t>
  </si>
  <si>
    <t>флаг шток</t>
  </si>
  <si>
    <t xml:space="preserve">платье детское на выпускной </t>
  </si>
  <si>
    <t>deo</t>
  </si>
  <si>
    <t>платье вечернее  женское</t>
  </si>
  <si>
    <t>8983269</t>
  </si>
  <si>
    <t>calgon гель</t>
  </si>
  <si>
    <t>телефон samsung galaxy a52</t>
  </si>
  <si>
    <t>мужские блузки</t>
  </si>
  <si>
    <t>iphone 13 pro 512</t>
  </si>
  <si>
    <t xml:space="preserve">рис бурый </t>
  </si>
  <si>
    <t>вискам</t>
  </si>
  <si>
    <t>садовые скульптуры</t>
  </si>
  <si>
    <t>instree</t>
  </si>
  <si>
    <t>фары 2114</t>
  </si>
  <si>
    <t>fiori dea мыло</t>
  </si>
  <si>
    <t>какшка</t>
  </si>
  <si>
    <t>sandnes garn</t>
  </si>
  <si>
    <t>shaik 20 мл</t>
  </si>
  <si>
    <t>столик пристенный</t>
  </si>
  <si>
    <t>комплект зимний</t>
  </si>
  <si>
    <t>столыпин</t>
  </si>
  <si>
    <t>libellen</t>
  </si>
  <si>
    <t>полифосфатный наполнитель</t>
  </si>
  <si>
    <t>адаптер 220 на 12 вольт прикуриватель</t>
  </si>
  <si>
    <t>когдеточка</t>
  </si>
  <si>
    <t>lego porsche</t>
  </si>
  <si>
    <t>проточный нагреватель</t>
  </si>
  <si>
    <t>darsia</t>
  </si>
  <si>
    <t>рюкзак disney</t>
  </si>
  <si>
    <t>чика фигурка</t>
  </si>
  <si>
    <t>косметика мацеста</t>
  </si>
  <si>
    <t>finimo</t>
  </si>
  <si>
    <t>изумрудные шторы</t>
  </si>
  <si>
    <t>маска ламинирование</t>
  </si>
  <si>
    <t>кошачий</t>
  </si>
  <si>
    <t>о'кей</t>
  </si>
  <si>
    <t>кроп топ женский бретельки</t>
  </si>
  <si>
    <t>шоппер с корги</t>
  </si>
  <si>
    <t>roe</t>
  </si>
  <si>
    <t>под зубочистки</t>
  </si>
  <si>
    <t>granit ultra</t>
  </si>
  <si>
    <t xml:space="preserve"> levrana</t>
  </si>
  <si>
    <t>мокасины destra</t>
  </si>
  <si>
    <t>opera</t>
  </si>
  <si>
    <t xml:space="preserve">сладкие наборы </t>
  </si>
  <si>
    <t>kitiket</t>
  </si>
  <si>
    <t>дозатор пены</t>
  </si>
  <si>
    <t>soundcore liberty air 2 pro</t>
  </si>
  <si>
    <t>cozy home постельное белье сатин</t>
  </si>
  <si>
    <t>choko bay</t>
  </si>
  <si>
    <t>loved up</t>
  </si>
  <si>
    <t>lip cream</t>
  </si>
  <si>
    <t>серьги соколов золотые цепочки</t>
  </si>
  <si>
    <t>шейный платок хлопок</t>
  </si>
  <si>
    <t>следики детские</t>
  </si>
  <si>
    <t>армани футболка</t>
  </si>
  <si>
    <t>ordy</t>
  </si>
  <si>
    <t>корм ownat</t>
  </si>
  <si>
    <t>бокорезы зубр</t>
  </si>
  <si>
    <t>lanicka лето</t>
  </si>
  <si>
    <t>жилет женский большой размер</t>
  </si>
  <si>
    <t>штаны утепленные женские спортивные</t>
  </si>
  <si>
    <t>живопись по номерам bts</t>
  </si>
  <si>
    <t>беговые кроссовки найк</t>
  </si>
  <si>
    <t>27297199</t>
  </si>
  <si>
    <t>вермикомпостер</t>
  </si>
  <si>
    <t>влажные салфетки baby go</t>
  </si>
  <si>
    <t>грелка от колик</t>
  </si>
  <si>
    <t>электроплита мечта</t>
  </si>
  <si>
    <t>высокие ботфорты</t>
  </si>
  <si>
    <t>gloss me</t>
  </si>
  <si>
    <t>farm stay скраб</t>
  </si>
  <si>
    <t>72598552</t>
  </si>
  <si>
    <t>джинсовка на молнии</t>
  </si>
  <si>
    <t>art color краситель пищевой</t>
  </si>
  <si>
    <t>лип спойлер приора</t>
  </si>
  <si>
    <t>резинка уплотнитель</t>
  </si>
  <si>
    <t>evelin крем</t>
  </si>
  <si>
    <t>marsel family</t>
  </si>
  <si>
    <t xml:space="preserve">маты </t>
  </si>
  <si>
    <t>joseph joseph ложка</t>
  </si>
  <si>
    <t>konti конфеты</t>
  </si>
  <si>
    <t>tega baby</t>
  </si>
  <si>
    <t>эйнат натан</t>
  </si>
  <si>
    <t>жилетки школьные</t>
  </si>
  <si>
    <t>лампа в детскую</t>
  </si>
  <si>
    <t>ford 5w30</t>
  </si>
  <si>
    <t>джинсы на мальчика 98</t>
  </si>
  <si>
    <t>сумка из питона</t>
  </si>
  <si>
    <t>revitalift филлер</t>
  </si>
  <si>
    <t>брелки наруто</t>
  </si>
  <si>
    <t xml:space="preserve">чехол самсунг а 51 </t>
  </si>
  <si>
    <t>страус игрушка</t>
  </si>
  <si>
    <t>турецкие женские джинсы</t>
  </si>
  <si>
    <t>trialli</t>
  </si>
  <si>
    <t>электро опрыскиватель</t>
  </si>
  <si>
    <t>mf пижама</t>
  </si>
  <si>
    <t>колме</t>
  </si>
  <si>
    <t>серьги в виде цветка</t>
  </si>
  <si>
    <t>плед с рукавами детский</t>
  </si>
  <si>
    <t>чехол от воды</t>
  </si>
  <si>
    <t>зеркало визажиста</t>
  </si>
  <si>
    <t>сова и жаворонок белье постельное</t>
  </si>
  <si>
    <t>арматизатор</t>
  </si>
  <si>
    <t>18725113</t>
  </si>
  <si>
    <t>43012610</t>
  </si>
  <si>
    <t>костюм с шортами летний женский</t>
  </si>
  <si>
    <t>крючки шубные</t>
  </si>
  <si>
    <t xml:space="preserve">травка </t>
  </si>
  <si>
    <t>keeperbelt</t>
  </si>
  <si>
    <t>рубашки хлопок</t>
  </si>
  <si>
    <t>нож с ножнами</t>
  </si>
  <si>
    <t>кепка acoola</t>
  </si>
  <si>
    <t>31414544</t>
  </si>
  <si>
    <t>kupang</t>
  </si>
  <si>
    <t>резинки под стиральную машинку</t>
  </si>
  <si>
    <t>контактные линзы адриа</t>
  </si>
  <si>
    <t>свеча верба</t>
  </si>
  <si>
    <t>вампиры книги</t>
  </si>
  <si>
    <t>коврик придверный травка</t>
  </si>
  <si>
    <t xml:space="preserve">чехол 11 про </t>
  </si>
  <si>
    <t>34886032</t>
  </si>
  <si>
    <t>шоколадный подарок</t>
  </si>
  <si>
    <t>джинсы момы женские большие размеры</t>
  </si>
  <si>
    <t>худи женское больших размеров</t>
  </si>
  <si>
    <t>азбука-классика</t>
  </si>
  <si>
    <t>органик пипл</t>
  </si>
  <si>
    <t>футболка бенеттон</t>
  </si>
  <si>
    <t>клипса септум</t>
  </si>
  <si>
    <t>костюм брючный оверсайз деловой</t>
  </si>
  <si>
    <t>фаzа</t>
  </si>
  <si>
    <t>релаксан</t>
  </si>
  <si>
    <t>картезы</t>
  </si>
  <si>
    <t>нэфис</t>
  </si>
  <si>
    <t>eco kilim</t>
  </si>
  <si>
    <t xml:space="preserve">чехол на 11 iphone с картой </t>
  </si>
  <si>
    <t xml:space="preserve">ути </t>
  </si>
  <si>
    <t>свитер красный женский</t>
  </si>
  <si>
    <t>цифры на часы</t>
  </si>
  <si>
    <t>airpods i12</t>
  </si>
  <si>
    <t>ваза с кроликами</t>
  </si>
  <si>
    <t>кардиган женский оверсайз длинный</t>
  </si>
  <si>
    <t>под таблетки</t>
  </si>
  <si>
    <t>пробники крема</t>
  </si>
  <si>
    <t>intex круг</t>
  </si>
  <si>
    <t>кольца винтаж</t>
  </si>
  <si>
    <t>корректор носа</t>
  </si>
  <si>
    <t>грибы древесные</t>
  </si>
  <si>
    <t>скраб cafe mimi</t>
  </si>
  <si>
    <t>x96q</t>
  </si>
  <si>
    <t>толстовки с замком</t>
  </si>
  <si>
    <t>майнкрафт игрушки лего</t>
  </si>
  <si>
    <t>сказание о кумихо</t>
  </si>
  <si>
    <t>39890562</t>
  </si>
  <si>
    <t>нетипичный фермер газон</t>
  </si>
  <si>
    <t>арабские духи женские восточный аромат</t>
  </si>
  <si>
    <t>сплат щетка</t>
  </si>
  <si>
    <t xml:space="preserve">начос </t>
  </si>
  <si>
    <t>32336661</t>
  </si>
  <si>
    <t>сухпаек военторг</t>
  </si>
  <si>
    <t>аромагель</t>
  </si>
  <si>
    <t>сумка-слинг</t>
  </si>
  <si>
    <t>metabo ушм</t>
  </si>
  <si>
    <t>valente одежда</t>
  </si>
  <si>
    <t>gt 730</t>
  </si>
  <si>
    <t xml:space="preserve">розовый спортивный костюм </t>
  </si>
  <si>
    <t>smoke спб</t>
  </si>
  <si>
    <t>косметика the body shop</t>
  </si>
  <si>
    <t>гетры футбольные найк</t>
  </si>
  <si>
    <t>станки джилет женские</t>
  </si>
  <si>
    <t>череп человека</t>
  </si>
  <si>
    <t>biotune</t>
  </si>
  <si>
    <t>тарелка под хлеб</t>
  </si>
  <si>
    <t>икс рос</t>
  </si>
  <si>
    <t>лего человечки человек паук</t>
  </si>
  <si>
    <t>38147958</t>
  </si>
  <si>
    <t>белье топ</t>
  </si>
  <si>
    <t xml:space="preserve">костюм военный детский </t>
  </si>
  <si>
    <t>сифора</t>
  </si>
  <si>
    <t>rjkmwj</t>
  </si>
  <si>
    <t>футболка tik tok</t>
  </si>
  <si>
    <t>ekolatier</t>
  </si>
  <si>
    <t xml:space="preserve">курька </t>
  </si>
  <si>
    <t>ежедневник датированный а6</t>
  </si>
  <si>
    <t>лосины из эко кожи</t>
  </si>
  <si>
    <t>женский плащь</t>
  </si>
  <si>
    <t>neyli</t>
  </si>
  <si>
    <t>гелевые пищевые красители</t>
  </si>
  <si>
    <t>витамин с в шипучих таблетках</t>
  </si>
  <si>
    <t>игровые наушники razer</t>
  </si>
  <si>
    <t>el camino</t>
  </si>
  <si>
    <t>кольцо женское 585</t>
  </si>
  <si>
    <t>электрический консервный нож</t>
  </si>
  <si>
    <t>уф</t>
  </si>
  <si>
    <t>36134423</t>
  </si>
  <si>
    <t>супротек апрохим</t>
  </si>
  <si>
    <t>апл вотч 7</t>
  </si>
  <si>
    <t>сумка мини леди</t>
  </si>
  <si>
    <t>беседа</t>
  </si>
  <si>
    <t>спортивный кост</t>
  </si>
  <si>
    <t>lip rehab balm</t>
  </si>
  <si>
    <t>кубики рубика</t>
  </si>
  <si>
    <t>waikiki платье</t>
  </si>
  <si>
    <t>галстук тонкий</t>
  </si>
  <si>
    <t>74122169</t>
  </si>
  <si>
    <t>водонагреватель электрический 50 литров</t>
  </si>
  <si>
    <t>стрижка волос в носу</t>
  </si>
  <si>
    <t xml:space="preserve">карл </t>
  </si>
  <si>
    <t>костюм йога</t>
  </si>
  <si>
    <t>туфли стрип</t>
  </si>
  <si>
    <t>платье рукав 3/4</t>
  </si>
  <si>
    <t>тушь 4 d</t>
  </si>
  <si>
    <t xml:space="preserve">wula </t>
  </si>
  <si>
    <t>linc</t>
  </si>
  <si>
    <t>кепка шкода</t>
  </si>
  <si>
    <t>кофеварка philips</t>
  </si>
  <si>
    <t>наматрасник 140</t>
  </si>
  <si>
    <t>кроссовки детские 26 размер</t>
  </si>
  <si>
    <t>подвеска из ракушки</t>
  </si>
  <si>
    <t>брюки женские на высокой талии</t>
  </si>
  <si>
    <t>паспорт животного</t>
  </si>
  <si>
    <t>халат женский домашний шелковый</t>
  </si>
  <si>
    <t>гель доктор рубцов</t>
  </si>
  <si>
    <t xml:space="preserve">бейсболка  </t>
  </si>
  <si>
    <t>презервативы черные</t>
  </si>
  <si>
    <t>блузка муслин</t>
  </si>
  <si>
    <t>коробкова ип</t>
  </si>
  <si>
    <t>mango man джемпер</t>
  </si>
  <si>
    <t>лосины  женские</t>
  </si>
  <si>
    <t>халат медицинский розовый</t>
  </si>
  <si>
    <t>женский костюм весна</t>
  </si>
  <si>
    <t>под пакеты</t>
  </si>
  <si>
    <t>летние казаки</t>
  </si>
  <si>
    <t>контейнер пищевой большой</t>
  </si>
  <si>
    <t>cariba</t>
  </si>
  <si>
    <t>кофе молотый 250</t>
  </si>
  <si>
    <t>подгузники мони</t>
  </si>
  <si>
    <t>настойка восковой моли</t>
  </si>
  <si>
    <t>косметика ручной работы</t>
  </si>
  <si>
    <t>нефритовый коврик</t>
  </si>
  <si>
    <t>алоэ holika</t>
  </si>
  <si>
    <t>роликовый нож</t>
  </si>
  <si>
    <t>шторы с геометрическим рисунком</t>
  </si>
  <si>
    <t>17in1</t>
  </si>
  <si>
    <t>снусмумрик</t>
  </si>
  <si>
    <t>кроссовки в стразах</t>
  </si>
  <si>
    <t>маленькие весы</t>
  </si>
  <si>
    <t>ободок с пером</t>
  </si>
  <si>
    <t xml:space="preserve">rba </t>
  </si>
  <si>
    <t>бэймакс</t>
  </si>
  <si>
    <t>бананы брюки женские</t>
  </si>
  <si>
    <t>прещепки</t>
  </si>
  <si>
    <t>двойка юбка</t>
  </si>
  <si>
    <t>44522599</t>
  </si>
  <si>
    <t>30304608</t>
  </si>
  <si>
    <t>босоножки женские taccardi</t>
  </si>
  <si>
    <t>конверт бумажный крафт</t>
  </si>
  <si>
    <t>от гельминтов</t>
  </si>
  <si>
    <t>фильтр воды барьер</t>
  </si>
  <si>
    <t>боди на бретельках</t>
  </si>
  <si>
    <t>цепочки соколов</t>
  </si>
  <si>
    <t>ботинки женские рикер</t>
  </si>
  <si>
    <t>горчичный костюм</t>
  </si>
  <si>
    <t>руль детский с креплением</t>
  </si>
  <si>
    <t>айфон в рассрочку</t>
  </si>
  <si>
    <t>набор инструментов 94 предмета</t>
  </si>
  <si>
    <t xml:space="preserve">летний конверт </t>
  </si>
  <si>
    <t>ой все</t>
  </si>
  <si>
    <t xml:space="preserve">рукова </t>
  </si>
  <si>
    <t>пудра с кистью</t>
  </si>
  <si>
    <t>худи майнкрафт</t>
  </si>
  <si>
    <t>cica care</t>
  </si>
  <si>
    <t>белфакс</t>
  </si>
  <si>
    <t>спортивный костюм мужской твое</t>
  </si>
  <si>
    <t>пластик прозрачный</t>
  </si>
  <si>
    <t xml:space="preserve">цвет пурпурный </t>
  </si>
  <si>
    <t>lg 27gl850</t>
  </si>
  <si>
    <t>tn plus</t>
  </si>
  <si>
    <t>покрывала пледы 210х240</t>
  </si>
  <si>
    <t>чехол на телефон poco</t>
  </si>
  <si>
    <t>merigrand</t>
  </si>
  <si>
    <t>серьги серебро клевер</t>
  </si>
  <si>
    <t>свитер серый женский</t>
  </si>
  <si>
    <t>клан сопрано</t>
  </si>
  <si>
    <t>kotlin</t>
  </si>
  <si>
    <t>масло граната</t>
  </si>
  <si>
    <t>гель лак профессиональный</t>
  </si>
  <si>
    <t>бесшовные спортивные костюмы</t>
  </si>
  <si>
    <t>мужские шапки спортивные</t>
  </si>
  <si>
    <t>защитное стекло на самсунг а8</t>
  </si>
  <si>
    <t>uno трусы</t>
  </si>
  <si>
    <t>шуруповерт aeg</t>
  </si>
  <si>
    <t>детские летние шапки</t>
  </si>
  <si>
    <t>fast quartz</t>
  </si>
  <si>
    <t>серьга в бровь</t>
  </si>
  <si>
    <t>777777</t>
  </si>
  <si>
    <t>сухие водоросли</t>
  </si>
  <si>
    <t>l arginine</t>
  </si>
  <si>
    <t>диванчик paremo</t>
  </si>
  <si>
    <t>делорас школа</t>
  </si>
  <si>
    <t>astra barcelona</t>
  </si>
  <si>
    <t>костюм трехнитка женский</t>
  </si>
  <si>
    <t>кепка бифри</t>
  </si>
  <si>
    <t>асикс штаны</t>
  </si>
  <si>
    <t>таблетница органайзер неделька</t>
  </si>
  <si>
    <t xml:space="preserve">терафлекс </t>
  </si>
  <si>
    <t>летние брюки женские большой размер</t>
  </si>
  <si>
    <t>туника под лосины</t>
  </si>
  <si>
    <t>lil peep худи</t>
  </si>
  <si>
    <t>вело инструмент</t>
  </si>
  <si>
    <t>кондиционер londa</t>
  </si>
  <si>
    <t>по щучьему велению</t>
  </si>
  <si>
    <t>макраметр</t>
  </si>
  <si>
    <t>телефон vivo v21e</t>
  </si>
  <si>
    <t>лофе</t>
  </si>
  <si>
    <t>лак база</t>
  </si>
  <si>
    <t>жокей кофе растворимый</t>
  </si>
  <si>
    <t>картина по номерам на холсте любовь</t>
  </si>
  <si>
    <t>крестильные полотенца</t>
  </si>
  <si>
    <t>option</t>
  </si>
  <si>
    <t>игра секс</t>
  </si>
  <si>
    <t>сумка 36х30х27</t>
  </si>
  <si>
    <t>chicco бутылочка</t>
  </si>
  <si>
    <t>платье с валаном</t>
  </si>
  <si>
    <t>dress4you</t>
  </si>
  <si>
    <t>киа рио 2</t>
  </si>
  <si>
    <t>мухаловка</t>
  </si>
  <si>
    <t>кошелек на айфон</t>
  </si>
  <si>
    <t>isabel marant</t>
  </si>
  <si>
    <t>семена редких растений</t>
  </si>
  <si>
    <t xml:space="preserve">hp </t>
  </si>
  <si>
    <t xml:space="preserve">tombi обувь </t>
  </si>
  <si>
    <t>юбка на полных</t>
  </si>
  <si>
    <t>marten wear</t>
  </si>
  <si>
    <t>инди гель лак</t>
  </si>
  <si>
    <t>goalposter</t>
  </si>
  <si>
    <t>unique one</t>
  </si>
  <si>
    <t>парные штаны</t>
  </si>
  <si>
    <t>diff</t>
  </si>
  <si>
    <t>лофепы</t>
  </si>
  <si>
    <t xml:space="preserve">велосипедки спортивные </t>
  </si>
  <si>
    <t xml:space="preserve">сандалии на девочку </t>
  </si>
  <si>
    <t>маникюрные</t>
  </si>
  <si>
    <t>энергетический напиток gorilla</t>
  </si>
  <si>
    <t>ткань деним</t>
  </si>
  <si>
    <t>nokia 150</t>
  </si>
  <si>
    <t>кепка ппс</t>
  </si>
  <si>
    <t>брусничное варенье</t>
  </si>
  <si>
    <t>63621773</t>
  </si>
  <si>
    <t>таро арт нуво</t>
  </si>
  <si>
    <t xml:space="preserve">ручки набор </t>
  </si>
  <si>
    <t>эрекционое кольцо</t>
  </si>
  <si>
    <t>таблетки табекс</t>
  </si>
  <si>
    <t>герметик abro</t>
  </si>
  <si>
    <t>крокс детские сандалии</t>
  </si>
  <si>
    <t>конфеты со вкусом кофе</t>
  </si>
  <si>
    <t>поинтер</t>
  </si>
  <si>
    <t>наклейки на лобовое</t>
  </si>
  <si>
    <t>платье баска</t>
  </si>
  <si>
    <t>брюки женские дудочки</t>
  </si>
  <si>
    <t>стакан член</t>
  </si>
  <si>
    <t>рюкзак мужской 30 литров</t>
  </si>
  <si>
    <t>машина на веревочке</t>
  </si>
  <si>
    <t>nissan teana j31</t>
  </si>
  <si>
    <t>садовый бинт</t>
  </si>
  <si>
    <t>форма пасхи</t>
  </si>
  <si>
    <t>спрртивный костюм</t>
  </si>
  <si>
    <t>брело</t>
  </si>
  <si>
    <t>adidas exhibit</t>
  </si>
  <si>
    <t xml:space="preserve">диски литые </t>
  </si>
  <si>
    <t>трусы беларусь</t>
  </si>
  <si>
    <t>лошадиный гель</t>
  </si>
  <si>
    <t>elite coffee</t>
  </si>
  <si>
    <t>i am from</t>
  </si>
  <si>
    <t>5233817</t>
  </si>
  <si>
    <t>ералаш</t>
  </si>
  <si>
    <t>емкость под шампунь</t>
  </si>
  <si>
    <t>8842389</t>
  </si>
  <si>
    <t>крем против черных точек</t>
  </si>
  <si>
    <t>glossy</t>
  </si>
  <si>
    <t>кроссовки неоновые</t>
  </si>
  <si>
    <t>велосипеды с ручкой</t>
  </si>
  <si>
    <t>стекло на realme c11</t>
  </si>
  <si>
    <t>гречка с грибами</t>
  </si>
  <si>
    <t>44265341</t>
  </si>
  <si>
    <t>трековые кроссовки</t>
  </si>
  <si>
    <t xml:space="preserve">школьный портфель </t>
  </si>
  <si>
    <t>кофта на молнии со стразами</t>
  </si>
  <si>
    <t xml:space="preserve">роман </t>
  </si>
  <si>
    <t xml:space="preserve">эдисон </t>
  </si>
  <si>
    <t>сарафан народный русский</t>
  </si>
  <si>
    <t>пудра isadora</t>
  </si>
  <si>
    <t>смесь nutrilon 1</t>
  </si>
  <si>
    <t>нисан</t>
  </si>
  <si>
    <t>pismaniye</t>
  </si>
  <si>
    <t>картина по номерам чеширский кот</t>
  </si>
  <si>
    <t>обувь бифри</t>
  </si>
  <si>
    <t>ботботсы</t>
  </si>
  <si>
    <t>телефон samsung м12</t>
  </si>
  <si>
    <t>держатель ламели вертикальных жалюзи</t>
  </si>
  <si>
    <t>zarina лето</t>
  </si>
  <si>
    <t>ant bar</t>
  </si>
  <si>
    <t>делопроизводство</t>
  </si>
  <si>
    <t>шорты плавки женские</t>
  </si>
  <si>
    <t>свмтер</t>
  </si>
  <si>
    <t>золото кулон</t>
  </si>
  <si>
    <t>совушка трикотаж женский</t>
  </si>
  <si>
    <t>tchibo кофе молотый</t>
  </si>
  <si>
    <t>шарф воротник</t>
  </si>
  <si>
    <t>рохлов</t>
  </si>
  <si>
    <t>бипонтен</t>
  </si>
  <si>
    <t>фара искатель</t>
  </si>
  <si>
    <t>сиос</t>
  </si>
  <si>
    <t>фоторамка с часами</t>
  </si>
  <si>
    <t>geek</t>
  </si>
  <si>
    <t xml:space="preserve">oukitel </t>
  </si>
  <si>
    <t>чехол galaxy a03 core</t>
  </si>
  <si>
    <t>sunlight ювелирные серьги</t>
  </si>
  <si>
    <t>серьги соколов золото длинные</t>
  </si>
  <si>
    <t>надежда хегай</t>
  </si>
  <si>
    <t>лего дом на дереве</t>
  </si>
  <si>
    <t>будденброки</t>
  </si>
  <si>
    <t>книги про спорт</t>
  </si>
  <si>
    <t>пугачева алла обувь</t>
  </si>
  <si>
    <t>блокнот пиши стирай</t>
  </si>
  <si>
    <t>киа пиканто</t>
  </si>
  <si>
    <t xml:space="preserve">линзы оптима </t>
  </si>
  <si>
    <t>runail гель молочный</t>
  </si>
  <si>
    <t>жульен</t>
  </si>
  <si>
    <t xml:space="preserve">аниме постер </t>
  </si>
  <si>
    <t>кварц волосатик</t>
  </si>
  <si>
    <t>кекс пудов</t>
  </si>
  <si>
    <t>мокасины на меху</t>
  </si>
  <si>
    <t xml:space="preserve">фотопарат </t>
  </si>
  <si>
    <t>bobovr z6</t>
  </si>
  <si>
    <t xml:space="preserve">полотенца набор </t>
  </si>
  <si>
    <t>носки женские рибок</t>
  </si>
  <si>
    <t>lilu.babybook</t>
  </si>
  <si>
    <t>не спортивный поведение</t>
  </si>
  <si>
    <t>ardo</t>
  </si>
  <si>
    <t>карниз 160 см</t>
  </si>
  <si>
    <t>корм при мочекаменной болезни</t>
  </si>
  <si>
    <t>краска кастинг крем глосс</t>
  </si>
  <si>
    <t>велосипед на 4 года</t>
  </si>
  <si>
    <t>45076041</t>
  </si>
  <si>
    <t>фитэкс</t>
  </si>
  <si>
    <t>штанга титан</t>
  </si>
  <si>
    <t>носки тонкие мужские</t>
  </si>
  <si>
    <t>хонор 9 х</t>
  </si>
  <si>
    <t>мэйбилин тушь</t>
  </si>
  <si>
    <t>шлепки женские закрытые</t>
  </si>
  <si>
    <t>контр секс</t>
  </si>
  <si>
    <t>5686653</t>
  </si>
  <si>
    <t>гель бровей</t>
  </si>
  <si>
    <t>платье макси вечернее</t>
  </si>
  <si>
    <t xml:space="preserve">линзы серые </t>
  </si>
  <si>
    <t>39871868</t>
  </si>
  <si>
    <t>белве джинсы</t>
  </si>
  <si>
    <t>anki</t>
  </si>
  <si>
    <t>дифлектор</t>
  </si>
  <si>
    <t>чехол леново таб м10 плюс</t>
  </si>
  <si>
    <t>футболка тайдай</t>
  </si>
  <si>
    <t>скра</t>
  </si>
  <si>
    <t xml:space="preserve">play station </t>
  </si>
  <si>
    <t>спаситель и сын</t>
  </si>
  <si>
    <t>монстр-трак</t>
  </si>
  <si>
    <t xml:space="preserve">консилер фит ми </t>
  </si>
  <si>
    <t>водолазкин книги</t>
  </si>
  <si>
    <t>шарики гидрогелевые</t>
  </si>
  <si>
    <t>inebrya маска</t>
  </si>
  <si>
    <t>платье рубашкп</t>
  </si>
  <si>
    <t>пеновзбиватель</t>
  </si>
  <si>
    <t>сквиш собачки</t>
  </si>
  <si>
    <t>bereza siberica гель</t>
  </si>
  <si>
    <t>кеды женские конверс</t>
  </si>
  <si>
    <t>бандаж локтевой orto</t>
  </si>
  <si>
    <t>постели</t>
  </si>
  <si>
    <t xml:space="preserve">масло форд </t>
  </si>
  <si>
    <t xml:space="preserve">мини блендер </t>
  </si>
  <si>
    <t>зажигалка с хеллоу китти</t>
  </si>
  <si>
    <t>61805171</t>
  </si>
  <si>
    <t>купальник модный</t>
  </si>
  <si>
    <t>сенсей одежда</t>
  </si>
  <si>
    <t xml:space="preserve">zipkidz </t>
  </si>
  <si>
    <t>заварочный чайник бочонок</t>
  </si>
  <si>
    <t>евро штакетник</t>
  </si>
  <si>
    <t>ashop</t>
  </si>
  <si>
    <t>ботфорты зимние</t>
  </si>
  <si>
    <t>искуственный плющ</t>
  </si>
  <si>
    <t>спортивный костюм мужской fila</t>
  </si>
  <si>
    <t>тетрадь с бравл старс</t>
  </si>
  <si>
    <t>пирсинг конч</t>
  </si>
  <si>
    <t>набор первоклассника здравствуй школа</t>
  </si>
  <si>
    <t>раскраски по номерам аниме</t>
  </si>
  <si>
    <t>книга хоббит</t>
  </si>
  <si>
    <t>пола хокинс</t>
  </si>
  <si>
    <t>claris</t>
  </si>
  <si>
    <t xml:space="preserve">футболка унисекс </t>
  </si>
  <si>
    <t>asian box</t>
  </si>
  <si>
    <t xml:space="preserve">брелок лада </t>
  </si>
  <si>
    <t>cheri store</t>
  </si>
  <si>
    <t>плед ализе</t>
  </si>
  <si>
    <t>безопасные бортики</t>
  </si>
  <si>
    <t>конфетница зайки</t>
  </si>
  <si>
    <t>брюки finn flare</t>
  </si>
  <si>
    <t>9454258</t>
  </si>
  <si>
    <t>платье с опущенными плечами</t>
  </si>
  <si>
    <t>любомир</t>
  </si>
  <si>
    <t xml:space="preserve">супницы </t>
  </si>
  <si>
    <t>костюм женакий</t>
  </si>
  <si>
    <t>kapous blond bar оттеночный бальзам</t>
  </si>
  <si>
    <t>топ и шорты костюм</t>
  </si>
  <si>
    <t>дорожный чайник электрический</t>
  </si>
  <si>
    <t>пилинг пудра natura</t>
  </si>
  <si>
    <t>хранение тарелок</t>
  </si>
  <si>
    <t>шторы между комнат</t>
  </si>
  <si>
    <t>легинсы adidas</t>
  </si>
  <si>
    <t>realme 11 чехол</t>
  </si>
  <si>
    <t xml:space="preserve">bandana </t>
  </si>
  <si>
    <t>минимаус</t>
  </si>
  <si>
    <t>8173717</t>
  </si>
  <si>
    <t>флисовый детский костюм</t>
  </si>
  <si>
    <t>джинсы бирюзовые</t>
  </si>
  <si>
    <t>плюшевый слон</t>
  </si>
  <si>
    <t>rosi moscow</t>
  </si>
  <si>
    <t>тюль с кольцами</t>
  </si>
  <si>
    <t>розовые волосы</t>
  </si>
  <si>
    <t>12045767</t>
  </si>
  <si>
    <t>платье с плиссированной юбкой в различных цветах</t>
  </si>
  <si>
    <t>кроссовки на мальчика осенние</t>
  </si>
  <si>
    <t>пленка тату</t>
  </si>
  <si>
    <t>кроссовки футбольные сороконожки</t>
  </si>
  <si>
    <t>кружка с хелло китти</t>
  </si>
  <si>
    <t>коленные бинты</t>
  </si>
  <si>
    <t xml:space="preserve">leon </t>
  </si>
  <si>
    <t>брит корм сухой</t>
  </si>
  <si>
    <t>самокат 3в1</t>
  </si>
  <si>
    <t>эндо жи</t>
  </si>
  <si>
    <t>scool</t>
  </si>
  <si>
    <t>постельное белье сердечки</t>
  </si>
  <si>
    <t>экспортал</t>
  </si>
  <si>
    <t>из дерева подарки</t>
  </si>
  <si>
    <t>missdiva женский</t>
  </si>
  <si>
    <t>по ту сторону добра и зла</t>
  </si>
  <si>
    <t>мужской топ</t>
  </si>
  <si>
    <t>пазл сова</t>
  </si>
  <si>
    <t xml:space="preserve">планинг </t>
  </si>
  <si>
    <t>33572579</t>
  </si>
  <si>
    <t>ветровки подростковые</t>
  </si>
  <si>
    <t>водонепроницаемый пластырь</t>
  </si>
  <si>
    <t>детские щетки</t>
  </si>
  <si>
    <t>покрышка на велосипед 24</t>
  </si>
  <si>
    <t>шапка на весну девочке</t>
  </si>
  <si>
    <t>футболки playtoday</t>
  </si>
  <si>
    <t>35420247</t>
  </si>
  <si>
    <t xml:space="preserve">журнал esquire </t>
  </si>
  <si>
    <t xml:space="preserve">суповые тарелки </t>
  </si>
  <si>
    <t>патисон</t>
  </si>
  <si>
    <t>подвеска 585 пробы</t>
  </si>
  <si>
    <t>проставки колесные</t>
  </si>
  <si>
    <t>балуша</t>
  </si>
  <si>
    <t>кофта мишка</t>
  </si>
  <si>
    <t>leleya женский</t>
  </si>
  <si>
    <t>moschino парфюм</t>
  </si>
  <si>
    <t>джон марс</t>
  </si>
  <si>
    <t>аппарат маратон</t>
  </si>
  <si>
    <t>фонарик космос</t>
  </si>
  <si>
    <t>naturel одежда</t>
  </si>
  <si>
    <t xml:space="preserve">синергетик порошок </t>
  </si>
  <si>
    <t>карандаш catrice</t>
  </si>
  <si>
    <t>кроссовки завышенные</t>
  </si>
  <si>
    <t>сакура харуно</t>
  </si>
  <si>
    <t>deesse</t>
  </si>
  <si>
    <t xml:space="preserve">чехол на хонор 10 ай </t>
  </si>
  <si>
    <t>шампунь estel otium aqua</t>
  </si>
  <si>
    <t>чехол на матрас 180х200</t>
  </si>
  <si>
    <t>babysmail_vigvam</t>
  </si>
  <si>
    <t>holly professional</t>
  </si>
  <si>
    <t>мишутка</t>
  </si>
  <si>
    <t>yuup</t>
  </si>
  <si>
    <t>холлс</t>
  </si>
  <si>
    <t>sokolov крестик</t>
  </si>
  <si>
    <t>готовые пучки</t>
  </si>
  <si>
    <t>кроссовки женские  adidas</t>
  </si>
  <si>
    <t>манго женское платье виолета</t>
  </si>
  <si>
    <t>рисовый скраб</t>
  </si>
  <si>
    <t>шнур тайп си тайп си</t>
  </si>
  <si>
    <t>набор комбинезонов</t>
  </si>
  <si>
    <t>кмиз фреза</t>
  </si>
  <si>
    <t>сумка ссср</t>
  </si>
  <si>
    <t xml:space="preserve">худт </t>
  </si>
  <si>
    <t>телевизоры 43 диагональ</t>
  </si>
  <si>
    <t>mayral</t>
  </si>
  <si>
    <t xml:space="preserve">сердолик </t>
  </si>
  <si>
    <t>туфли лодочки розовые</t>
  </si>
  <si>
    <t>бусы прорезыватели</t>
  </si>
  <si>
    <t xml:space="preserve">nike футболки </t>
  </si>
  <si>
    <t>пазл фиксики</t>
  </si>
  <si>
    <t>трусы мужскте</t>
  </si>
  <si>
    <t>бенетон мужские футболки</t>
  </si>
  <si>
    <t>lovalli</t>
  </si>
  <si>
    <t>рулька</t>
  </si>
  <si>
    <t>софтбокс фотобокс</t>
  </si>
  <si>
    <t xml:space="preserve">маленькие пакетики </t>
  </si>
  <si>
    <t>кружевной зонт</t>
  </si>
  <si>
    <t>витамин c детский</t>
  </si>
  <si>
    <t>насадка на швабру из микрофибры</t>
  </si>
  <si>
    <t>nyx лайнер</t>
  </si>
  <si>
    <t>сумка пушистый зайчик</t>
  </si>
  <si>
    <t>туфли на платформе и шпильке</t>
  </si>
  <si>
    <t>отельное постельное белье</t>
  </si>
  <si>
    <t>брошь ландыш</t>
  </si>
  <si>
    <t>чехол на ксиоми редми 9т</t>
  </si>
  <si>
    <t>штаны спортивные пума</t>
  </si>
  <si>
    <t>комод плетенка</t>
  </si>
  <si>
    <t>тесла телефон</t>
  </si>
  <si>
    <t xml:space="preserve">длинное вечернее платье </t>
  </si>
  <si>
    <t>39321220</t>
  </si>
  <si>
    <t>26125465</t>
  </si>
  <si>
    <t>sb nike</t>
  </si>
  <si>
    <t>флаг россии 60*90</t>
  </si>
  <si>
    <t>плойки гофре</t>
  </si>
  <si>
    <t>роутеры keenetic</t>
  </si>
  <si>
    <t>ez</t>
  </si>
  <si>
    <t>умный дом алиса</t>
  </si>
  <si>
    <t>concept club блузки</t>
  </si>
  <si>
    <t>знак ребенок в машине</t>
  </si>
  <si>
    <t>сотуар на спину</t>
  </si>
  <si>
    <t>тетрадб</t>
  </si>
  <si>
    <t xml:space="preserve">пинетки детские </t>
  </si>
  <si>
    <t>коврик спагетти</t>
  </si>
  <si>
    <t>bright kids</t>
  </si>
  <si>
    <t>костюм двойка вечерний</t>
  </si>
  <si>
    <t>витаргол</t>
  </si>
  <si>
    <t>игрушки трактора</t>
  </si>
  <si>
    <t>coconut milk кондиционер</t>
  </si>
  <si>
    <t>термос суповой с широким горлом</t>
  </si>
  <si>
    <t>нитки мулине набор</t>
  </si>
  <si>
    <t>librederm дезодорант</t>
  </si>
  <si>
    <t xml:space="preserve">футболка с котом </t>
  </si>
  <si>
    <t>золотистый</t>
  </si>
  <si>
    <t>уси-пуси</t>
  </si>
  <si>
    <t>бампер на iphone 13</t>
  </si>
  <si>
    <t>гербицид ураган</t>
  </si>
  <si>
    <t>кварц грунт</t>
  </si>
  <si>
    <t>аска косплей</t>
  </si>
  <si>
    <t>сиалекс</t>
  </si>
  <si>
    <t>футболка off white</t>
  </si>
  <si>
    <t xml:space="preserve">golden chest </t>
  </si>
  <si>
    <t>luxvisage основа</t>
  </si>
  <si>
    <t>футболки с кружевом женские</t>
  </si>
  <si>
    <t>plac</t>
  </si>
  <si>
    <t>кепка детска</t>
  </si>
  <si>
    <t>гриль dexp</t>
  </si>
  <si>
    <t>бумага a4 500</t>
  </si>
  <si>
    <t>bennetton</t>
  </si>
  <si>
    <t>детские ботинки весна</t>
  </si>
  <si>
    <t>мармелад в сахаре</t>
  </si>
  <si>
    <t>mango в полоску</t>
  </si>
  <si>
    <t>складишок</t>
  </si>
  <si>
    <t>браслет керамический</t>
  </si>
  <si>
    <t xml:space="preserve">волчонок </t>
  </si>
  <si>
    <t>маримод</t>
  </si>
  <si>
    <t>босоножки черные кожаные</t>
  </si>
  <si>
    <t>халат хлопок короткий</t>
  </si>
  <si>
    <t>бигуди широкие</t>
  </si>
  <si>
    <t>famso</t>
  </si>
  <si>
    <t>16707741</t>
  </si>
  <si>
    <t>zolla брюки мужские</t>
  </si>
  <si>
    <t>мамы и малыши книга</t>
  </si>
  <si>
    <t>настольные игры бродилки</t>
  </si>
  <si>
    <t>35783203</t>
  </si>
  <si>
    <t>книга мужчины с марса женщины с венеры</t>
  </si>
  <si>
    <t>вода калинов родник</t>
  </si>
  <si>
    <t>pollo</t>
  </si>
  <si>
    <t>itel vision 2s</t>
  </si>
  <si>
    <t>суркова</t>
  </si>
  <si>
    <t>чехол на айфон 12 аниме</t>
  </si>
  <si>
    <t xml:space="preserve">платье на крещение </t>
  </si>
  <si>
    <t>2211</t>
  </si>
  <si>
    <t>рубашка с короткими рукавами оверсайз</t>
  </si>
  <si>
    <t>43250521</t>
  </si>
  <si>
    <t>вакумный насос</t>
  </si>
  <si>
    <t>конфеты ирис</t>
  </si>
  <si>
    <t>пылесос вертикальный мощный</t>
  </si>
  <si>
    <t>чехол на пйфон 7</t>
  </si>
  <si>
    <t>краска рыжий</t>
  </si>
  <si>
    <t>элис блуза</t>
  </si>
  <si>
    <t>носки женские смешные</t>
  </si>
  <si>
    <t>трусы шорты женские твое</t>
  </si>
  <si>
    <t>компакт диски</t>
  </si>
  <si>
    <t>40010122</t>
  </si>
  <si>
    <t>джинсы женские баллон</t>
  </si>
  <si>
    <t>чехол на realme 5</t>
  </si>
  <si>
    <t>atash&amp;m</t>
  </si>
  <si>
    <t>полуботинки демисезонные</t>
  </si>
  <si>
    <t>алкостар</t>
  </si>
  <si>
    <t>52792399</t>
  </si>
  <si>
    <t>воскоплав кассетный</t>
  </si>
  <si>
    <t>черное платье на брительках</t>
  </si>
  <si>
    <t>6ix9ine</t>
  </si>
  <si>
    <t>alize baby</t>
  </si>
  <si>
    <t>зимний комплект на выписку</t>
  </si>
  <si>
    <t>шланг сливной</t>
  </si>
  <si>
    <t>автобус инерционный</t>
  </si>
  <si>
    <t>антидождь grass</t>
  </si>
  <si>
    <t>кофе бейлис</t>
  </si>
  <si>
    <t>61956454</t>
  </si>
  <si>
    <t>alezan</t>
  </si>
  <si>
    <t>амунгас</t>
  </si>
  <si>
    <t>пальто желтое</t>
  </si>
  <si>
    <t>штаны весна</t>
  </si>
  <si>
    <t>кроссовки детские асикс</t>
  </si>
  <si>
    <t>постельное белье 2спальное</t>
  </si>
  <si>
    <t>за наших футболка</t>
  </si>
  <si>
    <t>нутриен</t>
  </si>
  <si>
    <t>джинсы pantamo</t>
  </si>
  <si>
    <t>70800960</t>
  </si>
  <si>
    <t>сережки чупа чупс</t>
  </si>
  <si>
    <t>chanel тени</t>
  </si>
  <si>
    <t>levi's женские джинсы</t>
  </si>
  <si>
    <t>джонсонс бэби крем</t>
  </si>
  <si>
    <t>cheetos crunchy</t>
  </si>
  <si>
    <t>тестерон</t>
  </si>
  <si>
    <t xml:space="preserve">чехол vivo </t>
  </si>
  <si>
    <t>шторы двухсторонние</t>
  </si>
  <si>
    <t>чехол повербанк</t>
  </si>
  <si>
    <t>крекер без сахара</t>
  </si>
  <si>
    <t>противотуманные фары ваз</t>
  </si>
  <si>
    <t>набор терок</t>
  </si>
  <si>
    <t>кроссовки мужские черные nike</t>
  </si>
  <si>
    <t>топаз браслет</t>
  </si>
  <si>
    <t>биболетова</t>
  </si>
  <si>
    <t>спортивные штаны с дырками</t>
  </si>
  <si>
    <t>кцпальник</t>
  </si>
  <si>
    <t>levis платье</t>
  </si>
  <si>
    <t>белые широкие штаны</t>
  </si>
  <si>
    <t>julbo</t>
  </si>
  <si>
    <t xml:space="preserve">пиджаки мужские </t>
  </si>
  <si>
    <t>кроссовки асикс волейбольные</t>
  </si>
  <si>
    <t>леггинсы со стразами</t>
  </si>
  <si>
    <t>caps</t>
  </si>
  <si>
    <t xml:space="preserve">линзы адриа </t>
  </si>
  <si>
    <t>64602289</t>
  </si>
  <si>
    <t>войлочные сапоги женские</t>
  </si>
  <si>
    <t>bollire</t>
  </si>
  <si>
    <t>блюдо плоское</t>
  </si>
  <si>
    <t>трансформеры набор</t>
  </si>
  <si>
    <t>леопардовый принт футболка</t>
  </si>
  <si>
    <t xml:space="preserve">свишот </t>
  </si>
  <si>
    <t>цикорий по восточному</t>
  </si>
  <si>
    <t>70580190</t>
  </si>
  <si>
    <t>ботинки женские замшевые весна</t>
  </si>
  <si>
    <t>49444377</t>
  </si>
  <si>
    <t>шкафчик в ванну</t>
  </si>
  <si>
    <t>9010317</t>
  </si>
  <si>
    <t xml:space="preserve">портативный блендер </t>
  </si>
  <si>
    <t xml:space="preserve">очки узкие </t>
  </si>
  <si>
    <t>палаццо черные</t>
  </si>
  <si>
    <t>kellen</t>
  </si>
  <si>
    <t>набор мини косметики</t>
  </si>
  <si>
    <t xml:space="preserve">куртка befree </t>
  </si>
  <si>
    <t>сапоги резиновые крокс</t>
  </si>
  <si>
    <t>graceland by deichmann</t>
  </si>
  <si>
    <t>нолик</t>
  </si>
  <si>
    <t>стеганный жилет женский</t>
  </si>
  <si>
    <t>фуфанон-нова защита от насекомых</t>
  </si>
  <si>
    <t>модуль светодиодный со встроенным драйвером</t>
  </si>
  <si>
    <t>бюстгалтер безшовный</t>
  </si>
  <si>
    <t xml:space="preserve">one plus </t>
  </si>
  <si>
    <t>трусики с рюшами</t>
  </si>
  <si>
    <t>аудио разветвитель</t>
  </si>
  <si>
    <t>пазлы 250 элементов</t>
  </si>
  <si>
    <t>дзинтерс</t>
  </si>
  <si>
    <t>лукумница</t>
  </si>
  <si>
    <t>туристический рюкзак женский</t>
  </si>
  <si>
    <t>бабушкино лукошко творог</t>
  </si>
  <si>
    <t xml:space="preserve">bijou4u </t>
  </si>
  <si>
    <t>колготки махровые детские</t>
  </si>
  <si>
    <t>damak</t>
  </si>
  <si>
    <t>биотин 800</t>
  </si>
  <si>
    <t xml:space="preserve">тетрадь в косую линейку </t>
  </si>
  <si>
    <t>флаг россии на машину</t>
  </si>
  <si>
    <t>таро ошо дзен</t>
  </si>
  <si>
    <t>желтые ботинки женские</t>
  </si>
  <si>
    <t>beautiful hair premium</t>
  </si>
  <si>
    <t>набор штанов</t>
  </si>
  <si>
    <t>часы гарри поттер</t>
  </si>
  <si>
    <t>cif антижир</t>
  </si>
  <si>
    <t>металлизированные нити</t>
  </si>
  <si>
    <t>ob pro comfort</t>
  </si>
  <si>
    <t>lavaris</t>
  </si>
  <si>
    <t>холодильник стинол</t>
  </si>
  <si>
    <t>женский пуховик длинный</t>
  </si>
  <si>
    <t>айфон 12про макс</t>
  </si>
  <si>
    <t>светильники светодиодные на батарейках</t>
  </si>
  <si>
    <t>likato 17</t>
  </si>
  <si>
    <t>чехол на айфон 12 силиконовый</t>
  </si>
  <si>
    <t>солнцезащитные очки спортивные</t>
  </si>
  <si>
    <t>13975826</t>
  </si>
  <si>
    <t>success</t>
  </si>
  <si>
    <t>подложки под торт</t>
  </si>
  <si>
    <t>свечка фонтан</t>
  </si>
  <si>
    <t>накладные ногти 100 штук</t>
  </si>
  <si>
    <t>сандали адидас детские</t>
  </si>
  <si>
    <t>кофта мужские</t>
  </si>
  <si>
    <t>набор силиконовых резинок</t>
  </si>
  <si>
    <t>кофта водолазка</t>
  </si>
  <si>
    <t>фенек</t>
  </si>
  <si>
    <t>спортивный костюм серый женский</t>
  </si>
  <si>
    <t xml:space="preserve">багет сумка </t>
  </si>
  <si>
    <t>телевизор smart tv 42</t>
  </si>
  <si>
    <t>sony wh</t>
  </si>
  <si>
    <t>брюки синие на мальчика</t>
  </si>
  <si>
    <t>mac косметика помада</t>
  </si>
  <si>
    <t>женские трусы высокие</t>
  </si>
  <si>
    <t>водолпзка</t>
  </si>
  <si>
    <t>алюминиевый лист</t>
  </si>
  <si>
    <t>сим карта yota</t>
  </si>
  <si>
    <t>fjolla</t>
  </si>
  <si>
    <t>вышивка крестом овен</t>
  </si>
  <si>
    <t>cali girl</t>
  </si>
  <si>
    <t>iphone 11 чехол книжка</t>
  </si>
  <si>
    <t>кофе в чалдах продукты</t>
  </si>
  <si>
    <t>шнурки белые короткие</t>
  </si>
  <si>
    <t>neobio косметика</t>
  </si>
  <si>
    <t>сапоги мужские резиновые утепленные</t>
  </si>
  <si>
    <t>коробки большие</t>
  </si>
  <si>
    <t>духи hello kitti</t>
  </si>
  <si>
    <t>подсвечники высокие</t>
  </si>
  <si>
    <t>комплект серьги и цепочка</t>
  </si>
  <si>
    <t>pigeon вкладыши</t>
  </si>
  <si>
    <t>гинго билоба</t>
  </si>
  <si>
    <t>антицеллюлитный ролик</t>
  </si>
  <si>
    <t>кольцо с цветами</t>
  </si>
  <si>
    <t>polo ralph lauren мужской</t>
  </si>
  <si>
    <t>развивалки</t>
  </si>
  <si>
    <t>плед в детскую</t>
  </si>
  <si>
    <t>босоножки шлепки женские</t>
  </si>
  <si>
    <t>peri</t>
  </si>
  <si>
    <t>little boy</t>
  </si>
  <si>
    <t>sun ray</t>
  </si>
  <si>
    <t>will win</t>
  </si>
  <si>
    <t>mirinda</t>
  </si>
  <si>
    <t>hair company professional маска</t>
  </si>
  <si>
    <t xml:space="preserve">набор мужских трусов </t>
  </si>
  <si>
    <t>8 seconds salon hair</t>
  </si>
  <si>
    <t>соска пустышка canpol</t>
  </si>
  <si>
    <t>52485457</t>
  </si>
  <si>
    <t xml:space="preserve">north face </t>
  </si>
  <si>
    <t>кошачий лиденец</t>
  </si>
  <si>
    <t>разнос круглый</t>
  </si>
  <si>
    <t>джинсовый комбенизон женский</t>
  </si>
  <si>
    <t>наушники rombica</t>
  </si>
  <si>
    <t>pelikan пижама</t>
  </si>
  <si>
    <t>лорен стронг</t>
  </si>
  <si>
    <t>фини</t>
  </si>
  <si>
    <t>папки а5</t>
  </si>
  <si>
    <t xml:space="preserve"> soda</t>
  </si>
  <si>
    <t>масло bioderma</t>
  </si>
  <si>
    <t>брюки мужские строгие</t>
  </si>
  <si>
    <t xml:space="preserve">dualshock 4 </t>
  </si>
  <si>
    <t>конверты на выписку зимние</t>
  </si>
  <si>
    <t>dettol жидкое мыло</t>
  </si>
  <si>
    <t xml:space="preserve">наушники эпл </t>
  </si>
  <si>
    <t>mark formelle шорты</t>
  </si>
  <si>
    <t>помпон меховой</t>
  </si>
  <si>
    <t>шпилька босоножки</t>
  </si>
  <si>
    <t>стекло хонор х8</t>
  </si>
  <si>
    <t>oral-b насадки сменные</t>
  </si>
  <si>
    <t>gass</t>
  </si>
  <si>
    <t>под вино</t>
  </si>
  <si>
    <t>хайлайтер бьюти бомб</t>
  </si>
  <si>
    <t>gloo</t>
  </si>
  <si>
    <t>порошок стиральнвй</t>
  </si>
  <si>
    <t>носки kaftan</t>
  </si>
  <si>
    <t>носочки на крещение</t>
  </si>
  <si>
    <t>перец черный горошек мельница</t>
  </si>
  <si>
    <t>био-комплекс</t>
  </si>
  <si>
    <t>mini minerals</t>
  </si>
  <si>
    <t>коврик охлаждающий</t>
  </si>
  <si>
    <t>adria go</t>
  </si>
  <si>
    <t>спирт технический</t>
  </si>
  <si>
    <t>прозрачный чехол на айфон 10</t>
  </si>
  <si>
    <t>kia picanto</t>
  </si>
  <si>
    <t>джинсы черные мом</t>
  </si>
  <si>
    <t>starshop</t>
  </si>
  <si>
    <t>цветы в темноте</t>
  </si>
  <si>
    <t>jbl portable</t>
  </si>
  <si>
    <t xml:space="preserve">american crew </t>
  </si>
  <si>
    <t>флуимуцил</t>
  </si>
  <si>
    <t>следки домашние</t>
  </si>
  <si>
    <t>хозпакет</t>
  </si>
  <si>
    <t>футболки молодежные мужские спортивные</t>
  </si>
  <si>
    <t>qween</t>
  </si>
  <si>
    <t>магнитные кольца антистресс</t>
  </si>
  <si>
    <t>джинсы женские с высокой посадкой бежевые</t>
  </si>
  <si>
    <t xml:space="preserve">стационарный блендер </t>
  </si>
  <si>
    <t>keune спрей</t>
  </si>
  <si>
    <t>легенсы на девочку</t>
  </si>
  <si>
    <t>boneco очиститель воздуха</t>
  </si>
  <si>
    <t>шлем детский спортивный</t>
  </si>
  <si>
    <t>красивые кофточки</t>
  </si>
  <si>
    <t>toptop футболка</t>
  </si>
  <si>
    <t>часы воч apple</t>
  </si>
  <si>
    <t>мохеровый свитер женский</t>
  </si>
  <si>
    <t>rcf одежда</t>
  </si>
  <si>
    <t>мерцающий</t>
  </si>
  <si>
    <t>робот на радиоуправлении</t>
  </si>
  <si>
    <t>лего клинок</t>
  </si>
  <si>
    <t>iphone х</t>
  </si>
  <si>
    <t>блузка из муслина</t>
  </si>
  <si>
    <t>hunday</t>
  </si>
  <si>
    <t>битумный воск</t>
  </si>
  <si>
    <t>термо пакеты</t>
  </si>
  <si>
    <t>посох деда мороза</t>
  </si>
  <si>
    <t>beyblade takara tomy</t>
  </si>
  <si>
    <t>лотос цветок</t>
  </si>
  <si>
    <t xml:space="preserve">фартук парикмахера </t>
  </si>
  <si>
    <t>берет с шарфом</t>
  </si>
  <si>
    <t>пасха краска</t>
  </si>
  <si>
    <t>ограничитель двери авто</t>
  </si>
  <si>
    <t xml:space="preserve">кедровый орех </t>
  </si>
  <si>
    <t>редуктор на мотоблок</t>
  </si>
  <si>
    <t>beleduc</t>
  </si>
  <si>
    <t>штаны женские модные</t>
  </si>
  <si>
    <t>углекислота</t>
  </si>
  <si>
    <t>trimay патчи</t>
  </si>
  <si>
    <t>манетор</t>
  </si>
  <si>
    <t>павловский платок</t>
  </si>
  <si>
    <t>посула</t>
  </si>
  <si>
    <t>ковер 180 на 250</t>
  </si>
  <si>
    <t>kartell</t>
  </si>
  <si>
    <t>брюки хлопок мужские</t>
  </si>
  <si>
    <t>турецкий мармелад</t>
  </si>
  <si>
    <t xml:space="preserve">lio </t>
  </si>
  <si>
    <t>пионеры герои книга</t>
  </si>
  <si>
    <t xml:space="preserve">отверженные </t>
  </si>
  <si>
    <t>куртки на осень</t>
  </si>
  <si>
    <t>тональный крем со спонжем</t>
  </si>
  <si>
    <t>накидка на песочницу</t>
  </si>
  <si>
    <t>kodi top</t>
  </si>
  <si>
    <t>стоморджил</t>
  </si>
  <si>
    <t>накидка на мебель</t>
  </si>
  <si>
    <t>джинцы широкие</t>
  </si>
  <si>
    <t>клетчатый спортивный костюм</t>
  </si>
  <si>
    <t>chip</t>
  </si>
  <si>
    <t>вешалка слуга</t>
  </si>
  <si>
    <t>борцовки асикс мужские</t>
  </si>
  <si>
    <t xml:space="preserve">миксер планетарный с чашей </t>
  </si>
  <si>
    <t>ортофит</t>
  </si>
  <si>
    <t>9710823</t>
  </si>
  <si>
    <t>музыкальный пистолет</t>
  </si>
  <si>
    <t>кепка кельвин</t>
  </si>
  <si>
    <t xml:space="preserve">губа самурай </t>
  </si>
  <si>
    <t>спиралерезка</t>
  </si>
  <si>
    <t>experalta platinum</t>
  </si>
  <si>
    <t>40948002</t>
  </si>
  <si>
    <t>свечи bolsius</t>
  </si>
  <si>
    <t xml:space="preserve">индол </t>
  </si>
  <si>
    <t>воблеры strike pro 10.5</t>
  </si>
  <si>
    <t xml:space="preserve">гончарный круг </t>
  </si>
  <si>
    <t>taipiri</t>
  </si>
  <si>
    <t>zippo armor</t>
  </si>
  <si>
    <t>брюки софтшел</t>
  </si>
  <si>
    <t>saaj рюкзак</t>
  </si>
  <si>
    <t>ipad air 1 чехол</t>
  </si>
  <si>
    <t>отделитель косточек</t>
  </si>
  <si>
    <t>тинт корейский</t>
  </si>
  <si>
    <t>чехол на телефон zte blade a3 2020</t>
  </si>
  <si>
    <t>флюс гель</t>
  </si>
  <si>
    <t>хоккейные гамаши</t>
  </si>
  <si>
    <t>защитное стекло xiaomi redmi 9t</t>
  </si>
  <si>
    <t>crystal love</t>
  </si>
  <si>
    <t>очумелый огурец</t>
  </si>
  <si>
    <t>золотой компас</t>
  </si>
  <si>
    <t xml:space="preserve">стекло на стол </t>
  </si>
  <si>
    <t>74335162</t>
  </si>
  <si>
    <t>excellent</t>
  </si>
  <si>
    <t>соковыжималка bosch</t>
  </si>
  <si>
    <t>топы лапша</t>
  </si>
  <si>
    <t>кеды женские 2022</t>
  </si>
  <si>
    <t>derma e крем</t>
  </si>
  <si>
    <t xml:space="preserve">цепочка с крестом </t>
  </si>
  <si>
    <t xml:space="preserve">берцы бизон </t>
  </si>
  <si>
    <t>крэнк</t>
  </si>
  <si>
    <t>антифугал</t>
  </si>
  <si>
    <t xml:space="preserve">декоративные ветки </t>
  </si>
  <si>
    <t>стропа 40 мм</t>
  </si>
  <si>
    <t>полочка в детскую</t>
  </si>
  <si>
    <t>wow how</t>
  </si>
  <si>
    <t>оверсайз джемпер</t>
  </si>
  <si>
    <t>платье хлопок детское</t>
  </si>
  <si>
    <t>21655509</t>
  </si>
  <si>
    <t>сахар в кубиках</t>
  </si>
  <si>
    <t>дозатор распылитель</t>
  </si>
  <si>
    <t>платье женское мили</t>
  </si>
  <si>
    <t>трусы pompea</t>
  </si>
  <si>
    <t>лотос травка стрейч</t>
  </si>
  <si>
    <t>ловулар салфетки влажные</t>
  </si>
  <si>
    <t>сумка с кошками</t>
  </si>
  <si>
    <t>8352068</t>
  </si>
  <si>
    <t>гутталакс</t>
  </si>
  <si>
    <t xml:space="preserve">колготки 40 ден </t>
  </si>
  <si>
    <t>72805870</t>
  </si>
  <si>
    <t xml:space="preserve">соска на бутылку авент </t>
  </si>
  <si>
    <t>брюки на мальчика в клетку</t>
  </si>
  <si>
    <t>marvel косметика</t>
  </si>
  <si>
    <t xml:space="preserve">масло шиповника </t>
  </si>
  <si>
    <t xml:space="preserve">конверт на выписку летний </t>
  </si>
  <si>
    <t>мелоптторг</t>
  </si>
  <si>
    <t>розовые ботинки</t>
  </si>
  <si>
    <t>андромеда</t>
  </si>
  <si>
    <t>корсетный комбинезон женский</t>
  </si>
  <si>
    <t>пищевые карандаши</t>
  </si>
  <si>
    <t>кроссовки yeezy boost 350</t>
  </si>
  <si>
    <t>прозрачный шоппер</t>
  </si>
  <si>
    <t>чез</t>
  </si>
  <si>
    <t>плюшевый пингвин</t>
  </si>
  <si>
    <t>морское платье</t>
  </si>
  <si>
    <t>стекло на редми 8а</t>
  </si>
  <si>
    <t>трусы женские dim</t>
  </si>
  <si>
    <t>текстильный ремень мужской</t>
  </si>
  <si>
    <t>style of freedom</t>
  </si>
  <si>
    <t>stalker пневматическое оружие</t>
  </si>
  <si>
    <t>слайдеры бтс</t>
  </si>
  <si>
    <t>to faced</t>
  </si>
  <si>
    <t>colin's джинсы мужские</t>
  </si>
  <si>
    <t>волшебный корабль</t>
  </si>
  <si>
    <t>платье рубашка шелк</t>
  </si>
  <si>
    <t xml:space="preserve">костюм спортивный женский на молнии </t>
  </si>
  <si>
    <t>оружие самообороны</t>
  </si>
  <si>
    <t>дорога уходит в даль</t>
  </si>
  <si>
    <t>germany</t>
  </si>
  <si>
    <t>брюки бархатные</t>
  </si>
  <si>
    <t>favorit</t>
  </si>
  <si>
    <t>валемидин</t>
  </si>
  <si>
    <t>410608481r</t>
  </si>
  <si>
    <t>внешний корпус 2.5</t>
  </si>
  <si>
    <t>досуг</t>
  </si>
  <si>
    <t>эпл пенсел</t>
  </si>
  <si>
    <t>штаны мужские лен</t>
  </si>
  <si>
    <t>палетка lamel</t>
  </si>
  <si>
    <t>двухсторонний чехол бампер на iphone 6</t>
  </si>
  <si>
    <t xml:space="preserve">брюки черные мужские </t>
  </si>
  <si>
    <t>elidor</t>
  </si>
  <si>
    <t>салфетки на кухню</t>
  </si>
  <si>
    <t>21447756</t>
  </si>
  <si>
    <t>бравл старс набор</t>
  </si>
  <si>
    <t>alize puffy fur</t>
  </si>
  <si>
    <t>самый лучший папа clever</t>
  </si>
  <si>
    <t>белвар</t>
  </si>
  <si>
    <t>roborock робот-пылесос</t>
  </si>
  <si>
    <t>чехол honor 9x lite</t>
  </si>
  <si>
    <t>чехол на iphone 6+</t>
  </si>
  <si>
    <t>сумка редикюль</t>
  </si>
  <si>
    <t>футболка mother russia</t>
  </si>
  <si>
    <t xml:space="preserve">scarlett </t>
  </si>
  <si>
    <t>ecomel</t>
  </si>
  <si>
    <t>пуговицы на ножке черные</t>
  </si>
  <si>
    <t>подушки бамбук</t>
  </si>
  <si>
    <t>адидас zx</t>
  </si>
  <si>
    <t>матиолла</t>
  </si>
  <si>
    <t>картина по номерам мерлин монро</t>
  </si>
  <si>
    <t>wei east</t>
  </si>
  <si>
    <t>39765718</t>
  </si>
  <si>
    <t>консилер светоотражающий</t>
  </si>
  <si>
    <t>ветровка муж</t>
  </si>
  <si>
    <t>маркус</t>
  </si>
  <si>
    <t xml:space="preserve">кран на кухню </t>
  </si>
  <si>
    <t>тарелки мелкие</t>
  </si>
  <si>
    <t>dotera</t>
  </si>
  <si>
    <t>болдахин</t>
  </si>
  <si>
    <t>термобирки на одежду в сад</t>
  </si>
  <si>
    <t>артикул-30040172</t>
  </si>
  <si>
    <t xml:space="preserve">адидас ветровка </t>
  </si>
  <si>
    <t>джинсы женские голубые мом</t>
  </si>
  <si>
    <t>олвэйс</t>
  </si>
  <si>
    <t>вкладыш в трудовую</t>
  </si>
  <si>
    <t>маленькие мужчины книга</t>
  </si>
  <si>
    <t>базовый свитшот</t>
  </si>
  <si>
    <t>чай berton</t>
  </si>
  <si>
    <t>feya kids</t>
  </si>
  <si>
    <t>плавки юбка</t>
  </si>
  <si>
    <t>13479529</t>
  </si>
  <si>
    <t>шапка детска</t>
  </si>
  <si>
    <t>косплей геншин кли</t>
  </si>
  <si>
    <t>44711043</t>
  </si>
  <si>
    <t>пенал влад а4</t>
  </si>
  <si>
    <t>костюм утки</t>
  </si>
  <si>
    <t>джинсы женские средней посадки</t>
  </si>
  <si>
    <t>авто духи</t>
  </si>
  <si>
    <t>29</t>
  </si>
  <si>
    <t>духи бтс</t>
  </si>
  <si>
    <t>ноутбук honor magicbook pro</t>
  </si>
  <si>
    <t>olamaid</t>
  </si>
  <si>
    <t>60379083</t>
  </si>
  <si>
    <t xml:space="preserve">строительные очки </t>
  </si>
  <si>
    <t>мир фантастики журнал</t>
  </si>
  <si>
    <t>подставка под учебник</t>
  </si>
  <si>
    <t>маленький светильник</t>
  </si>
  <si>
    <t>соколов серебро подвеска</t>
  </si>
  <si>
    <t>шары с цифрами</t>
  </si>
  <si>
    <t>тамагоча</t>
  </si>
  <si>
    <t>пеленка на замке</t>
  </si>
  <si>
    <t>бутылка таблетница</t>
  </si>
  <si>
    <t>один день книга</t>
  </si>
  <si>
    <t>кросовки на высокой платформе</t>
  </si>
  <si>
    <t>жилет весенний</t>
  </si>
  <si>
    <t>портфель через плечо</t>
  </si>
  <si>
    <t>костюм охота</t>
  </si>
  <si>
    <t>рай и ад</t>
  </si>
  <si>
    <t>myeclair</t>
  </si>
  <si>
    <t>очки +3.5</t>
  </si>
  <si>
    <t>базальтовый утеплитель</t>
  </si>
  <si>
    <t>блейзеры женские</t>
  </si>
  <si>
    <t>крем сужение пор</t>
  </si>
  <si>
    <t>кукурузные конфеты</t>
  </si>
  <si>
    <t>твое тлп</t>
  </si>
  <si>
    <t>35700776</t>
  </si>
  <si>
    <t>набор репсовых лент</t>
  </si>
  <si>
    <t>прайс лист</t>
  </si>
  <si>
    <t>тумба с раковиной под стиральную машину</t>
  </si>
  <si>
    <t xml:space="preserve">лоток медицинский </t>
  </si>
  <si>
    <t>бамбуковый уголь краситель</t>
  </si>
  <si>
    <t>мр3 диски</t>
  </si>
  <si>
    <t>сумка сердечко</t>
  </si>
  <si>
    <t xml:space="preserve">в аквариум </t>
  </si>
  <si>
    <t>yaslidder</t>
  </si>
  <si>
    <t xml:space="preserve">инвертор </t>
  </si>
  <si>
    <t>майпротеин</t>
  </si>
  <si>
    <t>галогеновые лампы</t>
  </si>
  <si>
    <t>кофточка на замке</t>
  </si>
  <si>
    <t>чехол на ноутбук lenovo</t>
  </si>
  <si>
    <t>livergy</t>
  </si>
  <si>
    <t>сахар 1кг</t>
  </si>
  <si>
    <t>колготки капроновые женские 5</t>
  </si>
  <si>
    <t>кофты 2022</t>
  </si>
  <si>
    <t>плуг ручной</t>
  </si>
  <si>
    <t>аниме нашивки</t>
  </si>
  <si>
    <t>брюки женские узкие черные</t>
  </si>
  <si>
    <t>пылесос беспроводной samsung</t>
  </si>
  <si>
    <t>варикозные гольфы</t>
  </si>
  <si>
    <t>73211453</t>
  </si>
  <si>
    <t>черный топ твое</t>
  </si>
  <si>
    <t xml:space="preserve">чай ахмад в пакетиках </t>
  </si>
  <si>
    <t>подарочный набор масок</t>
  </si>
  <si>
    <t>гратолл</t>
  </si>
  <si>
    <t>рубашка полиции</t>
  </si>
  <si>
    <t>birsen</t>
  </si>
  <si>
    <t>сухой шампунт</t>
  </si>
  <si>
    <t>масло от корочек</t>
  </si>
  <si>
    <t>тимберленды мужские</t>
  </si>
  <si>
    <t>новорожденные кофты</t>
  </si>
  <si>
    <t>трико асикс</t>
  </si>
  <si>
    <t>нитки мулине черные</t>
  </si>
  <si>
    <t>трюковой самокат трюковой самокат</t>
  </si>
  <si>
    <t>redmi 10 xiaomi чехол</t>
  </si>
  <si>
    <t>ведро 25 л</t>
  </si>
  <si>
    <t>чехол на oppo a16</t>
  </si>
  <si>
    <t>сушка зелени</t>
  </si>
  <si>
    <t>пипетки кулинарные</t>
  </si>
  <si>
    <t>ваза фруктовница</t>
  </si>
  <si>
    <t>68090201</t>
  </si>
  <si>
    <t>12035465</t>
  </si>
  <si>
    <t>16011206</t>
  </si>
  <si>
    <t>пиво домашнее</t>
  </si>
  <si>
    <t>судебный пристав</t>
  </si>
  <si>
    <t>мужской дезодорант рексона</t>
  </si>
  <si>
    <t>телеыоны</t>
  </si>
  <si>
    <t>seagate жесткий диск</t>
  </si>
  <si>
    <t>джинсы на худых</t>
  </si>
  <si>
    <t xml:space="preserve">плазма </t>
  </si>
  <si>
    <t>arm &amp; hammer</t>
  </si>
  <si>
    <t>mamiromato</t>
  </si>
  <si>
    <t>резиновые тапочки в роддом</t>
  </si>
  <si>
    <t>стол складной декатлон</t>
  </si>
  <si>
    <t>realmi телефон</t>
  </si>
  <si>
    <t>пиджак плотный</t>
  </si>
  <si>
    <t>пуховик женский зимний длинный с мехом</t>
  </si>
  <si>
    <t>костюм пиджак брюки</t>
  </si>
  <si>
    <t>тонометр с адаптером</t>
  </si>
  <si>
    <t>бесконечный кубик рубик</t>
  </si>
  <si>
    <t>термокружка с надписью</t>
  </si>
  <si>
    <t>твое топики</t>
  </si>
  <si>
    <t>резинка цветок</t>
  </si>
  <si>
    <t>keelife</t>
  </si>
  <si>
    <t>avic</t>
  </si>
  <si>
    <t>шоколад с фундуком</t>
  </si>
  <si>
    <t>дуськины рассказы</t>
  </si>
  <si>
    <t>расклады таро</t>
  </si>
  <si>
    <t>2123</t>
  </si>
  <si>
    <t>масло подсолнечное 5</t>
  </si>
  <si>
    <t>пергама</t>
  </si>
  <si>
    <t>formada женский</t>
  </si>
  <si>
    <t xml:space="preserve">садовый вар </t>
  </si>
  <si>
    <t>трусы бразилиана с высокой посадкой</t>
  </si>
  <si>
    <t>fantazia mod</t>
  </si>
  <si>
    <t>помповое ружье</t>
  </si>
  <si>
    <t>шлепанцы yeezy</t>
  </si>
  <si>
    <t>часы сова</t>
  </si>
  <si>
    <t>карты деньги два ствола</t>
  </si>
  <si>
    <t>73367402</t>
  </si>
  <si>
    <t>шинковка капусты</t>
  </si>
  <si>
    <t>костюм жеский</t>
  </si>
  <si>
    <t>esseme</t>
  </si>
  <si>
    <t>колготки 10 ден женские</t>
  </si>
  <si>
    <t>пилжак женский</t>
  </si>
  <si>
    <t>аэрогрили китфорт</t>
  </si>
  <si>
    <t>детский брючный костюм</t>
  </si>
  <si>
    <t>полулен ткань</t>
  </si>
  <si>
    <t>стул туристический nika</t>
  </si>
  <si>
    <t>литературный дневник</t>
  </si>
  <si>
    <t>квадратный чехол на айфон 11</t>
  </si>
  <si>
    <t>рецепты бабушки агафьи пенка</t>
  </si>
  <si>
    <t>неотон</t>
  </si>
  <si>
    <t>менсолодержатель</t>
  </si>
  <si>
    <t>camarelo elf</t>
  </si>
  <si>
    <t>очищение пор от черных точек и комедонов</t>
  </si>
  <si>
    <t>сумка кельвин</t>
  </si>
  <si>
    <t>тюль в спальню 240</t>
  </si>
  <si>
    <t>шлепки детские сабо</t>
  </si>
  <si>
    <t>на стол покрытие</t>
  </si>
  <si>
    <t xml:space="preserve"> мюли</t>
  </si>
  <si>
    <t>14acn6</t>
  </si>
  <si>
    <t>чулпан</t>
  </si>
  <si>
    <t>пластырь согревающий</t>
  </si>
  <si>
    <t>64894223</t>
  </si>
  <si>
    <t>женские полуботинки осенние</t>
  </si>
  <si>
    <t>семена бальзамина</t>
  </si>
  <si>
    <t>стекло xiaomi redmi</t>
  </si>
  <si>
    <t xml:space="preserve">топик бюстгальтер </t>
  </si>
  <si>
    <t>пуховое пальто</t>
  </si>
  <si>
    <t>подарочный наполнитель</t>
  </si>
  <si>
    <t>машинки игрушка</t>
  </si>
  <si>
    <t>носки таби</t>
  </si>
  <si>
    <t xml:space="preserve">befree блузка </t>
  </si>
  <si>
    <t>сахарный диабет продукты</t>
  </si>
  <si>
    <t>juice wrld</t>
  </si>
  <si>
    <t>инблу</t>
  </si>
  <si>
    <t>anti-age</t>
  </si>
  <si>
    <t>носки женские  набор</t>
  </si>
  <si>
    <t xml:space="preserve">assassins creed </t>
  </si>
  <si>
    <t>blue button мальчика</t>
  </si>
  <si>
    <t>стивен фрай книги</t>
  </si>
  <si>
    <t>держак сварочный</t>
  </si>
  <si>
    <t>чехол техно спарк</t>
  </si>
  <si>
    <t>смесь малоежка</t>
  </si>
  <si>
    <t>bellini look</t>
  </si>
  <si>
    <t>батарейка аааа</t>
  </si>
  <si>
    <t>перчатки лыжные беговые</t>
  </si>
  <si>
    <t>кашпо сова</t>
  </si>
  <si>
    <t>ализе ланаголд плюс</t>
  </si>
  <si>
    <t>48684579</t>
  </si>
  <si>
    <t>мужские кеды puma</t>
  </si>
  <si>
    <t>бюстгалтер прибалтика</t>
  </si>
  <si>
    <t>лампы дхо</t>
  </si>
  <si>
    <t>джамеры</t>
  </si>
  <si>
    <t>paladone</t>
  </si>
  <si>
    <t>линзы acuvue oasys -2,5</t>
  </si>
  <si>
    <t>мужское нательное белье</t>
  </si>
  <si>
    <t>чехол на realme 7</t>
  </si>
  <si>
    <t>тетрадь в линейку 24 листа 10 штук</t>
  </si>
  <si>
    <t>фигурки мику</t>
  </si>
  <si>
    <t>enchantimals косметика</t>
  </si>
  <si>
    <t>ежик в тумане посуда</t>
  </si>
  <si>
    <t>платье размер плюс</t>
  </si>
  <si>
    <t>штаны мужские на резинке</t>
  </si>
  <si>
    <t>10897907</t>
  </si>
  <si>
    <t>хлопковые платье летние женские длинные</t>
  </si>
  <si>
    <t>соскодержатель</t>
  </si>
  <si>
    <t>укороченный топ в рубчик</t>
  </si>
  <si>
    <t>тон maybelline</t>
  </si>
  <si>
    <t>19211837</t>
  </si>
  <si>
    <t>пластиковые палочки</t>
  </si>
  <si>
    <t xml:space="preserve">платье женское голубое </t>
  </si>
  <si>
    <t>чистка лица от прыщей угрей черных точек</t>
  </si>
  <si>
    <t xml:space="preserve">от кротов </t>
  </si>
  <si>
    <t>псж одежда</t>
  </si>
  <si>
    <t>dark wood</t>
  </si>
  <si>
    <t>rouge bunny</t>
  </si>
  <si>
    <t>нити судьбы</t>
  </si>
  <si>
    <t>спроси маму книга</t>
  </si>
  <si>
    <t xml:space="preserve">прозрачный пенал </t>
  </si>
  <si>
    <t>юбки длинные лето</t>
  </si>
  <si>
    <t>61075908</t>
  </si>
  <si>
    <t>выпускникам</t>
  </si>
  <si>
    <t>проектор ночного неба</t>
  </si>
  <si>
    <t>амарантовые подушечки</t>
  </si>
  <si>
    <t>шопер прозрачный</t>
  </si>
  <si>
    <t>bearbike</t>
  </si>
  <si>
    <t>наклейка герб на авто</t>
  </si>
  <si>
    <t>экран айфон 8</t>
  </si>
  <si>
    <t>тапочки на работу</t>
  </si>
  <si>
    <t>юнгер</t>
  </si>
  <si>
    <t>игрушка фура</t>
  </si>
  <si>
    <t>азиатский стиль</t>
  </si>
  <si>
    <t>сапаги</t>
  </si>
  <si>
    <t xml:space="preserve">стол походный </t>
  </si>
  <si>
    <t>looky rooms</t>
  </si>
  <si>
    <t>полка под монитор</t>
  </si>
  <si>
    <t>бриджи черные</t>
  </si>
  <si>
    <t>22950166</t>
  </si>
  <si>
    <t>джинсы светло голубые</t>
  </si>
  <si>
    <t>roots</t>
  </si>
  <si>
    <t xml:space="preserve">шкив </t>
  </si>
  <si>
    <t>костюм летний женский брючный</t>
  </si>
  <si>
    <t>купальник детский спортивный</t>
  </si>
  <si>
    <t>платье 92</t>
  </si>
  <si>
    <t xml:space="preserve">жувачки </t>
  </si>
  <si>
    <t>13483849</t>
  </si>
  <si>
    <t xml:space="preserve">бандаж локтевой </t>
  </si>
  <si>
    <t>вакаме 500</t>
  </si>
  <si>
    <t>sokolov ювелирное украшение</t>
  </si>
  <si>
    <t>набор детских заколок</t>
  </si>
  <si>
    <t>whey gold standart</t>
  </si>
  <si>
    <t>cybershop</t>
  </si>
  <si>
    <t>флюид олин</t>
  </si>
  <si>
    <t xml:space="preserve">конфеты карамель </t>
  </si>
  <si>
    <t>картина по номерам лето</t>
  </si>
  <si>
    <t>нижнее белье с чулками</t>
  </si>
  <si>
    <t>9 айфон</t>
  </si>
  <si>
    <t>чехол на айфон 6 аниме</t>
  </si>
  <si>
    <t xml:space="preserve">толстовка  </t>
  </si>
  <si>
    <t>лимон растение</t>
  </si>
  <si>
    <t xml:space="preserve">а 4 </t>
  </si>
  <si>
    <t>балон краски</t>
  </si>
  <si>
    <t>танцующий утенок</t>
  </si>
  <si>
    <t>ryzen 5 5600g</t>
  </si>
  <si>
    <t>пальто с вышивкой</t>
  </si>
  <si>
    <t>трусы кельвин женские</t>
  </si>
  <si>
    <t>визарсин</t>
  </si>
  <si>
    <t>angelo bonetti мужской</t>
  </si>
  <si>
    <t>acoola кепка</t>
  </si>
  <si>
    <t>слиток</t>
  </si>
  <si>
    <t>samsung galaxy a51 телефон</t>
  </si>
  <si>
    <t>трусы женские на широкой резинке</t>
  </si>
  <si>
    <t>бумажные полотенца zeva</t>
  </si>
  <si>
    <t xml:space="preserve">xros mini </t>
  </si>
  <si>
    <t>доброе утро каша</t>
  </si>
  <si>
    <t>книга шанель</t>
  </si>
  <si>
    <t>дорхан</t>
  </si>
  <si>
    <t>робек</t>
  </si>
  <si>
    <t>корм котам</t>
  </si>
  <si>
    <t>шампунь рецепты агафьи</t>
  </si>
  <si>
    <t xml:space="preserve">шорты женские трикотажные </t>
  </si>
  <si>
    <t>горшок детский унитаз</t>
  </si>
  <si>
    <t>брюки женские хлопковые</t>
  </si>
  <si>
    <t xml:space="preserve">мелоди </t>
  </si>
  <si>
    <t>25955813</t>
  </si>
  <si>
    <t>сорочка с чашечками</t>
  </si>
  <si>
    <t>элис уокер</t>
  </si>
  <si>
    <t>сушилка ротор</t>
  </si>
  <si>
    <t>блузка с блестками</t>
  </si>
  <si>
    <t>усилитель антенны телевизора</t>
  </si>
  <si>
    <t>mark &amp; andre</t>
  </si>
  <si>
    <t>27126729</t>
  </si>
  <si>
    <t>паста 2080</t>
  </si>
  <si>
    <t xml:space="preserve">чулки эротические </t>
  </si>
  <si>
    <t>халат медицинский детский</t>
  </si>
  <si>
    <t>футболка brazzers</t>
  </si>
  <si>
    <t>скатерть холодное сердце</t>
  </si>
  <si>
    <t>техноавиа мужской</t>
  </si>
  <si>
    <t>костюм футболка и штаны</t>
  </si>
  <si>
    <t>токийские мстители кружка</t>
  </si>
  <si>
    <t>стекло на редми9</t>
  </si>
  <si>
    <t>atb lab</t>
  </si>
  <si>
    <t>milk гель-лак</t>
  </si>
  <si>
    <t>батарейка 364</t>
  </si>
  <si>
    <t xml:space="preserve">журавлик </t>
  </si>
  <si>
    <t>кольцо 585 соколов</t>
  </si>
  <si>
    <t>incity пижама</t>
  </si>
  <si>
    <t>юбка-брюки женские летние широкие</t>
  </si>
  <si>
    <t>64974915</t>
  </si>
  <si>
    <t>paulmann</t>
  </si>
  <si>
    <t>автозагар loreal</t>
  </si>
  <si>
    <t>от воспалений на лице</t>
  </si>
  <si>
    <t>энтоцид</t>
  </si>
  <si>
    <t>звезда на bmx</t>
  </si>
  <si>
    <t>lash trick</t>
  </si>
  <si>
    <t>19645278</t>
  </si>
  <si>
    <t>pust</t>
  </si>
  <si>
    <t>стетоскоп акушерский</t>
  </si>
  <si>
    <t>элмо</t>
  </si>
  <si>
    <t xml:space="preserve">сарафан в пол </t>
  </si>
  <si>
    <t>игры xbox</t>
  </si>
  <si>
    <t>16728663</t>
  </si>
  <si>
    <t>гончарова галина дмитриевна</t>
  </si>
  <si>
    <t>зара одежда</t>
  </si>
  <si>
    <t>кристи агата</t>
  </si>
  <si>
    <t>panacea</t>
  </si>
  <si>
    <t>xiaomi wiha</t>
  </si>
  <si>
    <t xml:space="preserve">крем от черных точек </t>
  </si>
  <si>
    <t>pledico</t>
  </si>
  <si>
    <t>футболка с пандами</t>
  </si>
  <si>
    <t>непоседы</t>
  </si>
  <si>
    <t>7889280</t>
  </si>
  <si>
    <t>гипсики</t>
  </si>
  <si>
    <t xml:space="preserve">футбоки </t>
  </si>
  <si>
    <t>халат банный мужской махровый с капюшоном</t>
  </si>
  <si>
    <t>r studio</t>
  </si>
  <si>
    <t>набор ссср</t>
  </si>
  <si>
    <t>кофта с цветами</t>
  </si>
  <si>
    <t xml:space="preserve">чай китайский </t>
  </si>
  <si>
    <t>чехол на хонор 8а с надписью</t>
  </si>
  <si>
    <t>кукурузные хлебцы</t>
  </si>
  <si>
    <t xml:space="preserve">stranger things </t>
  </si>
  <si>
    <t>трусики huggies 4</t>
  </si>
  <si>
    <t>джорданы штаны</t>
  </si>
  <si>
    <t>dividing</t>
  </si>
  <si>
    <t>paul bear</t>
  </si>
  <si>
    <t>набор хирургический</t>
  </si>
  <si>
    <t>плед на природу</t>
  </si>
  <si>
    <t>его фанатка</t>
  </si>
  <si>
    <t>конфеты матрешка</t>
  </si>
  <si>
    <t>наполнитель смываемый</t>
  </si>
  <si>
    <t>besties духи</t>
  </si>
  <si>
    <t>гантель 4 кг</t>
  </si>
  <si>
    <t>26773788</t>
  </si>
  <si>
    <t>пм 49</t>
  </si>
  <si>
    <t>семена кольраби</t>
  </si>
  <si>
    <t>бусы из коралла</t>
  </si>
  <si>
    <t xml:space="preserve">джинсы skinny </t>
  </si>
  <si>
    <t>grl pwr обложка</t>
  </si>
  <si>
    <t xml:space="preserve">adidas толстовка </t>
  </si>
  <si>
    <t>подводка в баночке</t>
  </si>
  <si>
    <t>детримакс витамин д3 2000 ме витаминный комплекс</t>
  </si>
  <si>
    <t>мой день</t>
  </si>
  <si>
    <t>без проводной пылесос</t>
  </si>
  <si>
    <t>маленькие текстовыделители</t>
  </si>
  <si>
    <t>картины крестиком</t>
  </si>
  <si>
    <t>весна куклы</t>
  </si>
  <si>
    <t>перевозка груза</t>
  </si>
  <si>
    <t>панама tommy</t>
  </si>
  <si>
    <t>кружка енот</t>
  </si>
  <si>
    <t>бортики кроватку в детскую</t>
  </si>
  <si>
    <t>часы ислам</t>
  </si>
  <si>
    <t>орехи грецкие в скорлупе</t>
  </si>
  <si>
    <t>melek</t>
  </si>
  <si>
    <t xml:space="preserve">opium </t>
  </si>
  <si>
    <t>тепофол</t>
  </si>
  <si>
    <t>mineral</t>
  </si>
  <si>
    <t>обертывание комплимент</t>
  </si>
  <si>
    <t>наволочки 70х70 поплин</t>
  </si>
  <si>
    <t>colorful</t>
  </si>
  <si>
    <t>монисты</t>
  </si>
  <si>
    <t>1080</t>
  </si>
  <si>
    <t>cr-1</t>
  </si>
  <si>
    <t>обогреватель картина</t>
  </si>
  <si>
    <t>holstlist</t>
  </si>
  <si>
    <t>52016857</t>
  </si>
  <si>
    <t>hannibal</t>
  </si>
  <si>
    <t>брюки спортивные найк</t>
  </si>
  <si>
    <t>селектив шампунь</t>
  </si>
  <si>
    <t>css</t>
  </si>
  <si>
    <t>азбука premium</t>
  </si>
  <si>
    <t xml:space="preserve">анчан </t>
  </si>
  <si>
    <t>ферм</t>
  </si>
  <si>
    <t>чехол на android</t>
  </si>
  <si>
    <t>cola tube</t>
  </si>
  <si>
    <t xml:space="preserve">очки с цепочкой </t>
  </si>
  <si>
    <t xml:space="preserve">кошачий домик </t>
  </si>
  <si>
    <t>кофе финский</t>
  </si>
  <si>
    <t>toy boy</t>
  </si>
  <si>
    <t>audi 100 c4</t>
  </si>
  <si>
    <t>воспитание чувств</t>
  </si>
  <si>
    <t>jada</t>
  </si>
  <si>
    <t>крупные стразы</t>
  </si>
  <si>
    <t>emvy</t>
  </si>
  <si>
    <t xml:space="preserve">abercrombie &amp; fitch </t>
  </si>
  <si>
    <t>ангел шторма</t>
  </si>
  <si>
    <t>что, если это мы</t>
  </si>
  <si>
    <t>сменные блоки а5</t>
  </si>
  <si>
    <t>54000088</t>
  </si>
  <si>
    <t>весенний спортивный костюм женский</t>
  </si>
  <si>
    <t>exitline</t>
  </si>
  <si>
    <t xml:space="preserve">юбка шифон </t>
  </si>
  <si>
    <t>olje</t>
  </si>
  <si>
    <t>подставки под шары</t>
  </si>
  <si>
    <t>светильники gx53</t>
  </si>
  <si>
    <t>вискас желе</t>
  </si>
  <si>
    <t>эвелайн</t>
  </si>
  <si>
    <t>медицинские карты</t>
  </si>
  <si>
    <t xml:space="preserve">венерина мухоловка </t>
  </si>
  <si>
    <t>греческое мыло</t>
  </si>
  <si>
    <t>теплые</t>
  </si>
  <si>
    <t>хаги ваги наклейки</t>
  </si>
  <si>
    <t>голова манекена</t>
  </si>
  <si>
    <t>горшок цветочный 3 л</t>
  </si>
  <si>
    <t>бампер автомобильный</t>
  </si>
  <si>
    <t>hydrate</t>
  </si>
  <si>
    <t>кепка трактор</t>
  </si>
  <si>
    <t>джинсы с ремнем</t>
  </si>
  <si>
    <t xml:space="preserve">дневники </t>
  </si>
  <si>
    <t>стиральные машины ультразвуковые</t>
  </si>
  <si>
    <t>anlin</t>
  </si>
  <si>
    <t>67127824</t>
  </si>
  <si>
    <t>дз</t>
  </si>
  <si>
    <t>pirina eco</t>
  </si>
  <si>
    <t>трусы уставные</t>
  </si>
  <si>
    <t>спортивное питание жиросжигатели</t>
  </si>
  <si>
    <t>ничего подарок</t>
  </si>
  <si>
    <t>рулонные шторы на окно 120</t>
  </si>
  <si>
    <t>toptop пальто</t>
  </si>
  <si>
    <t>веер настенный</t>
  </si>
  <si>
    <t>nyx epic</t>
  </si>
  <si>
    <t>лампочка rgb</t>
  </si>
  <si>
    <t>костюм платье и пиджак</t>
  </si>
  <si>
    <t>лев статуэтка</t>
  </si>
  <si>
    <t xml:space="preserve">маргарин </t>
  </si>
  <si>
    <t>адидас гамбург</t>
  </si>
  <si>
    <t>джинсы черные мужские широкие</t>
  </si>
  <si>
    <t>свитер с сердцем</t>
  </si>
  <si>
    <t>46803051</t>
  </si>
  <si>
    <t>майка с котом</t>
  </si>
  <si>
    <t>mood color</t>
  </si>
  <si>
    <t>берсерк одежда</t>
  </si>
  <si>
    <t>зеркало заднего вида на присоске</t>
  </si>
  <si>
    <t>jabulani</t>
  </si>
  <si>
    <t>бесконтактный инфракрасный термометр</t>
  </si>
  <si>
    <t>платок твилли</t>
  </si>
  <si>
    <t>нагис</t>
  </si>
  <si>
    <t>mammie</t>
  </si>
  <si>
    <t>блузка девочки</t>
  </si>
  <si>
    <t>розовое платье на свадьбу</t>
  </si>
  <si>
    <t xml:space="preserve">нижнее </t>
  </si>
  <si>
    <t>приправа хмели сунели</t>
  </si>
  <si>
    <t>круг с ножками</t>
  </si>
  <si>
    <t xml:space="preserve">брослеты </t>
  </si>
  <si>
    <t>59635624</t>
  </si>
  <si>
    <t>костюм мма</t>
  </si>
  <si>
    <t>фитнес модель</t>
  </si>
  <si>
    <t>гель axe</t>
  </si>
  <si>
    <t>детские сандалии ортопедические</t>
  </si>
  <si>
    <t>хагги вагг</t>
  </si>
  <si>
    <t>костюмы с худи</t>
  </si>
  <si>
    <t>иси лайн</t>
  </si>
  <si>
    <t>дочь книга</t>
  </si>
  <si>
    <t>derma cica acne</t>
  </si>
  <si>
    <t>armida wear</t>
  </si>
  <si>
    <t>artra</t>
  </si>
  <si>
    <t xml:space="preserve">чизкейк </t>
  </si>
  <si>
    <t>gizmo</t>
  </si>
  <si>
    <t>шар лиса</t>
  </si>
  <si>
    <t>овечье масло</t>
  </si>
  <si>
    <t>сипсы</t>
  </si>
  <si>
    <t>нерафинированное масло холодного отжима</t>
  </si>
  <si>
    <t>чехлы iphone 13 pro max</t>
  </si>
  <si>
    <t>coral mine</t>
  </si>
  <si>
    <t>куртка желетка</t>
  </si>
  <si>
    <t>рик и морти картина по номерам</t>
  </si>
  <si>
    <t>replay кроссовки</t>
  </si>
  <si>
    <t>tytan клей</t>
  </si>
  <si>
    <t>openface крем</t>
  </si>
  <si>
    <t>местамидин</t>
  </si>
  <si>
    <t>батарейки cr123a</t>
  </si>
  <si>
    <t>села брюки</t>
  </si>
  <si>
    <t>samsung a8 plus чехол</t>
  </si>
  <si>
    <t>семечки крутой окер</t>
  </si>
  <si>
    <t>зонт 5 сложений</t>
  </si>
  <si>
    <t xml:space="preserve">чехол на samsung a22 </t>
  </si>
  <si>
    <t>amorenezagorami</t>
  </si>
  <si>
    <t>постельноебелье</t>
  </si>
  <si>
    <t xml:space="preserve">g shock </t>
  </si>
  <si>
    <t>женские кроссовки на широкую ногу</t>
  </si>
  <si>
    <t>alexbo</t>
  </si>
  <si>
    <t>элек</t>
  </si>
  <si>
    <t>ветровка 90е</t>
  </si>
  <si>
    <t>vans куртка</t>
  </si>
  <si>
    <t>худи женское оверсайз без капюшона</t>
  </si>
  <si>
    <t>turanica</t>
  </si>
  <si>
    <t>манга хентай</t>
  </si>
  <si>
    <t>автомат игрушечный с прицелом</t>
  </si>
  <si>
    <t>27192761</t>
  </si>
  <si>
    <t>леггинсы женские бесшовные</t>
  </si>
  <si>
    <t>плакат пасха</t>
  </si>
  <si>
    <t>юг тойз</t>
  </si>
  <si>
    <t>веселые гномики</t>
  </si>
  <si>
    <t>детский жилет утепленный</t>
  </si>
  <si>
    <t>кросовки хелоу китти</t>
  </si>
  <si>
    <t>насадки на гравер по металлу</t>
  </si>
  <si>
    <t>брелок собачка</t>
  </si>
  <si>
    <t>ваза кашпо</t>
  </si>
  <si>
    <t>зеркальный блеск</t>
  </si>
  <si>
    <t>водолазк</t>
  </si>
  <si>
    <t>инкубатор автоматический блиц</t>
  </si>
  <si>
    <t xml:space="preserve">детский набор инструментов </t>
  </si>
  <si>
    <t>заикание</t>
  </si>
  <si>
    <t>кофточки на лето</t>
  </si>
  <si>
    <t>джемпер девочки</t>
  </si>
  <si>
    <t>14991846</t>
  </si>
  <si>
    <t>68544129</t>
  </si>
  <si>
    <t>витамины селен</t>
  </si>
  <si>
    <t>крем парфюмированный</t>
  </si>
  <si>
    <t>4221556</t>
  </si>
  <si>
    <t>меховое худи</t>
  </si>
  <si>
    <t>ferro</t>
  </si>
  <si>
    <t xml:space="preserve">adidas crazychaos </t>
  </si>
  <si>
    <t>твое женское лонгслив</t>
  </si>
  <si>
    <t>большие картины на стену</t>
  </si>
  <si>
    <t>наполнитель счастливые лапки</t>
  </si>
  <si>
    <t>optium nutrition</t>
  </si>
  <si>
    <t>розовый трактор</t>
  </si>
  <si>
    <t>шорты женские черные брючные</t>
  </si>
  <si>
    <t>scooterking</t>
  </si>
  <si>
    <t>стекло на хр</t>
  </si>
  <si>
    <t>аккураевый мед</t>
  </si>
  <si>
    <t>pokemon фигурка</t>
  </si>
  <si>
    <t>solutions intermediate</t>
  </si>
  <si>
    <t>одноразовые стаканчики 500мл</t>
  </si>
  <si>
    <t>smart tv телевизор 32</t>
  </si>
  <si>
    <t>блютуз usb</t>
  </si>
  <si>
    <t xml:space="preserve">костюм рубашка и шорты </t>
  </si>
  <si>
    <t>черный жемчуг гель</t>
  </si>
  <si>
    <t>русский мастер</t>
  </si>
  <si>
    <t>64515505</t>
  </si>
  <si>
    <t>ремень женский на джинсы</t>
  </si>
  <si>
    <t>green mama крем</t>
  </si>
  <si>
    <t xml:space="preserve">akg </t>
  </si>
  <si>
    <t>lotus textile</t>
  </si>
  <si>
    <t xml:space="preserve">море </t>
  </si>
  <si>
    <t>mango ботинки</t>
  </si>
  <si>
    <t>скатерть 100 на 120</t>
  </si>
  <si>
    <t>футбольный тренажер</t>
  </si>
  <si>
    <t>трусы набор женские стринги</t>
  </si>
  <si>
    <t>перчатки краги</t>
  </si>
  <si>
    <t>картина по номерам локи</t>
  </si>
  <si>
    <t>топ с</t>
  </si>
  <si>
    <t>ксерокс струйный</t>
  </si>
  <si>
    <t>айvа</t>
  </si>
  <si>
    <t>колпачок на диск</t>
  </si>
  <si>
    <t>laete одежда</t>
  </si>
  <si>
    <t>люстра классика</t>
  </si>
  <si>
    <t>косуха бифри</t>
  </si>
  <si>
    <t>пригласительный на выпускной</t>
  </si>
  <si>
    <t>43950151</t>
  </si>
  <si>
    <t>la roche-posay  крем</t>
  </si>
  <si>
    <t>psychologies журнал</t>
  </si>
  <si>
    <t>наушники harper</t>
  </si>
  <si>
    <t>топ женский пуш ап</t>
  </si>
  <si>
    <t>куртки женские зима</t>
  </si>
  <si>
    <t>чай эрл грей в пакетиках</t>
  </si>
  <si>
    <t xml:space="preserve">clinic </t>
  </si>
  <si>
    <t>накидка в багажник</t>
  </si>
  <si>
    <t>жук в муравейнике</t>
  </si>
  <si>
    <t>roza</t>
  </si>
  <si>
    <t xml:space="preserve">pupa помада </t>
  </si>
  <si>
    <t>кеды all star converse</t>
  </si>
  <si>
    <t>reni 709</t>
  </si>
  <si>
    <t>probalance корм</t>
  </si>
  <si>
    <t>штаны bershka</t>
  </si>
  <si>
    <t>удобрение универсальное весна</t>
  </si>
  <si>
    <t>bubbles</t>
  </si>
  <si>
    <t>рисование по цифрам</t>
  </si>
  <si>
    <t>иностранка книга</t>
  </si>
  <si>
    <t>брелок тоторо</t>
  </si>
  <si>
    <t>торт без сахара</t>
  </si>
  <si>
    <t>songul</t>
  </si>
  <si>
    <t>средство от клопов раптор</t>
  </si>
  <si>
    <t>матрасы 140х200</t>
  </si>
  <si>
    <t>cristelle</t>
  </si>
  <si>
    <t>29535191</t>
  </si>
  <si>
    <t>книга притворись бабочкой</t>
  </si>
  <si>
    <t>фотоаппарат никон</t>
  </si>
  <si>
    <t xml:space="preserve">супротек </t>
  </si>
  <si>
    <t>ним масло</t>
  </si>
  <si>
    <t>усилитель автомобильный моноблок</t>
  </si>
  <si>
    <t>гриф штанги</t>
  </si>
  <si>
    <t>очки женские белые</t>
  </si>
  <si>
    <t>платье из льна мадис летние</t>
  </si>
  <si>
    <t>м52</t>
  </si>
  <si>
    <t xml:space="preserve">кукурузный крахмал </t>
  </si>
  <si>
    <t>чулуи</t>
  </si>
  <si>
    <t>lorenzo pratto</t>
  </si>
  <si>
    <t>платье изумруд</t>
  </si>
  <si>
    <t>nici</t>
  </si>
  <si>
    <t>68866607</t>
  </si>
  <si>
    <t>маркер теггинга</t>
  </si>
  <si>
    <t>игровые диски на playstation 4</t>
  </si>
  <si>
    <t xml:space="preserve">стекло iphone xr </t>
  </si>
  <si>
    <t>milabel бюстгальтер</t>
  </si>
  <si>
    <t>fabrizio сумка</t>
  </si>
  <si>
    <t>gap футболка-поло</t>
  </si>
  <si>
    <t>кроссовки гесс</t>
  </si>
  <si>
    <t>бессульфатный шампунь эстель</t>
  </si>
  <si>
    <t>наушникм</t>
  </si>
  <si>
    <t>котофей сумка</t>
  </si>
  <si>
    <t>фальш камера</t>
  </si>
  <si>
    <t>значки на булавке</t>
  </si>
  <si>
    <t>fantasy friends кукла</t>
  </si>
  <si>
    <t xml:space="preserve">прокладки на каждый день </t>
  </si>
  <si>
    <t>m4a1</t>
  </si>
  <si>
    <t xml:space="preserve">мультиварка скороварка </t>
  </si>
  <si>
    <t>reebok royal bb4500</t>
  </si>
  <si>
    <t>mail.ru</t>
  </si>
  <si>
    <t>игрушка акула 100см</t>
  </si>
  <si>
    <t>опал кольцо</t>
  </si>
  <si>
    <t>набор ухода</t>
  </si>
  <si>
    <t xml:space="preserve">голубой берет </t>
  </si>
  <si>
    <t xml:space="preserve">джинсы мужские  </t>
  </si>
  <si>
    <t>каска с подставкой под банки</t>
  </si>
  <si>
    <t>клей кристал</t>
  </si>
  <si>
    <t>самокат трюковой взрослый</t>
  </si>
  <si>
    <t xml:space="preserve">honor 30 </t>
  </si>
  <si>
    <t>кроссовки женские черные 39 размер</t>
  </si>
  <si>
    <t>pear skins</t>
  </si>
  <si>
    <t>бусины на торт</t>
  </si>
  <si>
    <t>тингл</t>
  </si>
  <si>
    <t>объемные пазлы</t>
  </si>
  <si>
    <t>солнце и луна крем</t>
  </si>
  <si>
    <t>футболка плей тудей</t>
  </si>
  <si>
    <t>samsung galaxy s 10</t>
  </si>
  <si>
    <t>кружка эльза</t>
  </si>
  <si>
    <t>чистые пушистые</t>
  </si>
  <si>
    <t>костюм фиксиков</t>
  </si>
  <si>
    <t>брюки кожаные укороченные</t>
  </si>
  <si>
    <t>свечи декоративные белые</t>
  </si>
  <si>
    <t>кофта американка</t>
  </si>
  <si>
    <t>ик лампа</t>
  </si>
  <si>
    <t xml:space="preserve">натуральное мыло </t>
  </si>
  <si>
    <t>46285208</t>
  </si>
  <si>
    <t>растительный наполнитель</t>
  </si>
  <si>
    <t>m.a.c.</t>
  </si>
  <si>
    <t>зифир</t>
  </si>
  <si>
    <t>сортер кубик</t>
  </si>
  <si>
    <t>декор на потолок</t>
  </si>
  <si>
    <t>соколов подвеска золото</t>
  </si>
  <si>
    <t xml:space="preserve">контрактубекс </t>
  </si>
  <si>
    <t>качели кресло</t>
  </si>
  <si>
    <t>расха</t>
  </si>
  <si>
    <t>энн петцольд</t>
  </si>
  <si>
    <t>лед лампы н7</t>
  </si>
  <si>
    <t xml:space="preserve">полосатый свитер </t>
  </si>
  <si>
    <t>58242207</t>
  </si>
  <si>
    <t>шар кот</t>
  </si>
  <si>
    <t>годзилла игрушка</t>
  </si>
  <si>
    <t>удобрение кристалон</t>
  </si>
  <si>
    <t>48031966</t>
  </si>
  <si>
    <t>лодочки женские на низком каблуке</t>
  </si>
  <si>
    <t>монти игрушка</t>
  </si>
  <si>
    <t xml:space="preserve">женские домашние тапочки </t>
  </si>
  <si>
    <t>женские топсайдеры</t>
  </si>
  <si>
    <t xml:space="preserve">атлас по географии </t>
  </si>
  <si>
    <t>игрушка спанч боб</t>
  </si>
  <si>
    <t>блиндер</t>
  </si>
  <si>
    <t>ленточка на выпускной</t>
  </si>
  <si>
    <t>картина по номерам с котом</t>
  </si>
  <si>
    <t>письмо незнакомки книга стефан</t>
  </si>
  <si>
    <t>чемодан newcom</t>
  </si>
  <si>
    <t>спортивный костюм мужской утепленный</t>
  </si>
  <si>
    <t>31161428</t>
  </si>
  <si>
    <t>кэнапс</t>
  </si>
  <si>
    <t xml:space="preserve">поджопник </t>
  </si>
  <si>
    <t>зипка кофта</t>
  </si>
  <si>
    <t>ветровики hyundai</t>
  </si>
  <si>
    <t>кулинарный блокнот</t>
  </si>
  <si>
    <t>книга неночь</t>
  </si>
  <si>
    <t>платье  женское вечернее</t>
  </si>
  <si>
    <t>косметическое зеркало с увеличением и подсветкой</t>
  </si>
  <si>
    <t>футболка с попугаем</t>
  </si>
  <si>
    <t>niche</t>
  </si>
  <si>
    <t>горшок цветочный 30 литров</t>
  </si>
  <si>
    <t>коныетница</t>
  </si>
  <si>
    <t>artstyle светильник</t>
  </si>
  <si>
    <t>временные татуировки красота</t>
  </si>
  <si>
    <t>машинка рено</t>
  </si>
  <si>
    <t>оксидант 1,5</t>
  </si>
  <si>
    <t xml:space="preserve">чехол на honor 9 lite </t>
  </si>
  <si>
    <t>комплект бель</t>
  </si>
  <si>
    <t>66904327</t>
  </si>
  <si>
    <t>ormonde jayne</t>
  </si>
  <si>
    <t>балетки зеленые</t>
  </si>
  <si>
    <t>49257729</t>
  </si>
  <si>
    <t>brawl stars сумки</t>
  </si>
  <si>
    <t>уплотнитель на холодильник</t>
  </si>
  <si>
    <t>simplee</t>
  </si>
  <si>
    <t>чай beta tea</t>
  </si>
  <si>
    <t>картина по номерам какаши</t>
  </si>
  <si>
    <t>опырскиватель</t>
  </si>
  <si>
    <t>64484451</t>
  </si>
  <si>
    <t>ледишарм</t>
  </si>
  <si>
    <t>58187271</t>
  </si>
  <si>
    <t>37612079</t>
  </si>
  <si>
    <t>перчатки атлетические</t>
  </si>
  <si>
    <t>тридцать плюс</t>
  </si>
  <si>
    <t>ювелирный крестик</t>
  </si>
  <si>
    <t>защитное стекло редми 8а</t>
  </si>
  <si>
    <t xml:space="preserve">сумка зарина </t>
  </si>
  <si>
    <t>csiman</t>
  </si>
  <si>
    <t>взрослые настольные игры</t>
  </si>
  <si>
    <t>влажные салфетки детские набор</t>
  </si>
  <si>
    <t>lee куртка</t>
  </si>
  <si>
    <t>marioc</t>
  </si>
  <si>
    <t>smorodina масло</t>
  </si>
  <si>
    <t>сковороды из нержавеющей стали</t>
  </si>
  <si>
    <t xml:space="preserve">краситель жирорастворимый </t>
  </si>
  <si>
    <t>28922376</t>
  </si>
  <si>
    <t>чехол ipad air 3</t>
  </si>
  <si>
    <t>kasadaka</t>
  </si>
  <si>
    <t>iphone 6s plus чехол</t>
  </si>
  <si>
    <t>лопата полесье</t>
  </si>
  <si>
    <t>фоамиран набор</t>
  </si>
  <si>
    <t>бишуди</t>
  </si>
  <si>
    <t xml:space="preserve">колун </t>
  </si>
  <si>
    <t>погремушка жираф</t>
  </si>
  <si>
    <t>superfit детский</t>
  </si>
  <si>
    <t>платье в пол белое</t>
  </si>
  <si>
    <t>шнурки кевлар</t>
  </si>
  <si>
    <t>кнопка без фиксации</t>
  </si>
  <si>
    <t>руководство по эксплуатации</t>
  </si>
  <si>
    <t>брошь из георгиевской ленты</t>
  </si>
  <si>
    <t>скульптуры</t>
  </si>
  <si>
    <t>карина демина</t>
  </si>
  <si>
    <t>парфюм женский молекула 02</t>
  </si>
  <si>
    <t>летние женские кеды белые</t>
  </si>
  <si>
    <t>наперник 50х50</t>
  </si>
  <si>
    <t>переходник hdd</t>
  </si>
  <si>
    <t>rost удобрение</t>
  </si>
  <si>
    <t>летние кастюмы</t>
  </si>
  <si>
    <t>цепочка на шею с крестиком</t>
  </si>
  <si>
    <t>парные рубашки</t>
  </si>
  <si>
    <t>женские панталоны трусы хлопок</t>
  </si>
  <si>
    <t xml:space="preserve">спортивные штаны женские летние </t>
  </si>
  <si>
    <t xml:space="preserve">колпачки на литые диски </t>
  </si>
  <si>
    <t>драйдрай</t>
  </si>
  <si>
    <t>тормозной шланг</t>
  </si>
  <si>
    <t>агро ткань</t>
  </si>
  <si>
    <t>carters боди</t>
  </si>
  <si>
    <t>омг</t>
  </si>
  <si>
    <t xml:space="preserve">мемограм </t>
  </si>
  <si>
    <t>подарок мальчику на 5 лет</t>
  </si>
  <si>
    <t>раскраска марвел</t>
  </si>
  <si>
    <t>берет морской пехоты</t>
  </si>
  <si>
    <t>жиросжигатель kick ass</t>
  </si>
  <si>
    <t>филтек</t>
  </si>
  <si>
    <t>блузка кармен</t>
  </si>
  <si>
    <t>женские ботинки натуральные кожаные</t>
  </si>
  <si>
    <t>майки бельевые женские</t>
  </si>
  <si>
    <t>гелевый стержень</t>
  </si>
  <si>
    <t>tigi catwalk</t>
  </si>
  <si>
    <t xml:space="preserve">itzy </t>
  </si>
  <si>
    <t>пазлы 120 элементов</t>
  </si>
  <si>
    <t>шелест утренних звезд</t>
  </si>
  <si>
    <t>leonado.</t>
  </si>
  <si>
    <t>комбинезон медвежонок</t>
  </si>
  <si>
    <t>йодилайф</t>
  </si>
  <si>
    <t>74274084</t>
  </si>
  <si>
    <t>fanta виноград</t>
  </si>
  <si>
    <t>kerron</t>
  </si>
  <si>
    <t>джоггеры adidas</t>
  </si>
  <si>
    <t>18+ бежевый</t>
  </si>
  <si>
    <t>защитное стекло samsung galaxy a12</t>
  </si>
  <si>
    <t xml:space="preserve">красим красиво </t>
  </si>
  <si>
    <t>ево коврик</t>
  </si>
  <si>
    <t>ловуар</t>
  </si>
  <si>
    <t>вн</t>
  </si>
  <si>
    <t>летние женские сандалии</t>
  </si>
  <si>
    <t>флет</t>
  </si>
  <si>
    <t>свитшот на подростка</t>
  </si>
  <si>
    <t>вейп drag</t>
  </si>
  <si>
    <t>блендер погружной redmond</t>
  </si>
  <si>
    <t>от холестерина</t>
  </si>
  <si>
    <t>изменить пункт выдачи</t>
  </si>
  <si>
    <t>игрушки а4</t>
  </si>
  <si>
    <t xml:space="preserve">шампунь dove </t>
  </si>
  <si>
    <t>molecule одежда</t>
  </si>
  <si>
    <t>39247439</t>
  </si>
  <si>
    <t>светильник воздушный шар</t>
  </si>
  <si>
    <t>картина по номерам климт</t>
  </si>
  <si>
    <t>декор ваза</t>
  </si>
  <si>
    <t>marc aurel</t>
  </si>
  <si>
    <t>owl</t>
  </si>
  <si>
    <t>масло велла</t>
  </si>
  <si>
    <t>ofenbach</t>
  </si>
  <si>
    <t>спрей антижир</t>
  </si>
  <si>
    <t>16717864</t>
  </si>
  <si>
    <t>fe</t>
  </si>
  <si>
    <t>conte active 20</t>
  </si>
  <si>
    <t>твое / футболка</t>
  </si>
  <si>
    <t xml:space="preserve">марганцовка </t>
  </si>
  <si>
    <t>mayoral лонгслив</t>
  </si>
  <si>
    <t>торшер бумажный</t>
  </si>
  <si>
    <t>шуруповерты деко</t>
  </si>
  <si>
    <t>граник</t>
  </si>
  <si>
    <t>капсулы капучино</t>
  </si>
  <si>
    <t>voss вода стекло</t>
  </si>
  <si>
    <t>металлоискатель подводный</t>
  </si>
  <si>
    <t>масло 710</t>
  </si>
  <si>
    <t>чехол самсунг а20s</t>
  </si>
  <si>
    <t>стол письменный на ножках</t>
  </si>
  <si>
    <t>блокноты на кольцах</t>
  </si>
  <si>
    <t>45386475</t>
  </si>
  <si>
    <t>спортивные широкие брюки</t>
  </si>
  <si>
    <t>белье бюстгальтеры и бюстье</t>
  </si>
  <si>
    <t xml:space="preserve">платье подростковое </t>
  </si>
  <si>
    <t xml:space="preserve">зеленые джинсы </t>
  </si>
  <si>
    <t xml:space="preserve">электронный </t>
  </si>
  <si>
    <t>runail professional топ</t>
  </si>
  <si>
    <t>40443205</t>
  </si>
  <si>
    <t>сухпайки продукты</t>
  </si>
  <si>
    <t>мужские костюмы классические</t>
  </si>
  <si>
    <t>уценка сумка</t>
  </si>
  <si>
    <t xml:space="preserve">развивающий центр </t>
  </si>
  <si>
    <t>кеды таккарди</t>
  </si>
  <si>
    <t>басик 25см</t>
  </si>
  <si>
    <t>cnd лосьон</t>
  </si>
  <si>
    <t>sunwear</t>
  </si>
  <si>
    <t>гитара мини</t>
  </si>
  <si>
    <t>соколов пусеты</t>
  </si>
  <si>
    <t>18350</t>
  </si>
  <si>
    <t>malidinu</t>
  </si>
  <si>
    <t>шорты твидовые</t>
  </si>
  <si>
    <t>бежевый джемпер женский</t>
  </si>
  <si>
    <t>гитара martinez</t>
  </si>
  <si>
    <t>чехол на мини диван</t>
  </si>
  <si>
    <t>21159450</t>
  </si>
  <si>
    <t xml:space="preserve">кеды  женские </t>
  </si>
  <si>
    <t>отпугиватель от мышей</t>
  </si>
  <si>
    <t>xiaomi poco m4</t>
  </si>
  <si>
    <t>флаг маленький</t>
  </si>
  <si>
    <t>генши</t>
  </si>
  <si>
    <t>толствка</t>
  </si>
  <si>
    <t>коврик с сотами</t>
  </si>
  <si>
    <t>ol</t>
  </si>
  <si>
    <t>атака титанов куртка</t>
  </si>
  <si>
    <t>13851857</t>
  </si>
  <si>
    <t>ваге ваге</t>
  </si>
  <si>
    <t>балоны</t>
  </si>
  <si>
    <t>cherry cream hello kitty</t>
  </si>
  <si>
    <t>линзы хаски</t>
  </si>
  <si>
    <t>desas</t>
  </si>
  <si>
    <t>samsung galaxy a40</t>
  </si>
  <si>
    <t>one image</t>
  </si>
  <si>
    <t>накладные магнитные ресницы</t>
  </si>
  <si>
    <t>конский дилдо</t>
  </si>
  <si>
    <t>футболка с чокером</t>
  </si>
  <si>
    <t>терраса</t>
  </si>
  <si>
    <t>чехол dexp</t>
  </si>
  <si>
    <t>exile</t>
  </si>
  <si>
    <t>биодерма шампунь</t>
  </si>
  <si>
    <t>бтс книга</t>
  </si>
  <si>
    <t>брелок ежик</t>
  </si>
  <si>
    <t>карта оплаты ps</t>
  </si>
  <si>
    <t xml:space="preserve">зеркала приора </t>
  </si>
  <si>
    <t>семена кампанула</t>
  </si>
  <si>
    <t>покрывало иваново</t>
  </si>
  <si>
    <t>белье постельное детское</t>
  </si>
  <si>
    <t>london tradition</t>
  </si>
  <si>
    <t>звезда эрцгаммы</t>
  </si>
  <si>
    <t>теневые шторы</t>
  </si>
  <si>
    <t>стекло самсунг м32</t>
  </si>
  <si>
    <t>тимоша чак чак</t>
  </si>
  <si>
    <t>с бахрамой</t>
  </si>
  <si>
    <t>чехол на samsung a31 цветной</t>
  </si>
  <si>
    <t>54779511</t>
  </si>
  <si>
    <t>защитное стекло на хонор х8</t>
  </si>
  <si>
    <t>набор еды игрушки</t>
  </si>
  <si>
    <t>штаны крокид</t>
  </si>
  <si>
    <t>istyle</t>
  </si>
  <si>
    <t>oclean air 2</t>
  </si>
  <si>
    <t>hair clinic</t>
  </si>
  <si>
    <t>игрушка кисси мисси</t>
  </si>
  <si>
    <t>кардиган хаки</t>
  </si>
  <si>
    <t>полотенце единорог</t>
  </si>
  <si>
    <t>тачки книга</t>
  </si>
  <si>
    <t>набор швейных игл</t>
  </si>
  <si>
    <t>стекло самсунг</t>
  </si>
  <si>
    <t>блузка с объемными плечами</t>
  </si>
  <si>
    <t xml:space="preserve">купальник слитный детский </t>
  </si>
  <si>
    <t>провод vga</t>
  </si>
  <si>
    <t>zumita женский</t>
  </si>
  <si>
    <t>еженедельник датированный</t>
  </si>
  <si>
    <t>роутер кинетик</t>
  </si>
  <si>
    <t>крем присыпка под подгузник</t>
  </si>
  <si>
    <t>рубашка с микки маусом</t>
  </si>
  <si>
    <t>гель лубрикант возбуждающий</t>
  </si>
  <si>
    <t>худи с принтом мужское</t>
  </si>
  <si>
    <t>пировиноградный пилинг</t>
  </si>
  <si>
    <t>галстук школьный</t>
  </si>
  <si>
    <t>худи белые</t>
  </si>
  <si>
    <t xml:space="preserve">защитное стекло самсунг </t>
  </si>
  <si>
    <t>сыр чанах</t>
  </si>
  <si>
    <t>violet корзина</t>
  </si>
  <si>
    <t>газал</t>
  </si>
  <si>
    <t>бюстгальтер авелин</t>
  </si>
  <si>
    <t>овощи из фетра</t>
  </si>
  <si>
    <t>гель лаки mooz</t>
  </si>
  <si>
    <t>жижа вейп</t>
  </si>
  <si>
    <t xml:space="preserve">пленка пвх </t>
  </si>
  <si>
    <t>дневник гуантанамо</t>
  </si>
  <si>
    <t>наволочки 70?70</t>
  </si>
  <si>
    <t>57217062</t>
  </si>
  <si>
    <t>матрас из латекса</t>
  </si>
  <si>
    <t>note 10 pro 8 128</t>
  </si>
  <si>
    <t>колпак гнома</t>
  </si>
  <si>
    <t>педикюрный набор zinger</t>
  </si>
  <si>
    <t>дюран</t>
  </si>
  <si>
    <t>натуральный сок</t>
  </si>
  <si>
    <t xml:space="preserve">корзиночка </t>
  </si>
  <si>
    <t>breeze ag</t>
  </si>
  <si>
    <t>зеркала соты</t>
  </si>
  <si>
    <t>смесь овощей сушеных</t>
  </si>
  <si>
    <t>авенсис</t>
  </si>
  <si>
    <t>женский ремни</t>
  </si>
  <si>
    <t>джоггеры мальчики</t>
  </si>
  <si>
    <t>ботинки зимние на мальчика</t>
  </si>
  <si>
    <t>endocare</t>
  </si>
  <si>
    <t>искусство быть</t>
  </si>
  <si>
    <t>ремень гитарный</t>
  </si>
  <si>
    <t>чел</t>
  </si>
  <si>
    <t>independent</t>
  </si>
  <si>
    <t>lacarino</t>
  </si>
  <si>
    <t>наклейки хантер</t>
  </si>
  <si>
    <t xml:space="preserve">детские сапоги </t>
  </si>
  <si>
    <t>батик краска</t>
  </si>
  <si>
    <t>женский строгий костюм</t>
  </si>
  <si>
    <t>витоша</t>
  </si>
  <si>
    <t>мебель дом</t>
  </si>
  <si>
    <t>костюм охранника черный</t>
  </si>
  <si>
    <t xml:space="preserve">мужские мокасины </t>
  </si>
  <si>
    <t xml:space="preserve">клоун </t>
  </si>
  <si>
    <t>гарнитура с ушками</t>
  </si>
  <si>
    <t>alize cotton baby soft</t>
  </si>
  <si>
    <t xml:space="preserve">salizink </t>
  </si>
  <si>
    <t>naturmed</t>
  </si>
  <si>
    <t>8236485</t>
  </si>
  <si>
    <t xml:space="preserve">sos </t>
  </si>
  <si>
    <t>детский летний сарафан</t>
  </si>
  <si>
    <t>tatis паста</t>
  </si>
  <si>
    <t>голубые колготки</t>
  </si>
  <si>
    <t>кружка металл</t>
  </si>
  <si>
    <t>красный рюкзак женский</t>
  </si>
  <si>
    <t>шары цифры 25</t>
  </si>
  <si>
    <t>беккет</t>
  </si>
  <si>
    <t>кроссовки женские  puma</t>
  </si>
  <si>
    <t>39087579</t>
  </si>
  <si>
    <t>котофей ботинки на девочку детские</t>
  </si>
  <si>
    <t>karoq</t>
  </si>
  <si>
    <t>желток</t>
  </si>
  <si>
    <t>налобный фонарь petzl</t>
  </si>
  <si>
    <t>we are vegan</t>
  </si>
  <si>
    <t>красное платье миди</t>
  </si>
  <si>
    <t>13969880</t>
  </si>
  <si>
    <t>bizzon</t>
  </si>
  <si>
    <t>realme c25 стекло</t>
  </si>
  <si>
    <t>эффект салонных процедур</t>
  </si>
  <si>
    <t xml:space="preserve">женский пуховик </t>
  </si>
  <si>
    <t>флаги z</t>
  </si>
  <si>
    <t>костюм золушки</t>
  </si>
  <si>
    <t>пиджак мужской вельвет</t>
  </si>
  <si>
    <t>крем краска эстель</t>
  </si>
  <si>
    <t>кеды antilopa</t>
  </si>
  <si>
    <t>millimi посуда и инвентарь</t>
  </si>
  <si>
    <t>молд кошка</t>
  </si>
  <si>
    <t>hada labo spf</t>
  </si>
  <si>
    <t>shade of you</t>
  </si>
  <si>
    <t>найк джорданы кроссовки</t>
  </si>
  <si>
    <t>виноделие игра</t>
  </si>
  <si>
    <t>жабки</t>
  </si>
  <si>
    <t>чехол oneplus 9</t>
  </si>
  <si>
    <t>response run</t>
  </si>
  <si>
    <t>12634405</t>
  </si>
  <si>
    <t>64396696</t>
  </si>
  <si>
    <t>кувшин из жаропрочного стекла</t>
  </si>
  <si>
    <t>subaru автомобильные товары</t>
  </si>
  <si>
    <t>кошел?к</t>
  </si>
  <si>
    <t>шорты женские большие</t>
  </si>
  <si>
    <t xml:space="preserve">gulia </t>
  </si>
  <si>
    <t>londa тоник</t>
  </si>
  <si>
    <t xml:space="preserve">игра обнажение </t>
  </si>
  <si>
    <t>тональный крем с муцином улитки</t>
  </si>
  <si>
    <t>3861036</t>
  </si>
  <si>
    <t>лосины до колен</t>
  </si>
  <si>
    <t>тимошенко</t>
  </si>
  <si>
    <t>посуда метрот</t>
  </si>
  <si>
    <t>55264620</t>
  </si>
  <si>
    <t>керзовые сапоги</t>
  </si>
  <si>
    <t>mobi kids</t>
  </si>
  <si>
    <t>подсумок под рацию</t>
  </si>
  <si>
    <t xml:space="preserve">цифра 3 </t>
  </si>
  <si>
    <t>заглушки в розетки</t>
  </si>
  <si>
    <t xml:space="preserve">гипюр </t>
  </si>
  <si>
    <t>кроссовки белые высокие</t>
  </si>
  <si>
    <t>автомобильный сабвуфер</t>
  </si>
  <si>
    <t>пихора</t>
  </si>
  <si>
    <t>siamm</t>
  </si>
  <si>
    <t>карандаши профи арт</t>
  </si>
  <si>
    <t>победа вкуса конфеты</t>
  </si>
  <si>
    <t>garfield</t>
  </si>
  <si>
    <t>biser</t>
  </si>
  <si>
    <t>61468726</t>
  </si>
  <si>
    <t>серьги серебро 925 пробы</t>
  </si>
  <si>
    <t>игрушка бамблби</t>
  </si>
  <si>
    <t>хави ваги</t>
  </si>
  <si>
    <t>новострой</t>
  </si>
  <si>
    <t>посуда зайка</t>
  </si>
  <si>
    <t>colorblock</t>
  </si>
  <si>
    <t>защитные барьеры детские</t>
  </si>
  <si>
    <t>спортивные костюмы оверсайз</t>
  </si>
  <si>
    <t>сироп ирландский крем</t>
  </si>
  <si>
    <t>платье пудра</t>
  </si>
  <si>
    <t>куртки стеганые женские весна</t>
  </si>
  <si>
    <t>орехи подарок</t>
  </si>
  <si>
    <t xml:space="preserve">футболка с именем </t>
  </si>
  <si>
    <t>телевизор 75</t>
  </si>
  <si>
    <t>герои света</t>
  </si>
  <si>
    <t>мужчина и женщина</t>
  </si>
  <si>
    <t>комрд</t>
  </si>
  <si>
    <t>обувь с острым носом</t>
  </si>
  <si>
    <t>cartrice</t>
  </si>
  <si>
    <t>духи с запахом порошка</t>
  </si>
  <si>
    <t>andiko</t>
  </si>
  <si>
    <t>брызги шампанского</t>
  </si>
  <si>
    <t>масло шелл ультра</t>
  </si>
  <si>
    <t xml:space="preserve">мираторг </t>
  </si>
  <si>
    <t>adidass кроссовки</t>
  </si>
  <si>
    <t>бермуды летние женские</t>
  </si>
  <si>
    <t xml:space="preserve">коричневый карандаш </t>
  </si>
  <si>
    <t>35930890</t>
  </si>
  <si>
    <t>конструктор звезда</t>
  </si>
  <si>
    <t>рисоварки</t>
  </si>
  <si>
    <t>3д пазлы картон</t>
  </si>
  <si>
    <t>цифра на торт 1</t>
  </si>
  <si>
    <t>63044349</t>
  </si>
  <si>
    <t>спецназ одежда</t>
  </si>
  <si>
    <t>29480340</t>
  </si>
  <si>
    <t>biomedics 55</t>
  </si>
  <si>
    <t>шель лак</t>
  </si>
  <si>
    <t>корсет с блестками</t>
  </si>
  <si>
    <t>поди</t>
  </si>
  <si>
    <t>платье амира</t>
  </si>
  <si>
    <t xml:space="preserve">костюм спортивный с шортами </t>
  </si>
  <si>
    <t>компьютерные сети</t>
  </si>
  <si>
    <t>bioderma cicabio</t>
  </si>
  <si>
    <t>ковер 3 на 2</t>
  </si>
  <si>
    <t>джинсы женские colin's</t>
  </si>
  <si>
    <t>худи disney</t>
  </si>
  <si>
    <t>63671000</t>
  </si>
  <si>
    <t xml:space="preserve">ресницы коричневые </t>
  </si>
  <si>
    <t>берцы мужские летние доф</t>
  </si>
  <si>
    <t>59102380</t>
  </si>
  <si>
    <t>столовый набор luminarc</t>
  </si>
  <si>
    <t>стекло на айфон 13 про макс</t>
  </si>
  <si>
    <t>spilva</t>
  </si>
  <si>
    <t>холодные фейерверки</t>
  </si>
  <si>
    <t>платье белое в горох</t>
  </si>
  <si>
    <t>rare store топ</t>
  </si>
  <si>
    <t>антискол</t>
  </si>
  <si>
    <t xml:space="preserve">esse </t>
  </si>
  <si>
    <t>jom tam</t>
  </si>
  <si>
    <t>50279917</t>
  </si>
  <si>
    <t>ручки linc</t>
  </si>
  <si>
    <t>брелок музыка</t>
  </si>
  <si>
    <t>полотенца одноразовые 35 70</t>
  </si>
  <si>
    <t>спортивный костюм укороченный</t>
  </si>
  <si>
    <t>yves rocher набор</t>
  </si>
  <si>
    <t xml:space="preserve"> человек паук</t>
  </si>
  <si>
    <t>цветочный горшок 5л</t>
  </si>
  <si>
    <t>наматрасник мерцана</t>
  </si>
  <si>
    <t xml:space="preserve">пластина </t>
  </si>
  <si>
    <t>потертые джинсы</t>
  </si>
  <si>
    <t>серьги уно</t>
  </si>
  <si>
    <t>кофе мадео</t>
  </si>
  <si>
    <t>кеды мужские асикс</t>
  </si>
  <si>
    <t>кольцо на чехол телефона</t>
  </si>
  <si>
    <t>кожаный плащ черный</t>
  </si>
  <si>
    <t>61654383</t>
  </si>
  <si>
    <t>флешка на 64</t>
  </si>
  <si>
    <t>защита пальцев</t>
  </si>
  <si>
    <t>бернадотт недекорированный</t>
  </si>
  <si>
    <t>royal canin oral</t>
  </si>
  <si>
    <t xml:space="preserve">патриот </t>
  </si>
  <si>
    <t>травматин</t>
  </si>
  <si>
    <t>больфо спрей</t>
  </si>
  <si>
    <t>s.rose</t>
  </si>
  <si>
    <t>топ с рисунком женский</t>
  </si>
  <si>
    <t>elos</t>
  </si>
  <si>
    <t>боба фетт</t>
  </si>
  <si>
    <t>toni.meb</t>
  </si>
  <si>
    <t xml:space="preserve">трессеме </t>
  </si>
  <si>
    <t>шприц колбасный горизонтальный</t>
  </si>
  <si>
    <t>плотные пакеты</t>
  </si>
  <si>
    <t>самокаи</t>
  </si>
  <si>
    <t>garnier botanic therapy бальзам</t>
  </si>
  <si>
    <t>шестигранники набор</t>
  </si>
  <si>
    <t>чехол на 11 iphone с корманом</t>
  </si>
  <si>
    <t>miamuse</t>
  </si>
  <si>
    <t>джунгарик</t>
  </si>
  <si>
    <t>куртка твое женское серого цвета</t>
  </si>
  <si>
    <t>klio гель</t>
  </si>
  <si>
    <t>pride solo mini</t>
  </si>
  <si>
    <t>женский клач</t>
  </si>
  <si>
    <t>стеклокерамика</t>
  </si>
  <si>
    <t>ремешок часы</t>
  </si>
  <si>
    <t>игрушка пикачу 35</t>
  </si>
  <si>
    <t>72692029</t>
  </si>
  <si>
    <t>спортивный костюм женский укороченный</t>
  </si>
  <si>
    <t>лего  сити</t>
  </si>
  <si>
    <t>белый слитный купальник</t>
  </si>
  <si>
    <t>xnail топ</t>
  </si>
  <si>
    <t>ahd</t>
  </si>
  <si>
    <t xml:space="preserve">картина по намирам </t>
  </si>
  <si>
    <t>женские замшевые лоферы</t>
  </si>
  <si>
    <t>напульсник рок</t>
  </si>
  <si>
    <t>пижама тройка шелк</t>
  </si>
  <si>
    <t>высоцкий книги</t>
  </si>
  <si>
    <t>футболки с hello kitty</t>
  </si>
  <si>
    <t>dr.sante coconut hair</t>
  </si>
  <si>
    <t>чехол 6s iphone</t>
  </si>
  <si>
    <t>pepe frog</t>
  </si>
  <si>
    <t xml:space="preserve">тапочки домашние мужские </t>
  </si>
  <si>
    <t>биофарма</t>
  </si>
  <si>
    <t>детские резиновые сапоги нордман</t>
  </si>
  <si>
    <t>angel a</t>
  </si>
  <si>
    <t>бресол</t>
  </si>
  <si>
    <t>xbox series s игры</t>
  </si>
  <si>
    <t>пуф слон</t>
  </si>
  <si>
    <t>серьги серебро с бирюзой</t>
  </si>
  <si>
    <t>te gusto</t>
  </si>
  <si>
    <t>мыло чайного дерева</t>
  </si>
  <si>
    <t>49585730</t>
  </si>
  <si>
    <t>reima шапка шлем</t>
  </si>
  <si>
    <t>кепка нацк</t>
  </si>
  <si>
    <t>бокал тюльпан</t>
  </si>
  <si>
    <t>бен 10 часы омнитрикс</t>
  </si>
  <si>
    <t>tom ford grey</t>
  </si>
  <si>
    <t xml:space="preserve">чехол на эрпоцы </t>
  </si>
  <si>
    <t>мадам шинши</t>
  </si>
  <si>
    <t>рост ресница и бровь</t>
  </si>
  <si>
    <t>фильтр воздушный киа рио 3</t>
  </si>
  <si>
    <t>шампуни лечебные</t>
  </si>
  <si>
    <t>30556475</t>
  </si>
  <si>
    <t>baden сумки</t>
  </si>
  <si>
    <t>art stickers</t>
  </si>
  <si>
    <t>салфетки baby go</t>
  </si>
  <si>
    <t>profi cook</t>
  </si>
  <si>
    <t>ковер 200</t>
  </si>
  <si>
    <t>17397837</t>
  </si>
  <si>
    <t>котик подушка</t>
  </si>
  <si>
    <t>плакат музыкальный</t>
  </si>
  <si>
    <t>тюль молочного цвета</t>
  </si>
  <si>
    <t>aorus</t>
  </si>
  <si>
    <t>redmi 9c 64</t>
  </si>
  <si>
    <t>корзинка фруктов</t>
  </si>
  <si>
    <t>ватные палочки цветные</t>
  </si>
  <si>
    <t>хранение стирального порошка</t>
  </si>
  <si>
    <t>пластилин 48 цветов</t>
  </si>
  <si>
    <t>genive</t>
  </si>
  <si>
    <t>комплект спортивный детский</t>
  </si>
  <si>
    <t>коричневые джинсы клеш</t>
  </si>
  <si>
    <t>топ modis</t>
  </si>
  <si>
    <t>футболка с негром</t>
  </si>
  <si>
    <t>plak полироль</t>
  </si>
  <si>
    <t xml:space="preserve">паша техник </t>
  </si>
  <si>
    <t>серьги бублики серебро</t>
  </si>
  <si>
    <t xml:space="preserve">компресор </t>
  </si>
  <si>
    <t>apolo</t>
  </si>
  <si>
    <t>бековский</t>
  </si>
  <si>
    <t>туфли текстильные детские</t>
  </si>
  <si>
    <t>сусловарочный котел</t>
  </si>
  <si>
    <t>чехлы на samsung a12 с рисунками</t>
  </si>
  <si>
    <t>одноразовые воротнички</t>
  </si>
  <si>
    <t>велоноски</t>
  </si>
  <si>
    <t>lav</t>
  </si>
  <si>
    <t>готовые шторы блэкаут</t>
  </si>
  <si>
    <t xml:space="preserve">магниты маленькие </t>
  </si>
  <si>
    <t>сверлильный патрон</t>
  </si>
  <si>
    <t>игрушка на панель</t>
  </si>
  <si>
    <t>просто здорово продукты</t>
  </si>
  <si>
    <t>эфко</t>
  </si>
  <si>
    <t>драконье королевство</t>
  </si>
  <si>
    <t>фотоальбом 10х15 300</t>
  </si>
  <si>
    <t xml:space="preserve">ареометр </t>
  </si>
  <si>
    <t xml:space="preserve">босоножки  </t>
  </si>
  <si>
    <t>cartice</t>
  </si>
  <si>
    <t>lavazza tierra</t>
  </si>
  <si>
    <t xml:space="preserve">bombbar батончик </t>
  </si>
  <si>
    <t>ветровка tnf</t>
  </si>
  <si>
    <t>62701055</t>
  </si>
  <si>
    <t>кардиган большой размер женский</t>
  </si>
  <si>
    <t>чехол редми8</t>
  </si>
  <si>
    <t>ветровка на девочку подростка</t>
  </si>
  <si>
    <t>покрывало darlishop</t>
  </si>
  <si>
    <t>литература егэ 2022</t>
  </si>
  <si>
    <t>толставка</t>
  </si>
  <si>
    <t>футболка танцы</t>
  </si>
  <si>
    <t>тетради по математике</t>
  </si>
  <si>
    <t>retino a</t>
  </si>
  <si>
    <t>rba santi</t>
  </si>
  <si>
    <t>бальзам безсульфатный</t>
  </si>
  <si>
    <t>юбка кож зам</t>
  </si>
  <si>
    <t>стекло на 13 про</t>
  </si>
  <si>
    <t>39865369</t>
  </si>
  <si>
    <t>духи розовые</t>
  </si>
  <si>
    <t>футболка pelican</t>
  </si>
  <si>
    <t>jeffrey campbell</t>
  </si>
  <si>
    <t>верный друг</t>
  </si>
  <si>
    <t>спорт костюмы женские nike</t>
  </si>
  <si>
    <t>носки с путиным</t>
  </si>
  <si>
    <t>39097458</t>
  </si>
  <si>
    <t>шлепки мужские ортопедические</t>
  </si>
  <si>
    <t>лошадка с каретой</t>
  </si>
  <si>
    <t>вилка на самокат</t>
  </si>
  <si>
    <t>примерка</t>
  </si>
  <si>
    <t>кикборд</t>
  </si>
  <si>
    <t>ильин</t>
  </si>
  <si>
    <t xml:space="preserve">оранжевое платье </t>
  </si>
  <si>
    <t>botavikos мусс</t>
  </si>
  <si>
    <t>ткань плиссе</t>
  </si>
  <si>
    <t>чернила 664</t>
  </si>
  <si>
    <t>смок ново 3</t>
  </si>
  <si>
    <t>кардиган женский на молнии теплый</t>
  </si>
  <si>
    <t>wu tang clan</t>
  </si>
  <si>
    <t xml:space="preserve">заплатка на одежду </t>
  </si>
  <si>
    <t>куртка hh</t>
  </si>
  <si>
    <t>карты симболон</t>
  </si>
  <si>
    <t>монок</t>
  </si>
  <si>
    <t>55216443</t>
  </si>
  <si>
    <t>неинвазивный глюкометр</t>
  </si>
  <si>
    <t>лошадь с каретой</t>
  </si>
  <si>
    <t>ivilishow</t>
  </si>
  <si>
    <t>кружевные шортики</t>
  </si>
  <si>
    <t>вио мио</t>
  </si>
  <si>
    <t>fleole</t>
  </si>
  <si>
    <t>костюм в клетку женский с юбкой</t>
  </si>
  <si>
    <t>assassin's creed valhalla</t>
  </si>
  <si>
    <t>очки в форме облака</t>
  </si>
  <si>
    <t>карандаши bic</t>
  </si>
  <si>
    <t>sesderma repaskin</t>
  </si>
  <si>
    <t xml:space="preserve">комбинезон весенний </t>
  </si>
  <si>
    <t>стиральные порошки ариэль</t>
  </si>
  <si>
    <t>кашпо 25 литров</t>
  </si>
  <si>
    <t>зендер</t>
  </si>
  <si>
    <t>63962099</t>
  </si>
  <si>
    <t>мужские костюмы адидас</t>
  </si>
  <si>
    <t>крем boro plus</t>
  </si>
  <si>
    <t>кофта из ангоры женские</t>
  </si>
  <si>
    <t>аскалини туфли</t>
  </si>
  <si>
    <t>зимние женские ботинки кожаные натуральные</t>
  </si>
  <si>
    <t>плинтус на столешницу</t>
  </si>
  <si>
    <t>шнур хлопковый с сердечником</t>
  </si>
  <si>
    <t>мифер.</t>
  </si>
  <si>
    <t>кожаные белые кеды женские</t>
  </si>
  <si>
    <t>поводок титановый</t>
  </si>
  <si>
    <t>асиск</t>
  </si>
  <si>
    <t>корм кошачий проплан</t>
  </si>
  <si>
    <t>сковорода 18</t>
  </si>
  <si>
    <t>сандалии кожаные мужские</t>
  </si>
  <si>
    <t>toyota 0w20</t>
  </si>
  <si>
    <t>46598178</t>
  </si>
  <si>
    <t>шиньон на ленте</t>
  </si>
  <si>
    <t>alaskan</t>
  </si>
  <si>
    <t>уровень kapro</t>
  </si>
  <si>
    <t>карниз профильный</t>
  </si>
  <si>
    <t>распылитель пены</t>
  </si>
  <si>
    <t>64396693</t>
  </si>
  <si>
    <t>ветровка лесси</t>
  </si>
  <si>
    <t>кушон-крем с экстрактом авокадо zozu beautecret</t>
  </si>
  <si>
    <t>камэй</t>
  </si>
  <si>
    <t>шторы блэкаут interio</t>
  </si>
  <si>
    <t>тест люшера</t>
  </si>
  <si>
    <t xml:space="preserve">sela юбка </t>
  </si>
  <si>
    <t>молотов сквизер</t>
  </si>
  <si>
    <t>плойка кудри</t>
  </si>
  <si>
    <t xml:space="preserve">машинки маленькие </t>
  </si>
  <si>
    <t>тюль люверсы</t>
  </si>
  <si>
    <t>bella madona</t>
  </si>
  <si>
    <t>тюль дождь</t>
  </si>
  <si>
    <t>фары на ваз 2106</t>
  </si>
  <si>
    <t>диван качели</t>
  </si>
  <si>
    <t>kakadu девочки</t>
  </si>
  <si>
    <t>соколов гарри поттер</t>
  </si>
  <si>
    <t>экран honor 10 lite</t>
  </si>
  <si>
    <t>цепь 9 скоростей</t>
  </si>
  <si>
    <t>альбомы детские</t>
  </si>
  <si>
    <t>тактика одежда</t>
  </si>
  <si>
    <t>шнур 4 мм</t>
  </si>
  <si>
    <t>стекло realme c3</t>
  </si>
  <si>
    <t>массадер</t>
  </si>
  <si>
    <t>бетон контакт</t>
  </si>
  <si>
    <t>h7 osram</t>
  </si>
  <si>
    <t>блок ролик</t>
  </si>
  <si>
    <t>дезодорант мужской джилет</t>
  </si>
  <si>
    <t>кардикан</t>
  </si>
  <si>
    <t>женские эспадрильи летние</t>
  </si>
  <si>
    <t>лейкопластырь с рисунком</t>
  </si>
  <si>
    <t>ключ домофона</t>
  </si>
  <si>
    <t>стекло волокно</t>
  </si>
  <si>
    <t>beata</t>
  </si>
  <si>
    <t>технопарк уаз</t>
  </si>
  <si>
    <t>футболка чикаго</t>
  </si>
  <si>
    <t>чехол poco x3 pro аниме</t>
  </si>
  <si>
    <t>белые кеды женские летние текстиль</t>
  </si>
  <si>
    <t>кисточки набор</t>
  </si>
  <si>
    <t>nintendo wii</t>
  </si>
  <si>
    <t>гель лак lac</t>
  </si>
  <si>
    <t>женское масло</t>
  </si>
  <si>
    <t>шампунь чайное дерево</t>
  </si>
  <si>
    <t>игры на пс</t>
  </si>
  <si>
    <t>umma pro</t>
  </si>
  <si>
    <t>белорусские брюки женские</t>
  </si>
  <si>
    <t>спортивные топ</t>
  </si>
  <si>
    <t>country humans</t>
  </si>
  <si>
    <t>чехол на samsung note 9</t>
  </si>
  <si>
    <t>болтушка с цинком</t>
  </si>
  <si>
    <t xml:space="preserve">женские кардиганы </t>
  </si>
  <si>
    <t>книга коты воители</t>
  </si>
  <si>
    <t>смонт</t>
  </si>
  <si>
    <t>чехол книжка на хонор 20</t>
  </si>
  <si>
    <t xml:space="preserve">машинки технопарк </t>
  </si>
  <si>
    <t>парошок стиральный</t>
  </si>
  <si>
    <t>брюки на мальчика лето</t>
  </si>
  <si>
    <t>пеналы аниме</t>
  </si>
  <si>
    <t>пальто женский</t>
  </si>
  <si>
    <t>смарт тв приставка с wi</t>
  </si>
  <si>
    <t>ipresent</t>
  </si>
  <si>
    <t>защитное стекло на oppo a53</t>
  </si>
  <si>
    <t>citilux люстра</t>
  </si>
  <si>
    <t>костюм флэша</t>
  </si>
  <si>
    <t>пазлы барбоскины</t>
  </si>
  <si>
    <t>белые шторы в спальню</t>
  </si>
  <si>
    <t xml:space="preserve">платье бордовое </t>
  </si>
  <si>
    <t>derbe</t>
  </si>
  <si>
    <t>стон</t>
  </si>
  <si>
    <t>набор мини помад</t>
  </si>
  <si>
    <t>эда и серкан</t>
  </si>
  <si>
    <t>вер</t>
  </si>
  <si>
    <t>автомузыка</t>
  </si>
  <si>
    <t>local universe</t>
  </si>
  <si>
    <t>заботливые вещи</t>
  </si>
  <si>
    <t>красивый почерк</t>
  </si>
  <si>
    <t>кроп топ свободный</t>
  </si>
  <si>
    <t>farmstay солнцезащитный крем</t>
  </si>
  <si>
    <t>cпортивный костюм мужской</t>
  </si>
  <si>
    <t>наушники anker</t>
  </si>
  <si>
    <t>бумажные полотенца papia</t>
  </si>
  <si>
    <t xml:space="preserve"> grass</t>
  </si>
  <si>
    <t>весенее пальто</t>
  </si>
  <si>
    <t>накорми птенца</t>
  </si>
  <si>
    <t>29034180</t>
  </si>
  <si>
    <t xml:space="preserve">увлажнители воздуха </t>
  </si>
  <si>
    <t>нижнее белье женское топ</t>
  </si>
  <si>
    <t>мвло</t>
  </si>
  <si>
    <t>o'stin кардиган</t>
  </si>
  <si>
    <t>dress story</t>
  </si>
  <si>
    <t>мариенгоф</t>
  </si>
  <si>
    <t>take me</t>
  </si>
  <si>
    <t xml:space="preserve">мазда 3 </t>
  </si>
  <si>
    <t>проращивание</t>
  </si>
  <si>
    <t>эмоции на липучках</t>
  </si>
  <si>
    <t xml:space="preserve">кактусы </t>
  </si>
  <si>
    <t>кеды с микки маус</t>
  </si>
  <si>
    <t xml:space="preserve">холика холика </t>
  </si>
  <si>
    <t>следки кружевные</t>
  </si>
  <si>
    <t>iphone xr 128</t>
  </si>
  <si>
    <t>bonito kids пижама</t>
  </si>
  <si>
    <t xml:space="preserve">pro balance </t>
  </si>
  <si>
    <t>газмонстры</t>
  </si>
  <si>
    <t>отпариватель vixter</t>
  </si>
  <si>
    <t>спортивка мужские</t>
  </si>
  <si>
    <t>аку тейпы</t>
  </si>
  <si>
    <t xml:space="preserve">кеды красные </t>
  </si>
  <si>
    <t>чехол на apple 11</t>
  </si>
  <si>
    <t>бальзам без силиконов</t>
  </si>
  <si>
    <t xml:space="preserve">платье хаки </t>
  </si>
  <si>
    <t>анти клей</t>
  </si>
  <si>
    <t xml:space="preserve">малышам </t>
  </si>
  <si>
    <t>декоративные часы на стену</t>
  </si>
  <si>
    <t>квадроцикл взрослый</t>
  </si>
  <si>
    <t>серьги кольца крупные</t>
  </si>
  <si>
    <t xml:space="preserve">книга детектив </t>
  </si>
  <si>
    <t>кристалон томатный</t>
  </si>
  <si>
    <t>chi chi london</t>
  </si>
  <si>
    <t>shaik 164</t>
  </si>
  <si>
    <t>конструктор знаток 999 схем</t>
  </si>
  <si>
    <t>палетка гель лак</t>
  </si>
  <si>
    <t>наушники ps4</t>
  </si>
  <si>
    <t>mango бермуды</t>
  </si>
  <si>
    <t>скетч буки</t>
  </si>
  <si>
    <t>8234222</t>
  </si>
  <si>
    <t>канцтовары ручки</t>
  </si>
  <si>
    <t>электрический конструктор знаток</t>
  </si>
  <si>
    <t>туфли пудровые на каблуке</t>
  </si>
  <si>
    <t>ctvtyf</t>
  </si>
  <si>
    <t xml:space="preserve">extravaganza </t>
  </si>
  <si>
    <t>la-roshe posay</t>
  </si>
  <si>
    <t xml:space="preserve">детский автомобиль </t>
  </si>
  <si>
    <t>плащ женский голубой</t>
  </si>
  <si>
    <t>чехол на асус</t>
  </si>
  <si>
    <t>тикки игрушка</t>
  </si>
  <si>
    <t>redmi 4a</t>
  </si>
  <si>
    <t xml:space="preserve">часы тактические </t>
  </si>
  <si>
    <t>the act баттер</t>
  </si>
  <si>
    <t>креманка фарфор</t>
  </si>
  <si>
    <t>морозный каштан</t>
  </si>
  <si>
    <t>чайник зеленый</t>
  </si>
  <si>
    <t xml:space="preserve">харадзюку </t>
  </si>
  <si>
    <t xml:space="preserve">аптечка первой помощи </t>
  </si>
  <si>
    <t>блокнот холодное сердце</t>
  </si>
  <si>
    <t>sunvim</t>
  </si>
  <si>
    <t>атлас дрофа</t>
  </si>
  <si>
    <t xml:space="preserve">туфли женские на танкетке </t>
  </si>
  <si>
    <t>убийство по алфавиту</t>
  </si>
  <si>
    <t>30014974</t>
  </si>
  <si>
    <t>balenciaga кроссовки мужские</t>
  </si>
  <si>
    <t>gap обувь</t>
  </si>
  <si>
    <t>морские камушки</t>
  </si>
  <si>
    <t>юбка карандаш кожа</t>
  </si>
  <si>
    <t>костюм на малышей</t>
  </si>
  <si>
    <t>62965680</t>
  </si>
  <si>
    <t>прелесть professional шампунь</t>
  </si>
  <si>
    <t>а4 блокнот</t>
  </si>
  <si>
    <t>кружка цветы</t>
  </si>
  <si>
    <t>дачный стульчик</t>
  </si>
  <si>
    <t>kefirmaykifer</t>
  </si>
  <si>
    <t>гуам</t>
  </si>
  <si>
    <t>адвент календарь с подарками</t>
  </si>
  <si>
    <t>чай жамбо 1000</t>
  </si>
  <si>
    <t xml:space="preserve">apple watch 3 </t>
  </si>
  <si>
    <t>воздушные шарики хром</t>
  </si>
  <si>
    <t xml:space="preserve">плющ </t>
  </si>
  <si>
    <t>med fashion lab</t>
  </si>
  <si>
    <t>weeds and lovers</t>
  </si>
  <si>
    <t>табак и ваниль</t>
  </si>
  <si>
    <t>62237860</t>
  </si>
  <si>
    <t>лианы на стену</t>
  </si>
  <si>
    <t>валаханович</t>
  </si>
  <si>
    <t>mrm</t>
  </si>
  <si>
    <t>бисер 15/0</t>
  </si>
  <si>
    <t>детский постельный комплект</t>
  </si>
  <si>
    <t>полотенец набор кухонных</t>
  </si>
  <si>
    <t>анвимакс</t>
  </si>
  <si>
    <t>дезодорант с кокосом</t>
  </si>
  <si>
    <t>поко м 3</t>
  </si>
  <si>
    <t>37872332</t>
  </si>
  <si>
    <t xml:space="preserve">капус спрей </t>
  </si>
  <si>
    <t>белые наушники</t>
  </si>
  <si>
    <t>крокид костюм</t>
  </si>
  <si>
    <t>гребень ободок</t>
  </si>
  <si>
    <t>6s чехол</t>
  </si>
  <si>
    <t>рубашка мужские</t>
  </si>
  <si>
    <t>73717509</t>
  </si>
  <si>
    <t>native home</t>
  </si>
  <si>
    <t>кукла бтс</t>
  </si>
  <si>
    <t>картина по номерам на холсте пионы</t>
  </si>
  <si>
    <t>femina</t>
  </si>
  <si>
    <t>одноразовые кружки</t>
  </si>
  <si>
    <t>saita</t>
  </si>
  <si>
    <t>часы мох</t>
  </si>
  <si>
    <t xml:space="preserve">ремень на смарт часы </t>
  </si>
  <si>
    <t>54 минуты</t>
  </si>
  <si>
    <t>белый кардиган женский</t>
  </si>
  <si>
    <t xml:space="preserve">hogl </t>
  </si>
  <si>
    <t>immagine</t>
  </si>
  <si>
    <t xml:space="preserve">часы браслет </t>
  </si>
  <si>
    <t>сережки шанель</t>
  </si>
  <si>
    <t>полуботинки на шнурках женские</t>
  </si>
  <si>
    <t>асикс кросовки мужские</t>
  </si>
  <si>
    <t>gel blade</t>
  </si>
  <si>
    <t xml:space="preserve">игрушки плюшевые </t>
  </si>
  <si>
    <t>кепка митсубиси</t>
  </si>
  <si>
    <t>jawbreaker</t>
  </si>
  <si>
    <t>ноу</t>
  </si>
  <si>
    <t>face class</t>
  </si>
  <si>
    <t>кроссовки адидас изи</t>
  </si>
  <si>
    <t>наборы ложек и вилок</t>
  </si>
  <si>
    <t>драже пасхальное</t>
  </si>
  <si>
    <t xml:space="preserve">ремкомплект карбюратора </t>
  </si>
  <si>
    <t>карточки с рецептами</t>
  </si>
  <si>
    <t xml:space="preserve">спортивные кросовки </t>
  </si>
  <si>
    <t>pinko кроссовки</t>
  </si>
  <si>
    <t>туфли гладиаторы</t>
  </si>
  <si>
    <t>загуститель эбру</t>
  </si>
  <si>
    <t>a zero shot</t>
  </si>
  <si>
    <t>ваза аквариум</t>
  </si>
  <si>
    <t>хайлайтер розовый</t>
  </si>
  <si>
    <t>nyx кисть</t>
  </si>
  <si>
    <t>brauberg блокнот</t>
  </si>
  <si>
    <t>бутылка ложка</t>
  </si>
  <si>
    <t>тени желтые</t>
  </si>
  <si>
    <t>huawei p30 pro стекло</t>
  </si>
  <si>
    <t>zeitun мыло</t>
  </si>
  <si>
    <t>тетрадки бравл</t>
  </si>
  <si>
    <t>катушка 1000</t>
  </si>
  <si>
    <t>штаны softshell</t>
  </si>
  <si>
    <t>биг бэг</t>
  </si>
  <si>
    <t xml:space="preserve">облепиховое масло </t>
  </si>
  <si>
    <t>hyperx cloud alpha</t>
  </si>
  <si>
    <t xml:space="preserve">брбки </t>
  </si>
  <si>
    <t xml:space="preserve">топ голубой </t>
  </si>
  <si>
    <t>телефоны xiaomi poco</t>
  </si>
  <si>
    <t>серебристые шары</t>
  </si>
  <si>
    <t>конфеты миндаль в шоколаде</t>
  </si>
  <si>
    <t>средство от веснушек</t>
  </si>
  <si>
    <t>clanvi</t>
  </si>
  <si>
    <t>65670846</t>
  </si>
  <si>
    <t>yoko san салфетки</t>
  </si>
  <si>
    <t>sere</t>
  </si>
  <si>
    <t>противень с антипригарным покрытием</t>
  </si>
  <si>
    <t>surprizamals</t>
  </si>
  <si>
    <t>iphone 5 s телефон</t>
  </si>
  <si>
    <t xml:space="preserve">wero-moda </t>
  </si>
  <si>
    <t>комплект белье</t>
  </si>
  <si>
    <t>полочка под специи</t>
  </si>
  <si>
    <t>подарок бухгалтеру</t>
  </si>
  <si>
    <t>27350439</t>
  </si>
  <si>
    <t>15120254</t>
  </si>
  <si>
    <t>гвоздики искуственные</t>
  </si>
  <si>
    <t>nintendo свитч лайт консоль</t>
  </si>
  <si>
    <t>58820182</t>
  </si>
  <si>
    <t>любисток семена</t>
  </si>
  <si>
    <t>антивирус eset nod32</t>
  </si>
  <si>
    <t>влагоотталкивающий спрей</t>
  </si>
  <si>
    <t>триумф бюстгальтер</t>
  </si>
  <si>
    <t>vlv</t>
  </si>
  <si>
    <t>лобзик электрический вихрь</t>
  </si>
  <si>
    <t>сумки женские шоппер</t>
  </si>
  <si>
    <t>найк кроссовки детские</t>
  </si>
  <si>
    <t>жилет женский спортивный утепленный</t>
  </si>
  <si>
    <t>миска лабиринт</t>
  </si>
  <si>
    <t xml:space="preserve">кроссовеи </t>
  </si>
  <si>
    <t>25817585</t>
  </si>
  <si>
    <t>книги носова</t>
  </si>
  <si>
    <t>семена фирмы партнер</t>
  </si>
  <si>
    <t>13241403</t>
  </si>
  <si>
    <t>дозатор лонда</t>
  </si>
  <si>
    <t>као</t>
  </si>
  <si>
    <t>белвест сумки</t>
  </si>
  <si>
    <t>кашпо зайчик</t>
  </si>
  <si>
    <t>белый футболка</t>
  </si>
  <si>
    <t>sample beauty</t>
  </si>
  <si>
    <t>флаг новороссии</t>
  </si>
  <si>
    <t>drum pad</t>
  </si>
  <si>
    <t>47138606</t>
  </si>
  <si>
    <t>опрыскиватель патриот</t>
  </si>
  <si>
    <t>чехол на iphone 13 pro с карманом</t>
  </si>
  <si>
    <t>хлопковые носки женские</t>
  </si>
  <si>
    <t>фигурки хеллоу китти</t>
  </si>
  <si>
    <t>кристалики</t>
  </si>
  <si>
    <t>туш loreal</t>
  </si>
  <si>
    <t>спрей с феромонами</t>
  </si>
  <si>
    <t>asus зенфон</t>
  </si>
  <si>
    <t>твидовый сарафан женский</t>
  </si>
  <si>
    <t>подставка на телевизор</t>
  </si>
  <si>
    <t>греческие и римские мифы</t>
  </si>
  <si>
    <t>13458176</t>
  </si>
  <si>
    <t>очки с градиентом</t>
  </si>
  <si>
    <t>бандаж послеоперационный на брюшную</t>
  </si>
  <si>
    <t>хлопок 100%</t>
  </si>
  <si>
    <t>как рисовать</t>
  </si>
  <si>
    <t>flaura disa</t>
  </si>
  <si>
    <t>катана брелок</t>
  </si>
  <si>
    <t>euro 2020</t>
  </si>
  <si>
    <t>металлочерепица</t>
  </si>
  <si>
    <t>deniq</t>
  </si>
  <si>
    <t>45394777</t>
  </si>
  <si>
    <t>сланцы lacoste</t>
  </si>
  <si>
    <t>наматрасник 80 180</t>
  </si>
  <si>
    <t>серьги авокадо серебро</t>
  </si>
  <si>
    <t>w1209</t>
  </si>
  <si>
    <t xml:space="preserve">рюкзак мужской городской </t>
  </si>
  <si>
    <t>чаепитие</t>
  </si>
  <si>
    <t>63964232</t>
  </si>
  <si>
    <t xml:space="preserve">серьги красные </t>
  </si>
  <si>
    <t>нож по дереву</t>
  </si>
  <si>
    <t>обувь хеллоу китти</t>
  </si>
  <si>
    <t>top lak наклейки</t>
  </si>
  <si>
    <t xml:space="preserve">электрошок </t>
  </si>
  <si>
    <t>футболки мужские узбекистан</t>
  </si>
  <si>
    <t>gross инструмент</t>
  </si>
  <si>
    <t>рюкзак лакост</t>
  </si>
  <si>
    <t>tigi крем</t>
  </si>
  <si>
    <t>polo assn дети</t>
  </si>
  <si>
    <t>котмаркот комбинезон</t>
  </si>
  <si>
    <t>марк формэль трусы мужские</t>
  </si>
  <si>
    <t>тонометр на плечо</t>
  </si>
  <si>
    <t>капельный полив лента</t>
  </si>
  <si>
    <t>куртки мужские летние</t>
  </si>
  <si>
    <t>yorbox</t>
  </si>
  <si>
    <t xml:space="preserve">носки летние </t>
  </si>
  <si>
    <t>сахарин</t>
  </si>
  <si>
    <t>delliva</t>
  </si>
  <si>
    <t>curasept</t>
  </si>
  <si>
    <t>трусы gloria jeans женские</t>
  </si>
  <si>
    <t>картины по номерам на холсте 40х50 цветы</t>
  </si>
  <si>
    <t>детский комбинезон на осень</t>
  </si>
  <si>
    <t>padison</t>
  </si>
  <si>
    <t>tatiana larina</t>
  </si>
  <si>
    <t>sela малыши</t>
  </si>
  <si>
    <t>lux design</t>
  </si>
  <si>
    <t>crucial mx500</t>
  </si>
  <si>
    <t>dagana</t>
  </si>
  <si>
    <t>конструктор френдс</t>
  </si>
  <si>
    <t>smart bracelet</t>
  </si>
  <si>
    <t>набор посуды 19 предметов</t>
  </si>
  <si>
    <t>1151</t>
  </si>
  <si>
    <t>tecno spark 5</t>
  </si>
  <si>
    <t>шеньен</t>
  </si>
  <si>
    <t>костюм женский оранжевый</t>
  </si>
  <si>
    <t>rgb клавиатура</t>
  </si>
  <si>
    <t>зеркало с подсветкой круглое</t>
  </si>
  <si>
    <t>инструмент ручной</t>
  </si>
  <si>
    <t>масло моторное 5 40</t>
  </si>
  <si>
    <t>наушники беспроводные беспроводные</t>
  </si>
  <si>
    <t xml:space="preserve">брюки синие </t>
  </si>
  <si>
    <t>шайн систем</t>
  </si>
  <si>
    <t>genshin impact серьги</t>
  </si>
  <si>
    <t>ковер ворс</t>
  </si>
  <si>
    <t>16855110</t>
  </si>
  <si>
    <t>рыбачка</t>
  </si>
  <si>
    <t>очки jimmy choo</t>
  </si>
  <si>
    <t>galaxy s 22</t>
  </si>
  <si>
    <t xml:space="preserve">guess мужское </t>
  </si>
  <si>
    <t>открыто</t>
  </si>
  <si>
    <t xml:space="preserve">очки солнечные круглые </t>
  </si>
  <si>
    <t>чудо чемоданчик</t>
  </si>
  <si>
    <t>sweet cat shop набор</t>
  </si>
  <si>
    <t>патчи военные</t>
  </si>
  <si>
    <t>чехол айфон 6+</t>
  </si>
  <si>
    <t>фитолампа на присосках</t>
  </si>
  <si>
    <t>босоножки открытые на каблуке</t>
  </si>
  <si>
    <t>платье в пол макси</t>
  </si>
  <si>
    <t>kwokki</t>
  </si>
  <si>
    <t>кружка бэтмен</t>
  </si>
  <si>
    <t>sensitive корм</t>
  </si>
  <si>
    <t>шары браво старс</t>
  </si>
  <si>
    <t>сумка 2021</t>
  </si>
  <si>
    <t>рычаг</t>
  </si>
  <si>
    <t>вечерние босоножки женские</t>
  </si>
  <si>
    <t>sabrina</t>
  </si>
  <si>
    <t>дезодоранты adidas</t>
  </si>
  <si>
    <t>шоппер с кнопкой</t>
  </si>
  <si>
    <t>колготки женские с рисунком recovery</t>
  </si>
  <si>
    <t>солевые таблетки</t>
  </si>
  <si>
    <t>твидовое платье детское</t>
  </si>
  <si>
    <t>хлопок сухоцветы</t>
  </si>
  <si>
    <t>носки snugsocks</t>
  </si>
  <si>
    <t>футболка metal</t>
  </si>
  <si>
    <t>футболка лавров</t>
  </si>
  <si>
    <t>кофе растворимый старбакс</t>
  </si>
  <si>
    <t>триггер на телефон</t>
  </si>
  <si>
    <t>selfie lab</t>
  </si>
  <si>
    <t>abbi kids</t>
  </si>
  <si>
    <t>шахматы детские</t>
  </si>
  <si>
    <t>школьные гольфы</t>
  </si>
  <si>
    <t>отпугиватель грызунов и насекомых</t>
  </si>
  <si>
    <t xml:space="preserve">набор постеров </t>
  </si>
  <si>
    <t>бантик на шею</t>
  </si>
  <si>
    <t>детское ожерелье</t>
  </si>
  <si>
    <t>помада lip balm</t>
  </si>
  <si>
    <t>насос садовый поверхностный</t>
  </si>
  <si>
    <t>носки мужские остин</t>
  </si>
  <si>
    <t>o'stin жакет</t>
  </si>
  <si>
    <t>консиллер диваж</t>
  </si>
  <si>
    <t>сборные модели кораблей</t>
  </si>
  <si>
    <t>велосипедки беременным</t>
  </si>
  <si>
    <t>браслет шипы</t>
  </si>
  <si>
    <t>простынь на резинки</t>
  </si>
  <si>
    <t>писюар</t>
  </si>
  <si>
    <t xml:space="preserve">shoes </t>
  </si>
  <si>
    <t>smd</t>
  </si>
  <si>
    <t>adidas 350</t>
  </si>
  <si>
    <t>черные ежедневки</t>
  </si>
  <si>
    <t>ollin крем-спрей perfect</t>
  </si>
  <si>
    <t>солонка и перечница стекло</t>
  </si>
  <si>
    <t>ноутбук аксессуары</t>
  </si>
  <si>
    <t>от нависшего века</t>
  </si>
  <si>
    <t>термомаска</t>
  </si>
  <si>
    <t>джеггинсы на резинке</t>
  </si>
  <si>
    <t xml:space="preserve">носки  мужские </t>
  </si>
  <si>
    <t>оттеночный бальзам арктический блонд</t>
  </si>
  <si>
    <t>увлажнитель воздуха ночник</t>
  </si>
  <si>
    <t>дхо лента</t>
  </si>
  <si>
    <t>сагаан дали</t>
  </si>
  <si>
    <t xml:space="preserve">многолетние цветы </t>
  </si>
  <si>
    <t xml:space="preserve">столик винный </t>
  </si>
  <si>
    <t>рециниол</t>
  </si>
  <si>
    <t>чехол на телефон 8 plus</t>
  </si>
  <si>
    <t>lipromix</t>
  </si>
  <si>
    <t>эспандер кистевой 30 кг</t>
  </si>
  <si>
    <t>пальто светлое</t>
  </si>
  <si>
    <t>ipad 9.7 чехол</t>
  </si>
  <si>
    <t>последний богатырь</t>
  </si>
  <si>
    <t>браслет серебро родий 925</t>
  </si>
  <si>
    <t>4278129</t>
  </si>
  <si>
    <t>hobby boss</t>
  </si>
  <si>
    <t>ланч бокс tupperware</t>
  </si>
  <si>
    <t>раскраска стикер</t>
  </si>
  <si>
    <t>nexxt краска</t>
  </si>
  <si>
    <t>39049554</t>
  </si>
  <si>
    <t>veronika jewelry factory</t>
  </si>
  <si>
    <t>decode сыворотка</t>
  </si>
  <si>
    <t>лапушка детский</t>
  </si>
  <si>
    <t>обои флезилиновые</t>
  </si>
  <si>
    <t>фотокопир</t>
  </si>
  <si>
    <t>туники большие размеры 60-64</t>
  </si>
  <si>
    <t>nivea дезодорант стик</t>
  </si>
  <si>
    <t>ваза пасха</t>
  </si>
  <si>
    <t>barracuda обувь</t>
  </si>
  <si>
    <t>флип кейс</t>
  </si>
  <si>
    <t>джем абрикосовый</t>
  </si>
  <si>
    <t>осьминожка перевертыш маленький</t>
  </si>
  <si>
    <t>букварь жуковой книга</t>
  </si>
  <si>
    <t>наушники эрпоц</t>
  </si>
  <si>
    <t>24671834</t>
  </si>
  <si>
    <t>аджисепт</t>
  </si>
  <si>
    <t>15959830</t>
  </si>
  <si>
    <t>air week</t>
  </si>
  <si>
    <t xml:space="preserve">arabia </t>
  </si>
  <si>
    <t>biothal красота</t>
  </si>
  <si>
    <t>сумки мужские tommy hilfiger</t>
  </si>
  <si>
    <t>энэргетик</t>
  </si>
  <si>
    <t>соперник</t>
  </si>
  <si>
    <t>хонор 9а чехол силиконовый</t>
  </si>
  <si>
    <t>сережки сердца</t>
  </si>
  <si>
    <t>флешка type-c</t>
  </si>
  <si>
    <t>100 великих людей ислама</t>
  </si>
  <si>
    <t>термокрушка</t>
  </si>
  <si>
    <t>hill&amp;mill</t>
  </si>
  <si>
    <t xml:space="preserve">программатор </t>
  </si>
  <si>
    <t>мокасы</t>
  </si>
  <si>
    <t>картридж q2612a</t>
  </si>
  <si>
    <t>платье из крапивы</t>
  </si>
  <si>
    <t>топ женский праздничный</t>
  </si>
  <si>
    <t>туфли женские на каблуке с круглым носом</t>
  </si>
  <si>
    <t>домашний костюм женский хлопок</t>
  </si>
  <si>
    <t>кепка celine</t>
  </si>
  <si>
    <t>куртка pepe jeans london</t>
  </si>
  <si>
    <t>окислитель лонда</t>
  </si>
  <si>
    <t>14236723</t>
  </si>
  <si>
    <t>в детскую кроватку</t>
  </si>
  <si>
    <t xml:space="preserve">стельки в кроссовки </t>
  </si>
  <si>
    <t>16750360</t>
  </si>
  <si>
    <t>ростки пшеницы живи 200</t>
  </si>
  <si>
    <t>переходник с телефона на телевизор</t>
  </si>
  <si>
    <t>yixuan</t>
  </si>
  <si>
    <t>соска на бутылочку nuk</t>
  </si>
  <si>
    <t>пуф из ротанга</t>
  </si>
  <si>
    <t>худи оджи</t>
  </si>
  <si>
    <t>коврик автомобильный на панель</t>
  </si>
  <si>
    <t>ульи</t>
  </si>
  <si>
    <t>умники и умницы 2 класс</t>
  </si>
  <si>
    <t>37</t>
  </si>
  <si>
    <t>26125826</t>
  </si>
  <si>
    <t>набор база топ</t>
  </si>
  <si>
    <t>салфетки выдергушки</t>
  </si>
  <si>
    <t>двухэтажные кровати</t>
  </si>
  <si>
    <t xml:space="preserve"> клатч</t>
  </si>
  <si>
    <t>кроп топ майка</t>
  </si>
  <si>
    <t>спортивный костюм женский салатовый</t>
  </si>
  <si>
    <t xml:space="preserve">нательный комбинезон </t>
  </si>
  <si>
    <t xml:space="preserve">мобиль из фетра </t>
  </si>
  <si>
    <t>16283397</t>
  </si>
  <si>
    <t>чехол samsung а51</t>
  </si>
  <si>
    <t>wd3</t>
  </si>
  <si>
    <t xml:space="preserve">молитвослов </t>
  </si>
  <si>
    <t>фрисо вом 2</t>
  </si>
  <si>
    <t>шапка + снуд</t>
  </si>
  <si>
    <t>37050532</t>
  </si>
  <si>
    <t>маршал колонка</t>
  </si>
  <si>
    <t xml:space="preserve">rock </t>
  </si>
  <si>
    <t>a22s чехол</t>
  </si>
  <si>
    <t>72672339</t>
  </si>
  <si>
    <t>тайсы адидас</t>
  </si>
  <si>
    <t>phyto c</t>
  </si>
  <si>
    <t>68970957</t>
  </si>
  <si>
    <t>одежда малышам мальчик leo</t>
  </si>
  <si>
    <t>иншакова альбом логопед</t>
  </si>
  <si>
    <t>шлепки кожанные</t>
  </si>
  <si>
    <t>пластиковое кашпо</t>
  </si>
  <si>
    <t>коврик держатель в авто</t>
  </si>
  <si>
    <t>64137695</t>
  </si>
  <si>
    <t>наклейки король и шут</t>
  </si>
  <si>
    <t>шарик машина</t>
  </si>
  <si>
    <t>аромаконусы</t>
  </si>
  <si>
    <t>дирижабль</t>
  </si>
  <si>
    <t>пеленки одноразовые 60х40 детские</t>
  </si>
  <si>
    <t>ютон</t>
  </si>
  <si>
    <t>женские летние мокасины</t>
  </si>
  <si>
    <t>lukomskaya</t>
  </si>
  <si>
    <t>мфк</t>
  </si>
  <si>
    <t xml:space="preserve">база под гель лак </t>
  </si>
  <si>
    <t>футболка пумба</t>
  </si>
  <si>
    <t>чехол на oppo reno 2z</t>
  </si>
  <si>
    <t>bagira</t>
  </si>
  <si>
    <t>под сигарета</t>
  </si>
  <si>
    <t>чехол на a31 samsung</t>
  </si>
  <si>
    <t>веселые кружочки</t>
  </si>
  <si>
    <t>судакрем</t>
  </si>
  <si>
    <t>syos краска</t>
  </si>
  <si>
    <t>криофарм</t>
  </si>
  <si>
    <t>чехол oppo reno 2z</t>
  </si>
  <si>
    <t>cava</t>
  </si>
  <si>
    <t>кристи чарм</t>
  </si>
  <si>
    <t>ridero</t>
  </si>
  <si>
    <t>виши тоник</t>
  </si>
  <si>
    <t>чипсы lays из печи</t>
  </si>
  <si>
    <t>банка с помпой</t>
  </si>
  <si>
    <t>брюки больших размеров женские спортивные</t>
  </si>
  <si>
    <t>yssa label</t>
  </si>
  <si>
    <t>подарок на день рождение подруге</t>
  </si>
  <si>
    <t>барби с собакой</t>
  </si>
  <si>
    <t xml:space="preserve">топ длинный </t>
  </si>
  <si>
    <t>тоник витекс</t>
  </si>
  <si>
    <t>под юбку</t>
  </si>
  <si>
    <t>кепка панк</t>
  </si>
  <si>
    <t>ребекка куанг</t>
  </si>
  <si>
    <t>грей</t>
  </si>
  <si>
    <t>стартер на мотоблок</t>
  </si>
  <si>
    <t>l лизин</t>
  </si>
  <si>
    <t>деньги успех и вы</t>
  </si>
  <si>
    <t>мемы кринжи</t>
  </si>
  <si>
    <t>голубой шарф женский</t>
  </si>
  <si>
    <t>женские ботинки осенние</t>
  </si>
  <si>
    <t xml:space="preserve">накладные ногти длинные </t>
  </si>
  <si>
    <t xml:space="preserve">уход за обувью </t>
  </si>
  <si>
    <t>вагинальные шарики с пультом</t>
  </si>
  <si>
    <t>чаванпраш без сахара</t>
  </si>
  <si>
    <t>вышивка овен</t>
  </si>
  <si>
    <t>серьги шипы</t>
  </si>
  <si>
    <t>mozabrik</t>
  </si>
  <si>
    <t>power bank samsung</t>
  </si>
  <si>
    <t>летний костюм горка</t>
  </si>
  <si>
    <t>8006540</t>
  </si>
  <si>
    <t>фарфоровые зайцы</t>
  </si>
  <si>
    <t>помада мах фактор</t>
  </si>
  <si>
    <t>40657693</t>
  </si>
  <si>
    <t>маска от аллергии</t>
  </si>
  <si>
    <t>10734006</t>
  </si>
  <si>
    <t xml:space="preserve">бейсболка с сеткой </t>
  </si>
  <si>
    <t>костюм спортивный женский теплый тройка</t>
  </si>
  <si>
    <t>funny bunny</t>
  </si>
  <si>
    <t xml:space="preserve">мужу </t>
  </si>
  <si>
    <t>сумка кросс боди спорт</t>
  </si>
  <si>
    <t>70093518</t>
  </si>
  <si>
    <t>маклайф</t>
  </si>
  <si>
    <t>пенки сапоги</t>
  </si>
  <si>
    <t>кромка пвх</t>
  </si>
  <si>
    <t>шприц 10 мл</t>
  </si>
  <si>
    <t>guess кросовки</t>
  </si>
  <si>
    <t>бомбер с пайетками</t>
  </si>
  <si>
    <t>нетфликс</t>
  </si>
  <si>
    <t>selfilab</t>
  </si>
  <si>
    <t>пульт eltex</t>
  </si>
  <si>
    <t>кофе в зернах lebo</t>
  </si>
  <si>
    <t>ананас цукаты</t>
  </si>
  <si>
    <t>биотворог</t>
  </si>
  <si>
    <t>граффити стикеры</t>
  </si>
  <si>
    <t>revolution pro marilyn</t>
  </si>
  <si>
    <t>триксель</t>
  </si>
  <si>
    <t>джинсы большие размеры женские одежда</t>
  </si>
  <si>
    <t>ln pro брови</t>
  </si>
  <si>
    <t>трусы с именем</t>
  </si>
  <si>
    <t>professional hair</t>
  </si>
  <si>
    <t>вышивка дименшенс</t>
  </si>
  <si>
    <t>эстель сильвер</t>
  </si>
  <si>
    <t>клоп</t>
  </si>
  <si>
    <t>13891840</t>
  </si>
  <si>
    <t>сарафан летний в пол</t>
  </si>
  <si>
    <t>кепка кожа</t>
  </si>
  <si>
    <t>erayba</t>
  </si>
  <si>
    <t>x pod</t>
  </si>
  <si>
    <t>30304693</t>
  </si>
  <si>
    <t>opium купальник</t>
  </si>
  <si>
    <t>кли косплей</t>
  </si>
  <si>
    <t>светильник уличный фасадный</t>
  </si>
  <si>
    <t>приборы детские</t>
  </si>
  <si>
    <t>ceramide cream</t>
  </si>
  <si>
    <t>фольксваген тигуан</t>
  </si>
  <si>
    <t>диазинон</t>
  </si>
  <si>
    <t>кепи восьмиклинка</t>
  </si>
  <si>
    <t>очки нулевки мужские</t>
  </si>
  <si>
    <t>dizel часы</t>
  </si>
  <si>
    <t xml:space="preserve">вита компани </t>
  </si>
  <si>
    <t>adidas prophere</t>
  </si>
  <si>
    <t>маркер с пропиткой</t>
  </si>
  <si>
    <t>белый чехол</t>
  </si>
  <si>
    <t>ipad 12.9</t>
  </si>
  <si>
    <t>45028416</t>
  </si>
  <si>
    <t>mollyday</t>
  </si>
  <si>
    <t>базеус</t>
  </si>
  <si>
    <t>колготки телесного цвета</t>
  </si>
  <si>
    <t>картина по номерам мультики</t>
  </si>
  <si>
    <t>15357202</t>
  </si>
  <si>
    <t>духи женские маленькие</t>
  </si>
  <si>
    <t>фартук прозрачный</t>
  </si>
  <si>
    <t>духи женские 100 мл</t>
  </si>
  <si>
    <t>ринза</t>
  </si>
  <si>
    <t>кроссовки мужские спорт</t>
  </si>
  <si>
    <t>пудинг протеин</t>
  </si>
  <si>
    <t>видоизмененный углерод</t>
  </si>
  <si>
    <t>bisou крем</t>
  </si>
  <si>
    <t>браслет фитнес часы смарт</t>
  </si>
  <si>
    <t>твое блузки</t>
  </si>
  <si>
    <t>евро макси постельное белье</t>
  </si>
  <si>
    <t>ремешок на фитнес часы</t>
  </si>
  <si>
    <t>наполнитель пенополистирол</t>
  </si>
  <si>
    <t>кожаные со стразами</t>
  </si>
  <si>
    <t>мамардашвили</t>
  </si>
  <si>
    <t>солнцезащитное молочко детское</t>
  </si>
  <si>
    <t>chicopee</t>
  </si>
  <si>
    <t>логопедический букварь жукова</t>
  </si>
  <si>
    <t>нож охотничий дамаск</t>
  </si>
  <si>
    <t>respect ботинки</t>
  </si>
  <si>
    <t>samm</t>
  </si>
  <si>
    <t>shaik 131</t>
  </si>
  <si>
    <t>армуда</t>
  </si>
  <si>
    <t>мы живые книга</t>
  </si>
  <si>
    <t>genshin impact рюкзак</t>
  </si>
  <si>
    <t>гантели 2.5 кг</t>
  </si>
  <si>
    <t>кеды superstar</t>
  </si>
  <si>
    <t>тривес стельки ортопедические</t>
  </si>
  <si>
    <t>магнат мороженое</t>
  </si>
  <si>
    <t>wallis</t>
  </si>
  <si>
    <t>41146102</t>
  </si>
  <si>
    <t>bolar</t>
  </si>
  <si>
    <t>обелиск</t>
  </si>
  <si>
    <t>adore me</t>
  </si>
  <si>
    <t>евангелион рей</t>
  </si>
  <si>
    <t xml:space="preserve">poopsie </t>
  </si>
  <si>
    <t>пиджак мужской спортивный</t>
  </si>
  <si>
    <t>ободок жемчужный</t>
  </si>
  <si>
    <t>соль жизни век</t>
  </si>
  <si>
    <t>конверт белый</t>
  </si>
  <si>
    <t>jivugroup</t>
  </si>
  <si>
    <t>кросовки nike женские</t>
  </si>
  <si>
    <t>бершкп</t>
  </si>
  <si>
    <t>topface кисти</t>
  </si>
  <si>
    <t>тональный крема revlon colorstay</t>
  </si>
  <si>
    <t>sensera бюстгальтер</t>
  </si>
  <si>
    <t>обувь levis</t>
  </si>
  <si>
    <t>brazil</t>
  </si>
  <si>
    <t>бальзам панкова</t>
  </si>
  <si>
    <t>шлепанцы fila</t>
  </si>
  <si>
    <t>burda plus</t>
  </si>
  <si>
    <t>24000606</t>
  </si>
  <si>
    <t>три любви</t>
  </si>
  <si>
    <t>бампер на хонор 8 а</t>
  </si>
  <si>
    <t>туфли женские rieker</t>
  </si>
  <si>
    <t>галерейщикъ</t>
  </si>
  <si>
    <t xml:space="preserve">пустышка ромашка </t>
  </si>
  <si>
    <t>colour</t>
  </si>
  <si>
    <t>картины по номерам маленькие</t>
  </si>
  <si>
    <t>тресемме шампунь</t>
  </si>
  <si>
    <t xml:space="preserve">тушь мейбилин </t>
  </si>
  <si>
    <t>тетрадь в твердом переплете</t>
  </si>
  <si>
    <t>тени clarins</t>
  </si>
  <si>
    <t>ализе пуффи омбре</t>
  </si>
  <si>
    <t>yarnart velour</t>
  </si>
  <si>
    <t>лента на ванну</t>
  </si>
  <si>
    <t xml:space="preserve">гта </t>
  </si>
  <si>
    <t xml:space="preserve">свечи красные </t>
  </si>
  <si>
    <t>флисовый джемпер женский</t>
  </si>
  <si>
    <t xml:space="preserve">ownat </t>
  </si>
  <si>
    <t>candylocks</t>
  </si>
  <si>
    <t>комод пенал</t>
  </si>
  <si>
    <t>kukmara крышка</t>
  </si>
  <si>
    <t>медуза игрушка</t>
  </si>
  <si>
    <t>шапка капюшон</t>
  </si>
  <si>
    <t>светильник солнечный</t>
  </si>
  <si>
    <t>балансировочный</t>
  </si>
  <si>
    <t>корцанг</t>
  </si>
  <si>
    <t>кран тройник</t>
  </si>
  <si>
    <t>тинт диваж</t>
  </si>
  <si>
    <t>конфеты с кедровыми орешками</t>
  </si>
  <si>
    <t>scp 173 игрушки</t>
  </si>
  <si>
    <t>tegoder</t>
  </si>
  <si>
    <t>счастливый малыш до года</t>
  </si>
  <si>
    <t>65274572</t>
  </si>
  <si>
    <t>usb bluetooth 5.0</t>
  </si>
  <si>
    <t>атака</t>
  </si>
  <si>
    <t>игореша</t>
  </si>
  <si>
    <t>комбинезон мальчик демисезонный</t>
  </si>
  <si>
    <t>миска с крышкой 3 л</t>
  </si>
  <si>
    <t>мемо весь мир</t>
  </si>
  <si>
    <t>fly платье</t>
  </si>
  <si>
    <t>книги агаты кристи</t>
  </si>
  <si>
    <t>цветные линзы белые</t>
  </si>
  <si>
    <t xml:space="preserve">клеенка на кухонный стол </t>
  </si>
  <si>
    <t>топвин</t>
  </si>
  <si>
    <t>полупальто весеннее женское</t>
  </si>
  <si>
    <t>diaultraderm</t>
  </si>
  <si>
    <t>ликато маска</t>
  </si>
  <si>
    <t>карманный роутер</t>
  </si>
  <si>
    <t>борцовские трико</t>
  </si>
  <si>
    <t>куклы enchantimals игрушки</t>
  </si>
  <si>
    <t>в конце они</t>
  </si>
  <si>
    <t>лавандовое худи</t>
  </si>
  <si>
    <t>носки мужские naik</t>
  </si>
  <si>
    <t>медицинский костюм черный</t>
  </si>
  <si>
    <t>moonrise lamel</t>
  </si>
  <si>
    <t>zarina джемпер женский</t>
  </si>
  <si>
    <t>коричневый свитер женский</t>
  </si>
  <si>
    <t>семена дельфиниума</t>
  </si>
  <si>
    <t>lanolips</t>
  </si>
  <si>
    <t>печенье на палочке</t>
  </si>
  <si>
    <t>наполнитель игрушек</t>
  </si>
  <si>
    <t>значок бессмертный полк</t>
  </si>
  <si>
    <t>казеиновый белок</t>
  </si>
  <si>
    <t>плащ осенний женский</t>
  </si>
  <si>
    <t>armani emporio женский</t>
  </si>
  <si>
    <t>10205909</t>
  </si>
  <si>
    <t>каталка вертолет</t>
  </si>
  <si>
    <t>робот дракон</t>
  </si>
  <si>
    <t xml:space="preserve">костюм спортивный мальчик </t>
  </si>
  <si>
    <t>кофта рукава</t>
  </si>
  <si>
    <t>футболка саске</t>
  </si>
  <si>
    <t>панетонне</t>
  </si>
  <si>
    <t>ушки наушники</t>
  </si>
  <si>
    <t>60061170</t>
  </si>
  <si>
    <t>нигелла</t>
  </si>
  <si>
    <t>hugo платье</t>
  </si>
  <si>
    <t>сарафан золла</t>
  </si>
  <si>
    <t>мобиль fisher price</t>
  </si>
  <si>
    <t>armani emporio мужской</t>
  </si>
  <si>
    <t>косметика mirra</t>
  </si>
  <si>
    <t>покрывало 210х240</t>
  </si>
  <si>
    <t>собачка лизун</t>
  </si>
  <si>
    <t>головные уборы мужские кепки</t>
  </si>
  <si>
    <t>сибирский прополис</t>
  </si>
  <si>
    <t xml:space="preserve">мат спортивный </t>
  </si>
  <si>
    <t>apple pencil аналог</t>
  </si>
  <si>
    <t>чай монастырский</t>
  </si>
  <si>
    <t>ткань блекаут</t>
  </si>
  <si>
    <t>оверсайз штаны в клетку</t>
  </si>
  <si>
    <t>полидент</t>
  </si>
  <si>
    <t>funko marvel</t>
  </si>
  <si>
    <t>фиолетовый купальник</t>
  </si>
  <si>
    <t>fakoshima</t>
  </si>
  <si>
    <t>легшинсы</t>
  </si>
  <si>
    <t>эвилин</t>
  </si>
  <si>
    <t>71689534</t>
  </si>
  <si>
    <t>кофе старбакс растворимый</t>
  </si>
  <si>
    <t>50589325</t>
  </si>
  <si>
    <t>new balance брюки женские</t>
  </si>
  <si>
    <t>лис севера</t>
  </si>
  <si>
    <t>кепка баскетбол</t>
  </si>
  <si>
    <t>ронокс</t>
  </si>
  <si>
    <t>сквида попы</t>
  </si>
  <si>
    <t>sisline</t>
  </si>
  <si>
    <t>donland</t>
  </si>
  <si>
    <t>плей до стоматолог</t>
  </si>
  <si>
    <t>57969344</t>
  </si>
  <si>
    <t>подставка под бумаги</t>
  </si>
  <si>
    <t>mi robot</t>
  </si>
  <si>
    <t>хлопок растение</t>
  </si>
  <si>
    <t>шарики военные</t>
  </si>
  <si>
    <t>oppo a5 чехол</t>
  </si>
  <si>
    <t>видео регистратор xiaomi</t>
  </si>
  <si>
    <t>чехол на 4 iphone</t>
  </si>
  <si>
    <t>джинсы на девочку 3 года</t>
  </si>
  <si>
    <t>картина эротика</t>
  </si>
  <si>
    <t>пловница</t>
  </si>
  <si>
    <t>sherlock holmes</t>
  </si>
  <si>
    <t>удочка 6м</t>
  </si>
  <si>
    <t>yukon</t>
  </si>
  <si>
    <t>манго куртки женские</t>
  </si>
  <si>
    <t>бондилогика</t>
  </si>
  <si>
    <t>шар вспыш</t>
  </si>
  <si>
    <t>кеды женские легкие</t>
  </si>
  <si>
    <t>кружка веном</t>
  </si>
  <si>
    <t>kevin levrone</t>
  </si>
  <si>
    <t>sheriff</t>
  </si>
  <si>
    <t>аксессуары сумки</t>
  </si>
  <si>
    <t>self купальник</t>
  </si>
  <si>
    <t>akkoi</t>
  </si>
  <si>
    <t>конфеты несквик</t>
  </si>
  <si>
    <t>betty</t>
  </si>
  <si>
    <t xml:space="preserve">тайтсы женские с высокой талией </t>
  </si>
  <si>
    <t>адам нэвилл</t>
  </si>
  <si>
    <t>простыни 160х200</t>
  </si>
  <si>
    <t>26293382</t>
  </si>
  <si>
    <t>ленты выпускник детского сада</t>
  </si>
  <si>
    <t>qwentiny studio</t>
  </si>
  <si>
    <t>лосины женские спортивные цветные</t>
  </si>
  <si>
    <t>футболка винотавр</t>
  </si>
  <si>
    <t>правильное питание книга</t>
  </si>
  <si>
    <t>фэн</t>
  </si>
  <si>
    <t>samsung a20s</t>
  </si>
  <si>
    <t xml:space="preserve">samsung galaxy a03 </t>
  </si>
  <si>
    <t xml:space="preserve">нутрилон гипоаллергенный </t>
  </si>
  <si>
    <t>набор контейнеров посуда и инвентарь</t>
  </si>
  <si>
    <t>пантодерм</t>
  </si>
  <si>
    <t>point флюид</t>
  </si>
  <si>
    <t>estel professional de luxe</t>
  </si>
  <si>
    <t>силовой удлинитель</t>
  </si>
  <si>
    <t>zain.</t>
  </si>
  <si>
    <t>диффузор в машину</t>
  </si>
  <si>
    <t>пазлы 200</t>
  </si>
  <si>
    <t>жалоба</t>
  </si>
  <si>
    <t>мотокрос</t>
  </si>
  <si>
    <t>мвльница</t>
  </si>
  <si>
    <t>на стиральную машинку</t>
  </si>
  <si>
    <t>котовник кошачий</t>
  </si>
  <si>
    <t>rockrider</t>
  </si>
  <si>
    <t xml:space="preserve">nike мужские кроссовки </t>
  </si>
  <si>
    <t>часы детские с gps детские</t>
  </si>
  <si>
    <t>наклейки из страз</t>
  </si>
  <si>
    <t>37031259</t>
  </si>
  <si>
    <t>костюм с рубашкой в клетку</t>
  </si>
  <si>
    <t>bossa nova шапка</t>
  </si>
  <si>
    <t>чехол на реалми c3</t>
  </si>
  <si>
    <t>рецепты коктейлей</t>
  </si>
  <si>
    <t>военные лего</t>
  </si>
  <si>
    <t>соколов детские сережки</t>
  </si>
  <si>
    <t>стекло на huawei p smart 2021</t>
  </si>
  <si>
    <t>робот пылесос моющий xiaomi</t>
  </si>
  <si>
    <t>ботинки respect</t>
  </si>
  <si>
    <t>штаны с крестами</t>
  </si>
  <si>
    <t>простынь на резинке 80*160</t>
  </si>
  <si>
    <t>зауженные брюки женские</t>
  </si>
  <si>
    <t>одежда дрейн</t>
  </si>
  <si>
    <t>пахлова</t>
  </si>
  <si>
    <t>mirra сыворотка</t>
  </si>
  <si>
    <t>58501979</t>
  </si>
  <si>
    <t>мини сарафан</t>
  </si>
  <si>
    <t>леггинсы my</t>
  </si>
  <si>
    <t>психолог в концлагере</t>
  </si>
  <si>
    <t>офисный женский костюм</t>
  </si>
  <si>
    <t>топ женский фиолетовый</t>
  </si>
  <si>
    <t>женские штаны с карманами</t>
  </si>
  <si>
    <t>полка облачко</t>
  </si>
  <si>
    <t>green meal</t>
  </si>
  <si>
    <t>зайчики посуда</t>
  </si>
  <si>
    <t>николай эппле</t>
  </si>
  <si>
    <t>afina mol</t>
  </si>
  <si>
    <t>очки с шипами</t>
  </si>
  <si>
    <t>аевит масло</t>
  </si>
  <si>
    <t>тренажер дыхательный</t>
  </si>
  <si>
    <t>стол и стул детский ферма</t>
  </si>
  <si>
    <t>витарост</t>
  </si>
  <si>
    <t>домик кукольный игрушки</t>
  </si>
  <si>
    <t>человек паук кепка</t>
  </si>
  <si>
    <t>миндальный крем</t>
  </si>
  <si>
    <t>стаканы кока кола</t>
  </si>
  <si>
    <t>наклейки из игр</t>
  </si>
  <si>
    <t>корм монже</t>
  </si>
  <si>
    <t>лысенко</t>
  </si>
  <si>
    <t>платье балон</t>
  </si>
  <si>
    <t>измеритель колец</t>
  </si>
  <si>
    <t>датчик детонации</t>
  </si>
  <si>
    <t>estel 6</t>
  </si>
  <si>
    <t>цветные линзы -2,5</t>
  </si>
  <si>
    <t>наперсток силиконовый</t>
  </si>
  <si>
    <t>брюки мудские</t>
  </si>
  <si>
    <t>33387392</t>
  </si>
  <si>
    <t>коробка шоколада</t>
  </si>
  <si>
    <t>волхам</t>
  </si>
  <si>
    <t>no-xplode</t>
  </si>
  <si>
    <t>сарафан летний женский с открытой спиной</t>
  </si>
  <si>
    <t>плакат животные</t>
  </si>
  <si>
    <t>выделители пастельных цветов</t>
  </si>
  <si>
    <t>16706658</t>
  </si>
  <si>
    <t>кресло лежак</t>
  </si>
  <si>
    <t>nutsroom</t>
  </si>
  <si>
    <t xml:space="preserve">летний кардиган </t>
  </si>
  <si>
    <t>oculus rift</t>
  </si>
  <si>
    <t>палетка essence</t>
  </si>
  <si>
    <t>джорданы фиолетовые</t>
  </si>
  <si>
    <t>bml</t>
  </si>
  <si>
    <t>головка 19</t>
  </si>
  <si>
    <t>косметика bielenda</t>
  </si>
  <si>
    <t>ольга романова</t>
  </si>
  <si>
    <t>нут 5 кг</t>
  </si>
  <si>
    <t>тапочки женские ортопедические</t>
  </si>
  <si>
    <t>музыкальный кубик</t>
  </si>
  <si>
    <t xml:space="preserve">ботинки белые </t>
  </si>
  <si>
    <t>in love</t>
  </si>
  <si>
    <t>алеана</t>
  </si>
  <si>
    <t>ветровка манго</t>
  </si>
  <si>
    <t>разъемные кольца</t>
  </si>
  <si>
    <t>dr. numb</t>
  </si>
  <si>
    <t>реставрин</t>
  </si>
  <si>
    <t>моцарт конфеты</t>
  </si>
  <si>
    <t>acm</t>
  </si>
  <si>
    <t>бабочки декоративные на стену</t>
  </si>
  <si>
    <t>мужские чинос</t>
  </si>
  <si>
    <t>72438755</t>
  </si>
  <si>
    <t>хищные вещи века</t>
  </si>
  <si>
    <t xml:space="preserve">дорога </t>
  </si>
  <si>
    <t>кроп водолазка</t>
  </si>
  <si>
    <t>барби невеста</t>
  </si>
  <si>
    <t>подушка синтепух</t>
  </si>
  <si>
    <t>худи и штаны мужские</t>
  </si>
  <si>
    <t>домашний турник</t>
  </si>
  <si>
    <t>подушка 150</t>
  </si>
  <si>
    <t>берцы замшевые мужские</t>
  </si>
  <si>
    <t>тушь wow</t>
  </si>
  <si>
    <t>альбом дмб</t>
  </si>
  <si>
    <t>mayamy</t>
  </si>
  <si>
    <t>подвесной кофр</t>
  </si>
  <si>
    <t>шампунь перцовый</t>
  </si>
  <si>
    <t>hdmi to vga</t>
  </si>
  <si>
    <t>школьное платье ссср</t>
  </si>
  <si>
    <t>изадора тушь</t>
  </si>
  <si>
    <t>фен строительные инструменты</t>
  </si>
  <si>
    <t>раскраска набор</t>
  </si>
  <si>
    <t>не один дома лежанка</t>
  </si>
  <si>
    <t>худи с штанами</t>
  </si>
  <si>
    <t>лоферы betsy</t>
  </si>
  <si>
    <t>женские футболки и кофты летние</t>
  </si>
  <si>
    <t>samsung s8 plus чехол</t>
  </si>
  <si>
    <t>липовый чай в пакетиках</t>
  </si>
  <si>
    <t>ручка профиль</t>
  </si>
  <si>
    <t>китель милитари</t>
  </si>
  <si>
    <t>комо томо</t>
  </si>
  <si>
    <t>игрушки на пасху</t>
  </si>
  <si>
    <t>чура чупс</t>
  </si>
  <si>
    <t>xt60</t>
  </si>
  <si>
    <t>устав</t>
  </si>
  <si>
    <t>шоппер с надписью</t>
  </si>
  <si>
    <t>slide on lip liner</t>
  </si>
  <si>
    <t>диск симс</t>
  </si>
  <si>
    <t>напольный плинтус</t>
  </si>
  <si>
    <t xml:space="preserve">alga </t>
  </si>
  <si>
    <t>брюки мужские оджи</t>
  </si>
  <si>
    <t>лоферы женские на узкую ногу</t>
  </si>
  <si>
    <t>mango жакет из твида</t>
  </si>
  <si>
    <t xml:space="preserve">насадка на зубную щетку </t>
  </si>
  <si>
    <t>супер омега 3</t>
  </si>
  <si>
    <t>ми бокс</t>
  </si>
  <si>
    <t>акригель tnl</t>
  </si>
  <si>
    <t>17273553</t>
  </si>
  <si>
    <t>tim&amp;meri</t>
  </si>
  <si>
    <t>ветровки на подростка</t>
  </si>
  <si>
    <t>жилет zolla</t>
  </si>
  <si>
    <t>колготки детские тонкие</t>
  </si>
  <si>
    <t>ложка уно с петлей</t>
  </si>
  <si>
    <t>15168794</t>
  </si>
  <si>
    <t xml:space="preserve">стакан складной </t>
  </si>
  <si>
    <t xml:space="preserve">крем мед </t>
  </si>
  <si>
    <t>шпоргалка</t>
  </si>
  <si>
    <t>38308158</t>
  </si>
  <si>
    <t>шары на др</t>
  </si>
  <si>
    <t>браслет мужской на руку</t>
  </si>
  <si>
    <t xml:space="preserve">epson </t>
  </si>
  <si>
    <t>фнаф 5</t>
  </si>
  <si>
    <t>подвеска на шею на леске</t>
  </si>
  <si>
    <t xml:space="preserve">трусы прозрачные </t>
  </si>
  <si>
    <t>лосьон victoria's secret</t>
  </si>
  <si>
    <t>duet by me</t>
  </si>
  <si>
    <t>трессы натуральные</t>
  </si>
  <si>
    <t xml:space="preserve">магнитола пионер </t>
  </si>
  <si>
    <t>dexp телевизор</t>
  </si>
  <si>
    <t>miracle serum</t>
  </si>
  <si>
    <t>41920113</t>
  </si>
  <si>
    <t xml:space="preserve">хлыст </t>
  </si>
  <si>
    <t>драй контроль</t>
  </si>
  <si>
    <t>кружок рыболовный</t>
  </si>
  <si>
    <t>ms</t>
  </si>
  <si>
    <t>кофе в капсулах jardin</t>
  </si>
  <si>
    <t>зонт космос</t>
  </si>
  <si>
    <t>бумажные стаканы с крышкой</t>
  </si>
  <si>
    <t>бисер бежевый</t>
  </si>
  <si>
    <t>подшипники abec</t>
  </si>
  <si>
    <t>очиститель универсальный</t>
  </si>
  <si>
    <t>пасха дорожка</t>
  </si>
  <si>
    <t>lakshma</t>
  </si>
  <si>
    <t>сумка fiato</t>
  </si>
  <si>
    <t>кабель телефонный</t>
  </si>
  <si>
    <t>tuffoni обувь</t>
  </si>
  <si>
    <t xml:space="preserve">скотный двор </t>
  </si>
  <si>
    <t>bysaharok</t>
  </si>
  <si>
    <t>santoryo</t>
  </si>
  <si>
    <t>постельное белье 1.5 человек паук</t>
  </si>
  <si>
    <t>66385303</t>
  </si>
  <si>
    <t>перчатки мочалка</t>
  </si>
  <si>
    <t>wifeore</t>
  </si>
  <si>
    <t>фотоальбом 200</t>
  </si>
  <si>
    <t>синее пальто женское</t>
  </si>
  <si>
    <t>кружка арина</t>
  </si>
  <si>
    <t>коэнзим q10 эвалар</t>
  </si>
  <si>
    <t>лампа в ванную</t>
  </si>
  <si>
    <t>krosno</t>
  </si>
  <si>
    <t>постельное белье ночь нежна поплин</t>
  </si>
  <si>
    <t>мармеладные роллы</t>
  </si>
  <si>
    <t>манго женское пиджак</t>
  </si>
  <si>
    <t>дебил</t>
  </si>
  <si>
    <t>youkosun</t>
  </si>
  <si>
    <t>город подарков</t>
  </si>
  <si>
    <t>cambio</t>
  </si>
  <si>
    <t>радио ретро</t>
  </si>
  <si>
    <t>fit me 05</t>
  </si>
  <si>
    <t>пленка на айфон 10</t>
  </si>
  <si>
    <t>семена стручковой фасоли</t>
  </si>
  <si>
    <t>ирина дубцова</t>
  </si>
  <si>
    <t>варенье из лаванды</t>
  </si>
  <si>
    <t>lays strong</t>
  </si>
  <si>
    <t>гп040120</t>
  </si>
  <si>
    <t>игрушка 3 года</t>
  </si>
  <si>
    <t>креатин спорт</t>
  </si>
  <si>
    <t>корейские капсулы</t>
  </si>
  <si>
    <t>безделушка</t>
  </si>
  <si>
    <t>футболка офис</t>
  </si>
  <si>
    <t>интенсивный спрей</t>
  </si>
  <si>
    <t>proffi home</t>
  </si>
  <si>
    <t>кольцо световое</t>
  </si>
  <si>
    <t>комбинезон демисезонный reima</t>
  </si>
  <si>
    <t>шприц 150</t>
  </si>
  <si>
    <t>самолет украшение</t>
  </si>
  <si>
    <t>бутци</t>
  </si>
  <si>
    <t>effaclar mat</t>
  </si>
  <si>
    <t>непобедимое солнце</t>
  </si>
  <si>
    <t xml:space="preserve">пленочный воск </t>
  </si>
  <si>
    <t>frosch сода</t>
  </si>
  <si>
    <t>кольцо золотое соколов</t>
  </si>
  <si>
    <t>набор торкс</t>
  </si>
  <si>
    <t>кружка с наруто</t>
  </si>
  <si>
    <t>motorola чехол</t>
  </si>
  <si>
    <t>покрывало на кровать евро 240х260</t>
  </si>
  <si>
    <t>брюки рибок женские</t>
  </si>
  <si>
    <t>сережки гвоздики медицинские</t>
  </si>
  <si>
    <t>холли блэк воздушный народ</t>
  </si>
  <si>
    <t>бейсболка lyle &amp; scott</t>
  </si>
  <si>
    <t>шампунь wella объем</t>
  </si>
  <si>
    <t>стекло на xiaomi mi 11 lite</t>
  </si>
  <si>
    <t>mp 40</t>
  </si>
  <si>
    <t xml:space="preserve">чехол самсунг а50 </t>
  </si>
  <si>
    <t>симпарика таблетки</t>
  </si>
  <si>
    <t>батарейки za13</t>
  </si>
  <si>
    <t>холина битартрат</t>
  </si>
  <si>
    <t xml:space="preserve">куртка весна лето </t>
  </si>
  <si>
    <t>appel watch</t>
  </si>
  <si>
    <t>трусы мужские семейные с рисунком</t>
  </si>
  <si>
    <t>платье военных лет</t>
  </si>
  <si>
    <t>брючный костюм женский в клетку</t>
  </si>
  <si>
    <t>тапочки адидас мужские</t>
  </si>
  <si>
    <t>бигуди с крабом</t>
  </si>
  <si>
    <t xml:space="preserve">sis </t>
  </si>
  <si>
    <t>под тарелку подставка</t>
  </si>
  <si>
    <t xml:space="preserve">покрышка на велосипед </t>
  </si>
  <si>
    <t>автомобильный трос</t>
  </si>
  <si>
    <t>carewool</t>
  </si>
  <si>
    <t>кабачок искандер</t>
  </si>
  <si>
    <t>ботинки ортопедические детские</t>
  </si>
  <si>
    <t>levi s футболка</t>
  </si>
  <si>
    <t>лак без лампы</t>
  </si>
  <si>
    <t>кружка алексей</t>
  </si>
  <si>
    <t>шелковые рубашки женские</t>
  </si>
  <si>
    <t>автомагнитола android</t>
  </si>
  <si>
    <t>шампунь черный рис</t>
  </si>
  <si>
    <t>колготки белые капрон</t>
  </si>
  <si>
    <t>бархатные перчатки</t>
  </si>
  <si>
    <t>сехол на айфон 7</t>
  </si>
  <si>
    <t>коврик придверный в прихожую 120</t>
  </si>
  <si>
    <t>флеш карта 32 гб</t>
  </si>
  <si>
    <t>65662797</t>
  </si>
  <si>
    <t xml:space="preserve">рамки на номера </t>
  </si>
  <si>
    <t>романтический набор</t>
  </si>
  <si>
    <t xml:space="preserve">корсет вечерний </t>
  </si>
  <si>
    <t>donna like</t>
  </si>
  <si>
    <t>кольца милые</t>
  </si>
  <si>
    <t>asics gel tactic</t>
  </si>
  <si>
    <t>масло подсолнечное нерафинированное</t>
  </si>
  <si>
    <t>73564436</t>
  </si>
  <si>
    <t xml:space="preserve">футболка с волком </t>
  </si>
  <si>
    <t>дорожный рюкзак женский</t>
  </si>
  <si>
    <t>картина алмазами</t>
  </si>
  <si>
    <t>болоневый жилет</t>
  </si>
  <si>
    <t>космонавт шар</t>
  </si>
  <si>
    <t>полуклассические брюки</t>
  </si>
  <si>
    <t>фурикаке</t>
  </si>
  <si>
    <t>гиалурон пен</t>
  </si>
  <si>
    <t>kaipi</t>
  </si>
  <si>
    <t>белый фетр</t>
  </si>
  <si>
    <t>k.cnhf</t>
  </si>
  <si>
    <t>deltarune</t>
  </si>
  <si>
    <t>комбенизон зимний</t>
  </si>
  <si>
    <t>бандаж на большой палец ноги</t>
  </si>
  <si>
    <t>марвел картина по номерам</t>
  </si>
  <si>
    <t>yarnart begonia</t>
  </si>
  <si>
    <t xml:space="preserve">сап </t>
  </si>
  <si>
    <t>58427913</t>
  </si>
  <si>
    <t>браслет с цветами</t>
  </si>
  <si>
    <t>аргентина</t>
  </si>
  <si>
    <t>conte колготки женские 40 ден</t>
  </si>
  <si>
    <t>книги исламские</t>
  </si>
  <si>
    <t>ксиоми 9c</t>
  </si>
  <si>
    <t>мужские сапоги эва резиновые</t>
  </si>
  <si>
    <t>вырезать и клеить</t>
  </si>
  <si>
    <t xml:space="preserve">xiaomi пылесос </t>
  </si>
  <si>
    <t>сетевой фильтр 16а</t>
  </si>
  <si>
    <t>подушка ивановский текстиль</t>
  </si>
  <si>
    <t>endorphin протеин</t>
  </si>
  <si>
    <t>лак гель с блестками</t>
  </si>
  <si>
    <t>urside</t>
  </si>
  <si>
    <t>виктор астафьев</t>
  </si>
  <si>
    <t>мазь федорова</t>
  </si>
  <si>
    <t>toktok</t>
  </si>
  <si>
    <t>кружка с магнитом</t>
  </si>
  <si>
    <t>бюстгальтер под платье с открытой спиной</t>
  </si>
  <si>
    <t>платье летнее в горох</t>
  </si>
  <si>
    <t>кепка ниссан</t>
  </si>
  <si>
    <t xml:space="preserve">антиперсперант </t>
  </si>
  <si>
    <t>ободок пчелы</t>
  </si>
  <si>
    <t>kode</t>
  </si>
  <si>
    <t>какао напиток растворимый</t>
  </si>
  <si>
    <t>сельдерей корневой</t>
  </si>
  <si>
    <t>39104806</t>
  </si>
  <si>
    <t xml:space="preserve">d'alba </t>
  </si>
  <si>
    <t>микро юбка</t>
  </si>
  <si>
    <t>чехлы на redmi note 7</t>
  </si>
  <si>
    <t>сибирика шампунь</t>
  </si>
  <si>
    <t>хабаровск</t>
  </si>
  <si>
    <t>biomecanics обувь</t>
  </si>
  <si>
    <t>найк тапки</t>
  </si>
  <si>
    <t>тапочки набор</t>
  </si>
  <si>
    <t>clc anime</t>
  </si>
  <si>
    <t>медицинское поло</t>
  </si>
  <si>
    <t>английский фарфор</t>
  </si>
  <si>
    <t>вышивка иконы бисером</t>
  </si>
  <si>
    <t xml:space="preserve">джорданы кроссовки женские </t>
  </si>
  <si>
    <t>джинсы мужские мустанг</t>
  </si>
  <si>
    <t>корректирующие очки</t>
  </si>
  <si>
    <t>2254318522</t>
  </si>
  <si>
    <t>чехол uag</t>
  </si>
  <si>
    <t xml:space="preserve">паутина </t>
  </si>
  <si>
    <t>аромат палочки</t>
  </si>
  <si>
    <t>мыло туалетное твердое dove</t>
  </si>
  <si>
    <t>extreme look клей</t>
  </si>
  <si>
    <t>набор красок по ткани</t>
  </si>
  <si>
    <t xml:space="preserve">фараон </t>
  </si>
  <si>
    <t>расческа тизер</t>
  </si>
  <si>
    <t>baon ветровка</t>
  </si>
  <si>
    <t>arkopharma</t>
  </si>
  <si>
    <t>энигма клей</t>
  </si>
  <si>
    <t xml:space="preserve"> чехол на айфон 11</t>
  </si>
  <si>
    <t>тактический рюкзак 60л</t>
  </si>
  <si>
    <t>капсула гарри потер</t>
  </si>
  <si>
    <t>шары военные</t>
  </si>
  <si>
    <t>lakenshop</t>
  </si>
  <si>
    <t>машинки модельки маленькие</t>
  </si>
  <si>
    <t>а 52 самсунг</t>
  </si>
  <si>
    <t xml:space="preserve">ps vita </t>
  </si>
  <si>
    <t>zollq</t>
  </si>
  <si>
    <t>пакеты фасовочные бумажные</t>
  </si>
  <si>
    <t>65777157</t>
  </si>
  <si>
    <t>29142652</t>
  </si>
  <si>
    <t>смартфоны zte</t>
  </si>
  <si>
    <t>поводок рулетка 5 м</t>
  </si>
  <si>
    <t>наушники беспроводные oppo</t>
  </si>
  <si>
    <t>шорты женские весна</t>
  </si>
  <si>
    <t>чай принцесса</t>
  </si>
  <si>
    <t>трусы бесшовные мужские</t>
  </si>
  <si>
    <t>газ 31105</t>
  </si>
  <si>
    <t>зонт самурай</t>
  </si>
  <si>
    <t>гари потер лего</t>
  </si>
  <si>
    <t>китайские шары</t>
  </si>
  <si>
    <t>габар</t>
  </si>
  <si>
    <t>солнце защитный крем детский</t>
  </si>
  <si>
    <t xml:space="preserve">дикие скричеры игрушки </t>
  </si>
  <si>
    <t>триферм</t>
  </si>
  <si>
    <t>воздушные шары на выписку</t>
  </si>
  <si>
    <t>нашивка бренд</t>
  </si>
  <si>
    <t>чехол  poco x3 pro</t>
  </si>
  <si>
    <t>строгач</t>
  </si>
  <si>
    <t>bunny shop</t>
  </si>
  <si>
    <t>юбка в корейском стиле</t>
  </si>
  <si>
    <t>книги донцовой</t>
  </si>
  <si>
    <t>ponds пудра angel face</t>
  </si>
  <si>
    <t>махалка</t>
  </si>
  <si>
    <t>женский городской рюкзак</t>
  </si>
  <si>
    <t>dailycat</t>
  </si>
  <si>
    <t>гантели 2 шт</t>
  </si>
  <si>
    <t>lovular пеленки</t>
  </si>
  <si>
    <t>vulo mode</t>
  </si>
  <si>
    <t>полотенце махровые</t>
  </si>
  <si>
    <t>большие цветы</t>
  </si>
  <si>
    <t>сковорода гриль кукмара</t>
  </si>
  <si>
    <t>наушники беспроводные на самсунг</t>
  </si>
  <si>
    <t>odjee</t>
  </si>
  <si>
    <t>befree толстовка на молнии</t>
  </si>
  <si>
    <t>41785031</t>
  </si>
  <si>
    <t>сабборд</t>
  </si>
  <si>
    <t xml:space="preserve">наклейки атака титанов </t>
  </si>
  <si>
    <t>mocco</t>
  </si>
  <si>
    <t>порошо</t>
  </si>
  <si>
    <t>застежка рукоделие</t>
  </si>
  <si>
    <t>lamark девочки</t>
  </si>
  <si>
    <t>контейнер 30 л</t>
  </si>
  <si>
    <t>кофейный аппарат</t>
  </si>
  <si>
    <t>гофротруба</t>
  </si>
  <si>
    <t>17007097</t>
  </si>
  <si>
    <t>ilyasoff</t>
  </si>
  <si>
    <t>женский кожаный рюкзак черный</t>
  </si>
  <si>
    <t>джамби</t>
  </si>
  <si>
    <t>61637960</t>
  </si>
  <si>
    <t>шорты мужские ostin</t>
  </si>
  <si>
    <t>earphones</t>
  </si>
  <si>
    <t>шорты женские джинсовые с высокой талией</t>
  </si>
  <si>
    <t>чехлы накидки на автомобиль</t>
  </si>
  <si>
    <t>kayboot</t>
  </si>
  <si>
    <t>шкаф пластмассовый</t>
  </si>
  <si>
    <t>42201528</t>
  </si>
  <si>
    <t>соломки</t>
  </si>
  <si>
    <t>оконный уплотнитель</t>
  </si>
  <si>
    <t>весы пикук</t>
  </si>
  <si>
    <t>эмблема авто</t>
  </si>
  <si>
    <t>тюль вышивка</t>
  </si>
  <si>
    <t>cnd база</t>
  </si>
  <si>
    <t>зеркала на машину</t>
  </si>
  <si>
    <t>бронепластина</t>
  </si>
  <si>
    <t>тетрадь смерти аниме</t>
  </si>
  <si>
    <t>профессиональные карандаши цветные</t>
  </si>
  <si>
    <t>19166561</t>
  </si>
  <si>
    <t xml:space="preserve">наращивание </t>
  </si>
  <si>
    <t>рубашка с ремнем</t>
  </si>
  <si>
    <t>чехол на хонор 7а прозрачный</t>
  </si>
  <si>
    <t>шары свадьба</t>
  </si>
  <si>
    <t>коврик детский массажный</t>
  </si>
  <si>
    <t>marc spenser</t>
  </si>
  <si>
    <t>сланцы roxy</t>
  </si>
  <si>
    <t>чечевица мистраль</t>
  </si>
  <si>
    <t>горизонт</t>
  </si>
  <si>
    <t>кеды 34 размера</t>
  </si>
  <si>
    <t>dynamic</t>
  </si>
  <si>
    <t>hqd набор</t>
  </si>
  <si>
    <t>75311116</t>
  </si>
  <si>
    <t>накидка в храм</t>
  </si>
  <si>
    <t>крепыши 3</t>
  </si>
  <si>
    <t>платье на выпусной</t>
  </si>
  <si>
    <t>эпоксидный двухкомпонентный клей</t>
  </si>
  <si>
    <t>электрический кран</t>
  </si>
  <si>
    <t>ламинатор гелеос</t>
  </si>
  <si>
    <t>что рио</t>
  </si>
  <si>
    <t>ботинки berg</t>
  </si>
  <si>
    <t>kivviwear</t>
  </si>
  <si>
    <t>трусы женские  хлопок</t>
  </si>
  <si>
    <t>11573623</t>
  </si>
  <si>
    <t>ранец школьный ортопедический девочки</t>
  </si>
  <si>
    <t>чехрл на айфон 11</t>
  </si>
  <si>
    <t>хасиоки</t>
  </si>
  <si>
    <t>как оформить рассрочку</t>
  </si>
  <si>
    <t>крем aravia professional</t>
  </si>
  <si>
    <t>очки минус 1</t>
  </si>
  <si>
    <t>женские летние футболки и кофты</t>
  </si>
  <si>
    <t>ветровка на мальчика 146</t>
  </si>
  <si>
    <t>uv</t>
  </si>
  <si>
    <t>indiana босоножки женские</t>
  </si>
  <si>
    <t>чехол на режим 10</t>
  </si>
  <si>
    <t>botanicals шампунь</t>
  </si>
  <si>
    <t xml:space="preserve">золотое платье </t>
  </si>
  <si>
    <t>rubis</t>
  </si>
  <si>
    <t xml:space="preserve">чехлы на айфон 8 </t>
  </si>
  <si>
    <t>poloroid</t>
  </si>
  <si>
    <t>lisa</t>
  </si>
  <si>
    <t>кукольные глаза</t>
  </si>
  <si>
    <t>пенал с котом</t>
  </si>
  <si>
    <t>овчинка куртка</t>
  </si>
  <si>
    <t>aroteam</t>
  </si>
  <si>
    <t xml:space="preserve">карточки с животными </t>
  </si>
  <si>
    <t>эспандер кистевой 40 кг</t>
  </si>
  <si>
    <t>ролет штора</t>
  </si>
  <si>
    <t>levrana спрей</t>
  </si>
  <si>
    <t>куму</t>
  </si>
  <si>
    <t>цифра 2 торт</t>
  </si>
  <si>
    <t>босоножки на тонкетке</t>
  </si>
  <si>
    <t>вот</t>
  </si>
  <si>
    <t>женские туфли на весну</t>
  </si>
  <si>
    <t>блюдца керамика</t>
  </si>
  <si>
    <t>подушка бархат</t>
  </si>
  <si>
    <t>щиток защитный лицевой</t>
  </si>
  <si>
    <t>стул туристический детский</t>
  </si>
  <si>
    <t>спиртовые дрожжи турбо</t>
  </si>
  <si>
    <t>мерч а4 худи</t>
  </si>
  <si>
    <t>byerkin</t>
  </si>
  <si>
    <t>lactacid</t>
  </si>
  <si>
    <t>стекло защитное iphone 7</t>
  </si>
  <si>
    <t>туту</t>
  </si>
  <si>
    <t xml:space="preserve">hyundai solaris </t>
  </si>
  <si>
    <t>накидной ключ с трещоткой</t>
  </si>
  <si>
    <t>шампунь облепиха</t>
  </si>
  <si>
    <t>сланцы yeezy</t>
  </si>
  <si>
    <t>head and shoulders от перхоти</t>
  </si>
  <si>
    <t>часы женские белые наручные</t>
  </si>
  <si>
    <t>сортер машинка</t>
  </si>
  <si>
    <t xml:space="preserve">abba </t>
  </si>
  <si>
    <t>свитшот с шортами</t>
  </si>
  <si>
    <t>полотенец махровых набор</t>
  </si>
  <si>
    <t>ловушка цепи</t>
  </si>
  <si>
    <t>paradise тушь</t>
  </si>
  <si>
    <t>мини бутылочки с пробкой</t>
  </si>
  <si>
    <t>ecco кроссовки мужские</t>
  </si>
  <si>
    <t>47520066</t>
  </si>
  <si>
    <t>51742100</t>
  </si>
  <si>
    <t>отпариватель келли</t>
  </si>
  <si>
    <t>пеленки 60х90 30 штук</t>
  </si>
  <si>
    <t>трусы далиса</t>
  </si>
  <si>
    <t xml:space="preserve">школьный ранец </t>
  </si>
  <si>
    <t>сокол и чиж</t>
  </si>
  <si>
    <t>человек золотой расы</t>
  </si>
  <si>
    <t>playcity</t>
  </si>
  <si>
    <t>костюм с капюшоном</t>
  </si>
  <si>
    <t>астанина марина юрьевна</t>
  </si>
  <si>
    <t>ups</t>
  </si>
  <si>
    <t>original marines мальчикам</t>
  </si>
  <si>
    <t>квадратные бусины</t>
  </si>
  <si>
    <t>сыворотка aravia professional</t>
  </si>
  <si>
    <t>18704988</t>
  </si>
  <si>
    <t>кабель ввгнг</t>
  </si>
  <si>
    <t>колго</t>
  </si>
  <si>
    <t>@just_bibizyanka?boutyque tree кому надо</t>
  </si>
  <si>
    <t>lala-kids</t>
  </si>
  <si>
    <t>картина по номерам  аниме</t>
  </si>
  <si>
    <t>кожаный клатч</t>
  </si>
  <si>
    <t>clarins bb</t>
  </si>
  <si>
    <t>с др</t>
  </si>
  <si>
    <t>bisou шампунь</t>
  </si>
  <si>
    <t>лак обычный</t>
  </si>
  <si>
    <t>xiaomi circle joy</t>
  </si>
  <si>
    <t>30012322</t>
  </si>
  <si>
    <t>учебник по литературе 6 класс</t>
  </si>
  <si>
    <t>фабула</t>
  </si>
  <si>
    <t>бюстгальтер lauma</t>
  </si>
  <si>
    <t>лифчики спортивный</t>
  </si>
  <si>
    <t>кровь марала</t>
  </si>
  <si>
    <t>safepal s1</t>
  </si>
  <si>
    <t xml:space="preserve">мужской букет </t>
  </si>
  <si>
    <t>бокал 500 мл</t>
  </si>
  <si>
    <t>lulo</t>
  </si>
  <si>
    <t>лампы led</t>
  </si>
  <si>
    <t>golden mix</t>
  </si>
  <si>
    <t>53846254</t>
  </si>
  <si>
    <t>арабские сладости</t>
  </si>
  <si>
    <t>обложка на паспорт с кнопкой</t>
  </si>
  <si>
    <t>volcanic clay</t>
  </si>
  <si>
    <t>ювентус атрибутика</t>
  </si>
  <si>
    <t>футбольные бутсы мужские найк</t>
  </si>
  <si>
    <t>ok beauty помада</t>
  </si>
  <si>
    <t>aveo</t>
  </si>
  <si>
    <t xml:space="preserve">постельное белье сказка </t>
  </si>
  <si>
    <t>uni-t</t>
  </si>
  <si>
    <t>zaza amarov</t>
  </si>
  <si>
    <t>шоколадки конфеты</t>
  </si>
  <si>
    <t xml:space="preserve">металлоискатели </t>
  </si>
  <si>
    <t>фильтр очистки воды</t>
  </si>
  <si>
    <t>резиночки игра</t>
  </si>
  <si>
    <t>uriage гель</t>
  </si>
  <si>
    <t xml:space="preserve">адидас костюм спортивный женский </t>
  </si>
  <si>
    <t>футболка balenciaga</t>
  </si>
  <si>
    <t>карповик</t>
  </si>
  <si>
    <t>ведро в песочницу</t>
  </si>
  <si>
    <t>пробники avon</t>
  </si>
  <si>
    <t>толстовки, свитшоты и худи мужские</t>
  </si>
  <si>
    <t>футболки disney</t>
  </si>
  <si>
    <t>vpn</t>
  </si>
  <si>
    <t>annsula</t>
  </si>
  <si>
    <t>спортивние костюм мужское осенние</t>
  </si>
  <si>
    <t>nike беговые</t>
  </si>
  <si>
    <t>подушка на качели гнездо</t>
  </si>
  <si>
    <t>женские солнечные очки круглые</t>
  </si>
  <si>
    <t xml:space="preserve">adopt' </t>
  </si>
  <si>
    <t>кофты парные</t>
  </si>
  <si>
    <t>dirty mango</t>
  </si>
  <si>
    <t>eco craft</t>
  </si>
  <si>
    <t>periche шампунь</t>
  </si>
  <si>
    <t>zinger кусачки</t>
  </si>
  <si>
    <t>пилки сталекс</t>
  </si>
  <si>
    <t>кислые бомбы</t>
  </si>
  <si>
    <t>мешочки многоразовые</t>
  </si>
  <si>
    <t>топик нижнее белье</t>
  </si>
  <si>
    <t>кофе растворимый tchibo</t>
  </si>
  <si>
    <t>фаберлик дезодорант</t>
  </si>
  <si>
    <t>frosch baby</t>
  </si>
  <si>
    <t xml:space="preserve">зарина одежда </t>
  </si>
  <si>
    <t>кардиган трикотажный женский большие размеры</t>
  </si>
  <si>
    <t>масло loccitane</t>
  </si>
  <si>
    <t>девочке подарок</t>
  </si>
  <si>
    <t>серьги серебристые</t>
  </si>
  <si>
    <t>65350795</t>
  </si>
  <si>
    <t>50577257</t>
  </si>
  <si>
    <t>frimis</t>
  </si>
  <si>
    <t xml:space="preserve">кроссовки бона </t>
  </si>
  <si>
    <t>удаление краски</t>
  </si>
  <si>
    <t>eveline праймер</t>
  </si>
  <si>
    <t>подгузники меррис 3</t>
  </si>
  <si>
    <t>хаах</t>
  </si>
  <si>
    <t>sim-карта</t>
  </si>
  <si>
    <t>сноубордический</t>
  </si>
  <si>
    <t>валик массажный игольчатый</t>
  </si>
  <si>
    <t>shifit</t>
  </si>
  <si>
    <t>экологика цикорий сублимированный</t>
  </si>
  <si>
    <t>автозагар красота</t>
  </si>
  <si>
    <t xml:space="preserve">honor 10x lite </t>
  </si>
  <si>
    <t xml:space="preserve">туфли с острым носом </t>
  </si>
  <si>
    <t>купальник с открытой спиной</t>
  </si>
  <si>
    <t xml:space="preserve">женские витамины </t>
  </si>
  <si>
    <t>huggies drynites</t>
  </si>
  <si>
    <t>lol куклы</t>
  </si>
  <si>
    <t>tytan professional</t>
  </si>
  <si>
    <t>досвидание детский сад</t>
  </si>
  <si>
    <t>верхонки</t>
  </si>
  <si>
    <t>30020153</t>
  </si>
  <si>
    <t xml:space="preserve">колье женское </t>
  </si>
  <si>
    <t xml:space="preserve">бейджики </t>
  </si>
  <si>
    <t>фартук пвх</t>
  </si>
  <si>
    <t>сумка гуес</t>
  </si>
  <si>
    <t>колготки корректирующие</t>
  </si>
  <si>
    <t>сфера хобермана</t>
  </si>
  <si>
    <t>greenty</t>
  </si>
  <si>
    <t>burmatikov</t>
  </si>
  <si>
    <t>контактные линзы -4</t>
  </si>
  <si>
    <t>igrushki</t>
  </si>
  <si>
    <t>63676922</t>
  </si>
  <si>
    <t>volkswagen passat b5</t>
  </si>
  <si>
    <t>rosedena</t>
  </si>
  <si>
    <t>крышка 28</t>
  </si>
  <si>
    <t>timis костюм спортивный</t>
  </si>
  <si>
    <t>таро темных сказок</t>
  </si>
  <si>
    <t>лесной костюм</t>
  </si>
  <si>
    <t>anri</t>
  </si>
  <si>
    <t>сестры гримм</t>
  </si>
  <si>
    <t>adidas косметика</t>
  </si>
  <si>
    <t>джинсы женские бойфренд</t>
  </si>
  <si>
    <t>шорты мужские в клетку</t>
  </si>
  <si>
    <t>брюки мужские вельвет</t>
  </si>
  <si>
    <t>healthy</t>
  </si>
  <si>
    <t>49849761</t>
  </si>
  <si>
    <t>snisar</t>
  </si>
  <si>
    <t>свиток картина</t>
  </si>
  <si>
    <t>гипсовый камень</t>
  </si>
  <si>
    <t>юбка накидка</t>
  </si>
  <si>
    <t xml:space="preserve">подвесной горшок </t>
  </si>
  <si>
    <t>ли бардуго все</t>
  </si>
  <si>
    <t>антисресс</t>
  </si>
  <si>
    <t>защитное стекло на 6s</t>
  </si>
  <si>
    <t>xiaomi mop</t>
  </si>
  <si>
    <t>значок шкода</t>
  </si>
  <si>
    <t>майк мери</t>
  </si>
  <si>
    <t xml:space="preserve">she </t>
  </si>
  <si>
    <t>стринги хлопковые</t>
  </si>
  <si>
    <t>духи с бабл гамом</t>
  </si>
  <si>
    <t>юные титаны</t>
  </si>
  <si>
    <t>штаны клеш от колена</t>
  </si>
  <si>
    <t>48843348</t>
  </si>
  <si>
    <t>защитное стекло xiaomi redmi 10</t>
  </si>
  <si>
    <t>ножницы парикмахерские 5,5</t>
  </si>
  <si>
    <t>маска против морщин</t>
  </si>
  <si>
    <t>грабли складные</t>
  </si>
  <si>
    <t>гравити фолз дневник 3 книжка гравити фолз 3</t>
  </si>
  <si>
    <t>трафарет надпись</t>
  </si>
  <si>
    <t>зимние обувь женские</t>
  </si>
  <si>
    <t>мелкие подарки</t>
  </si>
  <si>
    <t>тапки игрушки</t>
  </si>
  <si>
    <t xml:space="preserve">анальные игрушки </t>
  </si>
  <si>
    <t>липучка на клеевой основе</t>
  </si>
  <si>
    <t>тюль рулон</t>
  </si>
  <si>
    <t>solgar витаминный комплекс</t>
  </si>
  <si>
    <t>пума бейсболка</t>
  </si>
  <si>
    <t>carelax silk touch</t>
  </si>
  <si>
    <t>майка хулиганка</t>
  </si>
  <si>
    <t>синие тарелки</t>
  </si>
  <si>
    <t>берет женский с козырьком</t>
  </si>
  <si>
    <t>обезболивающие</t>
  </si>
  <si>
    <t>комбенизон джинсовый женский</t>
  </si>
  <si>
    <t>игрушка животные</t>
  </si>
  <si>
    <t>кроссовки черные с белой подошвой</t>
  </si>
  <si>
    <t>kim toys</t>
  </si>
  <si>
    <t xml:space="preserve">скотч прозрачный </t>
  </si>
  <si>
    <t>ninelle capricho</t>
  </si>
  <si>
    <t>комоды в комнату</t>
  </si>
  <si>
    <t>tiny towns</t>
  </si>
  <si>
    <t>туфли женские классические</t>
  </si>
  <si>
    <t>клиентские часы</t>
  </si>
  <si>
    <t>железный поднос</t>
  </si>
  <si>
    <t>перфорированный кинезио тейп</t>
  </si>
  <si>
    <t>utopia</t>
  </si>
  <si>
    <t>кама 217</t>
  </si>
  <si>
    <t>угольное мыло</t>
  </si>
  <si>
    <t>этажерка на подоконник</t>
  </si>
  <si>
    <t>пп соус</t>
  </si>
  <si>
    <t>игра с липучками</t>
  </si>
  <si>
    <t>халат леопардовый</t>
  </si>
  <si>
    <t>светильник соты</t>
  </si>
  <si>
    <t>alias junior</t>
  </si>
  <si>
    <t>узкие брюки женские черные</t>
  </si>
  <si>
    <t>косметика миша</t>
  </si>
  <si>
    <t>носки дед инсайд</t>
  </si>
  <si>
    <t>вишневый мусс</t>
  </si>
  <si>
    <t>оренбурженка</t>
  </si>
  <si>
    <t>батончик фитнес</t>
  </si>
  <si>
    <t>свитшот женский бифри</t>
  </si>
  <si>
    <t>женское платье-рубашка</t>
  </si>
  <si>
    <t>смерть в кредит</t>
  </si>
  <si>
    <t>smeg чайник</t>
  </si>
  <si>
    <t>экран на кондиционер</t>
  </si>
  <si>
    <t>шторки на присосках</t>
  </si>
  <si>
    <t>snowman</t>
  </si>
  <si>
    <t>спортивный костюм женский худи</t>
  </si>
  <si>
    <t>мужской берет</t>
  </si>
  <si>
    <t>фабрика мамаевых</t>
  </si>
  <si>
    <t>play doh динозавр</t>
  </si>
  <si>
    <t>дезодорант женский шариковый рексона</t>
  </si>
  <si>
    <t>airpods apple</t>
  </si>
  <si>
    <t>converse обувь</t>
  </si>
  <si>
    <t>оливер боуден</t>
  </si>
  <si>
    <t>эталон</t>
  </si>
  <si>
    <t xml:space="preserve">футболка за наших </t>
  </si>
  <si>
    <t>игора мусс</t>
  </si>
  <si>
    <t>халат три кота</t>
  </si>
  <si>
    <t>платье женское вечернее мини</t>
  </si>
  <si>
    <t>подвесной столик</t>
  </si>
  <si>
    <t>фабрика-ф</t>
  </si>
  <si>
    <t>чайник электрический bosh</t>
  </si>
  <si>
    <t>парик черный длинный</t>
  </si>
  <si>
    <t>century</t>
  </si>
  <si>
    <t>тканевые туфли</t>
  </si>
  <si>
    <t>наборы кухонные</t>
  </si>
  <si>
    <t>лыжный гоночный комбинезон</t>
  </si>
  <si>
    <t>тапки домашние женские меховые</t>
  </si>
  <si>
    <t>насадки oral b kids</t>
  </si>
  <si>
    <t>статуэтка совы</t>
  </si>
  <si>
    <t>suunto 9</t>
  </si>
  <si>
    <t>embrace</t>
  </si>
  <si>
    <t>пазл магнитный</t>
  </si>
  <si>
    <t>сырки александров</t>
  </si>
  <si>
    <t>гейнеры mutant</t>
  </si>
  <si>
    <t>развитие речи 2 года</t>
  </si>
  <si>
    <t>ветровка boom</t>
  </si>
  <si>
    <t>jordan носки</t>
  </si>
  <si>
    <t xml:space="preserve">эспандеры </t>
  </si>
  <si>
    <t>наборы бокалов</t>
  </si>
  <si>
    <t>casio fx 82</t>
  </si>
  <si>
    <t>westerngloss</t>
  </si>
  <si>
    <t>acure крем</t>
  </si>
  <si>
    <t>nike  обувь</t>
  </si>
  <si>
    <t>15013651</t>
  </si>
  <si>
    <t>насос дренажный джилекс</t>
  </si>
  <si>
    <t>hb434666rbc</t>
  </si>
  <si>
    <t>пижама с футболкой</t>
  </si>
  <si>
    <t>розовый ковер</t>
  </si>
  <si>
    <t>насос электрический 220</t>
  </si>
  <si>
    <t>защитное стекло на телефон xiaomi</t>
  </si>
  <si>
    <t>64058893</t>
  </si>
  <si>
    <t>топивишка</t>
  </si>
  <si>
    <t>беговел 2 в 1</t>
  </si>
  <si>
    <t>носки верблюд</t>
  </si>
  <si>
    <t>клавиатура на телефон</t>
  </si>
  <si>
    <t>lsanic</t>
  </si>
  <si>
    <t>паклан</t>
  </si>
  <si>
    <t>батончики протеиновые шоколадные</t>
  </si>
  <si>
    <t>доча</t>
  </si>
  <si>
    <t>маленькие очки</t>
  </si>
  <si>
    <t>vans brawl</t>
  </si>
  <si>
    <t>обувь весна женские сапоги осень</t>
  </si>
  <si>
    <t>ремень фиолетовый</t>
  </si>
  <si>
    <t>фартук белый поварской</t>
  </si>
  <si>
    <t>трещетка ключ</t>
  </si>
  <si>
    <t>avapaige</t>
  </si>
  <si>
    <t>учительнице</t>
  </si>
  <si>
    <t>34557269</t>
  </si>
  <si>
    <t>go find 44</t>
  </si>
  <si>
    <t>проушина</t>
  </si>
  <si>
    <t>штуцер 3/4</t>
  </si>
  <si>
    <t>amina women</t>
  </si>
  <si>
    <t>детские цепочки</t>
  </si>
  <si>
    <t>катушка со шлангом</t>
  </si>
  <si>
    <t>66374415</t>
  </si>
  <si>
    <t>майка с вырезом на груди</t>
  </si>
  <si>
    <t>зерист</t>
  </si>
  <si>
    <t>лепесток сладость</t>
  </si>
  <si>
    <t>морс жидкость</t>
  </si>
  <si>
    <t>минелаб</t>
  </si>
  <si>
    <t>маленькие кастрюльки</t>
  </si>
  <si>
    <t>ugg зима</t>
  </si>
  <si>
    <t>хаори клинок рассекающий демонов</t>
  </si>
  <si>
    <t>детское постельное 1 спальное</t>
  </si>
  <si>
    <t xml:space="preserve">летние туфли женские </t>
  </si>
  <si>
    <t>оптио</t>
  </si>
  <si>
    <t>чистка бассейна</t>
  </si>
  <si>
    <t>соска mam</t>
  </si>
  <si>
    <t>63216724</t>
  </si>
  <si>
    <t>увлажнитель воздуха на батарею</t>
  </si>
  <si>
    <t>лабрадорит в серебре</t>
  </si>
  <si>
    <t>ковры и паласы 100 200</t>
  </si>
  <si>
    <t>манка т</t>
  </si>
  <si>
    <t>купальнмк</t>
  </si>
  <si>
    <t>летний костюм юбка топ</t>
  </si>
  <si>
    <t>bemetic</t>
  </si>
  <si>
    <t>голубой плед</t>
  </si>
  <si>
    <t>клей 3м</t>
  </si>
  <si>
    <t>ободок платок</t>
  </si>
  <si>
    <t>eobuv женский</t>
  </si>
  <si>
    <t>ножницы угловые</t>
  </si>
  <si>
    <t xml:space="preserve">барбер </t>
  </si>
  <si>
    <t>платье со шнуровкой на талии</t>
  </si>
  <si>
    <t>очки с перфорацией</t>
  </si>
  <si>
    <t>пульт mystery</t>
  </si>
  <si>
    <t>sneaker</t>
  </si>
  <si>
    <t>17195657</t>
  </si>
  <si>
    <t>terminus</t>
  </si>
  <si>
    <t>заколка с вуалью</t>
  </si>
  <si>
    <t>the north face жилет</t>
  </si>
  <si>
    <t>хонор 9a чехол</t>
  </si>
  <si>
    <t>пептовит</t>
  </si>
  <si>
    <t>bc med</t>
  </si>
  <si>
    <t>лореаль преферанс</t>
  </si>
  <si>
    <t>пальто накидка</t>
  </si>
  <si>
    <t>духи рафаэло</t>
  </si>
  <si>
    <t>винты и гайки</t>
  </si>
  <si>
    <t>автомобильные свечи</t>
  </si>
  <si>
    <t>поезд метро</t>
  </si>
  <si>
    <t xml:space="preserve">железный конструктор </t>
  </si>
  <si>
    <t>корзинка на руль</t>
  </si>
  <si>
    <t>шторки ваз 2107</t>
  </si>
  <si>
    <t>короткие мужские шорты</t>
  </si>
  <si>
    <t>памперсы беби го</t>
  </si>
  <si>
    <t>кунжутное масло сыродавленное</t>
  </si>
  <si>
    <t xml:space="preserve"> панама</t>
  </si>
  <si>
    <t>28480792</t>
  </si>
  <si>
    <t>айвори</t>
  </si>
  <si>
    <t xml:space="preserve">тотал </t>
  </si>
  <si>
    <t>зеркало настольное большое</t>
  </si>
  <si>
    <t>фен деваль</t>
  </si>
  <si>
    <t>смартфон хонор 20 про</t>
  </si>
  <si>
    <t>очки gloria</t>
  </si>
  <si>
    <t xml:space="preserve">bombbar печенье </t>
  </si>
  <si>
    <t>бокс ничего</t>
  </si>
  <si>
    <t>iron star</t>
  </si>
  <si>
    <t>57409259</t>
  </si>
  <si>
    <t>samsung a33</t>
  </si>
  <si>
    <t>ligolambi</t>
  </si>
  <si>
    <t>фезалис</t>
  </si>
  <si>
    <t xml:space="preserve">сабо медицинские </t>
  </si>
  <si>
    <t>пенад</t>
  </si>
  <si>
    <t>сандали на подростка</t>
  </si>
  <si>
    <t xml:space="preserve">лонгслив женский укороченный </t>
  </si>
  <si>
    <t>ilwi</t>
  </si>
  <si>
    <t>декоративный бордюр</t>
  </si>
  <si>
    <t>кроссовки кенка</t>
  </si>
  <si>
    <t>чехол на планшет bq</t>
  </si>
  <si>
    <t>леон бравл старс</t>
  </si>
  <si>
    <t>veramood</t>
  </si>
  <si>
    <t>сьедобные трусы</t>
  </si>
  <si>
    <t>сапоги на каблуке чулки</t>
  </si>
  <si>
    <t>flower</t>
  </si>
  <si>
    <t>alce nero</t>
  </si>
  <si>
    <t>респиратор маска ffp2</t>
  </si>
  <si>
    <t>свечка 5 лет</t>
  </si>
  <si>
    <t>puzzle time</t>
  </si>
  <si>
    <t>биттер</t>
  </si>
  <si>
    <t>ecobrand</t>
  </si>
  <si>
    <t>корсет женский вечерний белый</t>
  </si>
  <si>
    <t>zte blade a5 2020 чехол</t>
  </si>
  <si>
    <t>полотенца турецкие</t>
  </si>
  <si>
    <t>резина 195 65 15</t>
  </si>
  <si>
    <t>aveta одежда</t>
  </si>
  <si>
    <t>фк рубин</t>
  </si>
  <si>
    <t>пижама модис</t>
  </si>
  <si>
    <t xml:space="preserve">чемодан большой </t>
  </si>
  <si>
    <t>essence extreme shine</t>
  </si>
  <si>
    <t xml:space="preserve">масло 5w30 </t>
  </si>
  <si>
    <t>авокадо одежда</t>
  </si>
  <si>
    <t>кроссовки adidas черные</t>
  </si>
  <si>
    <t>пенал первоклассника</t>
  </si>
  <si>
    <t xml:space="preserve"> airpods</t>
  </si>
  <si>
    <t>чехол книжка redmi note 10s</t>
  </si>
  <si>
    <t>interos</t>
  </si>
  <si>
    <t>костюм псж</t>
  </si>
  <si>
    <t>воротник хомут</t>
  </si>
  <si>
    <t>пюре детские</t>
  </si>
  <si>
    <t>рулонный экран</t>
  </si>
  <si>
    <t>носки наборы</t>
  </si>
  <si>
    <t>мелиса обувь</t>
  </si>
  <si>
    <t>все шторы</t>
  </si>
  <si>
    <t xml:space="preserve">шлепанцы адидас </t>
  </si>
  <si>
    <t>крапива сушеный измельченный лист</t>
  </si>
  <si>
    <t xml:space="preserve">by omg </t>
  </si>
  <si>
    <t xml:space="preserve">мужские пижамы </t>
  </si>
  <si>
    <t>плащ женский хлопок</t>
  </si>
  <si>
    <t>augustina</t>
  </si>
  <si>
    <t>lassie suprafill</t>
  </si>
  <si>
    <t>шорты с накладными карманами</t>
  </si>
  <si>
    <t>свеча в гранулах</t>
  </si>
  <si>
    <t>платок с цветами</t>
  </si>
  <si>
    <t>мольер</t>
  </si>
  <si>
    <t>пальто авалон женское</t>
  </si>
  <si>
    <t>кукла лол шар</t>
  </si>
  <si>
    <t>gel-sonoma</t>
  </si>
  <si>
    <t>element мужской</t>
  </si>
  <si>
    <t>poco m4 pro 5g стекло</t>
  </si>
  <si>
    <t>rushbubble</t>
  </si>
  <si>
    <t>спортивный костюм мужской армани</t>
  </si>
  <si>
    <t>чехлы на поло</t>
  </si>
  <si>
    <t>зеркало приора</t>
  </si>
  <si>
    <t>lamark платье</t>
  </si>
  <si>
    <t>топ фотообои</t>
  </si>
  <si>
    <t>духи чери</t>
  </si>
  <si>
    <t>huppa девочки</t>
  </si>
  <si>
    <t>одежда со светоотражающими элементами</t>
  </si>
  <si>
    <t>карман на шкафчик</t>
  </si>
  <si>
    <t>arco</t>
  </si>
  <si>
    <t>18452448</t>
  </si>
  <si>
    <t>озвиги</t>
  </si>
  <si>
    <t>чистилка от шерсти</t>
  </si>
  <si>
    <t>incity женское</t>
  </si>
  <si>
    <t>простынь сатин люкс</t>
  </si>
  <si>
    <t>черные кружки</t>
  </si>
  <si>
    <t>усилок</t>
  </si>
  <si>
    <t>кроссовки timberland</t>
  </si>
  <si>
    <t>54644544</t>
  </si>
  <si>
    <t>жилет трикотажный мужской</t>
  </si>
  <si>
    <t>карнавальные линзы</t>
  </si>
  <si>
    <t>защитное стекло на realme c11</t>
  </si>
  <si>
    <t>мигалки на авто</t>
  </si>
  <si>
    <t>коктейль nl</t>
  </si>
  <si>
    <t>нашивки nike</t>
  </si>
  <si>
    <t>бораго</t>
  </si>
  <si>
    <t>belino</t>
  </si>
  <si>
    <t>marine pro</t>
  </si>
  <si>
    <t>свитер мужской с принтом</t>
  </si>
  <si>
    <t>масло hyundai 5w30</t>
  </si>
  <si>
    <t>oral pro полоски</t>
  </si>
  <si>
    <t>контейнер под чай</t>
  </si>
  <si>
    <t>хонда нейро</t>
  </si>
  <si>
    <t xml:space="preserve">платье с карсетом </t>
  </si>
  <si>
    <t>комбинезон детский на весну</t>
  </si>
  <si>
    <t>купить купальник</t>
  </si>
  <si>
    <t>omsa velour 40</t>
  </si>
  <si>
    <t>шорты с разрезами</t>
  </si>
  <si>
    <t>huawei gt2</t>
  </si>
  <si>
    <t>лапидус</t>
  </si>
  <si>
    <t>ежедневник на пружине</t>
  </si>
  <si>
    <t>перчатки виниловые m</t>
  </si>
  <si>
    <t>emmediciotto</t>
  </si>
  <si>
    <t>обувь на свадьбу</t>
  </si>
  <si>
    <t>kk_shop</t>
  </si>
  <si>
    <t>длинное пальто женское</t>
  </si>
  <si>
    <t>близнецы кулон</t>
  </si>
  <si>
    <t xml:space="preserve">ola прокладки </t>
  </si>
  <si>
    <t>брюки с лампасами женские спортивные</t>
  </si>
  <si>
    <t>15632969</t>
  </si>
  <si>
    <t>тонкое платье</t>
  </si>
  <si>
    <t>редми нот 10 чехол</t>
  </si>
  <si>
    <t>щелочное средство</t>
  </si>
  <si>
    <t>мультиварки поларис</t>
  </si>
  <si>
    <t xml:space="preserve">выживание </t>
  </si>
  <si>
    <t>шарики 2 года</t>
  </si>
  <si>
    <t>eco laboratorie пенка</t>
  </si>
  <si>
    <t>13469457</t>
  </si>
  <si>
    <t>худи мужской nike</t>
  </si>
  <si>
    <t>наушники xbox</t>
  </si>
  <si>
    <t>конфеты ferrero</t>
  </si>
  <si>
    <t>крем парафин aravia</t>
  </si>
  <si>
    <t>аниме одежда токийский гуль</t>
  </si>
  <si>
    <t>concept silver</t>
  </si>
  <si>
    <t>realme 8i смартфон</t>
  </si>
  <si>
    <t>нейропсихологические</t>
  </si>
  <si>
    <t>зеркало с подсветкой на стену</t>
  </si>
  <si>
    <t>аналоги духов</t>
  </si>
  <si>
    <t>65429961</t>
  </si>
  <si>
    <t>reebok мужчинам</t>
  </si>
  <si>
    <t>золотой пирсинг в нос</t>
  </si>
  <si>
    <t>табличка собака</t>
  </si>
  <si>
    <t>жилет и брюки мальчик</t>
  </si>
  <si>
    <t>чехол книжка honor 50</t>
  </si>
  <si>
    <t>купить тунику</t>
  </si>
  <si>
    <t>корзина с крышкой коробка с крышкой</t>
  </si>
  <si>
    <t>шар колокольчик</t>
  </si>
  <si>
    <t>кайл</t>
  </si>
  <si>
    <t>чай бета</t>
  </si>
  <si>
    <t>кроссовки женские детские</t>
  </si>
  <si>
    <t>шампунь противогрибковый</t>
  </si>
  <si>
    <t>миска из бамбука</t>
  </si>
  <si>
    <t>костюм женский рубашка и брюки</t>
  </si>
  <si>
    <t>gjo.e</t>
  </si>
  <si>
    <t>металлические уголки</t>
  </si>
  <si>
    <t>шорты женскик</t>
  </si>
  <si>
    <t>автопокрышки лето</t>
  </si>
  <si>
    <t>сф</t>
  </si>
  <si>
    <t>лоферы enjoin</t>
  </si>
  <si>
    <t>манго скин духи</t>
  </si>
  <si>
    <t>саджа</t>
  </si>
  <si>
    <t>норд фейс</t>
  </si>
  <si>
    <t>терминус</t>
  </si>
  <si>
    <t>циновка коврик придверный</t>
  </si>
  <si>
    <t>notem</t>
  </si>
  <si>
    <t>тм</t>
  </si>
  <si>
    <t xml:space="preserve">black star </t>
  </si>
  <si>
    <t>алерана от перхоти</t>
  </si>
  <si>
    <t>часы casio механические</t>
  </si>
  <si>
    <t>bmw 3</t>
  </si>
  <si>
    <t>брюки женские на манжете</t>
  </si>
  <si>
    <t>хлопчатобумажные трусы</t>
  </si>
  <si>
    <t>magicar</t>
  </si>
  <si>
    <t>весы электронные умные</t>
  </si>
  <si>
    <t>zwiesel</t>
  </si>
  <si>
    <t>bunny board</t>
  </si>
  <si>
    <t>кофта велюровые женские</t>
  </si>
  <si>
    <t>happy care</t>
  </si>
  <si>
    <t>бабочки на тюль</t>
  </si>
  <si>
    <t>25683628</t>
  </si>
  <si>
    <t>детский складной стул</t>
  </si>
  <si>
    <t>динамо обувь</t>
  </si>
  <si>
    <t xml:space="preserve">xiaomi 11 lite 5g ne чехол </t>
  </si>
  <si>
    <t>nostalji</t>
  </si>
  <si>
    <t>скричеры набор</t>
  </si>
  <si>
    <t>anubis barcelona</t>
  </si>
  <si>
    <t>увеличить члена</t>
  </si>
  <si>
    <t>12594656</t>
  </si>
  <si>
    <t>простынь 220 на 240</t>
  </si>
  <si>
    <t>64078714</t>
  </si>
  <si>
    <t xml:space="preserve">стойка стабилизатора </t>
  </si>
  <si>
    <t>фенщетка</t>
  </si>
  <si>
    <t>reebok жилет</t>
  </si>
  <si>
    <t xml:space="preserve">vitex </t>
  </si>
  <si>
    <t>ант</t>
  </si>
  <si>
    <t>с острым носом</t>
  </si>
  <si>
    <t>ланч бокс складной</t>
  </si>
  <si>
    <t>товар со скидкой</t>
  </si>
  <si>
    <t>коробка под капкейки</t>
  </si>
  <si>
    <t>тушенка оленина</t>
  </si>
  <si>
    <t>миндальный экстракт пищевой</t>
  </si>
  <si>
    <t>белье целуй</t>
  </si>
  <si>
    <t xml:space="preserve">планка </t>
  </si>
  <si>
    <t>вальгала</t>
  </si>
  <si>
    <t>кольцо из меди</t>
  </si>
  <si>
    <t>чехол s8</t>
  </si>
  <si>
    <t>country stories</t>
  </si>
  <si>
    <t>si molli</t>
  </si>
  <si>
    <t xml:space="preserve">стиральный порошок  </t>
  </si>
  <si>
    <t>маленькие свечи</t>
  </si>
  <si>
    <t>27496737</t>
  </si>
  <si>
    <t>1604701005</t>
  </si>
  <si>
    <t>черный тополь</t>
  </si>
  <si>
    <t>свадебное платье невесты короткое</t>
  </si>
  <si>
    <t>вороток 1/4</t>
  </si>
  <si>
    <t>odezhda1</t>
  </si>
  <si>
    <t>deep пенка</t>
  </si>
  <si>
    <t>tip top</t>
  </si>
  <si>
    <t>туфли томас munz</t>
  </si>
  <si>
    <t>parmalat сливки</t>
  </si>
  <si>
    <t>maxmiani</t>
  </si>
  <si>
    <t>леггинсы спорт</t>
  </si>
  <si>
    <t>блузка a-a awesome apparel by ksenia avakyan</t>
  </si>
  <si>
    <t>цветные презервативы</t>
  </si>
  <si>
    <t>зонт moschino</t>
  </si>
  <si>
    <t>уход за собакой</t>
  </si>
  <si>
    <t>приколы шпили-вилли</t>
  </si>
  <si>
    <t>подвеска буква т</t>
  </si>
  <si>
    <t>33319933</t>
  </si>
  <si>
    <t>лиотон гель</t>
  </si>
  <si>
    <t>25719162</t>
  </si>
  <si>
    <t>h18</t>
  </si>
  <si>
    <t>альпаки</t>
  </si>
  <si>
    <t>34236376</t>
  </si>
  <si>
    <t>белый поднос</t>
  </si>
  <si>
    <t>рюкзак крокид</t>
  </si>
  <si>
    <t>костюм на выход</t>
  </si>
  <si>
    <t>куртка мужской</t>
  </si>
  <si>
    <t>трусики беби го</t>
  </si>
  <si>
    <t xml:space="preserve">эпл пенсил </t>
  </si>
  <si>
    <t>фитнес готовый завтрак</t>
  </si>
  <si>
    <t>шорты короткие с высокой посадкой</t>
  </si>
  <si>
    <t xml:space="preserve">силиконовый герметик </t>
  </si>
  <si>
    <t>кардиган мужской одежда</t>
  </si>
  <si>
    <t>гринфилд в пирамидках</t>
  </si>
  <si>
    <t>худи kanka</t>
  </si>
  <si>
    <t>лампа t5</t>
  </si>
  <si>
    <t>александров сырок</t>
  </si>
  <si>
    <t>духи персив</t>
  </si>
  <si>
    <t xml:space="preserve">готовые шторы </t>
  </si>
  <si>
    <t>45566614</t>
  </si>
  <si>
    <t>мутный книга</t>
  </si>
  <si>
    <t>джогеры с карманами</t>
  </si>
  <si>
    <t>тритий</t>
  </si>
  <si>
    <t>big gainer</t>
  </si>
  <si>
    <t>зд обои</t>
  </si>
  <si>
    <t>книга не открывать</t>
  </si>
  <si>
    <t>рисовать песком</t>
  </si>
  <si>
    <t>desis</t>
  </si>
  <si>
    <t>лампочки в панель приборов</t>
  </si>
  <si>
    <t>телефон самсунг а 50</t>
  </si>
  <si>
    <t>запри все двери</t>
  </si>
  <si>
    <t>ultra omega</t>
  </si>
  <si>
    <t xml:space="preserve">aegis nano </t>
  </si>
  <si>
    <t>lego marvel человек-паук</t>
  </si>
  <si>
    <t xml:space="preserve">суика </t>
  </si>
  <si>
    <t>ветровка 104</t>
  </si>
  <si>
    <t>корейские наборы</t>
  </si>
  <si>
    <t>nokia 1280</t>
  </si>
  <si>
    <t>onu</t>
  </si>
  <si>
    <t>polaris pvcr 1226</t>
  </si>
  <si>
    <t>часы никитина</t>
  </si>
  <si>
    <t xml:space="preserve">лиф купальника </t>
  </si>
  <si>
    <t>dr smart</t>
  </si>
  <si>
    <t>бейби бон кукла</t>
  </si>
  <si>
    <t>bare minerals</t>
  </si>
  <si>
    <t>платье вуаль</t>
  </si>
  <si>
    <t>на ключи</t>
  </si>
  <si>
    <t>tasty coffee кофе</t>
  </si>
  <si>
    <t>36309351</t>
  </si>
  <si>
    <t>samsung a 10</t>
  </si>
  <si>
    <t>плед со снежинками</t>
  </si>
  <si>
    <t>лего minifigures</t>
  </si>
  <si>
    <t>абактерил хлор</t>
  </si>
  <si>
    <t xml:space="preserve">divage консилер </t>
  </si>
  <si>
    <t>лето женщины</t>
  </si>
  <si>
    <t>herbal essential</t>
  </si>
  <si>
    <t>чехол на телефон xiaomi redmi 8</t>
  </si>
  <si>
    <t>31475098</t>
  </si>
  <si>
    <t>расцвет</t>
  </si>
  <si>
    <t>колготки ботфорты</t>
  </si>
  <si>
    <t>туфли женские на лето</t>
  </si>
  <si>
    <t>retresion</t>
  </si>
  <si>
    <t>чехол на iphone 11 кожаный</t>
  </si>
  <si>
    <t>кольцо спиннер мужское</t>
  </si>
  <si>
    <t>джинсовые шорты бермуды женские</t>
  </si>
  <si>
    <t>кеды женские низкие</t>
  </si>
  <si>
    <t>женские туфли санторини</t>
  </si>
  <si>
    <t>фильтр пылесос philips</t>
  </si>
  <si>
    <t>charon baby mystery box original plus 777</t>
  </si>
  <si>
    <t>мазь от суставов</t>
  </si>
  <si>
    <t>подарочный бокс папе</t>
  </si>
  <si>
    <t xml:space="preserve">каф </t>
  </si>
  <si>
    <t>худи на молнии с капюшоном</t>
  </si>
  <si>
    <t>extra virgin olive oil</t>
  </si>
  <si>
    <t>фонематический слух</t>
  </si>
  <si>
    <t>вечерние</t>
  </si>
  <si>
    <t>карандаш многоцветный</t>
  </si>
  <si>
    <t>абаркасы детские</t>
  </si>
  <si>
    <t>оборудование магазины</t>
  </si>
  <si>
    <t>бесказырка</t>
  </si>
  <si>
    <t>siscomf+</t>
  </si>
  <si>
    <t>подушка с бтс</t>
  </si>
  <si>
    <t>фоомиран</t>
  </si>
  <si>
    <t>платье миди хлопок</t>
  </si>
  <si>
    <t>женские мокасины 41 размер</t>
  </si>
  <si>
    <t>лавандовый спортивный костюм</t>
  </si>
  <si>
    <t>дождемер</t>
  </si>
  <si>
    <t>елена михалкова книги</t>
  </si>
  <si>
    <t>юбка футер</t>
  </si>
  <si>
    <t>форсы белые женские</t>
  </si>
  <si>
    <t>наклейки мем</t>
  </si>
  <si>
    <t>платье прошва</t>
  </si>
  <si>
    <t>цифровой мультиметр</t>
  </si>
  <si>
    <t>mi bend 3</t>
  </si>
  <si>
    <t>корсет love republic</t>
  </si>
  <si>
    <t>серьги тифани</t>
  </si>
  <si>
    <t xml:space="preserve">jelly belly </t>
  </si>
  <si>
    <t xml:space="preserve">friso gold </t>
  </si>
  <si>
    <t>тюль зигзаг</t>
  </si>
  <si>
    <t>вимакс</t>
  </si>
  <si>
    <t>кофточка в полоску</t>
  </si>
  <si>
    <t>сыворотка с гранатом</t>
  </si>
  <si>
    <t>61881097</t>
  </si>
  <si>
    <t>rilastil spf</t>
  </si>
  <si>
    <t xml:space="preserve">золотые цепочки </t>
  </si>
  <si>
    <t>мули</t>
  </si>
  <si>
    <t>мила мила</t>
  </si>
  <si>
    <t>puma rbr</t>
  </si>
  <si>
    <t>samsung наушники проводные</t>
  </si>
  <si>
    <t>косметика холи ленд</t>
  </si>
  <si>
    <t>фотоальбом крафтовый черный</t>
  </si>
  <si>
    <t>пальто рубаха</t>
  </si>
  <si>
    <t>коврик в прихожую eva</t>
  </si>
  <si>
    <t>angel demon</t>
  </si>
  <si>
    <t>перчатки опудренные</t>
  </si>
  <si>
    <t>мужские духи эйвон</t>
  </si>
  <si>
    <t>ээ</t>
  </si>
  <si>
    <t>колпаки на литые диски</t>
  </si>
  <si>
    <t>stilla s.r.l.</t>
  </si>
  <si>
    <t>кофта в офис</t>
  </si>
  <si>
    <t>xiaomi redmi note 4 чехол</t>
  </si>
  <si>
    <t>63818249</t>
  </si>
  <si>
    <t>midi кабель</t>
  </si>
  <si>
    <t>футболки и шорты</t>
  </si>
  <si>
    <t>подсветка rgb</t>
  </si>
  <si>
    <t>брючный ремень</t>
  </si>
  <si>
    <t>хорошо дома</t>
  </si>
  <si>
    <t>сумка ж</t>
  </si>
  <si>
    <t xml:space="preserve">после книга </t>
  </si>
  <si>
    <t xml:space="preserve">жилет утепленный женский </t>
  </si>
  <si>
    <t>футболки зеленые</t>
  </si>
  <si>
    <t xml:space="preserve">lego марвел </t>
  </si>
  <si>
    <t>цветы искусственные пасха</t>
  </si>
  <si>
    <t>конфеты алкогольные</t>
  </si>
  <si>
    <t>illamasqua</t>
  </si>
  <si>
    <t>склеральные линзы</t>
  </si>
  <si>
    <t>крем 45+</t>
  </si>
  <si>
    <t>сенсор либра</t>
  </si>
  <si>
    <t>rusant</t>
  </si>
  <si>
    <t>дазатор</t>
  </si>
  <si>
    <t>цветы в горшке живые</t>
  </si>
  <si>
    <t>стремена павлика</t>
  </si>
  <si>
    <t>se iphone</t>
  </si>
  <si>
    <t>сережки жемчужные</t>
  </si>
  <si>
    <t>огурцы семена герман</t>
  </si>
  <si>
    <t>индукционный адаптер</t>
  </si>
  <si>
    <t>34245332</t>
  </si>
  <si>
    <t>носки безразмерные</t>
  </si>
  <si>
    <t>чехол на бутыль</t>
  </si>
  <si>
    <t>yarnart baby cotton</t>
  </si>
  <si>
    <t>постельное 2х спальное белье</t>
  </si>
  <si>
    <t>помощник</t>
  </si>
  <si>
    <t>электросомокат</t>
  </si>
  <si>
    <t>крючки на батарею</t>
  </si>
  <si>
    <t>hummer</t>
  </si>
  <si>
    <t>синий тоник</t>
  </si>
  <si>
    <t>greyder</t>
  </si>
  <si>
    <t>молокоотсос механический</t>
  </si>
  <si>
    <t xml:space="preserve">мини парник </t>
  </si>
  <si>
    <t>прощание с матерой</t>
  </si>
  <si>
    <t xml:space="preserve">руль приора </t>
  </si>
  <si>
    <t>витамин д3 4000</t>
  </si>
  <si>
    <t>prezident</t>
  </si>
  <si>
    <t>игрушка балерина</t>
  </si>
  <si>
    <t>фигурки зайцев</t>
  </si>
  <si>
    <t xml:space="preserve">полусфера </t>
  </si>
  <si>
    <t>удалитель ресниц</t>
  </si>
  <si>
    <t>автозагар floresan</t>
  </si>
  <si>
    <t>защита от животных</t>
  </si>
  <si>
    <t>waname</t>
  </si>
  <si>
    <t>мульти пульти карандаши</t>
  </si>
  <si>
    <t>рот фронт шоколад</t>
  </si>
  <si>
    <t>агравертин</t>
  </si>
  <si>
    <t>21219946</t>
  </si>
  <si>
    <t>пушкин сборник</t>
  </si>
  <si>
    <t>присыпка бюбхен</t>
  </si>
  <si>
    <t>кеды малышу</t>
  </si>
  <si>
    <t>эмпорио армани</t>
  </si>
  <si>
    <t>шампунь elsev</t>
  </si>
  <si>
    <t>кружка с крысой</t>
  </si>
  <si>
    <t>ирригатор портативный revyline</t>
  </si>
  <si>
    <t>34636917</t>
  </si>
  <si>
    <t>ксерокс сканер</t>
  </si>
  <si>
    <t>нетвойне</t>
  </si>
  <si>
    <t>сортивный костюм</t>
  </si>
  <si>
    <t>шлепанцы  женские</t>
  </si>
  <si>
    <t>marka crimea</t>
  </si>
  <si>
    <t>стекло на 6s</t>
  </si>
  <si>
    <t xml:space="preserve">краски акварель </t>
  </si>
  <si>
    <t>elexium cosmetics сыворотка</t>
  </si>
  <si>
    <t>кубы</t>
  </si>
  <si>
    <t>спортивныйкостюм</t>
  </si>
  <si>
    <t>чехлы на honor 8x</t>
  </si>
  <si>
    <t>elny одежда</t>
  </si>
  <si>
    <t xml:space="preserve">rich </t>
  </si>
  <si>
    <t>ланком идол</t>
  </si>
  <si>
    <t>турбо дрожи</t>
  </si>
  <si>
    <t>том кот</t>
  </si>
  <si>
    <t>14721858</t>
  </si>
  <si>
    <t>погоны детские</t>
  </si>
  <si>
    <t>zarina куртка с капюшоном</t>
  </si>
  <si>
    <t>зонт черный женский</t>
  </si>
  <si>
    <t>toxneal</t>
  </si>
  <si>
    <t>смесь цукатов</t>
  </si>
  <si>
    <t>дакимакура джоджо</t>
  </si>
  <si>
    <t>кустов</t>
  </si>
  <si>
    <t>джинсы vigoss</t>
  </si>
  <si>
    <t>семена томаты</t>
  </si>
  <si>
    <t>подростковые куртки</t>
  </si>
  <si>
    <t>электро пилы</t>
  </si>
  <si>
    <t>удилище телескопическое карбон</t>
  </si>
  <si>
    <t>пижамо</t>
  </si>
  <si>
    <t>брызговики поло седан</t>
  </si>
  <si>
    <t>коричневые конверсы</t>
  </si>
  <si>
    <t>сплэн</t>
  </si>
  <si>
    <t>карабин с вертлюгом</t>
  </si>
  <si>
    <t>кофе парадиз</t>
  </si>
  <si>
    <t>мука 2 кг</t>
  </si>
  <si>
    <t xml:space="preserve">люцифер </t>
  </si>
  <si>
    <t>пенал пластик</t>
  </si>
  <si>
    <t>брошь маникюр</t>
  </si>
  <si>
    <t>areon автомобильный</t>
  </si>
  <si>
    <t>носки детские спортивные</t>
  </si>
  <si>
    <t xml:space="preserve">ops! </t>
  </si>
  <si>
    <t>венти геншин импакт</t>
  </si>
  <si>
    <t>ручки на кухню</t>
  </si>
  <si>
    <t>leaf</t>
  </si>
  <si>
    <t>винный стеллаж</t>
  </si>
  <si>
    <t>dicora гель</t>
  </si>
  <si>
    <t xml:space="preserve">samsung galaxy a22 </t>
  </si>
  <si>
    <t>18979007</t>
  </si>
  <si>
    <t>журнальный столик на колесах</t>
  </si>
  <si>
    <t>necklace</t>
  </si>
  <si>
    <t>соэкс</t>
  </si>
  <si>
    <t>13403822</t>
  </si>
  <si>
    <t>стол консольный</t>
  </si>
  <si>
    <t>велосипед детский 3-5 лет</t>
  </si>
  <si>
    <t>костюм остин</t>
  </si>
  <si>
    <t xml:space="preserve">la biosthetique </t>
  </si>
  <si>
    <t xml:space="preserve">ароматический диффузор </t>
  </si>
  <si>
    <t>fefa kids</t>
  </si>
  <si>
    <t>наклейка девушка за рулем</t>
  </si>
  <si>
    <t>игрушка вспыш</t>
  </si>
  <si>
    <t>prostormer</t>
  </si>
  <si>
    <t>optimum nutrition витамины</t>
  </si>
  <si>
    <t>силатрех</t>
  </si>
  <si>
    <t>платье на высоких</t>
  </si>
  <si>
    <t>защитное стекло на самсунг а 02</t>
  </si>
  <si>
    <t>бальза</t>
  </si>
  <si>
    <t>лук семейный семена</t>
  </si>
  <si>
    <t>джинсы на шнуровке</t>
  </si>
  <si>
    <t>ручки и карандаши</t>
  </si>
  <si>
    <t>трюковой самокат tech team</t>
  </si>
  <si>
    <t>перчатки хлопчатобумажные</t>
  </si>
  <si>
    <t>kilina очки</t>
  </si>
  <si>
    <t>очки солнечные женские брендовые</t>
  </si>
  <si>
    <t>средство grass</t>
  </si>
  <si>
    <t>авто кормушка</t>
  </si>
  <si>
    <t>58949234</t>
  </si>
  <si>
    <t>подвеска рыба</t>
  </si>
  <si>
    <t>сумка в виде игрушки</t>
  </si>
  <si>
    <t>кабриолет барби экстра</t>
  </si>
  <si>
    <t>paba</t>
  </si>
  <si>
    <t>шопер с кошкой</t>
  </si>
  <si>
    <t>эко кружка</t>
  </si>
  <si>
    <t>игра хоккей</t>
  </si>
  <si>
    <t>princess gold</t>
  </si>
  <si>
    <t>рюкзак с котиком</t>
  </si>
  <si>
    <t>красные лоферы женские</t>
  </si>
  <si>
    <t>spiderman</t>
  </si>
  <si>
    <t>где волли</t>
  </si>
  <si>
    <t>los angeles футболка</t>
  </si>
  <si>
    <t>жаклин уилсон</t>
  </si>
  <si>
    <t>famili shop</t>
  </si>
  <si>
    <t>постельное белье спартак</t>
  </si>
  <si>
    <t>белый кроссовки</t>
  </si>
  <si>
    <t>кастрюли с антипригарным посуда</t>
  </si>
  <si>
    <t>металлоискатель тх850</t>
  </si>
  <si>
    <t>srao goods</t>
  </si>
  <si>
    <t>logitech m350</t>
  </si>
  <si>
    <t>levis 724</t>
  </si>
  <si>
    <t>вешалка плечики детские</t>
  </si>
  <si>
    <t>канакина</t>
  </si>
  <si>
    <t>ag4</t>
  </si>
  <si>
    <t>dianrad</t>
  </si>
  <si>
    <t>корм мера</t>
  </si>
  <si>
    <t>m.aclive</t>
  </si>
  <si>
    <t>стрежень</t>
  </si>
  <si>
    <t>кружка лаванда</t>
  </si>
  <si>
    <t>organic kitchen солнцезащитный крем</t>
  </si>
  <si>
    <t xml:space="preserve">авторучка </t>
  </si>
  <si>
    <t>уптан</t>
  </si>
  <si>
    <t>itlv</t>
  </si>
  <si>
    <t>завивать волосы</t>
  </si>
  <si>
    <t>зайчик керамика</t>
  </si>
  <si>
    <t>power paste</t>
  </si>
  <si>
    <t>подгузники-трусики yokosun</t>
  </si>
  <si>
    <t>динамика</t>
  </si>
  <si>
    <t>лаума</t>
  </si>
  <si>
    <t>челси резиновые</t>
  </si>
  <si>
    <t>потому что ты аллах</t>
  </si>
  <si>
    <t>знак учебный автомобиль</t>
  </si>
  <si>
    <t>подарок девочке 14 лет</t>
  </si>
  <si>
    <t xml:space="preserve">дора </t>
  </si>
  <si>
    <t>лсд</t>
  </si>
  <si>
    <t>кеды с микки</t>
  </si>
  <si>
    <t>гигеничка</t>
  </si>
  <si>
    <t>вечерний костюм брючный</t>
  </si>
  <si>
    <t>бутсы взрослые</t>
  </si>
  <si>
    <t>удо ермолаева</t>
  </si>
  <si>
    <t>гетры футбольные без носка</t>
  </si>
  <si>
    <t>17499</t>
  </si>
  <si>
    <t>батарейка в весы</t>
  </si>
  <si>
    <t>набор щеток зубных</t>
  </si>
  <si>
    <t>футболка с мелоди</t>
  </si>
  <si>
    <t>стич чехол</t>
  </si>
  <si>
    <t>семена колеуса</t>
  </si>
  <si>
    <t>армейский рукопашный бой</t>
  </si>
  <si>
    <t>пазл 60 деталей</t>
  </si>
  <si>
    <t>бисер цилиндр</t>
  </si>
  <si>
    <t>наушники беспроводные  jbl</t>
  </si>
  <si>
    <t>yamaha пианино</t>
  </si>
  <si>
    <t>шприц пистолет калашникова</t>
  </si>
  <si>
    <t>двойные серьги</t>
  </si>
  <si>
    <t>кольцевой свет</t>
  </si>
  <si>
    <t>носки под кеды</t>
  </si>
  <si>
    <t>тусы мужские</t>
  </si>
  <si>
    <t>вакфу</t>
  </si>
  <si>
    <t>изольмат</t>
  </si>
  <si>
    <t>смартфон айфон</t>
  </si>
  <si>
    <t>жевачки love is</t>
  </si>
  <si>
    <t>стекло на а 51</t>
  </si>
  <si>
    <t>гель лак luxes</t>
  </si>
  <si>
    <t>жидкие стиральные порошки</t>
  </si>
  <si>
    <t>планшет мини</t>
  </si>
  <si>
    <t>глицын</t>
  </si>
  <si>
    <t>кроссовки най</t>
  </si>
  <si>
    <t>воздушное оружие</t>
  </si>
  <si>
    <t>runail аппарат</t>
  </si>
  <si>
    <t>моделирующий купальник</t>
  </si>
  <si>
    <t>savo</t>
  </si>
  <si>
    <t>58349620</t>
  </si>
  <si>
    <t>sebowel</t>
  </si>
  <si>
    <t>bt</t>
  </si>
  <si>
    <t>чехол xiaomi redmi note 9s</t>
  </si>
  <si>
    <t>верстак детский</t>
  </si>
  <si>
    <t>rocodil</t>
  </si>
  <si>
    <t>лампочки н11</t>
  </si>
  <si>
    <t>преставка</t>
  </si>
  <si>
    <t xml:space="preserve">светоотражающие наклейки </t>
  </si>
  <si>
    <t>детские кеды adidas</t>
  </si>
  <si>
    <t>lady boss</t>
  </si>
  <si>
    <t>argb</t>
  </si>
  <si>
    <t>nina lighting</t>
  </si>
  <si>
    <t>кундалини</t>
  </si>
  <si>
    <t>sluban модельки</t>
  </si>
  <si>
    <t>джогеры летние женские</t>
  </si>
  <si>
    <t>альбом 10х15</t>
  </si>
  <si>
    <t>подвесное кресло садовое на стойке</t>
  </si>
  <si>
    <t>52284950</t>
  </si>
  <si>
    <t>сила v правде</t>
  </si>
  <si>
    <t>санси</t>
  </si>
  <si>
    <t>бизмен</t>
  </si>
  <si>
    <t>султанит в серебре</t>
  </si>
  <si>
    <t>подгузники трусики муни</t>
  </si>
  <si>
    <t xml:space="preserve">фартук на кухню </t>
  </si>
  <si>
    <t>luminarc бокал</t>
  </si>
  <si>
    <t>хром лента</t>
  </si>
  <si>
    <t>панама с ромашкой</t>
  </si>
  <si>
    <t>стульчак дачный</t>
  </si>
  <si>
    <t>bessini</t>
  </si>
  <si>
    <t>ивановский трикотаж мужской</t>
  </si>
  <si>
    <t>силиконовые сапоги женские</t>
  </si>
  <si>
    <t>чехол xiaomi redmi note 6 pro</t>
  </si>
  <si>
    <t>полки мебельные напольные</t>
  </si>
  <si>
    <t>тоник aha</t>
  </si>
  <si>
    <t>чай в пакетиках 100</t>
  </si>
  <si>
    <t>fanno fatti обувь</t>
  </si>
  <si>
    <t>фиксатор дверной</t>
  </si>
  <si>
    <t>перчатки тактические велосипедные</t>
  </si>
  <si>
    <t>нашивка v</t>
  </si>
  <si>
    <t>galaxy a31 чехол</t>
  </si>
  <si>
    <t>зоомагазин</t>
  </si>
  <si>
    <t>aliber джинсы</t>
  </si>
  <si>
    <t xml:space="preserve">книжки с окошками </t>
  </si>
  <si>
    <t>hard disk</t>
  </si>
  <si>
    <t>чехол 8x honor</t>
  </si>
  <si>
    <t>черное бархатное платье</t>
  </si>
  <si>
    <t xml:space="preserve">подставка под шары </t>
  </si>
  <si>
    <t>велосипеды мужские</t>
  </si>
  <si>
    <t>костюм на мальчика футер</t>
  </si>
  <si>
    <t>tivardo</t>
  </si>
  <si>
    <t>зенкор</t>
  </si>
  <si>
    <t>dr rashel</t>
  </si>
  <si>
    <t>zarina кардиган на пуговицах</t>
  </si>
  <si>
    <t>брюки спортианые</t>
  </si>
  <si>
    <t>58239854</t>
  </si>
  <si>
    <t>ева коврики приора</t>
  </si>
  <si>
    <t>чехол на телефон хонор 8с</t>
  </si>
  <si>
    <t>brelil professional краска</t>
  </si>
  <si>
    <t>модель вертолета</t>
  </si>
  <si>
    <t>маска под глаза</t>
  </si>
  <si>
    <t>68377235</t>
  </si>
  <si>
    <t xml:space="preserve">укулеле концерт </t>
  </si>
  <si>
    <t>аквамаркеры</t>
  </si>
  <si>
    <t>мстители картина по номерам</t>
  </si>
  <si>
    <t>хаги ваги набор</t>
  </si>
  <si>
    <t>brash baby</t>
  </si>
  <si>
    <t>защитное стекло на планшет 10.1</t>
  </si>
  <si>
    <t>ровный загар</t>
  </si>
  <si>
    <t>домашнии брюки трикотажные женские</t>
  </si>
  <si>
    <t xml:space="preserve">шевроле лачетти </t>
  </si>
  <si>
    <t>a2</t>
  </si>
  <si>
    <t>balance тейп</t>
  </si>
  <si>
    <t>чокер из кожи</t>
  </si>
  <si>
    <t>copozz</t>
  </si>
  <si>
    <t>кеды prada</t>
  </si>
  <si>
    <t>водный прополис</t>
  </si>
  <si>
    <t>72061070</t>
  </si>
  <si>
    <t>рафаэлло шоколад</t>
  </si>
  <si>
    <t>l;juths</t>
  </si>
  <si>
    <t>именные халаты</t>
  </si>
  <si>
    <t>спортивный костюм tommy hilfiger мужской</t>
  </si>
  <si>
    <t xml:space="preserve">удон </t>
  </si>
  <si>
    <t>пьедестал</t>
  </si>
  <si>
    <t>крассовки асикс</t>
  </si>
  <si>
    <t>кошклек</t>
  </si>
  <si>
    <t>спортивные красовки</t>
  </si>
  <si>
    <t>35989749</t>
  </si>
  <si>
    <t>линзы illusion</t>
  </si>
  <si>
    <t>маккалоу</t>
  </si>
  <si>
    <t>платье женское элегантное</t>
  </si>
  <si>
    <t>кошелек белый</t>
  </si>
  <si>
    <t>декоративные шары</t>
  </si>
  <si>
    <t>котана</t>
  </si>
  <si>
    <t>monobrand</t>
  </si>
  <si>
    <t>arctic p12</t>
  </si>
  <si>
    <t>хонор 7a pro</t>
  </si>
  <si>
    <t>манекен мужской</t>
  </si>
  <si>
    <t>вешалка с тумбой</t>
  </si>
  <si>
    <t>killa</t>
  </si>
  <si>
    <t xml:space="preserve">loro piana </t>
  </si>
  <si>
    <t>электроника часы</t>
  </si>
  <si>
    <t>чулки 2 класс компрессионные</t>
  </si>
  <si>
    <t>чаадаева</t>
  </si>
  <si>
    <t xml:space="preserve">krater </t>
  </si>
  <si>
    <t>tanalni</t>
  </si>
  <si>
    <t>буква т</t>
  </si>
  <si>
    <t>игрушки зомби</t>
  </si>
  <si>
    <t>против травы</t>
  </si>
  <si>
    <t>как рисовать мангу</t>
  </si>
  <si>
    <t>кофта zxc</t>
  </si>
  <si>
    <t>очки -6.0</t>
  </si>
  <si>
    <t>ободок с резинкой</t>
  </si>
  <si>
    <t>scotch &amp; soda обувь</t>
  </si>
  <si>
    <t>66383931</t>
  </si>
  <si>
    <t>artbook</t>
  </si>
  <si>
    <t>бампер на iphone 8 противоударный</t>
  </si>
  <si>
    <t>крестик из белого золота</t>
  </si>
  <si>
    <t xml:space="preserve">стекло на айфон 13 </t>
  </si>
  <si>
    <t>реалми с11 чехол</t>
  </si>
  <si>
    <t>лодор</t>
  </si>
  <si>
    <t>наклейки bmw</t>
  </si>
  <si>
    <t>кошеле</t>
  </si>
  <si>
    <t xml:space="preserve">платье  вечернее </t>
  </si>
  <si>
    <t>katti-a</t>
  </si>
  <si>
    <t>кольцо с кошкой</t>
  </si>
  <si>
    <t>балетки на высокой подошве</t>
  </si>
  <si>
    <t>база рунейл</t>
  </si>
  <si>
    <t>скин кап аэрозоль</t>
  </si>
  <si>
    <t>zero tolerans</t>
  </si>
  <si>
    <t>synology</t>
  </si>
  <si>
    <t>брючные костюмы летние женские беларусь</t>
  </si>
  <si>
    <t>носки с пальцем</t>
  </si>
  <si>
    <t>лосины женские плотные</t>
  </si>
  <si>
    <t>neymar</t>
  </si>
  <si>
    <t>несессеры армейский</t>
  </si>
  <si>
    <t xml:space="preserve">носки с пивом </t>
  </si>
  <si>
    <t>бенеттон дети</t>
  </si>
  <si>
    <t>рюкзак among as</t>
  </si>
  <si>
    <t>диспенсер на кухню</t>
  </si>
  <si>
    <t>жюльенница</t>
  </si>
  <si>
    <t>18941130</t>
  </si>
  <si>
    <t>лампа берже</t>
  </si>
  <si>
    <t>маска марвел</t>
  </si>
  <si>
    <t>лада гранта модель</t>
  </si>
  <si>
    <t>calvin klein одежда</t>
  </si>
  <si>
    <t>колье с крестом</t>
  </si>
  <si>
    <t>серьги жемчуг на цепочке</t>
  </si>
  <si>
    <t>вечернее платье со стразами</t>
  </si>
  <si>
    <t xml:space="preserve">valvoline </t>
  </si>
  <si>
    <t>золотые волки книга</t>
  </si>
  <si>
    <t>lul</t>
  </si>
  <si>
    <t>редко 10</t>
  </si>
  <si>
    <t>cien</t>
  </si>
  <si>
    <t>стекло самсунг а 30</t>
  </si>
  <si>
    <t xml:space="preserve">чехол на айфон se 2020 </t>
  </si>
  <si>
    <t>золотые серьги с аметистом</t>
  </si>
  <si>
    <t xml:space="preserve"> штаны женские</t>
  </si>
  <si>
    <t>бокалы жениха и невесты</t>
  </si>
  <si>
    <t>satisfyer curvy</t>
  </si>
  <si>
    <t>противоположности</t>
  </si>
  <si>
    <t xml:space="preserve">потолочные светильники </t>
  </si>
  <si>
    <t>узкий стеллаж на колесиках</t>
  </si>
  <si>
    <t>gan кубик магнитный</t>
  </si>
  <si>
    <t>черный клатч женский</t>
  </si>
  <si>
    <t>17544883</t>
  </si>
  <si>
    <t>xerox phaser 3020</t>
  </si>
  <si>
    <t>wo paida</t>
  </si>
  <si>
    <t xml:space="preserve">столовые приборы набор </t>
  </si>
  <si>
    <t>35148032</t>
  </si>
  <si>
    <t>колыбелька</t>
  </si>
  <si>
    <t>мужские рубашки с длинным рукавом</t>
  </si>
  <si>
    <t>женские трусы с высокой талией</t>
  </si>
  <si>
    <t>на чайник грелка</t>
  </si>
  <si>
    <t>машинка буханка</t>
  </si>
  <si>
    <t>fungrou</t>
  </si>
  <si>
    <t>шелковое платье женское</t>
  </si>
  <si>
    <t>подс</t>
  </si>
  <si>
    <t xml:space="preserve">костюм мальчик </t>
  </si>
  <si>
    <t>перчатки утепленные</t>
  </si>
  <si>
    <t>эпоксидные кольца</t>
  </si>
  <si>
    <t>мини духовой шкаф</t>
  </si>
  <si>
    <t>в холодильнике от запаха</t>
  </si>
  <si>
    <t>масло с базиликом</t>
  </si>
  <si>
    <t xml:space="preserve">шейла </t>
  </si>
  <si>
    <t>цветы лаванды</t>
  </si>
  <si>
    <t>вадолазка</t>
  </si>
  <si>
    <t>41017573</t>
  </si>
  <si>
    <t>подвесной светильник стекло</t>
  </si>
  <si>
    <t>маленькие тарелочки</t>
  </si>
  <si>
    <t>брошки из бисера</t>
  </si>
  <si>
    <t>шорты рашгард</t>
  </si>
  <si>
    <t>от кутикул</t>
  </si>
  <si>
    <t>женский кофта</t>
  </si>
  <si>
    <t xml:space="preserve">тональный коем </t>
  </si>
  <si>
    <t>гель укрепитель</t>
  </si>
  <si>
    <t xml:space="preserve">духи шанель </t>
  </si>
  <si>
    <t>пижама в сердечко</t>
  </si>
  <si>
    <t xml:space="preserve">ковровые дорожки </t>
  </si>
  <si>
    <t>качели садовые кокон</t>
  </si>
  <si>
    <t>лак бежевый</t>
  </si>
  <si>
    <t>чехол на 10 iphone xs</t>
  </si>
  <si>
    <t>свитер с воротом</t>
  </si>
  <si>
    <t>футболки мужскте</t>
  </si>
  <si>
    <t>elseda паста</t>
  </si>
  <si>
    <t>миксер маленький</t>
  </si>
  <si>
    <t>диск mp3</t>
  </si>
  <si>
    <t>простынь на резинке 180х220</t>
  </si>
  <si>
    <t>носки найк мужские высокие</t>
  </si>
  <si>
    <t>чехол хуавей нова 5т</t>
  </si>
  <si>
    <t>жижа hasky</t>
  </si>
  <si>
    <t>спортивный костюм женский натали</t>
  </si>
  <si>
    <t>u s polo assn мужчинам поло</t>
  </si>
  <si>
    <t>angoo пенал</t>
  </si>
  <si>
    <t xml:space="preserve">xiaomi poco </t>
  </si>
  <si>
    <t>магнит медицинский</t>
  </si>
  <si>
    <t>плавки женские шорты</t>
  </si>
  <si>
    <t>бюстгальтеры conte</t>
  </si>
  <si>
    <t>charmestore</t>
  </si>
  <si>
    <t>kucher shop</t>
  </si>
  <si>
    <t>пенни борд черный</t>
  </si>
  <si>
    <t xml:space="preserve">спондж </t>
  </si>
  <si>
    <t>adidas get ready</t>
  </si>
  <si>
    <t>14255917</t>
  </si>
  <si>
    <t>брюки женские рабочие</t>
  </si>
  <si>
    <t>твое бриджи</t>
  </si>
  <si>
    <t>samsung a6 plus</t>
  </si>
  <si>
    <t>меджул</t>
  </si>
  <si>
    <t>12600</t>
  </si>
  <si>
    <t>штаны летние широкие</t>
  </si>
  <si>
    <t>кофейник заварочный</t>
  </si>
  <si>
    <t>спокойной ночи</t>
  </si>
  <si>
    <t>леди миледи</t>
  </si>
  <si>
    <t>сумка kelly</t>
  </si>
  <si>
    <t>чехол на подушку 50х50</t>
  </si>
  <si>
    <t>пасхальный кролик керамика</t>
  </si>
  <si>
    <t>футболка лошадь</t>
  </si>
  <si>
    <t>варта</t>
  </si>
  <si>
    <t>eazyway бра</t>
  </si>
  <si>
    <t>tupperware термос</t>
  </si>
  <si>
    <t>стекло на poco m3 pro</t>
  </si>
  <si>
    <t>лавира одежда</t>
  </si>
  <si>
    <t>exel</t>
  </si>
  <si>
    <t>карнавальный военный костюм</t>
  </si>
  <si>
    <t>miyami купальник</t>
  </si>
  <si>
    <t>linepack</t>
  </si>
  <si>
    <t>блузка baon</t>
  </si>
  <si>
    <t>jbl 225tws</t>
  </si>
  <si>
    <t>кокосовое желе</t>
  </si>
  <si>
    <t>61057138</t>
  </si>
  <si>
    <t>xiaomi mi 11 lite стекло</t>
  </si>
  <si>
    <t>золотой купальник</t>
  </si>
  <si>
    <t>казахстан производитель страна</t>
  </si>
  <si>
    <t>шеврон группа крови</t>
  </si>
  <si>
    <t>молд девушка</t>
  </si>
  <si>
    <t>suzuki jimny</t>
  </si>
  <si>
    <t>гамбит принца</t>
  </si>
  <si>
    <t>офицер</t>
  </si>
  <si>
    <t>футболка nhl</t>
  </si>
  <si>
    <t>пивной напиток</t>
  </si>
  <si>
    <t>indola оттеночный</t>
  </si>
  <si>
    <t>цукаты из шишек</t>
  </si>
  <si>
    <t>bangle boo</t>
  </si>
  <si>
    <t>lalis outlet</t>
  </si>
  <si>
    <t>лада самара</t>
  </si>
  <si>
    <t>игольница магнит</t>
  </si>
  <si>
    <t>жидкие тени с блестками</t>
  </si>
  <si>
    <t>редми9а</t>
  </si>
  <si>
    <t>шарики малышарики</t>
  </si>
  <si>
    <t>овощи на магнитах</t>
  </si>
  <si>
    <t>короткий бомбер</t>
  </si>
  <si>
    <t>abodie</t>
  </si>
  <si>
    <t>рубашки поло мужские длинный рукав</t>
  </si>
  <si>
    <t>мини кашпо</t>
  </si>
  <si>
    <t>сетка майка</t>
  </si>
  <si>
    <t xml:space="preserve">стенка в гостиную </t>
  </si>
  <si>
    <t>костюм женский с легинсами</t>
  </si>
  <si>
    <t>joma спортэкипцентр</t>
  </si>
  <si>
    <t>madara spf</t>
  </si>
  <si>
    <t xml:space="preserve">кеды nike мужские </t>
  </si>
  <si>
    <t>unilatex смазка</t>
  </si>
  <si>
    <t>p40 pro</t>
  </si>
  <si>
    <t>транспарант бессмертный полк</t>
  </si>
  <si>
    <t xml:space="preserve">чемодан на колесах детский </t>
  </si>
  <si>
    <t>collagen пить</t>
  </si>
  <si>
    <t>суперфит кроссовки</t>
  </si>
  <si>
    <t xml:space="preserve">вафельные картинки </t>
  </si>
  <si>
    <t>sheyko женский</t>
  </si>
  <si>
    <t>48548006</t>
  </si>
  <si>
    <t>костюм женский без капюшона</t>
  </si>
  <si>
    <t>набор прописей</t>
  </si>
  <si>
    <t>boss femme</t>
  </si>
  <si>
    <t>пакет подарочный прозрачный</t>
  </si>
  <si>
    <t xml:space="preserve">меховые наушники </t>
  </si>
  <si>
    <t>29369059</t>
  </si>
  <si>
    <t>детские носки короткие</t>
  </si>
  <si>
    <t>штаны голубые</t>
  </si>
  <si>
    <t>стекло на iphone 11 с бортиками</t>
  </si>
  <si>
    <t>сочи 2014</t>
  </si>
  <si>
    <t>ежедневные прокладки в индивидуальной упаковке</t>
  </si>
  <si>
    <t>london grooming</t>
  </si>
  <si>
    <t xml:space="preserve">чехол на 11 iphone с принтом </t>
  </si>
  <si>
    <t>парагениратор</t>
  </si>
  <si>
    <t>впр 7 класс</t>
  </si>
  <si>
    <t>карандаши цветные набор</t>
  </si>
  <si>
    <t>solgar цинк</t>
  </si>
  <si>
    <t>штаны твое мужские спортивные</t>
  </si>
  <si>
    <t xml:space="preserve">карамельный сироп </t>
  </si>
  <si>
    <t>прозрачный заварочный чайник</t>
  </si>
  <si>
    <t>shik крем</t>
  </si>
  <si>
    <t>жоккей</t>
  </si>
  <si>
    <t>аксессуары на пасху</t>
  </si>
  <si>
    <t>статуэтка голова</t>
  </si>
  <si>
    <t>чехол на iphone 11 с держателем</t>
  </si>
  <si>
    <t>solaris 2017</t>
  </si>
  <si>
    <t>улун манго</t>
  </si>
  <si>
    <t>12041670</t>
  </si>
  <si>
    <t>защитное стекло на самсунг а 20</t>
  </si>
  <si>
    <t>женский трикотаж фирмы натали</t>
  </si>
  <si>
    <t xml:space="preserve">пасито 2 </t>
  </si>
  <si>
    <t>dikii shop</t>
  </si>
  <si>
    <t>комод низкий</t>
  </si>
  <si>
    <t>пам</t>
  </si>
  <si>
    <t>угольные стельки</t>
  </si>
  <si>
    <t>игрушка котик басик</t>
  </si>
  <si>
    <t>картина по номерам хогвартс</t>
  </si>
  <si>
    <t xml:space="preserve">гаджеты </t>
  </si>
  <si>
    <t>базальтовые камни</t>
  </si>
  <si>
    <t>кожаные пиджаки</t>
  </si>
  <si>
    <t>чан</t>
  </si>
  <si>
    <t>туфли лодочки женские низкий каблук</t>
  </si>
  <si>
    <t>жабы</t>
  </si>
  <si>
    <t>ладаница</t>
  </si>
  <si>
    <t>пальто остин женское</t>
  </si>
  <si>
    <t>самокат на надувных колесах</t>
  </si>
  <si>
    <t>шлепкт</t>
  </si>
  <si>
    <t>мамалама</t>
  </si>
  <si>
    <t>бейсболка медведь</t>
  </si>
  <si>
    <t>рюкзак с ромашкой</t>
  </si>
  <si>
    <t>курантил</t>
  </si>
  <si>
    <t>памперсы yokosun</t>
  </si>
  <si>
    <t>конфеты milka</t>
  </si>
  <si>
    <t>пп джем</t>
  </si>
  <si>
    <t>27612142</t>
  </si>
  <si>
    <t xml:space="preserve">dope </t>
  </si>
  <si>
    <t>polar bear демисезон</t>
  </si>
  <si>
    <t>honor magicbook 16</t>
  </si>
  <si>
    <t>кроссовки puma белые</t>
  </si>
  <si>
    <t>вертинский</t>
  </si>
  <si>
    <t>краска vgt</t>
  </si>
  <si>
    <t>нутривант</t>
  </si>
  <si>
    <t>кодред</t>
  </si>
  <si>
    <t>larezza</t>
  </si>
  <si>
    <t xml:space="preserve">exfoliate </t>
  </si>
  <si>
    <t>зайка засыпайка</t>
  </si>
  <si>
    <t>аквамарис лейка</t>
  </si>
  <si>
    <t>фреза барабан</t>
  </si>
  <si>
    <t>camellia</t>
  </si>
  <si>
    <t>ботиночки женские на каблуке</t>
  </si>
  <si>
    <t>свечка на торт цифра</t>
  </si>
  <si>
    <t>халат женский легкий</t>
  </si>
  <si>
    <t>8060023</t>
  </si>
  <si>
    <t>raisa plettserr</t>
  </si>
  <si>
    <t>сушка овощей и фруктов</t>
  </si>
  <si>
    <t>minus 417</t>
  </si>
  <si>
    <t xml:space="preserve">светильник прикроватный </t>
  </si>
  <si>
    <t>lcw</t>
  </si>
  <si>
    <t>ножницы маникюрные staleks</t>
  </si>
  <si>
    <t>33058995</t>
  </si>
  <si>
    <t>сандали totto</t>
  </si>
  <si>
    <t>hlc</t>
  </si>
  <si>
    <t>чехол на айыон 7</t>
  </si>
  <si>
    <t>топиоки</t>
  </si>
  <si>
    <t>зеркало полукруглое</t>
  </si>
  <si>
    <t>ручка на пружинке</t>
  </si>
  <si>
    <t>худи костюм женский</t>
  </si>
  <si>
    <t>36151477</t>
  </si>
  <si>
    <t>постельное белье этель евро</t>
  </si>
  <si>
    <t>royal canin sensitivity control</t>
  </si>
  <si>
    <t>кроссовки детские найк мальчикам</t>
  </si>
  <si>
    <t>g13</t>
  </si>
  <si>
    <t>костюм женский с коротким рукавом</t>
  </si>
  <si>
    <t>zender</t>
  </si>
  <si>
    <t>семена шалфей</t>
  </si>
  <si>
    <t>43729815</t>
  </si>
  <si>
    <t>игрушки новинки</t>
  </si>
  <si>
    <t>купальник с длинными рукавами</t>
  </si>
  <si>
    <t>хисока серьги</t>
  </si>
  <si>
    <t>шоу маска</t>
  </si>
  <si>
    <t>детский конструктор с отверткой</t>
  </si>
  <si>
    <t>телефон samsung galaxy 21s</t>
  </si>
  <si>
    <t>чайник металлический со свистком</t>
  </si>
  <si>
    <t>женские полусапоги</t>
  </si>
  <si>
    <t>женские трусы из хлопка бесшовные</t>
  </si>
  <si>
    <t>ekonika ботинки</t>
  </si>
  <si>
    <t>джиджи</t>
  </si>
  <si>
    <t>халат-кимоно</t>
  </si>
  <si>
    <t>кастрюли наборы турецкие</t>
  </si>
  <si>
    <t>лондаколор</t>
  </si>
  <si>
    <t>aline</t>
  </si>
  <si>
    <t>трусы шорты кружевные</t>
  </si>
  <si>
    <t>игрушка бобер</t>
  </si>
  <si>
    <t>садовые гномы</t>
  </si>
  <si>
    <t>svr гель</t>
  </si>
  <si>
    <t>ботинки мужские летние черные</t>
  </si>
  <si>
    <t>платье 164</t>
  </si>
  <si>
    <t>джин тоник</t>
  </si>
  <si>
    <t>54050594</t>
  </si>
  <si>
    <t>салатовые кеды</t>
  </si>
  <si>
    <t>220х240 покрывало</t>
  </si>
  <si>
    <t>кофе мелкий помол</t>
  </si>
  <si>
    <t>tropical oil</t>
  </si>
  <si>
    <t>rivertoys</t>
  </si>
  <si>
    <t>чехол книжка на samsung s21</t>
  </si>
  <si>
    <t>часы наушники</t>
  </si>
  <si>
    <t>5693496</t>
  </si>
  <si>
    <t>краска баклажан</t>
  </si>
  <si>
    <t>кольцо горы</t>
  </si>
  <si>
    <t>кольцо 10 см</t>
  </si>
  <si>
    <t>34184053</t>
  </si>
  <si>
    <t>плиобокс</t>
  </si>
  <si>
    <t>куртки косухи большой размер</t>
  </si>
  <si>
    <t>levin</t>
  </si>
  <si>
    <t xml:space="preserve">платье на каждый день </t>
  </si>
  <si>
    <t>тазик пластиковый квадратный</t>
  </si>
  <si>
    <t>шапка зима</t>
  </si>
  <si>
    <t>ipad 2018 чехол</t>
  </si>
  <si>
    <t>интимное средневековье</t>
  </si>
  <si>
    <t>ремувер lovely</t>
  </si>
  <si>
    <t>шорты the north face</t>
  </si>
  <si>
    <t>qman конструктор военный</t>
  </si>
  <si>
    <t>швабра пылесос xiaomi</t>
  </si>
  <si>
    <t>тайтсы женские короткие</t>
  </si>
  <si>
    <t>хонор бенд 6</t>
  </si>
  <si>
    <t>i just s</t>
  </si>
  <si>
    <t>mustela солнцезащитный крем</t>
  </si>
  <si>
    <t>этажерка в прихожую</t>
  </si>
  <si>
    <t>11007108</t>
  </si>
  <si>
    <t>крем каре</t>
  </si>
  <si>
    <t>джинсы женские клеш с высокой посадкой</t>
  </si>
  <si>
    <t>amazfit gtr ремешок</t>
  </si>
  <si>
    <t>куртка платье</t>
  </si>
  <si>
    <t xml:space="preserve">семейные трусы </t>
  </si>
  <si>
    <t>наливной акрил</t>
  </si>
  <si>
    <t>купальник mark formelle</t>
  </si>
  <si>
    <t>стекло xiaomi redmi 9</t>
  </si>
  <si>
    <t>плойка bq</t>
  </si>
  <si>
    <t>11357933</t>
  </si>
  <si>
    <t xml:space="preserve">ринговка </t>
  </si>
  <si>
    <t>зайка ми 23 см</t>
  </si>
  <si>
    <t xml:space="preserve">клубника семена </t>
  </si>
  <si>
    <t>самсунг a12</t>
  </si>
  <si>
    <t>prefy</t>
  </si>
  <si>
    <t>коробка набор первоклассника</t>
  </si>
  <si>
    <t>skechers обувь на лето</t>
  </si>
  <si>
    <t>гречка макфа</t>
  </si>
  <si>
    <t>исполнение желаний</t>
  </si>
  <si>
    <t>дневники вампира картина по номерам</t>
  </si>
  <si>
    <t>подшипник 6204</t>
  </si>
  <si>
    <t>65167158</t>
  </si>
  <si>
    <t>чехол xiaomi redmi 8 pro</t>
  </si>
  <si>
    <t>женские зимние кроссовки с мехом</t>
  </si>
  <si>
    <t>зеленое поло</t>
  </si>
  <si>
    <t>гребень заколка</t>
  </si>
  <si>
    <t xml:space="preserve">протеиновое </t>
  </si>
  <si>
    <t>игровые кубики</t>
  </si>
  <si>
    <t>дезодорант мужской набор</t>
  </si>
  <si>
    <t>кроссовки sketchers женские</t>
  </si>
  <si>
    <t>мед техника</t>
  </si>
  <si>
    <t>машинка лимузин</t>
  </si>
  <si>
    <t>kaikki</t>
  </si>
  <si>
    <t>сенсорный кран</t>
  </si>
  <si>
    <t>дембельские</t>
  </si>
  <si>
    <t>шины товары автомобильные</t>
  </si>
  <si>
    <t>colorplay</t>
  </si>
  <si>
    <t>майки и топы спортивные женские</t>
  </si>
  <si>
    <t>тент на садовые качели с москитной сеткой</t>
  </si>
  <si>
    <t xml:space="preserve">жидкий порошок стиральный </t>
  </si>
  <si>
    <t>nemi goods</t>
  </si>
  <si>
    <t>грифы</t>
  </si>
  <si>
    <t>часы телефон смарт детские</t>
  </si>
  <si>
    <t>самовар электрический тульский</t>
  </si>
  <si>
    <t>раскладной мангал</t>
  </si>
  <si>
    <t xml:space="preserve">холодный чай </t>
  </si>
  <si>
    <t>сердечки на стену</t>
  </si>
  <si>
    <t xml:space="preserve">средства от тараканов </t>
  </si>
  <si>
    <t>поднос золото</t>
  </si>
  <si>
    <t>эритромицин</t>
  </si>
  <si>
    <t>ручка кпп калина</t>
  </si>
  <si>
    <t xml:space="preserve">карандаш lamel </t>
  </si>
  <si>
    <t>27860442</t>
  </si>
  <si>
    <t>футболка с мемами</t>
  </si>
  <si>
    <t>от подагры</t>
  </si>
  <si>
    <t>браслет биба и боба</t>
  </si>
  <si>
    <t>39237579</t>
  </si>
  <si>
    <t>gloria jeans жилетка</t>
  </si>
  <si>
    <t>синий слоник</t>
  </si>
  <si>
    <t>картина девушка с цветами</t>
  </si>
  <si>
    <t>profit топ</t>
  </si>
  <si>
    <t>кухоные полотенца</t>
  </si>
  <si>
    <t xml:space="preserve">боксерские шорты </t>
  </si>
  <si>
    <t>чехол на redmi note 8 xiaomi</t>
  </si>
  <si>
    <t>наборы из бисера</t>
  </si>
  <si>
    <t>прозрачные пеналы</t>
  </si>
  <si>
    <t>летние мужские обувь</t>
  </si>
  <si>
    <t>гелевый пластырь</t>
  </si>
  <si>
    <t>джинсы женские на невысокий рост</t>
  </si>
  <si>
    <t>джинсы светло голубые мужские</t>
  </si>
  <si>
    <t>лабрет серебро</t>
  </si>
  <si>
    <t>25152403</t>
  </si>
  <si>
    <t>банкетка лофт</t>
  </si>
  <si>
    <t>большой подарок школьнику</t>
  </si>
  <si>
    <t>berserk манга</t>
  </si>
  <si>
    <t>mas</t>
  </si>
  <si>
    <t>елей</t>
  </si>
  <si>
    <t>трусы телесные</t>
  </si>
  <si>
    <t>семена топинамбура</t>
  </si>
  <si>
    <t>стирка черного</t>
  </si>
  <si>
    <t>68005151</t>
  </si>
  <si>
    <t>sexy trend</t>
  </si>
  <si>
    <t xml:space="preserve">свободные джинсы </t>
  </si>
  <si>
    <t>гель кошачий глаз</t>
  </si>
  <si>
    <t>кедровые шишки с орехами</t>
  </si>
  <si>
    <t>липучки command</t>
  </si>
  <si>
    <t>тональный revlon colorstay крема</t>
  </si>
  <si>
    <t>сапоги резиновые короткие</t>
  </si>
  <si>
    <t>чехлв</t>
  </si>
  <si>
    <t>ополаскиватель полости рта</t>
  </si>
  <si>
    <t>39496428</t>
  </si>
  <si>
    <t>vestito</t>
  </si>
  <si>
    <t>disorelle.</t>
  </si>
  <si>
    <t>картриджи гейзер</t>
  </si>
  <si>
    <t>комбез непромокаемый</t>
  </si>
  <si>
    <t>monami professional база</t>
  </si>
  <si>
    <t>шампунь автомобильный</t>
  </si>
  <si>
    <t>кроссовки мужские каппа</t>
  </si>
  <si>
    <t>книга театр</t>
  </si>
  <si>
    <t>fanko pop naruto</t>
  </si>
  <si>
    <t>костюм солнце</t>
  </si>
  <si>
    <t>наклейки на уаз</t>
  </si>
  <si>
    <t>fate zero</t>
  </si>
  <si>
    <t>nfc чип</t>
  </si>
  <si>
    <t>контейнер с герметичной крышкой</t>
  </si>
  <si>
    <t>костюм мужской шорты футболка</t>
  </si>
  <si>
    <t>перчатки женские белые</t>
  </si>
  <si>
    <t>грунт наполнитель</t>
  </si>
  <si>
    <t>лоферы подростковые</t>
  </si>
  <si>
    <t>bjorn daehlie</t>
  </si>
  <si>
    <t>дезодорант old spice captain</t>
  </si>
  <si>
    <t>стекло на samsung galaxy а</t>
  </si>
  <si>
    <t>rendez vous сумки</t>
  </si>
  <si>
    <t>49002615</t>
  </si>
  <si>
    <t>шлепанцы adidas adilette aqua</t>
  </si>
  <si>
    <t>скетчбук наруто</t>
  </si>
  <si>
    <t>чемодан на колесиках маленький</t>
  </si>
  <si>
    <t>упанишады</t>
  </si>
  <si>
    <t>чулки черные непрозрачные</t>
  </si>
  <si>
    <t>часы адидас</t>
  </si>
  <si>
    <t>енчантималс домик</t>
  </si>
  <si>
    <t>popkins</t>
  </si>
  <si>
    <t>чтение лучшее учение книги</t>
  </si>
  <si>
    <t>зеркало карманное детское</t>
  </si>
  <si>
    <t>15817459</t>
  </si>
  <si>
    <t>чехол книжка хонор 9 лайт</t>
  </si>
  <si>
    <t>60586561</t>
  </si>
  <si>
    <t>bijuton</t>
  </si>
  <si>
    <t>kocostar</t>
  </si>
  <si>
    <t>сумка boss</t>
  </si>
  <si>
    <t>краски батик</t>
  </si>
  <si>
    <t>кокон качель</t>
  </si>
  <si>
    <t>хлебопечка redmond</t>
  </si>
  <si>
    <t>эстель newtone</t>
  </si>
  <si>
    <t>почки сосны</t>
  </si>
  <si>
    <t>мужские спортивные футболки</t>
  </si>
  <si>
    <t>джинсы sinsay</t>
  </si>
  <si>
    <t>63559785</t>
  </si>
  <si>
    <t>протеин rex</t>
  </si>
  <si>
    <t>тарелки под мрамор</t>
  </si>
  <si>
    <t>книга фэнтези</t>
  </si>
  <si>
    <t>artelio</t>
  </si>
  <si>
    <t>покрывало  240х260</t>
  </si>
  <si>
    <t>64014389</t>
  </si>
  <si>
    <t>игрушечные</t>
  </si>
  <si>
    <t>новаторы</t>
  </si>
  <si>
    <t>30961582</t>
  </si>
  <si>
    <t xml:space="preserve">дом детский </t>
  </si>
  <si>
    <t>караткевич</t>
  </si>
  <si>
    <t>салфетница фарфор</t>
  </si>
  <si>
    <t xml:space="preserve">слитные купальники </t>
  </si>
  <si>
    <t>1 choice</t>
  </si>
  <si>
    <t>плейсмат экокожа</t>
  </si>
  <si>
    <t>алиса сказочный патруль</t>
  </si>
  <si>
    <t>платье в</t>
  </si>
  <si>
    <t>50696019</t>
  </si>
  <si>
    <t>гари поттер и философский камень книга</t>
  </si>
  <si>
    <t>кислоты bha</t>
  </si>
  <si>
    <t>увлажнитель портативный</t>
  </si>
  <si>
    <t>миксер с чашей bosch</t>
  </si>
  <si>
    <t>кроссовки нью беленс</t>
  </si>
  <si>
    <t>cdtxb</t>
  </si>
  <si>
    <t>xiaomi блендер</t>
  </si>
  <si>
    <t>nasha демисезон</t>
  </si>
  <si>
    <t>казан 6 л</t>
  </si>
  <si>
    <t>сони плейстейшен приставка</t>
  </si>
  <si>
    <t>nokia 2720</t>
  </si>
  <si>
    <t>футболки befree женские</t>
  </si>
  <si>
    <t>antony morato обувь</t>
  </si>
  <si>
    <t>костюм лосины и рашгард</t>
  </si>
  <si>
    <t>tom miki обувь</t>
  </si>
  <si>
    <t>скейт борд черный</t>
  </si>
  <si>
    <t>шуроповерты</t>
  </si>
  <si>
    <t>кастрюли посуды кухонной набор</t>
  </si>
  <si>
    <t>спортивный костюм мужской легкий</t>
  </si>
  <si>
    <t>58482722</t>
  </si>
  <si>
    <t>красные штаны мужские</t>
  </si>
  <si>
    <t>т37 наволочка</t>
  </si>
  <si>
    <t>a romance</t>
  </si>
  <si>
    <t>pasta la bella</t>
  </si>
  <si>
    <t>присыпка на торт</t>
  </si>
  <si>
    <t xml:space="preserve">детский сарафан </t>
  </si>
  <si>
    <t xml:space="preserve"> кукла</t>
  </si>
  <si>
    <t>финастерид</t>
  </si>
  <si>
    <t>шорты большого размера</t>
  </si>
  <si>
    <t>кружки под кофе</t>
  </si>
  <si>
    <t>мартенсы</t>
  </si>
  <si>
    <t>mukta vati</t>
  </si>
  <si>
    <t xml:space="preserve">brooklyn </t>
  </si>
  <si>
    <t>навигатор в машину</t>
  </si>
  <si>
    <t>стопор на ручку двери</t>
  </si>
  <si>
    <t>сумка botega</t>
  </si>
  <si>
    <t>santeri</t>
  </si>
  <si>
    <t>подставка кролики</t>
  </si>
  <si>
    <t>вентиль смеситель</t>
  </si>
  <si>
    <t>зубные щетки colgate</t>
  </si>
  <si>
    <t>мазь жизни</t>
  </si>
  <si>
    <t>робот часы</t>
  </si>
  <si>
    <t>лонгслив женский с воротником</t>
  </si>
  <si>
    <t>юбка с разрезом ноги</t>
  </si>
  <si>
    <t>oreon</t>
  </si>
  <si>
    <t>biodron</t>
  </si>
  <si>
    <t>hsp</t>
  </si>
  <si>
    <t>перекидушка</t>
  </si>
  <si>
    <t>in linen</t>
  </si>
  <si>
    <t>oodji новинки</t>
  </si>
  <si>
    <t>чехол nokia</t>
  </si>
  <si>
    <t>семена свеклы кормовой</t>
  </si>
  <si>
    <t>кольцо детское серебро</t>
  </si>
  <si>
    <t>шампунь от желтезны</t>
  </si>
  <si>
    <t>шланг на катушке</t>
  </si>
  <si>
    <t>восстановители кожи</t>
  </si>
  <si>
    <t>miyagi худи</t>
  </si>
  <si>
    <t>деми стар</t>
  </si>
  <si>
    <t>мини бокс</t>
  </si>
  <si>
    <t>книга секс</t>
  </si>
  <si>
    <t>хаги ваги раскраска</t>
  </si>
  <si>
    <t>круг фламинго надувной</t>
  </si>
  <si>
    <t>парик с длинными волосами</t>
  </si>
  <si>
    <t>полиэтилен упаковочный</t>
  </si>
  <si>
    <t>bao beauty</t>
  </si>
  <si>
    <t>чехол на zte blade v10 vita</t>
  </si>
  <si>
    <t>кукусики продукты</t>
  </si>
  <si>
    <t>43687045</t>
  </si>
  <si>
    <t>гольфы синие</t>
  </si>
  <si>
    <t>пульт lg magic remote</t>
  </si>
  <si>
    <t>вьетнамки мужские обувь</t>
  </si>
  <si>
    <t>nike джордан мужские</t>
  </si>
  <si>
    <t>51392049</t>
  </si>
  <si>
    <t>тихо</t>
  </si>
  <si>
    <t>штаны женские найк</t>
  </si>
  <si>
    <t>29281627</t>
  </si>
  <si>
    <t>кавказский пленник</t>
  </si>
  <si>
    <t>здоровка</t>
  </si>
  <si>
    <t>грузовички bondibon</t>
  </si>
  <si>
    <t xml:space="preserve">костюм женский белый </t>
  </si>
  <si>
    <t xml:space="preserve">картина по номерам машина </t>
  </si>
  <si>
    <t>complimenti nude matte</t>
  </si>
  <si>
    <t>мистраль хлебцы</t>
  </si>
  <si>
    <t>шорты эластичные</t>
  </si>
  <si>
    <t>постельные игры</t>
  </si>
  <si>
    <t>тональный коллаген крем</t>
  </si>
  <si>
    <t>джинсы женские на низкий рост</t>
  </si>
  <si>
    <t>чехол на хуавей y5</t>
  </si>
  <si>
    <t>osome2some</t>
  </si>
  <si>
    <t>huawei matepad 10.4 чехол</t>
  </si>
  <si>
    <t>лонгслив с аниме</t>
  </si>
  <si>
    <t xml:space="preserve">vozol </t>
  </si>
  <si>
    <t>синий скотч</t>
  </si>
  <si>
    <t>49467877</t>
  </si>
  <si>
    <t>ohara pigments</t>
  </si>
  <si>
    <t>китекет 15 кг</t>
  </si>
  <si>
    <t>59342676</t>
  </si>
  <si>
    <t>ощейник</t>
  </si>
  <si>
    <t xml:space="preserve">чука </t>
  </si>
  <si>
    <t>,h.rb ;tycrbt</t>
  </si>
  <si>
    <t>картина по номерам шрек</t>
  </si>
  <si>
    <t>грин маска</t>
  </si>
  <si>
    <t xml:space="preserve">агромакс </t>
  </si>
  <si>
    <t>блузки остин</t>
  </si>
  <si>
    <t>mango  обувь</t>
  </si>
  <si>
    <t>finger slug</t>
  </si>
  <si>
    <t>стол развивающий</t>
  </si>
  <si>
    <t xml:space="preserve">жилет женский удлиненный </t>
  </si>
  <si>
    <t xml:space="preserve">perspective </t>
  </si>
  <si>
    <t>мужские аксесуары</t>
  </si>
  <si>
    <t>ластик фигурный</t>
  </si>
  <si>
    <t>дискотека 90</t>
  </si>
  <si>
    <t>m soul</t>
  </si>
  <si>
    <t>touch cool</t>
  </si>
  <si>
    <t>пакет priority</t>
  </si>
  <si>
    <t xml:space="preserve">пистолет на пульках </t>
  </si>
  <si>
    <t>коврик подкладка на стол</t>
  </si>
  <si>
    <t>сумка в виде</t>
  </si>
  <si>
    <t>коврики на ваз</t>
  </si>
  <si>
    <t>варсаввас</t>
  </si>
  <si>
    <t>леггинсы с пуш ап</t>
  </si>
  <si>
    <t>полукомбинезон на мальчика</t>
  </si>
  <si>
    <t>насадка на компрессор</t>
  </si>
  <si>
    <t>пастила иран</t>
  </si>
  <si>
    <t>attraction avon</t>
  </si>
  <si>
    <t>cap худи</t>
  </si>
  <si>
    <t>75652159</t>
  </si>
  <si>
    <t>массаж тела</t>
  </si>
  <si>
    <t>анти храп</t>
  </si>
  <si>
    <t>lays коробка</t>
  </si>
  <si>
    <t>gimpet</t>
  </si>
  <si>
    <t>чулки с силиконом</t>
  </si>
  <si>
    <t>vitel bitel</t>
  </si>
  <si>
    <t>алга супер</t>
  </si>
  <si>
    <t xml:space="preserve">резиновый пенис </t>
  </si>
  <si>
    <t>топ с надписью</t>
  </si>
  <si>
    <t>fashion jeans</t>
  </si>
  <si>
    <t>перец в банке</t>
  </si>
  <si>
    <t>брелок на ключи лада</t>
  </si>
  <si>
    <t>69190947</t>
  </si>
  <si>
    <t xml:space="preserve">костюм женский спортивный летний </t>
  </si>
  <si>
    <t>look одежда family</t>
  </si>
  <si>
    <t>11824970</t>
  </si>
  <si>
    <t>набор шаров хром</t>
  </si>
  <si>
    <t>белые женские шорты</t>
  </si>
  <si>
    <t>танцуйте свою жизнь</t>
  </si>
  <si>
    <t>магазин зарина</t>
  </si>
  <si>
    <t xml:space="preserve">airdots </t>
  </si>
  <si>
    <t xml:space="preserve">детские соки </t>
  </si>
  <si>
    <t>консилер 03</t>
  </si>
  <si>
    <t>гантели 2,5 кг</t>
  </si>
  <si>
    <t>очки детские круглые</t>
  </si>
  <si>
    <t>модус</t>
  </si>
  <si>
    <t>широкие белые джинсы</t>
  </si>
  <si>
    <t>дочь монтесумы</t>
  </si>
  <si>
    <t>рик и морти наклейки</t>
  </si>
  <si>
    <t>чистка стекол</t>
  </si>
  <si>
    <t>рюкзак сетка</t>
  </si>
  <si>
    <t>antiga футболка</t>
  </si>
  <si>
    <t>кроссовки на мальчика 26 размер</t>
  </si>
  <si>
    <t>ekonika обувь кроссовки</t>
  </si>
  <si>
    <t>велосипед 18 диаметр</t>
  </si>
  <si>
    <t>игра волк идет</t>
  </si>
  <si>
    <t>h2ofloss</t>
  </si>
  <si>
    <t>канистра умывальник</t>
  </si>
  <si>
    <t>розовые конверсы</t>
  </si>
  <si>
    <t xml:space="preserve">набор из бисера </t>
  </si>
  <si>
    <t>подростковые штаны</t>
  </si>
  <si>
    <t>туфли felicita</t>
  </si>
  <si>
    <t>носки капроновые белые</t>
  </si>
  <si>
    <t>пенал пиксельный</t>
  </si>
  <si>
    <t>тарелка под пасху</t>
  </si>
  <si>
    <t>каталка автомобиль</t>
  </si>
  <si>
    <t>royal canin diabetic</t>
  </si>
  <si>
    <t>значки выпускник детского сада</t>
  </si>
  <si>
    <t>euphoria шорты</t>
  </si>
  <si>
    <t>45566608</t>
  </si>
  <si>
    <t>айфон 5s телефон</t>
  </si>
  <si>
    <t>джемпер мужской спортивный</t>
  </si>
  <si>
    <t>чайник кружка</t>
  </si>
  <si>
    <t>толстовка на мальчика на молнии</t>
  </si>
  <si>
    <t>манекен раздвижной</t>
  </si>
  <si>
    <t>разговаривающий кактус</t>
  </si>
  <si>
    <t>варенька</t>
  </si>
  <si>
    <t>12550067</t>
  </si>
  <si>
    <t>berghoff leo</t>
  </si>
  <si>
    <t>знаки пдд</t>
  </si>
  <si>
    <t>48124569</t>
  </si>
  <si>
    <t>глюкозамин максимум</t>
  </si>
  <si>
    <t>inmedstyle</t>
  </si>
  <si>
    <t>russian hooligans футболка</t>
  </si>
  <si>
    <t>equivalent духи</t>
  </si>
  <si>
    <t xml:space="preserve">bearbrick </t>
  </si>
  <si>
    <t>itel vision 1</t>
  </si>
  <si>
    <t>телевизор 32 дюйма смарт тв</t>
  </si>
  <si>
    <t>керамические часы женские</t>
  </si>
  <si>
    <t>тюль высота 240 ширина 400</t>
  </si>
  <si>
    <t>защита на сиденье</t>
  </si>
  <si>
    <t>подвеска николай чудотворец</t>
  </si>
  <si>
    <t>relance</t>
  </si>
  <si>
    <t>запаха нейтрализатор</t>
  </si>
  <si>
    <t>тайо маленький автобус игрушки</t>
  </si>
  <si>
    <t>кухонные табуретки</t>
  </si>
  <si>
    <t>ключ сары</t>
  </si>
  <si>
    <t>бутылка в школу</t>
  </si>
  <si>
    <t>lost kitties игровой набор</t>
  </si>
  <si>
    <t>71623733</t>
  </si>
  <si>
    <t>63576413</t>
  </si>
  <si>
    <t>farmina matisse</t>
  </si>
  <si>
    <t>бмв 3</t>
  </si>
  <si>
    <t>игрушки шуршалки</t>
  </si>
  <si>
    <t>vgt шпатлевка</t>
  </si>
  <si>
    <t>river</t>
  </si>
  <si>
    <t>боди женские эротик</t>
  </si>
  <si>
    <t>38683524</t>
  </si>
  <si>
    <t>59545514</t>
  </si>
  <si>
    <t xml:space="preserve">elseve шампунь </t>
  </si>
  <si>
    <t>джинсы султанки</t>
  </si>
  <si>
    <t>випросал</t>
  </si>
  <si>
    <t>торс</t>
  </si>
  <si>
    <t xml:space="preserve">шары золотые </t>
  </si>
  <si>
    <t>носки лолита</t>
  </si>
  <si>
    <t>fibre clinix</t>
  </si>
  <si>
    <t>тени soda</t>
  </si>
  <si>
    <t xml:space="preserve">полотенце одноразовое </t>
  </si>
  <si>
    <t>чайный сервиз игрушечный</t>
  </si>
  <si>
    <t>loreal repair</t>
  </si>
  <si>
    <t>31277223</t>
  </si>
  <si>
    <t>защитный уголок</t>
  </si>
  <si>
    <t>наклейки на гель лак</t>
  </si>
  <si>
    <t>wella термозащита</t>
  </si>
  <si>
    <t>b.well wi-922</t>
  </si>
  <si>
    <t>браслет шарм</t>
  </si>
  <si>
    <t>40504518</t>
  </si>
  <si>
    <t>power balance</t>
  </si>
  <si>
    <t>бельчонок тинки</t>
  </si>
  <si>
    <t>смесь симилак голд</t>
  </si>
  <si>
    <t>наволочка с кисточками</t>
  </si>
  <si>
    <t>песочный таймер</t>
  </si>
  <si>
    <t>кофе вьетнамский лювак</t>
  </si>
  <si>
    <t>суфле мед</t>
  </si>
  <si>
    <t>лук с присосками</t>
  </si>
  <si>
    <t>битва роботов</t>
  </si>
  <si>
    <t>армейские берцы</t>
  </si>
  <si>
    <t>костюм женский военный</t>
  </si>
  <si>
    <t>удалитель косточек</t>
  </si>
  <si>
    <t>штаны мужские спортивные nike</t>
  </si>
  <si>
    <t>картридж на электронную сигарету</t>
  </si>
  <si>
    <t>палитра обои</t>
  </si>
  <si>
    <t>лампочка ecola</t>
  </si>
  <si>
    <t>конфеты из натуральных фруктов</t>
  </si>
  <si>
    <t>тюль ширина 400</t>
  </si>
  <si>
    <t>стакан пластиковый 500 мл</t>
  </si>
  <si>
    <t>gella</t>
  </si>
  <si>
    <t>resource лечебное питание</t>
  </si>
  <si>
    <t>тени арт визаж</t>
  </si>
  <si>
    <t>magruss</t>
  </si>
  <si>
    <t>патчи с ласточкиным гнездом</t>
  </si>
  <si>
    <t>платье мусульманское на пуговицах</t>
  </si>
  <si>
    <t xml:space="preserve">сыворотка с витамином с </t>
  </si>
  <si>
    <t>alyaska женский</t>
  </si>
  <si>
    <t>король воронов книга</t>
  </si>
  <si>
    <t>надпись с именем</t>
  </si>
  <si>
    <t>стиральный порошок автомат tide</t>
  </si>
  <si>
    <t>журавлик снуд</t>
  </si>
  <si>
    <t>булочки с корицей</t>
  </si>
  <si>
    <t>13843042</t>
  </si>
  <si>
    <t>monterey куртка</t>
  </si>
  <si>
    <t>тату надпись</t>
  </si>
  <si>
    <t xml:space="preserve">нутрилак комфорт </t>
  </si>
  <si>
    <t>lovi look</t>
  </si>
  <si>
    <t>трудно быть человеком</t>
  </si>
  <si>
    <t>prisme libre</t>
  </si>
  <si>
    <t>фен дайсон supersonic</t>
  </si>
  <si>
    <t>ремешок band 6</t>
  </si>
  <si>
    <t>стаканчики одноразовые 100 мл</t>
  </si>
  <si>
    <t>mpow</t>
  </si>
  <si>
    <t>мультиварка 2 л</t>
  </si>
  <si>
    <t>germostar</t>
  </si>
  <si>
    <t>истории пророков</t>
  </si>
  <si>
    <t>женские сумки маленькие через плечо</t>
  </si>
  <si>
    <t xml:space="preserve">стакан с двойным дном </t>
  </si>
  <si>
    <t>satin hair</t>
  </si>
  <si>
    <t>tioga</t>
  </si>
  <si>
    <t>танк на управлении</t>
  </si>
  <si>
    <t>lacto fit</t>
  </si>
  <si>
    <t xml:space="preserve">плантафол </t>
  </si>
  <si>
    <t>охра</t>
  </si>
  <si>
    <t>skeleton</t>
  </si>
  <si>
    <t>замок кафка</t>
  </si>
  <si>
    <t>броне жилет</t>
  </si>
  <si>
    <t>шуршун</t>
  </si>
  <si>
    <t>чайник элек</t>
  </si>
  <si>
    <t>zero вейп</t>
  </si>
  <si>
    <t>диск на playstation</t>
  </si>
  <si>
    <t>спортивный костюм лана</t>
  </si>
  <si>
    <t>био мастер</t>
  </si>
  <si>
    <t>самый сок</t>
  </si>
  <si>
    <t>автомобильный холодильник компрессорный 12-220</t>
  </si>
  <si>
    <t>стекло на самсунг j4</t>
  </si>
  <si>
    <t>обед</t>
  </si>
  <si>
    <t>желтый джемпер</t>
  </si>
  <si>
    <t xml:space="preserve">лонг </t>
  </si>
  <si>
    <t xml:space="preserve">виброплатформа </t>
  </si>
  <si>
    <t>женские трусы с доступом</t>
  </si>
  <si>
    <t>шлепанцы женские крокс</t>
  </si>
  <si>
    <t>лcousma</t>
  </si>
  <si>
    <t>крышка радиатора</t>
  </si>
  <si>
    <t>saccum</t>
  </si>
  <si>
    <t>платье 42</t>
  </si>
  <si>
    <t>сваком</t>
  </si>
  <si>
    <t>nokia 3.4</t>
  </si>
  <si>
    <t>alix</t>
  </si>
  <si>
    <t>веер цифры</t>
  </si>
  <si>
    <t>жидетка</t>
  </si>
  <si>
    <t>розовый пистолет</t>
  </si>
  <si>
    <t>силиконовый чехол на iphone 12</t>
  </si>
  <si>
    <t>клавиатура оклик</t>
  </si>
  <si>
    <t>капельный полив жук от водопровода</t>
  </si>
  <si>
    <t xml:space="preserve">воспитателю </t>
  </si>
  <si>
    <t xml:space="preserve">женские ботинки весна </t>
  </si>
  <si>
    <t>workshop</t>
  </si>
  <si>
    <t xml:space="preserve">сустарад </t>
  </si>
  <si>
    <t>очки матрица</t>
  </si>
  <si>
    <t>рюкзаки мужские большие</t>
  </si>
  <si>
    <t xml:space="preserve">ролики квады </t>
  </si>
  <si>
    <t>reebok royal complete</t>
  </si>
  <si>
    <t xml:space="preserve">барцовки </t>
  </si>
  <si>
    <t>обществознание учебник</t>
  </si>
  <si>
    <t>насос ножной автомобильный с манометром</t>
  </si>
  <si>
    <t>ea7 костюм</t>
  </si>
  <si>
    <t>бай баюн</t>
  </si>
  <si>
    <t>платки бумажные носовые</t>
  </si>
  <si>
    <t>x22pro</t>
  </si>
  <si>
    <t>пума брюки мужские</t>
  </si>
  <si>
    <t>сумки-тележки</t>
  </si>
  <si>
    <t>пастельный карандаш</t>
  </si>
  <si>
    <t>телефон lenovo</t>
  </si>
  <si>
    <t>декоративные подушки 40x40 чехол</t>
  </si>
  <si>
    <t>колхицин</t>
  </si>
  <si>
    <t>игра валера</t>
  </si>
  <si>
    <t>космотекс</t>
  </si>
  <si>
    <t>хонор 50 лайт стекло</t>
  </si>
  <si>
    <t>джокеры детские</t>
  </si>
  <si>
    <t>трусы gloria</t>
  </si>
  <si>
    <t xml:space="preserve">самсунг гелакси </t>
  </si>
  <si>
    <t>чай мери</t>
  </si>
  <si>
    <t>topface подводка</t>
  </si>
  <si>
    <t xml:space="preserve">кроссовки тканевые </t>
  </si>
  <si>
    <t>шапки женские зимние меховые</t>
  </si>
  <si>
    <t>кольца женские серебро 20 размер</t>
  </si>
  <si>
    <t>на кухню шторы</t>
  </si>
  <si>
    <t>штаны женские весна</t>
  </si>
  <si>
    <t>13142777</t>
  </si>
  <si>
    <t>подставка под ложку и крышку</t>
  </si>
  <si>
    <t>постельное белье иваново перкаль</t>
  </si>
  <si>
    <t>картина из ниток</t>
  </si>
  <si>
    <t>электросталь</t>
  </si>
  <si>
    <t>мужской клач</t>
  </si>
  <si>
    <t>стикит21</t>
  </si>
  <si>
    <t>мотюль 5w40</t>
  </si>
  <si>
    <t>чайник эмалированный посуда</t>
  </si>
  <si>
    <t>браслеты своими руками</t>
  </si>
  <si>
    <t>лейкопластыри</t>
  </si>
  <si>
    <t>бочче</t>
  </si>
  <si>
    <t>чечевичные котлеты</t>
  </si>
  <si>
    <t>костюм на новорожденного</t>
  </si>
  <si>
    <t>щипцы медицинские</t>
  </si>
  <si>
    <t>платье кружево большой размер</t>
  </si>
  <si>
    <t>shaik 242</t>
  </si>
  <si>
    <t>металлические машинки коллекционные</t>
  </si>
  <si>
    <t>часы мужские армейские</t>
  </si>
  <si>
    <t>chik chik</t>
  </si>
  <si>
    <t>картина по номерам минимализм</t>
  </si>
  <si>
    <t>брелок на сигнализацию старлайн</t>
  </si>
  <si>
    <t>собачка на батарейках</t>
  </si>
  <si>
    <t xml:space="preserve">шнурки резинки </t>
  </si>
  <si>
    <t xml:space="preserve">детские пюре </t>
  </si>
  <si>
    <t>флигель</t>
  </si>
  <si>
    <t>костюм замша</t>
  </si>
  <si>
    <t>brandmania женский</t>
  </si>
  <si>
    <t>кольцо красное</t>
  </si>
  <si>
    <t>брюки женские спортивные с принтом</t>
  </si>
  <si>
    <t>линзы acuvue oasys цветные</t>
  </si>
  <si>
    <t>lutik</t>
  </si>
  <si>
    <t>мультипекарь 3 в 1</t>
  </si>
  <si>
    <t>sezfert</t>
  </si>
  <si>
    <t xml:space="preserve">pelikan </t>
  </si>
  <si>
    <t>берцы мужские ботинки</t>
  </si>
  <si>
    <t>рукава в сетку</t>
  </si>
  <si>
    <t>модные солнечные очки</t>
  </si>
  <si>
    <t>штаны lassie</t>
  </si>
  <si>
    <t>чайный сбор</t>
  </si>
  <si>
    <t>шорты-бермуды</t>
  </si>
  <si>
    <t>подвеска tous</t>
  </si>
  <si>
    <t>70342918</t>
  </si>
  <si>
    <t>штаны черные зауженные женские</t>
  </si>
  <si>
    <t>точечный массаж</t>
  </si>
  <si>
    <t>насадка на детскую электрическую щетку</t>
  </si>
  <si>
    <t>лавандовый цвет</t>
  </si>
  <si>
    <t>loro piano бейсболка</t>
  </si>
  <si>
    <t>38209184</t>
  </si>
  <si>
    <t>барбикю</t>
  </si>
  <si>
    <t>крем тональный катрис</t>
  </si>
  <si>
    <t>карабин кольцо</t>
  </si>
  <si>
    <t xml:space="preserve">штаны в школу </t>
  </si>
  <si>
    <t>джинсы цвета хаки</t>
  </si>
  <si>
    <t>тинт лореаль</t>
  </si>
  <si>
    <t>20873384</t>
  </si>
  <si>
    <t>леггигсы</t>
  </si>
  <si>
    <t>тюль 300 на 230</t>
  </si>
  <si>
    <t>светильник на стену лофт</t>
  </si>
  <si>
    <t>38079400</t>
  </si>
  <si>
    <t>тайтсы розовые</t>
  </si>
  <si>
    <t>платье ojji</t>
  </si>
  <si>
    <t>мини брэндс</t>
  </si>
  <si>
    <t>пирсинг гвоздик</t>
  </si>
  <si>
    <t>puma cassia</t>
  </si>
  <si>
    <t>rufan</t>
  </si>
  <si>
    <t>tunap</t>
  </si>
  <si>
    <t>зонт ardeco</t>
  </si>
  <si>
    <t>брюки из хлопка трикотажные женские</t>
  </si>
  <si>
    <t>28222213</t>
  </si>
  <si>
    <t>а4 в клетку</t>
  </si>
  <si>
    <t>number blocks</t>
  </si>
  <si>
    <t>амо джонс</t>
  </si>
  <si>
    <t>postmeridiem</t>
  </si>
  <si>
    <t>malisa</t>
  </si>
  <si>
    <t>подводка eva</t>
  </si>
  <si>
    <t xml:space="preserve">боди сексуальное </t>
  </si>
  <si>
    <t>bmw x6</t>
  </si>
  <si>
    <t>математические прописи</t>
  </si>
  <si>
    <t>херес</t>
  </si>
  <si>
    <t>созависимость</t>
  </si>
  <si>
    <t>nokia чехол на телефон</t>
  </si>
  <si>
    <t>бинг игрушка</t>
  </si>
  <si>
    <t>кепка с козырьком</t>
  </si>
  <si>
    <t>водительские права</t>
  </si>
  <si>
    <t>плотный хлопок</t>
  </si>
  <si>
    <t>sana sol</t>
  </si>
  <si>
    <t>adidas terrex gtx</t>
  </si>
  <si>
    <t>la petit marseillais</t>
  </si>
  <si>
    <t>манго сушеный без сахара вьетнам</t>
  </si>
  <si>
    <t xml:space="preserve">польто женское </t>
  </si>
  <si>
    <t>m`one</t>
  </si>
  <si>
    <t>bb крем eva</t>
  </si>
  <si>
    <t>джйотиш</t>
  </si>
  <si>
    <t>37086474</t>
  </si>
  <si>
    <t>накладка на кран</t>
  </si>
  <si>
    <t>29411709</t>
  </si>
  <si>
    <t>24713696</t>
  </si>
  <si>
    <t xml:space="preserve">рубашка с короткими рукавами </t>
  </si>
  <si>
    <t>кружка-хамелеон</t>
  </si>
  <si>
    <t>неодимовый</t>
  </si>
  <si>
    <t xml:space="preserve">тату рукав </t>
  </si>
  <si>
    <t>острый перец халапеньо</t>
  </si>
  <si>
    <t>46299578</t>
  </si>
  <si>
    <t>кружка анна</t>
  </si>
  <si>
    <t>adidas raf</t>
  </si>
  <si>
    <t>малютка 1 смесь</t>
  </si>
  <si>
    <t>ошейник коту</t>
  </si>
  <si>
    <t>кубик рубик 7 на 7</t>
  </si>
  <si>
    <t>наполнитель van cat</t>
  </si>
  <si>
    <t>дакимакура шинобу</t>
  </si>
  <si>
    <t>лайна дезинфицирующее средство</t>
  </si>
  <si>
    <t>лак с магнитом</t>
  </si>
  <si>
    <t>платье женское повседневное твое</t>
  </si>
  <si>
    <t>зонд стоматологический</t>
  </si>
  <si>
    <t>утежелитель</t>
  </si>
  <si>
    <t>quizas</t>
  </si>
  <si>
    <t>оверсайз женское</t>
  </si>
  <si>
    <t>вышивка книга</t>
  </si>
  <si>
    <t>accept</t>
  </si>
  <si>
    <t>xros2</t>
  </si>
  <si>
    <t xml:space="preserve">детские пинетки </t>
  </si>
  <si>
    <t>цепочка ремень</t>
  </si>
  <si>
    <t xml:space="preserve">акриловые краски набор </t>
  </si>
  <si>
    <t>gravirov</t>
  </si>
  <si>
    <t>наушники на шею</t>
  </si>
  <si>
    <t>кольца на цепи</t>
  </si>
  <si>
    <t>почтальон мышка</t>
  </si>
  <si>
    <t>рюкзак женский reebok</t>
  </si>
  <si>
    <t>черный галстук женский</t>
  </si>
  <si>
    <t>пуховик кожаный женский</t>
  </si>
  <si>
    <t>wish of love</t>
  </si>
  <si>
    <t>лубоикант</t>
  </si>
  <si>
    <t>цинк now</t>
  </si>
  <si>
    <t>кружевное полотенце</t>
  </si>
  <si>
    <t>минакседил</t>
  </si>
  <si>
    <t>12051661</t>
  </si>
  <si>
    <t>фоторамка 30x40</t>
  </si>
  <si>
    <t>attraction one</t>
  </si>
  <si>
    <t>43997122</t>
  </si>
  <si>
    <t>хагим</t>
  </si>
  <si>
    <t>нарис</t>
  </si>
  <si>
    <t>кухонный набор 12 предметов</t>
  </si>
  <si>
    <t>боди 18+</t>
  </si>
  <si>
    <t>подвеска клык</t>
  </si>
  <si>
    <t>тапочки валенки</t>
  </si>
  <si>
    <t xml:space="preserve">шорты женские широкие </t>
  </si>
  <si>
    <t>ювелирные серьги пусеты</t>
  </si>
  <si>
    <t>человек паук картина</t>
  </si>
  <si>
    <t>соевые котлеты</t>
  </si>
  <si>
    <t>капельное серебро</t>
  </si>
  <si>
    <t>подарочные пакеты набор</t>
  </si>
  <si>
    <t xml:space="preserve">сиреневый </t>
  </si>
  <si>
    <t>45207883</t>
  </si>
  <si>
    <t>trikotel</t>
  </si>
  <si>
    <t xml:space="preserve">casual </t>
  </si>
  <si>
    <t>утка фан-фан</t>
  </si>
  <si>
    <t>41459885</t>
  </si>
  <si>
    <t xml:space="preserve">тедди </t>
  </si>
  <si>
    <t>ikon</t>
  </si>
  <si>
    <t>кепка мем</t>
  </si>
  <si>
    <t>набор кистей синтетика</t>
  </si>
  <si>
    <t>флажки-закладки</t>
  </si>
  <si>
    <t>миксер беспроводной</t>
  </si>
  <si>
    <t>фнаф значки</t>
  </si>
  <si>
    <t>грыжник трава</t>
  </si>
  <si>
    <t>украшение на грудь</t>
  </si>
  <si>
    <t>молокоотсосы</t>
  </si>
  <si>
    <t>костюм грибника</t>
  </si>
  <si>
    <t>кв-44</t>
  </si>
  <si>
    <t>жабо съемное</t>
  </si>
  <si>
    <t>брюки светлые мужские</t>
  </si>
  <si>
    <t>shop_маэл</t>
  </si>
  <si>
    <t>эко пакет</t>
  </si>
  <si>
    <t xml:space="preserve">стол косметический </t>
  </si>
  <si>
    <t xml:space="preserve">детские инструменты </t>
  </si>
  <si>
    <t>mifold</t>
  </si>
  <si>
    <t>велвет</t>
  </si>
  <si>
    <t>30147496</t>
  </si>
  <si>
    <t>тренч женский зарина</t>
  </si>
  <si>
    <t>падьто</t>
  </si>
  <si>
    <t>свадебное короткое платье</t>
  </si>
  <si>
    <t>оливковое дерево</t>
  </si>
  <si>
    <t xml:space="preserve">шоколадный батончик </t>
  </si>
  <si>
    <t>чехол на качели садовые</t>
  </si>
  <si>
    <t>люсьра</t>
  </si>
  <si>
    <t>накидка на стол</t>
  </si>
  <si>
    <t>муссон</t>
  </si>
  <si>
    <t>дихлофос защита от насекомых</t>
  </si>
  <si>
    <t>12823539</t>
  </si>
  <si>
    <t>книга каран</t>
  </si>
  <si>
    <t>beaba контейнер</t>
  </si>
  <si>
    <t>кресло defender</t>
  </si>
  <si>
    <t>30046631</t>
  </si>
  <si>
    <t>путевой лист</t>
  </si>
  <si>
    <t>чехол airpods 2 с карабином</t>
  </si>
  <si>
    <t>аннато</t>
  </si>
  <si>
    <t>71811488</t>
  </si>
  <si>
    <t>smashbox тональный крем</t>
  </si>
  <si>
    <t>чехол на galaxy s20 fe</t>
  </si>
  <si>
    <t>kaia</t>
  </si>
  <si>
    <t>unicorn книги</t>
  </si>
  <si>
    <t>11822158</t>
  </si>
  <si>
    <t>футболка рашгард</t>
  </si>
  <si>
    <t>костюм летний брючный женский</t>
  </si>
  <si>
    <t>петушок на велик</t>
  </si>
  <si>
    <t>джинсы mango isa</t>
  </si>
  <si>
    <t>metropolis</t>
  </si>
  <si>
    <t>топ бралет</t>
  </si>
  <si>
    <t>карты кпоп</t>
  </si>
  <si>
    <t>аниме лапки</t>
  </si>
  <si>
    <t xml:space="preserve">кокосовый </t>
  </si>
  <si>
    <t>чехол редми 5 плюс</t>
  </si>
  <si>
    <t>женские кофты больших размеров</t>
  </si>
  <si>
    <t xml:space="preserve">кашпо керамика </t>
  </si>
  <si>
    <t>картридж на пасито 1</t>
  </si>
  <si>
    <t>монархи найк</t>
  </si>
  <si>
    <t>один день на поезде</t>
  </si>
  <si>
    <t>atlantic женский</t>
  </si>
  <si>
    <t>monta корректор осанки</t>
  </si>
  <si>
    <t>колли</t>
  </si>
  <si>
    <t>ранок</t>
  </si>
  <si>
    <t>acsx</t>
  </si>
  <si>
    <t>ta.de</t>
  </si>
  <si>
    <t xml:space="preserve">редми нот 10s </t>
  </si>
  <si>
    <t>kogankids мальчики</t>
  </si>
  <si>
    <t>милкшейк</t>
  </si>
  <si>
    <t>41603939</t>
  </si>
  <si>
    <t>смас лифтинг</t>
  </si>
  <si>
    <t>слипоны летние мужские</t>
  </si>
  <si>
    <t>led g9</t>
  </si>
  <si>
    <t>stronger with you</t>
  </si>
  <si>
    <t>контроль ас</t>
  </si>
  <si>
    <t>av textile</t>
  </si>
  <si>
    <t>-417</t>
  </si>
  <si>
    <t>картина по номерам ривердейл</t>
  </si>
  <si>
    <t xml:space="preserve">шампунь тимотей </t>
  </si>
  <si>
    <t>джинсы мужские armani</t>
  </si>
  <si>
    <t xml:space="preserve">белье женщинам </t>
  </si>
  <si>
    <t>malina kids</t>
  </si>
  <si>
    <t>кистедержатели</t>
  </si>
  <si>
    <t>neolook</t>
  </si>
  <si>
    <t>пасха краситель</t>
  </si>
  <si>
    <t>13 mini iphone смартфон</t>
  </si>
  <si>
    <t>костюм мишка</t>
  </si>
  <si>
    <t>losk порошок</t>
  </si>
  <si>
    <t>органик+</t>
  </si>
  <si>
    <t>колготки в сетачку</t>
  </si>
  <si>
    <t>silymarin</t>
  </si>
  <si>
    <t>интерьерные панели 3d</t>
  </si>
  <si>
    <t>чай хан</t>
  </si>
  <si>
    <t>70309957</t>
  </si>
  <si>
    <t>etam пижама</t>
  </si>
  <si>
    <t>стелаж дерево</t>
  </si>
  <si>
    <t>стопка серебро</t>
  </si>
  <si>
    <t>полигелт</t>
  </si>
  <si>
    <t xml:space="preserve">кардинан </t>
  </si>
  <si>
    <t>весы xiaomi mi smart</t>
  </si>
  <si>
    <t>чехол прозрачный на айфон 12</t>
  </si>
  <si>
    <t>столешница дерево</t>
  </si>
  <si>
    <t>шаллаки</t>
  </si>
  <si>
    <t>ведро сортер</t>
  </si>
  <si>
    <t>рулонные шторы ширина 160</t>
  </si>
  <si>
    <t>бусины шамбала</t>
  </si>
  <si>
    <t>хайлайтер relouis</t>
  </si>
  <si>
    <t>выпускной значок</t>
  </si>
  <si>
    <t>перфоратор sds max</t>
  </si>
  <si>
    <t>голоши детские</t>
  </si>
  <si>
    <t>аппарат слуховой</t>
  </si>
  <si>
    <t>rayhan ray</t>
  </si>
  <si>
    <t xml:space="preserve">дезедорант </t>
  </si>
  <si>
    <t>крем увлажнение</t>
  </si>
  <si>
    <t>подарочный бьюти бокс</t>
  </si>
  <si>
    <t>шлейка с грузом</t>
  </si>
  <si>
    <t xml:space="preserve">faber castell </t>
  </si>
  <si>
    <t>педикюрные носочки sosu</t>
  </si>
  <si>
    <t>велоклейка</t>
  </si>
  <si>
    <t>home spa сыворотка</t>
  </si>
  <si>
    <t>naki</t>
  </si>
  <si>
    <t>олвейс платинум</t>
  </si>
  <si>
    <t>cosrx сыворотка</t>
  </si>
  <si>
    <t>68783787</t>
  </si>
  <si>
    <t xml:space="preserve">flash </t>
  </si>
  <si>
    <t>кубик рубика пирамидка</t>
  </si>
  <si>
    <t>утонувшие девушки</t>
  </si>
  <si>
    <t>рюкзак киси миси</t>
  </si>
  <si>
    <t>электро чайники</t>
  </si>
  <si>
    <t>кислородный отбеливатель ecover</t>
  </si>
  <si>
    <t>корневит</t>
  </si>
  <si>
    <t>костюм рыбацкий летний</t>
  </si>
  <si>
    <t>ретро часы</t>
  </si>
  <si>
    <t>пирожные макарони</t>
  </si>
  <si>
    <t>дже</t>
  </si>
  <si>
    <t>brend ii</t>
  </si>
  <si>
    <t>клеши женские</t>
  </si>
  <si>
    <t>honor 10 телефон</t>
  </si>
  <si>
    <t xml:space="preserve">nike air max plus </t>
  </si>
  <si>
    <t>адвент календарь лол</t>
  </si>
  <si>
    <t>эталон микс</t>
  </si>
  <si>
    <t>applewatch</t>
  </si>
  <si>
    <t>lafor</t>
  </si>
  <si>
    <t xml:space="preserve">конверсы высокие </t>
  </si>
  <si>
    <t>самокат до 100кг</t>
  </si>
  <si>
    <t>29321182</t>
  </si>
  <si>
    <t>на шторы</t>
  </si>
  <si>
    <t>газель некст игрушка</t>
  </si>
  <si>
    <t>салфетки свадебные</t>
  </si>
  <si>
    <t>редми 4x</t>
  </si>
  <si>
    <t>мистер</t>
  </si>
  <si>
    <t>батюшка</t>
  </si>
  <si>
    <t>подарки именные</t>
  </si>
  <si>
    <t>игловой пистолет</t>
  </si>
  <si>
    <t>viamax</t>
  </si>
  <si>
    <t>onykoleine</t>
  </si>
  <si>
    <t>книга утраченных имен</t>
  </si>
  <si>
    <t>урбеч тыквы</t>
  </si>
  <si>
    <t>шарфы жабо</t>
  </si>
  <si>
    <t>весы аптекарские</t>
  </si>
  <si>
    <t>17674485</t>
  </si>
  <si>
    <t>response</t>
  </si>
  <si>
    <t>10062391</t>
  </si>
  <si>
    <t>резинки ортодонтические</t>
  </si>
  <si>
    <t>спортивные детские штаны</t>
  </si>
  <si>
    <t>текстовыделители мини</t>
  </si>
  <si>
    <t>молекула 1</t>
  </si>
  <si>
    <t>металлические пуговицы</t>
  </si>
  <si>
    <t>посуда в горошек</t>
  </si>
  <si>
    <t>платье на повседневку</t>
  </si>
  <si>
    <t>air dots 2</t>
  </si>
  <si>
    <t>сетчатое боди</t>
  </si>
  <si>
    <t>запчасти на газель</t>
  </si>
  <si>
    <t>helly hansen куртки</t>
  </si>
  <si>
    <t>эйвон гель</t>
  </si>
  <si>
    <t>gamarjoba</t>
  </si>
  <si>
    <t xml:space="preserve">delyamer </t>
  </si>
  <si>
    <t>72803439</t>
  </si>
  <si>
    <t>куртки женские sela</t>
  </si>
  <si>
    <t xml:space="preserve">шрирача </t>
  </si>
  <si>
    <t>из индии товары</t>
  </si>
  <si>
    <t>мустаевой</t>
  </si>
  <si>
    <t>эко коврики</t>
  </si>
  <si>
    <t>джинсы темные женские</t>
  </si>
  <si>
    <t xml:space="preserve">мужские джинсовые шорты </t>
  </si>
  <si>
    <t>футболка со своим принтом</t>
  </si>
  <si>
    <t>matrix socolor beauty краска</t>
  </si>
  <si>
    <t>задание на лето</t>
  </si>
  <si>
    <t>46916272</t>
  </si>
  <si>
    <t>вешалки пластиковые</t>
  </si>
  <si>
    <t>поливка цветов</t>
  </si>
  <si>
    <t>детские игровые наборы</t>
  </si>
  <si>
    <t xml:space="preserve">против перхоти </t>
  </si>
  <si>
    <t>оружие из кс го</t>
  </si>
  <si>
    <t>кроссовки демисезонные мужские</t>
  </si>
  <si>
    <t>кольца на троих</t>
  </si>
  <si>
    <t>123 подари</t>
  </si>
  <si>
    <t>кольцо любовь</t>
  </si>
  <si>
    <t>sharlize</t>
  </si>
  <si>
    <t>футболка детские</t>
  </si>
  <si>
    <t xml:space="preserve">label </t>
  </si>
  <si>
    <t>урна в офис</t>
  </si>
  <si>
    <t>рассада огурцы</t>
  </si>
  <si>
    <t>халат банный махровый женский</t>
  </si>
  <si>
    <t>джинсы женские томми джинс</t>
  </si>
  <si>
    <t>majorica</t>
  </si>
  <si>
    <t>tomorrow ford</t>
  </si>
  <si>
    <t>54415943</t>
  </si>
  <si>
    <t>paola marinero</t>
  </si>
  <si>
    <t>кабель jack</t>
  </si>
  <si>
    <t>постельное белье авокадо 1.5 спальный</t>
  </si>
  <si>
    <t>66031900</t>
  </si>
  <si>
    <t>моторное масло 5w-40 ниссан</t>
  </si>
  <si>
    <t>часы  casio</t>
  </si>
  <si>
    <t>шампунь эстель отиум</t>
  </si>
  <si>
    <t>картина по номерам том харди</t>
  </si>
  <si>
    <t>кронштейн телевизора</t>
  </si>
  <si>
    <t>видеокарты rtx 3080</t>
  </si>
  <si>
    <t>orchid oil</t>
  </si>
  <si>
    <t>песок в песочницу</t>
  </si>
  <si>
    <t xml:space="preserve">падушки </t>
  </si>
  <si>
    <t>домафон</t>
  </si>
  <si>
    <t>чехол на xiaomi redmi 10 pro</t>
  </si>
  <si>
    <t>свечка в стакане</t>
  </si>
  <si>
    <t>носки мужские demix</t>
  </si>
  <si>
    <t xml:space="preserve">аегис нано </t>
  </si>
  <si>
    <t>электрический мангал</t>
  </si>
  <si>
    <t>колледж куртка</t>
  </si>
  <si>
    <t>водонагреватель проточный с душем</t>
  </si>
  <si>
    <t>supra телевизор</t>
  </si>
  <si>
    <t>платье с перфорацией</t>
  </si>
  <si>
    <t>комбинезон вечерний женский</t>
  </si>
  <si>
    <t>пальто плащи женские</t>
  </si>
  <si>
    <t xml:space="preserve">комплект нательный </t>
  </si>
  <si>
    <t>металические машинки</t>
  </si>
  <si>
    <t>akami</t>
  </si>
  <si>
    <t xml:space="preserve">ручка газа </t>
  </si>
  <si>
    <t>30030657</t>
  </si>
  <si>
    <t>свивальник</t>
  </si>
  <si>
    <t>13403814</t>
  </si>
  <si>
    <t>шорты спартак</t>
  </si>
  <si>
    <t>платье смена</t>
  </si>
  <si>
    <t>крючки на карпа</t>
  </si>
  <si>
    <t>chicco бутылка</t>
  </si>
  <si>
    <t>мужские сорочки</t>
  </si>
  <si>
    <t>ultra whey</t>
  </si>
  <si>
    <t>набор колокольчиков</t>
  </si>
  <si>
    <t>ежедневник воспитателю</t>
  </si>
  <si>
    <t>devage</t>
  </si>
  <si>
    <t>держатель полки</t>
  </si>
  <si>
    <t>джемпер мужской остин</t>
  </si>
  <si>
    <t>shaik 303</t>
  </si>
  <si>
    <t>antiga лето</t>
  </si>
  <si>
    <t>лыжироллеры</t>
  </si>
  <si>
    <t xml:space="preserve">босоножки женские на шпильке </t>
  </si>
  <si>
    <t>mustang женский</t>
  </si>
  <si>
    <t>одувалова</t>
  </si>
  <si>
    <t>58483981</t>
  </si>
  <si>
    <t>рабочие тетради 4 класс школа россии</t>
  </si>
  <si>
    <t>скала джонсон</t>
  </si>
  <si>
    <t xml:space="preserve">классическое платье </t>
  </si>
  <si>
    <t>51924124</t>
  </si>
  <si>
    <t>пульт кондиционера</t>
  </si>
  <si>
    <t xml:space="preserve">кольцо держатель </t>
  </si>
  <si>
    <t xml:space="preserve">молоко и мед книга </t>
  </si>
  <si>
    <t>насадки на швабры</t>
  </si>
  <si>
    <t>glaze</t>
  </si>
  <si>
    <t xml:space="preserve">nude </t>
  </si>
  <si>
    <t xml:space="preserve">catsan </t>
  </si>
  <si>
    <t>чехол на хуавей y6 p</t>
  </si>
  <si>
    <t>aravis</t>
  </si>
  <si>
    <t>кофта из овчины</t>
  </si>
  <si>
    <t xml:space="preserve">смазка гель </t>
  </si>
  <si>
    <t>кофта с высоким горлом</t>
  </si>
  <si>
    <t xml:space="preserve">мыло  </t>
  </si>
  <si>
    <t>продукты беларусь</t>
  </si>
  <si>
    <t>растение искуственное</t>
  </si>
  <si>
    <t>lipfinity factor max</t>
  </si>
  <si>
    <t>мой лучший друг желудок</t>
  </si>
  <si>
    <t>сумка thomas munz</t>
  </si>
  <si>
    <t>тоналка фит ми</t>
  </si>
  <si>
    <t>коло</t>
  </si>
  <si>
    <t>винтажные брюки</t>
  </si>
  <si>
    <t>туфли на не высоком каблуке</t>
  </si>
  <si>
    <t>dj контроллер</t>
  </si>
  <si>
    <t>пылесос bq</t>
  </si>
  <si>
    <t>плед на выписку новорожденного лето</t>
  </si>
  <si>
    <t>mark vev</t>
  </si>
  <si>
    <t>29795188</t>
  </si>
  <si>
    <t>41173645</t>
  </si>
  <si>
    <t>california футболка</t>
  </si>
  <si>
    <t xml:space="preserve">жутко громко </t>
  </si>
  <si>
    <t>жилет пуховик</t>
  </si>
  <si>
    <t>шары с подставкой</t>
  </si>
  <si>
    <t>остин клеон</t>
  </si>
  <si>
    <t>ваза pasabahce</t>
  </si>
  <si>
    <t>33955087</t>
  </si>
  <si>
    <t>nutti fruiti</t>
  </si>
  <si>
    <t>красов</t>
  </si>
  <si>
    <t>josiny</t>
  </si>
  <si>
    <t>каток садовый</t>
  </si>
  <si>
    <t>защитное стекло на самсунг а 11</t>
  </si>
  <si>
    <t>nikalady</t>
  </si>
  <si>
    <t>50121960</t>
  </si>
  <si>
    <t>футболки белые твое женские</t>
  </si>
  <si>
    <t>очки -1,5 мужские</t>
  </si>
  <si>
    <t>обувь на подростка</t>
  </si>
  <si>
    <t>mgo</t>
  </si>
  <si>
    <t>милый кошелек</t>
  </si>
  <si>
    <t>купить фен</t>
  </si>
  <si>
    <t>брошь волк</t>
  </si>
  <si>
    <t>lab 35</t>
  </si>
  <si>
    <t>городок</t>
  </si>
  <si>
    <t>тверь</t>
  </si>
  <si>
    <t>трусики 7</t>
  </si>
  <si>
    <t>губка флористика</t>
  </si>
  <si>
    <t>сборник диктантов</t>
  </si>
  <si>
    <t>59shum</t>
  </si>
  <si>
    <t>прайс</t>
  </si>
  <si>
    <t>пышное свадебное платье</t>
  </si>
  <si>
    <t>коврик пробковый</t>
  </si>
  <si>
    <t>страны</t>
  </si>
  <si>
    <t>перчатки латексные xs</t>
  </si>
  <si>
    <t>набор косметики детской декоративной</t>
  </si>
  <si>
    <t>stone.izh</t>
  </si>
  <si>
    <t>женский костюм с юбкой деловой офис</t>
  </si>
  <si>
    <t>тени пупа двойные</t>
  </si>
  <si>
    <t xml:space="preserve">половик </t>
  </si>
  <si>
    <t>рубашка стрейч</t>
  </si>
  <si>
    <t>твое носки женские</t>
  </si>
  <si>
    <t>grammar in use english</t>
  </si>
  <si>
    <t>женские туфли из натуральной кожи на низком каблуке belwest</t>
  </si>
  <si>
    <t>рапин к1</t>
  </si>
  <si>
    <t>31179830</t>
  </si>
  <si>
    <t>asus tuf gaming h3</t>
  </si>
  <si>
    <t xml:space="preserve">игра похер </t>
  </si>
  <si>
    <t>антуан де сент экзюпери</t>
  </si>
  <si>
    <t>19922762</t>
  </si>
  <si>
    <t>instax mini 40</t>
  </si>
  <si>
    <t>st luce люстра</t>
  </si>
  <si>
    <t>одинаковые костюмы</t>
  </si>
  <si>
    <t>удаление волос крем</t>
  </si>
  <si>
    <t>штаны adidas женские широкие</t>
  </si>
  <si>
    <t>купальник женский закрытый спортивный</t>
  </si>
  <si>
    <t>tcl 20 se</t>
  </si>
  <si>
    <t>сковорода moulin villa</t>
  </si>
  <si>
    <t>lilius</t>
  </si>
  <si>
    <t>кеды с липучкой</t>
  </si>
  <si>
    <t>rocs ortho</t>
  </si>
  <si>
    <t>антисептик спиртовой 70%</t>
  </si>
  <si>
    <t>36015500</t>
  </si>
  <si>
    <t>бисер голубой</t>
  </si>
  <si>
    <t>sofico женский</t>
  </si>
  <si>
    <t>чехлы на redmi note 8</t>
  </si>
  <si>
    <t>майки  женские</t>
  </si>
  <si>
    <t>костюм puma спортивный</t>
  </si>
  <si>
    <t>кисти косметологические</t>
  </si>
  <si>
    <t>обувь на липучке</t>
  </si>
  <si>
    <t>подгузники nappy club</t>
  </si>
  <si>
    <t xml:space="preserve">спортивный костюм на молнии </t>
  </si>
  <si>
    <t>красивые босоножки</t>
  </si>
  <si>
    <t>тинт чупа чупс манго</t>
  </si>
  <si>
    <t>aggat</t>
  </si>
  <si>
    <t>asgard queen cosmetics</t>
  </si>
  <si>
    <t>кепка диор</t>
  </si>
  <si>
    <t>14178060</t>
  </si>
  <si>
    <t>снегоход игрушка</t>
  </si>
  <si>
    <t>детские автокресла 9-36</t>
  </si>
  <si>
    <t>флюид солнцезащитный</t>
  </si>
  <si>
    <t>базилур чай</t>
  </si>
  <si>
    <t>тюль 250 на 500</t>
  </si>
  <si>
    <t>dreambody</t>
  </si>
  <si>
    <t>лентабел</t>
  </si>
  <si>
    <t>стол под мойку</t>
  </si>
  <si>
    <t>46260496</t>
  </si>
  <si>
    <t>огранайзер</t>
  </si>
  <si>
    <t>трусики подгузники moony</t>
  </si>
  <si>
    <t xml:space="preserve">платье с пышной юбкой </t>
  </si>
  <si>
    <t>jbl jr310bt</t>
  </si>
  <si>
    <t>ожерелье бабочка</t>
  </si>
  <si>
    <t>чаша redmond</t>
  </si>
  <si>
    <t>attache selection</t>
  </si>
  <si>
    <t>молоко растительное alpro</t>
  </si>
  <si>
    <t xml:space="preserve">интернет кабель </t>
  </si>
  <si>
    <t>qod</t>
  </si>
  <si>
    <t>зонд назогастральный</t>
  </si>
  <si>
    <t>апокалипсис иоанна богослова</t>
  </si>
  <si>
    <t>62041925</t>
  </si>
  <si>
    <t>lapiko корм</t>
  </si>
  <si>
    <t>13975818</t>
  </si>
  <si>
    <t>nn2sisters</t>
  </si>
  <si>
    <t>full girls</t>
  </si>
  <si>
    <t>vasilisa beauty</t>
  </si>
  <si>
    <t>swiss navi</t>
  </si>
  <si>
    <t>вкус праздника</t>
  </si>
  <si>
    <t>paemi</t>
  </si>
  <si>
    <t>piatnik</t>
  </si>
  <si>
    <t>asics лонгслив мужской</t>
  </si>
  <si>
    <t>соска пустышка со стразами</t>
  </si>
  <si>
    <t>кресло кокон ротанг</t>
  </si>
  <si>
    <t>rara store</t>
  </si>
  <si>
    <t>мицубиси лансер</t>
  </si>
  <si>
    <t>7070113</t>
  </si>
  <si>
    <t>кольцо на палец мужское</t>
  </si>
  <si>
    <t>игра про мемы</t>
  </si>
  <si>
    <t>kokosan</t>
  </si>
  <si>
    <t>игрушка микрофон</t>
  </si>
  <si>
    <t>адидас жилет мужской</t>
  </si>
  <si>
    <t>leosco</t>
  </si>
  <si>
    <t>love moschino сумка аксессуары</t>
  </si>
  <si>
    <t>гимнастические булавы</t>
  </si>
  <si>
    <t>перчатки когти</t>
  </si>
  <si>
    <t>гуччи раш</t>
  </si>
  <si>
    <t>вспыш машинка</t>
  </si>
  <si>
    <t>букет на свадьбу</t>
  </si>
  <si>
    <t>сад и огород без лишних хлопот</t>
  </si>
  <si>
    <t>свадебное платье женское</t>
  </si>
  <si>
    <t>тонкие детские носки</t>
  </si>
  <si>
    <t>зеленый алтай</t>
  </si>
  <si>
    <t>футболка polo u.s. assn.</t>
  </si>
  <si>
    <t>49753462</t>
  </si>
  <si>
    <t xml:space="preserve">cocoon </t>
  </si>
  <si>
    <t>hustler</t>
  </si>
  <si>
    <t xml:space="preserve">apollo </t>
  </si>
  <si>
    <t>паплин</t>
  </si>
  <si>
    <t>книга очень странные дела</t>
  </si>
  <si>
    <t>книга заклинаний гарри поттер</t>
  </si>
  <si>
    <t>куртка-жилетка</t>
  </si>
  <si>
    <t>защита окон</t>
  </si>
  <si>
    <t>30738994</t>
  </si>
  <si>
    <t>ажурные трусики</t>
  </si>
  <si>
    <t xml:space="preserve">жилет длинный </t>
  </si>
  <si>
    <t>сви</t>
  </si>
  <si>
    <t xml:space="preserve">платье oodji </t>
  </si>
  <si>
    <t>свеча с крышкой</t>
  </si>
  <si>
    <t>мне 1 год платье</t>
  </si>
  <si>
    <t>shulz 200</t>
  </si>
  <si>
    <t>215 60 16</t>
  </si>
  <si>
    <t>плойка rowenta</t>
  </si>
  <si>
    <t>jlo</t>
  </si>
  <si>
    <t>11344076</t>
  </si>
  <si>
    <t>подушка 45 45</t>
  </si>
  <si>
    <t xml:space="preserve">фартук кухонный на стену панель </t>
  </si>
  <si>
    <t>масло 5w-30</t>
  </si>
  <si>
    <t xml:space="preserve">вещевой мешок </t>
  </si>
  <si>
    <t>велрсипедки</t>
  </si>
  <si>
    <t>18235327</t>
  </si>
  <si>
    <t>dbnfvbys</t>
  </si>
  <si>
    <t>жалюзи на окна горизонтальные</t>
  </si>
  <si>
    <t>кастрюли 2л</t>
  </si>
  <si>
    <t>дезиконт</t>
  </si>
  <si>
    <t>кари рюкзак</t>
  </si>
  <si>
    <t>45027204</t>
  </si>
  <si>
    <t>шампунь zoom cosmetics</t>
  </si>
  <si>
    <t>корни книга</t>
  </si>
  <si>
    <t>майнкрафт светильник</t>
  </si>
  <si>
    <t>матрас надувной детский</t>
  </si>
  <si>
    <t>ecosina</t>
  </si>
  <si>
    <t>vibiopt</t>
  </si>
  <si>
    <t xml:space="preserve">доктор пеппер </t>
  </si>
  <si>
    <t>defakto</t>
  </si>
  <si>
    <t>базовый топ под пиджак</t>
  </si>
  <si>
    <t>акриловые</t>
  </si>
  <si>
    <t>59132584</t>
  </si>
  <si>
    <t>сумка много карманов</t>
  </si>
  <si>
    <t>блузки на резинке</t>
  </si>
  <si>
    <t xml:space="preserve">зарина футболка </t>
  </si>
  <si>
    <t>смартфон redmi note 11</t>
  </si>
  <si>
    <t>вакуумный упаковщик bbk</t>
  </si>
  <si>
    <t>простынь хб</t>
  </si>
  <si>
    <t>samsung a11 стекло</t>
  </si>
  <si>
    <t>гардина струна</t>
  </si>
  <si>
    <t>жалюзи 70 см</t>
  </si>
  <si>
    <t>босоножки на сплошной подошве</t>
  </si>
  <si>
    <t>судный день</t>
  </si>
  <si>
    <t>стиральный порошок беларусь</t>
  </si>
  <si>
    <t>термостабильные капли</t>
  </si>
  <si>
    <t>акб мото</t>
  </si>
  <si>
    <t>ваза под вербу</t>
  </si>
  <si>
    <t>чудо слух</t>
  </si>
  <si>
    <t>тейпер</t>
  </si>
  <si>
    <t>фар край</t>
  </si>
  <si>
    <t>кблоты</t>
  </si>
  <si>
    <t>девочки шорты</t>
  </si>
  <si>
    <t>шорты мужские befree</t>
  </si>
  <si>
    <t>redmond кофеварка</t>
  </si>
  <si>
    <t xml:space="preserve">спортивные штаны женские адидас </t>
  </si>
  <si>
    <t>нмп</t>
  </si>
  <si>
    <t>худи женское лето</t>
  </si>
  <si>
    <t>шишкин</t>
  </si>
  <si>
    <t>лента фум</t>
  </si>
  <si>
    <t xml:space="preserve">alpha </t>
  </si>
  <si>
    <t>бронежилет военный</t>
  </si>
  <si>
    <t>спортивные костюмы тройка</t>
  </si>
  <si>
    <t>lha</t>
  </si>
  <si>
    <t xml:space="preserve">farmavita </t>
  </si>
  <si>
    <t>кот басик брелок</t>
  </si>
  <si>
    <t>amstaff</t>
  </si>
  <si>
    <t>массажный шар</t>
  </si>
  <si>
    <t>невеста смерти книга</t>
  </si>
  <si>
    <t>книга копилка</t>
  </si>
  <si>
    <t>окномойщик</t>
  </si>
  <si>
    <t>майка трикотаж</t>
  </si>
  <si>
    <t>18257441</t>
  </si>
  <si>
    <t>сковорода казан</t>
  </si>
  <si>
    <t>туфли на толстом каблуке с застежкой</t>
  </si>
  <si>
    <t>парный</t>
  </si>
  <si>
    <t>левис толстовка</t>
  </si>
  <si>
    <t>холодное сердце косметика</t>
  </si>
  <si>
    <t xml:space="preserve">lenovo legion </t>
  </si>
  <si>
    <t>лонгслив базовый</t>
  </si>
  <si>
    <t>шлюхи</t>
  </si>
  <si>
    <t xml:space="preserve">футбольный костюм </t>
  </si>
  <si>
    <t>firenze</t>
  </si>
  <si>
    <t>19939459</t>
  </si>
  <si>
    <t>спивак бомбочки</t>
  </si>
  <si>
    <t>кольца дрейн</t>
  </si>
  <si>
    <t>кроп топ женский спортивный</t>
  </si>
  <si>
    <t>купить бумагу</t>
  </si>
  <si>
    <t>постельное белье cleo</t>
  </si>
  <si>
    <t>сумки кроссбоди</t>
  </si>
  <si>
    <t>dess</t>
  </si>
  <si>
    <t xml:space="preserve">marshall major </t>
  </si>
  <si>
    <t xml:space="preserve">джинсы levi's </t>
  </si>
  <si>
    <t>ручка наруто</t>
  </si>
  <si>
    <t>bagner</t>
  </si>
  <si>
    <t>намазка</t>
  </si>
  <si>
    <t>termix расческа</t>
  </si>
  <si>
    <t>лиана настенный</t>
  </si>
  <si>
    <t>siberica крем</t>
  </si>
  <si>
    <t>джемпер женский удлиненный</t>
  </si>
  <si>
    <t>ciate glitter flip помада</t>
  </si>
  <si>
    <t>38516519</t>
  </si>
  <si>
    <t>серые спортивные брюки</t>
  </si>
  <si>
    <t>xiaomi mi 11t pro</t>
  </si>
  <si>
    <t>ободок единорога</t>
  </si>
  <si>
    <t>флаг морской</t>
  </si>
  <si>
    <t>нутрилон гипоаллергенный 1</t>
  </si>
  <si>
    <t>73112860</t>
  </si>
  <si>
    <t>офисные костюмы</t>
  </si>
  <si>
    <t>воблер bandit</t>
  </si>
  <si>
    <t>скатерть на детский стол</t>
  </si>
  <si>
    <t>платье женское праздничное на свадьбу</t>
  </si>
  <si>
    <t>геншин импакт диона</t>
  </si>
  <si>
    <t>чехлы на самсунг а 22</t>
  </si>
  <si>
    <t>ополаскиватель е</t>
  </si>
  <si>
    <t>кофемашина tassimo</t>
  </si>
  <si>
    <t>чехол книжка хонор 10 лайт</t>
  </si>
  <si>
    <t>кроссовки  рибок</t>
  </si>
  <si>
    <t xml:space="preserve">стикеры на чехол </t>
  </si>
  <si>
    <t>платье рубашка в пол</t>
  </si>
  <si>
    <t>расческа брашинг olivia garden</t>
  </si>
  <si>
    <t>кроссовки утепленные на осень</t>
  </si>
  <si>
    <t xml:space="preserve">побелка </t>
  </si>
  <si>
    <t>платье женское трикотаж хлопок</t>
  </si>
  <si>
    <t>хранение органайзер вещей</t>
  </si>
  <si>
    <t>farres cosmetics тени</t>
  </si>
  <si>
    <t>cubita</t>
  </si>
  <si>
    <t>ключ мерседес</t>
  </si>
  <si>
    <t>топаз натуральный</t>
  </si>
  <si>
    <t>ростомер наклейка</t>
  </si>
  <si>
    <t>растительное масло подсолнечное рафинированное</t>
  </si>
  <si>
    <t xml:space="preserve">магний б6 </t>
  </si>
  <si>
    <t>лак спрей художественный</t>
  </si>
  <si>
    <t>nome одежда</t>
  </si>
  <si>
    <t>питер джеймс</t>
  </si>
  <si>
    <t>измеритель сахара в крови</t>
  </si>
  <si>
    <t>тачки игрушки машинки</t>
  </si>
  <si>
    <t>vivo 21e</t>
  </si>
  <si>
    <t>стекло iphone 6 plus</t>
  </si>
  <si>
    <t>короткие детские носки</t>
  </si>
  <si>
    <t>маски одноразовые цветные</t>
  </si>
  <si>
    <t>быстрорастворимый желатин</t>
  </si>
  <si>
    <t>идемитсу 0w20</t>
  </si>
  <si>
    <t>личи в сиропе</t>
  </si>
  <si>
    <t>58304720</t>
  </si>
  <si>
    <t>59180927</t>
  </si>
  <si>
    <t xml:space="preserve">фигурка игрушка </t>
  </si>
  <si>
    <t>блендер кухонный</t>
  </si>
  <si>
    <t>набор бит metabo</t>
  </si>
  <si>
    <t>экг линейка</t>
  </si>
  <si>
    <t>перчатки защитные детские</t>
  </si>
  <si>
    <t>самокат запчасти</t>
  </si>
  <si>
    <t>rusland premium</t>
  </si>
  <si>
    <t>popkees</t>
  </si>
  <si>
    <t>лоферы манго</t>
  </si>
  <si>
    <t>blond bar маска</t>
  </si>
  <si>
    <t>28416387</t>
  </si>
  <si>
    <t>mike&amp;mar</t>
  </si>
  <si>
    <t>columbia бейсболка</t>
  </si>
  <si>
    <t>духи equivalent</t>
  </si>
  <si>
    <t>пазлы hatber</t>
  </si>
  <si>
    <t>с квадратным носом</t>
  </si>
  <si>
    <t>кеды o shade</t>
  </si>
  <si>
    <t>тайна книга</t>
  </si>
  <si>
    <t>la rouge</t>
  </si>
  <si>
    <t>тиреобаланс</t>
  </si>
  <si>
    <t>49294328</t>
  </si>
  <si>
    <t>панда обувь</t>
  </si>
  <si>
    <t>avangard</t>
  </si>
  <si>
    <t>лампочка на мотоцикл</t>
  </si>
  <si>
    <t>moripods</t>
  </si>
  <si>
    <t>sebium bioderma</t>
  </si>
  <si>
    <t>100 способов изменить жизнь</t>
  </si>
  <si>
    <t>от сглаза булавка</t>
  </si>
  <si>
    <t>зажигалка big</t>
  </si>
  <si>
    <t>токмакова книги</t>
  </si>
  <si>
    <t>от комаров и клещей</t>
  </si>
  <si>
    <t>развивающие игрушки от 2 лет</t>
  </si>
  <si>
    <t>кружка с леонардо дикаприо</t>
  </si>
  <si>
    <t>le_bustelle</t>
  </si>
  <si>
    <t>ресницы domini</t>
  </si>
  <si>
    <t>мужские вельветовые джинсы</t>
  </si>
  <si>
    <t>маркеры paint</t>
  </si>
  <si>
    <t>estel professional набор</t>
  </si>
  <si>
    <t>подкладка в резиновые сапоги</t>
  </si>
  <si>
    <t>журавлик детский</t>
  </si>
  <si>
    <t>танометр omron</t>
  </si>
  <si>
    <t>цветок империи</t>
  </si>
  <si>
    <t>сигареты ld</t>
  </si>
  <si>
    <t>24829471</t>
  </si>
  <si>
    <t>покрывало 90х200</t>
  </si>
  <si>
    <t>насадка миксер</t>
  </si>
  <si>
    <t>очки с круглой оправой</t>
  </si>
  <si>
    <t>накидка на автомобильное сидение под автокресло</t>
  </si>
  <si>
    <t>bebetom мальчики</t>
  </si>
  <si>
    <t>38852790</t>
  </si>
  <si>
    <t>джордж</t>
  </si>
  <si>
    <t>подарок другу на др</t>
  </si>
  <si>
    <t>кожаные женские куртки весенние</t>
  </si>
  <si>
    <t>лото алфавит</t>
  </si>
  <si>
    <t>ручки кпп</t>
  </si>
  <si>
    <t>чехол на самсунг а 7 2018</t>
  </si>
  <si>
    <t xml:space="preserve">чехол на самсунг а02 </t>
  </si>
  <si>
    <t>рубашка из шелка</t>
  </si>
  <si>
    <t>14451967</t>
  </si>
  <si>
    <t>детский поезд</t>
  </si>
  <si>
    <t>безумное чаепитие</t>
  </si>
  <si>
    <t>шар луна</t>
  </si>
  <si>
    <t>зайцы садовые</t>
  </si>
  <si>
    <t>70783359</t>
  </si>
  <si>
    <t>пазл 100</t>
  </si>
  <si>
    <t>панама малышу</t>
  </si>
  <si>
    <t>искусство пофигизма тонкое</t>
  </si>
  <si>
    <t>44923287</t>
  </si>
  <si>
    <t>павлина плед</t>
  </si>
  <si>
    <t>витамин в 6</t>
  </si>
  <si>
    <t>чай и травы</t>
  </si>
  <si>
    <t>dogz</t>
  </si>
  <si>
    <t>кузбасслак</t>
  </si>
  <si>
    <t>vada</t>
  </si>
  <si>
    <t>materia лонгслив</t>
  </si>
  <si>
    <t>браслет на умные часы</t>
  </si>
  <si>
    <t>трикотажные леггинсы</t>
  </si>
  <si>
    <t>solidea</t>
  </si>
  <si>
    <t>самокат 3+</t>
  </si>
  <si>
    <t>йогурт чудо</t>
  </si>
  <si>
    <t>epilator</t>
  </si>
  <si>
    <t>голдино</t>
  </si>
  <si>
    <t>детский порошок синергетик</t>
  </si>
  <si>
    <t>хаммер</t>
  </si>
  <si>
    <t xml:space="preserve">lunail </t>
  </si>
  <si>
    <t>belleza</t>
  </si>
  <si>
    <t>sad</t>
  </si>
  <si>
    <t>чайный пакетик</t>
  </si>
  <si>
    <t xml:space="preserve">careprost </t>
  </si>
  <si>
    <t>жорж сименон</t>
  </si>
  <si>
    <t>тамоников</t>
  </si>
  <si>
    <t>маус комикс</t>
  </si>
  <si>
    <t>лангидаза</t>
  </si>
  <si>
    <t>чехлы на айфон 6+</t>
  </si>
  <si>
    <t>кроссовки ботинки женские</t>
  </si>
  <si>
    <t>таз железный</t>
  </si>
  <si>
    <t>пен спининг</t>
  </si>
  <si>
    <t>alize cotton gold hobby</t>
  </si>
  <si>
    <t>моноблок hp</t>
  </si>
  <si>
    <t>сарафанчик</t>
  </si>
  <si>
    <t>ноче мио</t>
  </si>
  <si>
    <t>череп гипс</t>
  </si>
  <si>
    <t xml:space="preserve">ph метр </t>
  </si>
  <si>
    <t>perun 2</t>
  </si>
  <si>
    <t>костюм лисы взрослый</t>
  </si>
  <si>
    <t>пенка nivea</t>
  </si>
  <si>
    <t>кольцо женское золото 585</t>
  </si>
  <si>
    <t>микрофон shure</t>
  </si>
  <si>
    <t>органайзер под лаки</t>
  </si>
  <si>
    <t>dolinamod</t>
  </si>
  <si>
    <t>reebok leather</t>
  </si>
  <si>
    <t>47233518</t>
  </si>
  <si>
    <t>fruits</t>
  </si>
  <si>
    <t xml:space="preserve">tomas munz </t>
  </si>
  <si>
    <t xml:space="preserve">косплеи </t>
  </si>
  <si>
    <t>шмелев</t>
  </si>
  <si>
    <t>детский порошек</t>
  </si>
  <si>
    <t>толстовка милитари</t>
  </si>
  <si>
    <t>приколы 2021</t>
  </si>
  <si>
    <t>корпус iphone 7</t>
  </si>
  <si>
    <t>проверка денег</t>
  </si>
  <si>
    <t>крымский хан</t>
  </si>
  <si>
    <t>семена газона 1 кг</t>
  </si>
  <si>
    <t>азовский мармелад</t>
  </si>
  <si>
    <t>зип худи аниме</t>
  </si>
  <si>
    <t>кулон с проекцией</t>
  </si>
  <si>
    <t>ремувер энигма</t>
  </si>
  <si>
    <t>baby born одежда</t>
  </si>
  <si>
    <t>mark formelle зима</t>
  </si>
  <si>
    <t>браслет каучук золото</t>
  </si>
  <si>
    <t>kyb</t>
  </si>
  <si>
    <t>sammy beauty пенка</t>
  </si>
  <si>
    <t>ирригатор cs medica</t>
  </si>
  <si>
    <t>samsung a52 аксессуары</t>
  </si>
  <si>
    <t>natrol omega</t>
  </si>
  <si>
    <t>медицинские женские костюмы</t>
  </si>
  <si>
    <t xml:space="preserve">gauss </t>
  </si>
  <si>
    <t>aroma derm</t>
  </si>
  <si>
    <t>asfashiondp</t>
  </si>
  <si>
    <t>burger's</t>
  </si>
  <si>
    <t>свитшот полоска</t>
  </si>
  <si>
    <t>костюм кенгуру</t>
  </si>
  <si>
    <t>кофе молотый нескафе</t>
  </si>
  <si>
    <t>худи с горлом</t>
  </si>
  <si>
    <t>alpha lipoic acid</t>
  </si>
  <si>
    <t>спаленка простынь</t>
  </si>
  <si>
    <t>коврик в прихожую 80</t>
  </si>
  <si>
    <t>usec</t>
  </si>
  <si>
    <t>пупс с горшком</t>
  </si>
  <si>
    <t>диваны раскладные взрослые</t>
  </si>
  <si>
    <t>кенни</t>
  </si>
  <si>
    <t>велоси</t>
  </si>
  <si>
    <t>блокнот набор</t>
  </si>
  <si>
    <t>oppo find x3 pro</t>
  </si>
  <si>
    <t>neon-night</t>
  </si>
  <si>
    <t>pusy спрей</t>
  </si>
  <si>
    <t>dizolve</t>
  </si>
  <si>
    <t>шифоновое платье макси</t>
  </si>
  <si>
    <t>кокошник ободок</t>
  </si>
  <si>
    <t>tom taylor рубашка</t>
  </si>
  <si>
    <t>nakaya</t>
  </si>
  <si>
    <t>samsung watch 3</t>
  </si>
  <si>
    <t>биодерма красота</t>
  </si>
  <si>
    <t>чехол на клавиатуру</t>
  </si>
  <si>
    <t xml:space="preserve">эстилодез </t>
  </si>
  <si>
    <t>костюм вельвет женский рубашка джоггеры</t>
  </si>
  <si>
    <t>спойлер приора</t>
  </si>
  <si>
    <t>женский свитшот с принтом</t>
  </si>
  <si>
    <t xml:space="preserve">шорты с принтом </t>
  </si>
  <si>
    <t>консилер есенс</t>
  </si>
  <si>
    <t>гемобин</t>
  </si>
  <si>
    <t>купальник корсет</t>
  </si>
  <si>
    <t>набор естель</t>
  </si>
  <si>
    <t>жилет с подогревом</t>
  </si>
  <si>
    <t>бомбер кожанный</t>
  </si>
  <si>
    <t>наколенники баскетбольные детские</t>
  </si>
  <si>
    <t xml:space="preserve">эквалайзер </t>
  </si>
  <si>
    <t>18703207</t>
  </si>
  <si>
    <t>huayu</t>
  </si>
  <si>
    <t xml:space="preserve">гап </t>
  </si>
  <si>
    <t>28601490</t>
  </si>
  <si>
    <t>флаг военной разведки</t>
  </si>
  <si>
    <t>полуботинки на тракторной подошве</t>
  </si>
  <si>
    <t>ollin расческа</t>
  </si>
  <si>
    <t>полотенце бамбуковое</t>
  </si>
  <si>
    <t>тренажер по чистописанию 2 класс</t>
  </si>
  <si>
    <t>silvano</t>
  </si>
  <si>
    <t>прессованные дрожжи</t>
  </si>
  <si>
    <t>ботинки короткие женские</t>
  </si>
  <si>
    <t>джаваб</t>
  </si>
  <si>
    <t>подушка 50*70 бамбук</t>
  </si>
  <si>
    <t>грибы иноки</t>
  </si>
  <si>
    <t>кровать дом</t>
  </si>
  <si>
    <t>на подлокотник</t>
  </si>
  <si>
    <t>silvian heach женский</t>
  </si>
  <si>
    <t>di</t>
  </si>
  <si>
    <t>сопрано</t>
  </si>
  <si>
    <t>цыпленок декор</t>
  </si>
  <si>
    <t>х бокс 360 приставка</t>
  </si>
  <si>
    <t>мужские crocs</t>
  </si>
  <si>
    <t>3d расческа</t>
  </si>
  <si>
    <t>серьги из нержавеющей стали</t>
  </si>
  <si>
    <t>иголки с ушком</t>
  </si>
  <si>
    <t>трикотажные платье женские одежда беларусь</t>
  </si>
  <si>
    <t>35988004</t>
  </si>
  <si>
    <t>мышь hp</t>
  </si>
  <si>
    <t>58329825</t>
  </si>
  <si>
    <t xml:space="preserve">логопед </t>
  </si>
  <si>
    <t>zenith</t>
  </si>
  <si>
    <t>костюм трикотажный мужской</t>
  </si>
  <si>
    <t xml:space="preserve">постельное белье однотонное </t>
  </si>
  <si>
    <t>кольца помолвочное</t>
  </si>
  <si>
    <t xml:space="preserve">tktx </t>
  </si>
  <si>
    <t>военные туфли</t>
  </si>
  <si>
    <t>bacarat</t>
  </si>
  <si>
    <t>sns</t>
  </si>
  <si>
    <t>матрин био</t>
  </si>
  <si>
    <t xml:space="preserve">бассеин </t>
  </si>
  <si>
    <t>lime платье с воротником</t>
  </si>
  <si>
    <t>аромалампа увлажнитель</t>
  </si>
  <si>
    <t>тональный флюид кушон limoni</t>
  </si>
  <si>
    <t>глюкофаж лонг</t>
  </si>
  <si>
    <t xml:space="preserve">классический костюм мужской </t>
  </si>
  <si>
    <t>карниз 2 метра</t>
  </si>
  <si>
    <t xml:space="preserve">epika </t>
  </si>
  <si>
    <t>15536321</t>
  </si>
  <si>
    <t>fibra natura</t>
  </si>
  <si>
    <t>чехол на аэрподсы про</t>
  </si>
  <si>
    <t xml:space="preserve">трусы женские твое </t>
  </si>
  <si>
    <t>часы  наручные</t>
  </si>
  <si>
    <t>геркулес экстра</t>
  </si>
  <si>
    <t>блузки с открытой спиной</t>
  </si>
  <si>
    <t>spf 50 средство солнцезащитное</t>
  </si>
  <si>
    <t>фотоальбом с бумажными страницами</t>
  </si>
  <si>
    <t>bruclap</t>
  </si>
  <si>
    <t>vashe</t>
  </si>
  <si>
    <t>гриппер</t>
  </si>
  <si>
    <t>шелковое платье рубашка</t>
  </si>
  <si>
    <t>кофе в зернах egoiste</t>
  </si>
  <si>
    <t>венок интерьерный</t>
  </si>
  <si>
    <t>штаны спортивные мужские серые</t>
  </si>
  <si>
    <t>кроссовки bikkembergs</t>
  </si>
  <si>
    <t>стикеры с хеллоу китти</t>
  </si>
  <si>
    <t>stayve</t>
  </si>
  <si>
    <t>бейсболка  nike</t>
  </si>
  <si>
    <t>джокеры брюки женские</t>
  </si>
  <si>
    <t>хонор 50 про</t>
  </si>
  <si>
    <t>набор резинок детских</t>
  </si>
  <si>
    <t>ленор 2л</t>
  </si>
  <si>
    <t>подхваты магнитные</t>
  </si>
  <si>
    <t>сухой корм карми</t>
  </si>
  <si>
    <t>человек паук брелок</t>
  </si>
  <si>
    <t>носки йога</t>
  </si>
  <si>
    <t>мрт</t>
  </si>
  <si>
    <t>детское сиденье велосипеда</t>
  </si>
  <si>
    <t>ботинки джамперы</t>
  </si>
  <si>
    <t>limoni пенка</t>
  </si>
  <si>
    <t>братьев крестовниковых</t>
  </si>
  <si>
    <t>сердце тьмы</t>
  </si>
  <si>
    <t>43584302</t>
  </si>
  <si>
    <t>beform костюм спортивный</t>
  </si>
  <si>
    <t>колготки женские 5 ден</t>
  </si>
  <si>
    <t>платье женское открытое</t>
  </si>
  <si>
    <t>ddr 4 8gb</t>
  </si>
  <si>
    <t>styling gel</t>
  </si>
  <si>
    <t>кардиган пиджак</t>
  </si>
  <si>
    <t>жакет crockid</t>
  </si>
  <si>
    <t>леопардовое постельное белье</t>
  </si>
  <si>
    <t>vida</t>
  </si>
  <si>
    <t>комбинезон хаки</t>
  </si>
  <si>
    <t>ер</t>
  </si>
  <si>
    <t>чехол iphone7</t>
  </si>
  <si>
    <t>49458475</t>
  </si>
  <si>
    <t>доктор эткер</t>
  </si>
  <si>
    <t>краска полет</t>
  </si>
  <si>
    <t xml:space="preserve">рыхлитель </t>
  </si>
  <si>
    <t>крафтлы чай</t>
  </si>
  <si>
    <t>amibo</t>
  </si>
  <si>
    <t xml:space="preserve">набор первокласника </t>
  </si>
  <si>
    <t>аквафор 5</t>
  </si>
  <si>
    <t>up to five store</t>
  </si>
  <si>
    <t>железный керамбит</t>
  </si>
  <si>
    <t>резинка со стразами</t>
  </si>
  <si>
    <t>48360041</t>
  </si>
  <si>
    <t>часы женские аксессуары наручные</t>
  </si>
  <si>
    <t>кеды женские лакосте</t>
  </si>
  <si>
    <t>lanbena от черных точек</t>
  </si>
  <si>
    <t>минеральный тональный крем</t>
  </si>
  <si>
    <t>boom bar</t>
  </si>
  <si>
    <t>сухие духи мужские</t>
  </si>
  <si>
    <t>техоснастка</t>
  </si>
  <si>
    <t>гиацинт посадка</t>
  </si>
  <si>
    <t>ленты на последний звонок</t>
  </si>
  <si>
    <t>ваз 2107 запчасти</t>
  </si>
  <si>
    <t>кровь шахида</t>
  </si>
  <si>
    <t>кальций витамин магний</t>
  </si>
  <si>
    <t>твое мужское худи</t>
  </si>
  <si>
    <t>ободок желтый</t>
  </si>
  <si>
    <t>curl thick lasting</t>
  </si>
  <si>
    <t>брюки летние белые женские</t>
  </si>
  <si>
    <t>fashion book</t>
  </si>
  <si>
    <t>чехол на samsung galaxy tab a7 lite</t>
  </si>
  <si>
    <t>перчатки халк</t>
  </si>
  <si>
    <t>эстетика одежда</t>
  </si>
  <si>
    <t>кайли дженнер</t>
  </si>
  <si>
    <t>золотые ложки</t>
  </si>
  <si>
    <t>feelin pod</t>
  </si>
  <si>
    <t>шампунь эстэль</t>
  </si>
  <si>
    <t xml:space="preserve">домашние тапочки мужские </t>
  </si>
  <si>
    <t>sds plus</t>
  </si>
  <si>
    <t>вырастить цветок</t>
  </si>
  <si>
    <t>ты станешь бабушкой открытка</t>
  </si>
  <si>
    <t xml:space="preserve">детский пылесос </t>
  </si>
  <si>
    <t>удлинитель сетевой черный</t>
  </si>
  <si>
    <t>tigi copyright custom care</t>
  </si>
  <si>
    <t>kinder pingui</t>
  </si>
  <si>
    <t>фигурки пони</t>
  </si>
  <si>
    <t>бетон смесь</t>
  </si>
  <si>
    <t>сумка карман</t>
  </si>
  <si>
    <t>zip string</t>
  </si>
  <si>
    <t>костюм демисезонный мужской</t>
  </si>
  <si>
    <t>картина по номерам сериалы</t>
  </si>
  <si>
    <t>джинсы мужские темные</t>
  </si>
  <si>
    <t>стэк эротик</t>
  </si>
  <si>
    <t>лампа uniel</t>
  </si>
  <si>
    <t>порошок антабакс</t>
  </si>
  <si>
    <t>перспектива 1 класс</t>
  </si>
  <si>
    <t>баллон с газом</t>
  </si>
  <si>
    <t>босоножки кроссовки женские</t>
  </si>
  <si>
    <t xml:space="preserve">юбки короткие </t>
  </si>
  <si>
    <t xml:space="preserve">босоножки женские  </t>
  </si>
  <si>
    <t xml:space="preserve"> геншин импакт</t>
  </si>
  <si>
    <t>ценники меловые</t>
  </si>
  <si>
    <t>концерт клаб</t>
  </si>
  <si>
    <t>духи сакура</t>
  </si>
  <si>
    <t>часы smart watch x7</t>
  </si>
  <si>
    <t>золла шорты</t>
  </si>
  <si>
    <t>рюкзак туристический 60л</t>
  </si>
  <si>
    <t>ботинки timberland</t>
  </si>
  <si>
    <t>30304635</t>
  </si>
  <si>
    <t>картридж hp 122</t>
  </si>
  <si>
    <t>гражданско процессуальный кодекс</t>
  </si>
  <si>
    <t>кокосовые батончики</t>
  </si>
  <si>
    <t>летние шорты на мальчика</t>
  </si>
  <si>
    <t>вивьен сабо тональный</t>
  </si>
  <si>
    <t>liveclear</t>
  </si>
  <si>
    <t>кофта на меху</t>
  </si>
  <si>
    <t>тональный крем фарфоровый</t>
  </si>
  <si>
    <t>солгар биотин</t>
  </si>
  <si>
    <t>21215473</t>
  </si>
  <si>
    <t>дом и дача</t>
  </si>
  <si>
    <t>очки хамелеоны автомобильные мужские</t>
  </si>
  <si>
    <t>рубашка лакост</t>
  </si>
  <si>
    <t>босоножки золотистые</t>
  </si>
  <si>
    <t>стол детский пластик</t>
  </si>
  <si>
    <t>носки лиса</t>
  </si>
  <si>
    <t>триммер косить траву</t>
  </si>
  <si>
    <t>selpak</t>
  </si>
  <si>
    <t xml:space="preserve">кружевные трусы женские </t>
  </si>
  <si>
    <t>15102691</t>
  </si>
  <si>
    <t>слот</t>
  </si>
  <si>
    <t>мужские туфли на широкую ногу</t>
  </si>
  <si>
    <t>латунь лист</t>
  </si>
  <si>
    <t>костюм женский reebok спортивный</t>
  </si>
  <si>
    <t>худи с леоном</t>
  </si>
  <si>
    <t>чехол на телефон dexp</t>
  </si>
  <si>
    <t>ежедневник мвд</t>
  </si>
  <si>
    <t>чехол силиконовый на iphone 7</t>
  </si>
  <si>
    <t>маршмеллоу без сахара</t>
  </si>
  <si>
    <t>garry weber платье</t>
  </si>
  <si>
    <t>царицын дом</t>
  </si>
  <si>
    <t>кетчер</t>
  </si>
  <si>
    <t>герметик силиконовый серый</t>
  </si>
  <si>
    <t xml:space="preserve">надувной матрац </t>
  </si>
  <si>
    <t>silkar</t>
  </si>
  <si>
    <t>каркасный круглый бассейн</t>
  </si>
  <si>
    <t>56010259</t>
  </si>
  <si>
    <t>подарок на 13 лет</t>
  </si>
  <si>
    <t>дезодорант camay</t>
  </si>
  <si>
    <t xml:space="preserve">склиз </t>
  </si>
  <si>
    <t>кухонные принадлежности из нержавейки</t>
  </si>
  <si>
    <t>украшение на авто</t>
  </si>
  <si>
    <t>57665850</t>
  </si>
  <si>
    <t>глиттер тату</t>
  </si>
  <si>
    <t>чехол samsung note 8</t>
  </si>
  <si>
    <t>конверт спасибо</t>
  </si>
  <si>
    <t>жук системы полива</t>
  </si>
  <si>
    <t xml:space="preserve"> miederes</t>
  </si>
  <si>
    <t>алое в ампулах</t>
  </si>
  <si>
    <t>картридж smok novo</t>
  </si>
  <si>
    <t>ремень гесс</t>
  </si>
  <si>
    <t>белый уксус</t>
  </si>
  <si>
    <t>пенка planeta organica</t>
  </si>
  <si>
    <t xml:space="preserve"> футболка </t>
  </si>
  <si>
    <t>николай ли</t>
  </si>
  <si>
    <t>город падших ангелов</t>
  </si>
  <si>
    <t>фетиш и бдсм</t>
  </si>
  <si>
    <t>монтажный клей момент</t>
  </si>
  <si>
    <t>jkosmec</t>
  </si>
  <si>
    <t xml:space="preserve">игровой пк </t>
  </si>
  <si>
    <t>glitter bomb</t>
  </si>
  <si>
    <t>madonna</t>
  </si>
  <si>
    <t>коврик смайлик</t>
  </si>
  <si>
    <t>костюм спортивный мужской милитари</t>
  </si>
  <si>
    <t>40390883</t>
  </si>
  <si>
    <t xml:space="preserve">флоресан </t>
  </si>
  <si>
    <t>oneplus 7t</t>
  </si>
  <si>
    <t>шприц парфюмерный</t>
  </si>
  <si>
    <t>тонизирующий шампунь</t>
  </si>
  <si>
    <t>фигурки животных наборы домашних</t>
  </si>
  <si>
    <t>конфеты живинка</t>
  </si>
  <si>
    <t>rifforma</t>
  </si>
  <si>
    <t>накладки на ракетки</t>
  </si>
  <si>
    <t>nivea молочко</t>
  </si>
  <si>
    <t>женский спортивный костюм со стразами</t>
  </si>
  <si>
    <t>мужские брюки укороченные</t>
  </si>
  <si>
    <t>домашние женские тапки</t>
  </si>
  <si>
    <t>la perla home</t>
  </si>
  <si>
    <t>адаптер садовый</t>
  </si>
  <si>
    <t>чехол на м32</t>
  </si>
  <si>
    <t>длинные кеды</t>
  </si>
  <si>
    <t>блокнот таролога</t>
  </si>
  <si>
    <t>подставки в ванную</t>
  </si>
  <si>
    <t>кофта тетрадь смерти</t>
  </si>
  <si>
    <t>витамины и минералы</t>
  </si>
  <si>
    <t>платье с пуговицами на груди</t>
  </si>
  <si>
    <t>юбки женские из экокожи</t>
  </si>
  <si>
    <t>вивьен сабо 02</t>
  </si>
  <si>
    <t>пылесос dyson v8</t>
  </si>
  <si>
    <t>набор презервативов</t>
  </si>
  <si>
    <t>45411409</t>
  </si>
  <si>
    <t>телефон samsung galaxy а32</t>
  </si>
  <si>
    <t>vitis щетка</t>
  </si>
  <si>
    <t>купальник бесшовный</t>
  </si>
  <si>
    <t>ароматизатор спрей</t>
  </si>
  <si>
    <t>картина по номерас</t>
  </si>
  <si>
    <t>кеды 23 размер</t>
  </si>
  <si>
    <t>nike кроссовки дети</t>
  </si>
  <si>
    <t>grunge john orchestra</t>
  </si>
  <si>
    <t>top face 003</t>
  </si>
  <si>
    <t>рубашка замша</t>
  </si>
  <si>
    <t>36556365</t>
  </si>
  <si>
    <t>помалы</t>
  </si>
  <si>
    <t>брошь палитра</t>
  </si>
  <si>
    <t>пальто мужское черное</t>
  </si>
  <si>
    <t>сарафан хаки</t>
  </si>
  <si>
    <t>серьги стрекоза</t>
  </si>
  <si>
    <t>william morris</t>
  </si>
  <si>
    <t>контактные линзы biofinity</t>
  </si>
  <si>
    <t>казеин без добавок</t>
  </si>
  <si>
    <t>derma cube</t>
  </si>
  <si>
    <t>feinise</t>
  </si>
  <si>
    <t>ariet&amp;aa</t>
  </si>
  <si>
    <t>lishou</t>
  </si>
  <si>
    <t>36405176</t>
  </si>
  <si>
    <t>футболка ralph lauren</t>
  </si>
  <si>
    <t>grl pwr маска</t>
  </si>
  <si>
    <t>yogi чай</t>
  </si>
  <si>
    <t>кардиган зебра</t>
  </si>
  <si>
    <t>джон константин</t>
  </si>
  <si>
    <t>воздушный фильтр веста</t>
  </si>
  <si>
    <t>джинсы мом женские серые</t>
  </si>
  <si>
    <t>шкатулка головоломка</t>
  </si>
  <si>
    <t>фк ливерпуль</t>
  </si>
  <si>
    <t>hodibosoi</t>
  </si>
  <si>
    <t>50377202</t>
  </si>
  <si>
    <t>покрывало прованс</t>
  </si>
  <si>
    <t>садовый насос</t>
  </si>
  <si>
    <t>мастокрель</t>
  </si>
  <si>
    <t>kristinemily</t>
  </si>
  <si>
    <t>митсубиси лансер</t>
  </si>
  <si>
    <t>топы набор</t>
  </si>
  <si>
    <t>шары фотозона</t>
  </si>
  <si>
    <t>аист! детский</t>
  </si>
  <si>
    <t>автоматический лоток</t>
  </si>
  <si>
    <t>плед пикник</t>
  </si>
  <si>
    <t>вэйб</t>
  </si>
  <si>
    <t>иван золо</t>
  </si>
  <si>
    <t>картридж canon 440</t>
  </si>
  <si>
    <t>53357936</t>
  </si>
  <si>
    <t>занавеска из бусин</t>
  </si>
  <si>
    <t xml:space="preserve">кварцевый песок </t>
  </si>
  <si>
    <t>костюм тройка с жилетом женский</t>
  </si>
  <si>
    <t xml:space="preserve">жидкий хайлайьер </t>
  </si>
  <si>
    <t>дефислез</t>
  </si>
  <si>
    <t>кухонный миксер</t>
  </si>
  <si>
    <t>тканевый браслет</t>
  </si>
  <si>
    <t>орто коврики</t>
  </si>
  <si>
    <t>шапочка чалма</t>
  </si>
  <si>
    <t>кельвин</t>
  </si>
  <si>
    <t>комплект топ</t>
  </si>
  <si>
    <t>limoni кисти</t>
  </si>
  <si>
    <t>волейбол форма</t>
  </si>
  <si>
    <t>байкер обувь</t>
  </si>
  <si>
    <t>царство каролины</t>
  </si>
  <si>
    <t>smax</t>
  </si>
  <si>
    <t>холт вилс</t>
  </si>
  <si>
    <t>bella vita</t>
  </si>
  <si>
    <t>корректор в стике</t>
  </si>
  <si>
    <t>ночной охотник корм сухой</t>
  </si>
  <si>
    <t xml:space="preserve">слайм набор </t>
  </si>
  <si>
    <t>оджи жакет</t>
  </si>
  <si>
    <t xml:space="preserve">колготки hello kitty </t>
  </si>
  <si>
    <t>энергосберегающие лампы</t>
  </si>
  <si>
    <t>вата наполнитель</t>
  </si>
  <si>
    <t>айвон духи</t>
  </si>
  <si>
    <t>набор керамических тарелок</t>
  </si>
  <si>
    <t>информатика 2 класс</t>
  </si>
  <si>
    <t>гипеаструм</t>
  </si>
  <si>
    <t>kettu</t>
  </si>
  <si>
    <t>туль на кухню</t>
  </si>
  <si>
    <t>elite soft 3</t>
  </si>
  <si>
    <t>55253769</t>
  </si>
  <si>
    <t>сковоррда</t>
  </si>
  <si>
    <t>плакаты на стену игры</t>
  </si>
  <si>
    <t>женские оверсайз футболки</t>
  </si>
  <si>
    <t>свой чужой</t>
  </si>
  <si>
    <t>набор на 8 марта</t>
  </si>
  <si>
    <t>подставка рука</t>
  </si>
  <si>
    <t>lee mousse</t>
  </si>
  <si>
    <t>xiaomi mitu</t>
  </si>
  <si>
    <t>золотые кулоны</t>
  </si>
  <si>
    <t xml:space="preserve">плюшевое худи </t>
  </si>
  <si>
    <t>ветровка 140</t>
  </si>
  <si>
    <t>сумашедший лабиринт</t>
  </si>
  <si>
    <t>готические ботинки</t>
  </si>
  <si>
    <t>кабельный ввод</t>
  </si>
  <si>
    <t>белые кроссовки женские адидас</t>
  </si>
  <si>
    <t>cosmogel</t>
  </si>
  <si>
    <t>велосипед мтб</t>
  </si>
  <si>
    <t>чехол на телефон самсунг а11</t>
  </si>
  <si>
    <t>шорты женские mango</t>
  </si>
  <si>
    <t>берцы нато</t>
  </si>
  <si>
    <t>сомат таблетки</t>
  </si>
  <si>
    <t>кроссовки nike court</t>
  </si>
  <si>
    <t>доброзверики</t>
  </si>
  <si>
    <t>чайник металлический электрический</t>
  </si>
  <si>
    <t>pme legend</t>
  </si>
  <si>
    <t xml:space="preserve">комплект защиты </t>
  </si>
  <si>
    <t>безко</t>
  </si>
  <si>
    <t>president profi</t>
  </si>
  <si>
    <t>джаггеры</t>
  </si>
  <si>
    <t>посуда из нержавейки</t>
  </si>
  <si>
    <t xml:space="preserve">семена комнатных цветов </t>
  </si>
  <si>
    <t>holster</t>
  </si>
  <si>
    <t>большой скетчбук</t>
  </si>
  <si>
    <t>64742897</t>
  </si>
  <si>
    <t>ostin платье женское</t>
  </si>
  <si>
    <t>брюки-бананы</t>
  </si>
  <si>
    <t>миски стекло</t>
  </si>
  <si>
    <t>конфеста</t>
  </si>
  <si>
    <t>косметичка пвх</t>
  </si>
  <si>
    <t xml:space="preserve">подсознание может все </t>
  </si>
  <si>
    <t>флешка на 32</t>
  </si>
  <si>
    <t>15875458</t>
  </si>
  <si>
    <t>18002962</t>
  </si>
  <si>
    <t>r&amp;m house</t>
  </si>
  <si>
    <t>сус</t>
  </si>
  <si>
    <t>53886389</t>
  </si>
  <si>
    <t>пастельное белье 1.5</t>
  </si>
  <si>
    <t>силиконовый молд подстаканник</t>
  </si>
  <si>
    <t xml:space="preserve">summy </t>
  </si>
  <si>
    <t>incanto монокини</t>
  </si>
  <si>
    <t>футболки милитари</t>
  </si>
  <si>
    <t>39046576</t>
  </si>
  <si>
    <t>berti</t>
  </si>
  <si>
    <t>термостикеры</t>
  </si>
  <si>
    <t>18239026</t>
  </si>
  <si>
    <t>70719991</t>
  </si>
  <si>
    <t>памперсы dada</t>
  </si>
  <si>
    <t>краски по стеклу и керамике</t>
  </si>
  <si>
    <t>респиратор ffp2</t>
  </si>
  <si>
    <t>hot body butter</t>
  </si>
  <si>
    <t>бифри мужское</t>
  </si>
  <si>
    <t>паста milka</t>
  </si>
  <si>
    <t>значок цой</t>
  </si>
  <si>
    <t>кухни мебель</t>
  </si>
  <si>
    <t>тепловизер</t>
  </si>
  <si>
    <t>6569904</t>
  </si>
  <si>
    <t>телефон асус</t>
  </si>
  <si>
    <t>алконоль</t>
  </si>
  <si>
    <t>ceramic pro</t>
  </si>
  <si>
    <t>комплект трусов с высокой посадкой</t>
  </si>
  <si>
    <t>бинокль nikon</t>
  </si>
  <si>
    <t>терехова</t>
  </si>
  <si>
    <t>modis обувь</t>
  </si>
  <si>
    <t>детский плащ дождевик</t>
  </si>
  <si>
    <t>13017912</t>
  </si>
  <si>
    <t>batic</t>
  </si>
  <si>
    <t>ivmoda</t>
  </si>
  <si>
    <t>свитер мужской белый</t>
  </si>
  <si>
    <t>блокнот отрывной</t>
  </si>
  <si>
    <t>пленка кодак</t>
  </si>
  <si>
    <t>отбеливание зубов порошок</t>
  </si>
  <si>
    <t>сапоги офицерские</t>
  </si>
  <si>
    <t xml:space="preserve">колеса на самокат </t>
  </si>
  <si>
    <t>самокаь</t>
  </si>
  <si>
    <t>мечтают ли андроиды</t>
  </si>
  <si>
    <t xml:space="preserve">ремень тканевый </t>
  </si>
  <si>
    <t>30402667</t>
  </si>
  <si>
    <t>банки под чай</t>
  </si>
  <si>
    <t>фисташковый гель лак</t>
  </si>
  <si>
    <t>резинковдеватель</t>
  </si>
  <si>
    <t>candy box</t>
  </si>
  <si>
    <t>платье playtoday</t>
  </si>
  <si>
    <t>хоккейное белье</t>
  </si>
  <si>
    <t>кот басик 40 см</t>
  </si>
  <si>
    <t>семена хосты</t>
  </si>
  <si>
    <t>поттер гарри</t>
  </si>
  <si>
    <t xml:space="preserve">honor magicbook </t>
  </si>
  <si>
    <t>дакимакура итто</t>
  </si>
  <si>
    <t xml:space="preserve">плов </t>
  </si>
  <si>
    <t>парник на балкон</t>
  </si>
  <si>
    <t>кроссовки женские черные адидас</t>
  </si>
  <si>
    <t>i9</t>
  </si>
  <si>
    <t>qashqai</t>
  </si>
  <si>
    <t>платье ромашки</t>
  </si>
  <si>
    <t>тройник с выключателем</t>
  </si>
  <si>
    <t>wonder woman</t>
  </si>
  <si>
    <t>тифаль</t>
  </si>
  <si>
    <t>ecodeviva</t>
  </si>
  <si>
    <t>манги аниме</t>
  </si>
  <si>
    <t>майка oodji</t>
  </si>
  <si>
    <t>портфель женский а4</t>
  </si>
  <si>
    <t>vasha одежда</t>
  </si>
  <si>
    <t xml:space="preserve">куртка остин </t>
  </si>
  <si>
    <t>мангв</t>
  </si>
  <si>
    <t>мыльница лист</t>
  </si>
  <si>
    <t>тандыр амфора</t>
  </si>
  <si>
    <t>краска 7.0</t>
  </si>
  <si>
    <t>витамин д3 в масле</t>
  </si>
  <si>
    <t>наушники от ветра</t>
  </si>
  <si>
    <t>mana</t>
  </si>
  <si>
    <t>мед суфле медолюбов</t>
  </si>
  <si>
    <t>панкрамин</t>
  </si>
  <si>
    <t>масло cvt</t>
  </si>
  <si>
    <t>компот детский агуша</t>
  </si>
  <si>
    <t>лифчик на маленькую грудь</t>
  </si>
  <si>
    <t>ежедневник мусульманки</t>
  </si>
  <si>
    <t>skmei 1251</t>
  </si>
  <si>
    <t>хонор50</t>
  </si>
  <si>
    <t>костюм на свадьбу мужской</t>
  </si>
  <si>
    <t>b&amp;g store</t>
  </si>
  <si>
    <t>наруто носки</t>
  </si>
  <si>
    <t>трусики подгузники offspring</t>
  </si>
  <si>
    <t>68804570</t>
  </si>
  <si>
    <t>летний деловой костюм женский</t>
  </si>
  <si>
    <t>босоножки с открытым носом на каблуке</t>
  </si>
  <si>
    <t>худи бандана</t>
  </si>
  <si>
    <t>хренобус паркурист</t>
  </si>
  <si>
    <t>колье крест</t>
  </si>
  <si>
    <t>luxplast</t>
  </si>
  <si>
    <t>adidas predator freak 3</t>
  </si>
  <si>
    <t>халат врача детский</t>
  </si>
  <si>
    <t>ld</t>
  </si>
  <si>
    <t>scharme</t>
  </si>
  <si>
    <t>красное длинное платье</t>
  </si>
  <si>
    <t>slimtec</t>
  </si>
  <si>
    <t>рождественский поросенок</t>
  </si>
  <si>
    <t>jolie</t>
  </si>
  <si>
    <t>брюки женские вечерние</t>
  </si>
  <si>
    <t>костюм на малышку</t>
  </si>
  <si>
    <t>леша свик</t>
  </si>
  <si>
    <t xml:space="preserve">костюм скорой помощи </t>
  </si>
  <si>
    <t>бюстгальтер very well</t>
  </si>
  <si>
    <t xml:space="preserve">фнаф книга </t>
  </si>
  <si>
    <t>gratoll</t>
  </si>
  <si>
    <t>мочалки из люфы</t>
  </si>
  <si>
    <t>конверт бумажный цветной</t>
  </si>
  <si>
    <t>фигурки холодное сердце</t>
  </si>
  <si>
    <t>стимулирующий лубрикант</t>
  </si>
  <si>
    <t>37039480</t>
  </si>
  <si>
    <t>сейчас</t>
  </si>
  <si>
    <t>помада амбре</t>
  </si>
  <si>
    <t>чумной доктор игрушка</t>
  </si>
  <si>
    <t>сумка банет</t>
  </si>
  <si>
    <t>buy-tex</t>
  </si>
  <si>
    <t>натуральные сладости без сахара</t>
  </si>
  <si>
    <t>бутсы  nike</t>
  </si>
  <si>
    <t>чоке</t>
  </si>
  <si>
    <t>покрывало на диван 200х220 гобелен</t>
  </si>
  <si>
    <t>зерна попкорна</t>
  </si>
  <si>
    <t>fadjo жилет</t>
  </si>
  <si>
    <t xml:space="preserve">3w clinic </t>
  </si>
  <si>
    <t>oppo a5 2020 чехол на</t>
  </si>
  <si>
    <t>yanina.ti</t>
  </si>
  <si>
    <t>бомоножки на каблуке</t>
  </si>
  <si>
    <t>перчатки сеткой</t>
  </si>
  <si>
    <t>куртка баон</t>
  </si>
  <si>
    <t>сильмариллион книга</t>
  </si>
  <si>
    <t>спрей frudia</t>
  </si>
  <si>
    <t>rip curl рюкзак</t>
  </si>
  <si>
    <t>эротическое белте</t>
  </si>
  <si>
    <t>полиформ</t>
  </si>
  <si>
    <t>accoona</t>
  </si>
  <si>
    <t>сарафан женское летнее</t>
  </si>
  <si>
    <t>майка с медведем</t>
  </si>
  <si>
    <t>crass анти налет</t>
  </si>
  <si>
    <t>брюки унисекс</t>
  </si>
  <si>
    <t>10197599</t>
  </si>
  <si>
    <t>наушники dexp</t>
  </si>
  <si>
    <t>asteria посуда</t>
  </si>
  <si>
    <t>к доске пойдет</t>
  </si>
  <si>
    <t>26400982</t>
  </si>
  <si>
    <t>73105074</t>
  </si>
  <si>
    <t>modimio грузовики</t>
  </si>
  <si>
    <t xml:space="preserve">насадка на дрель </t>
  </si>
  <si>
    <t>серве джинсы</t>
  </si>
  <si>
    <t>чехол p30 lite huawei</t>
  </si>
  <si>
    <t>кофемашина delonghi magnifica</t>
  </si>
  <si>
    <t>крепление на руль</t>
  </si>
  <si>
    <t>26837948</t>
  </si>
  <si>
    <t>пальто классическое</t>
  </si>
  <si>
    <t xml:space="preserve">kit kat </t>
  </si>
  <si>
    <t>единорог с рисунком</t>
  </si>
  <si>
    <t xml:space="preserve">кандурин пищевой </t>
  </si>
  <si>
    <t>grass стиральный порошок</t>
  </si>
  <si>
    <t>приставка xbox</t>
  </si>
  <si>
    <t>панама с коноплей</t>
  </si>
  <si>
    <t>26813573</t>
  </si>
  <si>
    <t>зонт эльза</t>
  </si>
  <si>
    <t>трусы люби</t>
  </si>
  <si>
    <t>akfix клей</t>
  </si>
  <si>
    <t>дизельное масло 10w 40</t>
  </si>
  <si>
    <t>мейзу м6</t>
  </si>
  <si>
    <t>джинсы united colors of benetton</t>
  </si>
  <si>
    <t>1965233</t>
  </si>
  <si>
    <t>mama box</t>
  </si>
  <si>
    <t>кики помада</t>
  </si>
  <si>
    <t>стекло на redmi 10s</t>
  </si>
  <si>
    <t xml:space="preserve">стринги черные </t>
  </si>
  <si>
    <t>хаос времен года</t>
  </si>
  <si>
    <t>on протеин</t>
  </si>
  <si>
    <t xml:space="preserve">трековый светильник </t>
  </si>
  <si>
    <t>23800578</t>
  </si>
  <si>
    <t>серые шторы интерьерные</t>
  </si>
  <si>
    <t>кристина маска</t>
  </si>
  <si>
    <t>платье 18 века</t>
  </si>
  <si>
    <t>кофе в зернах  1 кг</t>
  </si>
  <si>
    <t>puma x-ray мужские</t>
  </si>
  <si>
    <t xml:space="preserve">шевроле </t>
  </si>
  <si>
    <t>носки левайс</t>
  </si>
  <si>
    <t>узкий галстук</t>
  </si>
  <si>
    <t>vip статус</t>
  </si>
  <si>
    <t>книга тачки</t>
  </si>
  <si>
    <t>zajecicka</t>
  </si>
  <si>
    <t>фишки покер</t>
  </si>
  <si>
    <t>gel quantum</t>
  </si>
  <si>
    <t>rjyatns</t>
  </si>
  <si>
    <t>нижнее белье детское</t>
  </si>
  <si>
    <t>резиновый паук</t>
  </si>
  <si>
    <t>телефон фонарик</t>
  </si>
  <si>
    <t xml:space="preserve">шорты купальные </t>
  </si>
  <si>
    <t>метелица юга</t>
  </si>
  <si>
    <t>4928283</t>
  </si>
  <si>
    <t xml:space="preserve">автомобильный держатель </t>
  </si>
  <si>
    <t>nk_street</t>
  </si>
  <si>
    <t>жилеткк</t>
  </si>
  <si>
    <t>часы касио серебристые</t>
  </si>
  <si>
    <t>гриль духовка</t>
  </si>
  <si>
    <t>брелок с номером машины</t>
  </si>
  <si>
    <t>изумрудный пиджак</t>
  </si>
  <si>
    <t>футболка элиза</t>
  </si>
  <si>
    <t>брюки женские с манжетами</t>
  </si>
  <si>
    <t xml:space="preserve">ремень  женский </t>
  </si>
  <si>
    <t>прописи горецкий</t>
  </si>
  <si>
    <t>sayonara boy</t>
  </si>
  <si>
    <t>платье женское  вечернее</t>
  </si>
  <si>
    <t>стекло honor 9c</t>
  </si>
  <si>
    <t xml:space="preserve">на весну </t>
  </si>
  <si>
    <t>серьги guess</t>
  </si>
  <si>
    <t>золотые чешки</t>
  </si>
  <si>
    <t>антигравий серый</t>
  </si>
  <si>
    <t>трусы губка боб</t>
  </si>
  <si>
    <t>костюм с разрезами</t>
  </si>
  <si>
    <t>браслет чакры</t>
  </si>
  <si>
    <t>calvin klein жилетка</t>
  </si>
  <si>
    <t>зирка</t>
  </si>
  <si>
    <t>нанопчтки</t>
  </si>
  <si>
    <t>сорго крупа</t>
  </si>
  <si>
    <t>соджи</t>
  </si>
  <si>
    <t>кубик рубик 10 на 10</t>
  </si>
  <si>
    <t>салфетки из пвх на стол</t>
  </si>
  <si>
    <t>ботинки мужские непромокаемые</t>
  </si>
  <si>
    <t>книги по дорамам</t>
  </si>
  <si>
    <t>тушь vivienne sabo коричневого цвета</t>
  </si>
  <si>
    <t>futbitex</t>
  </si>
  <si>
    <t>хиди</t>
  </si>
  <si>
    <t>чехол редми 8 а</t>
  </si>
  <si>
    <t>белое платье в горох</t>
  </si>
  <si>
    <t>чай облепиха</t>
  </si>
  <si>
    <t>eveline matt magic</t>
  </si>
  <si>
    <t>atemi ракетка</t>
  </si>
  <si>
    <t>самоуат</t>
  </si>
  <si>
    <t>карсет мужской</t>
  </si>
  <si>
    <t>хендмейд</t>
  </si>
  <si>
    <t>набор столовых принадлежностей</t>
  </si>
  <si>
    <t>rich nature</t>
  </si>
  <si>
    <t>приставка ксиоми</t>
  </si>
  <si>
    <t>жемчужина в ракушке</t>
  </si>
  <si>
    <t xml:space="preserve">кеддо </t>
  </si>
  <si>
    <t>basic&amp;co</t>
  </si>
  <si>
    <t>label m</t>
  </si>
  <si>
    <t>шторы и покрывало</t>
  </si>
  <si>
    <t>циклим аланин</t>
  </si>
  <si>
    <t>4051518</t>
  </si>
  <si>
    <t>хаги ввги</t>
  </si>
  <si>
    <t>askoll</t>
  </si>
  <si>
    <t>купальник с юбочкой женский слитный</t>
  </si>
  <si>
    <t>чехол хонор 6а</t>
  </si>
  <si>
    <t>67984121</t>
  </si>
  <si>
    <t>браслеты с шармами</t>
  </si>
  <si>
    <t xml:space="preserve">гель лак топ </t>
  </si>
  <si>
    <t>таджик</t>
  </si>
  <si>
    <t>плащ танджиро</t>
  </si>
  <si>
    <t>mediscreen spf 85</t>
  </si>
  <si>
    <t xml:space="preserve">коньки роликовые </t>
  </si>
  <si>
    <t>викалина</t>
  </si>
  <si>
    <t>гидрофильный сорбет</t>
  </si>
  <si>
    <t>коврик 60х90 придверный</t>
  </si>
  <si>
    <t>aquajet ld-a8</t>
  </si>
  <si>
    <t>57486519</t>
  </si>
  <si>
    <t>модные штаны мужские</t>
  </si>
  <si>
    <t xml:space="preserve">костюм брючный женский деловой </t>
  </si>
  <si>
    <t>накладные косы</t>
  </si>
  <si>
    <t>папе любимому</t>
  </si>
  <si>
    <t xml:space="preserve">туфли с бантиком </t>
  </si>
  <si>
    <t>дино ричи</t>
  </si>
  <si>
    <t>ковер красный</t>
  </si>
  <si>
    <t>65087749</t>
  </si>
  <si>
    <t xml:space="preserve">крах и восход </t>
  </si>
  <si>
    <t xml:space="preserve">elari </t>
  </si>
  <si>
    <t>сапожки зимние женские</t>
  </si>
  <si>
    <t>спортивные костюмы детские 128 132</t>
  </si>
  <si>
    <t>как устроены мальчики</t>
  </si>
  <si>
    <t xml:space="preserve">кружка стекло </t>
  </si>
  <si>
    <t>брюки адидас женские черные</t>
  </si>
  <si>
    <t xml:space="preserve">пчелозон </t>
  </si>
  <si>
    <t>mur</t>
  </si>
  <si>
    <t>толстовка динозавр</t>
  </si>
  <si>
    <t>body 700</t>
  </si>
  <si>
    <t>ремень сердечко</t>
  </si>
  <si>
    <t>стираемые чернила</t>
  </si>
  <si>
    <t>bertie botts</t>
  </si>
  <si>
    <t>французкий бульдог</t>
  </si>
  <si>
    <t>бараний рубец</t>
  </si>
  <si>
    <t>гучи flora</t>
  </si>
  <si>
    <t>туфли военторг</t>
  </si>
  <si>
    <t>дачный фонтан</t>
  </si>
  <si>
    <t>значок бтс</t>
  </si>
  <si>
    <t>nike носки мужские</t>
  </si>
  <si>
    <t>маникюрные столы</t>
  </si>
  <si>
    <t>карманные часы ссср</t>
  </si>
  <si>
    <t>шампунь крапивный</t>
  </si>
  <si>
    <t>шелковые топы</t>
  </si>
  <si>
    <t>17807688</t>
  </si>
  <si>
    <t>настольный кулер</t>
  </si>
  <si>
    <t>наушнеки</t>
  </si>
  <si>
    <t>видеокарта 6700</t>
  </si>
  <si>
    <t xml:space="preserve">джинсы zara </t>
  </si>
  <si>
    <t>чехол ipad mini 1</t>
  </si>
  <si>
    <t>mixit обертывание</t>
  </si>
  <si>
    <t>дубленки женские с натуральным мехом</t>
  </si>
  <si>
    <t>36533668</t>
  </si>
  <si>
    <t>ariana grande духи</t>
  </si>
  <si>
    <t>30271011</t>
  </si>
  <si>
    <t>44424109</t>
  </si>
  <si>
    <t>форма кондитера</t>
  </si>
  <si>
    <t>огэ информатика</t>
  </si>
  <si>
    <t>nike air presto</t>
  </si>
  <si>
    <t>mogamo кеды</t>
  </si>
  <si>
    <t>шорты мужские джордан</t>
  </si>
  <si>
    <t>купальник женский с рюшами</t>
  </si>
  <si>
    <t>денеб</t>
  </si>
  <si>
    <t>чехол на самсунг а</t>
  </si>
  <si>
    <t>расческа холодное сердце</t>
  </si>
  <si>
    <t>id slip l</t>
  </si>
  <si>
    <t>crimea handmade</t>
  </si>
  <si>
    <t>безпроводнве наушники</t>
  </si>
  <si>
    <t>кофе с кружкой</t>
  </si>
  <si>
    <t>ключ торцевой</t>
  </si>
  <si>
    <t>духи narcotic</t>
  </si>
  <si>
    <t>кроссовки женские адмдас</t>
  </si>
  <si>
    <t>унифлот</t>
  </si>
  <si>
    <t>рюкзак с цепочкой</t>
  </si>
  <si>
    <t>ronox</t>
  </si>
  <si>
    <t>крестильные носки</t>
  </si>
  <si>
    <t>71644158</t>
  </si>
  <si>
    <t>70351027</t>
  </si>
  <si>
    <t>садовый настил</t>
  </si>
  <si>
    <t>наклейки обьемные</t>
  </si>
  <si>
    <t>гамак садовый с каркасом</t>
  </si>
  <si>
    <t>наушники аирподс про</t>
  </si>
  <si>
    <t>валик спортивный 60 см</t>
  </si>
  <si>
    <t>мужской свитер с воротником</t>
  </si>
  <si>
    <t>juna brand</t>
  </si>
  <si>
    <t>спиртовые дрожжи alcotec</t>
  </si>
  <si>
    <t>стеллаж практик</t>
  </si>
  <si>
    <t>лалафанфан котик</t>
  </si>
  <si>
    <t>10907963</t>
  </si>
  <si>
    <t>поговорим про это</t>
  </si>
  <si>
    <t>басмати рис мистраль</t>
  </si>
  <si>
    <t>кольца готические</t>
  </si>
  <si>
    <t>шлем кросс</t>
  </si>
  <si>
    <t>apojee</t>
  </si>
  <si>
    <t>gloria jeans ремень</t>
  </si>
  <si>
    <t>школьный фартук черный</t>
  </si>
  <si>
    <t>серьги коралл</t>
  </si>
  <si>
    <t xml:space="preserve">елочные игрушки </t>
  </si>
  <si>
    <t>металионс игрушки</t>
  </si>
  <si>
    <t>чехол 12 про макс с защитой камер</t>
  </si>
  <si>
    <t>vam</t>
  </si>
  <si>
    <t>samsung a10 чехол накладка</t>
  </si>
  <si>
    <t>huawei band 6 пленка</t>
  </si>
  <si>
    <t>химитекс</t>
  </si>
  <si>
    <t>часы хонор 6</t>
  </si>
  <si>
    <t>eclat weekend</t>
  </si>
  <si>
    <t>коннор</t>
  </si>
  <si>
    <t>ann beauty</t>
  </si>
  <si>
    <t>32515644</t>
  </si>
  <si>
    <t>силиконовые крышки посуда и инвентарь</t>
  </si>
  <si>
    <t>42101848</t>
  </si>
  <si>
    <t>64933922</t>
  </si>
  <si>
    <t xml:space="preserve">флуоксетин </t>
  </si>
  <si>
    <t>вспениватель-капучинатор</t>
  </si>
  <si>
    <t>хофф</t>
  </si>
  <si>
    <t>лента на машину</t>
  </si>
  <si>
    <t>черный фон</t>
  </si>
  <si>
    <t>50067677</t>
  </si>
  <si>
    <t>мини топ</t>
  </si>
  <si>
    <t>лапки кошки перчатки</t>
  </si>
  <si>
    <t>пп boom!</t>
  </si>
  <si>
    <t>hdd 1tb</t>
  </si>
  <si>
    <t>трусики неделька</t>
  </si>
  <si>
    <t>star dust</t>
  </si>
  <si>
    <t xml:space="preserve">my bottle </t>
  </si>
  <si>
    <t>джинсы бермуды</t>
  </si>
  <si>
    <t>одежда на свадьбу</t>
  </si>
  <si>
    <t>грабли пластиковые</t>
  </si>
  <si>
    <t>куртка hugo</t>
  </si>
  <si>
    <t>рюкзак голубой женский</t>
  </si>
  <si>
    <t>сказка о рыбаке и рыбке</t>
  </si>
  <si>
    <t>clearing bb</t>
  </si>
  <si>
    <t>смех</t>
  </si>
  <si>
    <t>лосины 90</t>
  </si>
  <si>
    <t>длинные игрушки</t>
  </si>
  <si>
    <t>маркер вивьен сабо</t>
  </si>
  <si>
    <t>green pharm cosmetic</t>
  </si>
  <si>
    <t>18986376</t>
  </si>
  <si>
    <t xml:space="preserve"> minecraft</t>
  </si>
  <si>
    <t>m&amp;g store</t>
  </si>
  <si>
    <t>вечернее платье женское длинное большие размеры</t>
  </si>
  <si>
    <t>стакан детский стекло</t>
  </si>
  <si>
    <t>chino</t>
  </si>
  <si>
    <t>поп ит пенал</t>
  </si>
  <si>
    <t>павлишин</t>
  </si>
  <si>
    <t>бодо костюм</t>
  </si>
  <si>
    <t>парикмахерские воротнички</t>
  </si>
  <si>
    <t>кружка котелок</t>
  </si>
  <si>
    <t>honor бенд 6 браслет</t>
  </si>
  <si>
    <t>прокладки ежедневные многоразовые</t>
  </si>
  <si>
    <t>подгузники haggis</t>
  </si>
  <si>
    <t>утюжок филипс</t>
  </si>
  <si>
    <t>обувницв</t>
  </si>
  <si>
    <t xml:space="preserve">исландский мох </t>
  </si>
  <si>
    <t>сухофрукты и орехи</t>
  </si>
  <si>
    <t>ручки красивые милые</t>
  </si>
  <si>
    <t>шины 205 60 16</t>
  </si>
  <si>
    <t>кеды женские белые летние текстиль</t>
  </si>
  <si>
    <t>комплект кассет барьер</t>
  </si>
  <si>
    <t>families</t>
  </si>
  <si>
    <t>рамочка</t>
  </si>
  <si>
    <t>серые штаны спортивные женские</t>
  </si>
  <si>
    <t>бабочки мужские</t>
  </si>
  <si>
    <t>renault megane 2</t>
  </si>
  <si>
    <t>шланга</t>
  </si>
  <si>
    <t>chantalar</t>
  </si>
  <si>
    <t>коврик большой</t>
  </si>
  <si>
    <t>миски из пластика</t>
  </si>
  <si>
    <t>крышка генератора альфа</t>
  </si>
  <si>
    <t>кроссовки marelli</t>
  </si>
  <si>
    <t>фигурки футболистов</t>
  </si>
  <si>
    <t>юбка карандаш с высокой талией больших размеров</t>
  </si>
  <si>
    <t>чехол на аирподсы 2</t>
  </si>
  <si>
    <t>харусаме</t>
  </si>
  <si>
    <t>12941777</t>
  </si>
  <si>
    <t>витамин д спрей</t>
  </si>
  <si>
    <t>insiti блузка</t>
  </si>
  <si>
    <t>колышки садовые 1 м</t>
  </si>
  <si>
    <t>флисовичок комбинезон</t>
  </si>
  <si>
    <t>свитшот acoola</t>
  </si>
  <si>
    <t>чехол хонор 7</t>
  </si>
  <si>
    <t>нина книга</t>
  </si>
  <si>
    <t>hills id</t>
  </si>
  <si>
    <t>magna marla</t>
  </si>
  <si>
    <t>ollin basic line</t>
  </si>
  <si>
    <t>игровые домики</t>
  </si>
  <si>
    <t>крем умка</t>
  </si>
  <si>
    <t>59132576</t>
  </si>
  <si>
    <t>агуша вода</t>
  </si>
  <si>
    <t>мини гравер</t>
  </si>
  <si>
    <t>47744607</t>
  </si>
  <si>
    <t>миска пластик</t>
  </si>
  <si>
    <t>noble people шапка</t>
  </si>
  <si>
    <t>ажиотаж</t>
  </si>
  <si>
    <t>молекула 4</t>
  </si>
  <si>
    <t>nike носки длинные</t>
  </si>
  <si>
    <t>волчий клык</t>
  </si>
  <si>
    <t>набор кастрюль gipfel</t>
  </si>
  <si>
    <t>капри женские большие размеры летние</t>
  </si>
  <si>
    <t>джинсы с порезами женские</t>
  </si>
  <si>
    <t>m.a. yard</t>
  </si>
  <si>
    <t>амина муади</t>
  </si>
  <si>
    <t>syos шампунь</t>
  </si>
  <si>
    <t>vv viola</t>
  </si>
  <si>
    <t>собачий туалет</t>
  </si>
  <si>
    <t>подставка под унитаз</t>
  </si>
  <si>
    <t>воск liberon</t>
  </si>
  <si>
    <t>магнитики буквы</t>
  </si>
  <si>
    <t>вд-40</t>
  </si>
  <si>
    <t>штаны спортивные на мальчика черные</t>
  </si>
  <si>
    <t>нижнее женское белье набор</t>
  </si>
  <si>
    <t>golf 2</t>
  </si>
  <si>
    <t>кондиционер ленор детский</t>
  </si>
  <si>
    <t>нитки aurora</t>
  </si>
  <si>
    <t>cerave от прыщей</t>
  </si>
  <si>
    <t>sova de</t>
  </si>
  <si>
    <t>сапоги tendance</t>
  </si>
  <si>
    <t>46600834</t>
  </si>
  <si>
    <t>кулон под фото</t>
  </si>
  <si>
    <t>бюстгальтер luce del sole</t>
  </si>
  <si>
    <t>70346764</t>
  </si>
  <si>
    <t>54658060</t>
  </si>
  <si>
    <t>bcaa 4:1:1</t>
  </si>
  <si>
    <t xml:space="preserve">киси миси игрушка </t>
  </si>
  <si>
    <t>aroa</t>
  </si>
  <si>
    <t>15998831</t>
  </si>
  <si>
    <t>5716259</t>
  </si>
  <si>
    <t>mi co</t>
  </si>
  <si>
    <t>русский народный сарафан взрослый</t>
  </si>
  <si>
    <t xml:space="preserve">сережки  </t>
  </si>
  <si>
    <t>цепочка с клевером</t>
  </si>
  <si>
    <t>шторка от комаров на дверь</t>
  </si>
  <si>
    <t>гантели сборные</t>
  </si>
  <si>
    <t>тональный мусс матирующий</t>
  </si>
  <si>
    <t>базарчик</t>
  </si>
  <si>
    <t>белковый коктель</t>
  </si>
  <si>
    <t>корги по номерам</t>
  </si>
  <si>
    <t>el podio пальто</t>
  </si>
  <si>
    <t>винтажный свитшот</t>
  </si>
  <si>
    <t>чехол реалми с25</t>
  </si>
  <si>
    <t>косметика bioaqua</t>
  </si>
  <si>
    <t>23302870</t>
  </si>
  <si>
    <t>такпоки</t>
  </si>
  <si>
    <t xml:space="preserve">газовые упоры капота </t>
  </si>
  <si>
    <t>книга жукова</t>
  </si>
  <si>
    <t>грызунок с водой</t>
  </si>
  <si>
    <t xml:space="preserve">семена перца </t>
  </si>
  <si>
    <t>70336628</t>
  </si>
  <si>
    <t>гучи обувь</t>
  </si>
  <si>
    <t>пасхальный краситель</t>
  </si>
  <si>
    <t>43953382</t>
  </si>
  <si>
    <t>уве</t>
  </si>
  <si>
    <t>liko baby</t>
  </si>
  <si>
    <t>yppi</t>
  </si>
  <si>
    <t>заглушки силиконовые</t>
  </si>
  <si>
    <t>плед 110x140</t>
  </si>
  <si>
    <t>маркеры пастельные</t>
  </si>
  <si>
    <t>homme</t>
  </si>
  <si>
    <t>шторы серые с рисунком</t>
  </si>
  <si>
    <t>keto power</t>
  </si>
  <si>
    <t xml:space="preserve">тажин </t>
  </si>
  <si>
    <t>сыр сухой бочонок</t>
  </si>
  <si>
    <t>шифоновое</t>
  </si>
  <si>
    <t xml:space="preserve">ситец </t>
  </si>
  <si>
    <t>накаблучник</t>
  </si>
  <si>
    <t>крышка tescoma</t>
  </si>
  <si>
    <t>защитное стекло хонор 9х премиум</t>
  </si>
  <si>
    <t>костюм непромокайка детский</t>
  </si>
  <si>
    <t>джинсы котон мужские</t>
  </si>
  <si>
    <t>бодибар 7 кг</t>
  </si>
  <si>
    <t>refy</t>
  </si>
  <si>
    <t>подушка 50/70</t>
  </si>
  <si>
    <t>цера ве</t>
  </si>
  <si>
    <t>63577606</t>
  </si>
  <si>
    <t>патруль обувь</t>
  </si>
  <si>
    <t>смесители на кухню</t>
  </si>
  <si>
    <t>fracomina</t>
  </si>
  <si>
    <t>savage panache</t>
  </si>
  <si>
    <t>чехол с ремешком iphone</t>
  </si>
  <si>
    <t>наклейки kuromi</t>
  </si>
  <si>
    <t>папуганы</t>
  </si>
  <si>
    <t>кольца на шторы</t>
  </si>
  <si>
    <t>ароматический спрей</t>
  </si>
  <si>
    <t>банда умников игра</t>
  </si>
  <si>
    <t xml:space="preserve">костюм летний с шортами </t>
  </si>
  <si>
    <t xml:space="preserve">платье со сборками </t>
  </si>
  <si>
    <t>жоский диск</t>
  </si>
  <si>
    <t>чехол на realmi c11</t>
  </si>
  <si>
    <t>capslab бейсболка</t>
  </si>
  <si>
    <t>katami</t>
  </si>
  <si>
    <t>получулки</t>
  </si>
  <si>
    <t xml:space="preserve">киси </t>
  </si>
  <si>
    <t>shaik 102</t>
  </si>
  <si>
    <t>шлепки денские</t>
  </si>
  <si>
    <t>бронзер матовый</t>
  </si>
  <si>
    <t>trendstreet одежда</t>
  </si>
  <si>
    <t>наборы кострюль</t>
  </si>
  <si>
    <t xml:space="preserve">чехол на huawei y7 2019 </t>
  </si>
  <si>
    <t>alpenhof</t>
  </si>
  <si>
    <t>чокнутое ведро</t>
  </si>
  <si>
    <t>суппозитории</t>
  </si>
  <si>
    <t>e-on</t>
  </si>
  <si>
    <t>майка с единорогом</t>
  </si>
  <si>
    <t>бравл старс стикеры</t>
  </si>
  <si>
    <t>платье на девочку подростка</t>
  </si>
  <si>
    <t>65966406</t>
  </si>
  <si>
    <t>cnjk</t>
  </si>
  <si>
    <t>исскуственный газон</t>
  </si>
  <si>
    <t>чехол на айфон 13 с защитой камеры</t>
  </si>
  <si>
    <t>белые часы</t>
  </si>
  <si>
    <t>ремень женский 4 см</t>
  </si>
  <si>
    <t>s oliver футболка</t>
  </si>
  <si>
    <t>adligo</t>
  </si>
  <si>
    <t>теплый коврик</t>
  </si>
  <si>
    <t>лонгслив на мальчика детский</t>
  </si>
  <si>
    <t>63743782</t>
  </si>
  <si>
    <t>ab suit</t>
  </si>
  <si>
    <t>огнеборец</t>
  </si>
  <si>
    <t>futbolka одежда</t>
  </si>
  <si>
    <t>eazyway купальник</t>
  </si>
  <si>
    <t>копытень</t>
  </si>
  <si>
    <t>соевый соус кикоман</t>
  </si>
  <si>
    <t xml:space="preserve">наклейки на стекло </t>
  </si>
  <si>
    <t>diesel кеды</t>
  </si>
  <si>
    <t>колготки зеленые детские</t>
  </si>
  <si>
    <t>жакет calista</t>
  </si>
  <si>
    <t>коллектор фильм</t>
  </si>
  <si>
    <t>алиса в стране чудес игрушки</t>
  </si>
  <si>
    <t>карандаши derwent</t>
  </si>
  <si>
    <t xml:space="preserve"> посуда</t>
  </si>
  <si>
    <t>ортопедические сандали женские</t>
  </si>
  <si>
    <t>леденцовые туфельки</t>
  </si>
  <si>
    <t>товары в роддом</t>
  </si>
  <si>
    <t>жакет и брюки</t>
  </si>
  <si>
    <t>котел с игрушкой</t>
  </si>
  <si>
    <t>купальник женский раздельный на бретельках</t>
  </si>
  <si>
    <t>медицинский пластырь</t>
  </si>
  <si>
    <t>одежда на море</t>
  </si>
  <si>
    <t>bestseller</t>
  </si>
  <si>
    <t>баночка спрей</t>
  </si>
  <si>
    <t xml:space="preserve">гарри поттер товары </t>
  </si>
  <si>
    <t>брелок папе</t>
  </si>
  <si>
    <t>чехол на лодку</t>
  </si>
  <si>
    <t>спицы 10 мм</t>
  </si>
  <si>
    <t>антон чехов</t>
  </si>
  <si>
    <t>матрас ватный 160</t>
  </si>
  <si>
    <t>маска с хелоу китти</t>
  </si>
  <si>
    <t>контуринг nyx</t>
  </si>
  <si>
    <t>платье cocoon</t>
  </si>
  <si>
    <t>игрушка с вибрацией</t>
  </si>
  <si>
    <t>mimigirl женский</t>
  </si>
  <si>
    <t>пули люман</t>
  </si>
  <si>
    <t>jordari</t>
  </si>
  <si>
    <t>электролобзик интерскол</t>
  </si>
  <si>
    <t>платье hugo</t>
  </si>
  <si>
    <t>55226739</t>
  </si>
  <si>
    <t>буква лэнд</t>
  </si>
  <si>
    <t>maybelline super stay 70</t>
  </si>
  <si>
    <t xml:space="preserve">паетки </t>
  </si>
  <si>
    <t>светлые джинсы клеш</t>
  </si>
  <si>
    <t>туалетна бумага</t>
  </si>
  <si>
    <t>наушники jbl c100si</t>
  </si>
  <si>
    <t>мужские очки корригирующие</t>
  </si>
  <si>
    <t>pritech</t>
  </si>
  <si>
    <t>vention</t>
  </si>
  <si>
    <t>брюки на манжете</t>
  </si>
  <si>
    <t>ladybug</t>
  </si>
  <si>
    <t>сумка ракушка</t>
  </si>
  <si>
    <t xml:space="preserve">кольцо с жемчугом </t>
  </si>
  <si>
    <t>evil</t>
  </si>
  <si>
    <t>протеин набор массы</t>
  </si>
  <si>
    <t>roche posay</t>
  </si>
  <si>
    <t>женские сандали на платформе</t>
  </si>
  <si>
    <t>детские шары</t>
  </si>
  <si>
    <t>обувь basconi женские</t>
  </si>
  <si>
    <t xml:space="preserve">тотто </t>
  </si>
  <si>
    <t>27841281</t>
  </si>
  <si>
    <t>соко чай</t>
  </si>
  <si>
    <t>порнохаб</t>
  </si>
  <si>
    <t>женские кеды кожаные</t>
  </si>
  <si>
    <t>аквафор в16</t>
  </si>
  <si>
    <t>green point</t>
  </si>
  <si>
    <t>крючок 5 мм</t>
  </si>
  <si>
    <t>автокресло детское siger</t>
  </si>
  <si>
    <t>эйвон косметика</t>
  </si>
  <si>
    <t>машинки машинки</t>
  </si>
  <si>
    <t>стикеры спасибо</t>
  </si>
  <si>
    <t>стрижка волос</t>
  </si>
  <si>
    <t>hdmi vga адаптер</t>
  </si>
  <si>
    <t>чистолан</t>
  </si>
  <si>
    <t>джинсовка хаки</t>
  </si>
  <si>
    <t>телевизор диагональ 60</t>
  </si>
  <si>
    <t>лента цифр</t>
  </si>
  <si>
    <t xml:space="preserve">ювентус </t>
  </si>
  <si>
    <t>атака титанов толстовка</t>
  </si>
  <si>
    <t>миска дуршлаг со сливом</t>
  </si>
  <si>
    <t>набор бусин с буквами</t>
  </si>
  <si>
    <t>ican</t>
  </si>
  <si>
    <t>sexy glue</t>
  </si>
  <si>
    <t>серьги алькор</t>
  </si>
  <si>
    <t>funko pop ведьмак</t>
  </si>
  <si>
    <t>шпионские штучки</t>
  </si>
  <si>
    <t>женские джинсы классика</t>
  </si>
  <si>
    <t>голубой жакет</t>
  </si>
  <si>
    <t>пилинг пады</t>
  </si>
  <si>
    <t>стерилизатор инструментов</t>
  </si>
  <si>
    <t>кранбукс</t>
  </si>
  <si>
    <t>vn pro</t>
  </si>
  <si>
    <t>купальник женский раздельный польша</t>
  </si>
  <si>
    <t>игрушка пушистик</t>
  </si>
  <si>
    <t>led лампы h11</t>
  </si>
  <si>
    <t>hdmi iphone</t>
  </si>
  <si>
    <t>deo crystal</t>
  </si>
  <si>
    <t>игрв</t>
  </si>
  <si>
    <t>жезл регулировщика</t>
  </si>
  <si>
    <t>заднее стекло iphone 8</t>
  </si>
  <si>
    <t>осеннее пальто женское большие размеры</t>
  </si>
  <si>
    <t>консилер fit me 12</t>
  </si>
  <si>
    <t>остин поло</t>
  </si>
  <si>
    <t>фитоэстрогены эвалар</t>
  </si>
  <si>
    <t>детские прописи</t>
  </si>
  <si>
    <t>карандаш faber-castell</t>
  </si>
  <si>
    <t>водный насос</t>
  </si>
  <si>
    <t>ковш tefal</t>
  </si>
  <si>
    <t>абажур макраме</t>
  </si>
  <si>
    <t>контактные линзы -3,75</t>
  </si>
  <si>
    <t>макс корж картина</t>
  </si>
  <si>
    <t>под приправы</t>
  </si>
  <si>
    <t>ascona подушка</t>
  </si>
  <si>
    <t>renault logan 1</t>
  </si>
  <si>
    <t>мако сатин евро</t>
  </si>
  <si>
    <t>шампунь лаванда</t>
  </si>
  <si>
    <t>favorit_shop</t>
  </si>
  <si>
    <t>шоколадное молоко</t>
  </si>
  <si>
    <t>панели с рисунком</t>
  </si>
  <si>
    <t>марк андре купить купальники</t>
  </si>
  <si>
    <t>nyx primer</t>
  </si>
  <si>
    <t xml:space="preserve"> а4</t>
  </si>
  <si>
    <t>28799448</t>
  </si>
  <si>
    <t>samsung galaxy a01 core</t>
  </si>
  <si>
    <t xml:space="preserve">акриловый маркер </t>
  </si>
  <si>
    <t>чехол louis vuitton</t>
  </si>
  <si>
    <t>спортивный костюм женский леггинсы</t>
  </si>
  <si>
    <t>22866269</t>
  </si>
  <si>
    <t xml:space="preserve">depiltouch </t>
  </si>
  <si>
    <t>многоразовые гигиенические прокладки</t>
  </si>
  <si>
    <t>оружие из стандофф 2 из дерева</t>
  </si>
  <si>
    <t>ведро с лопаткой</t>
  </si>
  <si>
    <t>42078642</t>
  </si>
  <si>
    <t>книга единственный</t>
  </si>
  <si>
    <t>робот пылесос самсунг</t>
  </si>
  <si>
    <t>самсунг 51</t>
  </si>
  <si>
    <t>филипс кофемашина</t>
  </si>
  <si>
    <t>desty</t>
  </si>
  <si>
    <t>костюм женский футболка шорты</t>
  </si>
  <si>
    <t>чехол на iphone 12 max pro</t>
  </si>
  <si>
    <t>verossa полотенца банные</t>
  </si>
  <si>
    <t>кожаное платье сарафан</t>
  </si>
  <si>
    <t>johnwin parfums</t>
  </si>
  <si>
    <t>бандана пирата</t>
  </si>
  <si>
    <t>кокосовые свечи</t>
  </si>
  <si>
    <t>фигурка балерина</t>
  </si>
  <si>
    <t>однажды в городе</t>
  </si>
  <si>
    <t>сигаретв</t>
  </si>
  <si>
    <t>шторы блэкаут 280</t>
  </si>
  <si>
    <t>тюль цветочки</t>
  </si>
  <si>
    <t>страйкбольные пистолеты</t>
  </si>
  <si>
    <t>тонирующие средства</t>
  </si>
  <si>
    <t>чехол на телефон хуавей у5 2019</t>
  </si>
  <si>
    <t>прокладки женские тена</t>
  </si>
  <si>
    <t>34532505</t>
  </si>
  <si>
    <t>сэндвич тостер</t>
  </si>
  <si>
    <t>кулон близнецы</t>
  </si>
  <si>
    <t>махровый халат женский большой размер</t>
  </si>
  <si>
    <t>турецкие женские кофточки</t>
  </si>
  <si>
    <t>собачьи консервы</t>
  </si>
  <si>
    <t>пейнтбол игра</t>
  </si>
  <si>
    <t>roxy брюки</t>
  </si>
  <si>
    <t>трафарет соты</t>
  </si>
  <si>
    <t>брюки спортивные с начесом</t>
  </si>
  <si>
    <t>2592942</t>
  </si>
  <si>
    <t>чайник 5л</t>
  </si>
  <si>
    <t>телефон простой</t>
  </si>
  <si>
    <t>шпаргалки по математике</t>
  </si>
  <si>
    <t>плинтуса напольные</t>
  </si>
  <si>
    <t>леггинсы тонкие</t>
  </si>
  <si>
    <t>фиксай</t>
  </si>
  <si>
    <t>18844513</t>
  </si>
  <si>
    <t>reima девочки</t>
  </si>
  <si>
    <t>тоник farm stay</t>
  </si>
  <si>
    <t>ночной прицел</t>
  </si>
  <si>
    <t>mj</t>
  </si>
  <si>
    <t>жалюзи пвх</t>
  </si>
  <si>
    <t>урбечь</t>
  </si>
  <si>
    <t>60303910</t>
  </si>
  <si>
    <t>белье постельное 2 спальное евро</t>
  </si>
  <si>
    <t>jibbitz взрослых</t>
  </si>
  <si>
    <t>клавиатура xiaomi</t>
  </si>
  <si>
    <t>брифы женские</t>
  </si>
  <si>
    <t>футбольный костюм детский</t>
  </si>
  <si>
    <t>детские косухи</t>
  </si>
  <si>
    <t>mika dress</t>
  </si>
  <si>
    <t>левис 512</t>
  </si>
  <si>
    <t xml:space="preserve">angel professional </t>
  </si>
  <si>
    <t>свитер женский весна</t>
  </si>
  <si>
    <t>любимому парню</t>
  </si>
  <si>
    <t>обувь renzoni</t>
  </si>
  <si>
    <t>футболка адидас на мальчика</t>
  </si>
  <si>
    <t>штаны серые спортивные</t>
  </si>
  <si>
    <t>пилинг от вросших волос</t>
  </si>
  <si>
    <t>пуховик женский тонкий</t>
  </si>
  <si>
    <t>сумка женский с бахрамой</t>
  </si>
  <si>
    <t>narvin</t>
  </si>
  <si>
    <t>магнитные занавески</t>
  </si>
  <si>
    <t>джинсы topshop</t>
  </si>
  <si>
    <t>bobby</t>
  </si>
  <si>
    <t>kharisma кофе</t>
  </si>
  <si>
    <t>костюм мужской на флисе спортивный</t>
  </si>
  <si>
    <t>пенка aravia laboratories</t>
  </si>
  <si>
    <t>детские чемоданы big детский чемодан на колесиках</t>
  </si>
  <si>
    <t xml:space="preserve">ежевика </t>
  </si>
  <si>
    <t>туфли рыжие женские</t>
  </si>
  <si>
    <t>фары ваз 2112</t>
  </si>
  <si>
    <t>abricot обувь</t>
  </si>
  <si>
    <t>пистоновый пистолет</t>
  </si>
  <si>
    <t>41558386</t>
  </si>
  <si>
    <t>подследники женские короткие</t>
  </si>
  <si>
    <t>очки от солнца женские versace</t>
  </si>
  <si>
    <t>покрышки автомобильные летние r15</t>
  </si>
  <si>
    <t>тиамин now</t>
  </si>
  <si>
    <t>pier carden</t>
  </si>
  <si>
    <t>horus</t>
  </si>
  <si>
    <t>стол садовый прованс</t>
  </si>
  <si>
    <t>лошадка на колесах</t>
  </si>
  <si>
    <t xml:space="preserve">тонометр автоматический </t>
  </si>
  <si>
    <t>масло nissan 5w-30</t>
  </si>
  <si>
    <t>весы напольные умные xiaomi</t>
  </si>
  <si>
    <t>термо шорты женские</t>
  </si>
  <si>
    <t>джинсы на резинке женские узкие</t>
  </si>
  <si>
    <t>solline</t>
  </si>
  <si>
    <t>автовышка</t>
  </si>
  <si>
    <t>худи koton</t>
  </si>
  <si>
    <t>конфеты лимонные</t>
  </si>
  <si>
    <t>taupe</t>
  </si>
  <si>
    <t>чехол на айфон 8 +</t>
  </si>
  <si>
    <t>gray cat</t>
  </si>
  <si>
    <t>ветровка gulliver</t>
  </si>
  <si>
    <t>крем тональный буржуа</t>
  </si>
  <si>
    <t>машина такси</t>
  </si>
  <si>
    <t>игрушки зомби против растений</t>
  </si>
  <si>
    <t>порошок стиральный losk</t>
  </si>
  <si>
    <t>miuz</t>
  </si>
  <si>
    <t>браслет из лавы</t>
  </si>
  <si>
    <t>на мальчика</t>
  </si>
  <si>
    <t>nike 97</t>
  </si>
  <si>
    <t>футболка с егором кридом</t>
  </si>
  <si>
    <t>облегающее длинное платье</t>
  </si>
  <si>
    <t>детский противогаз</t>
  </si>
  <si>
    <t>термозащита крем</t>
  </si>
  <si>
    <t xml:space="preserve">фанты </t>
  </si>
  <si>
    <t>аниме вышивка</t>
  </si>
  <si>
    <t>трусы найк мужские</t>
  </si>
  <si>
    <t>лего адидас</t>
  </si>
  <si>
    <t>естель наборы</t>
  </si>
  <si>
    <t>футболка с ананасом</t>
  </si>
  <si>
    <t xml:space="preserve">бахурница </t>
  </si>
  <si>
    <t>из вафельной бумаги</t>
  </si>
  <si>
    <t>brawl stars тетради</t>
  </si>
  <si>
    <t>кровать в машину</t>
  </si>
  <si>
    <t xml:space="preserve">тампоны с аппликатором </t>
  </si>
  <si>
    <t>декоративное ведро</t>
  </si>
  <si>
    <t>будьспокойна</t>
  </si>
  <si>
    <t>иероглиф</t>
  </si>
  <si>
    <t>женские бежевые джинсы</t>
  </si>
  <si>
    <t>кофе зерновой средней обжарки</t>
  </si>
  <si>
    <t>косметика шанель</t>
  </si>
  <si>
    <t>honda cbr</t>
  </si>
  <si>
    <t>rashel</t>
  </si>
  <si>
    <t>часы мужские q&amp;q</t>
  </si>
  <si>
    <t>velial squad</t>
  </si>
  <si>
    <t>куртки женские весенние флаер финн</t>
  </si>
  <si>
    <t>пульсометр на палец профессиональный</t>
  </si>
  <si>
    <t>пенал корги</t>
  </si>
  <si>
    <t xml:space="preserve">чехол на honor 30i </t>
  </si>
  <si>
    <t xml:space="preserve">ландыш </t>
  </si>
  <si>
    <t>оджи футболка</t>
  </si>
  <si>
    <t>sisley платье</t>
  </si>
  <si>
    <t>джинсовые шорты твое</t>
  </si>
  <si>
    <t>кошелек iphone</t>
  </si>
  <si>
    <t>colorgel</t>
  </si>
  <si>
    <t>наборы косметики подарочный</t>
  </si>
  <si>
    <t xml:space="preserve">bottega veneta </t>
  </si>
  <si>
    <t>кореопсис</t>
  </si>
  <si>
    <t>подгузники хагис 1</t>
  </si>
  <si>
    <t>масло ши бизорюк</t>
  </si>
  <si>
    <t>19346353</t>
  </si>
  <si>
    <t>алтайский кисель</t>
  </si>
  <si>
    <t xml:space="preserve">zma </t>
  </si>
  <si>
    <t>нескафе культа</t>
  </si>
  <si>
    <t>духи коко шанель мадемуазель</t>
  </si>
  <si>
    <t>дерматин</t>
  </si>
  <si>
    <t>атака титанов леви</t>
  </si>
  <si>
    <t>нож автоматический фронтальный</t>
  </si>
  <si>
    <t>стекло защитное iphone xr</t>
  </si>
  <si>
    <t>led lana</t>
  </si>
  <si>
    <t>простынь на резинке 90*200</t>
  </si>
  <si>
    <t>fulani</t>
  </si>
  <si>
    <t>вапоресо</t>
  </si>
  <si>
    <t xml:space="preserve">art fact крем </t>
  </si>
  <si>
    <t>true color косметика</t>
  </si>
  <si>
    <t>штаны jordan мужские</t>
  </si>
  <si>
    <t>elpaza акригель</t>
  </si>
  <si>
    <t>шампунь atelier organique</t>
  </si>
  <si>
    <t>шторы дневные</t>
  </si>
  <si>
    <t>innesfree</t>
  </si>
  <si>
    <t>джинсы xs</t>
  </si>
  <si>
    <t>конверт из муслина</t>
  </si>
  <si>
    <t>катушка 6000</t>
  </si>
  <si>
    <t>18252494</t>
  </si>
  <si>
    <t>снегокат детский</t>
  </si>
  <si>
    <t>omega boom</t>
  </si>
  <si>
    <t>флаг узбекистана</t>
  </si>
  <si>
    <t>10704017</t>
  </si>
  <si>
    <t>гарнитура jbl</t>
  </si>
  <si>
    <t>66873523</t>
  </si>
  <si>
    <t>контрольное списывание 1 класс</t>
  </si>
  <si>
    <t>сарафан двойка</t>
  </si>
  <si>
    <t>skin doctor</t>
  </si>
  <si>
    <t>три кота шарик</t>
  </si>
  <si>
    <t>смартфон хуавей p40 лайт</t>
  </si>
  <si>
    <t>питомец наполнитель</t>
  </si>
  <si>
    <t>платье женское вечернее летнее</t>
  </si>
  <si>
    <t>sонечка</t>
  </si>
  <si>
    <t xml:space="preserve">браслет на смарт часы </t>
  </si>
  <si>
    <t>визаж</t>
  </si>
  <si>
    <t>адидас девочки</t>
  </si>
  <si>
    <t>aroma home</t>
  </si>
  <si>
    <t>веселые осьминожки</t>
  </si>
  <si>
    <t>локситан вербена</t>
  </si>
  <si>
    <t>датчик дроссельной заслонки</t>
  </si>
  <si>
    <t>туфли miss miller</t>
  </si>
  <si>
    <t>электро триммер садовый</t>
  </si>
  <si>
    <t>плюшевое авокадо</t>
  </si>
  <si>
    <t>suvsana</t>
  </si>
  <si>
    <t>платье love moschino</t>
  </si>
  <si>
    <t>ксиоми редми нот 10 про</t>
  </si>
  <si>
    <t>многоразка</t>
  </si>
  <si>
    <t xml:space="preserve">егор шип </t>
  </si>
  <si>
    <t>телефон redmi xiaomi</t>
  </si>
  <si>
    <t>sam edelman</t>
  </si>
  <si>
    <t>tokisun</t>
  </si>
  <si>
    <t>шторы синие голубые</t>
  </si>
  <si>
    <t>футболка trasher</t>
  </si>
  <si>
    <t>интикома одежда</t>
  </si>
  <si>
    <t>44760252</t>
  </si>
  <si>
    <t>тканевые фитнес ленты</t>
  </si>
  <si>
    <t>плетеный шнур рыбалка</t>
  </si>
  <si>
    <t>polo обувь</t>
  </si>
  <si>
    <t>кимира</t>
  </si>
  <si>
    <t>63260979</t>
  </si>
  <si>
    <t>rio profi база</t>
  </si>
  <si>
    <t>natalia oreiro</t>
  </si>
  <si>
    <t>гейм бой</t>
  </si>
  <si>
    <t>армани си</t>
  </si>
  <si>
    <t xml:space="preserve">болгарка 125 </t>
  </si>
  <si>
    <t>атрибутика фк спартак одежда</t>
  </si>
  <si>
    <t>пиво костюм</t>
  </si>
  <si>
    <t>откидные рамки</t>
  </si>
  <si>
    <t>антистресс сиська</t>
  </si>
  <si>
    <t>шланг садовый 50 метров</t>
  </si>
  <si>
    <t>ниссан кашкай j10</t>
  </si>
  <si>
    <t>воздушные шарики маленькие</t>
  </si>
  <si>
    <t>консилер holika</t>
  </si>
  <si>
    <t>гипсовые формы</t>
  </si>
  <si>
    <t>19939463</t>
  </si>
  <si>
    <t>toronto maple leafs</t>
  </si>
  <si>
    <t>мужские кепки летние</t>
  </si>
  <si>
    <t>набор в самолет</t>
  </si>
  <si>
    <t>cutrin спрей</t>
  </si>
  <si>
    <t>соевый протеин натуральный</t>
  </si>
  <si>
    <t>wts сироп</t>
  </si>
  <si>
    <t>эко цикорий</t>
  </si>
  <si>
    <t>celvin klein</t>
  </si>
  <si>
    <t>кожаный ремешок apple watch</t>
  </si>
  <si>
    <t>стич игрушка 100 см</t>
  </si>
  <si>
    <t>valenmosch</t>
  </si>
  <si>
    <t>спортивные костюмы розовые</t>
  </si>
  <si>
    <t xml:space="preserve">леаны </t>
  </si>
  <si>
    <t>скретчи</t>
  </si>
  <si>
    <t xml:space="preserve">чайник прозрачный </t>
  </si>
  <si>
    <t>колготки матовые 40 ден</t>
  </si>
  <si>
    <t>серьги турмалин</t>
  </si>
  <si>
    <t>шарф детский весна</t>
  </si>
  <si>
    <t>крем кушон с авокадо</t>
  </si>
  <si>
    <t>новичок</t>
  </si>
  <si>
    <t>веселина постельное белье</t>
  </si>
  <si>
    <t>водолазка мальчик</t>
  </si>
  <si>
    <t>organza</t>
  </si>
  <si>
    <t>гордеев бады</t>
  </si>
  <si>
    <t>usb type b</t>
  </si>
  <si>
    <t>rhtv lkz kbwf</t>
  </si>
  <si>
    <t>силиконовые куклы</t>
  </si>
  <si>
    <t>медный лист</t>
  </si>
  <si>
    <t>beefree топ</t>
  </si>
  <si>
    <t>чехол на наушники huawei 4i</t>
  </si>
  <si>
    <t>kingdom hearts</t>
  </si>
  <si>
    <t>sky high от maybelline</t>
  </si>
  <si>
    <t xml:space="preserve">фктболки </t>
  </si>
  <si>
    <t>кольцо и серьги</t>
  </si>
  <si>
    <t>42851790</t>
  </si>
  <si>
    <t>xiaomi mi pad 5 чехол</t>
  </si>
  <si>
    <t>мечтатель стрэндж</t>
  </si>
  <si>
    <t xml:space="preserve">сланцы nike </t>
  </si>
  <si>
    <t>столик подвесной</t>
  </si>
  <si>
    <t>fanzon</t>
  </si>
  <si>
    <t>little green</t>
  </si>
  <si>
    <t xml:space="preserve">авто холодильник </t>
  </si>
  <si>
    <t>rpm</t>
  </si>
  <si>
    <t>3 вещь в подарок</t>
  </si>
  <si>
    <t>синий трактор постельное белье</t>
  </si>
  <si>
    <t>массажные тапочки шиацу</t>
  </si>
  <si>
    <t>колонки автомобильные 16</t>
  </si>
  <si>
    <t>чехол на редми 6 а</t>
  </si>
  <si>
    <t>lebel serum</t>
  </si>
  <si>
    <t>футболки в стиле панк</t>
  </si>
  <si>
    <t xml:space="preserve">la miso </t>
  </si>
  <si>
    <t>happy baby горшок</t>
  </si>
  <si>
    <t>свечи торт</t>
  </si>
  <si>
    <t>непромокаемые брюки мужские</t>
  </si>
  <si>
    <t>histolab</t>
  </si>
  <si>
    <t>44066420</t>
  </si>
  <si>
    <t>свитер женский оверсайз короткий</t>
  </si>
  <si>
    <t>челси ботинки женские весна</t>
  </si>
  <si>
    <t>джинсы tommy</t>
  </si>
  <si>
    <t xml:space="preserve">love republik </t>
  </si>
  <si>
    <t xml:space="preserve">гадание </t>
  </si>
  <si>
    <t>сапоги резиновые женские 37 размера</t>
  </si>
  <si>
    <t>пена дней</t>
  </si>
  <si>
    <t>молд пенис</t>
  </si>
  <si>
    <t xml:space="preserve">карапуз </t>
  </si>
  <si>
    <t>оксидант 9</t>
  </si>
  <si>
    <t>eliyar</t>
  </si>
  <si>
    <t>весагонка</t>
  </si>
  <si>
    <t>шары звезда</t>
  </si>
  <si>
    <t>чехол на телефон самсунг а30</t>
  </si>
  <si>
    <t>71719897</t>
  </si>
  <si>
    <t>блоттоп</t>
  </si>
  <si>
    <t>телефон за 1000 рублей</t>
  </si>
  <si>
    <t>книга коран на арабском</t>
  </si>
  <si>
    <t xml:space="preserve">бритва джилет </t>
  </si>
  <si>
    <t>защитное стекло zte</t>
  </si>
  <si>
    <t>рибок толстовка</t>
  </si>
  <si>
    <t>маска спецназа</t>
  </si>
  <si>
    <t>v-store</t>
  </si>
  <si>
    <t xml:space="preserve"> outventure</t>
  </si>
  <si>
    <t>военное дело</t>
  </si>
  <si>
    <t>чехол ipad 9.7 2018</t>
  </si>
  <si>
    <t>трусики хипстеры</t>
  </si>
  <si>
    <t>про сон</t>
  </si>
  <si>
    <t>loluno</t>
  </si>
  <si>
    <t>@krestoslava?@krestoslava?57995600</t>
  </si>
  <si>
    <t>платье mist</t>
  </si>
  <si>
    <t>эритритола сахарозаменитель</t>
  </si>
  <si>
    <t>медведково сумки</t>
  </si>
  <si>
    <t>монклавит</t>
  </si>
  <si>
    <t>кольцо серебро россии</t>
  </si>
  <si>
    <t>трусы супермен</t>
  </si>
  <si>
    <t>рис бальдо</t>
  </si>
  <si>
    <t>высокие трусики</t>
  </si>
  <si>
    <t>жбл</t>
  </si>
  <si>
    <t xml:space="preserve">скричер </t>
  </si>
  <si>
    <t>сандали экко</t>
  </si>
  <si>
    <t>ресницы shine</t>
  </si>
  <si>
    <t>полотенце байрамали</t>
  </si>
  <si>
    <t>8615424</t>
  </si>
  <si>
    <t>лазерпром</t>
  </si>
  <si>
    <t>слипоны тканевые</t>
  </si>
  <si>
    <t>женское платье бохо</t>
  </si>
  <si>
    <t>книги по программированию</t>
  </si>
  <si>
    <t>эстетик</t>
  </si>
  <si>
    <t>дворники форд фокус 2</t>
  </si>
  <si>
    <t>брюки hello kitty</t>
  </si>
  <si>
    <t>уход за мозгом</t>
  </si>
  <si>
    <t>techno spark</t>
  </si>
  <si>
    <t>чипсы доритос</t>
  </si>
  <si>
    <t>суи</t>
  </si>
  <si>
    <t>milliant</t>
  </si>
  <si>
    <t>mixit bye</t>
  </si>
  <si>
    <t>adidas джоггеры</t>
  </si>
  <si>
    <t>кроссовки nike sb</t>
  </si>
  <si>
    <t>nano organic спрей</t>
  </si>
  <si>
    <t>атласное поатье</t>
  </si>
  <si>
    <t>60906057</t>
  </si>
  <si>
    <t>вкусвилл шампунь</t>
  </si>
  <si>
    <t>лента воспитатель</t>
  </si>
  <si>
    <t>кеды кожанные женские</t>
  </si>
  <si>
    <t>кофе подарок</t>
  </si>
  <si>
    <t>copper</t>
  </si>
  <si>
    <t>13 mini iphone</t>
  </si>
  <si>
    <t>наволочка хлопок</t>
  </si>
  <si>
    <t>картина по номерам санкт-петербург</t>
  </si>
  <si>
    <t>костюм теплый спортивный</t>
  </si>
  <si>
    <t>ручка двери</t>
  </si>
  <si>
    <t>худи фиолетовое мужское</t>
  </si>
  <si>
    <t>sovorotka</t>
  </si>
  <si>
    <t>белые носки с кружевом</t>
  </si>
  <si>
    <t xml:space="preserve">штаны спортивные на мальчика </t>
  </si>
  <si>
    <t>ralf ringer сандалии</t>
  </si>
  <si>
    <t>суслик игрушка</t>
  </si>
  <si>
    <t>sweet lips</t>
  </si>
  <si>
    <t>куш</t>
  </si>
  <si>
    <t>parfum la france essence</t>
  </si>
  <si>
    <t>подвеска доллар</t>
  </si>
  <si>
    <t>лезгинский флаг</t>
  </si>
  <si>
    <t>домкрат механический</t>
  </si>
  <si>
    <t>пиджак двубортный</t>
  </si>
  <si>
    <t xml:space="preserve">dead by daylight </t>
  </si>
  <si>
    <t>плащ женский zolla</t>
  </si>
  <si>
    <t>kappa кепка</t>
  </si>
  <si>
    <t>66277114</t>
  </si>
  <si>
    <t>чехол с бтс</t>
  </si>
  <si>
    <t>sg</t>
  </si>
  <si>
    <t>курт кобейн футболка</t>
  </si>
  <si>
    <t>happy clinique</t>
  </si>
  <si>
    <t>балон с сжатым воздухом</t>
  </si>
  <si>
    <t>форд масло</t>
  </si>
  <si>
    <t>problem</t>
  </si>
  <si>
    <t>жилет мужской болоневый</t>
  </si>
  <si>
    <t>повербанк 15000</t>
  </si>
  <si>
    <t>доктор джард</t>
  </si>
  <si>
    <t>уловка 22</t>
  </si>
  <si>
    <t>пистолет воздушный</t>
  </si>
  <si>
    <t>only avanti</t>
  </si>
  <si>
    <t>ковер ворсовый</t>
  </si>
  <si>
    <t>witch книга</t>
  </si>
  <si>
    <t>raffinage</t>
  </si>
  <si>
    <t>guerlain aqua allegoria</t>
  </si>
  <si>
    <t>rinami</t>
  </si>
  <si>
    <t>локум</t>
  </si>
  <si>
    <t>hobruk</t>
  </si>
  <si>
    <t xml:space="preserve">костюм юбка топ </t>
  </si>
  <si>
    <t>40866752</t>
  </si>
  <si>
    <t>диски на ps 4</t>
  </si>
  <si>
    <t>самсунг телефон s10</t>
  </si>
  <si>
    <t>жилет мальчику</t>
  </si>
  <si>
    <t>65061351</t>
  </si>
  <si>
    <t>платье диско</t>
  </si>
  <si>
    <t>колосок</t>
  </si>
  <si>
    <t>angie pro make-up</t>
  </si>
  <si>
    <t>семена газона клевер</t>
  </si>
  <si>
    <t>токийские мстители книга</t>
  </si>
  <si>
    <t>cassandra</t>
  </si>
  <si>
    <t>milbon</t>
  </si>
  <si>
    <t>kiss new york</t>
  </si>
  <si>
    <t>mobility</t>
  </si>
  <si>
    <t>10460452</t>
  </si>
  <si>
    <t>oji</t>
  </si>
  <si>
    <t>гвоздика значок</t>
  </si>
  <si>
    <t>mark toys</t>
  </si>
  <si>
    <t>калiнка беларусь</t>
  </si>
  <si>
    <t>конверты картонные</t>
  </si>
  <si>
    <t>арендт</t>
  </si>
  <si>
    <t>дождевик на молнии</t>
  </si>
  <si>
    <t>отруби гречневые</t>
  </si>
  <si>
    <t>жилет zara</t>
  </si>
  <si>
    <t>пистолет перцовый</t>
  </si>
  <si>
    <t>джоггеры женские хлопок</t>
  </si>
  <si>
    <t>шапочки под хиджаб</t>
  </si>
  <si>
    <t>домик пластмассовый</t>
  </si>
  <si>
    <t xml:space="preserve">часы хуавей </t>
  </si>
  <si>
    <t>del rose</t>
  </si>
  <si>
    <t>очки стоматологические</t>
  </si>
  <si>
    <t>запах новой машины</t>
  </si>
  <si>
    <t>redmi 9a стекло на</t>
  </si>
  <si>
    <t xml:space="preserve">часы карманные </t>
  </si>
  <si>
    <t>clickbot</t>
  </si>
  <si>
    <t>табло</t>
  </si>
  <si>
    <t>адидас женские брюки спортивные</t>
  </si>
  <si>
    <t xml:space="preserve">эротические белье </t>
  </si>
  <si>
    <t>кроссовки женские недорогие</t>
  </si>
  <si>
    <t>10801518</t>
  </si>
  <si>
    <t>pitaka iphone 13</t>
  </si>
  <si>
    <t>складной нож товар спортивный</t>
  </si>
  <si>
    <t xml:space="preserve">обучающие карточки </t>
  </si>
  <si>
    <t>мак чиз</t>
  </si>
  <si>
    <t>tvoishams.shop</t>
  </si>
  <si>
    <t>1986</t>
  </si>
  <si>
    <t>sanita крем</t>
  </si>
  <si>
    <t>гейзер 501</t>
  </si>
  <si>
    <t>бюстгальтер 85c</t>
  </si>
  <si>
    <t>холст 100х70</t>
  </si>
  <si>
    <t>чехол на айыон 11</t>
  </si>
  <si>
    <t>сумка с золотой цепочкой</t>
  </si>
  <si>
    <t>пивоварова ирина</t>
  </si>
  <si>
    <t>глок игрушка</t>
  </si>
  <si>
    <t>шарики 5 лет</t>
  </si>
  <si>
    <t>4g антенна</t>
  </si>
  <si>
    <t>кровати 160х200</t>
  </si>
  <si>
    <t>тушь вивьен сабо кабарет</t>
  </si>
  <si>
    <t>накидка на офисное кресло</t>
  </si>
  <si>
    <t>нано бальзам</t>
  </si>
  <si>
    <t>картина по номерам демон</t>
  </si>
  <si>
    <t>свитер zolla</t>
  </si>
  <si>
    <t>сережки из серебра</t>
  </si>
  <si>
    <t>цветные карандаши бранзил</t>
  </si>
  <si>
    <t>фктболка оверсайз</t>
  </si>
  <si>
    <t>антрацит</t>
  </si>
  <si>
    <t>копилка с рукой</t>
  </si>
  <si>
    <t>пиджак манго женский</t>
  </si>
  <si>
    <t>mavango</t>
  </si>
  <si>
    <t>failfix кукла</t>
  </si>
  <si>
    <t>мужские летние бейсболки</t>
  </si>
  <si>
    <t xml:space="preserve">белые обои </t>
  </si>
  <si>
    <t>раскрась наклейками</t>
  </si>
  <si>
    <t>desoto</t>
  </si>
  <si>
    <t>скетч маркеры 120 цветов</t>
  </si>
  <si>
    <t>49887923</t>
  </si>
  <si>
    <t>redplus</t>
  </si>
  <si>
    <t>grl  pwr</t>
  </si>
  <si>
    <t>кеды золотые</t>
  </si>
  <si>
    <t>книга про психологию и жизнь</t>
  </si>
  <si>
    <t>будильник ночник</t>
  </si>
  <si>
    <t>спецодежда халат</t>
  </si>
  <si>
    <t>папка на кнопке а5</t>
  </si>
  <si>
    <t xml:space="preserve">rottefella </t>
  </si>
  <si>
    <t>o'stin женщинам</t>
  </si>
  <si>
    <t>блокнот попит</t>
  </si>
  <si>
    <t>набор черных гелевых ручек</t>
  </si>
  <si>
    <t>термобилье</t>
  </si>
  <si>
    <t>блокнот 200 листов</t>
  </si>
  <si>
    <t>фольга 16 микрон</t>
  </si>
  <si>
    <t>lifeline</t>
  </si>
  <si>
    <t>джинсовка рубашка</t>
  </si>
  <si>
    <t>берилл браслет</t>
  </si>
  <si>
    <t>demchenko_elena</t>
  </si>
  <si>
    <t>футболка русалочка</t>
  </si>
  <si>
    <t>дом лего</t>
  </si>
  <si>
    <t>foet</t>
  </si>
  <si>
    <t>47515862</t>
  </si>
  <si>
    <t>тетрадь блок а5</t>
  </si>
  <si>
    <t>цветные салфетки</t>
  </si>
  <si>
    <t>13010744</t>
  </si>
  <si>
    <t>картины по номерам лиса</t>
  </si>
  <si>
    <t>5789791</t>
  </si>
  <si>
    <t>avon treselle</t>
  </si>
  <si>
    <t>чехол на samsung j7 neo</t>
  </si>
  <si>
    <t>худи женское легкое</t>
  </si>
  <si>
    <t>мармелад мозги</t>
  </si>
  <si>
    <t>ботинки женские летние текстиль</t>
  </si>
  <si>
    <t>65974713</t>
  </si>
  <si>
    <t>стопа</t>
  </si>
  <si>
    <t>спрей от пауков</t>
  </si>
  <si>
    <t>скетчбук крафт</t>
  </si>
  <si>
    <t>спрей фиксатор</t>
  </si>
  <si>
    <t>4288667</t>
  </si>
  <si>
    <t>газон искусственный pol68</t>
  </si>
  <si>
    <t xml:space="preserve">шапка на лето </t>
  </si>
  <si>
    <t>71448651</t>
  </si>
  <si>
    <t xml:space="preserve">хлебницы </t>
  </si>
  <si>
    <t>polo u.s. поло</t>
  </si>
  <si>
    <t>летние широкие штаны</t>
  </si>
  <si>
    <t>feelz пуховик</t>
  </si>
  <si>
    <t>12252322</t>
  </si>
  <si>
    <t xml:space="preserve">детское молоко </t>
  </si>
  <si>
    <t>muay</t>
  </si>
  <si>
    <t>никоретто</t>
  </si>
  <si>
    <t>пудра clinic</t>
  </si>
  <si>
    <t>loreal metal detox</t>
  </si>
  <si>
    <t>детские заколочки</t>
  </si>
  <si>
    <t>пропалыватели</t>
  </si>
  <si>
    <t>10046003</t>
  </si>
  <si>
    <t>дезодорант женский кремовый</t>
  </si>
  <si>
    <t>лапша samyang</t>
  </si>
  <si>
    <t>ободок солоха</t>
  </si>
  <si>
    <t>худи, толстовки, свитшоты женские</t>
  </si>
  <si>
    <t>макароны с соусом</t>
  </si>
  <si>
    <t>удлинитель с предохранителем</t>
  </si>
  <si>
    <t>чехол человек паук</t>
  </si>
  <si>
    <t>сумка книга</t>
  </si>
  <si>
    <t>миксит набор</t>
  </si>
  <si>
    <t>19268382</t>
  </si>
  <si>
    <t>бисер toho 15</t>
  </si>
  <si>
    <t>скидка халат женский шелковый</t>
  </si>
  <si>
    <t>тотта девочки</t>
  </si>
  <si>
    <t>джон сина</t>
  </si>
  <si>
    <t xml:space="preserve">волосы натуральные </t>
  </si>
  <si>
    <t>uneffected</t>
  </si>
  <si>
    <t>ножи семина</t>
  </si>
  <si>
    <t>джинсы  мом</t>
  </si>
  <si>
    <t>ру токен</t>
  </si>
  <si>
    <t>имена из дерева</t>
  </si>
  <si>
    <t>сумка с ремнем</t>
  </si>
  <si>
    <t>масло амла</t>
  </si>
  <si>
    <t>валли и ева</t>
  </si>
  <si>
    <t xml:space="preserve">samsung смартфон </t>
  </si>
  <si>
    <t>шар бумеранг</t>
  </si>
  <si>
    <t>кепка левайс</t>
  </si>
  <si>
    <t>куртка муж</t>
  </si>
  <si>
    <t>защитное стекло хонор 8 а</t>
  </si>
  <si>
    <t>vesven пуховик</t>
  </si>
  <si>
    <t>шлепки женские эва</t>
  </si>
  <si>
    <t>toychik</t>
  </si>
  <si>
    <t>женский спортивный топ бра</t>
  </si>
  <si>
    <t>ботильоны женские из натуральной кожи</t>
  </si>
  <si>
    <t>светильник домик</t>
  </si>
  <si>
    <t>керамический поднос</t>
  </si>
  <si>
    <t>осенние куртки детские</t>
  </si>
  <si>
    <t xml:space="preserve">нижнее белье женское сексуальное </t>
  </si>
  <si>
    <t>обувь на платформе женские</t>
  </si>
  <si>
    <t>бизорюк масло ши</t>
  </si>
  <si>
    <t>корм секрет</t>
  </si>
  <si>
    <t>18199611</t>
  </si>
  <si>
    <t>47538554</t>
  </si>
  <si>
    <t>71621308</t>
  </si>
  <si>
    <t>футболка с клубникой</t>
  </si>
  <si>
    <t>lusha рюкзак</t>
  </si>
  <si>
    <t>кирилл всегда прав</t>
  </si>
  <si>
    <t>крем бальзам с экстрактом монарды</t>
  </si>
  <si>
    <t>жидкие тени люкс визаж</t>
  </si>
  <si>
    <t>alfajr</t>
  </si>
  <si>
    <t>8660473</t>
  </si>
  <si>
    <t xml:space="preserve">обувь котофей </t>
  </si>
  <si>
    <t>моделин</t>
  </si>
  <si>
    <t xml:space="preserve">кальцемин </t>
  </si>
  <si>
    <t>бинокль с камерой</t>
  </si>
  <si>
    <t>felicita одежда</t>
  </si>
  <si>
    <t>dead note</t>
  </si>
  <si>
    <t>электроактиватор воды</t>
  </si>
  <si>
    <t>подгузники nappy</t>
  </si>
  <si>
    <t>чехол на самсунг s 21 fe</t>
  </si>
  <si>
    <t>кукла на на на surprise</t>
  </si>
  <si>
    <t>корм 10 кг</t>
  </si>
  <si>
    <t>липучки игрушка</t>
  </si>
  <si>
    <t xml:space="preserve">столовые ложки </t>
  </si>
  <si>
    <t xml:space="preserve">начнушка </t>
  </si>
  <si>
    <t>шампунь и бальзам безсульфатный</t>
  </si>
  <si>
    <t>стакан слаш</t>
  </si>
  <si>
    <t xml:space="preserve">guess сумки </t>
  </si>
  <si>
    <t>роскошь золота</t>
  </si>
  <si>
    <t xml:space="preserve">врата штейна </t>
  </si>
  <si>
    <t>канчнар</t>
  </si>
  <si>
    <t>масло аргана</t>
  </si>
  <si>
    <t>полусапожки зимние женские кожаные</t>
  </si>
  <si>
    <t>шампунь sante</t>
  </si>
  <si>
    <t>коврики в примерочную</t>
  </si>
  <si>
    <t>expertmama</t>
  </si>
  <si>
    <t xml:space="preserve">щиток </t>
  </si>
  <si>
    <t>кружка в крапинку</t>
  </si>
  <si>
    <t>смартфон samsung m21</t>
  </si>
  <si>
    <t xml:space="preserve">футболка спартак </t>
  </si>
  <si>
    <t>blanq</t>
  </si>
  <si>
    <t>kafe mimi</t>
  </si>
  <si>
    <t>8598598</t>
  </si>
  <si>
    <t>34022517</t>
  </si>
  <si>
    <t>одежда с hello kitty</t>
  </si>
  <si>
    <t>quiksilver сумка</t>
  </si>
  <si>
    <t>авокадик</t>
  </si>
  <si>
    <t>аквафор в150</t>
  </si>
  <si>
    <t>чехол 10</t>
  </si>
  <si>
    <t>анна купырина</t>
  </si>
  <si>
    <t>косметика люкс</t>
  </si>
  <si>
    <t>шлем green hill</t>
  </si>
  <si>
    <t>теплосчетчик</t>
  </si>
  <si>
    <t>samsung a13</t>
  </si>
  <si>
    <t>компас андрианова</t>
  </si>
  <si>
    <t>худи с хеллоу кити</t>
  </si>
  <si>
    <t xml:space="preserve">форма мчс </t>
  </si>
  <si>
    <t>микро купальник</t>
  </si>
  <si>
    <t>tomi hilfiger</t>
  </si>
  <si>
    <t>карты имаджинариум</t>
  </si>
  <si>
    <t>флаг англии</t>
  </si>
  <si>
    <t>plum snow</t>
  </si>
  <si>
    <t>шампунь про сириес</t>
  </si>
  <si>
    <t>emporio armani духи</t>
  </si>
  <si>
    <t>блузка ретро</t>
  </si>
  <si>
    <t>honor x</t>
  </si>
  <si>
    <t>ноутбук asus rog</t>
  </si>
  <si>
    <t>отдушка кокос</t>
  </si>
  <si>
    <t>ботинки байкерские</t>
  </si>
  <si>
    <t>фумлента</t>
  </si>
  <si>
    <t>44702804</t>
  </si>
  <si>
    <t>козырек мужской</t>
  </si>
  <si>
    <t>носки мужские асикс</t>
  </si>
  <si>
    <t>перчатки латексные опудренные</t>
  </si>
  <si>
    <t>кулон дерево</t>
  </si>
  <si>
    <t>74528316</t>
  </si>
  <si>
    <t xml:space="preserve">мини телефон </t>
  </si>
  <si>
    <t>путешествие по россии</t>
  </si>
  <si>
    <t>носки женские с медицинской резинкой</t>
  </si>
  <si>
    <t>нети пот</t>
  </si>
  <si>
    <t>метла и совок</t>
  </si>
  <si>
    <t>брюки спортивные мужские reebok</t>
  </si>
  <si>
    <t xml:space="preserve">омса колготки </t>
  </si>
  <si>
    <t>дай лапку</t>
  </si>
  <si>
    <t>hamdard</t>
  </si>
  <si>
    <t>54465195</t>
  </si>
  <si>
    <t>сироп rioba</t>
  </si>
  <si>
    <t>44232615</t>
  </si>
  <si>
    <t>farm stay гель</t>
  </si>
  <si>
    <t xml:space="preserve">блузка в школу </t>
  </si>
  <si>
    <t xml:space="preserve">куколка </t>
  </si>
  <si>
    <t>гейзер 17</t>
  </si>
  <si>
    <t>притопочный лист</t>
  </si>
  <si>
    <t>пульт lumax</t>
  </si>
  <si>
    <t xml:space="preserve">бисер крупный </t>
  </si>
  <si>
    <t>ковер комнатный 100х150</t>
  </si>
  <si>
    <t>49851996</t>
  </si>
  <si>
    <t>american crew fiber</t>
  </si>
  <si>
    <t xml:space="preserve">bsn </t>
  </si>
  <si>
    <t>nisus</t>
  </si>
  <si>
    <t>sugar factory</t>
  </si>
  <si>
    <t>джинсы женские манго виолетта</t>
  </si>
  <si>
    <t>игрушка осьминожка</t>
  </si>
  <si>
    <t>нож 95х18</t>
  </si>
  <si>
    <t>барный</t>
  </si>
  <si>
    <t xml:space="preserve">рубашка хаки </t>
  </si>
  <si>
    <t>19173088</t>
  </si>
  <si>
    <t>unisa обувь</t>
  </si>
  <si>
    <t>рыбка на ручку</t>
  </si>
  <si>
    <t>корецкий</t>
  </si>
  <si>
    <t>whiskas паштет</t>
  </si>
  <si>
    <t>necix's</t>
  </si>
  <si>
    <t>митенки сетка</t>
  </si>
  <si>
    <t>видеокарта rx 570</t>
  </si>
  <si>
    <t>каши нордик</t>
  </si>
  <si>
    <t>хрустальные типсы</t>
  </si>
  <si>
    <t>шторки от солнца в машину</t>
  </si>
  <si>
    <t>подвеска с фианитом</t>
  </si>
  <si>
    <t>27471251</t>
  </si>
  <si>
    <t>ремень wrangler</t>
  </si>
  <si>
    <t xml:space="preserve">факел </t>
  </si>
  <si>
    <t>электронный пропуск</t>
  </si>
  <si>
    <t>микроволновке</t>
  </si>
  <si>
    <t>фаберлик кондиционер</t>
  </si>
  <si>
    <t>rozovaya koza</t>
  </si>
  <si>
    <t>эсса</t>
  </si>
  <si>
    <t>рога на голову</t>
  </si>
  <si>
    <t xml:space="preserve">внутри убийцы </t>
  </si>
  <si>
    <t>экстракт ананаса</t>
  </si>
  <si>
    <t>летнее платье женское шифон</t>
  </si>
  <si>
    <t>3d наклейка на телефон miyagi</t>
  </si>
  <si>
    <t>портмоне женский</t>
  </si>
  <si>
    <t>аниме сумки</t>
  </si>
  <si>
    <t>подарк</t>
  </si>
  <si>
    <t>пропеллер полоски</t>
  </si>
  <si>
    <t>мега</t>
  </si>
  <si>
    <t>обувь рибок</t>
  </si>
  <si>
    <t xml:space="preserve">французский бульдог </t>
  </si>
  <si>
    <t>находилки</t>
  </si>
  <si>
    <t>карта тройка брелок</t>
  </si>
  <si>
    <t>35213496</t>
  </si>
  <si>
    <t>сверла по металлу кобальт</t>
  </si>
  <si>
    <t>carmax</t>
  </si>
  <si>
    <t>блендер с насадками</t>
  </si>
  <si>
    <t>духи 212 men</t>
  </si>
  <si>
    <t>тетрадт</t>
  </si>
  <si>
    <t>noele женский</t>
  </si>
  <si>
    <t>нож пластунский</t>
  </si>
  <si>
    <t>миноксил</t>
  </si>
  <si>
    <t>ваз 2107 фонарь</t>
  </si>
  <si>
    <t>хотвилс премиум</t>
  </si>
  <si>
    <t>парные браслеты bond touch</t>
  </si>
  <si>
    <t>женские капроновые гольфы</t>
  </si>
  <si>
    <t>игри</t>
  </si>
  <si>
    <t>63467345</t>
  </si>
  <si>
    <t>утижелители</t>
  </si>
  <si>
    <t>защитное стекло на samsung s20fe</t>
  </si>
  <si>
    <t>стич пижама</t>
  </si>
  <si>
    <t>витамины красоты</t>
  </si>
  <si>
    <t>платье коктейльное женское</t>
  </si>
  <si>
    <t>серьги зайчики</t>
  </si>
  <si>
    <t>нужные вещи стивен кинг</t>
  </si>
  <si>
    <t>парклон</t>
  </si>
  <si>
    <t>аромокулон</t>
  </si>
  <si>
    <t>стильные женские куртки</t>
  </si>
  <si>
    <t>olar женский</t>
  </si>
  <si>
    <t>шапка наруто</t>
  </si>
  <si>
    <t>ализе беби</t>
  </si>
  <si>
    <t>бюстгальтер intimissimi</t>
  </si>
  <si>
    <t>kawasaki ninja</t>
  </si>
  <si>
    <t>шторы атласные</t>
  </si>
  <si>
    <t xml:space="preserve">костюм спортивный  </t>
  </si>
  <si>
    <t>samsung watch active</t>
  </si>
  <si>
    <t>crespino детский</t>
  </si>
  <si>
    <t>l-аргинин бад</t>
  </si>
  <si>
    <t>вольный ветер</t>
  </si>
  <si>
    <t>сетевой удлинитель с заземлением</t>
  </si>
  <si>
    <t>детский раздельный купальник</t>
  </si>
  <si>
    <t>женские джинсы слоучи</t>
  </si>
  <si>
    <t>сигорета</t>
  </si>
  <si>
    <t>колесо года таро</t>
  </si>
  <si>
    <t>tverknit</t>
  </si>
  <si>
    <t>decolab</t>
  </si>
  <si>
    <t>kapous magic keratin краска</t>
  </si>
  <si>
    <t>толстовка со спущенным рукавом</t>
  </si>
  <si>
    <t>украшение кулич</t>
  </si>
  <si>
    <t>защита проводов</t>
  </si>
  <si>
    <t xml:space="preserve">костюм школьницы </t>
  </si>
  <si>
    <t xml:space="preserve">estel набор </t>
  </si>
  <si>
    <t>huter бензопила</t>
  </si>
  <si>
    <t xml:space="preserve">вкладыши от пота </t>
  </si>
  <si>
    <t>обои плитка</t>
  </si>
  <si>
    <t>пуссеты золото 585</t>
  </si>
  <si>
    <t>грузовые машины игрушки</t>
  </si>
  <si>
    <t>solo style</t>
  </si>
  <si>
    <t>чехол samsung galaxy a5 2017</t>
  </si>
  <si>
    <t>чайные фигурки</t>
  </si>
  <si>
    <t>анна тод</t>
  </si>
  <si>
    <t>картина из лего</t>
  </si>
  <si>
    <t>тренинг</t>
  </si>
  <si>
    <t>масло розового дерева</t>
  </si>
  <si>
    <t>каталки детские игрушки</t>
  </si>
  <si>
    <t>сумки кожаные женские беларусь натуральные</t>
  </si>
  <si>
    <t>69076225</t>
  </si>
  <si>
    <t>эконом панель</t>
  </si>
  <si>
    <t>трусы большие</t>
  </si>
  <si>
    <t>опт мода платье</t>
  </si>
  <si>
    <t>reno mat</t>
  </si>
  <si>
    <t>seyter</t>
  </si>
  <si>
    <t>первый закон</t>
  </si>
  <si>
    <t>переключатель режимов духовки</t>
  </si>
  <si>
    <t>мини шкафчики</t>
  </si>
  <si>
    <t>персинг</t>
  </si>
  <si>
    <t xml:space="preserve">настенные полки </t>
  </si>
  <si>
    <t>хилфигер</t>
  </si>
  <si>
    <t>покрывало евро хлопок</t>
  </si>
  <si>
    <t>12480556</t>
  </si>
  <si>
    <t>соус пад тай</t>
  </si>
  <si>
    <t>мешок компрессионный</t>
  </si>
  <si>
    <t>халат медицинский больших размеров</t>
  </si>
  <si>
    <t>6594910</t>
  </si>
  <si>
    <t>37174351</t>
  </si>
  <si>
    <t>очки солнцезащитные узкие</t>
  </si>
  <si>
    <t>лосины женские с принтом</t>
  </si>
  <si>
    <t>мими мишки</t>
  </si>
  <si>
    <t>берет вмф</t>
  </si>
  <si>
    <t>спорт платье миди</t>
  </si>
  <si>
    <t>amigo</t>
  </si>
  <si>
    <t>набор шестиграников</t>
  </si>
  <si>
    <t>самокат женский</t>
  </si>
  <si>
    <t>пенал мраморный</t>
  </si>
  <si>
    <t>топ женский 2022</t>
  </si>
  <si>
    <t>трусики 6 памперс</t>
  </si>
  <si>
    <t>noerden</t>
  </si>
  <si>
    <t>8192056</t>
  </si>
  <si>
    <t xml:space="preserve">в подарок </t>
  </si>
  <si>
    <t>питчер 600 мл</t>
  </si>
  <si>
    <t>collistar шампунь</t>
  </si>
  <si>
    <t>7 слонов</t>
  </si>
  <si>
    <t>galaxy z flip 3</t>
  </si>
  <si>
    <t>челси сапоги</t>
  </si>
  <si>
    <t>gipsy</t>
  </si>
  <si>
    <t>фотобарабан</t>
  </si>
  <si>
    <t>пулеулавливатель</t>
  </si>
  <si>
    <t xml:space="preserve">кирамбит </t>
  </si>
  <si>
    <t>лазерный станок чпу</t>
  </si>
  <si>
    <t>клинок рассекающий демонов набор</t>
  </si>
  <si>
    <t>29987124</t>
  </si>
  <si>
    <t>куклы в народных костюмах</t>
  </si>
  <si>
    <t>lilishkin</t>
  </si>
  <si>
    <t>nike dry fit</t>
  </si>
  <si>
    <t>демпферные резинки</t>
  </si>
  <si>
    <t>17227891</t>
  </si>
  <si>
    <t>zuka</t>
  </si>
  <si>
    <t>lnfashion</t>
  </si>
  <si>
    <t>чехол с леоном</t>
  </si>
  <si>
    <t>пуддинг</t>
  </si>
  <si>
    <t>топы вечерние</t>
  </si>
  <si>
    <t>балансир rapala</t>
  </si>
  <si>
    <t xml:space="preserve">кольцо картье </t>
  </si>
  <si>
    <t>глиттер тени</t>
  </si>
  <si>
    <t>йогурт питьевой</t>
  </si>
  <si>
    <t>anbu wear</t>
  </si>
  <si>
    <t>гамид амиров слезы в раю</t>
  </si>
  <si>
    <t>медицинский халат черный</t>
  </si>
  <si>
    <t>платье lipinskaya brand</t>
  </si>
  <si>
    <t>спортивные штаны мужские летние адидас</t>
  </si>
  <si>
    <t>юбокс</t>
  </si>
  <si>
    <t>kitchenbliss</t>
  </si>
  <si>
    <t xml:space="preserve">кросрвки </t>
  </si>
  <si>
    <t>хвост фей</t>
  </si>
  <si>
    <t>футболки женские укороченные</t>
  </si>
  <si>
    <t>защитное стекло на самсунг а01</t>
  </si>
  <si>
    <t>адидас мастерка</t>
  </si>
  <si>
    <t>колпочки</t>
  </si>
  <si>
    <t>женские вельветовые джинсы</t>
  </si>
  <si>
    <t>бисер 6 мм</t>
  </si>
  <si>
    <t>7945473</t>
  </si>
  <si>
    <t xml:space="preserve">берцы летние мужские </t>
  </si>
  <si>
    <t xml:space="preserve">комплект одежды женский </t>
  </si>
  <si>
    <t>спортивный костюм боско</t>
  </si>
  <si>
    <t>воздушный замок</t>
  </si>
  <si>
    <t>34139367</t>
  </si>
  <si>
    <t>очки женские ray ban</t>
  </si>
  <si>
    <t xml:space="preserve">gloria jeans  </t>
  </si>
  <si>
    <t>игровой консоль</t>
  </si>
  <si>
    <t xml:space="preserve">подушечки </t>
  </si>
  <si>
    <t>айфон 12 аксессуары</t>
  </si>
  <si>
    <t>kia cerato 3</t>
  </si>
  <si>
    <t>snickers батончик шоколадный</t>
  </si>
  <si>
    <t xml:space="preserve">body shop </t>
  </si>
  <si>
    <t>бураков</t>
  </si>
  <si>
    <t>перчатки одноразовые s</t>
  </si>
  <si>
    <t>футболка modjimoda</t>
  </si>
  <si>
    <t>женский плащ кожаный</t>
  </si>
  <si>
    <t>harry potter and the order</t>
  </si>
  <si>
    <t>premium care</t>
  </si>
  <si>
    <t>дорима</t>
  </si>
  <si>
    <t>куртка рубашка sela</t>
  </si>
  <si>
    <t>tws наушники xiaomi</t>
  </si>
  <si>
    <t>ватные диски овальные</t>
  </si>
  <si>
    <t>bosch перфоратор</t>
  </si>
  <si>
    <t>sailun</t>
  </si>
  <si>
    <t>фотобрелок</t>
  </si>
  <si>
    <t>освежитель воздуха grass</t>
  </si>
  <si>
    <t xml:space="preserve">авганский казан </t>
  </si>
  <si>
    <t>солнцезащитное масло</t>
  </si>
  <si>
    <t>гантели наборные</t>
  </si>
  <si>
    <t>pilon of sky</t>
  </si>
  <si>
    <t>шлакоблок</t>
  </si>
  <si>
    <t>amisa moda</t>
  </si>
  <si>
    <t>чехол samsung с20 фе</t>
  </si>
  <si>
    <t>электро манок</t>
  </si>
  <si>
    <t xml:space="preserve"> рамадан</t>
  </si>
  <si>
    <t>футболка с скелетом</t>
  </si>
  <si>
    <t>46837443</t>
  </si>
  <si>
    <t>пальто фиолетовое</t>
  </si>
  <si>
    <t>футболки bts</t>
  </si>
  <si>
    <t>карта с подсветкой</t>
  </si>
  <si>
    <t xml:space="preserve">набор одноразовой посуды </t>
  </si>
  <si>
    <t>чехол galaxy s20 samsung</t>
  </si>
  <si>
    <t>кремло мешок</t>
  </si>
  <si>
    <t>artel мальчики</t>
  </si>
  <si>
    <t>zolla купальник</t>
  </si>
  <si>
    <t>бальзам пантин прови</t>
  </si>
  <si>
    <t>мультифункциональный спрей сыворотка</t>
  </si>
  <si>
    <t>салфетки одноразовые нетканые</t>
  </si>
  <si>
    <t>таро гримуар</t>
  </si>
  <si>
    <t>посуда из фольги</t>
  </si>
  <si>
    <t>амортизатор стиральной машины</t>
  </si>
  <si>
    <t>матрас 1,5 спальный</t>
  </si>
  <si>
    <t>вечный календарь настенный</t>
  </si>
  <si>
    <t>32778839</t>
  </si>
  <si>
    <t>dualsense ps5</t>
  </si>
  <si>
    <t>gloy wear</t>
  </si>
  <si>
    <t>шорты молодежные</t>
  </si>
  <si>
    <t>lattanzi</t>
  </si>
  <si>
    <t>бритвенный станок мужской</t>
  </si>
  <si>
    <t>костюм хирурга</t>
  </si>
  <si>
    <t>corsair tiger onitsuka</t>
  </si>
  <si>
    <t>от тошноты</t>
  </si>
  <si>
    <t>бюстгальтер sermija</t>
  </si>
  <si>
    <t>набор головок дело техники</t>
  </si>
  <si>
    <t xml:space="preserve">букварь жукова </t>
  </si>
  <si>
    <t>кулон часы</t>
  </si>
  <si>
    <t>атлас по географии 6 класс дрофа</t>
  </si>
  <si>
    <t>cj pods</t>
  </si>
  <si>
    <t>огнеупорное стекло</t>
  </si>
  <si>
    <t>совы dormeo</t>
  </si>
  <si>
    <t>мусорки</t>
  </si>
  <si>
    <t xml:space="preserve">пантера </t>
  </si>
  <si>
    <t>шэнь хэ</t>
  </si>
  <si>
    <t xml:space="preserve">восковые </t>
  </si>
  <si>
    <t xml:space="preserve">emo </t>
  </si>
  <si>
    <t>аниматроник луна</t>
  </si>
  <si>
    <t>12690848</t>
  </si>
  <si>
    <t>хаги вагги 80 см</t>
  </si>
  <si>
    <t>флекси рулетка 5 м</t>
  </si>
  <si>
    <t>соколов подвески</t>
  </si>
  <si>
    <t>густав климт поцелуй</t>
  </si>
  <si>
    <t xml:space="preserve">дезодорант rexona </t>
  </si>
  <si>
    <t>leiko</t>
  </si>
  <si>
    <t>фурьсьют</t>
  </si>
  <si>
    <t>картридж на аегис</t>
  </si>
  <si>
    <t>шоколадные драже</t>
  </si>
  <si>
    <t>костюмы рабочие</t>
  </si>
  <si>
    <t>https://t.me/skidkavip</t>
  </si>
  <si>
    <t>аниме кольца атака титанов</t>
  </si>
  <si>
    <t>стол письменный с надстройкой</t>
  </si>
  <si>
    <t>плуто</t>
  </si>
  <si>
    <t>шарики мужчине</t>
  </si>
  <si>
    <t>детские ночники</t>
  </si>
  <si>
    <t>samsung a50 экран</t>
  </si>
  <si>
    <t>тапочки панда</t>
  </si>
  <si>
    <t>кофе в капсулах nespresso арабика</t>
  </si>
  <si>
    <t>azale</t>
  </si>
  <si>
    <t xml:space="preserve">doom </t>
  </si>
  <si>
    <t>чехол на tecno camon 18p</t>
  </si>
  <si>
    <t>50024024</t>
  </si>
  <si>
    <t>62141084</t>
  </si>
  <si>
    <t>конфеты с кофе</t>
  </si>
  <si>
    <t>резинки пружинка</t>
  </si>
  <si>
    <t>biovin батончик спортивный</t>
  </si>
  <si>
    <t>lovecare</t>
  </si>
  <si>
    <t>8484342</t>
  </si>
  <si>
    <t>47932578</t>
  </si>
  <si>
    <t>love republic юбки</t>
  </si>
  <si>
    <t>топ с асимметричным вырезом</t>
  </si>
  <si>
    <t>64472614</t>
  </si>
  <si>
    <t xml:space="preserve">костюм мальчику </t>
  </si>
  <si>
    <t>магнитон</t>
  </si>
  <si>
    <t>костюм форвард</t>
  </si>
  <si>
    <t>дверные ручки ваз</t>
  </si>
  <si>
    <t>eyfel духи</t>
  </si>
  <si>
    <t>шпажки 30 см</t>
  </si>
  <si>
    <t>сумки кросс боди женские afina кожаные</t>
  </si>
  <si>
    <t>олимпийка в стиль 90</t>
  </si>
  <si>
    <t>приставка смарт</t>
  </si>
  <si>
    <t>твое женские вещи</t>
  </si>
  <si>
    <t>трубчатый бинт</t>
  </si>
  <si>
    <t>велошорты женские</t>
  </si>
  <si>
    <t>stasyshop</t>
  </si>
  <si>
    <t>9534283</t>
  </si>
  <si>
    <t>тетрадь смерти твое</t>
  </si>
  <si>
    <t>pharmadoct</t>
  </si>
  <si>
    <t>платье lt collection</t>
  </si>
  <si>
    <t>миксит тоник</t>
  </si>
  <si>
    <t>micro sd 8 gb</t>
  </si>
  <si>
    <t>плотность волос</t>
  </si>
  <si>
    <t xml:space="preserve">tajnail </t>
  </si>
  <si>
    <t>подсолнух декоративный</t>
  </si>
  <si>
    <t>мармелад в подарочной упаковке</t>
  </si>
  <si>
    <t>свеча на торт 3</t>
  </si>
  <si>
    <t>макароны без глютена рисовые</t>
  </si>
  <si>
    <t>фотоальбом instax mini</t>
  </si>
  <si>
    <t xml:space="preserve">цифры шары </t>
  </si>
  <si>
    <t>саженцы груши</t>
  </si>
  <si>
    <t>poco x3 pro защитное стекло</t>
  </si>
  <si>
    <t>женские лофферы</t>
  </si>
  <si>
    <t>серьги крестиком</t>
  </si>
  <si>
    <t>7174418</t>
  </si>
  <si>
    <t>сумка лето 2021</t>
  </si>
  <si>
    <t>чехол на vivo 1906</t>
  </si>
  <si>
    <t>3-ий товар в подарок</t>
  </si>
  <si>
    <t>фотозабор</t>
  </si>
  <si>
    <t>im studio</t>
  </si>
  <si>
    <t>antony morato футболка</t>
  </si>
  <si>
    <t>мужчины на моей кушетке</t>
  </si>
  <si>
    <t>поливать цветы</t>
  </si>
  <si>
    <t>накладка на унитаз с ручками</t>
  </si>
  <si>
    <t>фэст женский</t>
  </si>
  <si>
    <t>mixit aha</t>
  </si>
  <si>
    <t>плакат рок</t>
  </si>
  <si>
    <t>медвежатина</t>
  </si>
  <si>
    <t>paulig кофе молотый</t>
  </si>
  <si>
    <t>54997810</t>
  </si>
  <si>
    <t>худи и джоггеры</t>
  </si>
  <si>
    <t>туфли 36 размера</t>
  </si>
  <si>
    <t>эва коврики приора</t>
  </si>
  <si>
    <t xml:space="preserve">тройка </t>
  </si>
  <si>
    <t>контейнер косметический</t>
  </si>
  <si>
    <t>asics rocket</t>
  </si>
  <si>
    <t>кольцо из нефрита</t>
  </si>
  <si>
    <t>брошь лист клевера</t>
  </si>
  <si>
    <t xml:space="preserve">sweet </t>
  </si>
  <si>
    <t>уши кота ободок</t>
  </si>
  <si>
    <t>подушки на диванные наволочки</t>
  </si>
  <si>
    <t>k&amp;r baby</t>
  </si>
  <si>
    <t>poco m4 pro 4g чехол</t>
  </si>
  <si>
    <t>органайзер на козырек</t>
  </si>
  <si>
    <t>ce278a</t>
  </si>
  <si>
    <t>бобины</t>
  </si>
  <si>
    <t>грузовой самолет</t>
  </si>
  <si>
    <t>семена пепино</t>
  </si>
  <si>
    <t>пазл животные</t>
  </si>
  <si>
    <t>стайлер youtech</t>
  </si>
  <si>
    <t>штаны детские весна</t>
  </si>
  <si>
    <t xml:space="preserve">летние спортивные костюмы </t>
  </si>
  <si>
    <t>b2b</t>
  </si>
  <si>
    <t>lazer inc</t>
  </si>
  <si>
    <t>bestofindia</t>
  </si>
  <si>
    <t>аквамазаика</t>
  </si>
  <si>
    <t>дневник таролога</t>
  </si>
  <si>
    <t>перчатки детские осенние</t>
  </si>
  <si>
    <t>чехол ми 9т</t>
  </si>
  <si>
    <t>кеды levi's мужские</t>
  </si>
  <si>
    <t>шорты и футболка женские</t>
  </si>
  <si>
    <t>шторы altali</t>
  </si>
  <si>
    <t>бюстье топ женский большого размера</t>
  </si>
  <si>
    <t>нежность хлопка</t>
  </si>
  <si>
    <t xml:space="preserve">набор салатников </t>
  </si>
  <si>
    <t xml:space="preserve">mini maxi </t>
  </si>
  <si>
    <t>литературное чтение 4 класс 2 часть</t>
  </si>
  <si>
    <t>кроссовки текстильные мужские</t>
  </si>
  <si>
    <t>насадка на глушитель авто с подсветкой</t>
  </si>
  <si>
    <t xml:space="preserve">цветные гель лаки </t>
  </si>
  <si>
    <t>ифу</t>
  </si>
  <si>
    <t>защита на камеру iphone 12</t>
  </si>
  <si>
    <t>монеты коллекционные</t>
  </si>
  <si>
    <t>волга 3110</t>
  </si>
  <si>
    <t>case for iphone 11</t>
  </si>
  <si>
    <t>косметика гарньер</t>
  </si>
  <si>
    <t>костюм футер без начеса</t>
  </si>
  <si>
    <t>63468348</t>
  </si>
  <si>
    <t>пед</t>
  </si>
  <si>
    <t>ожерелье сердечки</t>
  </si>
  <si>
    <t>kapous arganoil</t>
  </si>
  <si>
    <t>носочки с игрушкой</t>
  </si>
  <si>
    <t xml:space="preserve">сибирика </t>
  </si>
  <si>
    <t>мини сумка через плечо</t>
  </si>
  <si>
    <t>куртка funday</t>
  </si>
  <si>
    <t>elseve фиолетовый</t>
  </si>
  <si>
    <t>kiabi kids</t>
  </si>
  <si>
    <t>сумки мужские на жевот</t>
  </si>
  <si>
    <t>карта из дерева на стену</t>
  </si>
  <si>
    <t>mjjc</t>
  </si>
  <si>
    <t>комбинезон с антицарапками</t>
  </si>
  <si>
    <t>покрытие на письменный стол</t>
  </si>
  <si>
    <t>наборы с косметикой</t>
  </si>
  <si>
    <t>tiffany co</t>
  </si>
  <si>
    <t>бюро находок порадуй близких</t>
  </si>
  <si>
    <t>мистер крабс</t>
  </si>
  <si>
    <t>электро постух</t>
  </si>
  <si>
    <t xml:space="preserve">shamtu </t>
  </si>
  <si>
    <t xml:space="preserve">ibx </t>
  </si>
  <si>
    <t>телефон инфиникс</t>
  </si>
  <si>
    <t>a30s samsung чехол</t>
  </si>
  <si>
    <t>шарики на год</t>
  </si>
  <si>
    <t xml:space="preserve">сетка на окна </t>
  </si>
  <si>
    <t>заколки ромашки</t>
  </si>
  <si>
    <t>чоко муск</t>
  </si>
  <si>
    <t>ключ переставной</t>
  </si>
  <si>
    <t>красовки  мужские</t>
  </si>
  <si>
    <t>плафон е27</t>
  </si>
  <si>
    <t>fouette' сумка</t>
  </si>
  <si>
    <t>dreamwhite футболка</t>
  </si>
  <si>
    <t>вен</t>
  </si>
  <si>
    <t>чехол mi 8 xiaomi</t>
  </si>
  <si>
    <t>раскрась наклейками по номерам</t>
  </si>
  <si>
    <t>hulk</t>
  </si>
  <si>
    <t>хобот робот</t>
  </si>
  <si>
    <t>женские сабо на каблуке</t>
  </si>
  <si>
    <t>бюстгальтер пуш-ап балконет</t>
  </si>
  <si>
    <t>рюкзак шанель</t>
  </si>
  <si>
    <t>мыло сандал</t>
  </si>
  <si>
    <t>сороконожки адидас футбольные</t>
  </si>
  <si>
    <t>подушечка на стул</t>
  </si>
  <si>
    <t>лост чери</t>
  </si>
  <si>
    <t>velo</t>
  </si>
  <si>
    <t>коллаген пить</t>
  </si>
  <si>
    <t>лосины и рашгард</t>
  </si>
  <si>
    <t>топ с шнуровкой</t>
  </si>
  <si>
    <t xml:space="preserve">костюм военного </t>
  </si>
  <si>
    <t>шар пластиковый</t>
  </si>
  <si>
    <t>отломи конфеты</t>
  </si>
  <si>
    <t>dhama</t>
  </si>
  <si>
    <t>guess джинсы мужские</t>
  </si>
  <si>
    <t>серьги желейные мишки</t>
  </si>
  <si>
    <t>zoom кератин</t>
  </si>
  <si>
    <t>женские шортики</t>
  </si>
  <si>
    <t>би перфект</t>
  </si>
  <si>
    <t>18264330</t>
  </si>
  <si>
    <t>estel sense de luxe краска</t>
  </si>
  <si>
    <t>тигина мужской</t>
  </si>
  <si>
    <t>шорты бермуды джинсовые женские</t>
  </si>
  <si>
    <t>van siton</t>
  </si>
  <si>
    <t>духи зам зам</t>
  </si>
  <si>
    <t>сидушка на скамью</t>
  </si>
  <si>
    <t>ватика шампунь</t>
  </si>
  <si>
    <t>vivo x50</t>
  </si>
  <si>
    <t>warframe</t>
  </si>
  <si>
    <t>аниме блокноты и ежедневники</t>
  </si>
  <si>
    <t xml:space="preserve">датер </t>
  </si>
  <si>
    <t>3152020</t>
  </si>
  <si>
    <t>9911640</t>
  </si>
  <si>
    <t>регелин</t>
  </si>
  <si>
    <t>мебелина стул</t>
  </si>
  <si>
    <t>декоративный экран</t>
  </si>
  <si>
    <t>19463181</t>
  </si>
  <si>
    <t>цветы искусственные орхидеи</t>
  </si>
  <si>
    <t>hodely</t>
  </si>
  <si>
    <t>вещи с hello kitty</t>
  </si>
  <si>
    <t>лего classic</t>
  </si>
  <si>
    <t>белый гольф</t>
  </si>
  <si>
    <t xml:space="preserve">календарь 2022 </t>
  </si>
  <si>
    <t>card_photobr</t>
  </si>
  <si>
    <t>la rosh posay</t>
  </si>
  <si>
    <t>голубые мужские джинсы</t>
  </si>
  <si>
    <t>meeriw</t>
  </si>
  <si>
    <t>31412186</t>
  </si>
  <si>
    <t>лечение десен</t>
  </si>
  <si>
    <t>шкаф чехол</t>
  </si>
  <si>
    <t>kepki</t>
  </si>
  <si>
    <t>барьер кассеты</t>
  </si>
  <si>
    <t>davidoff cool water woman</t>
  </si>
  <si>
    <t>displayport 1.4</t>
  </si>
  <si>
    <t>detail ir</t>
  </si>
  <si>
    <t>параочиститель</t>
  </si>
  <si>
    <t>кружка из бамбука</t>
  </si>
  <si>
    <t>xiaomi mi smart antibacterial humidifier</t>
  </si>
  <si>
    <t>gelsaga</t>
  </si>
  <si>
    <t>худи с молнией оверсайз</t>
  </si>
  <si>
    <t>фитнес набор</t>
  </si>
  <si>
    <t>6800 xt видеокарта</t>
  </si>
  <si>
    <t>сито пластиковое</t>
  </si>
  <si>
    <t>муж свитр marks-spensr</t>
  </si>
  <si>
    <t>иоанн кронштадтский</t>
  </si>
  <si>
    <t>fadjo джинсы</t>
  </si>
  <si>
    <t>ходжа насреддин</t>
  </si>
  <si>
    <t>леон толстовка</t>
  </si>
  <si>
    <t>защитное стекло 12</t>
  </si>
  <si>
    <t>ванючки</t>
  </si>
  <si>
    <t>мальвина кукла</t>
  </si>
  <si>
    <t>48592754</t>
  </si>
  <si>
    <t>кожаные сарафаны</t>
  </si>
  <si>
    <t>рюкзак-переноска</t>
  </si>
  <si>
    <t>развивающий коврик манеж</t>
  </si>
  <si>
    <t>бюстгалтер больших размеров</t>
  </si>
  <si>
    <t>бампер на iphone 6</t>
  </si>
  <si>
    <t>бриджи женские белые летние</t>
  </si>
  <si>
    <t>черный грецкий орех бад</t>
  </si>
  <si>
    <t xml:space="preserve">свадебный набор </t>
  </si>
  <si>
    <t>юбка-шорты детские</t>
  </si>
  <si>
    <t>помада севентин</t>
  </si>
  <si>
    <t>бруско миникан плюс</t>
  </si>
  <si>
    <t>планшет волшебный луч</t>
  </si>
  <si>
    <t>маркер хром</t>
  </si>
  <si>
    <t>44897413</t>
  </si>
  <si>
    <t xml:space="preserve">bean boozled </t>
  </si>
  <si>
    <t xml:space="preserve">номер </t>
  </si>
  <si>
    <t>хлебцы карамель</t>
  </si>
  <si>
    <t>брелок с собакой</t>
  </si>
  <si>
    <t>крокодил фигурка</t>
  </si>
  <si>
    <t>бочки пластиковые</t>
  </si>
  <si>
    <t>удобрение здравень</t>
  </si>
  <si>
    <t xml:space="preserve">ресницы магнитные </t>
  </si>
  <si>
    <t>комплекты на лето</t>
  </si>
  <si>
    <t>ткань на покрывало</t>
  </si>
  <si>
    <t>барби 1959</t>
  </si>
  <si>
    <t>слипоны 35 размер</t>
  </si>
  <si>
    <t>платт</t>
  </si>
  <si>
    <t>электрический ланч-бокс</t>
  </si>
  <si>
    <t>часы апл вотч se</t>
  </si>
  <si>
    <t>кастрюлч</t>
  </si>
  <si>
    <t>серьги роза</t>
  </si>
  <si>
    <t>кукрыниксы</t>
  </si>
  <si>
    <t>полотенце бамбуковое 70х140</t>
  </si>
  <si>
    <t>slimen</t>
  </si>
  <si>
    <t>лоферы баден</t>
  </si>
  <si>
    <t>ферби бум</t>
  </si>
  <si>
    <t>воздушный рис в глазури</t>
  </si>
  <si>
    <t>сиденье в прихожую</t>
  </si>
  <si>
    <t xml:space="preserve">fompeli </t>
  </si>
  <si>
    <t>мыло от запаха</t>
  </si>
  <si>
    <t>иви</t>
  </si>
  <si>
    <t>набор экосредства synergetic</t>
  </si>
  <si>
    <t>maxler d3</t>
  </si>
  <si>
    <t>converse белые</t>
  </si>
  <si>
    <t>44333642</t>
  </si>
  <si>
    <t>джинсовые шорты женские больших размеров</t>
  </si>
  <si>
    <t>byredo marijuana</t>
  </si>
  <si>
    <t>скранчи</t>
  </si>
  <si>
    <t>натуральный мед</t>
  </si>
  <si>
    <t>мотор на мотоблок</t>
  </si>
  <si>
    <t>selo</t>
  </si>
  <si>
    <t>ферматрон плюс</t>
  </si>
  <si>
    <t>мейбелин super stay</t>
  </si>
  <si>
    <t>туфли женские кожаные лоферы</t>
  </si>
  <si>
    <t>usb блютуз</t>
  </si>
  <si>
    <t>apple iphone 6</t>
  </si>
  <si>
    <t>41484880</t>
  </si>
  <si>
    <t>болванчик</t>
  </si>
  <si>
    <t>палка трость</t>
  </si>
  <si>
    <t>вафельница гриль</t>
  </si>
  <si>
    <t>сумка бахрома</t>
  </si>
  <si>
    <t>47042435</t>
  </si>
  <si>
    <t>туфли свадебные белые</t>
  </si>
  <si>
    <t>realme 25s</t>
  </si>
  <si>
    <t>беспроводные jbl наушники</t>
  </si>
  <si>
    <t>босоножки с квадратным носком</t>
  </si>
  <si>
    <t>costway</t>
  </si>
  <si>
    <t>юбка с полосками</t>
  </si>
  <si>
    <t>домашние леггинсы</t>
  </si>
  <si>
    <t>план счетов</t>
  </si>
  <si>
    <t>буква z на авто</t>
  </si>
  <si>
    <t>розацелин</t>
  </si>
  <si>
    <t>64162467</t>
  </si>
  <si>
    <t>ника хлор таблетки</t>
  </si>
  <si>
    <t>экран самсунг а10</t>
  </si>
  <si>
    <t>мужские брюки бананы</t>
  </si>
  <si>
    <t>чехлы на realme 8i</t>
  </si>
  <si>
    <t>diesel трусы</t>
  </si>
  <si>
    <t>29759172</t>
  </si>
  <si>
    <t>гауди</t>
  </si>
  <si>
    <t xml:space="preserve">lbx </t>
  </si>
  <si>
    <t>проколин</t>
  </si>
  <si>
    <t>детский развивающий столик</t>
  </si>
  <si>
    <t>фаеры</t>
  </si>
  <si>
    <t>шрам</t>
  </si>
  <si>
    <t>игрушки +18</t>
  </si>
  <si>
    <t>гель анестетик</t>
  </si>
  <si>
    <t>следки теплые</t>
  </si>
  <si>
    <t>блейд волчок</t>
  </si>
  <si>
    <t>платье раздельное</t>
  </si>
  <si>
    <t xml:space="preserve">рисунки </t>
  </si>
  <si>
    <t>hanil</t>
  </si>
  <si>
    <t>отбеливатель ас</t>
  </si>
  <si>
    <t>четки католические</t>
  </si>
  <si>
    <t>муж свитр marks-</t>
  </si>
  <si>
    <t>прозрачный чехол на samsung galaxy a51</t>
  </si>
  <si>
    <t>легкий зонт</t>
  </si>
  <si>
    <t>13151254</t>
  </si>
  <si>
    <t>краски декола</t>
  </si>
  <si>
    <t>1921722</t>
  </si>
  <si>
    <t xml:space="preserve">брюки с завышенной талией </t>
  </si>
  <si>
    <t>покрывало евро макси</t>
  </si>
  <si>
    <t>70284509</t>
  </si>
  <si>
    <t>джинсы женские кожаные</t>
  </si>
  <si>
    <t>прокладки родовые</t>
  </si>
  <si>
    <t>34949004</t>
  </si>
  <si>
    <t>top top ru</t>
  </si>
  <si>
    <t>перчатки одноразовые 100</t>
  </si>
  <si>
    <t>нож острый</t>
  </si>
  <si>
    <t>капус 911</t>
  </si>
  <si>
    <t>трусы женские indefini</t>
  </si>
  <si>
    <t xml:space="preserve">тренч короткий </t>
  </si>
  <si>
    <t>фигурки лошадей игрушки</t>
  </si>
  <si>
    <t>funko pop hunter</t>
  </si>
  <si>
    <t>карты уэйта</t>
  </si>
  <si>
    <t>коше</t>
  </si>
  <si>
    <t>джорданы белые</t>
  </si>
  <si>
    <t>трусы кожаные женские</t>
  </si>
  <si>
    <t>фото занавески</t>
  </si>
  <si>
    <t>павловски</t>
  </si>
  <si>
    <t>чехол с картами</t>
  </si>
  <si>
    <t>nebrosko</t>
  </si>
  <si>
    <t>10897928</t>
  </si>
  <si>
    <t>цинковые мальчики</t>
  </si>
  <si>
    <t>парфюм на разлив</t>
  </si>
  <si>
    <t>шар воздушный фольгированный корона</t>
  </si>
  <si>
    <t>intex насос</t>
  </si>
  <si>
    <t>баночка с распылителем</t>
  </si>
  <si>
    <t>детский комбинезон зима</t>
  </si>
  <si>
    <t>брюки в пол</t>
  </si>
  <si>
    <t>куртки женские больших размеров демисезонные</t>
  </si>
  <si>
    <t xml:space="preserve">сварочные аппараты </t>
  </si>
  <si>
    <t>panthenol</t>
  </si>
  <si>
    <t>фонарик 18650</t>
  </si>
  <si>
    <t>кассандра клэр книги</t>
  </si>
  <si>
    <t>защитное стекло на huawei y5 2019</t>
  </si>
  <si>
    <t>плотные джинсы</t>
  </si>
  <si>
    <t>36413650</t>
  </si>
  <si>
    <t>algit</t>
  </si>
  <si>
    <t>dd</t>
  </si>
  <si>
    <t>капри мужские летние</t>
  </si>
  <si>
    <t>витамины от стресса</t>
  </si>
  <si>
    <t>mixit aha revolution</t>
  </si>
  <si>
    <t>алеппо</t>
  </si>
  <si>
    <t>памперсы 365 дней</t>
  </si>
  <si>
    <t xml:space="preserve">линзы белые </t>
  </si>
  <si>
    <t>носки токийский гуль</t>
  </si>
  <si>
    <t>poco 3</t>
  </si>
  <si>
    <t>котофей резиновые сапоги детские</t>
  </si>
  <si>
    <t>этикетки а4</t>
  </si>
  <si>
    <t>trendyol джинсы</t>
  </si>
  <si>
    <t xml:space="preserve">садовый опрыскиватель </t>
  </si>
  <si>
    <t>самсунг а 71 чехол</t>
  </si>
  <si>
    <t>ножи к ледобуру</t>
  </si>
  <si>
    <t>conturelle</t>
  </si>
  <si>
    <t>montale mango</t>
  </si>
  <si>
    <t>манта айо</t>
  </si>
  <si>
    <t>дом игрушка</t>
  </si>
  <si>
    <t>таурин порошок</t>
  </si>
  <si>
    <t>цветные леггинсы</t>
  </si>
  <si>
    <t xml:space="preserve">вивен сабо </t>
  </si>
  <si>
    <t xml:space="preserve">сковорода кукмара </t>
  </si>
  <si>
    <t>гипюр стрейч</t>
  </si>
  <si>
    <t>диванчик садовый</t>
  </si>
  <si>
    <t>33935496</t>
  </si>
  <si>
    <t>матрас паралоновый</t>
  </si>
  <si>
    <t>газонное удобрение</t>
  </si>
  <si>
    <t>47915254</t>
  </si>
  <si>
    <t>смартфон samsung a32</t>
  </si>
  <si>
    <t>подгузники трусики ману</t>
  </si>
  <si>
    <t>colins шорты</t>
  </si>
  <si>
    <t>alisvik</t>
  </si>
  <si>
    <t>el tempo ботинки</t>
  </si>
  <si>
    <t>штаны в клетку пижамные</t>
  </si>
  <si>
    <t>bakari</t>
  </si>
  <si>
    <t>outventure палатка</t>
  </si>
  <si>
    <t>брючный костюм в клетку женский</t>
  </si>
  <si>
    <t>обувь lowa</t>
  </si>
  <si>
    <t>герметичный мешок</t>
  </si>
  <si>
    <t>чехол honor 9c прозрачный</t>
  </si>
  <si>
    <t>12608899</t>
  </si>
  <si>
    <t xml:space="preserve">наклейка на мотоцикл </t>
  </si>
  <si>
    <t>овощерезка wonderstyle</t>
  </si>
  <si>
    <t>shima реставратор пластика</t>
  </si>
  <si>
    <t xml:space="preserve">castrol </t>
  </si>
  <si>
    <t>книга анна каренина</t>
  </si>
  <si>
    <t>электронные поды</t>
  </si>
  <si>
    <t>магма</t>
  </si>
  <si>
    <t>сумка-органайзер</t>
  </si>
  <si>
    <t>28416395</t>
  </si>
  <si>
    <t>kelvin klein обувь</t>
  </si>
  <si>
    <t>ryan gosling</t>
  </si>
  <si>
    <t xml:space="preserve">ультразвуковой отпугиватель </t>
  </si>
  <si>
    <t>аметист кулон</t>
  </si>
  <si>
    <t>bosley</t>
  </si>
  <si>
    <t>термоспрей</t>
  </si>
  <si>
    <t>69191998</t>
  </si>
  <si>
    <t>зажигалки подарки</t>
  </si>
  <si>
    <t>отцы и дети тургенев</t>
  </si>
  <si>
    <t>дашмул</t>
  </si>
  <si>
    <t>полотенце прессованное</t>
  </si>
  <si>
    <t>костюм шейха</t>
  </si>
  <si>
    <t>семена катарантуса</t>
  </si>
  <si>
    <t>фурри костюм</t>
  </si>
  <si>
    <t>ayva toys</t>
  </si>
  <si>
    <t>совместные кулоны</t>
  </si>
  <si>
    <t>женский купальник слитный спортивный</t>
  </si>
  <si>
    <t>трусики с дыркой</t>
  </si>
  <si>
    <t>самурай чамплу</t>
  </si>
  <si>
    <t>сыр буратта</t>
  </si>
  <si>
    <t>носки уют</t>
  </si>
  <si>
    <t>59398376</t>
  </si>
  <si>
    <t>серьги с луной</t>
  </si>
  <si>
    <t>пробник 1 мл</t>
  </si>
  <si>
    <t>anna gale пилинг</t>
  </si>
  <si>
    <t>картриджи на джул</t>
  </si>
  <si>
    <t>часы настенные металлические</t>
  </si>
  <si>
    <t xml:space="preserve">samsung a50 </t>
  </si>
  <si>
    <t>baby land</t>
  </si>
  <si>
    <t>табурет в прихожую</t>
  </si>
  <si>
    <t>karoca</t>
  </si>
  <si>
    <t>чехол на телефон а 32</t>
  </si>
  <si>
    <t>samsung s21 ultra чехол</t>
  </si>
  <si>
    <t>63792918</t>
  </si>
  <si>
    <t>журнал караван историй</t>
  </si>
  <si>
    <t>diodora</t>
  </si>
  <si>
    <t>ранец hatber</t>
  </si>
  <si>
    <t xml:space="preserve">кроп топ с длинными рукавами </t>
  </si>
  <si>
    <t>лиси омега</t>
  </si>
  <si>
    <t>очки солнцезащитные polaroid авиаторы</t>
  </si>
  <si>
    <t>ребристые презервативы</t>
  </si>
  <si>
    <t>lungo</t>
  </si>
  <si>
    <t>cicco</t>
  </si>
  <si>
    <t>праздник каждый день книга</t>
  </si>
  <si>
    <t>свитшот села</t>
  </si>
  <si>
    <t>обложка на а4</t>
  </si>
  <si>
    <t>с запахом платье</t>
  </si>
  <si>
    <t>mijin</t>
  </si>
  <si>
    <t>чехол самсунг с 20 фе</t>
  </si>
  <si>
    <t>вилки детские</t>
  </si>
  <si>
    <t>кружка барселона</t>
  </si>
  <si>
    <t>nike air 90</t>
  </si>
  <si>
    <t>zippo glow</t>
  </si>
  <si>
    <t>banana split</t>
  </si>
  <si>
    <t>чехол samsung galaxy a02</t>
  </si>
  <si>
    <t>чехол книжка на realme c21y</t>
  </si>
  <si>
    <t>крышки вакс</t>
  </si>
  <si>
    <t>винный бокал с гравировкой</t>
  </si>
  <si>
    <t>значок мазда</t>
  </si>
  <si>
    <t>61782623</t>
  </si>
  <si>
    <t>на люверсах</t>
  </si>
  <si>
    <t>микаса обувь</t>
  </si>
  <si>
    <t>шампунь кутюр</t>
  </si>
  <si>
    <t>maria dagmar</t>
  </si>
  <si>
    <t>брелок хеллоу китти</t>
  </si>
  <si>
    <t>воск skins</t>
  </si>
  <si>
    <t>рулетка flexi лента</t>
  </si>
  <si>
    <t xml:space="preserve">детский набор косметики </t>
  </si>
  <si>
    <t>миндаль в белом шоколаде</t>
  </si>
  <si>
    <t>шнурок ювелирный кожаный</t>
  </si>
  <si>
    <t>30129224</t>
  </si>
  <si>
    <t>маленький шеф</t>
  </si>
  <si>
    <t>53640702</t>
  </si>
  <si>
    <t>кукла алиса сказочный патруль</t>
  </si>
  <si>
    <t>колготки с имитацией чулков</t>
  </si>
  <si>
    <t>симпарик</t>
  </si>
  <si>
    <t>экониуа</t>
  </si>
  <si>
    <t xml:space="preserve">samsung s20 </t>
  </si>
  <si>
    <t>перчатки детские белые</t>
  </si>
  <si>
    <t>платье отрезное от груди</t>
  </si>
  <si>
    <t>шторы скандинавские</t>
  </si>
  <si>
    <t>столик консоль</t>
  </si>
  <si>
    <t>usb micro usb</t>
  </si>
  <si>
    <t>трусы попа</t>
  </si>
  <si>
    <t>кукла omg</t>
  </si>
  <si>
    <t>57741849</t>
  </si>
  <si>
    <t xml:space="preserve">американки </t>
  </si>
  <si>
    <t>39935845</t>
  </si>
  <si>
    <t>набор детской посуды из фарфора</t>
  </si>
  <si>
    <t>свеча семейный очаг</t>
  </si>
  <si>
    <t>браслет с опалом</t>
  </si>
  <si>
    <t>коллаген в желе</t>
  </si>
  <si>
    <t>футболка урал</t>
  </si>
  <si>
    <t>пробойник строчный</t>
  </si>
  <si>
    <t>блузка боди женские</t>
  </si>
  <si>
    <t>кулон z</t>
  </si>
  <si>
    <t>фартуко</t>
  </si>
  <si>
    <t>пылесос зубр</t>
  </si>
  <si>
    <t>wella hydrate</t>
  </si>
  <si>
    <t>набор пневмоинструментов</t>
  </si>
  <si>
    <t>попит чехол</t>
  </si>
  <si>
    <t>артстрой</t>
  </si>
  <si>
    <t>рисование эбру</t>
  </si>
  <si>
    <t>дьенеша блоки логические</t>
  </si>
  <si>
    <t>консервированные продукты</t>
  </si>
  <si>
    <t>брюки зимние</t>
  </si>
  <si>
    <t>love mom</t>
  </si>
  <si>
    <t>чашка супа кнор</t>
  </si>
  <si>
    <t>special mask</t>
  </si>
  <si>
    <t xml:space="preserve">фигурки марвел </t>
  </si>
  <si>
    <t>badalli</t>
  </si>
  <si>
    <t>леггинсы женские с лампасами</t>
  </si>
  <si>
    <t>кардиганы оверсайз</t>
  </si>
  <si>
    <t>пазл карта</t>
  </si>
  <si>
    <t>экран айфон 5s</t>
  </si>
  <si>
    <t>27304806</t>
  </si>
  <si>
    <t>бруско испаритель</t>
  </si>
  <si>
    <t>кольцо с кристаллами сваровски</t>
  </si>
  <si>
    <t>сделать мыло</t>
  </si>
  <si>
    <t>женские плавки с высокой талией</t>
  </si>
  <si>
    <t>футболка с машинками</t>
  </si>
  <si>
    <t>трусы кюлоты</t>
  </si>
  <si>
    <t>как стать ленивой мамой</t>
  </si>
  <si>
    <t>полочка под телевизор</t>
  </si>
  <si>
    <t>дырокол одинарный</t>
  </si>
  <si>
    <t>двухтактное масло</t>
  </si>
  <si>
    <t>hello kitty стикеры</t>
  </si>
  <si>
    <t>браслет ми бенд 2</t>
  </si>
  <si>
    <t>часы квадратные</t>
  </si>
  <si>
    <t>magnus</t>
  </si>
  <si>
    <t xml:space="preserve">jacquemus </t>
  </si>
  <si>
    <t>настольный теннис сетка</t>
  </si>
  <si>
    <t>рюкзак тактический 30 л</t>
  </si>
  <si>
    <t>сумах приправа</t>
  </si>
  <si>
    <t>touchnew</t>
  </si>
  <si>
    <t>туфли женские комфорт</t>
  </si>
  <si>
    <t>брюки mark formelle</t>
  </si>
  <si>
    <t>книги анна джейн</t>
  </si>
  <si>
    <t>сумка kenzo</t>
  </si>
  <si>
    <t>кроссовки 36 размер</t>
  </si>
  <si>
    <t>масло базилик</t>
  </si>
  <si>
    <t xml:space="preserve">костюм женский весенний </t>
  </si>
  <si>
    <t xml:space="preserve">массажер механический </t>
  </si>
  <si>
    <t>худи женское с принтом аниме</t>
  </si>
  <si>
    <t>манго тренчкот</t>
  </si>
  <si>
    <t>часы настенные картина</t>
  </si>
  <si>
    <t>ежедневные прокладки кефри</t>
  </si>
  <si>
    <t xml:space="preserve">шары розовые </t>
  </si>
  <si>
    <t>костюм деловой женский на выход</t>
  </si>
  <si>
    <t>гари поттер серьги</t>
  </si>
  <si>
    <t>шорты длиные</t>
  </si>
  <si>
    <t>конфеты спасибо</t>
  </si>
  <si>
    <t>картина по номерам девушка цветок</t>
  </si>
  <si>
    <t>профоам</t>
  </si>
  <si>
    <t>палатка лабиринт</t>
  </si>
  <si>
    <t>сандалии денские</t>
  </si>
  <si>
    <t>удивительные животные</t>
  </si>
  <si>
    <t>панель лдсп</t>
  </si>
  <si>
    <t>печенье в подарочной упаковке</t>
  </si>
  <si>
    <t>minifermer</t>
  </si>
  <si>
    <t>садик+</t>
  </si>
  <si>
    <t>сарафан с воланами</t>
  </si>
  <si>
    <t>постелье белье полуторка</t>
  </si>
  <si>
    <t>чехлы на аэроподсы</t>
  </si>
  <si>
    <t>освежитель елочка</t>
  </si>
  <si>
    <t>игры 4+</t>
  </si>
  <si>
    <t>носки марихуана</t>
  </si>
  <si>
    <t xml:space="preserve">guess кеды </t>
  </si>
  <si>
    <t>кольцо на две фаланги</t>
  </si>
  <si>
    <t>пенка натура сиберика</t>
  </si>
  <si>
    <t>трусы мужские боксеры puma</t>
  </si>
  <si>
    <t>костюм bona fide</t>
  </si>
  <si>
    <t>poco m 3 pro</t>
  </si>
  <si>
    <t>фишль</t>
  </si>
  <si>
    <t>шторы 3д в спальню</t>
  </si>
  <si>
    <t>босоножки и сандалии мужские</t>
  </si>
  <si>
    <t>шлем интеграл</t>
  </si>
  <si>
    <t>мощный налобный фонарь</t>
  </si>
  <si>
    <t>мумитроль</t>
  </si>
  <si>
    <t>наклейки с bts</t>
  </si>
  <si>
    <t>чумодан</t>
  </si>
  <si>
    <t xml:space="preserve">сварочный инвертор </t>
  </si>
  <si>
    <t>комбез мужской</t>
  </si>
  <si>
    <t>гетры спортивные детские</t>
  </si>
  <si>
    <t>volpe</t>
  </si>
  <si>
    <t>clover крючок</t>
  </si>
  <si>
    <t>бен10</t>
  </si>
  <si>
    <t>костюм на выпускной в садик</t>
  </si>
  <si>
    <t>32782443</t>
  </si>
  <si>
    <t>черный турмалин камень</t>
  </si>
  <si>
    <t>60630299</t>
  </si>
  <si>
    <t>шуруповерт bosh</t>
  </si>
  <si>
    <t>флаг франции</t>
  </si>
  <si>
    <t>платье женское вельвет</t>
  </si>
  <si>
    <t>pepe jeans куртка</t>
  </si>
  <si>
    <t xml:space="preserve">поднос декоративный </t>
  </si>
  <si>
    <t xml:space="preserve">new balance женские </t>
  </si>
  <si>
    <t>эскузан капли</t>
  </si>
  <si>
    <t>шоколад натуральный кондитерский</t>
  </si>
  <si>
    <t>бэкинг</t>
  </si>
  <si>
    <t xml:space="preserve">ferrari </t>
  </si>
  <si>
    <t xml:space="preserve">складной велосипед </t>
  </si>
  <si>
    <t>pp lab</t>
  </si>
  <si>
    <t>ramadan шары</t>
  </si>
  <si>
    <t>футболка гот</t>
  </si>
  <si>
    <t>душегрейка</t>
  </si>
  <si>
    <t xml:space="preserve">rick and morty </t>
  </si>
  <si>
    <t xml:space="preserve">платье хлопковое </t>
  </si>
  <si>
    <t>поло женское зеленое</t>
  </si>
  <si>
    <t>футболка мишка фредди</t>
  </si>
  <si>
    <t>классический жилет</t>
  </si>
  <si>
    <t>argo men</t>
  </si>
  <si>
    <t>сухой бассейн надувной</t>
  </si>
  <si>
    <t>комбинезон наследникъ выжанова</t>
  </si>
  <si>
    <t>майнкрафт журнал</t>
  </si>
  <si>
    <t>мытье пола</t>
  </si>
  <si>
    <t>носки мужские махровые набор</t>
  </si>
  <si>
    <t xml:space="preserve">куртки мужские весна осень </t>
  </si>
  <si>
    <t>eqt</t>
  </si>
  <si>
    <t>чехол на 11 прозрачный</t>
  </si>
  <si>
    <t>розетки под варенье</t>
  </si>
  <si>
    <t>электронный тонометр</t>
  </si>
  <si>
    <t>promax</t>
  </si>
  <si>
    <t>телефон хаувей</t>
  </si>
  <si>
    <t>сумка шопеп</t>
  </si>
  <si>
    <t>аленка кукла</t>
  </si>
  <si>
    <t>638</t>
  </si>
  <si>
    <t>фара на скутер</t>
  </si>
  <si>
    <t>судочек</t>
  </si>
  <si>
    <t>гномики</t>
  </si>
  <si>
    <t xml:space="preserve">набор кухонных полотенец </t>
  </si>
  <si>
    <t>обувь мюли</t>
  </si>
  <si>
    <t>чехол на samsung a50 galaxy</t>
  </si>
  <si>
    <t>озерские конфеты</t>
  </si>
  <si>
    <t>танальный</t>
  </si>
  <si>
    <t>max f антиперспирант</t>
  </si>
  <si>
    <t>миома</t>
  </si>
  <si>
    <t>кружка elan gallery</t>
  </si>
  <si>
    <t>хаги ваги футболки</t>
  </si>
  <si>
    <t>pretty polly</t>
  </si>
  <si>
    <t xml:space="preserve">дейзик </t>
  </si>
  <si>
    <t>термобокалы</t>
  </si>
  <si>
    <t>копилка 100000</t>
  </si>
  <si>
    <t>женский свитер одежда</t>
  </si>
  <si>
    <t>youme обувь</t>
  </si>
  <si>
    <t>fashionable style</t>
  </si>
  <si>
    <t>патчи 60</t>
  </si>
  <si>
    <t xml:space="preserve">прозрачное платье </t>
  </si>
  <si>
    <t>органический дезодорант</t>
  </si>
  <si>
    <t>батарейка c</t>
  </si>
  <si>
    <t>фронтлайн таблетки</t>
  </si>
  <si>
    <t>брюки замша</t>
  </si>
  <si>
    <t>женские туфли осенние</t>
  </si>
  <si>
    <t>i am naked</t>
  </si>
  <si>
    <t>gorjuss</t>
  </si>
  <si>
    <t>воркбук</t>
  </si>
  <si>
    <t>хаска</t>
  </si>
  <si>
    <t>папе кружка</t>
  </si>
  <si>
    <t>ботокс волос набор</t>
  </si>
  <si>
    <t>mandelic acid</t>
  </si>
  <si>
    <t>бинтли бинт медицинский</t>
  </si>
  <si>
    <t>колечко сердечко</t>
  </si>
  <si>
    <t>футболка 13</t>
  </si>
  <si>
    <t>ускоритель роста растений</t>
  </si>
  <si>
    <t>курица декор</t>
  </si>
  <si>
    <t>сандалии бежевые женские</t>
  </si>
  <si>
    <t>ikeep</t>
  </si>
  <si>
    <t>best store</t>
  </si>
  <si>
    <t>lombee</t>
  </si>
  <si>
    <t>sonic exe</t>
  </si>
  <si>
    <t>43516607</t>
  </si>
  <si>
    <t>браслеты от сглаза</t>
  </si>
  <si>
    <t>кукла лол малышка</t>
  </si>
  <si>
    <t>divage блеск</t>
  </si>
  <si>
    <t>кошка лана</t>
  </si>
  <si>
    <t>карманы на кровать</t>
  </si>
  <si>
    <t>гоголь собрание сочинений</t>
  </si>
  <si>
    <t>женские брюки с высокой посадкой</t>
  </si>
  <si>
    <t>парфюм женский живанши</t>
  </si>
  <si>
    <t>детские рваные джинсы</t>
  </si>
  <si>
    <t>масло мотор</t>
  </si>
  <si>
    <t>эрба пура</t>
  </si>
  <si>
    <t>poco x3 pro чехол книжка</t>
  </si>
  <si>
    <t>обои в горох</t>
  </si>
  <si>
    <t>неодиновый магнит</t>
  </si>
  <si>
    <t>ветровка на мальчика 80</t>
  </si>
  <si>
    <t>34538083</t>
  </si>
  <si>
    <t>ksuyksuy</t>
  </si>
  <si>
    <t>свитшот найк мужской</t>
  </si>
  <si>
    <t>горох антистресс</t>
  </si>
  <si>
    <t>sd micro</t>
  </si>
  <si>
    <t>полотенце с именами</t>
  </si>
  <si>
    <t>болгарка metabo</t>
  </si>
  <si>
    <t>почтовые коробки</t>
  </si>
  <si>
    <t>рубашки манго</t>
  </si>
  <si>
    <t>gillette blue 2</t>
  </si>
  <si>
    <t>25626650</t>
  </si>
  <si>
    <t>пылесос dyson v8 animal</t>
  </si>
  <si>
    <t>хайлайтер рассыпчатый</t>
  </si>
  <si>
    <t>брелок булавы</t>
  </si>
  <si>
    <t xml:space="preserve">зеркало велосипедное </t>
  </si>
  <si>
    <t>porsche кроссовки</t>
  </si>
  <si>
    <t>brands</t>
  </si>
  <si>
    <t>тарелка pasabahce</t>
  </si>
  <si>
    <t>namilux</t>
  </si>
  <si>
    <t>snp патчи</t>
  </si>
  <si>
    <t>плакат на стену обучающий</t>
  </si>
  <si>
    <t>намазник детский</t>
  </si>
  <si>
    <t>honor earbuds x</t>
  </si>
  <si>
    <t>мультиовощерезка</t>
  </si>
  <si>
    <t>шарф бирюзовый</t>
  </si>
  <si>
    <t>рубпшка</t>
  </si>
  <si>
    <t>тамбуканский шампунь</t>
  </si>
  <si>
    <t>чудо-дерево</t>
  </si>
  <si>
    <t>воскресение</t>
  </si>
  <si>
    <t xml:space="preserve">веган </t>
  </si>
  <si>
    <t>карты уэйта таро</t>
  </si>
  <si>
    <t>ремень трехточечный</t>
  </si>
  <si>
    <t>духи зеленски</t>
  </si>
  <si>
    <t>13861463</t>
  </si>
  <si>
    <t>супница набор</t>
  </si>
  <si>
    <t>cocosolis</t>
  </si>
  <si>
    <t>коза фигурка</t>
  </si>
  <si>
    <t>мыло аист</t>
  </si>
  <si>
    <t>easy краска</t>
  </si>
  <si>
    <t>все игрушки</t>
  </si>
  <si>
    <t>bosller cleaner q8</t>
  </si>
  <si>
    <t>13601705</t>
  </si>
  <si>
    <t>платок mango</t>
  </si>
  <si>
    <t>велосипед 12</t>
  </si>
  <si>
    <t xml:space="preserve">талкыш </t>
  </si>
  <si>
    <t>esse сумки</t>
  </si>
  <si>
    <t>печать с датой</t>
  </si>
  <si>
    <t>fiskars нож</t>
  </si>
  <si>
    <t>футболка оверсаиз</t>
  </si>
  <si>
    <t>бордовое худи</t>
  </si>
  <si>
    <t>blackspade</t>
  </si>
  <si>
    <t>18947723</t>
  </si>
  <si>
    <t>очки тишейды</t>
  </si>
  <si>
    <t>orly breathable</t>
  </si>
  <si>
    <t>джинсы кле</t>
  </si>
  <si>
    <t>deseo халат</t>
  </si>
  <si>
    <t>война на уничтожение</t>
  </si>
  <si>
    <t>fando box</t>
  </si>
  <si>
    <t>базовые джинсы</t>
  </si>
  <si>
    <t>saburg</t>
  </si>
  <si>
    <t>feelinuse</t>
  </si>
  <si>
    <t>комбинезон на свадьбу</t>
  </si>
  <si>
    <t>крупа пшено</t>
  </si>
  <si>
    <t xml:space="preserve">clinique almost lipstick </t>
  </si>
  <si>
    <t>muc off</t>
  </si>
  <si>
    <t>modis брюки спортивные</t>
  </si>
  <si>
    <t xml:space="preserve">адидас куртка </t>
  </si>
  <si>
    <t>подвеска бегунок</t>
  </si>
  <si>
    <t>happy baby корзина</t>
  </si>
  <si>
    <t>мюли детские</t>
  </si>
  <si>
    <t>магнитоны</t>
  </si>
  <si>
    <t>подставка под кофе</t>
  </si>
  <si>
    <t xml:space="preserve">standoff </t>
  </si>
  <si>
    <t xml:space="preserve">черный платок </t>
  </si>
  <si>
    <t>авточехлы hyundai solaris</t>
  </si>
  <si>
    <t>моз</t>
  </si>
  <si>
    <t>костюм лопша</t>
  </si>
  <si>
    <t>тарелки розовые</t>
  </si>
  <si>
    <t xml:space="preserve">honor телефон </t>
  </si>
  <si>
    <t xml:space="preserve">ремень корсет </t>
  </si>
  <si>
    <t>трусы бесшовные детские</t>
  </si>
  <si>
    <t>clear skin</t>
  </si>
  <si>
    <t>поводок рулетка 8 метров</t>
  </si>
  <si>
    <t xml:space="preserve">тапочки с мехом </t>
  </si>
  <si>
    <t>iphone xs max аксессуары</t>
  </si>
  <si>
    <t>книга вали</t>
  </si>
  <si>
    <t>кофе молоты</t>
  </si>
  <si>
    <t>плащ-пальто</t>
  </si>
  <si>
    <t>очки минус 2</t>
  </si>
  <si>
    <t>тест на беременость</t>
  </si>
  <si>
    <t>оксид 3</t>
  </si>
  <si>
    <t>rendez-vous сумки</t>
  </si>
  <si>
    <t>15724493</t>
  </si>
  <si>
    <t>удилище без колец</t>
  </si>
  <si>
    <t>халат хлопок женский</t>
  </si>
  <si>
    <t>шампунь хеден шолдерс с дозатором</t>
  </si>
  <si>
    <t>бусины плоские</t>
  </si>
  <si>
    <t>бизиборд мини</t>
  </si>
  <si>
    <t>гравити фолз графический</t>
  </si>
  <si>
    <t>жидкий скотч</t>
  </si>
  <si>
    <t>костюм на работу</t>
  </si>
  <si>
    <t>светильник в сад</t>
  </si>
  <si>
    <t xml:space="preserve">wella шампунь </t>
  </si>
  <si>
    <t>патчи z</t>
  </si>
  <si>
    <t>baby on board</t>
  </si>
  <si>
    <t xml:space="preserve">книжные полки </t>
  </si>
  <si>
    <t>мойка круп</t>
  </si>
  <si>
    <t>узкий ремень женский</t>
  </si>
  <si>
    <t xml:space="preserve">машинка против катышек </t>
  </si>
  <si>
    <t>помада член</t>
  </si>
  <si>
    <t>леново наушники</t>
  </si>
  <si>
    <t>джинсовое летнее платье</t>
  </si>
  <si>
    <t>крем нежный</t>
  </si>
  <si>
    <t>стигбот</t>
  </si>
  <si>
    <t>нв</t>
  </si>
  <si>
    <t xml:space="preserve">nivea men </t>
  </si>
  <si>
    <t>нижнее белье женское кружевное комплект</t>
  </si>
  <si>
    <t>кислородный коктейлер</t>
  </si>
  <si>
    <t>xagi vagi</t>
  </si>
  <si>
    <t>деттол</t>
  </si>
  <si>
    <t>29935527</t>
  </si>
  <si>
    <t>rashko baba ltd</t>
  </si>
  <si>
    <t>книга грозовой перевал</t>
  </si>
  <si>
    <t>кеды ecco женские</t>
  </si>
  <si>
    <t xml:space="preserve">чехол на редми нот 8 про </t>
  </si>
  <si>
    <t>61066062</t>
  </si>
  <si>
    <t>сумка s.lavia</t>
  </si>
  <si>
    <t>чашка с трубочкой</t>
  </si>
  <si>
    <t>хранение карт</t>
  </si>
  <si>
    <t>коаксиальный дымоход</t>
  </si>
  <si>
    <t xml:space="preserve">постельное белье евро поплин </t>
  </si>
  <si>
    <t>киси мис</t>
  </si>
  <si>
    <t>когтеточка столбик с лежанкой</t>
  </si>
  <si>
    <t>котельное платье</t>
  </si>
  <si>
    <t>39840978</t>
  </si>
  <si>
    <t>салонка</t>
  </si>
  <si>
    <t>матча латте кокос</t>
  </si>
  <si>
    <t>средства от плесени</t>
  </si>
  <si>
    <t>тройка с минусом</t>
  </si>
  <si>
    <t>моторное масло idemitsu</t>
  </si>
  <si>
    <t>be extreme</t>
  </si>
  <si>
    <t>prontoman</t>
  </si>
  <si>
    <t xml:space="preserve">katinata </t>
  </si>
  <si>
    <t>игрушка ферма</t>
  </si>
  <si>
    <t xml:space="preserve">брюки adidas женские </t>
  </si>
  <si>
    <t>кисси</t>
  </si>
  <si>
    <t>брюки женские oodji трикотажные</t>
  </si>
  <si>
    <t>плоские электрические вилки</t>
  </si>
  <si>
    <t>платье вышитое</t>
  </si>
  <si>
    <t>масло 5/40</t>
  </si>
  <si>
    <t>galaxy a53</t>
  </si>
  <si>
    <t>поручни инвалид</t>
  </si>
  <si>
    <t>боди 68</t>
  </si>
  <si>
    <t>бердо</t>
  </si>
  <si>
    <t>лучший подарок первокласснику</t>
  </si>
  <si>
    <t>пледы травка</t>
  </si>
  <si>
    <t>помада лакомка</t>
  </si>
  <si>
    <t>детский самокат складной</t>
  </si>
  <si>
    <t xml:space="preserve">рак </t>
  </si>
  <si>
    <t xml:space="preserve">носки с </t>
  </si>
  <si>
    <t>полукомбинезон весна</t>
  </si>
  <si>
    <t>techpoint</t>
  </si>
  <si>
    <t>чайники электрические kitfort</t>
  </si>
  <si>
    <t>иммунитет книга</t>
  </si>
  <si>
    <t>шорты со стразами</t>
  </si>
  <si>
    <t>панно из металла</t>
  </si>
  <si>
    <t>mango kids рубашка</t>
  </si>
  <si>
    <t>джинсовые жилетки</t>
  </si>
  <si>
    <t>37729253</t>
  </si>
  <si>
    <t xml:space="preserve">чай в стиках </t>
  </si>
  <si>
    <t>иваново кидс детский</t>
  </si>
  <si>
    <t>17466916</t>
  </si>
  <si>
    <t>открытки прикольные</t>
  </si>
  <si>
    <t>мини хлебцы</t>
  </si>
  <si>
    <t>антик</t>
  </si>
  <si>
    <t>kusmi tea</t>
  </si>
  <si>
    <t>лимони тушь</t>
  </si>
  <si>
    <t>зонт антиветер женский автомат</t>
  </si>
  <si>
    <t>браслет на mi band 4 металлический</t>
  </si>
  <si>
    <t xml:space="preserve">idemitsu </t>
  </si>
  <si>
    <t>краска пепельно русый</t>
  </si>
  <si>
    <t>ушм болгарка 150</t>
  </si>
  <si>
    <t>топ на тонких бретельках шелковый</t>
  </si>
  <si>
    <t>стакан с блестками</t>
  </si>
  <si>
    <t>дорожный органайзер хранение вещей</t>
  </si>
  <si>
    <t>экран на iphone 8</t>
  </si>
  <si>
    <t>конверсы кеды белые</t>
  </si>
  <si>
    <t>калимб</t>
  </si>
  <si>
    <t>женские кроссовки ecco</t>
  </si>
  <si>
    <t xml:space="preserve"> ноутбук</t>
  </si>
  <si>
    <t>удлиненный топ женский</t>
  </si>
  <si>
    <t>шорты леопардовые</t>
  </si>
  <si>
    <t>мобиль ручной работы</t>
  </si>
  <si>
    <t>49879982</t>
  </si>
  <si>
    <t>лейбл краска</t>
  </si>
  <si>
    <t>luxuria</t>
  </si>
  <si>
    <t>нью баланс кроссовки</t>
  </si>
  <si>
    <t>на стевии</t>
  </si>
  <si>
    <t xml:space="preserve">women secret </t>
  </si>
  <si>
    <t>умные часы ксиоми</t>
  </si>
  <si>
    <t>rocca jeans</t>
  </si>
  <si>
    <t>кедровые шишки</t>
  </si>
  <si>
    <t>wella nutricurls</t>
  </si>
  <si>
    <t>трусы бесшовные телесные</t>
  </si>
  <si>
    <t>коыты</t>
  </si>
  <si>
    <t>кухонное ведро</t>
  </si>
  <si>
    <t>кружка кролик</t>
  </si>
  <si>
    <t>каловрат</t>
  </si>
  <si>
    <t>ботильоны казаки</t>
  </si>
  <si>
    <t>наклейки на авто v</t>
  </si>
  <si>
    <t>70101271</t>
  </si>
  <si>
    <t>простыни на кушетку</t>
  </si>
  <si>
    <t>ceramic fauna</t>
  </si>
  <si>
    <t>перемещение мебели</t>
  </si>
  <si>
    <t>колесо велосипед</t>
  </si>
  <si>
    <t>платье батист</t>
  </si>
  <si>
    <t xml:space="preserve">печем дома </t>
  </si>
  <si>
    <t>prigozhiyshop</t>
  </si>
  <si>
    <t>туфли широкий каблук</t>
  </si>
  <si>
    <t>essens парфюм</t>
  </si>
  <si>
    <t>костюм с короткой юбкой</t>
  </si>
  <si>
    <t>значок нет войне</t>
  </si>
  <si>
    <t>бежевый карандаш</t>
  </si>
  <si>
    <t>36135861</t>
  </si>
  <si>
    <t>чехол на xiaomi 9c</t>
  </si>
  <si>
    <t>шторы блэкаут высота 250</t>
  </si>
  <si>
    <t>освежитель воздуха в машину дефлектор</t>
  </si>
  <si>
    <t xml:space="preserve">топ поло </t>
  </si>
  <si>
    <t>сладости подарок</t>
  </si>
  <si>
    <t>шмеман</t>
  </si>
  <si>
    <t>перолайт</t>
  </si>
  <si>
    <t>рожденные с характером</t>
  </si>
  <si>
    <t>брошь флаг</t>
  </si>
  <si>
    <t>дезод</t>
  </si>
  <si>
    <t>71216028</t>
  </si>
  <si>
    <t>велосипедки удлиненные</t>
  </si>
  <si>
    <t>samsung galaxy watch active 2 ремешок</t>
  </si>
  <si>
    <t>атс</t>
  </si>
  <si>
    <t>тонометр анд</t>
  </si>
  <si>
    <t>кольцо роза</t>
  </si>
  <si>
    <t>разноцветные подводки</t>
  </si>
  <si>
    <t>фазы луны</t>
  </si>
  <si>
    <t>удочка 6 м</t>
  </si>
  <si>
    <t xml:space="preserve"> пилинг</t>
  </si>
  <si>
    <t>книги хоррор</t>
  </si>
  <si>
    <t>a&amp;p</t>
  </si>
  <si>
    <t>50655576</t>
  </si>
  <si>
    <t>sakirka</t>
  </si>
  <si>
    <t>милан кундера</t>
  </si>
  <si>
    <t>45434912</t>
  </si>
  <si>
    <t>трусы женские бразилиана</t>
  </si>
  <si>
    <t>коврики газель</t>
  </si>
  <si>
    <t>garrett ace 150</t>
  </si>
  <si>
    <t>vvv group</t>
  </si>
  <si>
    <t>наволочка 50х60</t>
  </si>
  <si>
    <t>соат</t>
  </si>
  <si>
    <t>расширительный бачок</t>
  </si>
  <si>
    <t>зицер</t>
  </si>
  <si>
    <t>синие леггинсы</t>
  </si>
  <si>
    <t>книжка фнаф</t>
  </si>
  <si>
    <t>68073696</t>
  </si>
  <si>
    <t xml:space="preserve">цепочка найк </t>
  </si>
  <si>
    <t xml:space="preserve">маленькое черное платье </t>
  </si>
  <si>
    <t>кожный антисептик спрей</t>
  </si>
  <si>
    <t>чехлы 12 айфон</t>
  </si>
  <si>
    <t>тюль в спальню 400 на 250</t>
  </si>
  <si>
    <t>кушон 52111843</t>
  </si>
  <si>
    <t>худи мужской с капюшоном на молнии</t>
  </si>
  <si>
    <t>крем с алое</t>
  </si>
  <si>
    <t>зимние женские куртки</t>
  </si>
  <si>
    <t>эксмо книги детские</t>
  </si>
  <si>
    <t>обновить приложение</t>
  </si>
  <si>
    <t>кроссовки new</t>
  </si>
  <si>
    <t>костюмы аниматроников</t>
  </si>
  <si>
    <t>decathlon кеды</t>
  </si>
  <si>
    <t>синтетика кисть</t>
  </si>
  <si>
    <t>детримакс 2000</t>
  </si>
  <si>
    <t>мангал книжка</t>
  </si>
  <si>
    <t>декоративные наволочки 35х35</t>
  </si>
  <si>
    <t>freshland</t>
  </si>
  <si>
    <t>comfort vue</t>
  </si>
  <si>
    <t>столик настенный</t>
  </si>
  <si>
    <t>сережки кисточки</t>
  </si>
  <si>
    <t>geox мужские</t>
  </si>
  <si>
    <t>планшет папка</t>
  </si>
  <si>
    <t>тейпирование книга</t>
  </si>
  <si>
    <t>снеговик книга</t>
  </si>
  <si>
    <t>выжимной подшипник</t>
  </si>
  <si>
    <t>кухонные фартуки на стену кирпич</t>
  </si>
  <si>
    <t>63709785</t>
  </si>
  <si>
    <t>after eight конфеты</t>
  </si>
  <si>
    <t>матрас 140 на 200 аскона</t>
  </si>
  <si>
    <t>щипцы кухонные посуда и инвентарь</t>
  </si>
  <si>
    <t>arseko</t>
  </si>
  <si>
    <t>носочки гелевые</t>
  </si>
  <si>
    <t>милочка</t>
  </si>
  <si>
    <t>грунт агрикола</t>
  </si>
  <si>
    <t>спортивный комбенизон</t>
  </si>
  <si>
    <t>тент пвх</t>
  </si>
  <si>
    <t>брюки широкие женские классические черные</t>
  </si>
  <si>
    <t>не ссы книга</t>
  </si>
  <si>
    <t>робот пылесос kitfort</t>
  </si>
  <si>
    <t>9010316</t>
  </si>
  <si>
    <t>толстовка crockid</t>
  </si>
  <si>
    <t>blow off</t>
  </si>
  <si>
    <t>фабрика комиксов</t>
  </si>
  <si>
    <t>вороток г образный</t>
  </si>
  <si>
    <t>тринажер</t>
  </si>
  <si>
    <t>under armour обувь</t>
  </si>
  <si>
    <t>giovanni fabiani женский</t>
  </si>
  <si>
    <t>школьные брюки на девочку</t>
  </si>
  <si>
    <t xml:space="preserve">чулки компрессионные 2 класс </t>
  </si>
  <si>
    <t>чайник в автомобиль</t>
  </si>
  <si>
    <t>black veil brides</t>
  </si>
  <si>
    <t>aristokrat</t>
  </si>
  <si>
    <t>тиогама</t>
  </si>
  <si>
    <t>crockid комплект</t>
  </si>
  <si>
    <t>жилет кинолога</t>
  </si>
  <si>
    <t>наволочка 50х70 хлопок</t>
  </si>
  <si>
    <t>ночник учителю</t>
  </si>
  <si>
    <t>самсунг м51</t>
  </si>
  <si>
    <t>a-sport</t>
  </si>
  <si>
    <t xml:space="preserve">детский костюм спортивный </t>
  </si>
  <si>
    <t>молоковоз</t>
  </si>
  <si>
    <t>сумка келли</t>
  </si>
  <si>
    <t>сад и огород без вредителей</t>
  </si>
  <si>
    <t>invigo wella</t>
  </si>
  <si>
    <t>lacalut aktiv</t>
  </si>
  <si>
    <t>триммер rowenta</t>
  </si>
  <si>
    <t>сочетай фигуры bondibon</t>
  </si>
  <si>
    <t>средство против водорослей в аквариуме</t>
  </si>
  <si>
    <t>тосторница</t>
  </si>
  <si>
    <t>29180817</t>
  </si>
  <si>
    <t>коптер 1toy</t>
  </si>
  <si>
    <t>куртка с ушками</t>
  </si>
  <si>
    <t>i just</t>
  </si>
  <si>
    <t>электро тример</t>
  </si>
  <si>
    <t>костюм мужской шорты и футболка</t>
  </si>
  <si>
    <t>голодание</t>
  </si>
  <si>
    <t>ollin спрей воск</t>
  </si>
  <si>
    <t>набор по уходу за бородой</t>
  </si>
  <si>
    <t>pampers влажные салфетки</t>
  </si>
  <si>
    <t>фен 2200 вт</t>
  </si>
  <si>
    <t>красовки найк женские</t>
  </si>
  <si>
    <t>oceanica</t>
  </si>
  <si>
    <t>от лысины</t>
  </si>
  <si>
    <t>антистрэсы</t>
  </si>
  <si>
    <t xml:space="preserve">секс товары </t>
  </si>
  <si>
    <t>на руки</t>
  </si>
  <si>
    <t>helmish</t>
  </si>
  <si>
    <t>брелки на рюкзак школьный</t>
  </si>
  <si>
    <t>кросовки  adidas</t>
  </si>
  <si>
    <t>подставка под дверь</t>
  </si>
  <si>
    <t>levi strauss</t>
  </si>
  <si>
    <t>джеггинсы под кожу</t>
  </si>
  <si>
    <t>цепочка с луной</t>
  </si>
  <si>
    <t xml:space="preserve">луковицы </t>
  </si>
  <si>
    <t>салфетки vileda</t>
  </si>
  <si>
    <t>casa amor</t>
  </si>
  <si>
    <t>антарова</t>
  </si>
  <si>
    <t>джойстик сега</t>
  </si>
  <si>
    <t>резиновые крышки</t>
  </si>
  <si>
    <t>icomfort</t>
  </si>
  <si>
    <t>рыхлитель садовый инвентарь</t>
  </si>
  <si>
    <t xml:space="preserve">айфон 11 128 </t>
  </si>
  <si>
    <t>лошадиный шампунь</t>
  </si>
  <si>
    <t>70087845</t>
  </si>
  <si>
    <t>розетка 12 вольт</t>
  </si>
  <si>
    <t>kim</t>
  </si>
  <si>
    <t>berryford</t>
  </si>
  <si>
    <t>бюстгалтер с застежкой спереди</t>
  </si>
  <si>
    <t>детские занавески</t>
  </si>
  <si>
    <t>пижамы женские шелковые со штанами</t>
  </si>
  <si>
    <t>магнитный чехол на iphone 11</t>
  </si>
  <si>
    <t>p21</t>
  </si>
  <si>
    <t>жало белого города</t>
  </si>
  <si>
    <t>самсунг с10</t>
  </si>
  <si>
    <t>жабо приора</t>
  </si>
  <si>
    <t>новости</t>
  </si>
  <si>
    <t>gym wars</t>
  </si>
  <si>
    <t>спрей прелесть</t>
  </si>
  <si>
    <t xml:space="preserve">смоант </t>
  </si>
  <si>
    <t>толстовка love republic</t>
  </si>
  <si>
    <t xml:space="preserve">roxy kids </t>
  </si>
  <si>
    <t>лонгслив мужской с воротником</t>
  </si>
  <si>
    <t>козлов</t>
  </si>
  <si>
    <t>чехол попит samsung</t>
  </si>
  <si>
    <t>пеленки 60?90</t>
  </si>
  <si>
    <t xml:space="preserve">predator </t>
  </si>
  <si>
    <t>фуфанон нова</t>
  </si>
  <si>
    <t xml:space="preserve">шлейф </t>
  </si>
  <si>
    <t>футбольные бутсы с шипами</t>
  </si>
  <si>
    <t>лазерный уровень 16 линий</t>
  </si>
  <si>
    <t>mac косметика пудра</t>
  </si>
  <si>
    <t>пол пала</t>
  </si>
  <si>
    <t>13115512</t>
  </si>
  <si>
    <t>48297471</t>
  </si>
  <si>
    <t>48995812</t>
  </si>
  <si>
    <t>эксцентрики</t>
  </si>
  <si>
    <t>стилус электронный</t>
  </si>
  <si>
    <t>glideride</t>
  </si>
  <si>
    <t>глицин эвалар</t>
  </si>
  <si>
    <t>платье в пайетках</t>
  </si>
  <si>
    <t>на стул подушка</t>
  </si>
  <si>
    <t>49172731</t>
  </si>
  <si>
    <t>свитер армейский</t>
  </si>
  <si>
    <t>withoutoff</t>
  </si>
  <si>
    <t>тинт 34021457</t>
  </si>
  <si>
    <t>starline чехол</t>
  </si>
  <si>
    <t>vera pelle сумка</t>
  </si>
  <si>
    <t>полукомбинезон мужской джинсовый</t>
  </si>
  <si>
    <t>держатель в ванну</t>
  </si>
  <si>
    <t>hello kitty кепка</t>
  </si>
  <si>
    <t>халат мужской махровый с вышивкой</t>
  </si>
  <si>
    <t>о2минерал</t>
  </si>
  <si>
    <t>honor x чехол</t>
  </si>
  <si>
    <t>кофе без кофеина молотый</t>
  </si>
  <si>
    <t>самсунг м32 чехол</t>
  </si>
  <si>
    <t>значек аниме</t>
  </si>
  <si>
    <t>барьер эксперт комплекс</t>
  </si>
  <si>
    <t>вдв на авто</t>
  </si>
  <si>
    <t xml:space="preserve">weekend </t>
  </si>
  <si>
    <t>licato professional</t>
  </si>
  <si>
    <t>комароед</t>
  </si>
  <si>
    <t>диодные светильники</t>
  </si>
  <si>
    <t>джинсы на бедрах</t>
  </si>
  <si>
    <t>редми 9c nfc чехол</t>
  </si>
  <si>
    <t>интернет адаптер</t>
  </si>
  <si>
    <t>шар акула</t>
  </si>
  <si>
    <t>патчи биоаква</t>
  </si>
  <si>
    <t>72715235</t>
  </si>
  <si>
    <t xml:space="preserve">широкие футболки </t>
  </si>
  <si>
    <t>трусики белые</t>
  </si>
  <si>
    <t>естраде</t>
  </si>
  <si>
    <t>крем cera ve</t>
  </si>
  <si>
    <t>защита на батут</t>
  </si>
  <si>
    <t>ventura life</t>
  </si>
  <si>
    <t>rich line home decor</t>
  </si>
  <si>
    <t>кроссовки мужские зимние adidas</t>
  </si>
  <si>
    <t>70287373</t>
  </si>
  <si>
    <t>штаны на резинке мужские</t>
  </si>
  <si>
    <t>мелоксидил</t>
  </si>
  <si>
    <t>marks &amp; spencer рубашка</t>
  </si>
  <si>
    <t>iphone 10 телефон</t>
  </si>
  <si>
    <t>естрада</t>
  </si>
  <si>
    <t>запчасти на велик</t>
  </si>
  <si>
    <t>интерьерное покрытие 3d</t>
  </si>
  <si>
    <t>xiaomi redmi 10 стекло</t>
  </si>
  <si>
    <t>подклад под платье</t>
  </si>
  <si>
    <t>ветровка 116</t>
  </si>
  <si>
    <t>котофей мальчики</t>
  </si>
  <si>
    <t>сказочный патруль набор</t>
  </si>
  <si>
    <t>22371039</t>
  </si>
  <si>
    <t xml:space="preserve">xiaomi redmi 9c </t>
  </si>
  <si>
    <t>текила olmeca</t>
  </si>
  <si>
    <t>лиловые туфли</t>
  </si>
  <si>
    <t>17736292</t>
  </si>
  <si>
    <t xml:space="preserve">комод пластиковый детский </t>
  </si>
  <si>
    <t>брашинг с керамическим покрытием</t>
  </si>
  <si>
    <t>фальшпол</t>
  </si>
  <si>
    <t>ivassorti</t>
  </si>
  <si>
    <t>комод из пластика</t>
  </si>
  <si>
    <t xml:space="preserve">костюм подростковый </t>
  </si>
  <si>
    <t>40155501</t>
  </si>
  <si>
    <t>jbl partybox 1000</t>
  </si>
  <si>
    <t>собака по имени мани</t>
  </si>
  <si>
    <t>детский джинсовый костюм</t>
  </si>
  <si>
    <t>агапэ костюм спортивный</t>
  </si>
  <si>
    <t>колонки pride</t>
  </si>
  <si>
    <t>5 минут жизни</t>
  </si>
  <si>
    <t>мейбелин 65</t>
  </si>
  <si>
    <t>шампунь selective professional</t>
  </si>
  <si>
    <t>hobot 268</t>
  </si>
  <si>
    <t>кошачий хвост детский</t>
  </si>
  <si>
    <t>коробка с наполнителем</t>
  </si>
  <si>
    <t>27098795</t>
  </si>
  <si>
    <t xml:space="preserve">iceberg </t>
  </si>
  <si>
    <t>дачный</t>
  </si>
  <si>
    <t>кукла аннабель</t>
  </si>
  <si>
    <t>кеды армани</t>
  </si>
  <si>
    <t>free style libre</t>
  </si>
  <si>
    <t>26731701</t>
  </si>
  <si>
    <t>блокада ленинграда</t>
  </si>
  <si>
    <t>caterpillar телефон</t>
  </si>
  <si>
    <t>набор носки женские 10 штук</t>
  </si>
  <si>
    <t>аниме клинок</t>
  </si>
  <si>
    <t xml:space="preserve">двойки женские </t>
  </si>
  <si>
    <t>ебатон протеин</t>
  </si>
  <si>
    <t>norus мужской</t>
  </si>
  <si>
    <t>ксиоми 11т</t>
  </si>
  <si>
    <t xml:space="preserve">лук и стрелы </t>
  </si>
  <si>
    <t>51107852</t>
  </si>
  <si>
    <t>гидролатор</t>
  </si>
  <si>
    <t>by swan</t>
  </si>
  <si>
    <t xml:space="preserve">каффы без прокола </t>
  </si>
  <si>
    <t>бодики детский</t>
  </si>
  <si>
    <t>бассейн каркасный большой с лестницей</t>
  </si>
  <si>
    <t>кружка на ножках</t>
  </si>
  <si>
    <t>постельное белье фламинго</t>
  </si>
  <si>
    <t xml:space="preserve">агар </t>
  </si>
  <si>
    <t>37199416</t>
  </si>
  <si>
    <t>пцдра</t>
  </si>
  <si>
    <t>восточные тапочки</t>
  </si>
  <si>
    <t>ваз 2107 подвеска</t>
  </si>
  <si>
    <t>пуховик зима</t>
  </si>
  <si>
    <t>машинный холодильник</t>
  </si>
  <si>
    <t>тингл эффект</t>
  </si>
  <si>
    <t>топлес</t>
  </si>
  <si>
    <t>запорожец куртка</t>
  </si>
  <si>
    <t>макет дороги</t>
  </si>
  <si>
    <t>таинственный сад книга</t>
  </si>
  <si>
    <t xml:space="preserve">платье женское с коротким рукавом </t>
  </si>
  <si>
    <t>ночник часы</t>
  </si>
  <si>
    <t xml:space="preserve">комбинезон из футера </t>
  </si>
  <si>
    <t>защитное стекло на айфон 6 плюс</t>
  </si>
  <si>
    <t>музыкальный телефон детский</t>
  </si>
  <si>
    <t>lovely seasons</t>
  </si>
  <si>
    <t>buffy</t>
  </si>
  <si>
    <t>переводное тату рукав</t>
  </si>
  <si>
    <t>наматрасник жесткий</t>
  </si>
  <si>
    <t>дозатор дорожный</t>
  </si>
  <si>
    <t>34629141</t>
  </si>
  <si>
    <t>eiffel духи</t>
  </si>
  <si>
    <t>радужный топ</t>
  </si>
  <si>
    <t>фигурки genshin impact</t>
  </si>
  <si>
    <t>улица</t>
  </si>
  <si>
    <t>патчи с улиткой</t>
  </si>
  <si>
    <t>16723012</t>
  </si>
  <si>
    <t>bape star</t>
  </si>
  <si>
    <t xml:space="preserve">светилтник </t>
  </si>
  <si>
    <t>угловой столик</t>
  </si>
  <si>
    <t xml:space="preserve">klairs </t>
  </si>
  <si>
    <t>68938435</t>
  </si>
  <si>
    <t>opti men 240</t>
  </si>
  <si>
    <t xml:space="preserve">бомбер куртка </t>
  </si>
  <si>
    <t>чай корона российской империи</t>
  </si>
  <si>
    <t>камера в глазок</t>
  </si>
  <si>
    <t>48967879</t>
  </si>
  <si>
    <t>адаптированные книги на английском</t>
  </si>
  <si>
    <t>юбка инсити</t>
  </si>
  <si>
    <t>сапоги текстиль женские</t>
  </si>
  <si>
    <t>garmin instinct</t>
  </si>
  <si>
    <t>шнурки радужные</t>
  </si>
  <si>
    <t xml:space="preserve">таблетница на 7 дней </t>
  </si>
  <si>
    <t>костюм на крестины</t>
  </si>
  <si>
    <t>колготки glamour</t>
  </si>
  <si>
    <t>смарт часы ремешок</t>
  </si>
  <si>
    <t>pchelkiooo</t>
  </si>
  <si>
    <t xml:space="preserve">костюм пижама </t>
  </si>
  <si>
    <t>парные кольцо</t>
  </si>
  <si>
    <t>сапфирин</t>
  </si>
  <si>
    <t>с кружевом</t>
  </si>
  <si>
    <t xml:space="preserve">шорты на подростка </t>
  </si>
  <si>
    <t>bloody v7</t>
  </si>
  <si>
    <t>welkiss</t>
  </si>
  <si>
    <t>вектор осанка</t>
  </si>
  <si>
    <t>пилинг красный</t>
  </si>
  <si>
    <t>50068693</t>
  </si>
  <si>
    <t>xxi century gourman 4</t>
  </si>
  <si>
    <t>шорты мужские лето</t>
  </si>
  <si>
    <t>70350298</t>
  </si>
  <si>
    <t xml:space="preserve">леденцы без сахара </t>
  </si>
  <si>
    <t>дисплей айфон х</t>
  </si>
  <si>
    <t>белорусские тени</t>
  </si>
  <si>
    <t>garage denim</t>
  </si>
  <si>
    <t>бонаква</t>
  </si>
  <si>
    <t>мужские трикотажные брюки спортивные</t>
  </si>
  <si>
    <t>электронные самокаты</t>
  </si>
  <si>
    <t>плащ женский зеленый</t>
  </si>
  <si>
    <t>перфораторы metabo</t>
  </si>
  <si>
    <t>часы мужские кварцевые водонепроницаемые</t>
  </si>
  <si>
    <t>now biotin</t>
  </si>
  <si>
    <t>очиститель автокондиционера</t>
  </si>
  <si>
    <t>мюли женские сабо</t>
  </si>
  <si>
    <t>галстук женский черный</t>
  </si>
  <si>
    <t>настольные лампы national</t>
  </si>
  <si>
    <t>ласточка конфеты</t>
  </si>
  <si>
    <t>костюм пчелка</t>
  </si>
  <si>
    <t>50709851</t>
  </si>
  <si>
    <t>пылесос вертикальный xiaomi v11</t>
  </si>
  <si>
    <t>индии</t>
  </si>
  <si>
    <t>tвое</t>
  </si>
  <si>
    <t>revolution pro хайлайтер</t>
  </si>
  <si>
    <t xml:space="preserve">стиральный порошок жидкий </t>
  </si>
  <si>
    <t>индикатор влажности почвы</t>
  </si>
  <si>
    <t>наушники jbl накладные</t>
  </si>
  <si>
    <t>фтор гель</t>
  </si>
  <si>
    <t>futurino платье</t>
  </si>
  <si>
    <t>шампунь шаума мужской</t>
  </si>
  <si>
    <t>57969301</t>
  </si>
  <si>
    <t>дисковый телефон</t>
  </si>
  <si>
    <t>рюкзак с собакой</t>
  </si>
  <si>
    <t>книги про котов</t>
  </si>
  <si>
    <t>флаг италии</t>
  </si>
  <si>
    <t>орлеан игра</t>
  </si>
  <si>
    <t>одноразовые столовые приборы</t>
  </si>
  <si>
    <t>гель-лак набор</t>
  </si>
  <si>
    <t>форма продавца</t>
  </si>
  <si>
    <t>цепи серебро мужские</t>
  </si>
  <si>
    <t>выпечка по госту</t>
  </si>
  <si>
    <t>dreame v9</t>
  </si>
  <si>
    <t>кварц 630</t>
  </si>
  <si>
    <t>кроп кардиган</t>
  </si>
  <si>
    <t>шампунь с мумие</t>
  </si>
  <si>
    <t>logitech mx master</t>
  </si>
  <si>
    <t>цветные лампы</t>
  </si>
  <si>
    <t>сканер авто</t>
  </si>
  <si>
    <t>брюки из шифона</t>
  </si>
  <si>
    <t>редми 5</t>
  </si>
  <si>
    <t>футболки мужские с рисунком</t>
  </si>
  <si>
    <t>10998667</t>
  </si>
  <si>
    <t xml:space="preserve">black opium </t>
  </si>
  <si>
    <t>очки kappa</t>
  </si>
  <si>
    <t>67907768</t>
  </si>
  <si>
    <t>эм контейнер</t>
  </si>
  <si>
    <t>филипок валенки обувь</t>
  </si>
  <si>
    <t>65916278</t>
  </si>
  <si>
    <t>картина по номерам попугай</t>
  </si>
  <si>
    <t>кофты с рукавами</t>
  </si>
  <si>
    <t>бисер поштучно</t>
  </si>
  <si>
    <t>мишки сережки</t>
  </si>
  <si>
    <t>columbia брюки</t>
  </si>
  <si>
    <t>улица младшего сына</t>
  </si>
  <si>
    <t>35173008</t>
  </si>
  <si>
    <t>эфаклар h</t>
  </si>
  <si>
    <t xml:space="preserve">бутербродница </t>
  </si>
  <si>
    <t>точные весы</t>
  </si>
  <si>
    <t>стикеры графити</t>
  </si>
  <si>
    <t>29873051</t>
  </si>
  <si>
    <t>арнольд шварценеггер</t>
  </si>
  <si>
    <t>тренчь</t>
  </si>
  <si>
    <t>зеленое платье в горох</t>
  </si>
  <si>
    <t>колонка караоке с микрофоном детское</t>
  </si>
  <si>
    <t>опель астра н</t>
  </si>
  <si>
    <t>маска garnier superfood</t>
  </si>
  <si>
    <t>настенный ночник</t>
  </si>
  <si>
    <t>мужские рубашки поло</t>
  </si>
  <si>
    <t>maybellin консилер</t>
  </si>
  <si>
    <t>ремнерез</t>
  </si>
  <si>
    <t>xekrb</t>
  </si>
  <si>
    <t>сублимированный йогурт</t>
  </si>
  <si>
    <t>кеды респект</t>
  </si>
  <si>
    <t xml:space="preserve">колготки с узором </t>
  </si>
  <si>
    <t>кукла 45 см</t>
  </si>
  <si>
    <t>13906622</t>
  </si>
  <si>
    <t>60944559</t>
  </si>
  <si>
    <t xml:space="preserve">оранжевый костюм </t>
  </si>
  <si>
    <t>кожаные пинетки</t>
  </si>
  <si>
    <t>пленка на iphone 12 pro</t>
  </si>
  <si>
    <t>обои с бабочками</t>
  </si>
  <si>
    <t>открытки аниме</t>
  </si>
  <si>
    <t>на работу</t>
  </si>
  <si>
    <t xml:space="preserve">штакетник </t>
  </si>
  <si>
    <t>eiro fashion</t>
  </si>
  <si>
    <t>berocca</t>
  </si>
  <si>
    <t>капа одежда</t>
  </si>
  <si>
    <t>камера go pro</t>
  </si>
  <si>
    <t>3029229</t>
  </si>
  <si>
    <t>shappa</t>
  </si>
  <si>
    <t>мовиль с преобразователем ржавчины</t>
  </si>
  <si>
    <t>парник малышок</t>
  </si>
  <si>
    <t>шопер с гарри поттером</t>
  </si>
  <si>
    <t>кроссовки женские тайм джамп</t>
  </si>
  <si>
    <t>ладонь будды</t>
  </si>
  <si>
    <t xml:space="preserve">наплечники </t>
  </si>
  <si>
    <t>x99</t>
  </si>
  <si>
    <t>топик с длинными рукавами</t>
  </si>
  <si>
    <t>обувь 21 размер</t>
  </si>
  <si>
    <t>полотенце махровое белое 70х140</t>
  </si>
  <si>
    <t>наклейки приколы</t>
  </si>
  <si>
    <t>спортивный костюм с укороченной кофтой</t>
  </si>
  <si>
    <t>leo одежда мальчик малышам</t>
  </si>
  <si>
    <t>футболка zxcursed</t>
  </si>
  <si>
    <t>dr bei</t>
  </si>
  <si>
    <t>пуговицы перламутр</t>
  </si>
  <si>
    <t>palidore</t>
  </si>
  <si>
    <t>эмка платье</t>
  </si>
  <si>
    <t>24807832</t>
  </si>
  <si>
    <t>коврик антибактериальный</t>
  </si>
  <si>
    <t>что бы не случилось книга</t>
  </si>
  <si>
    <t>платье пубашка</t>
  </si>
  <si>
    <t>костюм велюровый женский спортивный одежда</t>
  </si>
  <si>
    <t>кофе зерновой 1кг</t>
  </si>
  <si>
    <t>дезинфицирующий спрей</t>
  </si>
  <si>
    <t>52449726</t>
  </si>
  <si>
    <t>чехол на повербанк xiaomi</t>
  </si>
  <si>
    <t>nike портфель</t>
  </si>
  <si>
    <t>запчасти иж</t>
  </si>
  <si>
    <t>крупа полба</t>
  </si>
  <si>
    <t>цифра 9 фольга</t>
  </si>
  <si>
    <t>marka</t>
  </si>
  <si>
    <t>aziz bebe</t>
  </si>
  <si>
    <t>сковородка gipfel</t>
  </si>
  <si>
    <t>горшок каскад</t>
  </si>
  <si>
    <t>матыга</t>
  </si>
  <si>
    <t>ручка с чернилами</t>
  </si>
  <si>
    <t>брюки из шелка</t>
  </si>
  <si>
    <t>энди уорхол</t>
  </si>
  <si>
    <t>estel aqua otium</t>
  </si>
  <si>
    <t>doctor strange</t>
  </si>
  <si>
    <t>трусы хлопок с кружевом</t>
  </si>
  <si>
    <t>лореаль гель</t>
  </si>
  <si>
    <t>чехол оружейный</t>
  </si>
  <si>
    <t>корм фрискес</t>
  </si>
  <si>
    <t>контей</t>
  </si>
  <si>
    <t>баринов сироп</t>
  </si>
  <si>
    <t>свитер из фильма брат</t>
  </si>
  <si>
    <t>женские полуботинки демисезонные</t>
  </si>
  <si>
    <t>вертолет на радиоуправлении игрушки</t>
  </si>
  <si>
    <t>счастливый карман полный денег</t>
  </si>
  <si>
    <t xml:space="preserve">чехол на редми 9c </t>
  </si>
  <si>
    <t xml:space="preserve">medi </t>
  </si>
  <si>
    <t>сила мысли</t>
  </si>
  <si>
    <t>магний хилат</t>
  </si>
  <si>
    <t>boneco увлажнитель</t>
  </si>
  <si>
    <t>комбинезон женский оверсайз</t>
  </si>
  <si>
    <t>куртка на кнопках</t>
  </si>
  <si>
    <t>5612592</t>
  </si>
  <si>
    <t>gladiator</t>
  </si>
  <si>
    <t>fashion платье</t>
  </si>
  <si>
    <t>атласный платок на голову</t>
  </si>
  <si>
    <t>converse оригинальные</t>
  </si>
  <si>
    <t>alan hadash шампунь</t>
  </si>
  <si>
    <t>платье с начесом</t>
  </si>
  <si>
    <t>учебник по русскому 5 класс</t>
  </si>
  <si>
    <t>вельветовый комбинезон женский</t>
  </si>
  <si>
    <t>radio tapok</t>
  </si>
  <si>
    <t>infanta</t>
  </si>
  <si>
    <t>свитшоты аниме</t>
  </si>
  <si>
    <t>жопы</t>
  </si>
  <si>
    <t>баночный воскоплав</t>
  </si>
  <si>
    <t>apple компьютер</t>
  </si>
  <si>
    <t xml:space="preserve">бровист </t>
  </si>
  <si>
    <t>64048415</t>
  </si>
  <si>
    <t>калийфоска</t>
  </si>
  <si>
    <t>замок карабин</t>
  </si>
  <si>
    <t>линч</t>
  </si>
  <si>
    <t>шары с днем победы</t>
  </si>
  <si>
    <t>шампунь olive</t>
  </si>
  <si>
    <t>пк игровой компьютер системный блок</t>
  </si>
  <si>
    <t>elegami демисезон</t>
  </si>
  <si>
    <t>home one</t>
  </si>
  <si>
    <t>ноутбук lenovo legion 5</t>
  </si>
  <si>
    <t>чехол на чемодан l xl</t>
  </si>
  <si>
    <t>estel hydro</t>
  </si>
  <si>
    <t>фигурки фарфоровые</t>
  </si>
  <si>
    <t>1 st корм</t>
  </si>
  <si>
    <t>adidas by stella mccartney</t>
  </si>
  <si>
    <t>игрушки ty</t>
  </si>
  <si>
    <t>пластмассовые пульки</t>
  </si>
  <si>
    <t>купальник reima</t>
  </si>
  <si>
    <t>драй эффект</t>
  </si>
  <si>
    <t>martinez</t>
  </si>
  <si>
    <t>тетрадерм</t>
  </si>
  <si>
    <t>polar ignite</t>
  </si>
  <si>
    <t>чехол на редми 9ц</t>
  </si>
  <si>
    <t>3д ручка стержни</t>
  </si>
  <si>
    <t>атласные блузки</t>
  </si>
  <si>
    <t>калимба callimba</t>
  </si>
  <si>
    <t>масло ngn 5w30</t>
  </si>
  <si>
    <t>памперс подгузники 5</t>
  </si>
  <si>
    <t>земельный кодекс</t>
  </si>
  <si>
    <t>зонты полуавтомат</t>
  </si>
  <si>
    <t>белые брюки детские</t>
  </si>
  <si>
    <t>протеин эвалар</t>
  </si>
  <si>
    <t>платье летнее женское кружевное</t>
  </si>
  <si>
    <t>игра колечки</t>
  </si>
  <si>
    <t>термогигрометр электронный</t>
  </si>
  <si>
    <t>вкусвилл пюре</t>
  </si>
  <si>
    <t>32401316</t>
  </si>
  <si>
    <t>куртка сафари</t>
  </si>
  <si>
    <t>рубашки теплые женские</t>
  </si>
  <si>
    <t>система нагрева табака</t>
  </si>
  <si>
    <t>nels шапка шлем</t>
  </si>
  <si>
    <t>ручной капучинатор</t>
  </si>
  <si>
    <t>туфли красные замшевые</t>
  </si>
  <si>
    <t>прожектор светодиодный уличный</t>
  </si>
  <si>
    <t>59962087</t>
  </si>
  <si>
    <t>меховые ушки</t>
  </si>
  <si>
    <t>regina style</t>
  </si>
  <si>
    <t>фрешер</t>
  </si>
  <si>
    <t>max factor пудра красота</t>
  </si>
  <si>
    <t>набор первоклассника луч</t>
  </si>
  <si>
    <t>63774176</t>
  </si>
  <si>
    <t>goltser</t>
  </si>
  <si>
    <t>камень опал</t>
  </si>
  <si>
    <t>над пропостью во ржи</t>
  </si>
  <si>
    <t>кожанные джогеры</t>
  </si>
  <si>
    <t>обои человек паук</t>
  </si>
  <si>
    <t>большие картины по номерам</t>
  </si>
  <si>
    <t>magsafe автомобильный</t>
  </si>
  <si>
    <t>30221760</t>
  </si>
  <si>
    <t>i.b.w.</t>
  </si>
  <si>
    <t>68265227</t>
  </si>
  <si>
    <t>уход за кроссовками</t>
  </si>
  <si>
    <t>одноразовые тарелки бумажные одноразовые тарелки бумажные</t>
  </si>
  <si>
    <t>антистрес игрушки</t>
  </si>
  <si>
    <t xml:space="preserve">шприц колбасный </t>
  </si>
  <si>
    <t>музыка на мотоцикл</t>
  </si>
  <si>
    <t>рубашка вильвет</t>
  </si>
  <si>
    <t>салатник черный</t>
  </si>
  <si>
    <t>43741629</t>
  </si>
  <si>
    <t>жилет летний мужской</t>
  </si>
  <si>
    <t xml:space="preserve">чехол realme </t>
  </si>
  <si>
    <t>имитатор члена</t>
  </si>
  <si>
    <t>киндер кантри</t>
  </si>
  <si>
    <t>футболка в стиле харадзюку</t>
  </si>
  <si>
    <t>антистресс фуфлик</t>
  </si>
  <si>
    <t>switch oled</t>
  </si>
  <si>
    <t>8136307</t>
  </si>
  <si>
    <t xml:space="preserve">crunch </t>
  </si>
  <si>
    <t>кулер 120</t>
  </si>
  <si>
    <t>масема</t>
  </si>
  <si>
    <t>47497511</t>
  </si>
  <si>
    <t>памперсы хаггис элит софт</t>
  </si>
  <si>
    <t>набор подарочный мужчине</t>
  </si>
  <si>
    <t>шины летние r15 195 50</t>
  </si>
  <si>
    <t>простынь на резинке 80*200</t>
  </si>
  <si>
    <t>кольцо с животными</t>
  </si>
  <si>
    <t>летние женские красовки</t>
  </si>
  <si>
    <t>хлопковые прокладки</t>
  </si>
  <si>
    <t>кроссовки женские 37 размер</t>
  </si>
  <si>
    <t>помада chupa chups</t>
  </si>
  <si>
    <t>live s</t>
  </si>
  <si>
    <t>оксидант 1.5</t>
  </si>
  <si>
    <t>boosto</t>
  </si>
  <si>
    <t>konig</t>
  </si>
  <si>
    <t>женские наручные часы с браслетом</t>
  </si>
  <si>
    <t>картины по номерам белоснежка</t>
  </si>
  <si>
    <t>30342461</t>
  </si>
  <si>
    <t>samilem</t>
  </si>
  <si>
    <t>мочало</t>
  </si>
  <si>
    <t>рис узбекистан</t>
  </si>
  <si>
    <t>салам ювелирное клон</t>
  </si>
  <si>
    <t>подростковые носки</t>
  </si>
  <si>
    <t>savve</t>
  </si>
  <si>
    <t>михи-михи</t>
  </si>
  <si>
    <t>ночной костюм с шортами женский</t>
  </si>
  <si>
    <t>книга тревожные люди</t>
  </si>
  <si>
    <t>падингтон</t>
  </si>
  <si>
    <t>габарит</t>
  </si>
  <si>
    <t>samsung galaxy a02 чехол</t>
  </si>
  <si>
    <t>41133961</t>
  </si>
  <si>
    <t>синий шарф</t>
  </si>
  <si>
    <t>sfm</t>
  </si>
  <si>
    <t>кукла эльза холодное сердце</t>
  </si>
  <si>
    <t>olesya eliseeva платье</t>
  </si>
  <si>
    <t xml:space="preserve">togas </t>
  </si>
  <si>
    <t xml:space="preserve">куклы винкс </t>
  </si>
  <si>
    <t xml:space="preserve">платье женское летние </t>
  </si>
  <si>
    <t>шопер цветной</t>
  </si>
  <si>
    <t>граффити фломастеры</t>
  </si>
  <si>
    <t>блютуз адаптер в автомобиль</t>
  </si>
  <si>
    <t>семилак голд 1</t>
  </si>
  <si>
    <t>25711021</t>
  </si>
  <si>
    <t xml:space="preserve">пижамы мужские </t>
  </si>
  <si>
    <t>зажим на самокат</t>
  </si>
  <si>
    <t>нашивка буква</t>
  </si>
  <si>
    <t>летний женский костюм классический брючный</t>
  </si>
  <si>
    <t>generik</t>
  </si>
  <si>
    <t>переводные татуировки bts</t>
  </si>
  <si>
    <t>стеллар игрушки</t>
  </si>
  <si>
    <t>первоцветы</t>
  </si>
  <si>
    <t>осветление волос на лице</t>
  </si>
  <si>
    <t>букеты из сухоцветов</t>
  </si>
  <si>
    <t>костюм рашгард</t>
  </si>
  <si>
    <t>аромодифузор</t>
  </si>
  <si>
    <t>кристалл вырастить</t>
  </si>
  <si>
    <t>ded inside</t>
  </si>
  <si>
    <t>мэрилин монро книга</t>
  </si>
  <si>
    <t>детский брелок</t>
  </si>
  <si>
    <t>namman muay</t>
  </si>
  <si>
    <t>часы фитнес браслет</t>
  </si>
  <si>
    <t>плед коричневый 220 200</t>
  </si>
  <si>
    <t>nuk пустышка латекс</t>
  </si>
  <si>
    <t>слингомайки</t>
  </si>
  <si>
    <t>ромб</t>
  </si>
  <si>
    <t>limoni скульптор</t>
  </si>
  <si>
    <t>турецкие книги</t>
  </si>
  <si>
    <t>тени однушка</t>
  </si>
  <si>
    <t>защита от солнца авто</t>
  </si>
  <si>
    <t>эрика</t>
  </si>
  <si>
    <t>куппер</t>
  </si>
  <si>
    <t>vitamin d3 5000</t>
  </si>
  <si>
    <t>косынка из муслина</t>
  </si>
  <si>
    <t>диван раздвижной</t>
  </si>
  <si>
    <t>колдовские миры</t>
  </si>
  <si>
    <t>урсус</t>
  </si>
  <si>
    <t>метод волка с уолл стрит</t>
  </si>
  <si>
    <t>liya brand</t>
  </si>
  <si>
    <t>толстой воскресение</t>
  </si>
  <si>
    <t>jackal</t>
  </si>
  <si>
    <t>адидас женские штаны спортивные</t>
  </si>
  <si>
    <t>сумочки женские маленькие</t>
  </si>
  <si>
    <t>би макс порошок</t>
  </si>
  <si>
    <t>bershka боди</t>
  </si>
  <si>
    <t>13734636</t>
  </si>
  <si>
    <t>носки мужские белые адидас</t>
  </si>
  <si>
    <t>вдохновение шоколад</t>
  </si>
  <si>
    <t>брюки повседневные мужские</t>
  </si>
  <si>
    <t>хром хелат нсп</t>
  </si>
  <si>
    <t xml:space="preserve">пп печенье </t>
  </si>
  <si>
    <t>28044801</t>
  </si>
  <si>
    <t>lukina</t>
  </si>
  <si>
    <t>монтана часы</t>
  </si>
  <si>
    <t>комплект картриджей гейзер</t>
  </si>
  <si>
    <t>костюм с топиком</t>
  </si>
  <si>
    <t>шкаф в ванную с зеркалом</t>
  </si>
  <si>
    <t>лосины с пушапом</t>
  </si>
  <si>
    <t>пантолетв</t>
  </si>
  <si>
    <t>led рюкзак</t>
  </si>
  <si>
    <t>крепление зеркала</t>
  </si>
  <si>
    <t>картина по номерам король и шут</t>
  </si>
  <si>
    <t>спортивный костюм голубой</t>
  </si>
  <si>
    <t>инканденсанс</t>
  </si>
  <si>
    <t>терка мандолина</t>
  </si>
  <si>
    <t>ваза маме</t>
  </si>
  <si>
    <t>заплатки на обувь</t>
  </si>
  <si>
    <t>озу ddr3</t>
  </si>
  <si>
    <t>крем cafe mimi</t>
  </si>
  <si>
    <t>нетупи</t>
  </si>
  <si>
    <t>женские босоножки черные на каблуке</t>
  </si>
  <si>
    <t>чехол на телефон realme c 21 y</t>
  </si>
  <si>
    <t>belor design палетка</t>
  </si>
  <si>
    <t>одноразовые медицинские шапочки</t>
  </si>
  <si>
    <t xml:space="preserve">худи со стразами </t>
  </si>
  <si>
    <t>сладостт</t>
  </si>
  <si>
    <t>kick your energy</t>
  </si>
  <si>
    <t>свадебные сережки</t>
  </si>
  <si>
    <t>tu</t>
  </si>
  <si>
    <t>джинсы штаны</t>
  </si>
  <si>
    <t>халаты вафельные</t>
  </si>
  <si>
    <t>босанова</t>
  </si>
  <si>
    <t>21261303</t>
  </si>
  <si>
    <t>джинсы женские с высокой посадкой твое</t>
  </si>
  <si>
    <t xml:space="preserve">салат семена </t>
  </si>
  <si>
    <t>духовой шкаф электролюкс</t>
  </si>
  <si>
    <t>htc vive</t>
  </si>
  <si>
    <t>темпик</t>
  </si>
  <si>
    <t>блузка с пуговицами на спине</t>
  </si>
  <si>
    <t>70552385</t>
  </si>
  <si>
    <t>клеши джинсы</t>
  </si>
  <si>
    <t>аэрпотцы</t>
  </si>
  <si>
    <t>koukou roukou</t>
  </si>
  <si>
    <t>51057171</t>
  </si>
  <si>
    <t>костюм из жатой ткани</t>
  </si>
  <si>
    <t>насадки на бензопилу</t>
  </si>
  <si>
    <t>лиф 52</t>
  </si>
  <si>
    <t>shampoo scalp r-plex</t>
  </si>
  <si>
    <t>marilace</t>
  </si>
  <si>
    <t>с глубоким декольте</t>
  </si>
  <si>
    <t>знайкубик</t>
  </si>
  <si>
    <t>кока-кола</t>
  </si>
  <si>
    <t>формочка сердце</t>
  </si>
  <si>
    <t>anpei</t>
  </si>
  <si>
    <t>трикотаж в рубчик</t>
  </si>
  <si>
    <t>аниме плащ</t>
  </si>
  <si>
    <t>glock clothing</t>
  </si>
  <si>
    <t>хаггиваги</t>
  </si>
  <si>
    <t>таблица</t>
  </si>
  <si>
    <t>замки на окна от детей</t>
  </si>
  <si>
    <t>galaxy m22</t>
  </si>
  <si>
    <t>бардовый гель лак</t>
  </si>
  <si>
    <t>21683893</t>
  </si>
  <si>
    <t>babycat</t>
  </si>
  <si>
    <t>роликовые кроссовки с 4 колесами</t>
  </si>
  <si>
    <t>спрей glisskur</t>
  </si>
  <si>
    <t>робот художник</t>
  </si>
  <si>
    <t>зеленые лосины</t>
  </si>
  <si>
    <t>брашинг профессиональный</t>
  </si>
  <si>
    <t>беретки женские</t>
  </si>
  <si>
    <t>sarm</t>
  </si>
  <si>
    <t>бохо шик</t>
  </si>
  <si>
    <t>чихол на айфон 7</t>
  </si>
  <si>
    <t>контата</t>
  </si>
  <si>
    <t>набор стилиста детский</t>
  </si>
  <si>
    <t xml:space="preserve">zarina шорты </t>
  </si>
  <si>
    <t>оверзайс</t>
  </si>
  <si>
    <t>лунейл</t>
  </si>
  <si>
    <t>nivea creme</t>
  </si>
  <si>
    <t>роллинс</t>
  </si>
  <si>
    <t>freshbubble мыло</t>
  </si>
  <si>
    <t>соус чим-чим</t>
  </si>
  <si>
    <t>скрепки большие</t>
  </si>
  <si>
    <t xml:space="preserve">браш </t>
  </si>
  <si>
    <t>tervolina демисезон</t>
  </si>
  <si>
    <t>бюстгальтер orhideja</t>
  </si>
  <si>
    <t>слоник ду ду</t>
  </si>
  <si>
    <t xml:space="preserve">шкаф узкий </t>
  </si>
  <si>
    <t>тайтсы короткие мужские</t>
  </si>
  <si>
    <t>подставка под картину</t>
  </si>
  <si>
    <t>камера 10</t>
  </si>
  <si>
    <t>детский военный набор</t>
  </si>
  <si>
    <t>зеркало на скотче</t>
  </si>
  <si>
    <t xml:space="preserve">мангал одноразовый </t>
  </si>
  <si>
    <t>зеркало винтаж</t>
  </si>
  <si>
    <t>uniwood</t>
  </si>
  <si>
    <t>трусы бикини набор</t>
  </si>
  <si>
    <t>орвис</t>
  </si>
  <si>
    <t>moser 3615</t>
  </si>
  <si>
    <t>носки фитнес</t>
  </si>
  <si>
    <t>sophie</t>
  </si>
  <si>
    <t>рейдовый рюкзак</t>
  </si>
  <si>
    <t>joyzy</t>
  </si>
  <si>
    <t>ps5 геймпад</t>
  </si>
  <si>
    <t>55992062</t>
  </si>
  <si>
    <t>holiday classics</t>
  </si>
  <si>
    <t>игра сырный замок</t>
  </si>
  <si>
    <t>барьер железо</t>
  </si>
  <si>
    <t>cinlanhome</t>
  </si>
  <si>
    <t>aroy d масло</t>
  </si>
  <si>
    <t xml:space="preserve">greenfield чай </t>
  </si>
  <si>
    <t>суповница</t>
  </si>
  <si>
    <t>браслет талисман</t>
  </si>
  <si>
    <t>рюкзак гидратор</t>
  </si>
  <si>
    <t>поларис блендер</t>
  </si>
  <si>
    <t>65656153</t>
  </si>
  <si>
    <t xml:space="preserve">спортивный костюм мужской adidas </t>
  </si>
  <si>
    <t>стикеры манга</t>
  </si>
  <si>
    <t>2706255005</t>
  </si>
  <si>
    <t>чистый хвост</t>
  </si>
  <si>
    <t>50954008</t>
  </si>
  <si>
    <t>хина</t>
  </si>
  <si>
    <t>футболка гитара</t>
  </si>
  <si>
    <t>krainev electronics</t>
  </si>
  <si>
    <t>carlinkit</t>
  </si>
  <si>
    <t>кружка фортнайт</t>
  </si>
  <si>
    <t>vegreen</t>
  </si>
  <si>
    <t>топ с пуш ап</t>
  </si>
  <si>
    <t>кисель артлайф</t>
  </si>
  <si>
    <t>нашивки на одежду аниме</t>
  </si>
  <si>
    <t xml:space="preserve">искушение </t>
  </si>
  <si>
    <t>маленькие ножи</t>
  </si>
  <si>
    <t>homo</t>
  </si>
  <si>
    <t>база нюд</t>
  </si>
  <si>
    <t xml:space="preserve">кубики никитина </t>
  </si>
  <si>
    <t xml:space="preserve">полотенце микрофибра </t>
  </si>
  <si>
    <t>футболки женские с кружевом</t>
  </si>
  <si>
    <t>wolverine</t>
  </si>
  <si>
    <t>пижама акула</t>
  </si>
  <si>
    <t>серые лоферы</t>
  </si>
  <si>
    <t>кроссовки s.oliver</t>
  </si>
  <si>
    <t>12075177</t>
  </si>
  <si>
    <t>бесконечный кубик антистресс</t>
  </si>
  <si>
    <t>gi-490</t>
  </si>
  <si>
    <t>карты bicycle standard</t>
  </si>
  <si>
    <t>сандали с супинатором</t>
  </si>
  <si>
    <t>62623595</t>
  </si>
  <si>
    <t>самокат micar</t>
  </si>
  <si>
    <t>бусинки смайлы</t>
  </si>
  <si>
    <t xml:space="preserve">джинсовой платье </t>
  </si>
  <si>
    <t>жилет на мальчика осень</t>
  </si>
  <si>
    <t>б6</t>
  </si>
  <si>
    <t>туалет ведро портативный</t>
  </si>
  <si>
    <t xml:space="preserve"> беспроводные наушники</t>
  </si>
  <si>
    <t xml:space="preserve">маленький рюкзак женский </t>
  </si>
  <si>
    <t>эспандер восьмерка</t>
  </si>
  <si>
    <t>43813358</t>
  </si>
  <si>
    <t>splat sensitive</t>
  </si>
  <si>
    <t>юоди</t>
  </si>
  <si>
    <t>знак мира</t>
  </si>
  <si>
    <t>краска по кафелю</t>
  </si>
  <si>
    <t>25908933</t>
  </si>
  <si>
    <t>гель композит</t>
  </si>
  <si>
    <t>радио колонка от сети</t>
  </si>
  <si>
    <t>воздушный слайм</t>
  </si>
  <si>
    <t>брюки женские зимние</t>
  </si>
  <si>
    <t>лавровый лист 1 кг</t>
  </si>
  <si>
    <t xml:space="preserve">полетка теней </t>
  </si>
  <si>
    <t>краситель сухой</t>
  </si>
  <si>
    <t>молд крест</t>
  </si>
  <si>
    <t>плакаты с днем победы</t>
  </si>
  <si>
    <t>homepanacea</t>
  </si>
  <si>
    <t xml:space="preserve">мотоочки </t>
  </si>
  <si>
    <t>перчатки медецинские</t>
  </si>
  <si>
    <t>varta aaa</t>
  </si>
  <si>
    <t>лента фитнес</t>
  </si>
  <si>
    <t>джинсы клеш женские белые</t>
  </si>
  <si>
    <t>кошелек гесс</t>
  </si>
  <si>
    <t xml:space="preserve">ботинки высокие </t>
  </si>
  <si>
    <t>соус ким чи</t>
  </si>
  <si>
    <t>59003439</t>
  </si>
  <si>
    <t>type-c адаптер</t>
  </si>
  <si>
    <t>игрушка птица</t>
  </si>
  <si>
    <t>hartan</t>
  </si>
  <si>
    <t>тактическое</t>
  </si>
  <si>
    <t>51165255</t>
  </si>
  <si>
    <t>нори с кимчи</t>
  </si>
  <si>
    <t>falke носки</t>
  </si>
  <si>
    <t>айфон про 13</t>
  </si>
  <si>
    <t>zenfone asus</t>
  </si>
  <si>
    <t>тест на covid-19</t>
  </si>
  <si>
    <t>защитное стекло на камеру iphone 13 pro max</t>
  </si>
  <si>
    <t>детский демисезонный комбинезон одежда</t>
  </si>
  <si>
    <t>70584336</t>
  </si>
  <si>
    <t>бальзам корень сибирское здоровье</t>
  </si>
  <si>
    <t>7 days помада</t>
  </si>
  <si>
    <t>спицы круговые 3,5</t>
  </si>
  <si>
    <t>анус мужской</t>
  </si>
  <si>
    <t>глина fimo</t>
  </si>
  <si>
    <t>корсет на липучках</t>
  </si>
  <si>
    <t>крик маска</t>
  </si>
  <si>
    <t>30364548</t>
  </si>
  <si>
    <t>мужские пижамные штаны</t>
  </si>
  <si>
    <t>тони моли умывалка</t>
  </si>
  <si>
    <t>юбки пачка</t>
  </si>
  <si>
    <t>lamel lip care oil</t>
  </si>
  <si>
    <t>placentrex</t>
  </si>
  <si>
    <t>72338892</t>
  </si>
  <si>
    <t>костюм с широкими брюками и топом</t>
  </si>
  <si>
    <t>макдональд</t>
  </si>
  <si>
    <t>boveda</t>
  </si>
  <si>
    <t>юбка с цветочками</t>
  </si>
  <si>
    <t>клизмы</t>
  </si>
  <si>
    <t xml:space="preserve">стекло на хонор 9 лайт </t>
  </si>
  <si>
    <t>сумка-папка</t>
  </si>
  <si>
    <t>alina perova</t>
  </si>
  <si>
    <t>champion кепка</t>
  </si>
  <si>
    <t>index порошок</t>
  </si>
  <si>
    <t>резинки резиновые</t>
  </si>
  <si>
    <t>пуховик на девочку</t>
  </si>
  <si>
    <t>bayan sulu kz</t>
  </si>
  <si>
    <t>чехол на vivo v23</t>
  </si>
  <si>
    <t>браслеты с мишками</t>
  </si>
  <si>
    <t>шорты бермуды спортивные женские</t>
  </si>
  <si>
    <t>look&amp;mood</t>
  </si>
  <si>
    <t xml:space="preserve">редми 9а </t>
  </si>
  <si>
    <t>belor design подводка</t>
  </si>
  <si>
    <t>электрочайник тефаль</t>
  </si>
  <si>
    <t>zte blade a5 2019</t>
  </si>
  <si>
    <t>nike big swoosh logo</t>
  </si>
  <si>
    <t>люверсы 8мм</t>
  </si>
  <si>
    <t>мужские сумочки через плечо</t>
  </si>
  <si>
    <t>44531933</t>
  </si>
  <si>
    <t>asics hyper speed</t>
  </si>
  <si>
    <t>машинка моделька</t>
  </si>
  <si>
    <t>кеды высокие черные</t>
  </si>
  <si>
    <t>на фаркоп</t>
  </si>
  <si>
    <t>крон групп</t>
  </si>
  <si>
    <t>чехлы на поко м3</t>
  </si>
  <si>
    <t>шланг бензостойкий</t>
  </si>
  <si>
    <t>наш дом</t>
  </si>
  <si>
    <t>свитшот zxc</t>
  </si>
  <si>
    <t>огурец герольд</t>
  </si>
  <si>
    <t>джемпер с белым воротником</t>
  </si>
  <si>
    <t>найк детские</t>
  </si>
  <si>
    <t>новигатор</t>
  </si>
  <si>
    <t>lador herbalism</t>
  </si>
  <si>
    <t>nike кроссовк</t>
  </si>
  <si>
    <t>берсерк брелок</t>
  </si>
  <si>
    <t xml:space="preserve">bluesky </t>
  </si>
  <si>
    <t xml:space="preserve">loreal elseve </t>
  </si>
  <si>
    <t>духи mochino</t>
  </si>
  <si>
    <t>таро шаманов</t>
  </si>
  <si>
    <t>маски с хелоу китти</t>
  </si>
  <si>
    <t>бусы из турмалина</t>
  </si>
  <si>
    <t>кеды ralf ringer мужские</t>
  </si>
  <si>
    <t>мгу</t>
  </si>
  <si>
    <t>кружевные трусы стринги</t>
  </si>
  <si>
    <t>3 pommes</t>
  </si>
  <si>
    <t>ветровеа</t>
  </si>
  <si>
    <t>mansen одежда</t>
  </si>
  <si>
    <t xml:space="preserve">респератор </t>
  </si>
  <si>
    <t>бандаж на сустав</t>
  </si>
  <si>
    <t>кокоро</t>
  </si>
  <si>
    <t xml:space="preserve">лапочка </t>
  </si>
  <si>
    <t>детские кроссовки geox</t>
  </si>
  <si>
    <t>капус шампунь 1000</t>
  </si>
  <si>
    <t>аркадий и борис стругацкие</t>
  </si>
  <si>
    <t>tapia tape</t>
  </si>
  <si>
    <t xml:space="preserve">декоративные панели </t>
  </si>
  <si>
    <t>animecorp</t>
  </si>
  <si>
    <t>капор снуд</t>
  </si>
  <si>
    <t>laura valorosa</t>
  </si>
  <si>
    <t xml:space="preserve">hello kitty одежда </t>
  </si>
  <si>
    <t>полимидел</t>
  </si>
  <si>
    <t>орехи фундук 1 кг</t>
  </si>
  <si>
    <t>э л джеймс</t>
  </si>
  <si>
    <t>thann</t>
  </si>
  <si>
    <t>коврики нива шевроле</t>
  </si>
  <si>
    <t>спортивный топ пуш ап</t>
  </si>
  <si>
    <t>духи мужские парфюм lacoste</t>
  </si>
  <si>
    <t>кроссовки женские на массивной подошве</t>
  </si>
  <si>
    <t>матрас в авто</t>
  </si>
  <si>
    <t>диван на ножках</t>
  </si>
  <si>
    <t>джинсы oversize</t>
  </si>
  <si>
    <t>modno</t>
  </si>
  <si>
    <t>тарелка из кокоса</t>
  </si>
  <si>
    <t>магнитные одевашки</t>
  </si>
  <si>
    <t>char omen</t>
  </si>
  <si>
    <t>джинцы бананы</t>
  </si>
  <si>
    <t>обувница столлар</t>
  </si>
  <si>
    <t>body milk</t>
  </si>
  <si>
    <t>детский джемпер</t>
  </si>
  <si>
    <t>adidas  кеды</t>
  </si>
  <si>
    <t>костюм с юбкой и топом</t>
  </si>
  <si>
    <t>девушка в поезде книга</t>
  </si>
  <si>
    <t xml:space="preserve">ploom </t>
  </si>
  <si>
    <t>джогеры летние мужские</t>
  </si>
  <si>
    <t>авангард хоккей</t>
  </si>
  <si>
    <t xml:space="preserve">журнал burda </t>
  </si>
  <si>
    <t>riksor</t>
  </si>
  <si>
    <t>xiaomi note 9 pro</t>
  </si>
  <si>
    <t>кин конг</t>
  </si>
  <si>
    <t>падушка аниме</t>
  </si>
  <si>
    <t>оранжевый галстук</t>
  </si>
  <si>
    <t>трусы с подкладкой</t>
  </si>
  <si>
    <t>молоко bite</t>
  </si>
  <si>
    <t>манго кофта</t>
  </si>
  <si>
    <t>суп грибной</t>
  </si>
  <si>
    <t xml:space="preserve">revolution тени </t>
  </si>
  <si>
    <t>lash car</t>
  </si>
  <si>
    <t xml:space="preserve">ollin 12 в 1 </t>
  </si>
  <si>
    <t xml:space="preserve">восковые карандаши </t>
  </si>
  <si>
    <t>перчатки боксерские green hill</t>
  </si>
  <si>
    <t>оливка</t>
  </si>
  <si>
    <t>response adidas</t>
  </si>
  <si>
    <t>кора spf</t>
  </si>
  <si>
    <t xml:space="preserve">13 pro </t>
  </si>
  <si>
    <t xml:space="preserve">кролик пасхальный </t>
  </si>
  <si>
    <t xml:space="preserve">перкуссионный массажер </t>
  </si>
  <si>
    <t>bagmaniya</t>
  </si>
  <si>
    <t>спиридон</t>
  </si>
  <si>
    <t>baldinini мужские кеды</t>
  </si>
  <si>
    <t>fendy</t>
  </si>
  <si>
    <t>серые женские брюки</t>
  </si>
  <si>
    <t>симена чиа</t>
  </si>
  <si>
    <t>h27 led</t>
  </si>
  <si>
    <t>мотомасло</t>
  </si>
  <si>
    <t>нора гоан</t>
  </si>
  <si>
    <t>подставка стакан</t>
  </si>
  <si>
    <t xml:space="preserve">april </t>
  </si>
  <si>
    <t>кукла мусульманка</t>
  </si>
  <si>
    <t>прозрачный чехол на редми 9</t>
  </si>
  <si>
    <t>лейс из печи</t>
  </si>
  <si>
    <t xml:space="preserve">рамка 30х40 </t>
  </si>
  <si>
    <t>mandarina.decor</t>
  </si>
  <si>
    <t>haldiram</t>
  </si>
  <si>
    <t xml:space="preserve">dermedic </t>
  </si>
  <si>
    <t>чехол на хонор10</t>
  </si>
  <si>
    <t>чехол токийский гуль</t>
  </si>
  <si>
    <t>правдина</t>
  </si>
  <si>
    <t>мангал в чехле</t>
  </si>
  <si>
    <t>mio store</t>
  </si>
  <si>
    <t>веганские сосиски</t>
  </si>
  <si>
    <t xml:space="preserve">деоника </t>
  </si>
  <si>
    <t>отоферонол</t>
  </si>
  <si>
    <t xml:space="preserve">мистер мускул </t>
  </si>
  <si>
    <t>палетка тене</t>
  </si>
  <si>
    <t>чехлы на redmi note 10s</t>
  </si>
  <si>
    <t>вечернее мини платье</t>
  </si>
  <si>
    <t>чехол на galaxy a02</t>
  </si>
  <si>
    <t>накидка на заднее сиденье</t>
  </si>
  <si>
    <t>аквамарин в серебре 925 пробы</t>
  </si>
  <si>
    <t>azem</t>
  </si>
  <si>
    <t>свечи аманат</t>
  </si>
  <si>
    <t xml:space="preserve">нижние белье женское </t>
  </si>
  <si>
    <t>женские кроссовки сетка</t>
  </si>
  <si>
    <t>чай зеленый фруктовый</t>
  </si>
  <si>
    <t>браслет из малахита</t>
  </si>
  <si>
    <t>sashaostrov</t>
  </si>
  <si>
    <t>solgar b комплекс</t>
  </si>
  <si>
    <t>набор серьги и цепочка</t>
  </si>
  <si>
    <t>масло пажитника</t>
  </si>
  <si>
    <t>раскоксовка валера</t>
  </si>
  <si>
    <t>футболки асикс мужские</t>
  </si>
  <si>
    <t>парик седой</t>
  </si>
  <si>
    <t>лединец</t>
  </si>
  <si>
    <t>футболка воин</t>
  </si>
  <si>
    <t>шампуть</t>
  </si>
  <si>
    <t xml:space="preserve">стул на колесиках </t>
  </si>
  <si>
    <t>sidolux</t>
  </si>
  <si>
    <t>edifier наушники</t>
  </si>
  <si>
    <t>трусы слипы набор</t>
  </si>
  <si>
    <t>бежевые женские кроссовки</t>
  </si>
  <si>
    <t>полудрагоценные камни</t>
  </si>
  <si>
    <t xml:space="preserve">костюм спортивный теплый </t>
  </si>
  <si>
    <t>книга постучись в мою дверь</t>
  </si>
  <si>
    <t>street fit</t>
  </si>
  <si>
    <t>39484942</t>
  </si>
  <si>
    <t>av ресивер</t>
  </si>
  <si>
    <t>настенные часы на клейкой ленте</t>
  </si>
  <si>
    <t>кепка red bull</t>
  </si>
  <si>
    <t>джекаби</t>
  </si>
  <si>
    <t>lenata женский</t>
  </si>
  <si>
    <t>теннис настольный</t>
  </si>
  <si>
    <t>ковер 150 на 400</t>
  </si>
  <si>
    <t>кроссовки детские изи</t>
  </si>
  <si>
    <t>bio gaia</t>
  </si>
  <si>
    <t>бейсболка камаз</t>
  </si>
  <si>
    <t>жиганка</t>
  </si>
  <si>
    <t>чехол на 13 mini iphone</t>
  </si>
  <si>
    <t xml:space="preserve">сабо на каблуке </t>
  </si>
  <si>
    <t>daniel wellington часы наручные</t>
  </si>
  <si>
    <t xml:space="preserve">ollin кондиционер </t>
  </si>
  <si>
    <t>шопер в школу</t>
  </si>
  <si>
    <t>термобелье спортивное мужское</t>
  </si>
  <si>
    <t>маркер желтый</t>
  </si>
  <si>
    <t>протеиновый коктейль бомбар</t>
  </si>
  <si>
    <t>круточистка</t>
  </si>
  <si>
    <t>масло от молочных корочек</t>
  </si>
  <si>
    <t>mazda cx5</t>
  </si>
  <si>
    <t>слип в рубчик</t>
  </si>
  <si>
    <t xml:space="preserve">поп ит антистресс </t>
  </si>
  <si>
    <t>платье в цветочек летнее</t>
  </si>
  <si>
    <t>уточка ла ла фан фан</t>
  </si>
  <si>
    <t>вельветовые брюки женские с высокой посадкой</t>
  </si>
  <si>
    <t>чехол на редми9c</t>
  </si>
  <si>
    <t>камин настольный</t>
  </si>
  <si>
    <t>b660</t>
  </si>
  <si>
    <t>16468775</t>
  </si>
  <si>
    <t>раздельный купальник с высокой посадкой трусов</t>
  </si>
  <si>
    <t>apple телефон</t>
  </si>
  <si>
    <t>тревел баночки</t>
  </si>
  <si>
    <t>игра в доктора</t>
  </si>
  <si>
    <t xml:space="preserve">костюм в клетку </t>
  </si>
  <si>
    <t>чехлы на 7</t>
  </si>
  <si>
    <t>64012672</t>
  </si>
  <si>
    <t>детские спортивки</t>
  </si>
  <si>
    <t>likadis</t>
  </si>
  <si>
    <t>дин рейка</t>
  </si>
  <si>
    <t xml:space="preserve">линейный светильник </t>
  </si>
  <si>
    <t>кондиционер в автомобиль</t>
  </si>
  <si>
    <t>брюки из полиэстера</t>
  </si>
  <si>
    <t>сумка полиэстер</t>
  </si>
  <si>
    <t>43829876</t>
  </si>
  <si>
    <t>набор какаши</t>
  </si>
  <si>
    <t>elisir_club</t>
  </si>
  <si>
    <t>шлифмашина макита</t>
  </si>
  <si>
    <t>кроссовки женские бриз</t>
  </si>
  <si>
    <t>наклейки z на авто</t>
  </si>
  <si>
    <t>футболка на мальчика подростка</t>
  </si>
  <si>
    <t>галстуки и бабочки аксессуары</t>
  </si>
  <si>
    <t>гетры футбольные nike</t>
  </si>
  <si>
    <t>хагис класик</t>
  </si>
  <si>
    <t>вкусвилл конфеты</t>
  </si>
  <si>
    <t>корейский напиток</t>
  </si>
  <si>
    <t>sika</t>
  </si>
  <si>
    <t>кукла антонио хуан</t>
  </si>
  <si>
    <t>чехол тетрис</t>
  </si>
  <si>
    <t>trassir</t>
  </si>
  <si>
    <t>отшелушивание</t>
  </si>
  <si>
    <t>бакуган драгоноид</t>
  </si>
  <si>
    <t>подставка под флаг</t>
  </si>
  <si>
    <t>подушка 100х50</t>
  </si>
  <si>
    <t xml:space="preserve">трусы в рубчик </t>
  </si>
  <si>
    <t>трикотаж платье</t>
  </si>
  <si>
    <t>veiks</t>
  </si>
  <si>
    <t>naturella прокладки ежедневные</t>
  </si>
  <si>
    <t>кивок рыболовный</t>
  </si>
  <si>
    <t>золотые серьги 585 пробы конго</t>
  </si>
  <si>
    <t>толстовка итачи</t>
  </si>
  <si>
    <t>туника на бретельках</t>
  </si>
  <si>
    <t xml:space="preserve">нож бабочка из дерева </t>
  </si>
  <si>
    <t>dolce fabiana кроссовки</t>
  </si>
  <si>
    <t>зари брюки спортивные</t>
  </si>
  <si>
    <t>печенье трио</t>
  </si>
  <si>
    <t xml:space="preserve">стельки женские </t>
  </si>
  <si>
    <t xml:space="preserve">орро </t>
  </si>
  <si>
    <t>насос малыш-м</t>
  </si>
  <si>
    <t xml:space="preserve">кухонный модуль </t>
  </si>
  <si>
    <t>киркланд</t>
  </si>
  <si>
    <t>гель лак бардовый</t>
  </si>
  <si>
    <t xml:space="preserve">фишер прайс </t>
  </si>
  <si>
    <t>49691060</t>
  </si>
  <si>
    <t>органайзер круглый</t>
  </si>
  <si>
    <t>bubchen присыпка</t>
  </si>
  <si>
    <t>мошна</t>
  </si>
  <si>
    <t>да винчи</t>
  </si>
  <si>
    <t>power bank iphone</t>
  </si>
  <si>
    <t>артерио</t>
  </si>
  <si>
    <t>cable for iphone</t>
  </si>
  <si>
    <t>уличные цветы</t>
  </si>
  <si>
    <t>зубочистки подставка</t>
  </si>
  <si>
    <t>носки вино</t>
  </si>
  <si>
    <t xml:space="preserve">рабочие ботинки мужские </t>
  </si>
  <si>
    <t>монитор 23</t>
  </si>
  <si>
    <t>кеды женские белые текстильные</t>
  </si>
  <si>
    <t>скечерс кроссовки</t>
  </si>
  <si>
    <t>кулон цветок</t>
  </si>
  <si>
    <t>сережки пуссеты</t>
  </si>
  <si>
    <t>лайм брюки</t>
  </si>
  <si>
    <t>bielenda сыворотка красота</t>
  </si>
  <si>
    <t>роза косметика</t>
  </si>
  <si>
    <t>эндолутен</t>
  </si>
  <si>
    <t>штора высота 300</t>
  </si>
  <si>
    <t>купальник раздельный с высокой талией</t>
  </si>
  <si>
    <t>гуминовый комплекс</t>
  </si>
  <si>
    <t>2026369</t>
  </si>
  <si>
    <t>айратор</t>
  </si>
  <si>
    <t>va</t>
  </si>
  <si>
    <t>таро звезд</t>
  </si>
  <si>
    <t>ботинки женские демисезонные замшевые</t>
  </si>
  <si>
    <t>майки футболки топы женские</t>
  </si>
  <si>
    <t>прополис спрей</t>
  </si>
  <si>
    <t>гели zina</t>
  </si>
  <si>
    <t>ранец ортопедический</t>
  </si>
  <si>
    <t>платье летнее сарафан</t>
  </si>
  <si>
    <t>наклейки на пк</t>
  </si>
  <si>
    <t>постер мотиватор</t>
  </si>
  <si>
    <t>колготки 18+</t>
  </si>
  <si>
    <t>табурет nika</t>
  </si>
  <si>
    <t>шорты джинсовые женские рваные</t>
  </si>
  <si>
    <t>mama check</t>
  </si>
  <si>
    <t>носочки маска</t>
  </si>
  <si>
    <t>баскетбольные футболки</t>
  </si>
  <si>
    <t>61934871</t>
  </si>
  <si>
    <t>костюм на замке</t>
  </si>
  <si>
    <t>11345070</t>
  </si>
  <si>
    <t>стиральный порошок альба</t>
  </si>
  <si>
    <t>самюн ван бад</t>
  </si>
  <si>
    <t>сотейник тефаль</t>
  </si>
  <si>
    <t>охлаждающий прорезыватель</t>
  </si>
  <si>
    <t>реборн кукла мальчик</t>
  </si>
  <si>
    <t>колготки женские зимние</t>
  </si>
  <si>
    <t>тетрадки а4</t>
  </si>
  <si>
    <t>постельное белье однотонное сатин</t>
  </si>
  <si>
    <t>гезатон массажер</t>
  </si>
  <si>
    <t>бортовой компьютер штат</t>
  </si>
  <si>
    <t>видеодомофон с вызывной панелью</t>
  </si>
  <si>
    <t>blauz блузка</t>
  </si>
  <si>
    <t>краска карандаш</t>
  </si>
  <si>
    <t>мис</t>
  </si>
  <si>
    <t>подарок мужчине бокс</t>
  </si>
  <si>
    <t>дорожные подушки</t>
  </si>
  <si>
    <t>фонера</t>
  </si>
  <si>
    <t>fadjo юбка</t>
  </si>
  <si>
    <t>vans женский</t>
  </si>
  <si>
    <t>stellary помада 06</t>
  </si>
  <si>
    <t>скейтборд 5</t>
  </si>
  <si>
    <t>хрустальные подвески</t>
  </si>
  <si>
    <t>whal</t>
  </si>
  <si>
    <t xml:space="preserve">trussardi обувь </t>
  </si>
  <si>
    <t>джинсы широкие с принтом</t>
  </si>
  <si>
    <t>galliano</t>
  </si>
  <si>
    <t>дастархан</t>
  </si>
  <si>
    <t>вывески</t>
  </si>
  <si>
    <t xml:space="preserve">электрошвабра </t>
  </si>
  <si>
    <t xml:space="preserve">газетница </t>
  </si>
  <si>
    <t>наручные часы женские белые</t>
  </si>
  <si>
    <t>спортивный костюм женский kappa</t>
  </si>
  <si>
    <t>беспроводные наушники beats</t>
  </si>
  <si>
    <t>кроссовки черно-белые</t>
  </si>
  <si>
    <t>чехол на телефон huawei y5 2019</t>
  </si>
  <si>
    <t>постельное белье с 4 наволочками</t>
  </si>
  <si>
    <t>40511298</t>
  </si>
  <si>
    <t>макароны в виде</t>
  </si>
  <si>
    <t>молоко 200 мл</t>
  </si>
  <si>
    <t>солнечный крем</t>
  </si>
  <si>
    <t xml:space="preserve">полки навесные </t>
  </si>
  <si>
    <t>эстель кератин маска</t>
  </si>
  <si>
    <t>масло синтетика</t>
  </si>
  <si>
    <t xml:space="preserve">платье трикотажное женское </t>
  </si>
  <si>
    <t>супермазь</t>
  </si>
  <si>
    <t>велосипед товар спортивный</t>
  </si>
  <si>
    <t xml:space="preserve">колготки женские капроновые </t>
  </si>
  <si>
    <t>мерч редакции</t>
  </si>
  <si>
    <t>линзы total 1</t>
  </si>
  <si>
    <t>фолибер</t>
  </si>
  <si>
    <t>футуристические очки</t>
  </si>
  <si>
    <t>кофейные чашки набор</t>
  </si>
  <si>
    <t>скраб мужской</t>
  </si>
  <si>
    <t>galaxy s21 телефон</t>
  </si>
  <si>
    <t>пластиковый карман</t>
  </si>
  <si>
    <t>scotch &amp; soda мужской</t>
  </si>
  <si>
    <t>косметика janssen</t>
  </si>
  <si>
    <t>вечерние топы</t>
  </si>
  <si>
    <t>горшок цветочный на ножках</t>
  </si>
  <si>
    <t>красный цветок заколка</t>
  </si>
  <si>
    <t>бывшие</t>
  </si>
  <si>
    <t>шьем игрушку</t>
  </si>
  <si>
    <t xml:space="preserve">очки с сердечками </t>
  </si>
  <si>
    <t>не тот кофе</t>
  </si>
  <si>
    <t>клей герметик прозрачный</t>
  </si>
  <si>
    <t>пропеллер болтушка</t>
  </si>
  <si>
    <t>леврана от комаров</t>
  </si>
  <si>
    <t>картина чбд</t>
  </si>
  <si>
    <t>x box игры</t>
  </si>
  <si>
    <t>пантолеты женские кожаные</t>
  </si>
  <si>
    <t>разметочный карандаш</t>
  </si>
  <si>
    <t>41978596</t>
  </si>
  <si>
    <t>уэлш</t>
  </si>
  <si>
    <t>как завоевать друзей</t>
  </si>
  <si>
    <t>кепка с буквой</t>
  </si>
  <si>
    <t>чай спокойной ночи</t>
  </si>
  <si>
    <t>корректор max factor</t>
  </si>
  <si>
    <t>молд олень</t>
  </si>
  <si>
    <t>pussylov</t>
  </si>
  <si>
    <t>ювелирный браслет на ногу</t>
  </si>
  <si>
    <t xml:space="preserve">дефакто </t>
  </si>
  <si>
    <t>гибкий карандаш</t>
  </si>
  <si>
    <t>шуруповерт проводной</t>
  </si>
  <si>
    <t xml:space="preserve">футболка с хаги ваги </t>
  </si>
  <si>
    <t xml:space="preserve">подарочный пакетик </t>
  </si>
  <si>
    <t>картина по номерам maneskin</t>
  </si>
  <si>
    <t>super ship</t>
  </si>
  <si>
    <t>триммер remington</t>
  </si>
  <si>
    <t>сачок игрушки</t>
  </si>
  <si>
    <t>дэни</t>
  </si>
  <si>
    <t>экстрат монарды</t>
  </si>
  <si>
    <t>топ набор</t>
  </si>
  <si>
    <t>morning chess</t>
  </si>
  <si>
    <t>котелок ведьмы</t>
  </si>
  <si>
    <t>флакон косметический с помпой</t>
  </si>
  <si>
    <t xml:space="preserve">крышка бензобака </t>
  </si>
  <si>
    <t>розочка кпп</t>
  </si>
  <si>
    <t>38108552</t>
  </si>
  <si>
    <t>25248211</t>
  </si>
  <si>
    <t>костюм мужской лен</t>
  </si>
  <si>
    <t>костюм от комаров</t>
  </si>
  <si>
    <t>заколки ручной работы</t>
  </si>
  <si>
    <t>трусы брифы женские</t>
  </si>
  <si>
    <t>защитный чехол на iphone 7</t>
  </si>
  <si>
    <t xml:space="preserve">перга </t>
  </si>
  <si>
    <t>шины на авто</t>
  </si>
  <si>
    <t>тактильные пазлы</t>
  </si>
  <si>
    <t>трусы женские белье</t>
  </si>
  <si>
    <t>костюм с шортами домашний</t>
  </si>
  <si>
    <t xml:space="preserve">revyline </t>
  </si>
  <si>
    <t>поп ит трубка</t>
  </si>
  <si>
    <t>мое тело книга</t>
  </si>
  <si>
    <t>30910671</t>
  </si>
  <si>
    <t>mr</t>
  </si>
  <si>
    <t>велосипедки женские костюм</t>
  </si>
  <si>
    <t>платье 128-134</t>
  </si>
  <si>
    <t>чехлы на хонор 8s</t>
  </si>
  <si>
    <t>сапоги из эва детские резиновые</t>
  </si>
  <si>
    <t>покрышка 12</t>
  </si>
  <si>
    <t>купальник русалка</t>
  </si>
  <si>
    <t>65093811</t>
  </si>
  <si>
    <t>сумка с ромашками</t>
  </si>
  <si>
    <t>карандаш tf</t>
  </si>
  <si>
    <t>36537768</t>
  </si>
  <si>
    <t>korting</t>
  </si>
  <si>
    <t>аквафор d5</t>
  </si>
  <si>
    <t>70882032</t>
  </si>
  <si>
    <t>кофты женские большие размеры</t>
  </si>
  <si>
    <t>виниловые полы</t>
  </si>
  <si>
    <t>ботинки женские такарди</t>
  </si>
  <si>
    <t>метод</t>
  </si>
  <si>
    <t>herbal essences алоэ</t>
  </si>
  <si>
    <t xml:space="preserve">жиросжигатели </t>
  </si>
  <si>
    <t>ботинки мальчику</t>
  </si>
  <si>
    <t>штаны женски</t>
  </si>
  <si>
    <t>gtx 1050ti</t>
  </si>
  <si>
    <t>otterbox</t>
  </si>
  <si>
    <t>жуковский</t>
  </si>
  <si>
    <t xml:space="preserve">райден </t>
  </si>
  <si>
    <t>шапки весна женские</t>
  </si>
  <si>
    <t>calvin klein ветровка</t>
  </si>
  <si>
    <t>шкаф с зеркалом в ванную</t>
  </si>
  <si>
    <t>24406432</t>
  </si>
  <si>
    <t>штаны плаццо</t>
  </si>
  <si>
    <t>ступичный колпачок</t>
  </si>
  <si>
    <t>подарочный пакет гарри поттер</t>
  </si>
  <si>
    <t xml:space="preserve">спарта </t>
  </si>
  <si>
    <t>резиновый ремень</t>
  </si>
  <si>
    <t>впр окружающий мир 4 класс</t>
  </si>
  <si>
    <t>rhtckj</t>
  </si>
  <si>
    <t>велопокрышка 20</t>
  </si>
  <si>
    <t>4d тушь xpress control</t>
  </si>
  <si>
    <t>reebokкроссовки</t>
  </si>
  <si>
    <t xml:space="preserve"> холодное сердце</t>
  </si>
  <si>
    <t>боссоножки детские</t>
  </si>
  <si>
    <t>евалмаз</t>
  </si>
  <si>
    <t>кератин бальзам</t>
  </si>
  <si>
    <t>проспект</t>
  </si>
  <si>
    <t>игрушки майнкрафт фигурки</t>
  </si>
  <si>
    <t>шнурка</t>
  </si>
  <si>
    <t>самсунг а51 аксессуары</t>
  </si>
  <si>
    <t>банки 3 литра</t>
  </si>
  <si>
    <t>плойка 5 волн</t>
  </si>
  <si>
    <t>классическое таро уэйта</t>
  </si>
  <si>
    <t>in stick</t>
  </si>
  <si>
    <t>гидроштаны</t>
  </si>
  <si>
    <t>led headlight</t>
  </si>
  <si>
    <t>36328331</t>
  </si>
  <si>
    <t>niceface</t>
  </si>
  <si>
    <t>копилка слон</t>
  </si>
  <si>
    <t>нр</t>
  </si>
  <si>
    <t>19864423</t>
  </si>
  <si>
    <t>киши миши</t>
  </si>
  <si>
    <t xml:space="preserve">платье воздушное </t>
  </si>
  <si>
    <t>крышка с дырочками</t>
  </si>
  <si>
    <t>бандаж на лицо</t>
  </si>
  <si>
    <t>грибочек из розового кварца</t>
  </si>
  <si>
    <t>браслет mi band 3 xiaomi фитнес</t>
  </si>
  <si>
    <t>атолл</t>
  </si>
  <si>
    <t>итачи учиха футболки</t>
  </si>
  <si>
    <t>филли</t>
  </si>
  <si>
    <t>косплей геншин импакт</t>
  </si>
  <si>
    <t>34937397</t>
  </si>
  <si>
    <t>60309935</t>
  </si>
  <si>
    <t>body splash</t>
  </si>
  <si>
    <t>беговые кроссовки адидас</t>
  </si>
  <si>
    <t xml:space="preserve">royal kuchen </t>
  </si>
  <si>
    <t>освещение бра</t>
  </si>
  <si>
    <t>oumiao</t>
  </si>
  <si>
    <t>zakharova</t>
  </si>
  <si>
    <t>laines du nord</t>
  </si>
  <si>
    <t>чехол на redmi 7а</t>
  </si>
  <si>
    <t>логотип на одежду</t>
  </si>
  <si>
    <t>ковер лофт</t>
  </si>
  <si>
    <t>40696870</t>
  </si>
  <si>
    <t>детские наборы игровые</t>
  </si>
  <si>
    <t xml:space="preserve">кислородный концентратор </t>
  </si>
  <si>
    <t>fcsm</t>
  </si>
  <si>
    <t>плед пушистый детский</t>
  </si>
  <si>
    <t>чехол на айфон  6</t>
  </si>
  <si>
    <t>сортер сундучок</t>
  </si>
  <si>
    <t xml:space="preserve">кроссовки форсы </t>
  </si>
  <si>
    <t>amor us</t>
  </si>
  <si>
    <t>шапка под хиджаб</t>
  </si>
  <si>
    <t>юбка единорог</t>
  </si>
  <si>
    <t>пластинки от моли</t>
  </si>
  <si>
    <t>60955873</t>
  </si>
  <si>
    <t>картина по номерам супергерои</t>
  </si>
  <si>
    <t>mixit your skin</t>
  </si>
  <si>
    <t>13047177</t>
  </si>
  <si>
    <t xml:space="preserve">силиконовые коврики </t>
  </si>
  <si>
    <t>байонет</t>
  </si>
  <si>
    <t>dolce gabbana очки</t>
  </si>
  <si>
    <t>волосагон</t>
  </si>
  <si>
    <t>nataly shumakova</t>
  </si>
  <si>
    <t>геймпал</t>
  </si>
  <si>
    <t>писсуар в дорогу</t>
  </si>
  <si>
    <t>игрушки на 5 лет</t>
  </si>
  <si>
    <t>закваска иван поле</t>
  </si>
  <si>
    <t>dast</t>
  </si>
  <si>
    <t>брючный костюм лето</t>
  </si>
  <si>
    <t>20931711</t>
  </si>
  <si>
    <t>33196329</t>
  </si>
  <si>
    <t>монеты юбилейные</t>
  </si>
  <si>
    <t>сковорода 24 см мраморное покрытие</t>
  </si>
  <si>
    <t>гарри поттер и философский камень книга</t>
  </si>
  <si>
    <t>термоэтикетка 75х120 мм</t>
  </si>
  <si>
    <t xml:space="preserve">финка </t>
  </si>
  <si>
    <t>автоклав wein</t>
  </si>
  <si>
    <t>шипица</t>
  </si>
  <si>
    <t>значок кмс</t>
  </si>
  <si>
    <t>свобода мыло</t>
  </si>
  <si>
    <t xml:space="preserve"> apple</t>
  </si>
  <si>
    <t>mobylos</t>
  </si>
  <si>
    <t>фольгированные шары буквы</t>
  </si>
  <si>
    <t>шприц 3 мл</t>
  </si>
  <si>
    <t xml:space="preserve">huawei watch gt 2 </t>
  </si>
  <si>
    <t>trend idea</t>
  </si>
  <si>
    <t>picollino</t>
  </si>
  <si>
    <t>ani</t>
  </si>
  <si>
    <t>тайтсы bona fide женские</t>
  </si>
  <si>
    <t>allion</t>
  </si>
  <si>
    <t>фитнес браслет samsung</t>
  </si>
  <si>
    <t>иванов монамс медиа</t>
  </si>
  <si>
    <t>maybelline new york affinitone</t>
  </si>
  <si>
    <t>11 village factory</t>
  </si>
  <si>
    <t>высокие вансы</t>
  </si>
  <si>
    <t>ааша</t>
  </si>
  <si>
    <t>чай черный с фруктами</t>
  </si>
  <si>
    <t>первые шаги обувь</t>
  </si>
  <si>
    <t>костюм из бархата</t>
  </si>
  <si>
    <t>топпер балерина</t>
  </si>
  <si>
    <t>домик своими руками</t>
  </si>
  <si>
    <t>флисовый джемпер мужской</t>
  </si>
  <si>
    <t>angel beauty</t>
  </si>
  <si>
    <t xml:space="preserve">джинсы трубы мужские </t>
  </si>
  <si>
    <t>толстовки с принтом аниме</t>
  </si>
  <si>
    <t>красношейка</t>
  </si>
  <si>
    <t>свечи авто</t>
  </si>
  <si>
    <t>фантаны</t>
  </si>
  <si>
    <t>блютуз гарнитура jabra</t>
  </si>
  <si>
    <t>symphony</t>
  </si>
  <si>
    <t>насадка на швабру губка</t>
  </si>
  <si>
    <t>lineage</t>
  </si>
  <si>
    <t>женский спортивный костюм тонкий</t>
  </si>
  <si>
    <t>газон низкорослый</t>
  </si>
  <si>
    <t>противозачаточные салфетки</t>
  </si>
  <si>
    <t>атлас животных</t>
  </si>
  <si>
    <t>обод велосипедный</t>
  </si>
  <si>
    <t>пюре ролтон</t>
  </si>
  <si>
    <t>viltrox</t>
  </si>
  <si>
    <t>спортивные штаны укороченные</t>
  </si>
  <si>
    <t>тюль с фотопечатью</t>
  </si>
  <si>
    <t>13693746</t>
  </si>
  <si>
    <t>endow beauty</t>
  </si>
  <si>
    <t>kia cerato 4</t>
  </si>
  <si>
    <t>l'oreal крем дневной</t>
  </si>
  <si>
    <t>джоггеры женские укороченные</t>
  </si>
  <si>
    <t xml:space="preserve">платье женские летние </t>
  </si>
  <si>
    <t>телефон редми 9 с</t>
  </si>
  <si>
    <t>клипса на губу</t>
  </si>
  <si>
    <t xml:space="preserve">игры ps4 </t>
  </si>
  <si>
    <t>часы швейцарские мужские</t>
  </si>
  <si>
    <t>канц-эксмо</t>
  </si>
  <si>
    <t>жакеты женские удлиненный</t>
  </si>
  <si>
    <t>соус тобаско</t>
  </si>
  <si>
    <t>сабо домашние</t>
  </si>
  <si>
    <t>бай баюн покрывало</t>
  </si>
  <si>
    <t>кроссовки мужские асикс кожа</t>
  </si>
  <si>
    <t>extraplast</t>
  </si>
  <si>
    <t>ожерелье детское</t>
  </si>
  <si>
    <t>altromondo</t>
  </si>
  <si>
    <t>массажный камень</t>
  </si>
  <si>
    <t>подвеска с хеллоу китти</t>
  </si>
  <si>
    <t>ветровка куртка</t>
  </si>
  <si>
    <t xml:space="preserve">копронки </t>
  </si>
  <si>
    <t>deko pill</t>
  </si>
  <si>
    <t>школьное платье синее</t>
  </si>
  <si>
    <t>bihui</t>
  </si>
  <si>
    <t>отец книга</t>
  </si>
  <si>
    <t>4024003</t>
  </si>
  <si>
    <t>honey intensive</t>
  </si>
  <si>
    <t>рулонные шторы светонепроницаемые</t>
  </si>
  <si>
    <t>propper</t>
  </si>
  <si>
    <t>майка женские</t>
  </si>
  <si>
    <t>насадка на кухонный смеситель</t>
  </si>
  <si>
    <t>крючки рыболовные карповые</t>
  </si>
  <si>
    <t>умка телефон</t>
  </si>
  <si>
    <t>духи blue</t>
  </si>
  <si>
    <t>43777670</t>
  </si>
  <si>
    <t>гатито</t>
  </si>
  <si>
    <t>silvana духи</t>
  </si>
  <si>
    <t>черное платте</t>
  </si>
  <si>
    <t>худи женское с ушками</t>
  </si>
  <si>
    <t>кроссовки мужскик</t>
  </si>
  <si>
    <t>65995808</t>
  </si>
  <si>
    <t>костюм национальный</t>
  </si>
  <si>
    <t>to be perfect</t>
  </si>
  <si>
    <t>tanzini`s</t>
  </si>
  <si>
    <t>18273763</t>
  </si>
  <si>
    <t xml:space="preserve">намотрасник </t>
  </si>
  <si>
    <t>ideapad lenovo</t>
  </si>
  <si>
    <t>масло huter</t>
  </si>
  <si>
    <t xml:space="preserve">чехлы на приору </t>
  </si>
  <si>
    <t>подушка кокон</t>
  </si>
  <si>
    <t>растворимые волокна кукурузы</t>
  </si>
  <si>
    <t>радио антенна</t>
  </si>
  <si>
    <t>нитриловые перчатки м</t>
  </si>
  <si>
    <t>tony lab</t>
  </si>
  <si>
    <t>кроссовки зимние мужские адидас</t>
  </si>
  <si>
    <t>вилента</t>
  </si>
  <si>
    <t>ревиталифт филлер</t>
  </si>
  <si>
    <t>псков</t>
  </si>
  <si>
    <t>браслеты золотые женские 585</t>
  </si>
  <si>
    <t>чудо конфеты</t>
  </si>
  <si>
    <t>постельное белье ранфорс</t>
  </si>
  <si>
    <t>тепло</t>
  </si>
  <si>
    <t>улучшитель муки</t>
  </si>
  <si>
    <t>корректор шпиона</t>
  </si>
  <si>
    <t>брюки замшевые</t>
  </si>
  <si>
    <t>мужской желет</t>
  </si>
  <si>
    <t>ежедневные прокладки гигиенические дискрит</t>
  </si>
  <si>
    <t>песок детский</t>
  </si>
  <si>
    <t>соан папди</t>
  </si>
  <si>
    <t>города россии книга</t>
  </si>
  <si>
    <t>настольный</t>
  </si>
  <si>
    <t>термокомплект мужской</t>
  </si>
  <si>
    <t>victoria bogova</t>
  </si>
  <si>
    <t>wellness коллаген</t>
  </si>
  <si>
    <t xml:space="preserve">honor 10 lite чехол </t>
  </si>
  <si>
    <t>колье серебро соколов</t>
  </si>
  <si>
    <t>очки солнечные мужские зеркальные</t>
  </si>
  <si>
    <t>мусорка в туалет</t>
  </si>
  <si>
    <t>лиф анжелика</t>
  </si>
  <si>
    <t>фимо гель</t>
  </si>
  <si>
    <t>pitaka iphone 12 pro</t>
  </si>
  <si>
    <t xml:space="preserve">tecno camon 18 </t>
  </si>
  <si>
    <t xml:space="preserve">брюки женские бананы </t>
  </si>
  <si>
    <t>smag</t>
  </si>
  <si>
    <t>чехол на honor 10i матовый</t>
  </si>
  <si>
    <t>бордюр потолочный</t>
  </si>
  <si>
    <t>томми хилфигер женщинам</t>
  </si>
  <si>
    <t>гид по стилю</t>
  </si>
  <si>
    <t>опмир</t>
  </si>
  <si>
    <t>кеды dkny</t>
  </si>
  <si>
    <t>леон из бравл старса</t>
  </si>
  <si>
    <t>antiga рубашка</t>
  </si>
  <si>
    <t xml:space="preserve">эпика </t>
  </si>
  <si>
    <t>брелок с котом</t>
  </si>
  <si>
    <t>крепление телефона на велосипед</t>
  </si>
  <si>
    <t>платье неон</t>
  </si>
  <si>
    <t>палатка дом</t>
  </si>
  <si>
    <t>все по 499</t>
  </si>
  <si>
    <t>блендер миксер</t>
  </si>
  <si>
    <t>пульт тошиба</t>
  </si>
  <si>
    <t>белье постельное 2</t>
  </si>
  <si>
    <t>пучеглазик</t>
  </si>
  <si>
    <t>angelokids</t>
  </si>
  <si>
    <t>плакаты марвел</t>
  </si>
  <si>
    <t>9746837</t>
  </si>
  <si>
    <t>montblanc signature</t>
  </si>
  <si>
    <t>фитнес браслет ми бенд 5</t>
  </si>
  <si>
    <t xml:space="preserve">шорты мужские домашние </t>
  </si>
  <si>
    <t>лайм платье женское</t>
  </si>
  <si>
    <t>herbalism</t>
  </si>
  <si>
    <t>шаума детский</t>
  </si>
  <si>
    <t>женские топы с рукавами</t>
  </si>
  <si>
    <t>фабрика моды</t>
  </si>
  <si>
    <t>jpl</t>
  </si>
  <si>
    <t>чехол книжка honor 7a</t>
  </si>
  <si>
    <t>renaissance</t>
  </si>
  <si>
    <t>кириленко</t>
  </si>
  <si>
    <t>топ-халтер</t>
  </si>
  <si>
    <t>таллер кастрюли</t>
  </si>
  <si>
    <t>женские кроссовки беговые</t>
  </si>
  <si>
    <t>кепка naik</t>
  </si>
  <si>
    <t>metaltex</t>
  </si>
  <si>
    <t>taccardi мужские</t>
  </si>
  <si>
    <t xml:space="preserve">трусы купальные </t>
  </si>
  <si>
    <t>строительные инструменты электроинструмент</t>
  </si>
  <si>
    <t>todizain обувь</t>
  </si>
  <si>
    <t>кристалл роста книга</t>
  </si>
  <si>
    <t>12210284</t>
  </si>
  <si>
    <t>лонгслив с пальчиком</t>
  </si>
  <si>
    <t>электроплиты</t>
  </si>
  <si>
    <t>медецинский тейп</t>
  </si>
  <si>
    <t>барби с лошадью</t>
  </si>
  <si>
    <t>киппер</t>
  </si>
  <si>
    <t>шерри аргов</t>
  </si>
  <si>
    <t>14326079</t>
  </si>
  <si>
    <t>прд</t>
  </si>
  <si>
    <t>галогеновые лампы h7</t>
  </si>
  <si>
    <t>рожки заколки</t>
  </si>
  <si>
    <t>гончаров обломов</t>
  </si>
  <si>
    <t>рюкзак канвас</t>
  </si>
  <si>
    <t>худи мальчик 152</t>
  </si>
  <si>
    <t xml:space="preserve">супергерои </t>
  </si>
  <si>
    <t>чехол на самсунг галакси а02</t>
  </si>
  <si>
    <t>lancome дезодорант</t>
  </si>
  <si>
    <t>двухцветные шторы</t>
  </si>
  <si>
    <t>nike футбольные</t>
  </si>
  <si>
    <t>мегабокс</t>
  </si>
  <si>
    <t>детские питание</t>
  </si>
  <si>
    <t>спортивный день игра</t>
  </si>
  <si>
    <t>жизнь после жизни</t>
  </si>
  <si>
    <t>юбки джинсовые на резинке женские</t>
  </si>
  <si>
    <t>лего еда</t>
  </si>
  <si>
    <t>переходник лайтинг</t>
  </si>
  <si>
    <t>протеин ucandy</t>
  </si>
  <si>
    <t>ремень зубчатый</t>
  </si>
  <si>
    <t>детские фотоальбомы</t>
  </si>
  <si>
    <t>костюм весь в отца</t>
  </si>
  <si>
    <t>quilane</t>
  </si>
  <si>
    <t>болюсы</t>
  </si>
  <si>
    <t>кроссовки мужские 2022</t>
  </si>
  <si>
    <t>16519003</t>
  </si>
  <si>
    <t>женский топ в рубчик</t>
  </si>
  <si>
    <t>61195461</t>
  </si>
  <si>
    <t>айфон 12 про 128гб</t>
  </si>
  <si>
    <t>72370600</t>
  </si>
  <si>
    <t>подарочный пакет черный</t>
  </si>
  <si>
    <t>l.o.c.</t>
  </si>
  <si>
    <t>magnifique</t>
  </si>
  <si>
    <t>жилет с капюшоном мужской утепленный</t>
  </si>
  <si>
    <t>11478764</t>
  </si>
  <si>
    <t xml:space="preserve">под документы </t>
  </si>
  <si>
    <t>22917057</t>
  </si>
  <si>
    <t xml:space="preserve">avon luck </t>
  </si>
  <si>
    <t>таро сказочных архетипов</t>
  </si>
  <si>
    <t>садовые качели на стойке</t>
  </si>
  <si>
    <t>дракона приручить</t>
  </si>
  <si>
    <t>малыш барби</t>
  </si>
  <si>
    <t>аэроскакалка</t>
  </si>
  <si>
    <t>витамин йод</t>
  </si>
  <si>
    <t>записки охотника</t>
  </si>
  <si>
    <t>luminaric</t>
  </si>
  <si>
    <t>фитококтейли</t>
  </si>
  <si>
    <t>большие булавки</t>
  </si>
  <si>
    <t>контейнер под аптечку</t>
  </si>
  <si>
    <t>человек в высоком замке</t>
  </si>
  <si>
    <t>кеды мужские высокие летние convers</t>
  </si>
  <si>
    <t>кетров</t>
  </si>
  <si>
    <t>зашитное стекло</t>
  </si>
  <si>
    <t>pioneer магнитола</t>
  </si>
  <si>
    <t>дезодорань</t>
  </si>
  <si>
    <t>рыболовный жилет</t>
  </si>
  <si>
    <t>сандалии tapiboo обувь</t>
  </si>
  <si>
    <t>трусы женские хлопок бесшовные эластан</t>
  </si>
  <si>
    <t>decathlon трусы</t>
  </si>
  <si>
    <t>женский костюм классический брючный</t>
  </si>
  <si>
    <t>luxvisage лак</t>
  </si>
  <si>
    <t xml:space="preserve">блеск вивьен сабо </t>
  </si>
  <si>
    <t>канка</t>
  </si>
  <si>
    <t>романтика постельное белье</t>
  </si>
  <si>
    <t>чехол книжка redmi note 8</t>
  </si>
  <si>
    <t>с блестками</t>
  </si>
  <si>
    <t>дюкре</t>
  </si>
  <si>
    <t>koala baby</t>
  </si>
  <si>
    <t>щетка сплат</t>
  </si>
  <si>
    <t>халат медицинский синий</t>
  </si>
  <si>
    <t>чехол на vivo y17</t>
  </si>
  <si>
    <t>ювелир трейд</t>
  </si>
  <si>
    <t>джинсы голубые рваные</t>
  </si>
  <si>
    <t>диамонд</t>
  </si>
  <si>
    <t>ореометр</t>
  </si>
  <si>
    <t>армани джинс</t>
  </si>
  <si>
    <t>импрессионисты</t>
  </si>
  <si>
    <t>de luxe silver estel</t>
  </si>
  <si>
    <t>шкатулка гари поттер</t>
  </si>
  <si>
    <t>карго шорты мужские</t>
  </si>
  <si>
    <t>artie лето</t>
  </si>
  <si>
    <t>кофе в капсулах nespresso lor</t>
  </si>
  <si>
    <t>luxvisage крем</t>
  </si>
  <si>
    <t>36531250</t>
  </si>
  <si>
    <t>плед рогожка</t>
  </si>
  <si>
    <t xml:space="preserve">печень </t>
  </si>
  <si>
    <t>чехол а 72</t>
  </si>
  <si>
    <t>iphone 7plus</t>
  </si>
  <si>
    <t xml:space="preserve">картины на холсте </t>
  </si>
  <si>
    <t>иван поле сгущенка</t>
  </si>
  <si>
    <t>рыболовный</t>
  </si>
  <si>
    <t>черный котенок</t>
  </si>
  <si>
    <t>tomas munz туфли женские</t>
  </si>
  <si>
    <t>плиты газовые комбинированные</t>
  </si>
  <si>
    <t>63726040</t>
  </si>
  <si>
    <t>вощеные джинсы</t>
  </si>
  <si>
    <t>чехол samsung galaxy а 12</t>
  </si>
  <si>
    <t>the smiths</t>
  </si>
  <si>
    <t>заколки банан</t>
  </si>
  <si>
    <t>мини полка</t>
  </si>
  <si>
    <t>герои меча и магии</t>
  </si>
  <si>
    <t>тюль 275</t>
  </si>
  <si>
    <t>гарньер нео</t>
  </si>
  <si>
    <t>маска спрей</t>
  </si>
  <si>
    <t>смартфон самсунг а22</t>
  </si>
  <si>
    <t>76537992</t>
  </si>
  <si>
    <t>обложка а 4</t>
  </si>
  <si>
    <t>вешалка шкаф</t>
  </si>
  <si>
    <t>2833880</t>
  </si>
  <si>
    <t>букет из сладостей и цукатов</t>
  </si>
  <si>
    <t>инфографика</t>
  </si>
  <si>
    <t>носки мужские хб</t>
  </si>
  <si>
    <t>вакуумный массаж банками</t>
  </si>
  <si>
    <t>пыльник рулевой рейки</t>
  </si>
  <si>
    <t>от суставов</t>
  </si>
  <si>
    <t>стильные детки</t>
  </si>
  <si>
    <t>алмазными стразами картина</t>
  </si>
  <si>
    <t>познаем мир вокруг нас</t>
  </si>
  <si>
    <t>манеж с шариками</t>
  </si>
  <si>
    <t>44265167</t>
  </si>
  <si>
    <t>обитатели морские</t>
  </si>
  <si>
    <t>автоусилитель</t>
  </si>
  <si>
    <t>ромашки искуственные</t>
  </si>
  <si>
    <t>емкость под кофе</t>
  </si>
  <si>
    <t>термофутболки</t>
  </si>
  <si>
    <t>estel professional prima blonde</t>
  </si>
  <si>
    <t>growonekids</t>
  </si>
  <si>
    <t>перчатки виниловые benovy</t>
  </si>
  <si>
    <t>uspa футболка</t>
  </si>
  <si>
    <t>экспресс успокоил</t>
  </si>
  <si>
    <t>intech</t>
  </si>
  <si>
    <t>14061463</t>
  </si>
  <si>
    <t xml:space="preserve">экзодерил </t>
  </si>
  <si>
    <t xml:space="preserve">лопаты </t>
  </si>
  <si>
    <t>доктор комаровский</t>
  </si>
  <si>
    <t>есентуки 4</t>
  </si>
  <si>
    <t>цветрис</t>
  </si>
  <si>
    <t>платье летнее хлопок большого размера</t>
  </si>
  <si>
    <t>зубачистка</t>
  </si>
  <si>
    <t>гта5</t>
  </si>
  <si>
    <t xml:space="preserve">hyundai accent </t>
  </si>
  <si>
    <t>ароматическое украшение</t>
  </si>
  <si>
    <t>the</t>
  </si>
  <si>
    <t>истории из жизни сподвижниц</t>
  </si>
  <si>
    <t xml:space="preserve">ноутбук lenovo </t>
  </si>
  <si>
    <t>adidas galaxy 4</t>
  </si>
  <si>
    <t>цитеал</t>
  </si>
  <si>
    <t>daccordo база</t>
  </si>
  <si>
    <t>раскопки динозавра</t>
  </si>
  <si>
    <t>чехол редми нот 10 с</t>
  </si>
  <si>
    <t>телефоны айфоны</t>
  </si>
  <si>
    <t>юбка лайм</t>
  </si>
  <si>
    <t>67299296</t>
  </si>
  <si>
    <t>лампочки лофт</t>
  </si>
  <si>
    <t>yarnart violet</t>
  </si>
  <si>
    <t>мыло жидкое 5 литров синергетик</t>
  </si>
  <si>
    <t>искусственные цветы лиана</t>
  </si>
  <si>
    <t>13088319</t>
  </si>
  <si>
    <t>art visage miracle touch</t>
  </si>
  <si>
    <t>мамина любовь</t>
  </si>
  <si>
    <t>подушка колбаса</t>
  </si>
  <si>
    <t>жизнь в лесу</t>
  </si>
  <si>
    <t>покрывало 160 220</t>
  </si>
  <si>
    <t>туфли с платформой</t>
  </si>
  <si>
    <t>тональный крем стеллари</t>
  </si>
  <si>
    <t>подставка под приправы</t>
  </si>
  <si>
    <t>книга холли вебб эксмо</t>
  </si>
  <si>
    <t>игрушки от 1 года</t>
  </si>
  <si>
    <t>после родовой корсет</t>
  </si>
  <si>
    <t>салфетки бумажные фиолетовые</t>
  </si>
  <si>
    <t>estel blond bar</t>
  </si>
  <si>
    <t xml:space="preserve">garnier дезодорант </t>
  </si>
  <si>
    <t>сорочки мужские однотонные</t>
  </si>
  <si>
    <t>платье синее школьное</t>
  </si>
  <si>
    <t>чехол на кресла</t>
  </si>
  <si>
    <t>брюки dc shoes</t>
  </si>
  <si>
    <t>flynova pro</t>
  </si>
  <si>
    <t>bellenita</t>
  </si>
  <si>
    <t>чай chelton</t>
  </si>
  <si>
    <t>бандаж крейт</t>
  </si>
  <si>
    <t>полденс</t>
  </si>
  <si>
    <t>hot wheels toyota</t>
  </si>
  <si>
    <t>15707819</t>
  </si>
  <si>
    <t>чайники электрические скарлет</t>
  </si>
  <si>
    <t>zo skin health</t>
  </si>
  <si>
    <t>удалитель катышек</t>
  </si>
  <si>
    <t>honor 30 стекло</t>
  </si>
  <si>
    <t>белый кот салфетка</t>
  </si>
  <si>
    <t>стикеры черно белые</t>
  </si>
  <si>
    <t xml:space="preserve">snaq fabriq </t>
  </si>
  <si>
    <t>брюки женские с рисунком</t>
  </si>
  <si>
    <t xml:space="preserve">molecula </t>
  </si>
  <si>
    <t>manto pod</t>
  </si>
  <si>
    <t xml:space="preserve">рикотрикотаж </t>
  </si>
  <si>
    <t xml:space="preserve">коврик на стул </t>
  </si>
  <si>
    <t>часы круглые настенные</t>
  </si>
  <si>
    <t>цветок в горшке живой</t>
  </si>
  <si>
    <t>кольцо бабочки</t>
  </si>
  <si>
    <t>ветрозащитные брюки</t>
  </si>
  <si>
    <t xml:space="preserve">платье в цветок </t>
  </si>
  <si>
    <t>джинсы коллинс</t>
  </si>
  <si>
    <t>27212542</t>
  </si>
  <si>
    <t>ipad pro 9.7</t>
  </si>
  <si>
    <t xml:space="preserve">помада тинт </t>
  </si>
  <si>
    <t>кордицепс в таблетках</t>
  </si>
  <si>
    <t>juliyaz</t>
  </si>
  <si>
    <t>линзы adria -2</t>
  </si>
  <si>
    <t>martland</t>
  </si>
  <si>
    <t>чехлы на айпад</t>
  </si>
  <si>
    <t>томогавк</t>
  </si>
  <si>
    <t>наклейка ноутбук</t>
  </si>
  <si>
    <t>наушники gal</t>
  </si>
  <si>
    <t>женский пиджак большого размера</t>
  </si>
  <si>
    <t>быстров каша</t>
  </si>
  <si>
    <t>свитшот женский оджи</t>
  </si>
  <si>
    <t>свитер с вырезом на груди</t>
  </si>
  <si>
    <t>костюм двойка женский с шортами</t>
  </si>
  <si>
    <t>рюкзак баскетбол</t>
  </si>
  <si>
    <t>мр-654</t>
  </si>
  <si>
    <t>honor 6</t>
  </si>
  <si>
    <t>lui</t>
  </si>
  <si>
    <t>dekopill</t>
  </si>
  <si>
    <t xml:space="preserve">третиноин </t>
  </si>
  <si>
    <t>александра маринина</t>
  </si>
  <si>
    <t>леовит худеем за неделю программа</t>
  </si>
  <si>
    <t>стекло самсунг а30</t>
  </si>
  <si>
    <t>пыльник мужской</t>
  </si>
  <si>
    <t>стельки из натуральной кожи</t>
  </si>
  <si>
    <t>paperbag</t>
  </si>
  <si>
    <t>мультизлаковые конфеты без сахара</t>
  </si>
  <si>
    <t>37062340</t>
  </si>
  <si>
    <t>17503787</t>
  </si>
  <si>
    <t>органайзер багажник</t>
  </si>
  <si>
    <t>бенгальские огни большие</t>
  </si>
  <si>
    <t>mos mosh</t>
  </si>
  <si>
    <t>aravia hydra</t>
  </si>
  <si>
    <t>побот пылесос</t>
  </si>
  <si>
    <t>чай гринфилд малина</t>
  </si>
  <si>
    <t>наклейки зайцы</t>
  </si>
  <si>
    <t>декупажные салфетки</t>
  </si>
  <si>
    <t>джинсы женские levi's skinny</t>
  </si>
  <si>
    <t>шорты джинсовые женские новинки</t>
  </si>
  <si>
    <t>адидас косметика</t>
  </si>
  <si>
    <t>разговорный английский</t>
  </si>
  <si>
    <t>пэниборд</t>
  </si>
  <si>
    <t xml:space="preserve">gorilla </t>
  </si>
  <si>
    <t>синель женский</t>
  </si>
  <si>
    <t>погузники</t>
  </si>
  <si>
    <t>тарелки гжель</t>
  </si>
  <si>
    <t>витиколор</t>
  </si>
  <si>
    <t>диск 125</t>
  </si>
  <si>
    <t>заметки на холодильник</t>
  </si>
  <si>
    <t>джинсы с пуш ап</t>
  </si>
  <si>
    <t>легкое длинное платье</t>
  </si>
  <si>
    <t>духовой шкаф hansa</t>
  </si>
  <si>
    <t xml:space="preserve">трафорет </t>
  </si>
  <si>
    <t>clinique moisture surge</t>
  </si>
  <si>
    <t>lada granta fl</t>
  </si>
  <si>
    <t>туфли женские польша</t>
  </si>
  <si>
    <t>39444062</t>
  </si>
  <si>
    <t>gg gear</t>
  </si>
  <si>
    <t>бандаж грудной</t>
  </si>
  <si>
    <t>утюг bork</t>
  </si>
  <si>
    <t>вологодский лен</t>
  </si>
  <si>
    <t>today tomorrow always</t>
  </si>
  <si>
    <t>авеню</t>
  </si>
  <si>
    <t>пудра revolution pro</t>
  </si>
  <si>
    <t>светлана иванова</t>
  </si>
  <si>
    <t>патчи лимони</t>
  </si>
  <si>
    <t>шампунь лореаль ельсев</t>
  </si>
  <si>
    <t>волосипедки</t>
  </si>
  <si>
    <t>юбка зара</t>
  </si>
  <si>
    <t>горнолыжные брюки женские</t>
  </si>
  <si>
    <t>квадратные солнцезащитные очки</t>
  </si>
  <si>
    <t xml:space="preserve">обсидиан </t>
  </si>
  <si>
    <t>40532767</t>
  </si>
  <si>
    <t>шорты из эко кожи</t>
  </si>
  <si>
    <t>guess бюстгальтер</t>
  </si>
  <si>
    <t>дог чао</t>
  </si>
  <si>
    <t>естель 10/16</t>
  </si>
  <si>
    <t>philips lumea</t>
  </si>
  <si>
    <t>корм acari ciar</t>
  </si>
  <si>
    <t>ботильонв</t>
  </si>
  <si>
    <t>полнос</t>
  </si>
  <si>
    <t>2 pac</t>
  </si>
  <si>
    <t>шапка велюр</t>
  </si>
  <si>
    <t>под кольца</t>
  </si>
  <si>
    <t>трусы и майка детские</t>
  </si>
  <si>
    <t>замшевые женские туфли</t>
  </si>
  <si>
    <t xml:space="preserve">курвиметр </t>
  </si>
  <si>
    <t>духи apple</t>
  </si>
  <si>
    <t>шорты befree женские</t>
  </si>
  <si>
    <t>флекси</t>
  </si>
  <si>
    <t>стул компьютерный белый</t>
  </si>
  <si>
    <t>мини штатив</t>
  </si>
  <si>
    <t>коробки в стеллаж</t>
  </si>
  <si>
    <t>светлые лоферы</t>
  </si>
  <si>
    <t>огурцы свежие</t>
  </si>
  <si>
    <t>34153840</t>
  </si>
  <si>
    <t xml:space="preserve">стельки спортивные </t>
  </si>
  <si>
    <t xml:space="preserve">vivienne sabo подводка </t>
  </si>
  <si>
    <t>турецкий сервиз</t>
  </si>
  <si>
    <t>atelier paris</t>
  </si>
  <si>
    <t>постельный комплект в детскую кроватку</t>
  </si>
  <si>
    <t>double bar</t>
  </si>
  <si>
    <t>три кота книги</t>
  </si>
  <si>
    <t>вера шашерина</t>
  </si>
  <si>
    <t>спортивные брюки мужские зимние</t>
  </si>
  <si>
    <t>сумка с клапаном</t>
  </si>
  <si>
    <t>трусы nicoletta женские</t>
  </si>
  <si>
    <t>ретро туфли</t>
  </si>
  <si>
    <t>bebizaro</t>
  </si>
  <si>
    <t>брюки  спортивные</t>
  </si>
  <si>
    <t>чехол xiaomi mi 10t</t>
  </si>
  <si>
    <t>кошколовка</t>
  </si>
  <si>
    <t xml:space="preserve">чехол самсунг а71 </t>
  </si>
  <si>
    <t>найк носки белые</t>
  </si>
  <si>
    <t>густой шампунь агафьи</t>
  </si>
  <si>
    <t>adidas air force</t>
  </si>
  <si>
    <t>бортики happy baby</t>
  </si>
  <si>
    <t>мойес</t>
  </si>
  <si>
    <t>флюконазол</t>
  </si>
  <si>
    <t>штуцер с гайкой</t>
  </si>
  <si>
    <t>xiaomi airdots pro 2</t>
  </si>
  <si>
    <t>граммовые весы</t>
  </si>
  <si>
    <t>cafe mimi гель</t>
  </si>
  <si>
    <t>букет чувашии</t>
  </si>
  <si>
    <t xml:space="preserve">смартфон oppo </t>
  </si>
  <si>
    <t>сестренке</t>
  </si>
  <si>
    <t>крлсовки</t>
  </si>
  <si>
    <t>какао порошок обезжиренный</t>
  </si>
  <si>
    <t>удлинитель рулетка</t>
  </si>
  <si>
    <t>onita de mas</t>
  </si>
  <si>
    <t>гарри поттер подвеска</t>
  </si>
  <si>
    <t>разметочный инструмент</t>
  </si>
  <si>
    <t>eleganzza зонт</t>
  </si>
  <si>
    <t>миксер косметический</t>
  </si>
  <si>
    <t>топ бюсгалтер</t>
  </si>
  <si>
    <t>детские книги музыкальные</t>
  </si>
  <si>
    <t xml:space="preserve">декор в аквариум </t>
  </si>
  <si>
    <t>сумка деним</t>
  </si>
  <si>
    <t>new balance подростки</t>
  </si>
  <si>
    <t>босоножки молодежные</t>
  </si>
  <si>
    <t xml:space="preserve">кеды nike женские </t>
  </si>
  <si>
    <t>сердолик натуральный</t>
  </si>
  <si>
    <t>сашико</t>
  </si>
  <si>
    <t>керхер к2</t>
  </si>
  <si>
    <t>очки  детские</t>
  </si>
  <si>
    <t>bochart</t>
  </si>
  <si>
    <t>пен спиннинг ручка</t>
  </si>
  <si>
    <t>крючок tulip</t>
  </si>
  <si>
    <t xml:space="preserve">худи длинное </t>
  </si>
  <si>
    <t>mamida специи</t>
  </si>
  <si>
    <t>кепки мужские adidas</t>
  </si>
  <si>
    <t>rfigj</t>
  </si>
  <si>
    <t>0 ккал</t>
  </si>
  <si>
    <t>чехол на самсунг а20с</t>
  </si>
  <si>
    <t>детские nike</t>
  </si>
  <si>
    <t xml:space="preserve">10 рублей </t>
  </si>
  <si>
    <t>омар</t>
  </si>
  <si>
    <t>madame comfort</t>
  </si>
  <si>
    <t>чехол на redmi not 7</t>
  </si>
  <si>
    <t>38043887</t>
  </si>
  <si>
    <t>прокорм</t>
  </si>
  <si>
    <t>pinkmania</t>
  </si>
  <si>
    <t>пиджаки женские джинсовые</t>
  </si>
  <si>
    <t>платье шефоновое</t>
  </si>
  <si>
    <t>костюм мужской приталенный</t>
  </si>
  <si>
    <t>барбекю сетка</t>
  </si>
  <si>
    <t>гторы</t>
  </si>
  <si>
    <t>хелен анделин</t>
  </si>
  <si>
    <t>джойстик ps4 оригинал</t>
  </si>
  <si>
    <t>31974961</t>
  </si>
  <si>
    <t>стекло редми нот 10 про</t>
  </si>
  <si>
    <t>масло лодочное</t>
  </si>
  <si>
    <t>флаш стакан</t>
  </si>
  <si>
    <t>чокер из серебра</t>
  </si>
  <si>
    <t>смартфон lg</t>
  </si>
  <si>
    <t>горнолыжные куртки женские</t>
  </si>
  <si>
    <t>коробочка под кольцо</t>
  </si>
  <si>
    <t>портновские гладильные болванки</t>
  </si>
  <si>
    <t>органайзер корзина</t>
  </si>
  <si>
    <t>batik зима</t>
  </si>
  <si>
    <t>hobot 198</t>
  </si>
  <si>
    <t>диспенсер в ванную</t>
  </si>
  <si>
    <t>bison</t>
  </si>
  <si>
    <t>платье женское футболка</t>
  </si>
  <si>
    <t>мужские купальные трусы</t>
  </si>
  <si>
    <t>сапоги женские казаки</t>
  </si>
  <si>
    <t>шоколад тоблерон</t>
  </si>
  <si>
    <t>ип мазепин</t>
  </si>
  <si>
    <t>omega 3 1000 mg</t>
  </si>
  <si>
    <t>саженцы плодовых деревьев</t>
  </si>
  <si>
    <t>48137687</t>
  </si>
  <si>
    <t>4540722346</t>
  </si>
  <si>
    <t>рубашки зарина</t>
  </si>
  <si>
    <t>кроссовки мизуно волейбольные</t>
  </si>
  <si>
    <t>xiaomi сумка</t>
  </si>
  <si>
    <t>кухонный комбайн здоровье</t>
  </si>
  <si>
    <t>коврик прикроватный серый</t>
  </si>
  <si>
    <t>ручка кпп ваз 2107</t>
  </si>
  <si>
    <t>dr for hair</t>
  </si>
  <si>
    <t>mat fashion</t>
  </si>
  <si>
    <t>l'imperatrice 3</t>
  </si>
  <si>
    <t>трусы мужские семейные хлопок</t>
  </si>
  <si>
    <t>ногти с клеем</t>
  </si>
  <si>
    <t>pineapple</t>
  </si>
  <si>
    <t>падение цен!</t>
  </si>
  <si>
    <t>костюм топ и штаны клеш</t>
  </si>
  <si>
    <t>ручка на холодильник lg</t>
  </si>
  <si>
    <t>busty beach</t>
  </si>
  <si>
    <t>узбекистан футболки</t>
  </si>
  <si>
    <t>ручка пилот 0,5</t>
  </si>
  <si>
    <t>мама шамана</t>
  </si>
  <si>
    <t>сузуки сх4</t>
  </si>
  <si>
    <t xml:space="preserve">складной табурет </t>
  </si>
  <si>
    <t>финистил</t>
  </si>
  <si>
    <t>боди с глубоким вырезом</t>
  </si>
  <si>
    <t>огэ физика</t>
  </si>
  <si>
    <t>moremango</t>
  </si>
  <si>
    <t>тюль на кухню лен</t>
  </si>
  <si>
    <t>умные часы ремешок</t>
  </si>
  <si>
    <t>babyhood</t>
  </si>
  <si>
    <t xml:space="preserve">костюм игра в кальмара </t>
  </si>
  <si>
    <t>45918830</t>
  </si>
  <si>
    <t>color lux</t>
  </si>
  <si>
    <t>tech team zorg</t>
  </si>
  <si>
    <t>мраморные тарелки</t>
  </si>
  <si>
    <t>на шею платок</t>
  </si>
  <si>
    <t>koton леггинсы</t>
  </si>
  <si>
    <t>шарики цифра 2</t>
  </si>
  <si>
    <t>пижама с микки</t>
  </si>
  <si>
    <t>крафт пакет с окном</t>
  </si>
  <si>
    <t>палатин</t>
  </si>
  <si>
    <t>котелок походный нержавейка</t>
  </si>
  <si>
    <t>what do you meme?</t>
  </si>
  <si>
    <t>наруто книга 4</t>
  </si>
  <si>
    <t xml:space="preserve">гектор </t>
  </si>
  <si>
    <t xml:space="preserve">фен технический </t>
  </si>
  <si>
    <t>лакоста мужское</t>
  </si>
  <si>
    <t>шифоное платье</t>
  </si>
  <si>
    <t>закрепитель ресниц</t>
  </si>
  <si>
    <t xml:space="preserve">метроном </t>
  </si>
  <si>
    <t>волшебные палочки из гарри поттер</t>
  </si>
  <si>
    <t>35764951</t>
  </si>
  <si>
    <t xml:space="preserve">футболка оверсайз твое </t>
  </si>
  <si>
    <t>dilvin blue</t>
  </si>
  <si>
    <t>мужские кепки восьмиклинки</t>
  </si>
  <si>
    <t>замки капота</t>
  </si>
  <si>
    <t>юмила ювелирное украшение</t>
  </si>
  <si>
    <t xml:space="preserve">nike женское </t>
  </si>
  <si>
    <t>тапочки домашние пушистые</t>
  </si>
  <si>
    <t>туфли versache</t>
  </si>
  <si>
    <t>elisabetta franchi одежда</t>
  </si>
  <si>
    <t>преобразователь ржавчины кппс</t>
  </si>
  <si>
    <t>металлоискатель md 4090</t>
  </si>
  <si>
    <t>agrado шампунь</t>
  </si>
  <si>
    <t>tigo</t>
  </si>
  <si>
    <t>перчатки кевларовые</t>
  </si>
  <si>
    <t>йодид</t>
  </si>
  <si>
    <t>katrina story</t>
  </si>
  <si>
    <t>вопль</t>
  </si>
  <si>
    <t>светильник разными цветами</t>
  </si>
  <si>
    <t>леди баг шкатулка</t>
  </si>
  <si>
    <t>bb крем матирующий</t>
  </si>
  <si>
    <t>семена мирт</t>
  </si>
  <si>
    <t>грамота учителю</t>
  </si>
  <si>
    <t>легкое белое платье</t>
  </si>
  <si>
    <t>андис</t>
  </si>
  <si>
    <t>кофейный</t>
  </si>
  <si>
    <t>wenko</t>
  </si>
  <si>
    <t>ежик посуда</t>
  </si>
  <si>
    <t>метеор</t>
  </si>
  <si>
    <t>катафот на колесо</t>
  </si>
  <si>
    <t>стекло на самсунг s10e</t>
  </si>
  <si>
    <t>кольцо церковное</t>
  </si>
  <si>
    <t>svyt</t>
  </si>
  <si>
    <t xml:space="preserve">полотенец </t>
  </si>
  <si>
    <t>57833870</t>
  </si>
  <si>
    <t>плед из искусственного меха</t>
  </si>
  <si>
    <t>19209175</t>
  </si>
  <si>
    <t>миллионер с хорошей кармой</t>
  </si>
  <si>
    <t>m2k tekno</t>
  </si>
  <si>
    <t>бюстгальтер 80b</t>
  </si>
  <si>
    <t>платье леопардовое женское</t>
  </si>
  <si>
    <t>ободок с волосами</t>
  </si>
  <si>
    <t>кардиган укороченый</t>
  </si>
  <si>
    <t>кардиган большой размер</t>
  </si>
  <si>
    <t>16058913</t>
  </si>
  <si>
    <t>штаны женские светлые</t>
  </si>
  <si>
    <t>мусульманский головной убор</t>
  </si>
  <si>
    <t>тайт порошок</t>
  </si>
  <si>
    <t>пакет валдберис</t>
  </si>
  <si>
    <t xml:space="preserve">высокие сапоги </t>
  </si>
  <si>
    <t>нож бабочка тренировочный cs go</t>
  </si>
  <si>
    <t>зенден туфли женские</t>
  </si>
  <si>
    <t>декоративные крючки</t>
  </si>
  <si>
    <t xml:space="preserve">ручки красивые </t>
  </si>
  <si>
    <t>активатор замка</t>
  </si>
  <si>
    <t xml:space="preserve">манка </t>
  </si>
  <si>
    <t>курица статуэтка</t>
  </si>
  <si>
    <t>грузила рыболовные</t>
  </si>
  <si>
    <t>парные  браслеты</t>
  </si>
  <si>
    <t>goldvine</t>
  </si>
  <si>
    <t xml:space="preserve">sense прокладки </t>
  </si>
  <si>
    <t>ретро консоль</t>
  </si>
  <si>
    <t>чехол а51 с защитой камеры</t>
  </si>
  <si>
    <t>трусики nishoomi</t>
  </si>
  <si>
    <t>кукла бибалина</t>
  </si>
  <si>
    <t>puma топ-бра</t>
  </si>
  <si>
    <t>альбомные листы</t>
  </si>
  <si>
    <t>шампур двойной вилка</t>
  </si>
  <si>
    <t>тенсел</t>
  </si>
  <si>
    <t>батарей</t>
  </si>
  <si>
    <t>медь лист</t>
  </si>
  <si>
    <t>вдеватель резинки</t>
  </si>
  <si>
    <t>trives подушка</t>
  </si>
  <si>
    <t>mamastyle</t>
  </si>
  <si>
    <t>чехлы на samsung а10</t>
  </si>
  <si>
    <t>полуботинки женские спортивные</t>
  </si>
  <si>
    <t>книги ужастики</t>
  </si>
  <si>
    <t>плащи женские на весну kankama</t>
  </si>
  <si>
    <t>сатисфаер кролик</t>
  </si>
  <si>
    <t>tvidler</t>
  </si>
  <si>
    <t>отмена доставки</t>
  </si>
  <si>
    <t>schwarzkopf маска</t>
  </si>
  <si>
    <t>лубрикант juju</t>
  </si>
  <si>
    <t>конфетный букет</t>
  </si>
  <si>
    <t>картина по номерам дедпул</t>
  </si>
  <si>
    <t xml:space="preserve">наполнитель кукурузный </t>
  </si>
  <si>
    <t>статуэтка женское тело</t>
  </si>
  <si>
    <t>код гиасс</t>
  </si>
  <si>
    <t>шарики колбаски</t>
  </si>
  <si>
    <t>36131347</t>
  </si>
  <si>
    <t>орифлейм косметика</t>
  </si>
  <si>
    <t>шорты кожанные женские</t>
  </si>
  <si>
    <t>гильзы 16 калибр</t>
  </si>
  <si>
    <t>ботинки на шнуровке женские</t>
  </si>
  <si>
    <t>туфли классика мужские</t>
  </si>
  <si>
    <t>конфеты рафаэло</t>
  </si>
  <si>
    <t>сапоги лакированные</t>
  </si>
  <si>
    <t>30341126</t>
  </si>
  <si>
    <t>ted baker чехол</t>
  </si>
  <si>
    <t>игрушка а4</t>
  </si>
  <si>
    <t xml:space="preserve">карповое кресло </t>
  </si>
  <si>
    <t>клей кондитерский</t>
  </si>
  <si>
    <t xml:space="preserve">шестеренки </t>
  </si>
  <si>
    <t xml:space="preserve">красное платье женское </t>
  </si>
  <si>
    <t>джинсы с белой строчкой</t>
  </si>
  <si>
    <t>атлантида</t>
  </si>
  <si>
    <t>кузнецов</t>
  </si>
  <si>
    <t>игрушка самосвал большой</t>
  </si>
  <si>
    <t>чехол s20 ultra</t>
  </si>
  <si>
    <t>хх</t>
  </si>
  <si>
    <t>банданка</t>
  </si>
  <si>
    <t>чехол с ромашками</t>
  </si>
  <si>
    <t>парное ожерелье</t>
  </si>
  <si>
    <t>62726011</t>
  </si>
  <si>
    <t>перчатки от солнца</t>
  </si>
  <si>
    <t xml:space="preserve">кеды денские </t>
  </si>
  <si>
    <t>подарок первокласнику</t>
  </si>
  <si>
    <t>детол</t>
  </si>
  <si>
    <t>инфлюинс</t>
  </si>
  <si>
    <t>набор миксит</t>
  </si>
  <si>
    <t>чай с женьшенем</t>
  </si>
  <si>
    <t>babyzz</t>
  </si>
  <si>
    <t>наволочка 150?50</t>
  </si>
  <si>
    <t>весы tanita</t>
  </si>
  <si>
    <t>пдд рб</t>
  </si>
  <si>
    <t>тетради в школу</t>
  </si>
  <si>
    <t>32300647</t>
  </si>
  <si>
    <t>hubsan</t>
  </si>
  <si>
    <t>футболки o'stin женские</t>
  </si>
  <si>
    <t>galaxy s8</t>
  </si>
  <si>
    <t>ecobags.by</t>
  </si>
  <si>
    <t>фалос на присоске</t>
  </si>
  <si>
    <t>11064038</t>
  </si>
  <si>
    <t>брюки жегские</t>
  </si>
  <si>
    <t>костюм с рашгардом</t>
  </si>
  <si>
    <t>толстовки наруто</t>
  </si>
  <si>
    <t>цитрин камень</t>
  </si>
  <si>
    <t>зеркало в багете</t>
  </si>
  <si>
    <t>46049601</t>
  </si>
  <si>
    <t>самсунг флип</t>
  </si>
  <si>
    <t xml:space="preserve">блюдо пасхальное </t>
  </si>
  <si>
    <t>удлинитель 1/4</t>
  </si>
  <si>
    <t>брезентовый ошейник</t>
  </si>
  <si>
    <t>макароны из гречки</t>
  </si>
  <si>
    <t>лего 7+</t>
  </si>
  <si>
    <t>насос подкачки топлива</t>
  </si>
  <si>
    <t>декор на рамадан</t>
  </si>
  <si>
    <t xml:space="preserve">хорошие жены </t>
  </si>
  <si>
    <t>only children</t>
  </si>
  <si>
    <t>62343370</t>
  </si>
  <si>
    <t>джинсы манго женские черные</t>
  </si>
  <si>
    <t>липучки на рюкзак</t>
  </si>
  <si>
    <t>часы настенные 40 см</t>
  </si>
  <si>
    <t>далан</t>
  </si>
  <si>
    <t>тач постельное белье</t>
  </si>
  <si>
    <t>60349389</t>
  </si>
  <si>
    <t>жакет женский без рукавов</t>
  </si>
  <si>
    <t>stila</t>
  </si>
  <si>
    <t xml:space="preserve">аниме тетрадь </t>
  </si>
  <si>
    <t>футболка с манжетами</t>
  </si>
  <si>
    <t>сумка из дерева</t>
  </si>
  <si>
    <t>спортивный костюм на мальчика адидас</t>
  </si>
  <si>
    <t>бандалетки бежевые</t>
  </si>
  <si>
    <t>будда по номерам</t>
  </si>
  <si>
    <t>colab</t>
  </si>
  <si>
    <t xml:space="preserve">электронный градусник </t>
  </si>
  <si>
    <t xml:space="preserve">отдушки </t>
  </si>
  <si>
    <t>морфеус</t>
  </si>
  <si>
    <t>linderium белье</t>
  </si>
  <si>
    <t xml:space="preserve">адидас женский </t>
  </si>
  <si>
    <t>wella blonde</t>
  </si>
  <si>
    <t>54672636</t>
  </si>
  <si>
    <t>варенье абрикосовое</t>
  </si>
  <si>
    <t>халат рабочий синий</t>
  </si>
  <si>
    <t>глобус физико-политический</t>
  </si>
  <si>
    <t>русский ад</t>
  </si>
  <si>
    <t>cleo постельное белье евро</t>
  </si>
  <si>
    <t xml:space="preserve">книга воспоминаний </t>
  </si>
  <si>
    <t xml:space="preserve">полотенце пончо </t>
  </si>
  <si>
    <t>seni памперсы</t>
  </si>
  <si>
    <t>serie expert маска</t>
  </si>
  <si>
    <t>электровелосипед детский</t>
  </si>
  <si>
    <t>регивидон</t>
  </si>
  <si>
    <t>пылесос вертикальный тефаль</t>
  </si>
  <si>
    <t>бисквитные коржи</t>
  </si>
  <si>
    <t>замок на браслет</t>
  </si>
  <si>
    <t>пистолет на резинках</t>
  </si>
  <si>
    <t>штаны тренировочные мужские</t>
  </si>
  <si>
    <t>amelie.</t>
  </si>
  <si>
    <t>smart medical</t>
  </si>
  <si>
    <t>римские цифры</t>
  </si>
  <si>
    <t>ремень trussardi</t>
  </si>
  <si>
    <t>брюки резинки</t>
  </si>
  <si>
    <t xml:space="preserve">сухожаровой шкаф </t>
  </si>
  <si>
    <t>sergi</t>
  </si>
  <si>
    <t>шлепанцы asics</t>
  </si>
  <si>
    <t>make p:rem</t>
  </si>
  <si>
    <t>зонт торговый</t>
  </si>
  <si>
    <t>андрей белый</t>
  </si>
  <si>
    <t>удилище болонское</t>
  </si>
  <si>
    <t>61846193</t>
  </si>
  <si>
    <t>пышное платье на годик</t>
  </si>
  <si>
    <t>mi пылесос</t>
  </si>
  <si>
    <t>mamba конфеты</t>
  </si>
  <si>
    <t>плед alize</t>
  </si>
  <si>
    <t>темно-синие джинсы женские</t>
  </si>
  <si>
    <t>крем мыло жидкое с дозатором</t>
  </si>
  <si>
    <t>крючки зонтики</t>
  </si>
  <si>
    <t>перчатки пищевые</t>
  </si>
  <si>
    <t>пищевой краситель жидкий</t>
  </si>
  <si>
    <t>66871237</t>
  </si>
  <si>
    <t>lime джинсовка</t>
  </si>
  <si>
    <t>кеды 25 размер</t>
  </si>
  <si>
    <t>виво v23</t>
  </si>
  <si>
    <t>юбки шорты женские-</t>
  </si>
  <si>
    <t>медецинские костюмы</t>
  </si>
  <si>
    <t>мантэк чиа</t>
  </si>
  <si>
    <t>titanic</t>
  </si>
  <si>
    <t>chevrolet epica</t>
  </si>
  <si>
    <t>полотенце 90х150</t>
  </si>
  <si>
    <t>ремешки на apple watch 38-40</t>
  </si>
  <si>
    <t>переключательна плиту мечта</t>
  </si>
  <si>
    <t>скандинавский декор</t>
  </si>
  <si>
    <t>solnox</t>
  </si>
  <si>
    <t>бдсм комплект</t>
  </si>
  <si>
    <t>шоколад карамельный</t>
  </si>
  <si>
    <t>глиссона</t>
  </si>
  <si>
    <t>набор буров</t>
  </si>
  <si>
    <t>стекло редми 9 т</t>
  </si>
  <si>
    <t>кафф в нос</t>
  </si>
  <si>
    <t>тональный крем спф 50</t>
  </si>
  <si>
    <t>липучки книга</t>
  </si>
  <si>
    <t>платье шампань</t>
  </si>
  <si>
    <t>юбка бриджи женские</t>
  </si>
  <si>
    <t>прорезыватель перчатка</t>
  </si>
  <si>
    <t>vatnique</t>
  </si>
  <si>
    <t>серьги серебро 925 с топазом</t>
  </si>
  <si>
    <t>кольчугинский мельхиор столовые приборы</t>
  </si>
  <si>
    <t>ободок космос</t>
  </si>
  <si>
    <t>psx24w</t>
  </si>
  <si>
    <t>детское носки</t>
  </si>
  <si>
    <t>vermont</t>
  </si>
  <si>
    <t>учебник по литературе 6 класс 2 часть</t>
  </si>
  <si>
    <t>autop</t>
  </si>
  <si>
    <t>кепка cap</t>
  </si>
  <si>
    <t>ketrin richi</t>
  </si>
  <si>
    <t>фотообои 400</t>
  </si>
  <si>
    <t>подставка под свечку</t>
  </si>
  <si>
    <t>азбукварик веселушки</t>
  </si>
  <si>
    <t xml:space="preserve">ранункулюс </t>
  </si>
  <si>
    <t>велюровый костюм женский с широкими штанами</t>
  </si>
  <si>
    <t>халат пушистый</t>
  </si>
  <si>
    <t>hb3 led</t>
  </si>
  <si>
    <t>подушка орто</t>
  </si>
  <si>
    <t>перчатки вратарские футбол</t>
  </si>
  <si>
    <t xml:space="preserve">ресничка </t>
  </si>
  <si>
    <t>магний шипучий</t>
  </si>
  <si>
    <t>мужские резиновые сабо</t>
  </si>
  <si>
    <t>нарциссо родригес</t>
  </si>
  <si>
    <t>капри летние</t>
  </si>
  <si>
    <t>брюки кэжуал</t>
  </si>
  <si>
    <t xml:space="preserve">игрушки животные </t>
  </si>
  <si>
    <t>сандалии на высокой платформе</t>
  </si>
  <si>
    <t>колготки conte 40 ден</t>
  </si>
  <si>
    <t>сушилка на потолок</t>
  </si>
  <si>
    <t>кама флайм</t>
  </si>
  <si>
    <t>стелька кожа</t>
  </si>
  <si>
    <t>ультразвуковой отпугиватель комаров</t>
  </si>
  <si>
    <t>рыбацкий костюм женский</t>
  </si>
  <si>
    <t>okami u100 laser</t>
  </si>
  <si>
    <t>салам ювелирное кольцо</t>
  </si>
  <si>
    <t>памперсы mepsi</t>
  </si>
  <si>
    <t>29903378</t>
  </si>
  <si>
    <t>gioia</t>
  </si>
  <si>
    <t>салют на торт</t>
  </si>
  <si>
    <t>бухарина</t>
  </si>
  <si>
    <t xml:space="preserve">кепки черные </t>
  </si>
  <si>
    <t>курага джамбо</t>
  </si>
  <si>
    <t>аниме уши ободок</t>
  </si>
  <si>
    <t>sardonix</t>
  </si>
  <si>
    <t>конек-горбунок</t>
  </si>
  <si>
    <t>teddy home</t>
  </si>
  <si>
    <t>шашка от тараканов</t>
  </si>
  <si>
    <t>автокресло 360</t>
  </si>
  <si>
    <t>линзы максима</t>
  </si>
  <si>
    <t>18881513</t>
  </si>
  <si>
    <t>освежитель воздуха сменный блок</t>
  </si>
  <si>
    <t>батончик ол лайт</t>
  </si>
  <si>
    <t>халва с фисташками</t>
  </si>
  <si>
    <t>коши</t>
  </si>
  <si>
    <t>органайзер подвесной в шкаф</t>
  </si>
  <si>
    <t>пиджак весенний</t>
  </si>
  <si>
    <t>add куртка</t>
  </si>
  <si>
    <t>happy cat корм влажный</t>
  </si>
  <si>
    <t>лиза волкова</t>
  </si>
  <si>
    <t>нижнее белье женское секс</t>
  </si>
  <si>
    <t xml:space="preserve"> luxvisage</t>
  </si>
  <si>
    <t>шлепки на каблуках</t>
  </si>
  <si>
    <t>жалюзи 90</t>
  </si>
  <si>
    <t>книга потомки солнца</t>
  </si>
  <si>
    <t>садовые столы</t>
  </si>
  <si>
    <t>bodom kitchen</t>
  </si>
  <si>
    <t>нерф оружие</t>
  </si>
  <si>
    <t>45294848</t>
  </si>
  <si>
    <t>подвеска галстук</t>
  </si>
  <si>
    <t>песнь ахила</t>
  </si>
  <si>
    <t>пилка 80 грит</t>
  </si>
  <si>
    <t>подарочный набор gillette</t>
  </si>
  <si>
    <t>брючный костюм мужской классический</t>
  </si>
  <si>
    <t>джинсы зауженные укороченные женские</t>
  </si>
  <si>
    <t>eva klement</t>
  </si>
  <si>
    <t>27954284</t>
  </si>
  <si>
    <t>хлопковые пэды</t>
  </si>
  <si>
    <t>мотоперчатки без пальцев</t>
  </si>
  <si>
    <t>дисплей самсунг а10</t>
  </si>
  <si>
    <t>венус касеты</t>
  </si>
  <si>
    <t>ya xue</t>
  </si>
  <si>
    <t>зонт бмв</t>
  </si>
  <si>
    <t>чеснок 1 кг</t>
  </si>
  <si>
    <t>redmi ноут 11</t>
  </si>
  <si>
    <t>husky/жижа</t>
  </si>
  <si>
    <t xml:space="preserve">пилинг кожи головы </t>
  </si>
  <si>
    <t>комбинезон вельветовый детский</t>
  </si>
  <si>
    <t>the note face</t>
  </si>
  <si>
    <t>нож бабочка открывашка</t>
  </si>
  <si>
    <t>чай ахмад зеленый в пакетиках</t>
  </si>
  <si>
    <t>сандалии белые</t>
  </si>
  <si>
    <t>66662785</t>
  </si>
  <si>
    <t>baby bunny</t>
  </si>
  <si>
    <t>wowsleep подушка</t>
  </si>
  <si>
    <t>нагипол</t>
  </si>
  <si>
    <t>50 оттенков страсти</t>
  </si>
  <si>
    <t>морковка семена</t>
  </si>
  <si>
    <t>обувь девочке</t>
  </si>
  <si>
    <t>достоевский униженные и оскорбленные</t>
  </si>
  <si>
    <t>силиконовый шнурок</t>
  </si>
  <si>
    <t>красиво красим bts</t>
  </si>
  <si>
    <t>плей ту дей</t>
  </si>
  <si>
    <t>kaffit</t>
  </si>
  <si>
    <t>биопласт</t>
  </si>
  <si>
    <t>золотой перстень</t>
  </si>
  <si>
    <t>чехол на наушники редми</t>
  </si>
  <si>
    <t>7706897</t>
  </si>
  <si>
    <t>скоросшиватель картонный</t>
  </si>
  <si>
    <t>seni lady plus</t>
  </si>
  <si>
    <t>силиконовый набор</t>
  </si>
  <si>
    <t>наклейки графити</t>
  </si>
  <si>
    <t>48510838</t>
  </si>
  <si>
    <t>тери</t>
  </si>
  <si>
    <t>adidas худи мужские</t>
  </si>
  <si>
    <t>косметический набор бьюти бокс</t>
  </si>
  <si>
    <t>19939751</t>
  </si>
  <si>
    <t>shorti</t>
  </si>
  <si>
    <t>купить футболку с буквой z</t>
  </si>
  <si>
    <t>slow sex</t>
  </si>
  <si>
    <t>fuck you</t>
  </si>
  <si>
    <t>костюм поварской</t>
  </si>
  <si>
    <t>масло ши спивак</t>
  </si>
  <si>
    <t>чехол на смартфон samsung galaxy a32</t>
  </si>
  <si>
    <t>часы зажигалка</t>
  </si>
  <si>
    <t>chiruca</t>
  </si>
  <si>
    <t>радуга обувь</t>
  </si>
  <si>
    <t>золотое кольцо с рубином</t>
  </si>
  <si>
    <t>кольца на все пальцы</t>
  </si>
  <si>
    <t>бюстгальтер с кружевной спинкой</t>
  </si>
  <si>
    <t>крючки настенные черные</t>
  </si>
  <si>
    <t xml:space="preserve"> книга</t>
  </si>
  <si>
    <t>этикетки на самогон</t>
  </si>
  <si>
    <t>похудин</t>
  </si>
  <si>
    <t>футболки marvel</t>
  </si>
  <si>
    <t>масло роснефть 5w40</t>
  </si>
  <si>
    <t>тени смоки айс</t>
  </si>
  <si>
    <t>49330473</t>
  </si>
  <si>
    <t>стакан белый</t>
  </si>
  <si>
    <t>шарики прикольные</t>
  </si>
  <si>
    <t>parmalat кофе</t>
  </si>
  <si>
    <t>кофточка на малыша</t>
  </si>
  <si>
    <t>футболка кикбоксинг</t>
  </si>
  <si>
    <t>юбки zarina</t>
  </si>
  <si>
    <t>бюстгальтер спортивный одежда</t>
  </si>
  <si>
    <t>крутые ручки</t>
  </si>
  <si>
    <t>часы секундомер</t>
  </si>
  <si>
    <t xml:space="preserve">дронтал </t>
  </si>
  <si>
    <t>ресницы накладные с клеем</t>
  </si>
  <si>
    <t xml:space="preserve">стекло на айфон 8 </t>
  </si>
  <si>
    <t>enuendo</t>
  </si>
  <si>
    <t>мотоциклетные очки</t>
  </si>
  <si>
    <t>70076669</t>
  </si>
  <si>
    <t>брижди</t>
  </si>
  <si>
    <t>маскитный костюм</t>
  </si>
  <si>
    <t>камни в баню</t>
  </si>
  <si>
    <t xml:space="preserve">гелевые шарики </t>
  </si>
  <si>
    <t>кофточка на девочку</t>
  </si>
  <si>
    <t>трикотаж мужской</t>
  </si>
  <si>
    <t>пинборд</t>
  </si>
  <si>
    <t>шпатели тонкие</t>
  </si>
  <si>
    <t>43837591</t>
  </si>
  <si>
    <t>брызговики спарко</t>
  </si>
  <si>
    <t>платье алиса</t>
  </si>
  <si>
    <t>платье черное с белым</t>
  </si>
  <si>
    <t>11 про чехол</t>
  </si>
  <si>
    <t>пандора кольца серебро</t>
  </si>
  <si>
    <t>клеенка на письменный стол</t>
  </si>
  <si>
    <t>джинсы мужские mavi</t>
  </si>
  <si>
    <t>43106241</t>
  </si>
  <si>
    <t xml:space="preserve">чехол самсунг а22 </t>
  </si>
  <si>
    <t>кроссовки на девочку 29 размер</t>
  </si>
  <si>
    <t xml:space="preserve">какао тертое </t>
  </si>
  <si>
    <t>66483535</t>
  </si>
  <si>
    <t>чехол силиконовый iphone xr</t>
  </si>
  <si>
    <t>брюки палаццо лен</t>
  </si>
  <si>
    <t>16058914</t>
  </si>
  <si>
    <t xml:space="preserve">рубашка из муслина </t>
  </si>
  <si>
    <t>xueniya</t>
  </si>
  <si>
    <t>cotton baby комбинезон</t>
  </si>
  <si>
    <t>эутирокс 88</t>
  </si>
  <si>
    <t>чехол на nokia g20</t>
  </si>
  <si>
    <t>кудесники</t>
  </si>
  <si>
    <t>tegaderm</t>
  </si>
  <si>
    <t>замок эльзы и анны</t>
  </si>
  <si>
    <t xml:space="preserve">афро кудри </t>
  </si>
  <si>
    <t>нива фары</t>
  </si>
  <si>
    <t>ангобы</t>
  </si>
  <si>
    <t xml:space="preserve">шарф женский легкий </t>
  </si>
  <si>
    <t>григорий</t>
  </si>
  <si>
    <t>мицелий зерновой</t>
  </si>
  <si>
    <t>софтбокс фото и видеотехника</t>
  </si>
  <si>
    <t>1669285</t>
  </si>
  <si>
    <t>mark andre трусы</t>
  </si>
  <si>
    <t>sin</t>
  </si>
  <si>
    <t>фольксваген джетта</t>
  </si>
  <si>
    <t>babycottons</t>
  </si>
  <si>
    <t>система минус 60</t>
  </si>
  <si>
    <t>приучить кота к унитазу</t>
  </si>
  <si>
    <t>колготки с полосой</t>
  </si>
  <si>
    <t>чашка на ножке</t>
  </si>
  <si>
    <t>sesa масло</t>
  </si>
  <si>
    <t>прокладки 5 капель</t>
  </si>
  <si>
    <t>чехол хонор 7 а</t>
  </si>
  <si>
    <t>мюли черные</t>
  </si>
  <si>
    <t>тример штиль</t>
  </si>
  <si>
    <t xml:space="preserve">zepter </t>
  </si>
  <si>
    <t>неоновые туфли</t>
  </si>
  <si>
    <t>пылесос jimmy</t>
  </si>
  <si>
    <t>кружка пасха</t>
  </si>
  <si>
    <t>тонировка на машину</t>
  </si>
  <si>
    <t>бумажные платочки в коробке</t>
  </si>
  <si>
    <t>medi mi</t>
  </si>
  <si>
    <t>9988762</t>
  </si>
  <si>
    <t>бордюры</t>
  </si>
  <si>
    <t>eva shoes</t>
  </si>
  <si>
    <t>silver care</t>
  </si>
  <si>
    <t>8 den</t>
  </si>
  <si>
    <t>открытка любимому парню</t>
  </si>
  <si>
    <t xml:space="preserve">пальто на девочку </t>
  </si>
  <si>
    <t>стериллиум</t>
  </si>
  <si>
    <t>керхер шланг</t>
  </si>
  <si>
    <t>крем с витамином c</t>
  </si>
  <si>
    <t>смазка на водной основе contex</t>
  </si>
  <si>
    <t>iphone 12 мини</t>
  </si>
  <si>
    <t>сандали 2022</t>
  </si>
  <si>
    <t xml:space="preserve">часы эпл </t>
  </si>
  <si>
    <t>birka</t>
  </si>
  <si>
    <t>мошинка</t>
  </si>
  <si>
    <t>пульт к телевизору</t>
  </si>
  <si>
    <t>clarins bb-крем</t>
  </si>
  <si>
    <t xml:space="preserve">рюкзак большой </t>
  </si>
  <si>
    <t>заглушка диска бмв</t>
  </si>
  <si>
    <t>пальто женское чебурашка</t>
  </si>
  <si>
    <t>рибалка</t>
  </si>
  <si>
    <t xml:space="preserve">симкарта </t>
  </si>
  <si>
    <t>панама с москитной сеткой</t>
  </si>
  <si>
    <t>кроссовки 30 р</t>
  </si>
  <si>
    <t>ключница домик</t>
  </si>
  <si>
    <t>чехол на huawei p 40 lite</t>
  </si>
  <si>
    <t>мейто</t>
  </si>
  <si>
    <t>мона геншин</t>
  </si>
  <si>
    <t>планшет в машину</t>
  </si>
  <si>
    <t>shell helix ultra 5w 40</t>
  </si>
  <si>
    <t>moncler одежда</t>
  </si>
  <si>
    <t>тапочки чуни</t>
  </si>
  <si>
    <t>зонт mango</t>
  </si>
  <si>
    <t>адидас носки мужские</t>
  </si>
  <si>
    <t>лен платье kayros</t>
  </si>
  <si>
    <t>рюкзак женский лаковый</t>
  </si>
  <si>
    <t xml:space="preserve">светоотражающие </t>
  </si>
  <si>
    <t>нитки джинс</t>
  </si>
  <si>
    <t>орро а 53</t>
  </si>
  <si>
    <t>бантик подарочный</t>
  </si>
  <si>
    <t>код ореста</t>
  </si>
  <si>
    <t>велосипед вмх</t>
  </si>
  <si>
    <t>hq-mech</t>
  </si>
  <si>
    <t>easy food</t>
  </si>
  <si>
    <t>конкильони</t>
  </si>
  <si>
    <t>mini toys</t>
  </si>
  <si>
    <t>костюм цвета хаки</t>
  </si>
  <si>
    <t>кулон атака титанов</t>
  </si>
  <si>
    <t>полотенце с тигром</t>
  </si>
  <si>
    <t>принц николас</t>
  </si>
  <si>
    <t>свеча цифра 10</t>
  </si>
  <si>
    <t xml:space="preserve"> jbl</t>
  </si>
  <si>
    <t>59320903</t>
  </si>
  <si>
    <t xml:space="preserve">магнитный замок </t>
  </si>
  <si>
    <t>кофта с микки маус</t>
  </si>
  <si>
    <t>лак look</t>
  </si>
  <si>
    <t>зонт складной мини</t>
  </si>
  <si>
    <t>gusti зимний комплект</t>
  </si>
  <si>
    <t>парные браслеты с буквами</t>
  </si>
  <si>
    <t>трусы с бравл старсом</t>
  </si>
  <si>
    <t>безникотиновые</t>
  </si>
  <si>
    <t>значки аниме набор</t>
  </si>
  <si>
    <t>трусы и маечка детские</t>
  </si>
  <si>
    <t>школьные тетради 48 листов</t>
  </si>
  <si>
    <t>дорожный набор splat</t>
  </si>
  <si>
    <t>mlt-d111l</t>
  </si>
  <si>
    <t xml:space="preserve">anastasia </t>
  </si>
  <si>
    <t>7399431</t>
  </si>
  <si>
    <t>сандалии женские гладиаторы</t>
  </si>
  <si>
    <t>пластилин гамма классический</t>
  </si>
  <si>
    <t>колготки 60 ден женские</t>
  </si>
  <si>
    <t xml:space="preserve">тайга </t>
  </si>
  <si>
    <t>ниссан 5w40</t>
  </si>
  <si>
    <t>9863623</t>
  </si>
  <si>
    <t>бомбер в клетку</t>
  </si>
  <si>
    <t>клетчатые юбки</t>
  </si>
  <si>
    <t>эурикан</t>
  </si>
  <si>
    <t xml:space="preserve">стул походный </t>
  </si>
  <si>
    <t>vivawool женский</t>
  </si>
  <si>
    <t>17881201</t>
  </si>
  <si>
    <t xml:space="preserve">наволочки на подушки </t>
  </si>
  <si>
    <t>34609930</t>
  </si>
  <si>
    <t>dartykids</t>
  </si>
  <si>
    <t>замшевые штаны</t>
  </si>
  <si>
    <t>детский костюм горка</t>
  </si>
  <si>
    <t>носки с пупырышками</t>
  </si>
  <si>
    <t>чехол на телефон на шею</t>
  </si>
  <si>
    <t>чайник из глины</t>
  </si>
  <si>
    <t>сустанон</t>
  </si>
  <si>
    <t>gamma мулине</t>
  </si>
  <si>
    <t>48418310</t>
  </si>
  <si>
    <t>пиджак женский большой размер</t>
  </si>
  <si>
    <t>зерно дробилка</t>
  </si>
  <si>
    <t>boshki жидкость</t>
  </si>
  <si>
    <t>шапка с снудом</t>
  </si>
  <si>
    <t xml:space="preserve">сетка на дверь </t>
  </si>
  <si>
    <t>чайник tefal белый</t>
  </si>
  <si>
    <t>olmio мобильный телефон</t>
  </si>
  <si>
    <t>большие орбизы</t>
  </si>
  <si>
    <t>ekonika полуботинки</t>
  </si>
  <si>
    <t>иуфли</t>
  </si>
  <si>
    <t>зонт ксиоми</t>
  </si>
  <si>
    <t>джинсы мужские тонкие</t>
  </si>
  <si>
    <t>33554344</t>
  </si>
  <si>
    <t>подставки под холодильник</t>
  </si>
  <si>
    <t>шпаргалки егэ</t>
  </si>
  <si>
    <t>остин женские футболки</t>
  </si>
  <si>
    <t>fabretti сумки</t>
  </si>
  <si>
    <t>мистик топаз</t>
  </si>
  <si>
    <t>кубинские сигары</t>
  </si>
  <si>
    <t>мармелад чупачупс</t>
  </si>
  <si>
    <t>msngo</t>
  </si>
  <si>
    <t>набор подарочный женский</t>
  </si>
  <si>
    <t>поливалки</t>
  </si>
  <si>
    <t>джинсы с сердцами</t>
  </si>
  <si>
    <t>гексавит</t>
  </si>
  <si>
    <t>резиновые сапоги короткие</t>
  </si>
  <si>
    <t>eyfel парфюм</t>
  </si>
  <si>
    <t>тономерт</t>
  </si>
  <si>
    <t>ремешок xiaomi mi band 6</t>
  </si>
  <si>
    <t>санита гель</t>
  </si>
  <si>
    <t>palio рюкзак</t>
  </si>
  <si>
    <t>маникюрный стол складной</t>
  </si>
  <si>
    <t>плрошок</t>
  </si>
  <si>
    <t>кроссовки advantage</t>
  </si>
  <si>
    <t>обои потолочные</t>
  </si>
  <si>
    <t>елизар очиститель</t>
  </si>
  <si>
    <t>grand grom</t>
  </si>
  <si>
    <t>smok novo 4 испаритель</t>
  </si>
  <si>
    <t>рулонные шторы на присосках</t>
  </si>
  <si>
    <t xml:space="preserve">чехол на одежду </t>
  </si>
  <si>
    <t>pci-e</t>
  </si>
  <si>
    <t>острые</t>
  </si>
  <si>
    <t>груфало</t>
  </si>
  <si>
    <t>пневматический домкрат</t>
  </si>
  <si>
    <t>синергетик стиральный порошок</t>
  </si>
  <si>
    <t>ceko</t>
  </si>
  <si>
    <t>бутсы пума мужские</t>
  </si>
  <si>
    <t>43501697</t>
  </si>
  <si>
    <t>пижама с совой</t>
  </si>
  <si>
    <t>удобрение корнефит</t>
  </si>
  <si>
    <t>бант на пучок</t>
  </si>
  <si>
    <t>крем горижопа</t>
  </si>
  <si>
    <t>планшет xiaomi pad 5</t>
  </si>
  <si>
    <t>rimmel 800</t>
  </si>
  <si>
    <t xml:space="preserve">сальвадор дали </t>
  </si>
  <si>
    <t>ммм</t>
  </si>
  <si>
    <t>велосипед подростковый 24</t>
  </si>
  <si>
    <t xml:space="preserve">очки круглые мужские </t>
  </si>
  <si>
    <t>наушники на телефон проводные</t>
  </si>
  <si>
    <t xml:space="preserve"> сыворотка</t>
  </si>
  <si>
    <t>часы женские наручные на браслете</t>
  </si>
  <si>
    <t>frau gretta</t>
  </si>
  <si>
    <t>аквариум с рыбками</t>
  </si>
  <si>
    <t>книга малыша</t>
  </si>
  <si>
    <t xml:space="preserve">флаг армении </t>
  </si>
  <si>
    <t>детский джинсовый сарафан</t>
  </si>
  <si>
    <t>43626838</t>
  </si>
  <si>
    <t>перец чили маринованный</t>
  </si>
  <si>
    <t>халаты одноразовые</t>
  </si>
  <si>
    <t>рубашка девочка</t>
  </si>
  <si>
    <t>чехол на samsung galaxy а7 2018</t>
  </si>
  <si>
    <t>духи montale paris</t>
  </si>
  <si>
    <t>босоножки зара</t>
  </si>
  <si>
    <t>магнитола 1din</t>
  </si>
  <si>
    <t>искуственные гвоздики</t>
  </si>
  <si>
    <t>navy</t>
  </si>
  <si>
    <t>электронные сегареты</t>
  </si>
  <si>
    <t>швабра с зажимом</t>
  </si>
  <si>
    <t>биол посуда</t>
  </si>
  <si>
    <t>стринги hello kitty</t>
  </si>
  <si>
    <t>stomshoper</t>
  </si>
  <si>
    <t>джинсы liu jo</t>
  </si>
  <si>
    <t>весы багажные</t>
  </si>
  <si>
    <t xml:space="preserve">гриб </t>
  </si>
  <si>
    <t>носки мужские утепленные</t>
  </si>
  <si>
    <t>развивайки</t>
  </si>
  <si>
    <t>чехол редми 4а</t>
  </si>
  <si>
    <t>шторы шелковые</t>
  </si>
  <si>
    <t>beardman</t>
  </si>
  <si>
    <t>с собой в роддом</t>
  </si>
  <si>
    <t>матрас на кровать пружинный</t>
  </si>
  <si>
    <t>музыкальные колонки не большие</t>
  </si>
  <si>
    <t>шоколад российский</t>
  </si>
  <si>
    <t>elintale</t>
  </si>
  <si>
    <t>fit me matte</t>
  </si>
  <si>
    <t>носки с сердцем</t>
  </si>
  <si>
    <t>кофта с кружевными рукавами</t>
  </si>
  <si>
    <t>dewal плойка</t>
  </si>
  <si>
    <t>консилер темный</t>
  </si>
  <si>
    <t>джемпер рукав 3/4 женский</t>
  </si>
  <si>
    <t>possess absolute</t>
  </si>
  <si>
    <t>мулсан</t>
  </si>
  <si>
    <t>catrice full satin</t>
  </si>
  <si>
    <t>кюветы</t>
  </si>
  <si>
    <t>kira plastinina жакет</t>
  </si>
  <si>
    <t>11992132</t>
  </si>
  <si>
    <t xml:space="preserve">шорты с топом </t>
  </si>
  <si>
    <t>шапка и снуд весна</t>
  </si>
  <si>
    <t>elf bar картридж</t>
  </si>
  <si>
    <t>automobili lamborghini</t>
  </si>
  <si>
    <t xml:space="preserve">alexo блузки </t>
  </si>
  <si>
    <t>тапиоковый</t>
  </si>
  <si>
    <t xml:space="preserve">шампунь фрутис </t>
  </si>
  <si>
    <t>сумка в баню</t>
  </si>
  <si>
    <t xml:space="preserve">прозрачный </t>
  </si>
  <si>
    <t>витамин омега</t>
  </si>
  <si>
    <t>топ женский серый</t>
  </si>
  <si>
    <t>able case</t>
  </si>
  <si>
    <t xml:space="preserve">варкрафт </t>
  </si>
  <si>
    <t xml:space="preserve">анжелика </t>
  </si>
  <si>
    <t>фиксатор плеча</t>
  </si>
  <si>
    <t>шорты и рубашка костюм</t>
  </si>
  <si>
    <t>rezark</t>
  </si>
  <si>
    <t>диск 5 кг</t>
  </si>
  <si>
    <t>крошка енот книга</t>
  </si>
  <si>
    <t>кофемашина delonghi ecam</t>
  </si>
  <si>
    <t>маркс капитал</t>
  </si>
  <si>
    <t>17301236</t>
  </si>
  <si>
    <t>макароны шпинат</t>
  </si>
  <si>
    <t>pang million</t>
  </si>
  <si>
    <t>брелок ангел</t>
  </si>
  <si>
    <t>конверт бумажный а4</t>
  </si>
  <si>
    <t>винкс журнал</t>
  </si>
  <si>
    <t>звездное небо светильник</t>
  </si>
  <si>
    <t>куртка under armour</t>
  </si>
  <si>
    <t>украшение на ногти</t>
  </si>
  <si>
    <t>демпферы замков</t>
  </si>
  <si>
    <t>tupperware хит парад</t>
  </si>
  <si>
    <t xml:space="preserve">модельки машин </t>
  </si>
  <si>
    <t>куртки демисезонные мужские парки</t>
  </si>
  <si>
    <t>сшитый полиэтилен</t>
  </si>
  <si>
    <t>amlactin</t>
  </si>
  <si>
    <t>liu jo женщинам</t>
  </si>
  <si>
    <t xml:space="preserve">кроссовки женские демисезонные </t>
  </si>
  <si>
    <t>мармелад змейки</t>
  </si>
  <si>
    <t>цветные легинсы</t>
  </si>
  <si>
    <t>usb bluetooth aux</t>
  </si>
  <si>
    <t>71697831</t>
  </si>
  <si>
    <t>boni</t>
  </si>
  <si>
    <t>61071298</t>
  </si>
  <si>
    <t>рубашка рукав фонарик</t>
  </si>
  <si>
    <t>лента скотч</t>
  </si>
  <si>
    <t>candan</t>
  </si>
  <si>
    <t>гидролизат коллагена</t>
  </si>
  <si>
    <t>снуд желтый</t>
  </si>
  <si>
    <t>плед selyavi</t>
  </si>
  <si>
    <t>тугь</t>
  </si>
  <si>
    <t>34887255</t>
  </si>
  <si>
    <t>люверсы 3 мм</t>
  </si>
  <si>
    <t>бортик в детскую кроватку</t>
  </si>
  <si>
    <t>цепочка спичка</t>
  </si>
  <si>
    <t xml:space="preserve">памперс 6 </t>
  </si>
  <si>
    <t>ведро офисное</t>
  </si>
  <si>
    <t>basconi босоножки</t>
  </si>
  <si>
    <t>лосины 90х</t>
  </si>
  <si>
    <t>розовые кросовки</t>
  </si>
  <si>
    <t xml:space="preserve">форма на выпускной </t>
  </si>
  <si>
    <t>серьги кварц</t>
  </si>
  <si>
    <t>хаги ваги носки</t>
  </si>
  <si>
    <t>mima</t>
  </si>
  <si>
    <t>29371849</t>
  </si>
  <si>
    <t>ремни мужские плетеные</t>
  </si>
  <si>
    <t>кран с душем</t>
  </si>
  <si>
    <t>омела</t>
  </si>
  <si>
    <t>44550491</t>
  </si>
  <si>
    <t>колготки с высокой талией</t>
  </si>
  <si>
    <t>очки кеддо</t>
  </si>
  <si>
    <t>благовони</t>
  </si>
  <si>
    <t>rook</t>
  </si>
  <si>
    <t>футболка му</t>
  </si>
  <si>
    <t>zaika mi</t>
  </si>
  <si>
    <t>honor magicbook x14</t>
  </si>
  <si>
    <t>mobister</t>
  </si>
  <si>
    <t>памперсы 365</t>
  </si>
  <si>
    <t>lamel 406</t>
  </si>
  <si>
    <t>шелковый бант</t>
  </si>
  <si>
    <t>curaprox набор</t>
  </si>
  <si>
    <t>шарф тактический</t>
  </si>
  <si>
    <t>сортировка по цветам</t>
  </si>
  <si>
    <t>47221041</t>
  </si>
  <si>
    <t xml:space="preserve"> lol</t>
  </si>
  <si>
    <t>как выбрать размер</t>
  </si>
  <si>
    <t>twomax</t>
  </si>
  <si>
    <t>машинка хонда</t>
  </si>
  <si>
    <t>резинки багажные</t>
  </si>
  <si>
    <t>bpc</t>
  </si>
  <si>
    <t>худи динозавр</t>
  </si>
  <si>
    <t>костюм медицинский белый женский</t>
  </si>
  <si>
    <t>imperatrice dolce</t>
  </si>
  <si>
    <t>51308398</t>
  </si>
  <si>
    <t>картина по номерам египет</t>
  </si>
  <si>
    <t>кофе tassimo</t>
  </si>
  <si>
    <t>black rise bb</t>
  </si>
  <si>
    <t xml:space="preserve">трусы calvin klein </t>
  </si>
  <si>
    <t>лучшему другу</t>
  </si>
  <si>
    <t>дар эдит</t>
  </si>
  <si>
    <t>talaria golden</t>
  </si>
  <si>
    <t>дама с собачкой книга</t>
  </si>
  <si>
    <t>игровое поле</t>
  </si>
  <si>
    <t xml:space="preserve">slavenciya  </t>
  </si>
  <si>
    <t>axa.</t>
  </si>
  <si>
    <t>g pro</t>
  </si>
  <si>
    <t>линзы -0,5</t>
  </si>
  <si>
    <t>компрессор 100 литров</t>
  </si>
  <si>
    <t>одежда леди баг</t>
  </si>
  <si>
    <t>игрушка кормушка</t>
  </si>
  <si>
    <t>64181312</t>
  </si>
  <si>
    <t>резиновые сапоги с мехом</t>
  </si>
  <si>
    <t>раздвижные системы</t>
  </si>
  <si>
    <t>radiant lift</t>
  </si>
  <si>
    <t>женский халат на пуговицах</t>
  </si>
  <si>
    <t>кокосовый улун</t>
  </si>
  <si>
    <t>soocas w3</t>
  </si>
  <si>
    <t xml:space="preserve">manly pro кисть </t>
  </si>
  <si>
    <t>сумки karl lagerfeld</t>
  </si>
  <si>
    <t xml:space="preserve">nike swoosh </t>
  </si>
  <si>
    <t>чехлы на а51</t>
  </si>
  <si>
    <t>носки набор белые</t>
  </si>
  <si>
    <t>xiaomi mi robot vacuum mop essential</t>
  </si>
  <si>
    <t>топ серебро</t>
  </si>
  <si>
    <t>цветы орхидеи</t>
  </si>
  <si>
    <t>юбки zolla</t>
  </si>
  <si>
    <t xml:space="preserve">арт </t>
  </si>
  <si>
    <t>john locke</t>
  </si>
  <si>
    <t>аромалампа домик</t>
  </si>
  <si>
    <t>7265278</t>
  </si>
  <si>
    <t xml:space="preserve">cs go </t>
  </si>
  <si>
    <t>светодиодный светильник настенный</t>
  </si>
  <si>
    <t>джинсы женские черные широкие</t>
  </si>
  <si>
    <t>lego сити.</t>
  </si>
  <si>
    <t>свеча шар</t>
  </si>
  <si>
    <t>64952598</t>
  </si>
  <si>
    <t>70031426</t>
  </si>
  <si>
    <t xml:space="preserve">аромапалочки </t>
  </si>
  <si>
    <t>штаны в садик</t>
  </si>
  <si>
    <t>соль somat</t>
  </si>
  <si>
    <t>салвисар</t>
  </si>
  <si>
    <t>пеньюар детский</t>
  </si>
  <si>
    <t>шопер с hello kitty</t>
  </si>
  <si>
    <t>mango kids шорты</t>
  </si>
  <si>
    <t>свитшот зеленый женский</t>
  </si>
  <si>
    <t>honey kids памперсы</t>
  </si>
  <si>
    <t>аквариумный набор</t>
  </si>
  <si>
    <t xml:space="preserve">выпускник начальной школы </t>
  </si>
  <si>
    <t>уральский дачник</t>
  </si>
  <si>
    <t>17378184</t>
  </si>
  <si>
    <t>набор посуды на присоске</t>
  </si>
  <si>
    <t>кабачок хьюго</t>
  </si>
  <si>
    <t>футболки женские бифри</t>
  </si>
  <si>
    <t>пума кофта</t>
  </si>
  <si>
    <t>atrendo</t>
  </si>
  <si>
    <t>электронные сигареты без никотина</t>
  </si>
  <si>
    <t>свитанок пижама</t>
  </si>
  <si>
    <t>honey kid памперсы</t>
  </si>
  <si>
    <t xml:space="preserve">поделка </t>
  </si>
  <si>
    <t>маленький зонтик</t>
  </si>
  <si>
    <t>набор овощи и фрукты</t>
  </si>
  <si>
    <t>ultravit</t>
  </si>
  <si>
    <t>весение куртки мужские</t>
  </si>
  <si>
    <t>индикатор зубного налета miradent</t>
  </si>
  <si>
    <t>white cat</t>
  </si>
  <si>
    <t>детские желетки</t>
  </si>
  <si>
    <t>хрустальные вазы</t>
  </si>
  <si>
    <t>легинсы с шортами</t>
  </si>
  <si>
    <t xml:space="preserve">love republic шорты </t>
  </si>
  <si>
    <t>держатель разделочных досок</t>
  </si>
  <si>
    <t>костюмы на лето женские</t>
  </si>
  <si>
    <t>ночные контактные линзы</t>
  </si>
  <si>
    <t>крючки настенные на липучке</t>
  </si>
  <si>
    <t xml:space="preserve">casio g-shock </t>
  </si>
  <si>
    <t>betonnika</t>
  </si>
  <si>
    <t>патиссоны семена</t>
  </si>
  <si>
    <t>матрица на телефон</t>
  </si>
  <si>
    <t>сиб-крук</t>
  </si>
  <si>
    <t>чехол на samsung galaxy a20</t>
  </si>
  <si>
    <t>женские костюм</t>
  </si>
  <si>
    <t>уретральный катетер</t>
  </si>
  <si>
    <t>floresan скраб</t>
  </si>
  <si>
    <t>кофе norr</t>
  </si>
  <si>
    <t>tademitsu</t>
  </si>
  <si>
    <t>поралон</t>
  </si>
  <si>
    <t>levis мужское футболки</t>
  </si>
  <si>
    <t>52297580</t>
  </si>
  <si>
    <t>тенты туристический</t>
  </si>
  <si>
    <t>45731467</t>
  </si>
  <si>
    <t>лепта</t>
  </si>
  <si>
    <t>набор ножей керамических</t>
  </si>
  <si>
    <t>ассикс</t>
  </si>
  <si>
    <t>07iceband</t>
  </si>
  <si>
    <t>likato professional скраб</t>
  </si>
  <si>
    <t>фукарцин</t>
  </si>
  <si>
    <t>pazolini мужской</t>
  </si>
  <si>
    <t>52540878</t>
  </si>
  <si>
    <t>57812404</t>
  </si>
  <si>
    <t>el tempo кроссовки</t>
  </si>
  <si>
    <t>лед туманки</t>
  </si>
  <si>
    <t>робот-пылесос  polaris  pvcr 1226</t>
  </si>
  <si>
    <t>заменитель еды</t>
  </si>
  <si>
    <t>30343298</t>
  </si>
  <si>
    <t>realme 8 пленка</t>
  </si>
  <si>
    <t>перчатки в машину</t>
  </si>
  <si>
    <t>золотой шелк филер</t>
  </si>
  <si>
    <t>браслет из нержавеющей стали</t>
  </si>
  <si>
    <t>bic карандаши</t>
  </si>
  <si>
    <t>ztu</t>
  </si>
  <si>
    <t>джинсы trussardi мужские</t>
  </si>
  <si>
    <t>41295909</t>
  </si>
  <si>
    <t>тречкот</t>
  </si>
  <si>
    <t>колготки филодоро 20 ден</t>
  </si>
  <si>
    <t>перчатки сенсорные женские</t>
  </si>
  <si>
    <t>светильник светодиодный на батарейках</t>
  </si>
  <si>
    <t>16966976</t>
  </si>
  <si>
    <t>солнечные часы</t>
  </si>
  <si>
    <t>духи детственность</t>
  </si>
  <si>
    <t>сланцы asics</t>
  </si>
  <si>
    <t>infinix note 11 чехол</t>
  </si>
  <si>
    <t>контейнер 40 л</t>
  </si>
  <si>
    <t>сыворотка с прополисом</t>
  </si>
  <si>
    <t>honor 50 телефон</t>
  </si>
  <si>
    <t>hair accs</t>
  </si>
  <si>
    <t>желтое летнее платье</t>
  </si>
  <si>
    <t>смартфоны poco</t>
  </si>
  <si>
    <t>estel 8/16</t>
  </si>
  <si>
    <t>gaels</t>
  </si>
  <si>
    <t>indigo бальзам</t>
  </si>
  <si>
    <t>футболка с картинкой</t>
  </si>
  <si>
    <t>реалми 6</t>
  </si>
  <si>
    <t>orthoboom обувь</t>
  </si>
  <si>
    <t>rita bravuro женский</t>
  </si>
  <si>
    <t>marco&amp;art</t>
  </si>
  <si>
    <t>платье технобренд</t>
  </si>
  <si>
    <t>подарочный пакет аниме</t>
  </si>
  <si>
    <t xml:space="preserve">постельное белье 2 спальное евро </t>
  </si>
  <si>
    <t>ббки</t>
  </si>
  <si>
    <t>моторное масло nissan 5w-40</t>
  </si>
  <si>
    <t>пираты черной лагуны</t>
  </si>
  <si>
    <t>39272772</t>
  </si>
  <si>
    <t>игрушка ноутбук</t>
  </si>
  <si>
    <t>корень лапчатки белой</t>
  </si>
  <si>
    <t>пестолеты</t>
  </si>
  <si>
    <t>стики ploom</t>
  </si>
  <si>
    <t>наушники игровые с ушками</t>
  </si>
  <si>
    <t>умные напольные весы</t>
  </si>
  <si>
    <t xml:space="preserve">краска спрей </t>
  </si>
  <si>
    <t>52014209</t>
  </si>
  <si>
    <t>отпугиватель муравьев</t>
  </si>
  <si>
    <t>трусы boss</t>
  </si>
  <si>
    <t>кроссовки м</t>
  </si>
  <si>
    <t>кроссовки suba</t>
  </si>
  <si>
    <t>рюкзак эконика</t>
  </si>
  <si>
    <t>стежка на синтепоне</t>
  </si>
  <si>
    <t xml:space="preserve">костюм adidas мужской </t>
  </si>
  <si>
    <t>соска держатель</t>
  </si>
  <si>
    <t>white smile</t>
  </si>
  <si>
    <t>провод массы</t>
  </si>
  <si>
    <t>носки с лисами</t>
  </si>
  <si>
    <t>чехол nillkin</t>
  </si>
  <si>
    <t>scarlet witch</t>
  </si>
  <si>
    <t>per una</t>
  </si>
  <si>
    <t>voopoo катридж</t>
  </si>
  <si>
    <t>кеды белые летние женские</t>
  </si>
  <si>
    <t xml:space="preserve">gran turismo 7  </t>
  </si>
  <si>
    <t>прожектор 50 вт</t>
  </si>
  <si>
    <t xml:space="preserve">чехол ключа </t>
  </si>
  <si>
    <t>кардиган короткий твое</t>
  </si>
  <si>
    <t>цифры на квартиру</t>
  </si>
  <si>
    <t>philips avent поильник</t>
  </si>
  <si>
    <t>бак на пасито 2</t>
  </si>
  <si>
    <t>тушь lumene</t>
  </si>
  <si>
    <t>накидные ключи с трещоткой</t>
  </si>
  <si>
    <t>пан пастель</t>
  </si>
  <si>
    <t>хайди книга</t>
  </si>
  <si>
    <t>redmi 10a</t>
  </si>
  <si>
    <t>книга сверхъестественное</t>
  </si>
  <si>
    <t>webasto</t>
  </si>
  <si>
    <t>наклейки на ногти буквы</t>
  </si>
  <si>
    <t>журнальный столик складной</t>
  </si>
  <si>
    <t>ayar</t>
  </si>
  <si>
    <t>реборн медди</t>
  </si>
  <si>
    <t>трусы марк спенсер</t>
  </si>
  <si>
    <t xml:space="preserve">белый комод </t>
  </si>
  <si>
    <t xml:space="preserve">crest </t>
  </si>
  <si>
    <t>духи с сиренью</t>
  </si>
  <si>
    <t>66304237</t>
  </si>
  <si>
    <t>usb фонарь</t>
  </si>
  <si>
    <t>zaramarket</t>
  </si>
  <si>
    <t xml:space="preserve">мини рюкзаки </t>
  </si>
  <si>
    <t xml:space="preserve">носки высокие белые </t>
  </si>
  <si>
    <t>сони наушники беспроводные</t>
  </si>
  <si>
    <t>лак голубой</t>
  </si>
  <si>
    <t>47907435</t>
  </si>
  <si>
    <t>подставка под капсулы</t>
  </si>
  <si>
    <t>луи филипп гель лак</t>
  </si>
  <si>
    <t>30304562</t>
  </si>
  <si>
    <t xml:space="preserve">billabong </t>
  </si>
  <si>
    <t>женские трусы бесшовные из хлопка</t>
  </si>
  <si>
    <t>сумка беж</t>
  </si>
  <si>
    <t>парогенератор polaris</t>
  </si>
  <si>
    <t>optimum nutrition gold standard</t>
  </si>
  <si>
    <t>a&amp;b collection</t>
  </si>
  <si>
    <t>крепление экшн камеры</t>
  </si>
  <si>
    <t xml:space="preserve">посудомоечные таблетки </t>
  </si>
  <si>
    <t>стаканы граненый</t>
  </si>
  <si>
    <t>натуральный шоколад без сахара</t>
  </si>
  <si>
    <t>oysho бюстгальтер</t>
  </si>
  <si>
    <t>61404263</t>
  </si>
  <si>
    <t>mary me</t>
  </si>
  <si>
    <t>26904450</t>
  </si>
  <si>
    <t>чехлы на ладу калину</t>
  </si>
  <si>
    <t>тропикана дезодорант</t>
  </si>
  <si>
    <t>olmoni</t>
  </si>
  <si>
    <t>раух топаз</t>
  </si>
  <si>
    <t>65712051</t>
  </si>
  <si>
    <t>10808325</t>
  </si>
  <si>
    <t>цифра 3 шары на подставке</t>
  </si>
  <si>
    <t>дактейл</t>
  </si>
  <si>
    <t>65643188</t>
  </si>
  <si>
    <t>гончаров книги</t>
  </si>
  <si>
    <t>46663378</t>
  </si>
  <si>
    <t>delart</t>
  </si>
  <si>
    <t>глазурь из тюбика</t>
  </si>
  <si>
    <t>звездочки макароны</t>
  </si>
  <si>
    <t xml:space="preserve">пескоструй </t>
  </si>
  <si>
    <t xml:space="preserve">наушники беспроводные самсунг </t>
  </si>
  <si>
    <t>золла пиджак</t>
  </si>
  <si>
    <t>демисезонные сапоги</t>
  </si>
  <si>
    <t xml:space="preserve">дед мороз </t>
  </si>
  <si>
    <t>кроссовки мужские зимние кожаные</t>
  </si>
  <si>
    <t>памперсы трусики 1</t>
  </si>
  <si>
    <t>ручки стеручки</t>
  </si>
  <si>
    <t xml:space="preserve">дорожный чемодан </t>
  </si>
  <si>
    <t>simpatea</t>
  </si>
  <si>
    <t>namanda</t>
  </si>
  <si>
    <t>желтые брюки летние женские</t>
  </si>
  <si>
    <t>25872993</t>
  </si>
  <si>
    <t>крокид пижама</t>
  </si>
  <si>
    <t>a&amp;r wear</t>
  </si>
  <si>
    <t>картина телом</t>
  </si>
  <si>
    <t>bostik</t>
  </si>
  <si>
    <t>хэд энд</t>
  </si>
  <si>
    <t>трусы мужские fukai</t>
  </si>
  <si>
    <t xml:space="preserve">в комнату </t>
  </si>
  <si>
    <t>фен 5 в 1</t>
  </si>
  <si>
    <t>режим 9а</t>
  </si>
  <si>
    <t>сумки зара</t>
  </si>
  <si>
    <t>11626001</t>
  </si>
  <si>
    <t>крючки железные</t>
  </si>
  <si>
    <t xml:space="preserve">мемотрон </t>
  </si>
  <si>
    <t xml:space="preserve">футболка calvin klein </t>
  </si>
  <si>
    <t>защитное стекло на poco m3 pro</t>
  </si>
  <si>
    <t>кофе nescafe crema</t>
  </si>
  <si>
    <t>lacoste мужские</t>
  </si>
  <si>
    <t>краска пасха</t>
  </si>
  <si>
    <t>magnat</t>
  </si>
  <si>
    <t xml:space="preserve">ведра </t>
  </si>
  <si>
    <t>46176013</t>
  </si>
  <si>
    <t>natalya goncharova</t>
  </si>
  <si>
    <t>смартфон samsung galaxy a03</t>
  </si>
  <si>
    <t>серьги танзанит</t>
  </si>
  <si>
    <t>гравити фолс дневник</t>
  </si>
  <si>
    <t>чехол аир подс</t>
  </si>
  <si>
    <t>гели si</t>
  </si>
  <si>
    <t>пакет tommy hilfiger</t>
  </si>
  <si>
    <t>павич</t>
  </si>
  <si>
    <t>joy-con</t>
  </si>
  <si>
    <t>apple watch пленка</t>
  </si>
  <si>
    <t>виниловый магнит</t>
  </si>
  <si>
    <t>растемка</t>
  </si>
  <si>
    <t>черное платье с длинным рукавом</t>
  </si>
  <si>
    <t>кейс берри</t>
  </si>
  <si>
    <t>качели уличные детские</t>
  </si>
  <si>
    <t>svetlana meleshina</t>
  </si>
  <si>
    <t>танкер женский</t>
  </si>
  <si>
    <t>твердый шампунь гринвей</t>
  </si>
  <si>
    <t>51269731</t>
  </si>
  <si>
    <t>насадка на палец с вибрацией</t>
  </si>
  <si>
    <t>meizu m5s</t>
  </si>
  <si>
    <t>happybaby</t>
  </si>
  <si>
    <t>seva</t>
  </si>
  <si>
    <t>комплект куртка и штаны детский</t>
  </si>
  <si>
    <t>джинсы rifle</t>
  </si>
  <si>
    <t>ароматические конусы</t>
  </si>
  <si>
    <t>дверной органайзер</t>
  </si>
  <si>
    <t>benetton девочкам лонгслив</t>
  </si>
  <si>
    <t>генератор пузырей мыльных</t>
  </si>
  <si>
    <t>17673796</t>
  </si>
  <si>
    <t>чехол s21fe</t>
  </si>
  <si>
    <t>шорты женские спортивные найк</t>
  </si>
  <si>
    <t>декоративные цветы в горшочках</t>
  </si>
  <si>
    <t>мультиварка бош</t>
  </si>
  <si>
    <t>шлепонцы</t>
  </si>
  <si>
    <t>эксперемент</t>
  </si>
  <si>
    <t>nikisofy</t>
  </si>
  <si>
    <t>квадраты никитина 3 уровень</t>
  </si>
  <si>
    <t>фруктоежка</t>
  </si>
  <si>
    <t>джинсы loose fit</t>
  </si>
  <si>
    <t xml:space="preserve">навесные полки </t>
  </si>
  <si>
    <t>57764813</t>
  </si>
  <si>
    <t>советские значки</t>
  </si>
  <si>
    <t xml:space="preserve">чулки красные </t>
  </si>
  <si>
    <t>джорданы nike обувь</t>
  </si>
  <si>
    <t xml:space="preserve">аниме ночник </t>
  </si>
  <si>
    <t xml:space="preserve">айкос 3 duos </t>
  </si>
  <si>
    <t>большой размер летние женские брюки</t>
  </si>
  <si>
    <t>корма</t>
  </si>
  <si>
    <t>напольные лампы</t>
  </si>
  <si>
    <t>семена калибрахоа</t>
  </si>
  <si>
    <t>подставка под кулер</t>
  </si>
  <si>
    <t>жидкость 50 мг</t>
  </si>
  <si>
    <t>mizotic</t>
  </si>
  <si>
    <t>matte constance</t>
  </si>
  <si>
    <t>картинг бензиновый</t>
  </si>
  <si>
    <t>остин девочки кидс</t>
  </si>
  <si>
    <t>костю с юбкой</t>
  </si>
  <si>
    <t>рено меган 3</t>
  </si>
  <si>
    <t>difeel</t>
  </si>
  <si>
    <t>75483128</t>
  </si>
  <si>
    <t>алиса колготки</t>
  </si>
  <si>
    <t>правители россии</t>
  </si>
  <si>
    <t>essence camouflage matt concealer</t>
  </si>
  <si>
    <t>playstation4</t>
  </si>
  <si>
    <t>мовенпик</t>
  </si>
  <si>
    <t>63602626</t>
  </si>
  <si>
    <t>джинсовка oversize</t>
  </si>
  <si>
    <t>18788093</t>
  </si>
  <si>
    <t>sven ps-650</t>
  </si>
  <si>
    <t>armani куртка</t>
  </si>
  <si>
    <t xml:space="preserve">bad head </t>
  </si>
  <si>
    <t>27976860</t>
  </si>
  <si>
    <t>48931352</t>
  </si>
  <si>
    <t>people in костюм спортивный</t>
  </si>
  <si>
    <t>72325140</t>
  </si>
  <si>
    <t>bershja</t>
  </si>
  <si>
    <t>все майки ру</t>
  </si>
  <si>
    <t>гетры школьные</t>
  </si>
  <si>
    <t>спички в банке</t>
  </si>
  <si>
    <t>костюм мужской классика</t>
  </si>
  <si>
    <t>detail полотенце</t>
  </si>
  <si>
    <t>partnumber710</t>
  </si>
  <si>
    <t>aravia professional тоник</t>
  </si>
  <si>
    <t>флизофикс</t>
  </si>
  <si>
    <t>aroma bar автомобильный ароматизатор</t>
  </si>
  <si>
    <t>клавиатура на айпад</t>
  </si>
  <si>
    <t>malemi</t>
  </si>
  <si>
    <t>непал</t>
  </si>
  <si>
    <t>cascade of colours</t>
  </si>
  <si>
    <t xml:space="preserve">открой свой мем </t>
  </si>
  <si>
    <t>тарелка кот</t>
  </si>
  <si>
    <t>носки из микрофибры</t>
  </si>
  <si>
    <t>казаки замша</t>
  </si>
  <si>
    <t>перчатки монтажника</t>
  </si>
  <si>
    <t>new yorker топ</t>
  </si>
  <si>
    <t xml:space="preserve">трусы набор женские </t>
  </si>
  <si>
    <t>здрайверы</t>
  </si>
  <si>
    <t>горка игрушка</t>
  </si>
  <si>
    <t>la-lama женский</t>
  </si>
  <si>
    <t>prodiva шампунь</t>
  </si>
  <si>
    <t>согревающий пластырь</t>
  </si>
  <si>
    <t xml:space="preserve">футболки мужские с принтом </t>
  </si>
  <si>
    <t>пеноблоки</t>
  </si>
  <si>
    <t>купить стиральный порошок</t>
  </si>
  <si>
    <t>силиконовый флакон</t>
  </si>
  <si>
    <t>чай черный дракон молочный улун</t>
  </si>
  <si>
    <t>картинки на стену детские</t>
  </si>
  <si>
    <t>трусы мужские armani</t>
  </si>
  <si>
    <t>горчица сидерат</t>
  </si>
  <si>
    <t>корм petdiets</t>
  </si>
  <si>
    <t>маструбатор мужской</t>
  </si>
  <si>
    <t>чехол книжка на xiaomi redmi note 9</t>
  </si>
  <si>
    <t>леггинсы женские теплые</t>
  </si>
  <si>
    <t>женские легкие брюки</t>
  </si>
  <si>
    <t>инструмент детский</t>
  </si>
  <si>
    <t>кардиган мужской оверсайз</t>
  </si>
  <si>
    <t>мел снежок</t>
  </si>
  <si>
    <t>чейз джеймс хедли</t>
  </si>
  <si>
    <t>белвест босоножки</t>
  </si>
  <si>
    <t>худи найк мужское</t>
  </si>
  <si>
    <t>валик аппликатор кузнецова</t>
  </si>
  <si>
    <t>кремфикс</t>
  </si>
  <si>
    <t>женское белье трусы</t>
  </si>
  <si>
    <t>жалюзи из бамбука</t>
  </si>
  <si>
    <t>хоккейные рейтузы</t>
  </si>
  <si>
    <t xml:space="preserve">единорожка </t>
  </si>
  <si>
    <t>детский крем от солнца</t>
  </si>
  <si>
    <t>простынь на резинке 120 на 200</t>
  </si>
  <si>
    <t>турецкие сладости пишмание</t>
  </si>
  <si>
    <t>quicksilver бейсболка</t>
  </si>
  <si>
    <t>женские черные кеды</t>
  </si>
  <si>
    <t>женские зимние кроссовки</t>
  </si>
  <si>
    <t>лоферы молочные</t>
  </si>
  <si>
    <t>стикеры буквы</t>
  </si>
  <si>
    <t xml:space="preserve">alpha industries </t>
  </si>
  <si>
    <t xml:space="preserve">паук игрушка </t>
  </si>
  <si>
    <t>панель кирпич</t>
  </si>
  <si>
    <t>akhmadullina dreams женский</t>
  </si>
  <si>
    <t>букварь узорова</t>
  </si>
  <si>
    <t>платье беларусь 50</t>
  </si>
  <si>
    <t>влешка</t>
  </si>
  <si>
    <t>монеты сша</t>
  </si>
  <si>
    <t>джуда</t>
  </si>
  <si>
    <t>клинса</t>
  </si>
  <si>
    <t>сладкий пшик</t>
  </si>
  <si>
    <t>tiffany and co духи</t>
  </si>
  <si>
    <t>комбинезон женский вельвет</t>
  </si>
  <si>
    <t>барбара ресницы</t>
  </si>
  <si>
    <t>брошь цветы</t>
  </si>
  <si>
    <t>sabi land</t>
  </si>
  <si>
    <t>mac косметика тени</t>
  </si>
  <si>
    <t>pictionary air</t>
  </si>
  <si>
    <t>бомбора книга</t>
  </si>
  <si>
    <t xml:space="preserve">таблетка от клещей </t>
  </si>
  <si>
    <t>жидкое крем-мыло</t>
  </si>
  <si>
    <t>el brothers</t>
  </si>
  <si>
    <t>фильтр туристический</t>
  </si>
  <si>
    <t>бенцони</t>
  </si>
  <si>
    <t>краски ленинград</t>
  </si>
  <si>
    <t>противопролежневый круг</t>
  </si>
  <si>
    <t>кларанс дезодорант</t>
  </si>
  <si>
    <t>плате в школу</t>
  </si>
  <si>
    <t>сре</t>
  </si>
  <si>
    <t>футболка футурама</t>
  </si>
  <si>
    <t>сумки милые</t>
  </si>
  <si>
    <t>чем за мем</t>
  </si>
  <si>
    <t>серебристые босоножки на каблуке</t>
  </si>
  <si>
    <t>quelyd</t>
  </si>
  <si>
    <t>фен компактный</t>
  </si>
  <si>
    <t>журнал посещаемости</t>
  </si>
  <si>
    <t>ботинки со стразами</t>
  </si>
  <si>
    <t>модимио</t>
  </si>
  <si>
    <t>ssd 480 гб</t>
  </si>
  <si>
    <t>костюм спортивный женский летний большие размеры</t>
  </si>
  <si>
    <t>missha bb cream 23</t>
  </si>
  <si>
    <t>tamaris сабо</t>
  </si>
  <si>
    <t>носки с собакой</t>
  </si>
  <si>
    <t>воздушный народ книги</t>
  </si>
  <si>
    <t>gardenica порошок</t>
  </si>
  <si>
    <t xml:space="preserve">vspak </t>
  </si>
  <si>
    <t>рустам</t>
  </si>
  <si>
    <t>маслеников</t>
  </si>
  <si>
    <t>часы механические восток</t>
  </si>
  <si>
    <t>куртка united colors of benetton</t>
  </si>
  <si>
    <t>товары bts</t>
  </si>
  <si>
    <t>набор игрушечных машинок</t>
  </si>
  <si>
    <t>оптэкс</t>
  </si>
  <si>
    <t xml:space="preserve">очиститель пластика </t>
  </si>
  <si>
    <t xml:space="preserve">женский зонт </t>
  </si>
  <si>
    <t>саймон и программа homo sapiens</t>
  </si>
  <si>
    <t>трусы sisi слипы</t>
  </si>
  <si>
    <t>очки минус 2.5</t>
  </si>
  <si>
    <t>idea контейнер</t>
  </si>
  <si>
    <t>прогнившие насквозь</t>
  </si>
  <si>
    <t>сумка маленька</t>
  </si>
  <si>
    <t>колготки узор</t>
  </si>
  <si>
    <t>old spice антиперспирант</t>
  </si>
  <si>
    <t>стоппаразит</t>
  </si>
  <si>
    <t>ебанный календарь</t>
  </si>
  <si>
    <t>comma женский</t>
  </si>
  <si>
    <t xml:space="preserve">бриджи спортивные </t>
  </si>
  <si>
    <t>увлажнитель настольный</t>
  </si>
  <si>
    <t>кроссовки paolo conte</t>
  </si>
  <si>
    <t xml:space="preserve">кружевной бюстгальтер </t>
  </si>
  <si>
    <t>черный конверт</t>
  </si>
  <si>
    <t>домик кошачий</t>
  </si>
  <si>
    <t>обувь в школу туфли</t>
  </si>
  <si>
    <t>платье фонарики</t>
  </si>
  <si>
    <t>белобаза крем</t>
  </si>
  <si>
    <t>леопардовый сарафан</t>
  </si>
  <si>
    <t>lime crime помада</t>
  </si>
  <si>
    <t>блюдце под горшок</t>
  </si>
  <si>
    <t>тоник оттеночный бальзам</t>
  </si>
  <si>
    <t>деловой костюм оверсайз</t>
  </si>
  <si>
    <t>neo binaji</t>
  </si>
  <si>
    <t>чокер лента</t>
  </si>
  <si>
    <t>кроссбоди сумка</t>
  </si>
  <si>
    <t>granna</t>
  </si>
  <si>
    <t>форма горничной</t>
  </si>
  <si>
    <t>тиабар</t>
  </si>
  <si>
    <t>рорру</t>
  </si>
  <si>
    <t>карандаш eva</t>
  </si>
  <si>
    <t>rare store кофта</t>
  </si>
  <si>
    <t>набор клемм</t>
  </si>
  <si>
    <t xml:space="preserve">босоножки женские на танкетке </t>
  </si>
  <si>
    <t>гена</t>
  </si>
  <si>
    <t>интерферон</t>
  </si>
  <si>
    <t>стекло remax</t>
  </si>
  <si>
    <t>точка бук</t>
  </si>
  <si>
    <t>штаны в клетку красные</t>
  </si>
  <si>
    <t>подкладки подмышки</t>
  </si>
  <si>
    <t>клеточное питание</t>
  </si>
  <si>
    <t>свечи кокосовые</t>
  </si>
  <si>
    <t>футболка мимимишки</t>
  </si>
  <si>
    <t>бутыль 19</t>
  </si>
  <si>
    <t>обувь асикс</t>
  </si>
  <si>
    <t>19153579</t>
  </si>
  <si>
    <t xml:space="preserve">тенденс </t>
  </si>
  <si>
    <t>monro24</t>
  </si>
  <si>
    <t>38752117</t>
  </si>
  <si>
    <t>tripod</t>
  </si>
  <si>
    <t>туника на пуговицах</t>
  </si>
  <si>
    <t>кружка лучшему папе</t>
  </si>
  <si>
    <t>10431468</t>
  </si>
  <si>
    <t>brawl stars одежда</t>
  </si>
  <si>
    <t>косметика klapp</t>
  </si>
  <si>
    <t>sela джинсы детские</t>
  </si>
  <si>
    <t>play learn</t>
  </si>
  <si>
    <t>ezostar</t>
  </si>
  <si>
    <t>tony moly spf</t>
  </si>
  <si>
    <t>27026958</t>
  </si>
  <si>
    <t>джинсы женские с высокой посадкой большой размер</t>
  </si>
  <si>
    <t>сумка томми хилфигер</t>
  </si>
  <si>
    <t xml:space="preserve"> зип худи</t>
  </si>
  <si>
    <t>2 do</t>
  </si>
  <si>
    <t xml:space="preserve">вилосипедки </t>
  </si>
  <si>
    <t>clever брюки</t>
  </si>
  <si>
    <t>а4 снегурочка</t>
  </si>
  <si>
    <t xml:space="preserve">хлопковые брюки </t>
  </si>
  <si>
    <t>бленде</t>
  </si>
  <si>
    <t>ключ разводной kraftool</t>
  </si>
  <si>
    <t>befree шорты мужские</t>
  </si>
  <si>
    <t>чехол книжка на редми 9с</t>
  </si>
  <si>
    <t>трос канализационный</t>
  </si>
  <si>
    <t>смарт часы xiaomi mi band 6</t>
  </si>
  <si>
    <t>adidas женские обувь</t>
  </si>
  <si>
    <t>постельное болье</t>
  </si>
  <si>
    <t>59889262</t>
  </si>
  <si>
    <t>mamima fabric</t>
  </si>
  <si>
    <t>плетеный короб</t>
  </si>
  <si>
    <t>детство</t>
  </si>
  <si>
    <t>dressroom 97</t>
  </si>
  <si>
    <t>маска ренча</t>
  </si>
  <si>
    <t>какао barry</t>
  </si>
  <si>
    <t xml:space="preserve">балалайка </t>
  </si>
  <si>
    <t xml:space="preserve">снуп </t>
  </si>
  <si>
    <t>kadi</t>
  </si>
  <si>
    <t>блейзер женский трикотажный</t>
  </si>
  <si>
    <t>берсерк аниме</t>
  </si>
  <si>
    <t xml:space="preserve">norfin </t>
  </si>
  <si>
    <t>mouse 9</t>
  </si>
  <si>
    <t>шторки на камаз</t>
  </si>
  <si>
    <t>34603695</t>
  </si>
  <si>
    <t xml:space="preserve">курпатов </t>
  </si>
  <si>
    <t>маленькое чудо</t>
  </si>
  <si>
    <t>gamma perfect hair</t>
  </si>
  <si>
    <t>очки женские солнцезащитные квадратные</t>
  </si>
  <si>
    <t>маннол</t>
  </si>
  <si>
    <t>чехлы на samsung a12</t>
  </si>
  <si>
    <t>зажигалки с гравировкой</t>
  </si>
  <si>
    <t>заколка из волос</t>
  </si>
  <si>
    <t>длинный жилет женский</t>
  </si>
  <si>
    <t>hgkj</t>
  </si>
  <si>
    <t>vimto</t>
  </si>
  <si>
    <t>тональный l'oreal крем perfect alliance</t>
  </si>
  <si>
    <t>jin</t>
  </si>
  <si>
    <t>12694233</t>
  </si>
  <si>
    <t>шатер садовый reking</t>
  </si>
  <si>
    <t>bereshka</t>
  </si>
  <si>
    <t>трюковой нож бабочка</t>
  </si>
  <si>
    <t>bosomi</t>
  </si>
  <si>
    <t>нюанс</t>
  </si>
  <si>
    <t>сапоги народные</t>
  </si>
  <si>
    <t>скраб содовый</t>
  </si>
  <si>
    <t>золотые серьги с топазом соколов</t>
  </si>
  <si>
    <t>кассета aux</t>
  </si>
  <si>
    <t xml:space="preserve"> incity</t>
  </si>
  <si>
    <t>капроновые следики</t>
  </si>
  <si>
    <t>пеногенератор керхер</t>
  </si>
  <si>
    <t>автоматический ароматизатор</t>
  </si>
  <si>
    <t>часы apple умные</t>
  </si>
  <si>
    <t>лопаты снеговые</t>
  </si>
  <si>
    <t>короткие женские шорты</t>
  </si>
  <si>
    <t>домоводство</t>
  </si>
  <si>
    <t xml:space="preserve">валдберис </t>
  </si>
  <si>
    <t>серьги гвоздики мужские</t>
  </si>
  <si>
    <t>бенг игра</t>
  </si>
  <si>
    <t>usb usb кабель</t>
  </si>
  <si>
    <t>термоклеевые стразы</t>
  </si>
  <si>
    <t>37201785</t>
  </si>
  <si>
    <t>16677851</t>
  </si>
  <si>
    <t>серьга септум</t>
  </si>
  <si>
    <t xml:space="preserve">стул рыболовный </t>
  </si>
  <si>
    <t>64575855</t>
  </si>
  <si>
    <t>фитопрожектор</t>
  </si>
  <si>
    <t>44400535</t>
  </si>
  <si>
    <t>30315773</t>
  </si>
  <si>
    <t>технопарк такси</t>
  </si>
  <si>
    <t>кросовки  адидас</t>
  </si>
  <si>
    <t xml:space="preserve">тренога </t>
  </si>
  <si>
    <t>magic milk</t>
  </si>
  <si>
    <t>49361489</t>
  </si>
  <si>
    <t xml:space="preserve">ток поки </t>
  </si>
  <si>
    <t>бенгальские свечи большие</t>
  </si>
  <si>
    <t>бутылочка с соской</t>
  </si>
  <si>
    <t>забей</t>
  </si>
  <si>
    <t>fructis крем</t>
  </si>
  <si>
    <t>акула 200 см</t>
  </si>
  <si>
    <t>59806012</t>
  </si>
  <si>
    <t xml:space="preserve">оливер </t>
  </si>
  <si>
    <t>телефон с отпечатком пальца</t>
  </si>
  <si>
    <t>тарелка с зайчиком</t>
  </si>
  <si>
    <t>руч</t>
  </si>
  <si>
    <t>70064186</t>
  </si>
  <si>
    <t>маникюрный клей</t>
  </si>
  <si>
    <t>golden rose помада карандаш</t>
  </si>
  <si>
    <t>редис жара</t>
  </si>
  <si>
    <t xml:space="preserve">белые банты </t>
  </si>
  <si>
    <t>эстрожель гель</t>
  </si>
  <si>
    <t>тоналка в виде пены</t>
  </si>
  <si>
    <t>ta.ko</t>
  </si>
  <si>
    <t>оранжевое небо</t>
  </si>
  <si>
    <t>презервативы ganzo ультратонкие</t>
  </si>
  <si>
    <t xml:space="preserve">тренер </t>
  </si>
  <si>
    <t>чехол редми нот 4</t>
  </si>
  <si>
    <t>волшебный лес</t>
  </si>
  <si>
    <t>термос детский с чашкой</t>
  </si>
  <si>
    <t>штаны с принтом женские</t>
  </si>
  <si>
    <t>дисплей на айфон xr</t>
  </si>
  <si>
    <t>платье с резинкой на талии женское</t>
  </si>
  <si>
    <t>зоопазл</t>
  </si>
  <si>
    <t>костюм брючный женский деловой летний беларусь</t>
  </si>
  <si>
    <t>двойной пуш бюстгальтеры ап</t>
  </si>
  <si>
    <t>сабина</t>
  </si>
  <si>
    <t xml:space="preserve">шорты бермуды женские </t>
  </si>
  <si>
    <t>туфли женские высокие</t>
  </si>
  <si>
    <t>брюки oversize</t>
  </si>
  <si>
    <t>хэлмидж</t>
  </si>
  <si>
    <t>casetime</t>
  </si>
  <si>
    <t>платье кафтан</t>
  </si>
  <si>
    <t>биовита</t>
  </si>
  <si>
    <t>satisfyer pro penguin</t>
  </si>
  <si>
    <t>картина зебра</t>
  </si>
  <si>
    <t>lubawa</t>
  </si>
  <si>
    <t>рубашка шитье</t>
  </si>
  <si>
    <t>36550189</t>
  </si>
  <si>
    <t>порошок ника</t>
  </si>
  <si>
    <t>резиновые утки</t>
  </si>
  <si>
    <t>геншин цици</t>
  </si>
  <si>
    <t>шина на палец</t>
  </si>
  <si>
    <t>пазлы на 1000</t>
  </si>
  <si>
    <t>fifa22</t>
  </si>
  <si>
    <t>платье летнее розовое</t>
  </si>
  <si>
    <t>резиновые браслетики</t>
  </si>
  <si>
    <t>24874507</t>
  </si>
  <si>
    <t xml:space="preserve">asics / кроссовки </t>
  </si>
  <si>
    <t>телефон honor 10 lite</t>
  </si>
  <si>
    <t>12935596</t>
  </si>
  <si>
    <t>провод 220</t>
  </si>
  <si>
    <t xml:space="preserve">zolla рубашка </t>
  </si>
  <si>
    <t>футболка прада</t>
  </si>
  <si>
    <t>hero eggs</t>
  </si>
  <si>
    <t>масло zepro</t>
  </si>
  <si>
    <t>свечи красивые</t>
  </si>
  <si>
    <t>polar vantage m2</t>
  </si>
  <si>
    <t>ps3 диски</t>
  </si>
  <si>
    <t>сковорода мини</t>
  </si>
  <si>
    <t>ln pro тени</t>
  </si>
  <si>
    <t>лэтуаль косметика</t>
  </si>
  <si>
    <t>еноты</t>
  </si>
  <si>
    <t>harvest</t>
  </si>
  <si>
    <t>careva</t>
  </si>
  <si>
    <t>андертеил</t>
  </si>
  <si>
    <t>хипсы</t>
  </si>
  <si>
    <t>санитарное кресло стул</t>
  </si>
  <si>
    <t>кулон из смолы</t>
  </si>
  <si>
    <t>21 век</t>
  </si>
  <si>
    <t>кеды saijun</t>
  </si>
  <si>
    <t xml:space="preserve">redmi 11 </t>
  </si>
  <si>
    <t>школьный бант</t>
  </si>
  <si>
    <t>корвус</t>
  </si>
  <si>
    <t>духи gucci женские</t>
  </si>
  <si>
    <t>баночки от целлюлита</t>
  </si>
  <si>
    <t xml:space="preserve">чехол на самсунг м31 </t>
  </si>
  <si>
    <t>стелла так книга</t>
  </si>
  <si>
    <t>бронестекло samsung</t>
  </si>
  <si>
    <t>шампунь против перхоти мужской</t>
  </si>
  <si>
    <t>платье жатое</t>
  </si>
  <si>
    <t xml:space="preserve">телевизор смарт тв </t>
  </si>
  <si>
    <t>чехол на galaxy samsung s10</t>
  </si>
  <si>
    <t>костюм спортивный из футера</t>
  </si>
  <si>
    <t>кондитерское кружево</t>
  </si>
  <si>
    <t>вакуумник</t>
  </si>
  <si>
    <t>сандалии play today</t>
  </si>
  <si>
    <t>educa пазл</t>
  </si>
  <si>
    <t>гримерный стул</t>
  </si>
  <si>
    <t>зеркало напольное с подсветкой</t>
  </si>
  <si>
    <t>бабочка кольцо</t>
  </si>
  <si>
    <t>хрущевка</t>
  </si>
  <si>
    <t>фары фсо</t>
  </si>
  <si>
    <t>dominant трусы</t>
  </si>
  <si>
    <t>рубашка села</t>
  </si>
  <si>
    <t>набор гендер пати</t>
  </si>
  <si>
    <t>телефон iphone 9</t>
  </si>
  <si>
    <t>длинное мужское пальто</t>
  </si>
  <si>
    <t>ефремов иван</t>
  </si>
  <si>
    <t>note консилер</t>
  </si>
  <si>
    <t>шлифовальные диски</t>
  </si>
  <si>
    <t>puncher</t>
  </si>
  <si>
    <t>живу землей</t>
  </si>
  <si>
    <t>горшок цветочный 7 литров</t>
  </si>
  <si>
    <t>майбелин тушь</t>
  </si>
  <si>
    <t>велосипеде</t>
  </si>
  <si>
    <t>клей 888</t>
  </si>
  <si>
    <t xml:space="preserve">колько </t>
  </si>
  <si>
    <t>стекло поко х3 про</t>
  </si>
  <si>
    <t>volga</t>
  </si>
  <si>
    <t>conor mcgregor</t>
  </si>
  <si>
    <t>платье 52р</t>
  </si>
  <si>
    <t>hotpot</t>
  </si>
  <si>
    <t>муррзик</t>
  </si>
  <si>
    <t>кешью 500 гр</t>
  </si>
  <si>
    <t>брелки аниме наруто</t>
  </si>
  <si>
    <t>пальто кожанное</t>
  </si>
  <si>
    <t xml:space="preserve">кухонный нож </t>
  </si>
  <si>
    <t>air monarch nike</t>
  </si>
  <si>
    <t>джинсы джокеры</t>
  </si>
  <si>
    <t>закрепитель краски</t>
  </si>
  <si>
    <t>дурное поведение</t>
  </si>
  <si>
    <t>рыбка петушок</t>
  </si>
  <si>
    <t>спасательный жилет гост</t>
  </si>
  <si>
    <t>от запаха средство</t>
  </si>
  <si>
    <t>alvin dor палетка</t>
  </si>
  <si>
    <t>носки капроновые женские высокие</t>
  </si>
  <si>
    <t>антицеллюлитные массажеры</t>
  </si>
  <si>
    <t>лак tintberry</t>
  </si>
  <si>
    <t>yo</t>
  </si>
  <si>
    <t>метатрон</t>
  </si>
  <si>
    <t>степ обувь</t>
  </si>
  <si>
    <t>самсунг s 10</t>
  </si>
  <si>
    <t>платье вырез каре</t>
  </si>
  <si>
    <t xml:space="preserve">блейд </t>
  </si>
  <si>
    <t>жгут тактический</t>
  </si>
  <si>
    <t>лего чужой</t>
  </si>
  <si>
    <t xml:space="preserve">суппорт </t>
  </si>
  <si>
    <t>орехи острые</t>
  </si>
  <si>
    <t>12424071</t>
  </si>
  <si>
    <t>herbarius чай</t>
  </si>
  <si>
    <t>лосины reebok женские</t>
  </si>
  <si>
    <t xml:space="preserve">чашечки </t>
  </si>
  <si>
    <t>обогрев сидений</t>
  </si>
  <si>
    <t>gtr 2</t>
  </si>
  <si>
    <t>бутылки под масло</t>
  </si>
  <si>
    <t xml:space="preserve">мерц </t>
  </si>
  <si>
    <t>платье ситец летнее женское</t>
  </si>
  <si>
    <t xml:space="preserve">витграсс </t>
  </si>
  <si>
    <t>чемодан 40 30 20</t>
  </si>
  <si>
    <t>фетер</t>
  </si>
  <si>
    <t>gulliver девочки</t>
  </si>
  <si>
    <t>масло the act</t>
  </si>
  <si>
    <t>казан чугунный с крышкой 22 л</t>
  </si>
  <si>
    <t>коврик придаерный</t>
  </si>
  <si>
    <t xml:space="preserve">штаны легкие </t>
  </si>
  <si>
    <t>divno</t>
  </si>
  <si>
    <t>4546597</t>
  </si>
  <si>
    <t>скейтборды аниме</t>
  </si>
  <si>
    <t>мир уюта</t>
  </si>
  <si>
    <t>платье летнее женское зарина</t>
  </si>
  <si>
    <t>багуган</t>
  </si>
  <si>
    <t>сытокот</t>
  </si>
  <si>
    <t xml:space="preserve">от псориаза </t>
  </si>
  <si>
    <t>xiaomi mi max 2</t>
  </si>
  <si>
    <t>раскраска хагги вагги</t>
  </si>
  <si>
    <t xml:space="preserve">филер </t>
  </si>
  <si>
    <t>длинные кашпо</t>
  </si>
  <si>
    <t>вронский</t>
  </si>
  <si>
    <t>стекло на samsung galaxy a12</t>
  </si>
  <si>
    <t>72268941</t>
  </si>
  <si>
    <t>техно парк игрушки</t>
  </si>
  <si>
    <t>обложка на пасспорт</t>
  </si>
  <si>
    <t xml:space="preserve">айфон 11 чехлы </t>
  </si>
  <si>
    <t>джинсы женские levi's 712</t>
  </si>
  <si>
    <t>фейри тейл</t>
  </si>
  <si>
    <t>брюки на низкий рост</t>
  </si>
  <si>
    <t>маска носочки</t>
  </si>
  <si>
    <t>белые кеды женские текстиль</t>
  </si>
  <si>
    <t>монтерей</t>
  </si>
  <si>
    <t>рисуем</t>
  </si>
  <si>
    <t>фигурка стекло</t>
  </si>
  <si>
    <t>отверки</t>
  </si>
  <si>
    <t>чехлы на iphone 13 pro</t>
  </si>
  <si>
    <t>евгений спицын</t>
  </si>
  <si>
    <t>трек игрушки</t>
  </si>
  <si>
    <t xml:space="preserve">кофеварки </t>
  </si>
  <si>
    <t>преобразователь ржавчины defender</t>
  </si>
  <si>
    <t>запчасти на швейную машинку</t>
  </si>
  <si>
    <t>чехол а22s</t>
  </si>
  <si>
    <t>сапоги подростковые</t>
  </si>
  <si>
    <t>чагочай</t>
  </si>
  <si>
    <t>шедоу</t>
  </si>
  <si>
    <t>декоративные книги</t>
  </si>
  <si>
    <t>светильник паук</t>
  </si>
  <si>
    <t>ювелирное колье на леске</t>
  </si>
  <si>
    <t xml:space="preserve">белые женские футболки </t>
  </si>
  <si>
    <t>бути</t>
  </si>
  <si>
    <t>буцы adidas</t>
  </si>
  <si>
    <t>наушники беспроводные вакуумные</t>
  </si>
  <si>
    <t>статуэтка курица</t>
  </si>
  <si>
    <t>jimmy jv85</t>
  </si>
  <si>
    <t>mayoral девочки платье</t>
  </si>
  <si>
    <t xml:space="preserve">эмоции </t>
  </si>
  <si>
    <t>iphone 5s защитное стекло</t>
  </si>
  <si>
    <t>самсунг a22s</t>
  </si>
  <si>
    <t>шопер хелоу кити</t>
  </si>
  <si>
    <t>меллер рыбий жир</t>
  </si>
  <si>
    <t>melania</t>
  </si>
  <si>
    <t>чехол на iphone 12 оригинальный</t>
  </si>
  <si>
    <t>чехлы на honor 9a</t>
  </si>
  <si>
    <t>pelikan одежда</t>
  </si>
  <si>
    <t>свечи от простатита</t>
  </si>
  <si>
    <t>68902927</t>
  </si>
  <si>
    <t>40317580</t>
  </si>
  <si>
    <t>книжки панорамки</t>
  </si>
  <si>
    <t>дип пудра</t>
  </si>
  <si>
    <t>укрывной материал 60</t>
  </si>
  <si>
    <t>daeng gi meo ri шампунь восстанавливать</t>
  </si>
  <si>
    <t>шторки магнитные</t>
  </si>
  <si>
    <t>fairycore</t>
  </si>
  <si>
    <t>футболка с вырезами</t>
  </si>
  <si>
    <t>банковские карты</t>
  </si>
  <si>
    <t xml:space="preserve">купальник  раздельный </t>
  </si>
  <si>
    <t>flarmar</t>
  </si>
  <si>
    <t>aveeno лосьон</t>
  </si>
  <si>
    <t>автомобильные пылесосы</t>
  </si>
  <si>
    <t>платье pull and bear</t>
  </si>
  <si>
    <t xml:space="preserve">malina fashion </t>
  </si>
  <si>
    <t>leokid зима</t>
  </si>
  <si>
    <t>блузка рукавами с пышными</t>
  </si>
  <si>
    <t>prod. for sport</t>
  </si>
  <si>
    <t>серьги из стекла</t>
  </si>
  <si>
    <t>moroshkaclothes</t>
  </si>
  <si>
    <t>65902166</t>
  </si>
  <si>
    <t>фонтаны свечи</t>
  </si>
  <si>
    <t>мужские кросовки puma</t>
  </si>
  <si>
    <t>philips avent соски пустышки</t>
  </si>
  <si>
    <t>лисички порошок</t>
  </si>
  <si>
    <t>omsa 40</t>
  </si>
  <si>
    <t>гвоздики в нос</t>
  </si>
  <si>
    <t>пижама котмаркот</t>
  </si>
  <si>
    <t>брюки клеш женские спортивные</t>
  </si>
  <si>
    <t>духи adopt caramel</t>
  </si>
  <si>
    <t>кроссовки женские кожаные летние</t>
  </si>
  <si>
    <t>дешевые</t>
  </si>
  <si>
    <t xml:space="preserve">рада русских </t>
  </si>
  <si>
    <t xml:space="preserve">очки нулевки </t>
  </si>
  <si>
    <t>karcher k2</t>
  </si>
  <si>
    <t>got 2</t>
  </si>
  <si>
    <t>beats solo pro</t>
  </si>
  <si>
    <t>jbl tune 110</t>
  </si>
  <si>
    <t>кроссовки lite racer</t>
  </si>
  <si>
    <t>blauz брюки</t>
  </si>
  <si>
    <t>baking powder пенка</t>
  </si>
  <si>
    <t>ed</t>
  </si>
  <si>
    <t>атака титанов 8</t>
  </si>
  <si>
    <t xml:space="preserve">колцо </t>
  </si>
  <si>
    <t>магнитола alpine</t>
  </si>
  <si>
    <t>палантин синий</t>
  </si>
  <si>
    <t xml:space="preserve">ежедневник недатированный </t>
  </si>
  <si>
    <t>переходник 3,5 мм</t>
  </si>
  <si>
    <t>съедобный силикон</t>
  </si>
  <si>
    <t xml:space="preserve">мужские коасовки </t>
  </si>
  <si>
    <t>гловелетты</t>
  </si>
  <si>
    <t>3892653</t>
  </si>
  <si>
    <t>чехол книжка на samsung а52</t>
  </si>
  <si>
    <t>светильник настольный тиффани</t>
  </si>
  <si>
    <t>spf-40 btpeel</t>
  </si>
  <si>
    <t xml:space="preserve">холсты на подрамнике </t>
  </si>
  <si>
    <t>25358738</t>
  </si>
  <si>
    <t>мейсенский букет</t>
  </si>
  <si>
    <t>коледино wb</t>
  </si>
  <si>
    <t>double dare</t>
  </si>
  <si>
    <t>фольгированное шоу</t>
  </si>
  <si>
    <t>12076948</t>
  </si>
  <si>
    <t>подставка на ножках</t>
  </si>
  <si>
    <t>шорты женские 52 размер</t>
  </si>
  <si>
    <t>канекалон хвост</t>
  </si>
  <si>
    <t>чай fruit</t>
  </si>
  <si>
    <t>кожа кусок</t>
  </si>
  <si>
    <t>вакуумный пакет с вешалкой</t>
  </si>
  <si>
    <t>набор пижам</t>
  </si>
  <si>
    <t>джинсы летние на мальчика</t>
  </si>
  <si>
    <t>5032253</t>
  </si>
  <si>
    <t>icebaby</t>
  </si>
  <si>
    <t>терволина обувь</t>
  </si>
  <si>
    <t>робот пвлесос</t>
  </si>
  <si>
    <t>мужской органайзер</t>
  </si>
  <si>
    <t>33308961</t>
  </si>
  <si>
    <t>игольчатый термометр</t>
  </si>
  <si>
    <t>серьги в пупок</t>
  </si>
  <si>
    <t>lave repablik</t>
  </si>
  <si>
    <t>бюстгальтер базовый</t>
  </si>
  <si>
    <t xml:space="preserve">orient </t>
  </si>
  <si>
    <t>кольцо swarovski</t>
  </si>
  <si>
    <t>кофта трансформер</t>
  </si>
  <si>
    <t>36620971</t>
  </si>
  <si>
    <t>25599706</t>
  </si>
  <si>
    <t>купе</t>
  </si>
  <si>
    <t>эл джеймс</t>
  </si>
  <si>
    <t>рыбачка а3</t>
  </si>
  <si>
    <t>крепление isofix</t>
  </si>
  <si>
    <t>рычаги на мотоцикл</t>
  </si>
  <si>
    <t xml:space="preserve"> сухой шампунь</t>
  </si>
  <si>
    <t xml:space="preserve">пп продукты </t>
  </si>
  <si>
    <t>khaltat night</t>
  </si>
  <si>
    <t>космос лампа</t>
  </si>
  <si>
    <t>топ спортивный черный</t>
  </si>
  <si>
    <t xml:space="preserve"> кружка</t>
  </si>
  <si>
    <t xml:space="preserve">жутко громко и запредельно близко </t>
  </si>
  <si>
    <t>свободные джинсы мужские</t>
  </si>
  <si>
    <t>лодочки женские на каблуке</t>
  </si>
  <si>
    <t>динамо москва футбол</t>
  </si>
  <si>
    <t>beautiful house</t>
  </si>
  <si>
    <t>лонгстив</t>
  </si>
  <si>
    <t>коралловое платье</t>
  </si>
  <si>
    <t>кулон 820</t>
  </si>
  <si>
    <t>голд</t>
  </si>
  <si>
    <t>izi жидкость</t>
  </si>
  <si>
    <t>фэнсы</t>
  </si>
  <si>
    <t>юбка в клетку с высокой талией</t>
  </si>
  <si>
    <t>12490377</t>
  </si>
  <si>
    <t>красные конверсы</t>
  </si>
  <si>
    <t>чехол укулеле</t>
  </si>
  <si>
    <t>шармстор</t>
  </si>
  <si>
    <t xml:space="preserve">bio </t>
  </si>
  <si>
    <t>тейпы kindmax</t>
  </si>
  <si>
    <t>филичева</t>
  </si>
  <si>
    <t>пирсинг на могнитах</t>
  </si>
  <si>
    <t>анн голон</t>
  </si>
  <si>
    <t>ipanema шлепки</t>
  </si>
  <si>
    <t>37446440</t>
  </si>
  <si>
    <t>бернетт</t>
  </si>
  <si>
    <t>термопривод климат 100</t>
  </si>
  <si>
    <t>обама</t>
  </si>
  <si>
    <t>искуственные розы цветы</t>
  </si>
  <si>
    <t>платок на шею маленький</t>
  </si>
  <si>
    <t>платье женское летнее офисное</t>
  </si>
  <si>
    <t xml:space="preserve">кресло шезлонг </t>
  </si>
  <si>
    <t>salomon куртка</t>
  </si>
  <si>
    <t>книга палитра</t>
  </si>
  <si>
    <t>silcar</t>
  </si>
  <si>
    <t>ветмидин</t>
  </si>
  <si>
    <t>l sanic шампунь</t>
  </si>
  <si>
    <t>;bktnrf</t>
  </si>
  <si>
    <t>djljkfprf</t>
  </si>
  <si>
    <t>красовки женские пума</t>
  </si>
  <si>
    <t>12206614</t>
  </si>
  <si>
    <t>моющее средство ника</t>
  </si>
  <si>
    <t>блютуз ресивер</t>
  </si>
  <si>
    <t>детские тренажеры</t>
  </si>
  <si>
    <t>14804730</t>
  </si>
  <si>
    <t>68720038</t>
  </si>
  <si>
    <t>консилер бьюти бомб</t>
  </si>
  <si>
    <t>psycho</t>
  </si>
  <si>
    <t>босоножки женские на среднем каблуке</t>
  </si>
  <si>
    <t>сатин страйп постельное</t>
  </si>
  <si>
    <t>клубничное какао</t>
  </si>
  <si>
    <t>стекло на камеру samsung</t>
  </si>
  <si>
    <t>gambit</t>
  </si>
  <si>
    <t>гольфы зеленые</t>
  </si>
  <si>
    <t>верукацид</t>
  </si>
  <si>
    <t>радиотелефон gigaset</t>
  </si>
  <si>
    <t>подгузники хагес</t>
  </si>
  <si>
    <t>modis футболка оверсайз</t>
  </si>
  <si>
    <t>жакет хлопок женский</t>
  </si>
  <si>
    <t>бруски миникан</t>
  </si>
  <si>
    <t>19427438</t>
  </si>
  <si>
    <t>жидкость mad</t>
  </si>
  <si>
    <t>экосумки</t>
  </si>
  <si>
    <t xml:space="preserve">раскраска по номерам на холсте </t>
  </si>
  <si>
    <t>пис</t>
  </si>
  <si>
    <t>цесна</t>
  </si>
  <si>
    <t>трусы бурлеско</t>
  </si>
  <si>
    <t>64927897</t>
  </si>
  <si>
    <t xml:space="preserve">дезодорант натуральный </t>
  </si>
  <si>
    <t>вымпел 37</t>
  </si>
  <si>
    <t>тональный крем риммель</t>
  </si>
  <si>
    <t xml:space="preserve">модель машины </t>
  </si>
  <si>
    <t>турецкие трусы</t>
  </si>
  <si>
    <t>панама мальчик</t>
  </si>
  <si>
    <t>лавандовые тени</t>
  </si>
  <si>
    <t>mad dog</t>
  </si>
  <si>
    <t>подушка человек паук</t>
  </si>
  <si>
    <t>amirle</t>
  </si>
  <si>
    <t>обножение</t>
  </si>
  <si>
    <t>грунт питательный</t>
  </si>
  <si>
    <t>плюшевые наушники</t>
  </si>
  <si>
    <t>macbook pro m1</t>
  </si>
  <si>
    <t>savage юбка</t>
  </si>
  <si>
    <t>авокадо 100см</t>
  </si>
  <si>
    <t>холодильник pozis</t>
  </si>
  <si>
    <t>аквапринт пленка</t>
  </si>
  <si>
    <t>сланцы черные</t>
  </si>
  <si>
    <t>геншин кадзуха</t>
  </si>
  <si>
    <t>башкирский костюм</t>
  </si>
  <si>
    <t>джинсы с замками</t>
  </si>
  <si>
    <t>майка платье с рисунком</t>
  </si>
  <si>
    <t>72135064</t>
  </si>
  <si>
    <t>шапочка с ушами</t>
  </si>
  <si>
    <t>50117819</t>
  </si>
  <si>
    <t>зеркало на ножках</t>
  </si>
  <si>
    <t>подарки женщинам маме</t>
  </si>
  <si>
    <t>ручка диктофон</t>
  </si>
  <si>
    <t>ариэль аква пудра</t>
  </si>
  <si>
    <t>смесь малютка 0</t>
  </si>
  <si>
    <t>чехол на xiaomi mi 10t pro</t>
  </si>
  <si>
    <t>41241263</t>
  </si>
  <si>
    <t>рама 30х30</t>
  </si>
  <si>
    <t>ботинки kdx</t>
  </si>
  <si>
    <t>тактические красовки</t>
  </si>
  <si>
    <t>maxus.</t>
  </si>
  <si>
    <t>кулаки халка</t>
  </si>
  <si>
    <t>гладкий бюстгальтер белый</t>
  </si>
  <si>
    <t>камера 28</t>
  </si>
  <si>
    <t>пано из мха</t>
  </si>
  <si>
    <t>bufer</t>
  </si>
  <si>
    <t>постер а3</t>
  </si>
  <si>
    <t>пруд садовый большой</t>
  </si>
  <si>
    <t>niteball adidas</t>
  </si>
  <si>
    <t>remarsgel</t>
  </si>
  <si>
    <t xml:space="preserve">ванильный сахар </t>
  </si>
  <si>
    <t xml:space="preserve">серые шорты </t>
  </si>
  <si>
    <t>год</t>
  </si>
  <si>
    <t>резьба</t>
  </si>
  <si>
    <t>моющие средство</t>
  </si>
  <si>
    <t>папка с арочным механизмом</t>
  </si>
  <si>
    <t>молочный напиток</t>
  </si>
  <si>
    <t>13434274</t>
  </si>
  <si>
    <t>пижама бархат</t>
  </si>
  <si>
    <t>concept термозащита</t>
  </si>
  <si>
    <t>босоножки женские танкетка</t>
  </si>
  <si>
    <t>пальто мужские</t>
  </si>
  <si>
    <t>носки длинные цветные</t>
  </si>
  <si>
    <t>mad жижа</t>
  </si>
  <si>
    <t>наша</t>
  </si>
  <si>
    <t>купальник балет</t>
  </si>
  <si>
    <t>коричневые босоножки женские</t>
  </si>
  <si>
    <t>лампа неон</t>
  </si>
  <si>
    <t>рис казахстан</t>
  </si>
  <si>
    <t xml:space="preserve">самсунг а 51 </t>
  </si>
  <si>
    <t>джинсовый комбинезон с юбкой</t>
  </si>
  <si>
    <t>женские кофты на молнии</t>
  </si>
  <si>
    <t>vitek кофеварка</t>
  </si>
  <si>
    <t>серьги крестом</t>
  </si>
  <si>
    <t>пиджак с блестками</t>
  </si>
  <si>
    <t>кассетный адаптер</t>
  </si>
  <si>
    <t>беон</t>
  </si>
  <si>
    <t>29612748</t>
  </si>
  <si>
    <t>avon viva la vita</t>
  </si>
  <si>
    <t>тарелки из бамбука</t>
  </si>
  <si>
    <t>14269334</t>
  </si>
  <si>
    <t>электрошашлычница kitfort</t>
  </si>
  <si>
    <t>королевство стужи</t>
  </si>
  <si>
    <t>animasport</t>
  </si>
  <si>
    <t>скотч 6 шт</t>
  </si>
  <si>
    <t>чехол honor 8 x</t>
  </si>
  <si>
    <t>45318522</t>
  </si>
  <si>
    <t>пуховик женский короткий с капюшоном</t>
  </si>
  <si>
    <t>nike кросовки женские</t>
  </si>
  <si>
    <t>21083577</t>
  </si>
  <si>
    <t>сумка под сменную обувь</t>
  </si>
  <si>
    <t>39778234</t>
  </si>
  <si>
    <t>xiaomi poco x3 pro 128 гб</t>
  </si>
  <si>
    <t>ежедневник с ручкой подарочный</t>
  </si>
  <si>
    <t>бейсболка с фонариком</t>
  </si>
  <si>
    <t>лак художественный аэрозоль</t>
  </si>
  <si>
    <t>лампы н1</t>
  </si>
  <si>
    <t>черные джинсы mom</t>
  </si>
  <si>
    <t>green clean</t>
  </si>
  <si>
    <t>эндомотор</t>
  </si>
  <si>
    <t>сухой шампунь мусс</t>
  </si>
  <si>
    <t>мазь от запаха ног</t>
  </si>
  <si>
    <t>куртки спортивные</t>
  </si>
  <si>
    <t>стол низкий</t>
  </si>
  <si>
    <t>my puff</t>
  </si>
  <si>
    <t>подставка под мебель</t>
  </si>
  <si>
    <t>ba.bow</t>
  </si>
  <si>
    <t>футболки бтс</t>
  </si>
  <si>
    <t>кружка маленький принц</t>
  </si>
  <si>
    <t>kuroko</t>
  </si>
  <si>
    <t>кеды найк детские</t>
  </si>
  <si>
    <t>сумки жен</t>
  </si>
  <si>
    <t>34809537</t>
  </si>
  <si>
    <t>рюезак женский кожаный</t>
  </si>
  <si>
    <t>шуроповерт бош</t>
  </si>
  <si>
    <t xml:space="preserve">москитные сетки </t>
  </si>
  <si>
    <t>массаж шеи</t>
  </si>
  <si>
    <t>военные штаны женские</t>
  </si>
  <si>
    <t>морские водоросли сухие</t>
  </si>
  <si>
    <t>f разъем</t>
  </si>
  <si>
    <t xml:space="preserve">marc o polo </t>
  </si>
  <si>
    <t>17674480</t>
  </si>
  <si>
    <t>53487672</t>
  </si>
  <si>
    <t xml:space="preserve">танк игрушка </t>
  </si>
  <si>
    <t>фотоаппарат мыльница</t>
  </si>
  <si>
    <t>тапочки женские спортивные</t>
  </si>
  <si>
    <t>футболка толстой</t>
  </si>
  <si>
    <t>белые крассовки</t>
  </si>
  <si>
    <t>гель лак палетка</t>
  </si>
  <si>
    <t>учебник по физике 7 класс</t>
  </si>
  <si>
    <t>чехол на ксиоми редми нот 7</t>
  </si>
  <si>
    <t>кружевное платье белое</t>
  </si>
  <si>
    <t>комплект штор мрамор</t>
  </si>
  <si>
    <t>смарт часы хонор 5</t>
  </si>
  <si>
    <t>nairian</t>
  </si>
  <si>
    <t>наклейки гарри поттера</t>
  </si>
  <si>
    <t>краска гранат</t>
  </si>
  <si>
    <t>картхолдер чехол</t>
  </si>
  <si>
    <t>сандалии со светодиодами</t>
  </si>
  <si>
    <t>рыбалка удочки</t>
  </si>
  <si>
    <t>топик вечерний</t>
  </si>
  <si>
    <t>тетрадь в клетку 96</t>
  </si>
  <si>
    <t>кружка из двойного стекла</t>
  </si>
  <si>
    <t xml:space="preserve">basketball </t>
  </si>
  <si>
    <t>брюки хб</t>
  </si>
  <si>
    <t>чехол на телефон zte blade 20 smart</t>
  </si>
  <si>
    <t>73722757</t>
  </si>
  <si>
    <t>вайфай модуль</t>
  </si>
  <si>
    <t>инженер</t>
  </si>
  <si>
    <t>презервативы толстые</t>
  </si>
  <si>
    <t>халат белый банный</t>
  </si>
  <si>
    <t>harry potter and the prisoner</t>
  </si>
  <si>
    <t>вешалки плечики белые</t>
  </si>
  <si>
    <t>рюкзак red fox</t>
  </si>
  <si>
    <t>велосипедки и майка</t>
  </si>
  <si>
    <t>рюкзак ракета</t>
  </si>
  <si>
    <t>электронные часы детские</t>
  </si>
  <si>
    <t>вешалка крючок</t>
  </si>
  <si>
    <t>open 24/7</t>
  </si>
  <si>
    <t>djeco лото</t>
  </si>
  <si>
    <t>ультразвуковой утюжок</t>
  </si>
  <si>
    <t>весь в папу</t>
  </si>
  <si>
    <t>кружка программист</t>
  </si>
  <si>
    <t>манго лен</t>
  </si>
  <si>
    <t>rogue</t>
  </si>
  <si>
    <t>колготы conte</t>
  </si>
  <si>
    <t>трусы с поролоном</t>
  </si>
  <si>
    <t>коврик в клетку</t>
  </si>
  <si>
    <t>учебник по рисованию</t>
  </si>
  <si>
    <t>спортивный костюм фиолетовый</t>
  </si>
  <si>
    <t xml:space="preserve">красные носки </t>
  </si>
  <si>
    <t>tit bit</t>
  </si>
  <si>
    <t>mark formelle костюм</t>
  </si>
  <si>
    <t>позитивный блокнот</t>
  </si>
  <si>
    <t>вельвет брюки</t>
  </si>
  <si>
    <t xml:space="preserve">мангал с крышей </t>
  </si>
  <si>
    <t>постельное белье 1.5 ночь нежна</t>
  </si>
  <si>
    <t>8773212</t>
  </si>
  <si>
    <t>юный археолог</t>
  </si>
  <si>
    <t>лего полицейский конструктор</t>
  </si>
  <si>
    <t>дверцы</t>
  </si>
  <si>
    <t xml:space="preserve">бокалы свадебные </t>
  </si>
  <si>
    <t>сабо женские утепленные</t>
  </si>
  <si>
    <t>xiaom</t>
  </si>
  <si>
    <t>погружной блендер moulinex</t>
  </si>
  <si>
    <t>велосипедки lime</t>
  </si>
  <si>
    <t>масло smart organic oil</t>
  </si>
  <si>
    <t>экран хонор 10</t>
  </si>
  <si>
    <t>авто кресло 0</t>
  </si>
  <si>
    <t>рик и морти кружка</t>
  </si>
  <si>
    <t>магнитный чехол iphone</t>
  </si>
  <si>
    <t>mio лак</t>
  </si>
  <si>
    <t>лего мотор</t>
  </si>
  <si>
    <t>штаны бананки</t>
  </si>
  <si>
    <t>подставка под миску</t>
  </si>
  <si>
    <t>чай в пакетиках ахмад</t>
  </si>
  <si>
    <t>leys</t>
  </si>
  <si>
    <t>брюки с завышенной талией черные</t>
  </si>
  <si>
    <t>gustav gutmann</t>
  </si>
  <si>
    <t>масло джонсон</t>
  </si>
  <si>
    <t>чайник appetite</t>
  </si>
  <si>
    <t>чай матча латте</t>
  </si>
  <si>
    <t>вывеска wildberries</t>
  </si>
  <si>
    <t>автоген</t>
  </si>
  <si>
    <t>пилочки lisanail</t>
  </si>
  <si>
    <t>estel 7.1</t>
  </si>
  <si>
    <t>кроссовки asics gt 1000</t>
  </si>
  <si>
    <t>28455963</t>
  </si>
  <si>
    <t>сюзанна кларк</t>
  </si>
  <si>
    <t>spigen iphone 12</t>
  </si>
  <si>
    <t>ручка с невидимыми чернилами и фонариком</t>
  </si>
  <si>
    <t>платье на запах в горох</t>
  </si>
  <si>
    <t>икона складень</t>
  </si>
  <si>
    <t>комбинезон oldos</t>
  </si>
  <si>
    <t>millebaci</t>
  </si>
  <si>
    <t>таблетки бад</t>
  </si>
  <si>
    <t>подвеска дева</t>
  </si>
  <si>
    <t>джинсы бриджи</t>
  </si>
  <si>
    <t>электроды по пластику</t>
  </si>
  <si>
    <t>хлопковый велюр</t>
  </si>
  <si>
    <t>stellary гидрофильное масло</t>
  </si>
  <si>
    <t>payout</t>
  </si>
  <si>
    <t xml:space="preserve">газонокосилки </t>
  </si>
  <si>
    <t>измки</t>
  </si>
  <si>
    <t>брюки женские хлопок вискоза летние узкие большие размеры</t>
  </si>
  <si>
    <t>умное масло</t>
  </si>
  <si>
    <t>кольцо с брилиантом</t>
  </si>
  <si>
    <t>боксеры мужские белые</t>
  </si>
  <si>
    <t>5167717865</t>
  </si>
  <si>
    <t>deseo женский</t>
  </si>
  <si>
    <t>заманиха</t>
  </si>
  <si>
    <t>подсвечник уличный</t>
  </si>
  <si>
    <t>botavikos молочко</t>
  </si>
  <si>
    <t>розекс</t>
  </si>
  <si>
    <t>тренч пальто</t>
  </si>
  <si>
    <t>hepu</t>
  </si>
  <si>
    <t>сапоги женские демисезонные на каблуке</t>
  </si>
  <si>
    <t>браслет маме</t>
  </si>
  <si>
    <t>белье без швов</t>
  </si>
  <si>
    <t>диски от черных точек</t>
  </si>
  <si>
    <t xml:space="preserve">шлепки кожаные женские </t>
  </si>
  <si>
    <t>агат бусины</t>
  </si>
  <si>
    <t>туфли женские на каблуках</t>
  </si>
  <si>
    <t>крепление видеорегистратор</t>
  </si>
  <si>
    <t>опрыскиватель усадьба</t>
  </si>
  <si>
    <t>картхолдер на магните</t>
  </si>
  <si>
    <t>чехол книжка хонор 50</t>
  </si>
  <si>
    <t>кардиган мальчику школьный</t>
  </si>
  <si>
    <t>подарок женщине набор</t>
  </si>
  <si>
    <t>комиксы черепашки</t>
  </si>
  <si>
    <t>puma детское</t>
  </si>
  <si>
    <t>моте</t>
  </si>
  <si>
    <t>трусы giulia</t>
  </si>
  <si>
    <t>семена однолетник цветы</t>
  </si>
  <si>
    <t>белый уголь таблетки</t>
  </si>
  <si>
    <t>платье сексуальные</t>
  </si>
  <si>
    <t>очки солнечные женские голубые</t>
  </si>
  <si>
    <t>небосой</t>
  </si>
  <si>
    <t>милаша трикотаж</t>
  </si>
  <si>
    <t>13530820</t>
  </si>
  <si>
    <t>kitfort аэрогриль</t>
  </si>
  <si>
    <t>xiaomi mi tv p1</t>
  </si>
  <si>
    <t xml:space="preserve">спортивный женский </t>
  </si>
  <si>
    <t>handtek</t>
  </si>
  <si>
    <t>ручка шпиона</t>
  </si>
  <si>
    <t>чай  в пакетиках</t>
  </si>
  <si>
    <t>корм ландор</t>
  </si>
  <si>
    <t xml:space="preserve">zelinski </t>
  </si>
  <si>
    <t>утепленный спортивный костюм</t>
  </si>
  <si>
    <t>зеркало с подсветкой в прихожую</t>
  </si>
  <si>
    <t>тональный крем никс</t>
  </si>
  <si>
    <t>каббала книга</t>
  </si>
  <si>
    <t>форма член</t>
  </si>
  <si>
    <t>силиконовые присоски</t>
  </si>
  <si>
    <t>стивен кинг кладбище</t>
  </si>
  <si>
    <t>сумка эко</t>
  </si>
  <si>
    <t>защитный кейс</t>
  </si>
  <si>
    <t>велосипед подрастковый</t>
  </si>
  <si>
    <t xml:space="preserve">оса </t>
  </si>
  <si>
    <t>16272368</t>
  </si>
  <si>
    <t>3d  ручка</t>
  </si>
  <si>
    <t>16491199</t>
  </si>
  <si>
    <t>под миникан</t>
  </si>
  <si>
    <t>брюки женские классические с высокой посадкой на резинке</t>
  </si>
  <si>
    <t>37314932</t>
  </si>
  <si>
    <t>регистратор с камерой заднего вида</t>
  </si>
  <si>
    <t>тгк</t>
  </si>
  <si>
    <t xml:space="preserve">корейские продукты </t>
  </si>
  <si>
    <t>bottega сумка</t>
  </si>
  <si>
    <t>samsung s10+</t>
  </si>
  <si>
    <t>moon star</t>
  </si>
  <si>
    <t>69497172</t>
  </si>
  <si>
    <t>optimaker</t>
  </si>
  <si>
    <t>фартук халат</t>
  </si>
  <si>
    <t>пеленки одноразовые 60х60 30 шт</t>
  </si>
  <si>
    <t>калорифер</t>
  </si>
  <si>
    <t>лифчик инфинити</t>
  </si>
  <si>
    <t>переходник на индукционную</t>
  </si>
  <si>
    <t>обучающие наклейки</t>
  </si>
  <si>
    <t>копилки сейф</t>
  </si>
  <si>
    <t>карнавальный костюм пчелки</t>
  </si>
  <si>
    <t>серьги жемчужина</t>
  </si>
  <si>
    <t>костюм день победы</t>
  </si>
  <si>
    <t>консиллер lilo</t>
  </si>
  <si>
    <t>нилтак</t>
  </si>
  <si>
    <t>browning</t>
  </si>
  <si>
    <t>epimedyumlu macun</t>
  </si>
  <si>
    <t>original movement</t>
  </si>
  <si>
    <t>лампочки ксенон</t>
  </si>
  <si>
    <t>13802014</t>
  </si>
  <si>
    <t>копилки сейфы</t>
  </si>
  <si>
    <t>постельное белье с покрывалом</t>
  </si>
  <si>
    <t>картина по номерам девушки</t>
  </si>
  <si>
    <t>лампы h4 галоген</t>
  </si>
  <si>
    <t xml:space="preserve">замри </t>
  </si>
  <si>
    <t>контекс 18</t>
  </si>
  <si>
    <t>индометацин</t>
  </si>
  <si>
    <t>24821634</t>
  </si>
  <si>
    <t>мультиметр mastech</t>
  </si>
  <si>
    <t>летние стельки</t>
  </si>
  <si>
    <t>шампунь 30 мл</t>
  </si>
  <si>
    <t>житкие обои</t>
  </si>
  <si>
    <t>кулич без изюма</t>
  </si>
  <si>
    <t>i love love духи</t>
  </si>
  <si>
    <t>samsung a7 чехол</t>
  </si>
  <si>
    <t>стивен кинг на английском</t>
  </si>
  <si>
    <t>evo laboratoires</t>
  </si>
  <si>
    <t>мери джейн туфли</t>
  </si>
  <si>
    <t>лонгслив женский sela</t>
  </si>
  <si>
    <t>ошейник чокер</t>
  </si>
  <si>
    <t>ситечко в чайник</t>
  </si>
  <si>
    <t>салфетки бумажные с мелким рисунком</t>
  </si>
  <si>
    <t xml:space="preserve">george </t>
  </si>
  <si>
    <t>трусы женские гипюровые</t>
  </si>
  <si>
    <t>sadoer</t>
  </si>
  <si>
    <t>46431886</t>
  </si>
  <si>
    <t>54409339</t>
  </si>
  <si>
    <t>туфли женские tamaris 40</t>
  </si>
  <si>
    <t>вафельница сердечки</t>
  </si>
  <si>
    <t>костюм с шортами и рубашкой</t>
  </si>
  <si>
    <t>трикотаж из иванова</t>
  </si>
  <si>
    <t>мужской свитшот черный</t>
  </si>
  <si>
    <t>весенние кроссовки adidas</t>
  </si>
  <si>
    <t>луи виттон сумка</t>
  </si>
  <si>
    <t>gee jay джинсы</t>
  </si>
  <si>
    <t>летающие звери</t>
  </si>
  <si>
    <t>сковорода сотейник</t>
  </si>
  <si>
    <t>волтри</t>
  </si>
  <si>
    <t>майонез без сахара</t>
  </si>
  <si>
    <t>халат аниме</t>
  </si>
  <si>
    <t>майка рик и морти</t>
  </si>
  <si>
    <t>чай мацеста чай</t>
  </si>
  <si>
    <t>наборы сухофруктов</t>
  </si>
  <si>
    <t xml:space="preserve">кроссовки мужские весенние </t>
  </si>
  <si>
    <t>бейблэйд фафнир</t>
  </si>
  <si>
    <t>конструктор грузовик</t>
  </si>
  <si>
    <t>дезодоранты axe</t>
  </si>
  <si>
    <t>колготки с шортиками</t>
  </si>
  <si>
    <t>миксер кухонный электрический</t>
  </si>
  <si>
    <t>скобель</t>
  </si>
  <si>
    <t>колготки летние</t>
  </si>
  <si>
    <t>книга лагерь</t>
  </si>
  <si>
    <t>apple mini</t>
  </si>
  <si>
    <t>стол серый</t>
  </si>
  <si>
    <t>бальзам оттеночный concept</t>
  </si>
  <si>
    <t>эпл вотч часы</t>
  </si>
  <si>
    <t>галоши lucky land</t>
  </si>
  <si>
    <t>пластиковые чашки</t>
  </si>
  <si>
    <t>нерф ультра</t>
  </si>
  <si>
    <t>ботинки bos</t>
  </si>
  <si>
    <t>roxana</t>
  </si>
  <si>
    <t>ночник дерево</t>
  </si>
  <si>
    <t xml:space="preserve">тюбитейка </t>
  </si>
  <si>
    <t>шапка с человеком пауком</t>
  </si>
  <si>
    <t>носки мужские турецкие</t>
  </si>
  <si>
    <t>шрколад</t>
  </si>
  <si>
    <t>ошейник тактический</t>
  </si>
  <si>
    <t>наволочка бохо</t>
  </si>
  <si>
    <t>sparkle girlz</t>
  </si>
  <si>
    <t>био добавки</t>
  </si>
  <si>
    <t>ручки подарочные</t>
  </si>
  <si>
    <t>ножик керамбит</t>
  </si>
  <si>
    <t>нордман эва</t>
  </si>
  <si>
    <t>леврана spf</t>
  </si>
  <si>
    <t>кокосовые конфеты без сахара</t>
  </si>
  <si>
    <t>жидк</t>
  </si>
  <si>
    <t>сомат голд</t>
  </si>
  <si>
    <t>разноцветные туфли</t>
  </si>
  <si>
    <t>справочник школьника 5-11</t>
  </si>
  <si>
    <t>o'stin леггинсы</t>
  </si>
  <si>
    <t xml:space="preserve">кольцо с цепочкой </t>
  </si>
  <si>
    <t>эва коврики тойота</t>
  </si>
  <si>
    <t>цифра 8 свеча</t>
  </si>
  <si>
    <t>бокс с авокадо</t>
  </si>
  <si>
    <t xml:space="preserve">семена кабачков </t>
  </si>
  <si>
    <t>фехтовальщики том 1</t>
  </si>
  <si>
    <t>спортивный костюм мужской russia</t>
  </si>
  <si>
    <t>daigo</t>
  </si>
  <si>
    <t>kett-up</t>
  </si>
  <si>
    <t>брюки женские классические с высокой посадкой зауженные</t>
  </si>
  <si>
    <t>бинитон</t>
  </si>
  <si>
    <t>средство от накипи delonghi</t>
  </si>
  <si>
    <t>ручка подсака</t>
  </si>
  <si>
    <t>эро боди</t>
  </si>
  <si>
    <t>21461899</t>
  </si>
  <si>
    <t xml:space="preserve">dallas </t>
  </si>
  <si>
    <t>босбер</t>
  </si>
  <si>
    <t>realmi c11 чехол</t>
  </si>
  <si>
    <t>плюшевые брюки</t>
  </si>
  <si>
    <t>косметика kims</t>
  </si>
  <si>
    <t>леонид филатов</t>
  </si>
  <si>
    <t>сетевой разветвитель</t>
  </si>
  <si>
    <t>малевичь</t>
  </si>
  <si>
    <t>шины летние 185 60 15</t>
  </si>
  <si>
    <t>цитрин подвеска</t>
  </si>
  <si>
    <t>носки короткие спорт</t>
  </si>
  <si>
    <t>mackays</t>
  </si>
  <si>
    <t xml:space="preserve">очки ray ban </t>
  </si>
  <si>
    <t>biotrade</t>
  </si>
  <si>
    <t>текст</t>
  </si>
  <si>
    <t>33 года</t>
  </si>
  <si>
    <t>штаны мужские домашние спортивные</t>
  </si>
  <si>
    <t xml:space="preserve">bruno banani </t>
  </si>
  <si>
    <t>секс чулки</t>
  </si>
  <si>
    <t>духи женские том форд</t>
  </si>
  <si>
    <t>8851911</t>
  </si>
  <si>
    <t>очки имиджевые жен</t>
  </si>
  <si>
    <t>крем с лидокаином</t>
  </si>
  <si>
    <t>кофты nike мужские</t>
  </si>
  <si>
    <t>купальник женский раздельный с высокими трусами</t>
  </si>
  <si>
    <t>браслет из серебра на руку</t>
  </si>
  <si>
    <t>широкие джинсы твое</t>
  </si>
  <si>
    <t>патрули</t>
  </si>
  <si>
    <t>платье школьница</t>
  </si>
  <si>
    <t>тонер elizavecca</t>
  </si>
  <si>
    <t>лампас</t>
  </si>
  <si>
    <t>маска ginger</t>
  </si>
  <si>
    <t>футболка кислород</t>
  </si>
  <si>
    <t>перчатки lassie</t>
  </si>
  <si>
    <t>68984782</t>
  </si>
  <si>
    <t>gin shop</t>
  </si>
  <si>
    <t>рамочки</t>
  </si>
  <si>
    <t>43365892</t>
  </si>
  <si>
    <t>38287352</t>
  </si>
  <si>
    <t>34245333</t>
  </si>
  <si>
    <t>костюм женский широкий</t>
  </si>
  <si>
    <t>5745588</t>
  </si>
  <si>
    <t xml:space="preserve">адидас мужские </t>
  </si>
  <si>
    <t>la roche-posay b5</t>
  </si>
  <si>
    <t>сверло по металлу 12</t>
  </si>
  <si>
    <t>jln</t>
  </si>
  <si>
    <t xml:space="preserve">антибак </t>
  </si>
  <si>
    <t>мулине схс</t>
  </si>
  <si>
    <t>ткань пайетки</t>
  </si>
  <si>
    <t>постер ретро</t>
  </si>
  <si>
    <t>средство ника</t>
  </si>
  <si>
    <t>кроссовки найк аирфорс</t>
  </si>
  <si>
    <t>пеленки на липучках</t>
  </si>
  <si>
    <t>джинсы армани мужские</t>
  </si>
  <si>
    <t>b5</t>
  </si>
  <si>
    <t>40273446</t>
  </si>
  <si>
    <t>дезодорант женские</t>
  </si>
  <si>
    <t>блинница сковорода кукмара</t>
  </si>
  <si>
    <t>чайник самовар</t>
  </si>
  <si>
    <t>чехол oppo a15s</t>
  </si>
  <si>
    <t>конфеты кг</t>
  </si>
  <si>
    <t>felina белье</t>
  </si>
  <si>
    <t>happy baby шапка</t>
  </si>
  <si>
    <t>черные кеды с белой подошвой</t>
  </si>
  <si>
    <t>5040646</t>
  </si>
  <si>
    <t>elsa обувь</t>
  </si>
  <si>
    <t>искусственные веточки</t>
  </si>
  <si>
    <t>torx с отверстием</t>
  </si>
  <si>
    <t>pc-211rb</t>
  </si>
  <si>
    <t>краска каарал</t>
  </si>
  <si>
    <t>блин 5кг</t>
  </si>
  <si>
    <t>57539116</t>
  </si>
  <si>
    <t>72130134</t>
  </si>
  <si>
    <t>ежедневные</t>
  </si>
  <si>
    <t>morza natalie jewelry</t>
  </si>
  <si>
    <t>шлейка trixie</t>
  </si>
  <si>
    <t>мини теплицы</t>
  </si>
  <si>
    <t>разноцветные хаги ваги</t>
  </si>
  <si>
    <t xml:space="preserve">гранатовый браслет </t>
  </si>
  <si>
    <t>футболе</t>
  </si>
  <si>
    <t>нет игры нет жизни манга</t>
  </si>
  <si>
    <t>прада парфюм</t>
  </si>
  <si>
    <t>ne melochi</t>
  </si>
  <si>
    <t>платье из костюмной ткани</t>
  </si>
  <si>
    <t>ложка бутылка</t>
  </si>
  <si>
    <t>полуботинки женские лакированные</t>
  </si>
  <si>
    <t>мангал 5 мм</t>
  </si>
  <si>
    <t>подсолнечный протеин</t>
  </si>
  <si>
    <t>сималенд женский</t>
  </si>
  <si>
    <t>цветные туфли</t>
  </si>
  <si>
    <t>женский белый костюм</t>
  </si>
  <si>
    <t>ютур</t>
  </si>
  <si>
    <t>nx 11916</t>
  </si>
  <si>
    <t>раки вареные</t>
  </si>
  <si>
    <t>водолазка поло</t>
  </si>
  <si>
    <t>гриль походный</t>
  </si>
  <si>
    <t>вешилка</t>
  </si>
  <si>
    <t>бинт эластичный 10 см</t>
  </si>
  <si>
    <t>27559606</t>
  </si>
  <si>
    <t>nordman beat</t>
  </si>
  <si>
    <t>бальзам нивеа</t>
  </si>
  <si>
    <t>пылесосы bosch</t>
  </si>
  <si>
    <t>mifine удилище</t>
  </si>
  <si>
    <t>шеф казан</t>
  </si>
  <si>
    <t>черные мокасины женские</t>
  </si>
  <si>
    <t>мото балаклава</t>
  </si>
  <si>
    <t>usb флэш накопитель 64 гб</t>
  </si>
  <si>
    <t>бизнес без mba</t>
  </si>
  <si>
    <t>тактические вещи</t>
  </si>
  <si>
    <t>обои соты</t>
  </si>
  <si>
    <t>термометр медицинский детский</t>
  </si>
  <si>
    <t>сумки zara</t>
  </si>
  <si>
    <t xml:space="preserve">набор полицейского </t>
  </si>
  <si>
    <t>аква микс</t>
  </si>
  <si>
    <t>чехол на редко нот 10</t>
  </si>
  <si>
    <t xml:space="preserve">осминожка </t>
  </si>
  <si>
    <t>футболки мужские reebok</t>
  </si>
  <si>
    <t>набор молний</t>
  </si>
  <si>
    <t>baviphat</t>
  </si>
  <si>
    <t>переноски кенгуру детские</t>
  </si>
  <si>
    <t>vivien sabo cabaret</t>
  </si>
  <si>
    <t>протеиновый кекс</t>
  </si>
  <si>
    <t>весенние спортивные костюмы</t>
  </si>
  <si>
    <t>брошь василек</t>
  </si>
  <si>
    <t>воск либерон</t>
  </si>
  <si>
    <t>омега 1000мг</t>
  </si>
  <si>
    <t>инканто купальники</t>
  </si>
  <si>
    <t>дисплей на самсунг а 50</t>
  </si>
  <si>
    <t>кружка с сердцем</t>
  </si>
  <si>
    <t>фитнес формула</t>
  </si>
  <si>
    <t>mynks</t>
  </si>
  <si>
    <t>18790449</t>
  </si>
  <si>
    <t>батарейки 2016</t>
  </si>
  <si>
    <t>кран на бутылку</t>
  </si>
  <si>
    <t>справочник по истории егэ</t>
  </si>
  <si>
    <t>карты таро светлого провидца</t>
  </si>
  <si>
    <t>18217741</t>
  </si>
  <si>
    <t>скандинавские сказки</t>
  </si>
  <si>
    <t>браслет кожаный со стразами</t>
  </si>
  <si>
    <t>fibranatura</t>
  </si>
  <si>
    <t>манга sailor moon</t>
  </si>
  <si>
    <t>свитшот женский полосатый</t>
  </si>
  <si>
    <t>книга зайчик</t>
  </si>
  <si>
    <t>i100 наушники</t>
  </si>
  <si>
    <t>дэн браун происхождение</t>
  </si>
  <si>
    <t>mr.green</t>
  </si>
  <si>
    <t>asics gel-pulse</t>
  </si>
  <si>
    <t>трусики с вибрацией</t>
  </si>
  <si>
    <t>corline</t>
  </si>
  <si>
    <t>платформа обувь</t>
  </si>
  <si>
    <t>perle donna</t>
  </si>
  <si>
    <t>13186750</t>
  </si>
  <si>
    <t>тао</t>
  </si>
  <si>
    <t xml:space="preserve">щеточка </t>
  </si>
  <si>
    <t>куки ран</t>
  </si>
  <si>
    <t>кубаночка продукты</t>
  </si>
  <si>
    <t>20833129</t>
  </si>
  <si>
    <t>opzia</t>
  </si>
  <si>
    <t>ежедневные прокладки naturella</t>
  </si>
  <si>
    <t>750 ti</t>
  </si>
  <si>
    <t>чиколаб</t>
  </si>
  <si>
    <t>nord wind</t>
  </si>
  <si>
    <t>защитное стекло xiaomi redmi 4x</t>
  </si>
  <si>
    <t xml:space="preserve">skmei </t>
  </si>
  <si>
    <t>чсы</t>
  </si>
  <si>
    <t xml:space="preserve">inglesina </t>
  </si>
  <si>
    <t>гель очищающий</t>
  </si>
  <si>
    <t>салат из морской капусты</t>
  </si>
  <si>
    <t>46544844</t>
  </si>
  <si>
    <t>туника под легинсы</t>
  </si>
  <si>
    <t>befrrr</t>
  </si>
  <si>
    <t>чехол на самсунг a20s</t>
  </si>
  <si>
    <t>книга щегол</t>
  </si>
  <si>
    <t>флисовые куртки</t>
  </si>
  <si>
    <t>29023410</t>
  </si>
  <si>
    <t>дрожжи алкотек</t>
  </si>
  <si>
    <t>medinataj</t>
  </si>
  <si>
    <t>пивозавр худи</t>
  </si>
  <si>
    <t>полог на кровать</t>
  </si>
  <si>
    <t>крючки рыболовные большие</t>
  </si>
  <si>
    <t>64983760</t>
  </si>
  <si>
    <t>набор на годик</t>
  </si>
  <si>
    <t>накидка аниме</t>
  </si>
  <si>
    <t>гадалка</t>
  </si>
  <si>
    <t>млечный путь краска</t>
  </si>
  <si>
    <t>стекло на хонор 9 а</t>
  </si>
  <si>
    <t>соусницы пластиковые</t>
  </si>
  <si>
    <t>ботинки женские весна осень без молнии</t>
  </si>
  <si>
    <t>фонарь солнечный</t>
  </si>
  <si>
    <t xml:space="preserve">стиральный порошек </t>
  </si>
  <si>
    <t>xiaomi робот</t>
  </si>
  <si>
    <t>wella окислитель</t>
  </si>
  <si>
    <t>ремешок на часы honor</t>
  </si>
  <si>
    <t>белое  платье</t>
  </si>
  <si>
    <t>поло боди</t>
  </si>
  <si>
    <t>набор столовых приборов на подставке</t>
  </si>
  <si>
    <t>юбка весна лето</t>
  </si>
  <si>
    <t>себорегулирующий тоник</t>
  </si>
  <si>
    <t>раздельный купальник с шортами</t>
  </si>
  <si>
    <t>карандаш консилер</t>
  </si>
  <si>
    <t>медианты</t>
  </si>
  <si>
    <t>68609640</t>
  </si>
  <si>
    <t>зубной набор одноразовый</t>
  </si>
  <si>
    <t>venhalf</t>
  </si>
  <si>
    <t>батарейки cr2032 3v</t>
  </si>
  <si>
    <t>обои рулонные</t>
  </si>
  <si>
    <t>козочка</t>
  </si>
  <si>
    <t>динамики авто</t>
  </si>
  <si>
    <t>косметический холодильник</t>
  </si>
  <si>
    <t>oleve женский</t>
  </si>
  <si>
    <t>платье средневековое</t>
  </si>
  <si>
    <t>poseidon body</t>
  </si>
  <si>
    <t>фонарик на велосипед задний</t>
  </si>
  <si>
    <t>39213395</t>
  </si>
  <si>
    <t>анжелика варум</t>
  </si>
  <si>
    <t>36475180</t>
  </si>
  <si>
    <t>паллада белье</t>
  </si>
  <si>
    <t>маска на подбородок</t>
  </si>
  <si>
    <t>обувь в сад</t>
  </si>
  <si>
    <t>бюстгальтер в горошек</t>
  </si>
  <si>
    <t>365 beauty</t>
  </si>
  <si>
    <t>спутниковый</t>
  </si>
  <si>
    <t>дополнительные краски</t>
  </si>
  <si>
    <t>мужские спортивные брюки на флисе</t>
  </si>
  <si>
    <t>переходник usb - type-c hdmi</t>
  </si>
  <si>
    <t>tailaimei</t>
  </si>
  <si>
    <t xml:space="preserve">kaftan </t>
  </si>
  <si>
    <t>туфли лодочки черные женские</t>
  </si>
  <si>
    <t xml:space="preserve">каролина </t>
  </si>
  <si>
    <t>нет бук</t>
  </si>
  <si>
    <t>yoko san</t>
  </si>
  <si>
    <t>горшок цветочный 8 л</t>
  </si>
  <si>
    <t>детское пюре тыква</t>
  </si>
  <si>
    <t>полукомбинезоны женские</t>
  </si>
  <si>
    <t>our store</t>
  </si>
  <si>
    <t>cozy home семейный</t>
  </si>
  <si>
    <t>клей луч</t>
  </si>
  <si>
    <t>памперс3</t>
  </si>
  <si>
    <t>пароочиститель ручной</t>
  </si>
  <si>
    <t>платье золла женское вечернее</t>
  </si>
  <si>
    <t>кроссовки мужские дешевые</t>
  </si>
  <si>
    <t>щорты джинсовые</t>
  </si>
  <si>
    <t>мелкий</t>
  </si>
  <si>
    <t>кроссовки аксис</t>
  </si>
  <si>
    <t>гель ariel</t>
  </si>
  <si>
    <t>текстиль ивановский</t>
  </si>
  <si>
    <t>платье бальные танцы</t>
  </si>
  <si>
    <t>lalis одежда</t>
  </si>
  <si>
    <t>64722137</t>
  </si>
  <si>
    <t>сонный мишка</t>
  </si>
  <si>
    <t>генезис.</t>
  </si>
  <si>
    <t>joc care</t>
  </si>
  <si>
    <t>чайник заварочник</t>
  </si>
  <si>
    <t>томми хилфигер женское</t>
  </si>
  <si>
    <t>линзы h4</t>
  </si>
  <si>
    <t>тональный крем collagen 23</t>
  </si>
  <si>
    <t>крем с шимером</t>
  </si>
  <si>
    <t>kiwano</t>
  </si>
  <si>
    <t>32768175</t>
  </si>
  <si>
    <t>сапоги на высоком каблуке</t>
  </si>
  <si>
    <t>укороченый свитер</t>
  </si>
  <si>
    <t>кукла kindikids</t>
  </si>
  <si>
    <t xml:space="preserve">свечи свадебные </t>
  </si>
  <si>
    <t>73224207</t>
  </si>
  <si>
    <t>красс</t>
  </si>
  <si>
    <t>кроссовки на тонкой подошве</t>
  </si>
  <si>
    <t>термоперчатки детские</t>
  </si>
  <si>
    <t>туфли с острым мысом</t>
  </si>
  <si>
    <t>terrapon</t>
  </si>
  <si>
    <t>антивозрастные патчи</t>
  </si>
  <si>
    <t>ирена понарошку</t>
  </si>
  <si>
    <t>картина 18+</t>
  </si>
  <si>
    <t>достоевский книги</t>
  </si>
  <si>
    <t>подарок на 13 лет девочке</t>
  </si>
  <si>
    <t xml:space="preserve">штаны трубы женские </t>
  </si>
  <si>
    <t>носки мужские хлопок 100%</t>
  </si>
  <si>
    <t xml:space="preserve">зарина куртка </t>
  </si>
  <si>
    <t>игра в кальмара брелок</t>
  </si>
  <si>
    <t>жакет женский вельветовый</t>
  </si>
  <si>
    <t>53515776</t>
  </si>
  <si>
    <t>ежедневник тренера</t>
  </si>
  <si>
    <t>детские горшок</t>
  </si>
  <si>
    <t>блузки с коротким рукавом школьные</t>
  </si>
  <si>
    <t>insiti топ</t>
  </si>
  <si>
    <t xml:space="preserve">rocks </t>
  </si>
  <si>
    <t>плинтус напольный белый</t>
  </si>
  <si>
    <t>баринов</t>
  </si>
  <si>
    <t>ботинки 19 размер</t>
  </si>
  <si>
    <t>безпроводной утюг</t>
  </si>
  <si>
    <t>dr mercola</t>
  </si>
  <si>
    <t xml:space="preserve">щегол </t>
  </si>
  <si>
    <t xml:space="preserve">infiniti </t>
  </si>
  <si>
    <t>lets detox</t>
  </si>
  <si>
    <t>свитшот футер</t>
  </si>
  <si>
    <t>30193949</t>
  </si>
  <si>
    <t>биоперегной</t>
  </si>
  <si>
    <t xml:space="preserve">globber </t>
  </si>
  <si>
    <t>обесжириватель</t>
  </si>
  <si>
    <t xml:space="preserve">презервативы durex </t>
  </si>
  <si>
    <t>носки puma женские</t>
  </si>
  <si>
    <t>флакон 2 мл</t>
  </si>
  <si>
    <t xml:space="preserve">filorga </t>
  </si>
  <si>
    <t>костюм с единорогом</t>
  </si>
  <si>
    <t>portal туфли</t>
  </si>
  <si>
    <t>тушь high sky</t>
  </si>
  <si>
    <t>фонарь светодиодный налобный</t>
  </si>
  <si>
    <t>самокат 4 года</t>
  </si>
  <si>
    <t>чехлы luxo</t>
  </si>
  <si>
    <t>oggi куртка</t>
  </si>
  <si>
    <t>планшеты самсунг с ручкой</t>
  </si>
  <si>
    <t>ботинки кожаные мужские</t>
  </si>
  <si>
    <t>костюм женский кожаный</t>
  </si>
  <si>
    <t xml:space="preserve">3д стикеры на телефон </t>
  </si>
  <si>
    <t>крем персиковый</t>
  </si>
  <si>
    <t xml:space="preserve">eve </t>
  </si>
  <si>
    <t>очки подводные</t>
  </si>
  <si>
    <t>30305070</t>
  </si>
  <si>
    <t>тарелка 24 см</t>
  </si>
  <si>
    <t>pur</t>
  </si>
  <si>
    <t>футболки черные мужские</t>
  </si>
  <si>
    <t>заглушки на двери</t>
  </si>
  <si>
    <t>my clothes</t>
  </si>
  <si>
    <t>вибрирующий гель</t>
  </si>
  <si>
    <t>32234626</t>
  </si>
  <si>
    <t>эстель шоколад</t>
  </si>
  <si>
    <t>костюм жилет брюки женский</t>
  </si>
  <si>
    <t>подвеска с агатом</t>
  </si>
  <si>
    <t>шоколад упаковка</t>
  </si>
  <si>
    <t>смарт сасы</t>
  </si>
  <si>
    <t>персона</t>
  </si>
  <si>
    <t>victoria secrets крем</t>
  </si>
  <si>
    <t>тушь lash</t>
  </si>
  <si>
    <t>амплипульс</t>
  </si>
  <si>
    <t>кольцо с кораллом серебро</t>
  </si>
  <si>
    <t>юбка секси</t>
  </si>
  <si>
    <t>целебрекс</t>
  </si>
  <si>
    <t>инструктор</t>
  </si>
  <si>
    <t>купальник жен</t>
  </si>
  <si>
    <t>cryptopizzza</t>
  </si>
  <si>
    <t>ручка attache</t>
  </si>
  <si>
    <t>чехол на huawei honor</t>
  </si>
  <si>
    <t>костюм резиновый</t>
  </si>
  <si>
    <t>snt витамины</t>
  </si>
  <si>
    <t>халат мужской велюровый</t>
  </si>
  <si>
    <t>помада aden</t>
  </si>
  <si>
    <t>полесье мотоцикл</t>
  </si>
  <si>
    <t>платье с рисунком</t>
  </si>
  <si>
    <t>без рукава женский жилет длинный</t>
  </si>
  <si>
    <t>адаптер ssd</t>
  </si>
  <si>
    <t>harrows</t>
  </si>
  <si>
    <t>hs200</t>
  </si>
  <si>
    <t xml:space="preserve">пеленки впитывающие </t>
  </si>
  <si>
    <t>семена черри балконное чудо</t>
  </si>
  <si>
    <t xml:space="preserve">соска бибс </t>
  </si>
  <si>
    <t>кроссовки мужские adidas белые</t>
  </si>
  <si>
    <t>гранула</t>
  </si>
  <si>
    <t>геншин плакаты</t>
  </si>
  <si>
    <t xml:space="preserve">водоласка </t>
  </si>
  <si>
    <t xml:space="preserve">udn x </t>
  </si>
  <si>
    <t>regen</t>
  </si>
  <si>
    <t>magnolia духи</t>
  </si>
  <si>
    <t xml:space="preserve">альбом детский </t>
  </si>
  <si>
    <t>8250342</t>
  </si>
  <si>
    <t>баон брюки</t>
  </si>
  <si>
    <t>nutella паста</t>
  </si>
  <si>
    <t>стрижка когтей</t>
  </si>
  <si>
    <t>chocorawbox</t>
  </si>
  <si>
    <t>айыон 11</t>
  </si>
  <si>
    <t>консилер elian</t>
  </si>
  <si>
    <t>футболка клоун</t>
  </si>
  <si>
    <t>chevrolet aveo t300</t>
  </si>
  <si>
    <t>замок тогл</t>
  </si>
  <si>
    <t>ducray squanorm</t>
  </si>
  <si>
    <t>клише</t>
  </si>
  <si>
    <t>лецитин подсолнечный порошок</t>
  </si>
  <si>
    <t>чехол на планшет samsung galaxy tab s6 lite</t>
  </si>
  <si>
    <t>трусики хагес</t>
  </si>
  <si>
    <t>sportswear</t>
  </si>
  <si>
    <t>планшэт</t>
  </si>
  <si>
    <t>22253033</t>
  </si>
  <si>
    <t>марко този</t>
  </si>
  <si>
    <t>корки граната</t>
  </si>
  <si>
    <t>estel паста</t>
  </si>
  <si>
    <t>герметик шин</t>
  </si>
  <si>
    <t>чапмен</t>
  </si>
  <si>
    <t>чемодан черный</t>
  </si>
  <si>
    <t>навушники</t>
  </si>
  <si>
    <t>подарок на 1 годик</t>
  </si>
  <si>
    <t>гарнье краска</t>
  </si>
  <si>
    <t>лунница косметика</t>
  </si>
  <si>
    <t>17444638</t>
  </si>
  <si>
    <t xml:space="preserve">браслет гвоздь </t>
  </si>
  <si>
    <t xml:space="preserve">1 год </t>
  </si>
  <si>
    <t>тени с глиттером</t>
  </si>
  <si>
    <t>продевки</t>
  </si>
  <si>
    <t>тапки черные</t>
  </si>
  <si>
    <t xml:space="preserve">ультразвуковой </t>
  </si>
  <si>
    <t xml:space="preserve">argus </t>
  </si>
  <si>
    <t>кто нашел берет себе</t>
  </si>
  <si>
    <t>майка с принтом аниме</t>
  </si>
  <si>
    <t>68674386</t>
  </si>
  <si>
    <t>sportage kia</t>
  </si>
  <si>
    <t>62362019</t>
  </si>
  <si>
    <t>kids store обувь</t>
  </si>
  <si>
    <t xml:space="preserve">rose </t>
  </si>
  <si>
    <t>loulou гель-лак</t>
  </si>
  <si>
    <t>шапка на выписку весна</t>
  </si>
  <si>
    <t xml:space="preserve">гуси </t>
  </si>
  <si>
    <t>проствнь</t>
  </si>
  <si>
    <t xml:space="preserve">arny </t>
  </si>
  <si>
    <t>солод венский</t>
  </si>
  <si>
    <t>кольцо женское на большой палец</t>
  </si>
  <si>
    <t>наклейки черно белые</t>
  </si>
  <si>
    <t xml:space="preserve">шоколадные монеты </t>
  </si>
  <si>
    <t>ваза 50см</t>
  </si>
  <si>
    <t>dc accessories женский</t>
  </si>
  <si>
    <t>oxg</t>
  </si>
  <si>
    <t>vivien sabo консилер</t>
  </si>
  <si>
    <t>черные слипоны</t>
  </si>
  <si>
    <t>aries</t>
  </si>
  <si>
    <t>часы детские с gps</t>
  </si>
  <si>
    <t>befree кожанка</t>
  </si>
  <si>
    <t>распределитель садовый</t>
  </si>
  <si>
    <t xml:space="preserve">средство от перхоти </t>
  </si>
  <si>
    <t>la mer тональный крем</t>
  </si>
  <si>
    <t>переходник с айфона на аукс</t>
  </si>
  <si>
    <t>плед хлопковый евро</t>
  </si>
  <si>
    <t xml:space="preserve">неоновые очки </t>
  </si>
  <si>
    <t>magellan military</t>
  </si>
  <si>
    <t>stoneford</t>
  </si>
  <si>
    <t>планшет apple ipad pro</t>
  </si>
  <si>
    <t>ветровка на мальчика 116</t>
  </si>
  <si>
    <t>45627864</t>
  </si>
  <si>
    <t>mikasa носки</t>
  </si>
  <si>
    <t>spolax</t>
  </si>
  <si>
    <t>конструктор сити</t>
  </si>
  <si>
    <t>изобион</t>
  </si>
  <si>
    <t>bigi</t>
  </si>
  <si>
    <t>защелки</t>
  </si>
  <si>
    <t xml:space="preserve">smail </t>
  </si>
  <si>
    <t>кроссовки слипоны</t>
  </si>
  <si>
    <t>zard goods</t>
  </si>
  <si>
    <t>чехол на iphone 11 прозрачный с рисунками</t>
  </si>
  <si>
    <t>шарф женский теплый</t>
  </si>
  <si>
    <t>туники натали</t>
  </si>
  <si>
    <t>фонтаны из шаров</t>
  </si>
  <si>
    <t>t-sod футболка</t>
  </si>
  <si>
    <t>защитное стекло samsung s8</t>
  </si>
  <si>
    <t>данки кроссовки</t>
  </si>
  <si>
    <t>женские длинные носки</t>
  </si>
  <si>
    <t>haushka</t>
  </si>
  <si>
    <t>подарки подруге женщинам</t>
  </si>
  <si>
    <t>333</t>
  </si>
  <si>
    <t>женские образы</t>
  </si>
  <si>
    <t>moschino обувь</t>
  </si>
  <si>
    <t>наклейки хенд мейд</t>
  </si>
  <si>
    <t>guess брюки женские</t>
  </si>
  <si>
    <t>sokolov цепь золото</t>
  </si>
  <si>
    <t>pocket book книги</t>
  </si>
  <si>
    <t>62251208</t>
  </si>
  <si>
    <t xml:space="preserve">рабочие штаны </t>
  </si>
  <si>
    <t>рубашка штапель</t>
  </si>
  <si>
    <t>dr minerals</t>
  </si>
  <si>
    <t>костюм спортивный твое</t>
  </si>
  <si>
    <t>переводные татуировки надписи</t>
  </si>
  <si>
    <t xml:space="preserve">разукрашки </t>
  </si>
  <si>
    <t>fish eye на телефон</t>
  </si>
  <si>
    <t>тюль с жемчугом</t>
  </si>
  <si>
    <t>спортивный костюм женский на молнии трикотажный с начесом</t>
  </si>
  <si>
    <t>53170925</t>
  </si>
  <si>
    <t>3148675</t>
  </si>
  <si>
    <t>30014913</t>
  </si>
  <si>
    <t>attar crystal love</t>
  </si>
  <si>
    <t>удлинитель 30 м</t>
  </si>
  <si>
    <t>badura лоферы</t>
  </si>
  <si>
    <t xml:space="preserve">часы мужские электронные </t>
  </si>
  <si>
    <t>67061783</t>
  </si>
  <si>
    <t>маска numero</t>
  </si>
  <si>
    <t>adidas кроссовки boost</t>
  </si>
  <si>
    <t>на шею колье</t>
  </si>
  <si>
    <t>цепочка 40 см</t>
  </si>
  <si>
    <t>reebok демисезон</t>
  </si>
  <si>
    <t>49401114</t>
  </si>
  <si>
    <t>платье с вишней</t>
  </si>
  <si>
    <t xml:space="preserve">серые штаны женские </t>
  </si>
  <si>
    <t>костюм женский вильвет</t>
  </si>
  <si>
    <t>12466138</t>
  </si>
  <si>
    <t>32571753</t>
  </si>
  <si>
    <t>пдр</t>
  </si>
  <si>
    <t>мама папа бабушка</t>
  </si>
  <si>
    <t>лобзик bosch</t>
  </si>
  <si>
    <t>наколенники защита</t>
  </si>
  <si>
    <t>чехол на кресло офисное</t>
  </si>
  <si>
    <t>книги медицинские</t>
  </si>
  <si>
    <t>грибы еноки</t>
  </si>
  <si>
    <t>белые босоножки на платформе</t>
  </si>
  <si>
    <t>ссср оружие</t>
  </si>
  <si>
    <t>горшок туалет</t>
  </si>
  <si>
    <t>vaperosso</t>
  </si>
  <si>
    <t>картины по номерам волк</t>
  </si>
  <si>
    <t>матрас надувной спальный</t>
  </si>
  <si>
    <t>ирис сибирский</t>
  </si>
  <si>
    <t>8660469</t>
  </si>
  <si>
    <t>голоши женские</t>
  </si>
  <si>
    <t>гель лаки kodi</t>
  </si>
  <si>
    <t>кроссовки 33</t>
  </si>
  <si>
    <t>сечь</t>
  </si>
  <si>
    <t>monterey женский</t>
  </si>
  <si>
    <t>фунгивет</t>
  </si>
  <si>
    <t>капли ушные</t>
  </si>
  <si>
    <t>шампунь таиланд</t>
  </si>
  <si>
    <t>шамту сухой шампунь</t>
  </si>
  <si>
    <t>64832175</t>
  </si>
  <si>
    <t>оригинальные футболки</t>
  </si>
  <si>
    <t>bed head after party</t>
  </si>
  <si>
    <t>стопки 30 мл</t>
  </si>
  <si>
    <t>36015846</t>
  </si>
  <si>
    <t>incity худи</t>
  </si>
  <si>
    <t>веракол</t>
  </si>
  <si>
    <t>баха</t>
  </si>
  <si>
    <t>доктор браун бутылочка</t>
  </si>
  <si>
    <t>пальчиковый велосипед</t>
  </si>
  <si>
    <t>набор котелков</t>
  </si>
  <si>
    <t>комбинезон денский</t>
  </si>
  <si>
    <t>комбинезон короткий женский</t>
  </si>
  <si>
    <t>perfection</t>
  </si>
  <si>
    <t>шарф женский черный</t>
  </si>
  <si>
    <t>vestconn</t>
  </si>
  <si>
    <t xml:space="preserve">каши жидкие </t>
  </si>
  <si>
    <t>чехол 11 iphone pro max</t>
  </si>
  <si>
    <t>нерфы фортнайт</t>
  </si>
  <si>
    <t>кошелек молодежный</t>
  </si>
  <si>
    <t>брюки летние легкие женские</t>
  </si>
  <si>
    <t>чехол на реалми с 3</t>
  </si>
  <si>
    <t>кроссовки дл</t>
  </si>
  <si>
    <t xml:space="preserve">нанопленка </t>
  </si>
  <si>
    <t>блокиратор двери</t>
  </si>
  <si>
    <t>elsobo</t>
  </si>
  <si>
    <t>poco m 4 pro</t>
  </si>
  <si>
    <t>стрип пластика</t>
  </si>
  <si>
    <t>16701983</t>
  </si>
  <si>
    <t>женские джинсы zolla</t>
  </si>
  <si>
    <t>allegro</t>
  </si>
  <si>
    <t xml:space="preserve">подстаканники </t>
  </si>
  <si>
    <t>картон толстый</t>
  </si>
  <si>
    <t>пуливеризатор</t>
  </si>
  <si>
    <t>say no sugar</t>
  </si>
  <si>
    <t>защитное стекло на xiaomi 11t</t>
  </si>
  <si>
    <t>набор фурнитуры</t>
  </si>
  <si>
    <t>ключ форд фокус 2</t>
  </si>
  <si>
    <t>21845278</t>
  </si>
  <si>
    <t>скраб органик</t>
  </si>
  <si>
    <t>рожгард</t>
  </si>
  <si>
    <t>sela колготки</t>
  </si>
  <si>
    <t>pixie dust</t>
  </si>
  <si>
    <t>samsung z fold 3</t>
  </si>
  <si>
    <t>умный чайник xiaomi mi smart kettle</t>
  </si>
  <si>
    <t>болоневое пальто</t>
  </si>
  <si>
    <t>кофта спартак</t>
  </si>
  <si>
    <t>школа семи гномов активити</t>
  </si>
  <si>
    <t>летние ветровки</t>
  </si>
  <si>
    <t>платье длинное праздничное</t>
  </si>
  <si>
    <t>машинка со звуком и светом</t>
  </si>
  <si>
    <t>спермициды</t>
  </si>
  <si>
    <t>юбки школьные синии на резинки девочке</t>
  </si>
  <si>
    <t>матрас ппу</t>
  </si>
  <si>
    <t>пинки пай кукла</t>
  </si>
  <si>
    <t>2470</t>
  </si>
  <si>
    <t>слюнавчик</t>
  </si>
  <si>
    <t>anwell</t>
  </si>
  <si>
    <t xml:space="preserve">эклат </t>
  </si>
  <si>
    <t>часы бесшумные</t>
  </si>
  <si>
    <t>tena men</t>
  </si>
  <si>
    <t>наперник 50 на 50</t>
  </si>
  <si>
    <t>защитное стекло на телевизор</t>
  </si>
  <si>
    <t>амино х</t>
  </si>
  <si>
    <t>набор пустышек</t>
  </si>
  <si>
    <t xml:space="preserve">davidoff </t>
  </si>
  <si>
    <t>ошейник с колокольчиком</t>
  </si>
  <si>
    <t>пудра soda</t>
  </si>
  <si>
    <t>сандали на резинке</t>
  </si>
  <si>
    <t>xiaomi 1s</t>
  </si>
  <si>
    <t>kinmac</t>
  </si>
  <si>
    <t>61110641</t>
  </si>
  <si>
    <t xml:space="preserve">габариты </t>
  </si>
  <si>
    <t>кольцо bulgari</t>
  </si>
  <si>
    <t>докапласт</t>
  </si>
  <si>
    <t>футболаа</t>
  </si>
  <si>
    <t>babygoods</t>
  </si>
  <si>
    <t>флет кормушка</t>
  </si>
  <si>
    <t>доксициклин</t>
  </si>
  <si>
    <t>winged pets</t>
  </si>
  <si>
    <t>ухватка</t>
  </si>
  <si>
    <t>трусики невидимки</t>
  </si>
  <si>
    <t>decathlon самокат</t>
  </si>
  <si>
    <t>газовые зажигалки</t>
  </si>
  <si>
    <t>string art</t>
  </si>
  <si>
    <t>фид парад</t>
  </si>
  <si>
    <t>сарафан хлопок женский</t>
  </si>
  <si>
    <t>hqcleartv</t>
  </si>
  <si>
    <t>komod</t>
  </si>
  <si>
    <t xml:space="preserve">крем спрей </t>
  </si>
  <si>
    <t>свеча 18+</t>
  </si>
  <si>
    <t>флаг ри</t>
  </si>
  <si>
    <t>жидкие красители</t>
  </si>
  <si>
    <t>тактические аксессуары</t>
  </si>
  <si>
    <t>транссерфинг реальности</t>
  </si>
  <si>
    <t>сортер alatoys</t>
  </si>
  <si>
    <t xml:space="preserve">свистулька </t>
  </si>
  <si>
    <t>духи барбарис</t>
  </si>
  <si>
    <t>paco rabanne xs</t>
  </si>
  <si>
    <t>кофе зерна 1 кг</t>
  </si>
  <si>
    <t>юбки на девочек</t>
  </si>
  <si>
    <t>кроссовки с подошвой</t>
  </si>
  <si>
    <t>rebeli</t>
  </si>
  <si>
    <t>спортивный костюм женский леггинсы топом</t>
  </si>
  <si>
    <t>полотенца крестильные</t>
  </si>
  <si>
    <t>полукомбинезон  детский</t>
  </si>
  <si>
    <t>проветривание теплиц</t>
  </si>
  <si>
    <t>34539174</t>
  </si>
  <si>
    <t>шорты с карманами по бокам</t>
  </si>
  <si>
    <t xml:space="preserve">в ореоле тьмы </t>
  </si>
  <si>
    <t>vasilek</t>
  </si>
  <si>
    <t>skrip craft</t>
  </si>
  <si>
    <t>vr очки с пультом</t>
  </si>
  <si>
    <t>футболки pavlotti</t>
  </si>
  <si>
    <t>топы женские под пиджак</t>
  </si>
  <si>
    <t>футболка с перцем</t>
  </si>
  <si>
    <t>куриозин гель</t>
  </si>
  <si>
    <t>11190703</t>
  </si>
  <si>
    <t>75457142</t>
  </si>
  <si>
    <t>все про дедморозовку</t>
  </si>
  <si>
    <t>crokids</t>
  </si>
  <si>
    <t>батарейки а</t>
  </si>
  <si>
    <t>эконика ремень</t>
  </si>
  <si>
    <t>очки на магните</t>
  </si>
  <si>
    <t>соленый шоколад</t>
  </si>
  <si>
    <t>газовый баллон 5 литров</t>
  </si>
  <si>
    <t>67527943</t>
  </si>
  <si>
    <t>рамки на магнитах</t>
  </si>
  <si>
    <t>smile of milady шлепанцы</t>
  </si>
  <si>
    <t>очки солнечные женские dior</t>
  </si>
  <si>
    <t>серебро колье</t>
  </si>
  <si>
    <t>сухпаек подарочный</t>
  </si>
  <si>
    <t>ашматекс</t>
  </si>
  <si>
    <t>платье рубашка женское летнее</t>
  </si>
  <si>
    <t>лента свидетель</t>
  </si>
  <si>
    <t>серьги ножи</t>
  </si>
  <si>
    <t>шиномонтажное оборудование</t>
  </si>
  <si>
    <t>16526410</t>
  </si>
  <si>
    <t>стекло на xiaomi redmi note 7</t>
  </si>
  <si>
    <t>клевер книги издательство</t>
  </si>
  <si>
    <t xml:space="preserve">гидратор </t>
  </si>
  <si>
    <t>косметика палетка теней</t>
  </si>
  <si>
    <t>синие линзы</t>
  </si>
  <si>
    <t>easycap</t>
  </si>
  <si>
    <t>sonoma 6</t>
  </si>
  <si>
    <t>перцовый балогчик</t>
  </si>
  <si>
    <t>zaija</t>
  </si>
  <si>
    <t>тарелки wilmax</t>
  </si>
  <si>
    <t xml:space="preserve">giotto </t>
  </si>
  <si>
    <t>жевачка газировка</t>
  </si>
  <si>
    <t>ekko</t>
  </si>
  <si>
    <t>кофе чибо голд</t>
  </si>
  <si>
    <t>stellary туш</t>
  </si>
  <si>
    <t>clean духи</t>
  </si>
  <si>
    <t>рюкзаки в клетку</t>
  </si>
  <si>
    <t>батарейка 394</t>
  </si>
  <si>
    <t>топ с голой спиной</t>
  </si>
  <si>
    <t xml:space="preserve">винил </t>
  </si>
  <si>
    <t>new inn</t>
  </si>
  <si>
    <t>c5w led</t>
  </si>
  <si>
    <t>гартензии</t>
  </si>
  <si>
    <t>54421047</t>
  </si>
  <si>
    <t>бил шифр</t>
  </si>
  <si>
    <t>светилник</t>
  </si>
  <si>
    <t>pure bio</t>
  </si>
  <si>
    <t>посыпка жемчуг</t>
  </si>
  <si>
    <t>чехол орро 5</t>
  </si>
  <si>
    <t>galleon</t>
  </si>
  <si>
    <t>психосоматика лишнего веса</t>
  </si>
  <si>
    <t>браул старс</t>
  </si>
  <si>
    <t>семена сосны</t>
  </si>
  <si>
    <t>organik kitchen крем</t>
  </si>
  <si>
    <t>прот</t>
  </si>
  <si>
    <t>сенсорный мешочек</t>
  </si>
  <si>
    <t>игркшки</t>
  </si>
  <si>
    <t>пазл корабль</t>
  </si>
  <si>
    <t>красные сережки</t>
  </si>
  <si>
    <t>холодильник candy</t>
  </si>
  <si>
    <t>жалюзи 130</t>
  </si>
  <si>
    <t>чехол с подставкой iphone 11</t>
  </si>
  <si>
    <t>26561179</t>
  </si>
  <si>
    <t>man to aio</t>
  </si>
  <si>
    <t>mhl</t>
  </si>
  <si>
    <t>al-ko</t>
  </si>
  <si>
    <t>антенный разъем</t>
  </si>
  <si>
    <t>гранат статуэтка</t>
  </si>
  <si>
    <t>lilly bennet женский</t>
  </si>
  <si>
    <t>sd 128 micro</t>
  </si>
  <si>
    <t>книги про динозавров детские</t>
  </si>
  <si>
    <t xml:space="preserve">коралина </t>
  </si>
  <si>
    <t>christina гель</t>
  </si>
  <si>
    <t>аккорд</t>
  </si>
  <si>
    <t>ardel</t>
  </si>
  <si>
    <t>боди с сеткой</t>
  </si>
  <si>
    <t>новоферт</t>
  </si>
  <si>
    <t>кроссовки летнии</t>
  </si>
  <si>
    <t>виатон</t>
  </si>
  <si>
    <t>цветные серьги</t>
  </si>
  <si>
    <t>skechers женские кроссовки</t>
  </si>
  <si>
    <t>замшевые ботинки женские демисезонные</t>
  </si>
  <si>
    <t xml:space="preserve">мма </t>
  </si>
  <si>
    <t>редмонд чемоданы</t>
  </si>
  <si>
    <t>черно красный свитер</t>
  </si>
  <si>
    <t>amico</t>
  </si>
  <si>
    <t>mason natural</t>
  </si>
  <si>
    <t>мимбо джимбо</t>
  </si>
  <si>
    <t>рыболовные ножницы</t>
  </si>
  <si>
    <t>масло idemitsu 5w40</t>
  </si>
  <si>
    <t xml:space="preserve">гербицид </t>
  </si>
  <si>
    <t>футболка тво</t>
  </si>
  <si>
    <t>63856348</t>
  </si>
  <si>
    <t>нож pirat</t>
  </si>
  <si>
    <t>кроссовки adidas breaknet</t>
  </si>
  <si>
    <t>samsung ноутбук</t>
  </si>
  <si>
    <t xml:space="preserve">артем </t>
  </si>
  <si>
    <t>украшение пасхи</t>
  </si>
  <si>
    <t>divage forbidden fruif 07</t>
  </si>
  <si>
    <t>кошелек розовый</t>
  </si>
  <si>
    <t>брюки с подворотом</t>
  </si>
  <si>
    <t>носник</t>
  </si>
  <si>
    <t>кросовки с хелоу китти</t>
  </si>
  <si>
    <t>турецкие халаты</t>
  </si>
  <si>
    <t>краги перчатки детские</t>
  </si>
  <si>
    <t>кружка wilmax</t>
  </si>
  <si>
    <t>авто баферы</t>
  </si>
  <si>
    <t>овес резаный 1928</t>
  </si>
  <si>
    <t>дезодорант мужской твердый олд спайс</t>
  </si>
  <si>
    <t xml:space="preserve"> сахар</t>
  </si>
  <si>
    <t>набор наращивание ногтей</t>
  </si>
  <si>
    <t>ежедневные гигиенические прокладки</t>
  </si>
  <si>
    <t>маленькие флаконы</t>
  </si>
  <si>
    <t>гарнитура jabra</t>
  </si>
  <si>
    <t>стонайланд</t>
  </si>
  <si>
    <t>игрушки 5 лет</t>
  </si>
  <si>
    <t>75200916</t>
  </si>
  <si>
    <t>конструктор lego technic</t>
  </si>
  <si>
    <t>конфеты со вкусом</t>
  </si>
  <si>
    <t>пластырь лента</t>
  </si>
  <si>
    <t>maschino</t>
  </si>
  <si>
    <t>матовый чехол на айфон 8</t>
  </si>
  <si>
    <t>19483154</t>
  </si>
  <si>
    <t>носки женские желтые</t>
  </si>
  <si>
    <t xml:space="preserve">платье деловое </t>
  </si>
  <si>
    <t>легкие мужские брюки</t>
  </si>
  <si>
    <t>фонарик на каску</t>
  </si>
  <si>
    <t>анна руэ</t>
  </si>
  <si>
    <t>футболки женские оджи</t>
  </si>
  <si>
    <t xml:space="preserve">черный клевер </t>
  </si>
  <si>
    <t>bathbar</t>
  </si>
  <si>
    <t>знак зодиака рыбы</t>
  </si>
  <si>
    <t>salerm21</t>
  </si>
  <si>
    <t>футболки гравити фолз</t>
  </si>
  <si>
    <t>куклы cave club</t>
  </si>
  <si>
    <t>сумка на свадьбу</t>
  </si>
  <si>
    <t>yoloshop</t>
  </si>
  <si>
    <t>костюм туристический женский</t>
  </si>
  <si>
    <t>caterina leman</t>
  </si>
  <si>
    <t xml:space="preserve">баса ножки </t>
  </si>
  <si>
    <t>samsung galaxy s9 чехол</t>
  </si>
  <si>
    <t>бюсты</t>
  </si>
  <si>
    <t>джоггеры летние женские</t>
  </si>
  <si>
    <t>литые диски r17</t>
  </si>
  <si>
    <t>бита на шуруповерт</t>
  </si>
  <si>
    <t>3d printer</t>
  </si>
  <si>
    <t>me nails</t>
  </si>
  <si>
    <t>kleber</t>
  </si>
  <si>
    <t>естель аква</t>
  </si>
  <si>
    <t>gucci julie rose</t>
  </si>
  <si>
    <t xml:space="preserve">стамеска </t>
  </si>
  <si>
    <t>lac гель</t>
  </si>
  <si>
    <t>флаг россии в машину</t>
  </si>
  <si>
    <t>матрац на кровать 160х200</t>
  </si>
  <si>
    <t>фиолетовые обои</t>
  </si>
  <si>
    <t>2025778</t>
  </si>
  <si>
    <t>инструменты косметолога</t>
  </si>
  <si>
    <t>stella marina крем</t>
  </si>
  <si>
    <t>rca jack</t>
  </si>
  <si>
    <t>широкие штаны твое</t>
  </si>
  <si>
    <t xml:space="preserve">столик на кровать </t>
  </si>
  <si>
    <t xml:space="preserve">ветровики </t>
  </si>
  <si>
    <t>линзы -8</t>
  </si>
  <si>
    <t>рисуем шнурком</t>
  </si>
  <si>
    <t>картина в кухню</t>
  </si>
  <si>
    <t>резинки с крючками</t>
  </si>
  <si>
    <t>xiaomi пульт</t>
  </si>
  <si>
    <t>большой осьминог</t>
  </si>
  <si>
    <t>пикачу игрушка пластик</t>
  </si>
  <si>
    <t>будет кровь</t>
  </si>
  <si>
    <t>алладин книга</t>
  </si>
  <si>
    <t>16286507.\nпомада rimmel 800 - 5769637.</t>
  </si>
  <si>
    <t>52463930</t>
  </si>
  <si>
    <t>пюре в пауче</t>
  </si>
  <si>
    <t>очки lv</t>
  </si>
  <si>
    <t>hair vitamin</t>
  </si>
  <si>
    <t>триглав</t>
  </si>
  <si>
    <t>лето прощай</t>
  </si>
  <si>
    <t>каша semper</t>
  </si>
  <si>
    <t>бумажный дождь</t>
  </si>
  <si>
    <t xml:space="preserve">розовый лонгслив </t>
  </si>
  <si>
    <t>хортон</t>
  </si>
  <si>
    <t>легинсы хб</t>
  </si>
  <si>
    <t>18329753</t>
  </si>
  <si>
    <t>справочник по физике</t>
  </si>
  <si>
    <t>ветр</t>
  </si>
  <si>
    <t>любимому брату</t>
  </si>
  <si>
    <t>левис кеды</t>
  </si>
  <si>
    <t>таз 40 литров</t>
  </si>
  <si>
    <t>serebro топ</t>
  </si>
  <si>
    <t>43743603</t>
  </si>
  <si>
    <t>adopt love mood</t>
  </si>
  <si>
    <t>22970209</t>
  </si>
  <si>
    <t>reebok спортивный мужской костюм</t>
  </si>
  <si>
    <t>полки соты настенные</t>
  </si>
  <si>
    <t>семена клубники альба</t>
  </si>
  <si>
    <t>туфли ralf ringer женские</t>
  </si>
  <si>
    <t>zaluu</t>
  </si>
  <si>
    <t>64165542</t>
  </si>
  <si>
    <t>smash box</t>
  </si>
  <si>
    <t>полировка машины</t>
  </si>
  <si>
    <t>шорты с бахромой</t>
  </si>
  <si>
    <t>сад огород инструменты</t>
  </si>
  <si>
    <t>t-rone</t>
  </si>
  <si>
    <t>носки с широкой резинкой</t>
  </si>
  <si>
    <t>olmar</t>
  </si>
  <si>
    <t xml:space="preserve">штаны каппа </t>
  </si>
  <si>
    <t>джинсы джоггеры детские</t>
  </si>
  <si>
    <t>redmi 20000</t>
  </si>
  <si>
    <t>картина по номерам овчарка</t>
  </si>
  <si>
    <t>beimaiqi</t>
  </si>
  <si>
    <t>savage одежда</t>
  </si>
  <si>
    <t>чехол редми нот 10 s</t>
  </si>
  <si>
    <t>окей</t>
  </si>
  <si>
    <t>котон блузка</t>
  </si>
  <si>
    <t>парные худи паре</t>
  </si>
  <si>
    <t>nanny</t>
  </si>
  <si>
    <t>floresan шампунь</t>
  </si>
  <si>
    <t>игрушка с молотком</t>
  </si>
  <si>
    <t>часы с интернетом</t>
  </si>
  <si>
    <t>плащ серый</t>
  </si>
  <si>
    <t>комиксы bubble</t>
  </si>
  <si>
    <t>день победы футболка</t>
  </si>
  <si>
    <t>smok 4</t>
  </si>
  <si>
    <t>колечко сердце</t>
  </si>
  <si>
    <t>управление деньгами</t>
  </si>
  <si>
    <t>айфон 6 с</t>
  </si>
  <si>
    <t>чехол на хонор 9 lite с магнитом</t>
  </si>
  <si>
    <t>цветок игрушка</t>
  </si>
  <si>
    <t>кока кола без сахара</t>
  </si>
  <si>
    <t xml:space="preserve">шнурки цветные </t>
  </si>
  <si>
    <t>карповый набор</t>
  </si>
  <si>
    <t>воздушные полотна</t>
  </si>
  <si>
    <t>клаймбер</t>
  </si>
  <si>
    <t>kangavites</t>
  </si>
  <si>
    <t>57657132</t>
  </si>
  <si>
    <t>воздушный шар цифра 6</t>
  </si>
  <si>
    <t>меховые сабо</t>
  </si>
  <si>
    <t>фудболка z</t>
  </si>
  <si>
    <t>сумки бежевые</t>
  </si>
  <si>
    <t xml:space="preserve">vanilla dreams </t>
  </si>
  <si>
    <t xml:space="preserve">i love hot bebra </t>
  </si>
  <si>
    <t>подвеска сваровски</t>
  </si>
  <si>
    <t>кроссовки nike jordan мужские</t>
  </si>
  <si>
    <t>генмайча</t>
  </si>
  <si>
    <t>монализа</t>
  </si>
  <si>
    <t>iceberg обувь</t>
  </si>
  <si>
    <t xml:space="preserve">косточки </t>
  </si>
  <si>
    <t>modahonka</t>
  </si>
  <si>
    <t>ветровка 98</t>
  </si>
  <si>
    <t>кроссовки марвел</t>
  </si>
  <si>
    <t>пальто серое женское</t>
  </si>
  <si>
    <t>палатка берег</t>
  </si>
  <si>
    <t xml:space="preserve">ilovemum </t>
  </si>
  <si>
    <t>синий спортивный костюм женский</t>
  </si>
  <si>
    <t>тонометр на руку</t>
  </si>
  <si>
    <t xml:space="preserve">венок пасхальный </t>
  </si>
  <si>
    <t>ботильоны высокие</t>
  </si>
  <si>
    <t>коврик придверный 90 на 150</t>
  </si>
  <si>
    <t>роборыбка</t>
  </si>
  <si>
    <t>платье в цветочек миди</t>
  </si>
  <si>
    <t>раскраска антистрес</t>
  </si>
  <si>
    <t xml:space="preserve">жезл </t>
  </si>
  <si>
    <t>духи поэма</t>
  </si>
  <si>
    <t xml:space="preserve">puma носки </t>
  </si>
  <si>
    <t>неон лента</t>
  </si>
  <si>
    <t>кольцо из камней</t>
  </si>
  <si>
    <t>термос thermos</t>
  </si>
  <si>
    <t xml:space="preserve">туфли женские весна </t>
  </si>
  <si>
    <t>толстовка с куроми</t>
  </si>
  <si>
    <t>круги никитина</t>
  </si>
  <si>
    <t>zalchem</t>
  </si>
  <si>
    <t>american needle</t>
  </si>
  <si>
    <t xml:space="preserve">танцы </t>
  </si>
  <si>
    <t>кинжалы</t>
  </si>
  <si>
    <t>платье с разрезом на груди</t>
  </si>
  <si>
    <t xml:space="preserve">пижама с брюками </t>
  </si>
  <si>
    <t>ортез на голеностоп</t>
  </si>
  <si>
    <t>папсуев</t>
  </si>
  <si>
    <t>женские босоножки из натуральной кожи</t>
  </si>
  <si>
    <t>рексона от пота</t>
  </si>
  <si>
    <t>30298405</t>
  </si>
  <si>
    <t>декоретто</t>
  </si>
  <si>
    <t xml:space="preserve">молочные джинсы </t>
  </si>
  <si>
    <t>gazzal viking</t>
  </si>
  <si>
    <t>лозап</t>
  </si>
  <si>
    <t>топ клио бриллиант</t>
  </si>
  <si>
    <t>спицы 1 мм</t>
  </si>
  <si>
    <t>бомпер кофта</t>
  </si>
  <si>
    <t>shiba inu</t>
  </si>
  <si>
    <t>гамма нитки</t>
  </si>
  <si>
    <t>кофта с пальцем</t>
  </si>
  <si>
    <t>29970941</t>
  </si>
  <si>
    <t>резинка 3 см</t>
  </si>
  <si>
    <t>52125941</t>
  </si>
  <si>
    <t>хлопковое постельное белье</t>
  </si>
  <si>
    <t xml:space="preserve">светильник точечный </t>
  </si>
  <si>
    <t>little black dress party</t>
  </si>
  <si>
    <t>крест серьги</t>
  </si>
  <si>
    <t>xaomi 11</t>
  </si>
  <si>
    <t>джинсы в дырку</t>
  </si>
  <si>
    <t>kult</t>
  </si>
  <si>
    <t>имрун!</t>
  </si>
  <si>
    <t>53613723</t>
  </si>
  <si>
    <t>польские духи быть может</t>
  </si>
  <si>
    <t>makita пылесос</t>
  </si>
  <si>
    <t>спортивный девочки костюм</t>
  </si>
  <si>
    <t>huawei 50</t>
  </si>
  <si>
    <t>zombie viking</t>
  </si>
  <si>
    <t>легг</t>
  </si>
  <si>
    <t>широкое кружево</t>
  </si>
  <si>
    <t xml:space="preserve">чехол редми 9с </t>
  </si>
  <si>
    <t>скатерть-клеенка</t>
  </si>
  <si>
    <t>кроссовки адидас мужские кожаные</t>
  </si>
  <si>
    <t>кроссы белые</t>
  </si>
  <si>
    <t>cocoonababy</t>
  </si>
  <si>
    <t>накладка на розетку</t>
  </si>
  <si>
    <t>майнкравт</t>
  </si>
  <si>
    <t>blender 3d</t>
  </si>
  <si>
    <t>полка трансформер</t>
  </si>
  <si>
    <t>контейнер полимербыт</t>
  </si>
  <si>
    <t>чайник жаропрочный</t>
  </si>
  <si>
    <t>женский зонт автомат антиветер</t>
  </si>
  <si>
    <t>полотенца 70 140 набор</t>
  </si>
  <si>
    <t>greenformula</t>
  </si>
  <si>
    <t>косуха love republic</t>
  </si>
  <si>
    <t>eye mask</t>
  </si>
  <si>
    <t>8563208</t>
  </si>
  <si>
    <t>магнитный блокиратор</t>
  </si>
  <si>
    <t>браслет бабочки</t>
  </si>
  <si>
    <t>халат женский трикотажный с запахом</t>
  </si>
  <si>
    <t>батарейки алкалиновые аа</t>
  </si>
  <si>
    <t>fusion proglide</t>
  </si>
  <si>
    <t>крем банан</t>
  </si>
  <si>
    <t>eternal</t>
  </si>
  <si>
    <t>mimiland</t>
  </si>
  <si>
    <t>чипсы из лаваша</t>
  </si>
  <si>
    <t>мусорное ведро 20 л</t>
  </si>
  <si>
    <t xml:space="preserve"> tupperware</t>
  </si>
  <si>
    <t>mobil esp 5w-30</t>
  </si>
  <si>
    <t>kaptur</t>
  </si>
  <si>
    <t>carsys</t>
  </si>
  <si>
    <t>найк ботинки</t>
  </si>
  <si>
    <t>nella collection</t>
  </si>
  <si>
    <t>трикотажные футболки</t>
  </si>
  <si>
    <t>запчасти к велосипеду</t>
  </si>
  <si>
    <t>кнопка альфа</t>
  </si>
  <si>
    <t>ssm</t>
  </si>
  <si>
    <t xml:space="preserve">tony </t>
  </si>
  <si>
    <t>estrade disco</t>
  </si>
  <si>
    <t>защитное стекло шпион на iphone</t>
  </si>
  <si>
    <t>nordenali</t>
  </si>
  <si>
    <t>управление гневом</t>
  </si>
  <si>
    <t>алепское мыло</t>
  </si>
  <si>
    <t>letiqe</t>
  </si>
  <si>
    <t>сара эдисон аллен</t>
  </si>
  <si>
    <t>чехол реал ми</t>
  </si>
  <si>
    <t xml:space="preserve"> venus</t>
  </si>
  <si>
    <t>на платформе ботинки женские</t>
  </si>
  <si>
    <t>белорусский костюм женский брючный</t>
  </si>
  <si>
    <t>кружка браво старс</t>
  </si>
  <si>
    <t>финики ширин</t>
  </si>
  <si>
    <t>ночной жиросжигатель</t>
  </si>
  <si>
    <t>моногидрат</t>
  </si>
  <si>
    <t>dessert a levres</t>
  </si>
  <si>
    <t>зонт прозрачный женский купол</t>
  </si>
  <si>
    <t>38546914</t>
  </si>
  <si>
    <t>бисер серебристый</t>
  </si>
  <si>
    <t>fukuda</t>
  </si>
  <si>
    <t>коврик черный</t>
  </si>
  <si>
    <t>платье черное офисное</t>
  </si>
  <si>
    <t>эйр подс</t>
  </si>
  <si>
    <t>грунт под покраску</t>
  </si>
  <si>
    <t>крючок 6 мм</t>
  </si>
  <si>
    <t xml:space="preserve">лонда маска </t>
  </si>
  <si>
    <t>спортивное поатье</t>
  </si>
  <si>
    <t>сапоги резиновые капика</t>
  </si>
  <si>
    <t>костюмы мужские классические</t>
  </si>
  <si>
    <t>starz beauty</t>
  </si>
  <si>
    <t>жилет из меха</t>
  </si>
  <si>
    <t>seven devils</t>
  </si>
  <si>
    <t>adidas зимние кроссовки</t>
  </si>
  <si>
    <t>apple pensil</t>
  </si>
  <si>
    <t>армированные нитки</t>
  </si>
  <si>
    <t>43542292</t>
  </si>
  <si>
    <t>вкусс вилл</t>
  </si>
  <si>
    <t>помада maybelline 65</t>
  </si>
  <si>
    <t>холодное сердце анна</t>
  </si>
  <si>
    <t>marisab</t>
  </si>
  <si>
    <t>шатура</t>
  </si>
  <si>
    <t>коса эльзы</t>
  </si>
  <si>
    <t>игрушка марионетка</t>
  </si>
  <si>
    <t>organic coconut</t>
  </si>
  <si>
    <t>superfloss</t>
  </si>
  <si>
    <t xml:space="preserve">шкаф книжный </t>
  </si>
  <si>
    <t>детские кеды адидас</t>
  </si>
  <si>
    <t>win</t>
  </si>
  <si>
    <t>hoh loon</t>
  </si>
  <si>
    <t>шампунь цубаки</t>
  </si>
  <si>
    <t>lekue</t>
  </si>
  <si>
    <t>bcaa be first</t>
  </si>
  <si>
    <t>испаритель на drag s</t>
  </si>
  <si>
    <t>раскопки монеты</t>
  </si>
  <si>
    <t>oral-b vitality 100</t>
  </si>
  <si>
    <t>рюкзак раскраска</t>
  </si>
  <si>
    <t>синие ресницы</t>
  </si>
  <si>
    <t>наклейка пасха</t>
  </si>
  <si>
    <t>мараел</t>
  </si>
  <si>
    <t>смартфон xiaomi poco f3</t>
  </si>
  <si>
    <t>электронный испаритель жидкость</t>
  </si>
  <si>
    <t>порошок миф 6 кг</t>
  </si>
  <si>
    <t>фатин юбка</t>
  </si>
  <si>
    <t>платье женское весенее</t>
  </si>
  <si>
    <t>кеды кросовки</t>
  </si>
  <si>
    <t>58961846</t>
  </si>
  <si>
    <t>челси зимние</t>
  </si>
  <si>
    <t>марвел книга</t>
  </si>
  <si>
    <t xml:space="preserve"> икеа</t>
  </si>
  <si>
    <t>windsor care</t>
  </si>
  <si>
    <t>расческа гребешок</t>
  </si>
  <si>
    <t>фломастером</t>
  </si>
  <si>
    <t>футболка zа россию</t>
  </si>
  <si>
    <t>брюки женские рваные</t>
  </si>
  <si>
    <t>прозрачный чехол на айфон 13 про макс</t>
  </si>
  <si>
    <t>nike худи спортивное</t>
  </si>
  <si>
    <t>72374591</t>
  </si>
  <si>
    <t>персиковый крем</t>
  </si>
  <si>
    <t>горка мультикам</t>
  </si>
  <si>
    <t>съемник трещотки</t>
  </si>
  <si>
    <t>набор на выписку весна</t>
  </si>
  <si>
    <t>шарики на девичник</t>
  </si>
  <si>
    <t>подарок любимой девушке</t>
  </si>
  <si>
    <t>settrua</t>
  </si>
  <si>
    <t>delta parfum</t>
  </si>
  <si>
    <t>66473569</t>
  </si>
  <si>
    <t>плавающий фонтан</t>
  </si>
  <si>
    <t>тетрадь в клетку 48 листов 10 штук</t>
  </si>
  <si>
    <t>ведро 10л</t>
  </si>
  <si>
    <t>домашние тапочки с закрытым носом</t>
  </si>
  <si>
    <t>ремень детский военный</t>
  </si>
  <si>
    <t>62392640</t>
  </si>
  <si>
    <t>редми нот 8 т</t>
  </si>
  <si>
    <t>зеленый рюкзак</t>
  </si>
  <si>
    <t>кольцо серебро обручальное</t>
  </si>
  <si>
    <t>ващина</t>
  </si>
  <si>
    <t>женские брюки остин</t>
  </si>
  <si>
    <t>шаблоны строительные</t>
  </si>
  <si>
    <t>противни</t>
  </si>
  <si>
    <t>lacoste свитшот</t>
  </si>
  <si>
    <t>набор ключ</t>
  </si>
  <si>
    <t>арт фаст</t>
  </si>
  <si>
    <t>чехлы на редми нот 8</t>
  </si>
  <si>
    <t>66299225</t>
  </si>
  <si>
    <t>17855757</t>
  </si>
  <si>
    <t>agugu</t>
  </si>
  <si>
    <t>бонки</t>
  </si>
  <si>
    <t>сикао</t>
  </si>
  <si>
    <t>10800271</t>
  </si>
  <si>
    <t>тромбо асс</t>
  </si>
  <si>
    <t>lumene matt</t>
  </si>
  <si>
    <t>айрис-пресс</t>
  </si>
  <si>
    <t>стемпинг леопард</t>
  </si>
  <si>
    <t>шейпер</t>
  </si>
  <si>
    <t>ремень с карабином</t>
  </si>
  <si>
    <t>брюки клеш женские летние</t>
  </si>
  <si>
    <t>vr oculus quest 2</t>
  </si>
  <si>
    <t xml:space="preserve">хлопковый костюм женский </t>
  </si>
  <si>
    <t>тайтсф</t>
  </si>
  <si>
    <t xml:space="preserve">джорданы кроссовки мужские </t>
  </si>
  <si>
    <t>тканевой шкаф</t>
  </si>
  <si>
    <t>пластыри с картинками</t>
  </si>
  <si>
    <t>веллсипед</t>
  </si>
  <si>
    <t>книга пиши сокращай</t>
  </si>
  <si>
    <t>спортивные штаны женские рибок</t>
  </si>
  <si>
    <t>толстовки мужские puma</t>
  </si>
  <si>
    <t>70092523</t>
  </si>
  <si>
    <t>72356391</t>
  </si>
  <si>
    <t>кроссовки женские черные 38</t>
  </si>
  <si>
    <t>автомат с пистонами</t>
  </si>
  <si>
    <t>платье pinko</t>
  </si>
  <si>
    <t>чехол хуавей п30</t>
  </si>
  <si>
    <t>stihl пила</t>
  </si>
  <si>
    <t>купить швабру</t>
  </si>
  <si>
    <t>значек день победы</t>
  </si>
  <si>
    <t>ножи таллер</t>
  </si>
  <si>
    <t>37648601</t>
  </si>
  <si>
    <t>манжета люка стиральной машины lg</t>
  </si>
  <si>
    <t>dlsc500</t>
  </si>
  <si>
    <t>свитер гранж</t>
  </si>
  <si>
    <t>детское постельное белье 1.5</t>
  </si>
  <si>
    <t>brawl stars фигурки</t>
  </si>
  <si>
    <t>водонагреватель термекс</t>
  </si>
  <si>
    <t>стул  детский</t>
  </si>
  <si>
    <t>djelya beauty</t>
  </si>
  <si>
    <t>женское платье поло</t>
  </si>
  <si>
    <t>подставка под пало санто</t>
  </si>
  <si>
    <t>свитшот hello kitty</t>
  </si>
  <si>
    <t>nepsta</t>
  </si>
  <si>
    <t>консоль лофт</t>
  </si>
  <si>
    <t>бегущий поворотник</t>
  </si>
  <si>
    <t>кофе с шоколадом</t>
  </si>
  <si>
    <t>галстук рдш</t>
  </si>
  <si>
    <t>нутэла</t>
  </si>
  <si>
    <t>firdaus sb</t>
  </si>
  <si>
    <t>карточки стрэй кидс</t>
  </si>
  <si>
    <t>носки conte детские</t>
  </si>
  <si>
    <t>брюки мужские спортивные трикотажные</t>
  </si>
  <si>
    <t>лонслив женский</t>
  </si>
  <si>
    <t>человек уставший книга</t>
  </si>
  <si>
    <t>водный пистолет на батарейках</t>
  </si>
  <si>
    <t>мини зефир</t>
  </si>
  <si>
    <t xml:space="preserve"> косметичка</t>
  </si>
  <si>
    <t>ткань триколор</t>
  </si>
  <si>
    <t>витамин b12 в ампулах</t>
  </si>
  <si>
    <t>найк air max</t>
  </si>
  <si>
    <t>ложка на первый зубик</t>
  </si>
  <si>
    <t>skechers uno</t>
  </si>
  <si>
    <t>carely</t>
  </si>
  <si>
    <t>70080074</t>
  </si>
  <si>
    <t>пастилушкп</t>
  </si>
  <si>
    <t>платье 5+</t>
  </si>
  <si>
    <t xml:space="preserve">защитное стекло на хонор 9х </t>
  </si>
  <si>
    <t>тетрадь 60 листов</t>
  </si>
  <si>
    <t>свой стиль</t>
  </si>
  <si>
    <t>витамин д детский капли</t>
  </si>
  <si>
    <t>байсад</t>
  </si>
  <si>
    <t>бош блендер погружной</t>
  </si>
  <si>
    <t>весенний декор</t>
  </si>
  <si>
    <t>босоножки на резинках</t>
  </si>
  <si>
    <t>vthru pro</t>
  </si>
  <si>
    <t>50175000</t>
  </si>
  <si>
    <t>толстовки женские флисовые</t>
  </si>
  <si>
    <t xml:space="preserve">стакан пластиковый </t>
  </si>
  <si>
    <t>чехол на redmi note 9 xiaomi pro</t>
  </si>
  <si>
    <t>эрбориан сс крем</t>
  </si>
  <si>
    <t>мерцающий фонтан</t>
  </si>
  <si>
    <t>постельные карандаши</t>
  </si>
  <si>
    <t>artdeco бальзам</t>
  </si>
  <si>
    <t xml:space="preserve">бергамот </t>
  </si>
  <si>
    <t>oxxy room</t>
  </si>
  <si>
    <t>чехлы poco x3 pro</t>
  </si>
  <si>
    <t xml:space="preserve"> iphone 11</t>
  </si>
  <si>
    <t>adidas красовки</t>
  </si>
  <si>
    <t>женский спортивный</t>
  </si>
  <si>
    <t>плетка бдсм</t>
  </si>
  <si>
    <t>ritini</t>
  </si>
  <si>
    <t>терка мулинекс</t>
  </si>
  <si>
    <t>трикотажные кюлоты</t>
  </si>
  <si>
    <t>люмин</t>
  </si>
  <si>
    <t xml:space="preserve">джинсы мужские на резинке </t>
  </si>
  <si>
    <t>beloved room</t>
  </si>
  <si>
    <t>сумки луивитон</t>
  </si>
  <si>
    <t>джинсы женские с высокой посадкой скинни</t>
  </si>
  <si>
    <t>sumki сумка</t>
  </si>
  <si>
    <t>пена krater</t>
  </si>
  <si>
    <t>гилан ультра комфорт</t>
  </si>
  <si>
    <t>разогреватель</t>
  </si>
  <si>
    <t>black dragon</t>
  </si>
  <si>
    <t>проволока 1 мм</t>
  </si>
  <si>
    <t>сетевой фильтр apc</t>
  </si>
  <si>
    <t>ve ve</t>
  </si>
  <si>
    <t xml:space="preserve">рюкзак с принтом </t>
  </si>
  <si>
    <t>bestway матрас надувной</t>
  </si>
  <si>
    <t>найк кроссы</t>
  </si>
  <si>
    <t>линейка рейсшина</t>
  </si>
  <si>
    <t>megamare</t>
  </si>
  <si>
    <t>sven ap-u980mv</t>
  </si>
  <si>
    <t>детские хлебцы</t>
  </si>
  <si>
    <t>пальто мужское весна</t>
  </si>
  <si>
    <t xml:space="preserve">beautific </t>
  </si>
  <si>
    <t>54086938</t>
  </si>
  <si>
    <t>филипс блендер</t>
  </si>
  <si>
    <t>ejiry</t>
  </si>
  <si>
    <t>12246403</t>
  </si>
  <si>
    <t>подрулевой переключатель</t>
  </si>
  <si>
    <t>газета крот</t>
  </si>
  <si>
    <t xml:space="preserve">заколка бабочка </t>
  </si>
  <si>
    <t xml:space="preserve">ошо </t>
  </si>
  <si>
    <t>54375444</t>
  </si>
  <si>
    <t>natura siberica набор</t>
  </si>
  <si>
    <t>полотенце христос воскресе</t>
  </si>
  <si>
    <t>18645583</t>
  </si>
  <si>
    <t>evars шлепанцы</t>
  </si>
  <si>
    <t>бтс значки</t>
  </si>
  <si>
    <t>пижама gap</t>
  </si>
  <si>
    <t>шелковое платье с жемчугом вокруг шем</t>
  </si>
  <si>
    <t>барбер кресло</t>
  </si>
  <si>
    <t>юбки летние карандаш</t>
  </si>
  <si>
    <t>ботинки на подошве</t>
  </si>
  <si>
    <t xml:space="preserve">ведосипед </t>
  </si>
  <si>
    <t>белый махровый халат женский</t>
  </si>
  <si>
    <t>полочки на колесиках</t>
  </si>
  <si>
    <t xml:space="preserve">elizabeth arden </t>
  </si>
  <si>
    <t>крушина</t>
  </si>
  <si>
    <t>маленькие сумки женские</t>
  </si>
  <si>
    <t>платьеплатье</t>
  </si>
  <si>
    <t>alpika косметика</t>
  </si>
  <si>
    <t>щекотка</t>
  </si>
  <si>
    <t>вепрь</t>
  </si>
  <si>
    <t>москитол от клещей</t>
  </si>
  <si>
    <t>кофе 3 в 1 с шоколадом</t>
  </si>
  <si>
    <t>кнопка ютуб</t>
  </si>
  <si>
    <t>эмблема хонда</t>
  </si>
  <si>
    <t>сыворотка елизавека</t>
  </si>
  <si>
    <t>футболка с солнцем</t>
  </si>
  <si>
    <t>брюки спортивные женские с лампасами</t>
  </si>
  <si>
    <t>крестовник</t>
  </si>
  <si>
    <t>лего оружие второй мировой войны</t>
  </si>
  <si>
    <t>сверло коронка</t>
  </si>
  <si>
    <t>виноград саженец</t>
  </si>
  <si>
    <t>супинаторы детские</t>
  </si>
  <si>
    <t>камера на айфон 7</t>
  </si>
  <si>
    <t>люсио</t>
  </si>
  <si>
    <t xml:space="preserve">ткань шифон </t>
  </si>
  <si>
    <t>ивроше гель</t>
  </si>
  <si>
    <t xml:space="preserve">детский велосипед с ручкой </t>
  </si>
  <si>
    <t>goodhelper</t>
  </si>
  <si>
    <t>элекрогриль</t>
  </si>
  <si>
    <t>chak</t>
  </si>
  <si>
    <t>обложка на паспорт с рисунком</t>
  </si>
  <si>
    <t>толстовка джордан</t>
  </si>
  <si>
    <t>17780910</t>
  </si>
  <si>
    <t>платье русалка женский</t>
  </si>
  <si>
    <t>mesauda</t>
  </si>
  <si>
    <t>постеры наруто</t>
  </si>
  <si>
    <t>джинсы 60 размер</t>
  </si>
  <si>
    <t>айфон 6 экран</t>
  </si>
  <si>
    <t>кулон кот</t>
  </si>
  <si>
    <t>gino rossi обувь</t>
  </si>
  <si>
    <t>женские кроссовки большие размеры</t>
  </si>
  <si>
    <t>письмо деду морозу</t>
  </si>
  <si>
    <t>bb крем pupa</t>
  </si>
  <si>
    <t>hygge-e</t>
  </si>
  <si>
    <t>mechtanevest</t>
  </si>
  <si>
    <t>стеллари духи</t>
  </si>
  <si>
    <t>трусы женские марк спенсер</t>
  </si>
  <si>
    <t>алтей и ко книги</t>
  </si>
  <si>
    <t>стул садовый green glade</t>
  </si>
  <si>
    <t>гайка м12</t>
  </si>
  <si>
    <t>детское пюре кролик</t>
  </si>
  <si>
    <t>наконечник фрейи</t>
  </si>
  <si>
    <t>пивоваров</t>
  </si>
  <si>
    <t>лабреты</t>
  </si>
  <si>
    <t>туфли ysl</t>
  </si>
  <si>
    <t>термос походный</t>
  </si>
  <si>
    <t>&lt;img/src='https://image.shutterstock.com/image-vector/winking-face-eye-wink-emoji-600w-1992098594.jpg' onmouseover= prompt(1)&gt;</t>
  </si>
  <si>
    <t>джинсы мужские с карманами карго</t>
  </si>
  <si>
    <t>фитолампа полный спектр</t>
  </si>
  <si>
    <t>платье на девочку 86</t>
  </si>
  <si>
    <t>сапоги рещиновые</t>
  </si>
  <si>
    <t>сапоги осенние детские</t>
  </si>
  <si>
    <t>sy</t>
  </si>
  <si>
    <t>hijab</t>
  </si>
  <si>
    <t>освежитель в туалет</t>
  </si>
  <si>
    <t>телефон samsung a12</t>
  </si>
  <si>
    <t>книга лепим из пластилина</t>
  </si>
  <si>
    <t>бутыль 5 литров</t>
  </si>
  <si>
    <t>моторное масло шел</t>
  </si>
  <si>
    <t>25957057</t>
  </si>
  <si>
    <t>игорь сухих</t>
  </si>
  <si>
    <t>комплект в ванную</t>
  </si>
  <si>
    <t>агуша пюре фруктовое</t>
  </si>
  <si>
    <t>юбка и блуза костюм деловой</t>
  </si>
  <si>
    <t>сабо белые медицинские</t>
  </si>
  <si>
    <t>кеды calvin</t>
  </si>
  <si>
    <t>инструктору</t>
  </si>
  <si>
    <t>футболка с роботом</t>
  </si>
  <si>
    <t>футболки твое женские манго</t>
  </si>
  <si>
    <t>трусы танго женские</t>
  </si>
  <si>
    <t>с открытой спиной топ</t>
  </si>
  <si>
    <t>liker гель лак</t>
  </si>
  <si>
    <t>вестар жидкое мыло</t>
  </si>
  <si>
    <t>книтка</t>
  </si>
  <si>
    <t>жилетка lacoste</t>
  </si>
  <si>
    <t>66627097</t>
  </si>
  <si>
    <t>серебро россии подвеска</t>
  </si>
  <si>
    <t>трафареты цифры</t>
  </si>
  <si>
    <t>safarika</t>
  </si>
  <si>
    <t>oppo a9 2020 чехол</t>
  </si>
  <si>
    <t xml:space="preserve">лимонный сок </t>
  </si>
  <si>
    <t>трусы иннаморе</t>
  </si>
  <si>
    <t>стекло на apple watch se 44</t>
  </si>
  <si>
    <t>персив эйвон</t>
  </si>
  <si>
    <t>bear bike</t>
  </si>
  <si>
    <t>счастливые люди читают книжки и пьют кофе</t>
  </si>
  <si>
    <t>платье из экокожи zarina</t>
  </si>
  <si>
    <t>сон вон пхен</t>
  </si>
  <si>
    <t>бодлер</t>
  </si>
  <si>
    <t>penuel</t>
  </si>
  <si>
    <t>белый топ под пиджак</t>
  </si>
  <si>
    <t>нож туристический victorinox</t>
  </si>
  <si>
    <t>epoxyboxy</t>
  </si>
  <si>
    <t>nobbaro женский</t>
  </si>
  <si>
    <t>очки с видеокамерой</t>
  </si>
  <si>
    <t>шахерезада</t>
  </si>
  <si>
    <t>подарок девочке 1 год</t>
  </si>
  <si>
    <t>томат верочка</t>
  </si>
  <si>
    <t xml:space="preserve">adidas stan smith </t>
  </si>
  <si>
    <t>шампунь tnl professional</t>
  </si>
  <si>
    <t>гурмандиз cosmetics</t>
  </si>
  <si>
    <t>тату футболка</t>
  </si>
  <si>
    <t>софи</t>
  </si>
  <si>
    <t>roklet</t>
  </si>
  <si>
    <t>farfalla rosso сумка</t>
  </si>
  <si>
    <t>bebelot</t>
  </si>
  <si>
    <t>подъюбник белье</t>
  </si>
  <si>
    <t>колодки тормозные веста</t>
  </si>
  <si>
    <t>уличный фонтан</t>
  </si>
  <si>
    <t>верес</t>
  </si>
  <si>
    <t>rtx 1650</t>
  </si>
  <si>
    <t>качели из ротанга</t>
  </si>
  <si>
    <t>гуд слип</t>
  </si>
  <si>
    <t>презинки</t>
  </si>
  <si>
    <t>purobio карандаш</t>
  </si>
  <si>
    <t>нлчник</t>
  </si>
  <si>
    <t>антистакс</t>
  </si>
  <si>
    <t>электросомакат</t>
  </si>
  <si>
    <t>детский салон красоты</t>
  </si>
  <si>
    <t>разветвитель rca</t>
  </si>
  <si>
    <t xml:space="preserve">подводка маркер </t>
  </si>
  <si>
    <t>костюм рыбы</t>
  </si>
  <si>
    <t>софрино</t>
  </si>
  <si>
    <t>boho chic</t>
  </si>
  <si>
    <t>davidova</t>
  </si>
  <si>
    <t>12100828</t>
  </si>
  <si>
    <t>филипенко</t>
  </si>
  <si>
    <t>вкусвилл крем</t>
  </si>
  <si>
    <t>nr-toys</t>
  </si>
  <si>
    <t xml:space="preserve">слиперы </t>
  </si>
  <si>
    <t>холст 50х60</t>
  </si>
  <si>
    <t>труссы</t>
  </si>
  <si>
    <t xml:space="preserve">capus </t>
  </si>
  <si>
    <t>натуральный белевский продукт</t>
  </si>
  <si>
    <t>sephora тени</t>
  </si>
  <si>
    <t>концентрат сока виноград</t>
  </si>
  <si>
    <t>картина по номерам леон</t>
  </si>
  <si>
    <t>матовое защитное стекло iphone 11</t>
  </si>
  <si>
    <t>bms 3s</t>
  </si>
  <si>
    <t>samsung galaxy a22s 5g</t>
  </si>
  <si>
    <t>no acne serum</t>
  </si>
  <si>
    <t>балтийское золото</t>
  </si>
  <si>
    <t xml:space="preserve">кеды кроссовки </t>
  </si>
  <si>
    <t>skyclo</t>
  </si>
  <si>
    <t>карандаш от муравьев</t>
  </si>
  <si>
    <t xml:space="preserve">тушь чикаго </t>
  </si>
  <si>
    <t xml:space="preserve">наруто манга </t>
  </si>
  <si>
    <t>женские балетки летние кожаные</t>
  </si>
  <si>
    <t>kroyter</t>
  </si>
  <si>
    <t>мужской браслет руны</t>
  </si>
  <si>
    <t>держатель куханный</t>
  </si>
  <si>
    <t>instant</t>
  </si>
  <si>
    <t>samsung fe s20</t>
  </si>
  <si>
    <t>футболка z за наших</t>
  </si>
  <si>
    <t>туристический набор ложка вилка</t>
  </si>
  <si>
    <t>пальто женское трикотажное</t>
  </si>
  <si>
    <t xml:space="preserve">футболка gap </t>
  </si>
  <si>
    <t>penosil</t>
  </si>
  <si>
    <t>книга в пионерском галстуке</t>
  </si>
  <si>
    <t>маска шипучка</t>
  </si>
  <si>
    <t>прайс фишер игрушки</t>
  </si>
  <si>
    <t>ridlstep</t>
  </si>
  <si>
    <t>happy baby unix</t>
  </si>
  <si>
    <t>goroshek</t>
  </si>
  <si>
    <t>декатлон штаны</t>
  </si>
  <si>
    <t>пенал в сетку</t>
  </si>
  <si>
    <t>esstyle</t>
  </si>
  <si>
    <t>oversize свитшот</t>
  </si>
  <si>
    <t>кольца с хеллоу китти</t>
  </si>
  <si>
    <t>pn</t>
  </si>
  <si>
    <t xml:space="preserve">унаги </t>
  </si>
  <si>
    <t>кружка выпускнику</t>
  </si>
  <si>
    <t>august</t>
  </si>
  <si>
    <t>шикамару</t>
  </si>
  <si>
    <t>декоративное покрытие</t>
  </si>
  <si>
    <t>efero</t>
  </si>
  <si>
    <t>мадопар</t>
  </si>
  <si>
    <t>поп ит тетрис</t>
  </si>
  <si>
    <t>ssd m.2 1tb</t>
  </si>
  <si>
    <t xml:space="preserve">платье женское свободное </t>
  </si>
  <si>
    <t>браслет диор</t>
  </si>
  <si>
    <t>костюм противоэнцефалитный женский</t>
  </si>
  <si>
    <t>пантенол крем evo</t>
  </si>
  <si>
    <t>крем вит</t>
  </si>
  <si>
    <t xml:space="preserve">кожинка </t>
  </si>
  <si>
    <t>юбки джинсовые большого размера макси</t>
  </si>
  <si>
    <t>bergamo bb-крем</t>
  </si>
  <si>
    <t>джинсовка zolla</t>
  </si>
  <si>
    <t>кресло интерьерное</t>
  </si>
  <si>
    <t>полотенца байрамали</t>
  </si>
  <si>
    <t>черный жемчуг экстремальное увлажнение</t>
  </si>
  <si>
    <t>trussardi кеды женские</t>
  </si>
  <si>
    <t>хранение молока</t>
  </si>
  <si>
    <t xml:space="preserve">картридж vaporesso xros </t>
  </si>
  <si>
    <t xml:space="preserve">смартфон  </t>
  </si>
  <si>
    <t>куртка со съемными рукавами</t>
  </si>
  <si>
    <t>yokosun подгузники s</t>
  </si>
  <si>
    <t>игры на x box</t>
  </si>
  <si>
    <t>наволочки с ушками</t>
  </si>
  <si>
    <t>hada labo лосьон</t>
  </si>
  <si>
    <t>трансформеры хасбро</t>
  </si>
  <si>
    <t>настольный перекидной календарь</t>
  </si>
  <si>
    <t>чехол на телефон blackview</t>
  </si>
  <si>
    <t>постельное белье муслин</t>
  </si>
  <si>
    <t>бразильский маникюр</t>
  </si>
  <si>
    <t>чехол на samsung galaxy a5</t>
  </si>
  <si>
    <t>silico</t>
  </si>
  <si>
    <t>ветровки женские адидас</t>
  </si>
  <si>
    <t>c:enko</t>
  </si>
  <si>
    <t>хлебо печь</t>
  </si>
  <si>
    <t>jolidon бюстгальтер</t>
  </si>
  <si>
    <t>фоторамка с ручкой</t>
  </si>
  <si>
    <t>лента 3м</t>
  </si>
  <si>
    <t>curlsmith</t>
  </si>
  <si>
    <t>пластина лего дупло</t>
  </si>
  <si>
    <t>рюкзак buddy bag</t>
  </si>
  <si>
    <t xml:space="preserve">пропиленгликоль </t>
  </si>
  <si>
    <t xml:space="preserve">andis </t>
  </si>
  <si>
    <t>наволочки 50х70 декоративные</t>
  </si>
  <si>
    <t>лав репаблик футболки</t>
  </si>
  <si>
    <t>подставка под моющие средства</t>
  </si>
  <si>
    <t>тоник миксит</t>
  </si>
  <si>
    <t>детский праздник декор</t>
  </si>
  <si>
    <t xml:space="preserve">вырубка </t>
  </si>
  <si>
    <t>кепка balenciaga</t>
  </si>
  <si>
    <t>патрон е27 с проводом</t>
  </si>
  <si>
    <t xml:space="preserve">лифчик топ </t>
  </si>
  <si>
    <t>фетр зеленый</t>
  </si>
  <si>
    <t>ava lingerie</t>
  </si>
  <si>
    <t>крем флюид тональный</t>
  </si>
  <si>
    <t>dilana vip</t>
  </si>
  <si>
    <t>постельное белье 1 спальное хлопок</t>
  </si>
  <si>
    <t>коробка из картона</t>
  </si>
  <si>
    <t>sashabred</t>
  </si>
  <si>
    <t xml:space="preserve">стикер на телефон </t>
  </si>
  <si>
    <t>butsi</t>
  </si>
  <si>
    <t>брюки на мальчика классические</t>
  </si>
  <si>
    <t>ветровка demix</t>
  </si>
  <si>
    <t>telephone</t>
  </si>
  <si>
    <t xml:space="preserve">пистолет зажигалка </t>
  </si>
  <si>
    <t>дезодорант женский твердый рексона</t>
  </si>
  <si>
    <t>дебошир</t>
  </si>
  <si>
    <t xml:space="preserve">высоковольтные провода </t>
  </si>
  <si>
    <t>68949122</t>
  </si>
  <si>
    <t>62913039</t>
  </si>
  <si>
    <t>кот саймона</t>
  </si>
  <si>
    <t>матрас с независимыми пружинами</t>
  </si>
  <si>
    <t>фреза шлифовщик</t>
  </si>
  <si>
    <t>парты</t>
  </si>
  <si>
    <t>al rehab lovely</t>
  </si>
  <si>
    <t>отбеливающий зубной порошок</t>
  </si>
  <si>
    <t>наклейки книжка</t>
  </si>
  <si>
    <t>power ade</t>
  </si>
  <si>
    <t>браслеты пандора женские</t>
  </si>
  <si>
    <t>40969987</t>
  </si>
  <si>
    <t>сережки прикольные</t>
  </si>
  <si>
    <t>афро косички</t>
  </si>
  <si>
    <t>версаче эрос</t>
  </si>
  <si>
    <t xml:space="preserve">mass effect </t>
  </si>
  <si>
    <t>счеты первоклассника</t>
  </si>
  <si>
    <t>ручка брелок</t>
  </si>
  <si>
    <t>lulu jewelry</t>
  </si>
  <si>
    <t>chocolatica</t>
  </si>
  <si>
    <t>get от тараканов</t>
  </si>
  <si>
    <t xml:space="preserve">сахарницы </t>
  </si>
  <si>
    <t>ацилакт</t>
  </si>
  <si>
    <t>34006402</t>
  </si>
  <si>
    <t>белье триумф женское</t>
  </si>
  <si>
    <t>yuna style</t>
  </si>
  <si>
    <t>николай свечин</t>
  </si>
  <si>
    <t>усилитель автомобильный 2 канала</t>
  </si>
  <si>
    <t>супница luminarc</t>
  </si>
  <si>
    <t>близка</t>
  </si>
  <si>
    <t>armani exchange кеды</t>
  </si>
  <si>
    <t>брадс</t>
  </si>
  <si>
    <t xml:space="preserve">skyrim </t>
  </si>
  <si>
    <t>мыло туалетное дуру</t>
  </si>
  <si>
    <t>blackshark</t>
  </si>
  <si>
    <t>клей эпоксидный момент</t>
  </si>
  <si>
    <t>спортивный костюм женский с короткой кофтой</t>
  </si>
  <si>
    <t xml:space="preserve">скатерть пвх </t>
  </si>
  <si>
    <t>artixmania</t>
  </si>
  <si>
    <t>на запах блузка</t>
  </si>
  <si>
    <t xml:space="preserve">тканевые патчи </t>
  </si>
  <si>
    <t>брюки акула мальчики</t>
  </si>
  <si>
    <t>дневник эффективности</t>
  </si>
  <si>
    <t>огромный чупа чупс</t>
  </si>
  <si>
    <t>мед крем суфле</t>
  </si>
  <si>
    <t>футболка скуби ду</t>
  </si>
  <si>
    <t>ecco носки</t>
  </si>
  <si>
    <t>медицинский костюм с принтом женский</t>
  </si>
  <si>
    <t>цветок женское счастье</t>
  </si>
  <si>
    <t>45078361</t>
  </si>
  <si>
    <t>you одежда</t>
  </si>
  <si>
    <t xml:space="preserve">хаги ваги футболка </t>
  </si>
  <si>
    <t>геворг</t>
  </si>
  <si>
    <t>one and only корм</t>
  </si>
  <si>
    <t>трусы женские средней посадки</t>
  </si>
  <si>
    <t>46124382</t>
  </si>
  <si>
    <t>кедынайк</t>
  </si>
  <si>
    <t>мармелад trolli</t>
  </si>
  <si>
    <t>подушка авокадо 40 см</t>
  </si>
  <si>
    <t>дудинцев</t>
  </si>
  <si>
    <t>чехол ipad pro 11 2020</t>
  </si>
  <si>
    <t>mi 9 чехол xiaomi</t>
  </si>
  <si>
    <t>kobe bryant</t>
  </si>
  <si>
    <t>27804426</t>
  </si>
  <si>
    <t>дермокосметика</t>
  </si>
  <si>
    <t>шопер волейбол</t>
  </si>
  <si>
    <t>lastory женский</t>
  </si>
  <si>
    <t>чехол на redmi 6 a</t>
  </si>
  <si>
    <t>шампунь кокосовый баланс</t>
  </si>
  <si>
    <t xml:space="preserve">сапоги трубы </t>
  </si>
  <si>
    <t>14113874</t>
  </si>
  <si>
    <t>спортивный костюм рибок мужской</t>
  </si>
  <si>
    <t>монами гель лак</t>
  </si>
  <si>
    <t>паста кокос клубника</t>
  </si>
  <si>
    <t>покрывало на кровать 240х260 серое</t>
  </si>
  <si>
    <t>неон светильник</t>
  </si>
  <si>
    <t>сказка постельное белье евро</t>
  </si>
  <si>
    <t xml:space="preserve">дарина сидорова </t>
  </si>
  <si>
    <t>40812141</t>
  </si>
  <si>
    <t>чехол на 11 iphone bmw</t>
  </si>
  <si>
    <t>паста marvis</t>
  </si>
  <si>
    <t>денское белье</t>
  </si>
  <si>
    <t>баскетбольные кроссовки puma</t>
  </si>
  <si>
    <t>наклейка бодров</t>
  </si>
  <si>
    <t xml:space="preserve">valmont </t>
  </si>
  <si>
    <t>электро часы</t>
  </si>
  <si>
    <t>mozart женский</t>
  </si>
  <si>
    <t>егэ по русскому</t>
  </si>
  <si>
    <t>цветные камешки</t>
  </si>
  <si>
    <t>легинсы женские со штрипками</t>
  </si>
  <si>
    <t>58612632</t>
  </si>
  <si>
    <t>10397749</t>
  </si>
  <si>
    <t>чистаун детский</t>
  </si>
  <si>
    <t>комбинезон женский шифон</t>
  </si>
  <si>
    <t>футболки boss</t>
  </si>
  <si>
    <t>primera</t>
  </si>
  <si>
    <t>axxella</t>
  </si>
  <si>
    <t>папка на 2 кольцах</t>
  </si>
  <si>
    <t>штаны с бананами</t>
  </si>
  <si>
    <t>мирабелла</t>
  </si>
  <si>
    <t>кожанный жакет</t>
  </si>
  <si>
    <t>реалми с21 чехол</t>
  </si>
  <si>
    <t>local inc</t>
  </si>
  <si>
    <t>флезелин</t>
  </si>
  <si>
    <t>433 мгц</t>
  </si>
  <si>
    <t>unlimited носки</t>
  </si>
  <si>
    <t xml:space="preserve">айрподс </t>
  </si>
  <si>
    <t>колоидное серебро</t>
  </si>
  <si>
    <t>значки набор на рюкзак</t>
  </si>
  <si>
    <t xml:space="preserve">набор солдатиков </t>
  </si>
  <si>
    <t>7 days крем</t>
  </si>
  <si>
    <t>каракули</t>
  </si>
  <si>
    <t>карточки беременность</t>
  </si>
  <si>
    <t>свечи на торт незадуваемые</t>
  </si>
  <si>
    <t>нашумевший спрей</t>
  </si>
  <si>
    <t>тени минеральные</t>
  </si>
  <si>
    <t>белые красовки женские</t>
  </si>
  <si>
    <t>чай липтон зеленый в пакетиках</t>
  </si>
  <si>
    <t>whsroma</t>
  </si>
  <si>
    <t>костюм на девочку 13 лет</t>
  </si>
  <si>
    <t>платье косплей</t>
  </si>
  <si>
    <t>njyfkmysq rhtv</t>
  </si>
  <si>
    <t>joma куртка</t>
  </si>
  <si>
    <t>спортивный костюм женский на молнии летний</t>
  </si>
  <si>
    <t>маска с авокадо</t>
  </si>
  <si>
    <t>чай 95</t>
  </si>
  <si>
    <t>yacco</t>
  </si>
  <si>
    <t>пагода</t>
  </si>
  <si>
    <t>олта</t>
  </si>
  <si>
    <t>yanaforme</t>
  </si>
  <si>
    <t xml:space="preserve"> подушка</t>
  </si>
  <si>
    <t>тюль ромашки</t>
  </si>
  <si>
    <t>skippy пеленки</t>
  </si>
  <si>
    <t>бансо</t>
  </si>
  <si>
    <t>тритекс</t>
  </si>
  <si>
    <t>57753730</t>
  </si>
  <si>
    <t>крышка с гидрозатвором</t>
  </si>
  <si>
    <t>наушники беспроводные накладные с ушами</t>
  </si>
  <si>
    <t>несмываемый</t>
  </si>
  <si>
    <t>lost cherry liv delano</t>
  </si>
  <si>
    <t>bl'amour</t>
  </si>
  <si>
    <t>страгалка</t>
  </si>
  <si>
    <t>урбеч лен</t>
  </si>
  <si>
    <t xml:space="preserve">платье по фигуре </t>
  </si>
  <si>
    <t>свадебный стол</t>
  </si>
  <si>
    <t>халат флисовый женский</t>
  </si>
  <si>
    <t>пиджак с заплатками</t>
  </si>
  <si>
    <t>37535642</t>
  </si>
  <si>
    <t>меховые туфли</t>
  </si>
  <si>
    <t>салфетница керамика</t>
  </si>
  <si>
    <t>фотошторы цветы</t>
  </si>
  <si>
    <t>джинсы feimailis</t>
  </si>
  <si>
    <t xml:space="preserve">pharmaceris </t>
  </si>
  <si>
    <t>lowrance</t>
  </si>
  <si>
    <t>фаберлик стиральный порошок</t>
  </si>
  <si>
    <t>чехол на samsung a 22</t>
  </si>
  <si>
    <t>обычный лак</t>
  </si>
  <si>
    <t>49764227</t>
  </si>
  <si>
    <t>кардиган лапша</t>
  </si>
  <si>
    <t>знаток ручка</t>
  </si>
  <si>
    <t>средства от кротов</t>
  </si>
  <si>
    <t>12139929</t>
  </si>
  <si>
    <t>костюм пограничник</t>
  </si>
  <si>
    <t xml:space="preserve">honey kid подгузники </t>
  </si>
  <si>
    <t>14123358</t>
  </si>
  <si>
    <t>acreativ</t>
  </si>
  <si>
    <t>тенотен неврологический препарат</t>
  </si>
  <si>
    <t>акриловые краски по стеклу</t>
  </si>
  <si>
    <t>полотенца zewa</t>
  </si>
  <si>
    <t xml:space="preserve">топ женский кружевной </t>
  </si>
  <si>
    <t xml:space="preserve">дарц </t>
  </si>
  <si>
    <t>шампуни матрикс</t>
  </si>
  <si>
    <t>la plume</t>
  </si>
  <si>
    <t xml:space="preserve">кроссовки с подсветкой </t>
  </si>
  <si>
    <t xml:space="preserve">царевна </t>
  </si>
  <si>
    <t>матрас в рулоне</t>
  </si>
  <si>
    <t>реима</t>
  </si>
  <si>
    <t>21472090</t>
  </si>
  <si>
    <t>40418726</t>
  </si>
  <si>
    <t>беспроаодные наушники</t>
  </si>
  <si>
    <t>против рубцов</t>
  </si>
  <si>
    <t>didisi</t>
  </si>
  <si>
    <t>челси белые</t>
  </si>
  <si>
    <t>трехколесный велосипед беговел</t>
  </si>
  <si>
    <t>quartz flash</t>
  </si>
  <si>
    <t>vr ps4</t>
  </si>
  <si>
    <t>33541794</t>
  </si>
  <si>
    <t>наушники проводные sennheiser</t>
  </si>
  <si>
    <t>bbb full</t>
  </si>
  <si>
    <t>антикомарин</t>
  </si>
  <si>
    <t xml:space="preserve">levis женское </t>
  </si>
  <si>
    <t xml:space="preserve">куклы реборн </t>
  </si>
  <si>
    <t>грильница редмонд</t>
  </si>
  <si>
    <t>26005724</t>
  </si>
  <si>
    <t>70341868</t>
  </si>
  <si>
    <t>кольцо натуральный камень</t>
  </si>
  <si>
    <t>zig</t>
  </si>
  <si>
    <t>bruni podium</t>
  </si>
  <si>
    <t>брошь вишенка</t>
  </si>
  <si>
    <t>jelly box se</t>
  </si>
  <si>
    <t>coxir крем</t>
  </si>
  <si>
    <t>спортивные брюки мужские asics</t>
  </si>
  <si>
    <t>колонка jbl go</t>
  </si>
  <si>
    <t>bloom_ru</t>
  </si>
  <si>
    <t>delores</t>
  </si>
  <si>
    <t>70013204</t>
  </si>
  <si>
    <t>binance</t>
  </si>
  <si>
    <t xml:space="preserve">свитщот </t>
  </si>
  <si>
    <t>уха</t>
  </si>
  <si>
    <t>tapo c110</t>
  </si>
  <si>
    <t>масло трансмиссионное мкпп</t>
  </si>
  <si>
    <t>летние женские платье</t>
  </si>
  <si>
    <t>зеркальный лак</t>
  </si>
  <si>
    <t xml:space="preserve">камри </t>
  </si>
  <si>
    <t>авокадо бокс</t>
  </si>
  <si>
    <t>befree шорты пижамные</t>
  </si>
  <si>
    <t>крем джи джи</t>
  </si>
  <si>
    <t>pop and popl</t>
  </si>
  <si>
    <t xml:space="preserve">белые носки высокие </t>
  </si>
  <si>
    <t>редмонт</t>
  </si>
  <si>
    <t>поднос керамика</t>
  </si>
  <si>
    <t>maya store</t>
  </si>
  <si>
    <t>патчи сиберика</t>
  </si>
  <si>
    <t>clima</t>
  </si>
  <si>
    <t>рюкзак подушка</t>
  </si>
  <si>
    <t>боди комбинезон женский</t>
  </si>
  <si>
    <t>nagaraku n</t>
  </si>
  <si>
    <t>мейбелин карандаш</t>
  </si>
  <si>
    <t>43259936</t>
  </si>
  <si>
    <t>chi keratin</t>
  </si>
  <si>
    <t>собачий леденец</t>
  </si>
  <si>
    <t>накладной член</t>
  </si>
  <si>
    <t>iktgfyws</t>
  </si>
  <si>
    <t>женские джинсовые брюки</t>
  </si>
  <si>
    <t>aplab</t>
  </si>
  <si>
    <t>женские костюмы белорусские</t>
  </si>
  <si>
    <t>маски резиновые</t>
  </si>
  <si>
    <t>decade</t>
  </si>
  <si>
    <t>18275000</t>
  </si>
  <si>
    <t>ошейник с датчиком</t>
  </si>
  <si>
    <t>тюль бежевый</t>
  </si>
  <si>
    <t>geox обувь мальчика ботинки</t>
  </si>
  <si>
    <t>упаксервис</t>
  </si>
  <si>
    <t>диплом выпускнику детского сада</t>
  </si>
  <si>
    <t>джинсы  с высокой посадкой</t>
  </si>
  <si>
    <t>буквы лада</t>
  </si>
  <si>
    <t>пуговица на джинсы</t>
  </si>
  <si>
    <t>крассовки женские белые</t>
  </si>
  <si>
    <t>летнее платье из вискозы</t>
  </si>
  <si>
    <t xml:space="preserve">костюм летний на мальчика </t>
  </si>
  <si>
    <t>kids socks</t>
  </si>
  <si>
    <t>кроссовки чулки детские</t>
  </si>
  <si>
    <t>бикини низ</t>
  </si>
  <si>
    <t>барный шкаф</t>
  </si>
  <si>
    <t>куртка спорт</t>
  </si>
  <si>
    <t xml:space="preserve">фонарь садовый </t>
  </si>
  <si>
    <t>статуэтка олень</t>
  </si>
  <si>
    <t>ремень на mi band 4</t>
  </si>
  <si>
    <t>автозагар салфетки</t>
  </si>
  <si>
    <t>шары 1 годик</t>
  </si>
  <si>
    <t>очиститель от шерсти</t>
  </si>
  <si>
    <t>аниме бокс клинок рассекающий демонов</t>
  </si>
  <si>
    <t xml:space="preserve">танк на радиоуправлении </t>
  </si>
  <si>
    <t>чехлы шкода рапид</t>
  </si>
  <si>
    <t>минипроектор</t>
  </si>
  <si>
    <t>пластиковый комод узкий</t>
  </si>
  <si>
    <t>брючные шорты женские</t>
  </si>
  <si>
    <t>мама мыла</t>
  </si>
  <si>
    <t>define moscow</t>
  </si>
  <si>
    <t>nike free run</t>
  </si>
  <si>
    <t>телефон хуавей p30 lite</t>
  </si>
  <si>
    <t>графин под водку</t>
  </si>
  <si>
    <t xml:space="preserve">парные кепки </t>
  </si>
  <si>
    <t>соломинки</t>
  </si>
  <si>
    <t>коврики эва в прихожую</t>
  </si>
  <si>
    <t>бутылка reebok</t>
  </si>
  <si>
    <t>kindy kids</t>
  </si>
  <si>
    <t>ризопон</t>
  </si>
  <si>
    <t>наушники проводные с микрофоном jbl</t>
  </si>
  <si>
    <t>наушники hoco беспроводные</t>
  </si>
  <si>
    <t xml:space="preserve">станок бритвенный </t>
  </si>
  <si>
    <t>платье abby</t>
  </si>
  <si>
    <t>легкие кросовки</t>
  </si>
  <si>
    <t>чай зеленый с манго</t>
  </si>
  <si>
    <t>коврик туалетный</t>
  </si>
  <si>
    <t>татуаж губ</t>
  </si>
  <si>
    <t>барнанген</t>
  </si>
  <si>
    <t>61880386</t>
  </si>
  <si>
    <t>цепь бисмарк</t>
  </si>
  <si>
    <t>компакт диски музыкальные</t>
  </si>
  <si>
    <t>грут игрушка марвел стражи галактики фигурка</t>
  </si>
  <si>
    <t>gigant</t>
  </si>
  <si>
    <t>секс игрушки бдсм</t>
  </si>
  <si>
    <t>gauss e14</t>
  </si>
  <si>
    <t>плитка мазайка</t>
  </si>
  <si>
    <t>обучение счету</t>
  </si>
  <si>
    <t>кепки поло</t>
  </si>
  <si>
    <t>корзина на кладбище</t>
  </si>
  <si>
    <t>детский мобильный телефон</t>
  </si>
  <si>
    <t>ализе суперлана миди</t>
  </si>
  <si>
    <t>леги</t>
  </si>
  <si>
    <t>хороший трикотаж пижама</t>
  </si>
  <si>
    <t>тара шустер</t>
  </si>
  <si>
    <t>мужские часы соколов</t>
  </si>
  <si>
    <t xml:space="preserve">пышное платье женское </t>
  </si>
  <si>
    <t>63573061</t>
  </si>
  <si>
    <t>подследники с силиконом</t>
  </si>
  <si>
    <t>текстильные сандали</t>
  </si>
  <si>
    <t>anime постер</t>
  </si>
  <si>
    <t>белое махровое полотенце</t>
  </si>
  <si>
    <t>чехол на 12iphone</t>
  </si>
  <si>
    <t>мыло из тайланда</t>
  </si>
  <si>
    <t xml:space="preserve">женские ботильоны </t>
  </si>
  <si>
    <t>anna bronze</t>
  </si>
  <si>
    <t>спортивный костюм в школу</t>
  </si>
  <si>
    <t>38300711</t>
  </si>
  <si>
    <t>плавки на подростка</t>
  </si>
  <si>
    <t>прощай молодость обувь</t>
  </si>
  <si>
    <t>russkikh</t>
  </si>
  <si>
    <t>noir de noir tom ford</t>
  </si>
  <si>
    <t xml:space="preserve">водолазка лапша </t>
  </si>
  <si>
    <t>детские салфетки без отдушки</t>
  </si>
  <si>
    <t>33227801</t>
  </si>
  <si>
    <t>компьютерное кресло кожаное</t>
  </si>
  <si>
    <t>все на пасху</t>
  </si>
  <si>
    <t>бобсоккер</t>
  </si>
  <si>
    <t>сс-крем</t>
  </si>
  <si>
    <t>стильные спортивные костюмы</t>
  </si>
  <si>
    <t>велосипедки и топ костюм</t>
  </si>
  <si>
    <t xml:space="preserve">buff </t>
  </si>
  <si>
    <t>розовые колготки женские</t>
  </si>
  <si>
    <t>обои полоса</t>
  </si>
  <si>
    <t>among us брелок</t>
  </si>
  <si>
    <t>чулки с силиконовой лентой</t>
  </si>
  <si>
    <t>19885380</t>
  </si>
  <si>
    <t>gazgolder</t>
  </si>
  <si>
    <t>71608016</t>
  </si>
  <si>
    <t>kidswood</t>
  </si>
  <si>
    <t>военое лего</t>
  </si>
  <si>
    <t>набор инструментов головки</t>
  </si>
  <si>
    <t>футболка демон</t>
  </si>
  <si>
    <t>кисть tnl</t>
  </si>
  <si>
    <t>jolly</t>
  </si>
  <si>
    <t>платье лапша женское с разрезом</t>
  </si>
  <si>
    <t>наволочка 50x50</t>
  </si>
  <si>
    <t>прикольные товары</t>
  </si>
  <si>
    <t>пачка сигарет</t>
  </si>
  <si>
    <t>runex</t>
  </si>
  <si>
    <t>ежедневник настольный</t>
  </si>
  <si>
    <t xml:space="preserve">вики </t>
  </si>
  <si>
    <t>адаптер hdmi vga</t>
  </si>
  <si>
    <t>массажный ролик от целлюлита</t>
  </si>
  <si>
    <t xml:space="preserve">нессер </t>
  </si>
  <si>
    <t xml:space="preserve">педигри </t>
  </si>
  <si>
    <t>топ сайдер</t>
  </si>
  <si>
    <t xml:space="preserve">фельдшер </t>
  </si>
  <si>
    <t>аксессуары в машину зеркало</t>
  </si>
  <si>
    <t>дырокол фигурный лист</t>
  </si>
  <si>
    <t>обувь kapika</t>
  </si>
  <si>
    <t>холост</t>
  </si>
  <si>
    <t>сковорода по акции</t>
  </si>
  <si>
    <t>кабель гитарный</t>
  </si>
  <si>
    <t>бисер книга</t>
  </si>
  <si>
    <t>ремень вариатора на скутер</t>
  </si>
  <si>
    <t>organic kitchen бальзам</t>
  </si>
  <si>
    <t>mobil 3309</t>
  </si>
  <si>
    <t xml:space="preserve">сумки на лето </t>
  </si>
  <si>
    <t>комикс dc</t>
  </si>
  <si>
    <t>свеча на торт цветок</t>
  </si>
  <si>
    <t>ремень резиновый женский</t>
  </si>
  <si>
    <t>ch_ch</t>
  </si>
  <si>
    <t>tapiboo туфли</t>
  </si>
  <si>
    <t>на козьем молоке</t>
  </si>
  <si>
    <t>бумага lomond</t>
  </si>
  <si>
    <t>тарцовка</t>
  </si>
  <si>
    <t>капус флюид</t>
  </si>
  <si>
    <t>комот</t>
  </si>
  <si>
    <t>compliment мист</t>
  </si>
  <si>
    <t>samsung s7 galaxy</t>
  </si>
  <si>
    <t>xr iphone чехол</t>
  </si>
  <si>
    <t>wistal</t>
  </si>
  <si>
    <t xml:space="preserve">nexxt </t>
  </si>
  <si>
    <t>teksmir</t>
  </si>
  <si>
    <t>гуматы</t>
  </si>
  <si>
    <t>белое платье в цветочек</t>
  </si>
  <si>
    <t>кеды паоло канте</t>
  </si>
  <si>
    <t>shappa fit</t>
  </si>
  <si>
    <t>пружинка резинка</t>
  </si>
  <si>
    <t xml:space="preserve">ремень женский тонкий </t>
  </si>
  <si>
    <t>adidas лосьон</t>
  </si>
  <si>
    <t>одежда bmw</t>
  </si>
  <si>
    <t>кжедневник</t>
  </si>
  <si>
    <t>николай козлов</t>
  </si>
  <si>
    <t>gauss светильник</t>
  </si>
  <si>
    <t>unik</t>
  </si>
  <si>
    <t>мини калонка</t>
  </si>
  <si>
    <t xml:space="preserve">прищепки декоративные </t>
  </si>
  <si>
    <t>sela мужчины</t>
  </si>
  <si>
    <t>чехол на 11 iphone леопард</t>
  </si>
  <si>
    <t>худи женское с надписью</t>
  </si>
  <si>
    <t>настрльные игры</t>
  </si>
  <si>
    <t>защитные штаны</t>
  </si>
  <si>
    <t>canon камера</t>
  </si>
  <si>
    <t>лего маленькие наборы</t>
  </si>
  <si>
    <t>лебовски</t>
  </si>
  <si>
    <t>домкрат 3т</t>
  </si>
  <si>
    <t>kapous 8.1</t>
  </si>
  <si>
    <t>v23</t>
  </si>
  <si>
    <t>кобура на пм</t>
  </si>
  <si>
    <t>чайник рондел</t>
  </si>
  <si>
    <t>тональный крем стелари</t>
  </si>
  <si>
    <t>наушники весенние</t>
  </si>
  <si>
    <t>ssshop.top</t>
  </si>
  <si>
    <t>истари</t>
  </si>
  <si>
    <t xml:space="preserve"> t.taccardi</t>
  </si>
  <si>
    <t xml:space="preserve">decode </t>
  </si>
  <si>
    <t>pogokids</t>
  </si>
  <si>
    <t>мужской возбудитель эрекции</t>
  </si>
  <si>
    <t>духи рени мужские</t>
  </si>
  <si>
    <t>realme tv stick</t>
  </si>
  <si>
    <t>8 in 1 excel</t>
  </si>
  <si>
    <t>крестный</t>
  </si>
  <si>
    <t>тарелки одноразовые глубокие</t>
  </si>
  <si>
    <t>под санти</t>
  </si>
  <si>
    <t>наборы контейнеров</t>
  </si>
  <si>
    <t>сапоги женские зимние замшевые</t>
  </si>
  <si>
    <t>galaxy s20 fe чехол</t>
  </si>
  <si>
    <t>жилет строительный</t>
  </si>
  <si>
    <t>fungus</t>
  </si>
  <si>
    <t>атака титанов игрушки</t>
  </si>
  <si>
    <t>комбинезон 86 размер</t>
  </si>
  <si>
    <t>gut обувь</t>
  </si>
  <si>
    <t>zimmerman</t>
  </si>
  <si>
    <t>масло натуральное</t>
  </si>
  <si>
    <t>irenin</t>
  </si>
  <si>
    <t>кет степ</t>
  </si>
  <si>
    <t>ручка на межкомнатную дверь</t>
  </si>
  <si>
    <t>скраб комплимент</t>
  </si>
  <si>
    <t>обеденный стол круглый</t>
  </si>
  <si>
    <t>кресло качалка детское</t>
  </si>
  <si>
    <t>духи скандал</t>
  </si>
  <si>
    <t>кондитерские шарики</t>
  </si>
  <si>
    <t xml:space="preserve">гендер </t>
  </si>
  <si>
    <t>кальций солгар</t>
  </si>
  <si>
    <t>53575528</t>
  </si>
  <si>
    <t>кастрюли наборы</t>
  </si>
  <si>
    <t>spectra</t>
  </si>
  <si>
    <t xml:space="preserve">тассимо </t>
  </si>
  <si>
    <t>пенка eo laboratorie</t>
  </si>
  <si>
    <t>гель лак френч</t>
  </si>
  <si>
    <t>zenbook asus</t>
  </si>
  <si>
    <t>ollin осветлитель</t>
  </si>
  <si>
    <t>ремешок garmin</t>
  </si>
  <si>
    <t>детский бьюти бокс</t>
  </si>
  <si>
    <t>дисплей xiaomi</t>
  </si>
  <si>
    <t>георгиевские значки</t>
  </si>
  <si>
    <t>kreiz</t>
  </si>
  <si>
    <t>шестеренки конструктор</t>
  </si>
  <si>
    <t>kapika ботинки</t>
  </si>
  <si>
    <t>peter thomas roth</t>
  </si>
  <si>
    <t xml:space="preserve">игрушка буба </t>
  </si>
  <si>
    <t>бигуди мелкие</t>
  </si>
  <si>
    <t>трусы finetoo</t>
  </si>
  <si>
    <t>горшок цветочный прозрачный</t>
  </si>
  <si>
    <t>гель мыло</t>
  </si>
  <si>
    <t>парные кольца на 3</t>
  </si>
  <si>
    <t>многогранник</t>
  </si>
  <si>
    <t>украшение на шею длинное</t>
  </si>
  <si>
    <t>korban</t>
  </si>
  <si>
    <t>финиш 100</t>
  </si>
  <si>
    <t>чехол на realme c15 с рисунком</t>
  </si>
  <si>
    <t>red+</t>
  </si>
  <si>
    <t>воробьи гель</t>
  </si>
  <si>
    <t>юбка с паетками</t>
  </si>
  <si>
    <t>щипалка</t>
  </si>
  <si>
    <t xml:space="preserve">краска лонда </t>
  </si>
  <si>
    <t>защита от мазолей</t>
  </si>
  <si>
    <t>средство от запаха в стиральной</t>
  </si>
  <si>
    <t>чехлы на ладу приору</t>
  </si>
  <si>
    <t>домашний костюм лапша</t>
  </si>
  <si>
    <t>40392870</t>
  </si>
  <si>
    <t>чехлы на шевроле ланос</t>
  </si>
  <si>
    <t>костюм черлидера</t>
  </si>
  <si>
    <t>62004240</t>
  </si>
  <si>
    <t>браслет кожи из натуральной</t>
  </si>
  <si>
    <t>противоударные наклейки</t>
  </si>
  <si>
    <t>dikies</t>
  </si>
  <si>
    <t>kris</t>
  </si>
  <si>
    <t>журнал инструктажа</t>
  </si>
  <si>
    <t>проклпдки</t>
  </si>
  <si>
    <t xml:space="preserve">кроссовки женский </t>
  </si>
  <si>
    <t>luniac</t>
  </si>
  <si>
    <t>39274153</t>
  </si>
  <si>
    <t>iphonr</t>
  </si>
  <si>
    <t>рис дикий мистраль</t>
  </si>
  <si>
    <t xml:space="preserve">колесо на самокат </t>
  </si>
  <si>
    <t>перфоратор деволт</t>
  </si>
  <si>
    <t>шары черно золотые</t>
  </si>
  <si>
    <t>samsung galaxy a 50</t>
  </si>
  <si>
    <t>дополнительное освещение</t>
  </si>
  <si>
    <t>жилет трикотаж</t>
  </si>
  <si>
    <t>какиус</t>
  </si>
  <si>
    <t>дакимакура 02</t>
  </si>
  <si>
    <t>inseense салфетки</t>
  </si>
  <si>
    <t>питерпроф</t>
  </si>
  <si>
    <t>vivienne sabo фломастер</t>
  </si>
  <si>
    <t>колготки женские матовые 40 ден</t>
  </si>
  <si>
    <t>носки детские 12 пар</t>
  </si>
  <si>
    <t>чехол на samsung a50 с надписью</t>
  </si>
  <si>
    <t>селиконовые крышки</t>
  </si>
  <si>
    <t>effaclar gel</t>
  </si>
  <si>
    <t>женские шапки со снудом комплекты</t>
  </si>
  <si>
    <t>ducos</t>
  </si>
  <si>
    <t>liliani обувь</t>
  </si>
  <si>
    <t>чокер цветной</t>
  </si>
  <si>
    <t>под права</t>
  </si>
  <si>
    <t>the mountain</t>
  </si>
  <si>
    <t>джинсы mom mango</t>
  </si>
  <si>
    <t>a way out</t>
  </si>
  <si>
    <t>колготки crockid</t>
  </si>
  <si>
    <t>бирки пришивные</t>
  </si>
  <si>
    <t>inhouse кофемашина</t>
  </si>
  <si>
    <t>туристический нож спортивный товар</t>
  </si>
  <si>
    <t>kobe</t>
  </si>
  <si>
    <t>на велосипед фонарик</t>
  </si>
  <si>
    <t>косметика сашель</t>
  </si>
  <si>
    <t>обогреватель газовый следопыт</t>
  </si>
  <si>
    <t>против веснушек</t>
  </si>
  <si>
    <t>радужные косички</t>
  </si>
  <si>
    <t>yoyo babyzen</t>
  </si>
  <si>
    <t xml:space="preserve">картридж чарон </t>
  </si>
  <si>
    <t>32865942</t>
  </si>
  <si>
    <t>стол железный</t>
  </si>
  <si>
    <t>17354415</t>
  </si>
  <si>
    <t>джинсы мужские gloria</t>
  </si>
  <si>
    <t>35430373</t>
  </si>
  <si>
    <t>наклейки кот</t>
  </si>
  <si>
    <t>ботинки женские лоферы</t>
  </si>
  <si>
    <t>куртка original marines</t>
  </si>
  <si>
    <t>футболка пивные войска</t>
  </si>
  <si>
    <t>riabinova</t>
  </si>
  <si>
    <t xml:space="preserve">дезодарант мужской </t>
  </si>
  <si>
    <t>37405085</t>
  </si>
  <si>
    <t>гримерное зеркало с тумбой</t>
  </si>
  <si>
    <t>духи sexy life</t>
  </si>
  <si>
    <t>пупсик с соской</t>
  </si>
  <si>
    <t>вилан</t>
  </si>
  <si>
    <t>шампунь тефиа</t>
  </si>
  <si>
    <t>dani</t>
  </si>
  <si>
    <t>bullet for my valentine</t>
  </si>
  <si>
    <t>мыла набор</t>
  </si>
  <si>
    <t>формочки детские</t>
  </si>
  <si>
    <t>74938989</t>
  </si>
  <si>
    <t>автомобильные динамики 13 см</t>
  </si>
  <si>
    <t xml:space="preserve">поплин ткань </t>
  </si>
  <si>
    <t>смеситель гигиенического душа</t>
  </si>
  <si>
    <t>кроссовки на низкой подошве</t>
  </si>
  <si>
    <t>pure water отбеливатель</t>
  </si>
  <si>
    <t>левашов</t>
  </si>
  <si>
    <t>ibutamoren</t>
  </si>
  <si>
    <t>чипсы из свеклы</t>
  </si>
  <si>
    <t>пилочки набор</t>
  </si>
  <si>
    <t>майки летние мужские</t>
  </si>
  <si>
    <t xml:space="preserve">wellness </t>
  </si>
  <si>
    <t>215 60 17</t>
  </si>
  <si>
    <t>гантели разборные 20 кг</t>
  </si>
  <si>
    <t>сандалиженские</t>
  </si>
  <si>
    <t>mikkids</t>
  </si>
  <si>
    <t>бюстгалтер инфинити</t>
  </si>
  <si>
    <t>кроссовки asics мужские волейбольные</t>
  </si>
  <si>
    <t>дарк соулс</t>
  </si>
  <si>
    <t>теплый жакет женский</t>
  </si>
  <si>
    <t>брошь на сумку</t>
  </si>
  <si>
    <t>ариоль</t>
  </si>
  <si>
    <t>книжка раскраска</t>
  </si>
  <si>
    <t>mitbah</t>
  </si>
  <si>
    <t>руль на bmx</t>
  </si>
  <si>
    <t>mannol 5w40</t>
  </si>
  <si>
    <t>оверсайз толстовки</t>
  </si>
  <si>
    <t xml:space="preserve">теплые носки </t>
  </si>
  <si>
    <t xml:space="preserve">carter's </t>
  </si>
  <si>
    <t xml:space="preserve">велюр ткань </t>
  </si>
  <si>
    <t>органикс корм</t>
  </si>
  <si>
    <t>бра спортивное</t>
  </si>
  <si>
    <t xml:space="preserve">босс молокосос </t>
  </si>
  <si>
    <t>geejay</t>
  </si>
  <si>
    <t>dkny часы женские</t>
  </si>
  <si>
    <t>пантеноо</t>
  </si>
  <si>
    <t>тони молли</t>
  </si>
  <si>
    <t>соусники фарфор</t>
  </si>
  <si>
    <t>диор кеды</t>
  </si>
  <si>
    <t xml:space="preserve">пчеловодство </t>
  </si>
  <si>
    <t>футболка с бисером</t>
  </si>
  <si>
    <t>whey gold standard</t>
  </si>
  <si>
    <t>estel curex маска</t>
  </si>
  <si>
    <t>сувениры на новый год</t>
  </si>
  <si>
    <t xml:space="preserve">шоппер  </t>
  </si>
  <si>
    <t>колготки с эффектом второй кожи</t>
  </si>
  <si>
    <t>honor 50 чехол книжка</t>
  </si>
  <si>
    <t>инглезина</t>
  </si>
  <si>
    <t>пантолеты на каблуке</t>
  </si>
  <si>
    <t>lavaza</t>
  </si>
  <si>
    <t>солнечный светильник</t>
  </si>
  <si>
    <t>подгузники трусики 7 размер</t>
  </si>
  <si>
    <t>rjycbkth</t>
  </si>
  <si>
    <t>ошейник с подсветкой</t>
  </si>
  <si>
    <t>тональный крем lumene cc</t>
  </si>
  <si>
    <t>духи делис</t>
  </si>
  <si>
    <t>крокодил удилище</t>
  </si>
  <si>
    <t>12388988</t>
  </si>
  <si>
    <t>декор в машину</t>
  </si>
  <si>
    <t>еко</t>
  </si>
  <si>
    <t>ип лунева</t>
  </si>
  <si>
    <t xml:space="preserve">bebelac </t>
  </si>
  <si>
    <t>легкие кофточки</t>
  </si>
  <si>
    <t>oppo a9 2020</t>
  </si>
  <si>
    <t>yjcrb ve;crbt</t>
  </si>
  <si>
    <t>палантины кашемир</t>
  </si>
  <si>
    <t>кел</t>
  </si>
  <si>
    <t>набор черной посуды</t>
  </si>
  <si>
    <t>сексуальные длинные</t>
  </si>
  <si>
    <t>toyota supra игрушка</t>
  </si>
  <si>
    <t>тролли книга</t>
  </si>
  <si>
    <t>ободок бабочки</t>
  </si>
  <si>
    <t>велосипед детский от 4 лет</t>
  </si>
  <si>
    <t>нитки обувные</t>
  </si>
  <si>
    <t>ооо</t>
  </si>
  <si>
    <t>курица антистресс</t>
  </si>
  <si>
    <t>простынь на резинке евро сатин</t>
  </si>
  <si>
    <t>шоколад без сахара веган</t>
  </si>
  <si>
    <t>глазурь без сахара</t>
  </si>
  <si>
    <t>прикорневое гафре</t>
  </si>
  <si>
    <t>тачки 2</t>
  </si>
  <si>
    <t>шуруповерты зубр</t>
  </si>
  <si>
    <t>avent подогреватель</t>
  </si>
  <si>
    <t>miniliz</t>
  </si>
  <si>
    <t>солнечно защитные очки круглые мудские</t>
  </si>
  <si>
    <t>кулинарные рецепты</t>
  </si>
  <si>
    <t>картина по номерам алиса</t>
  </si>
  <si>
    <t>fnaf funko</t>
  </si>
  <si>
    <t>чехол на 11 iphone magsafe</t>
  </si>
  <si>
    <t>браслет серебро с позолотой</t>
  </si>
  <si>
    <t>черные бокалы</t>
  </si>
  <si>
    <t>givenchy тональный крем</t>
  </si>
  <si>
    <t>вертицилин</t>
  </si>
  <si>
    <t>voppo</t>
  </si>
  <si>
    <t>пижама лаванда</t>
  </si>
  <si>
    <t>пальто кожаное женское длинное</t>
  </si>
  <si>
    <t>монитор 360 гц</t>
  </si>
  <si>
    <t>большой манеж</t>
  </si>
  <si>
    <t>сувенир санкт-петербург</t>
  </si>
  <si>
    <t>cold white</t>
  </si>
  <si>
    <t>ботфорты замшевые женские</t>
  </si>
  <si>
    <t>ведро большое</t>
  </si>
  <si>
    <t>консилер эстраде</t>
  </si>
  <si>
    <t>косплей танджиро</t>
  </si>
  <si>
    <t>frank walder</t>
  </si>
  <si>
    <t xml:space="preserve">самсунг а52 чехол </t>
  </si>
  <si>
    <t>клаксон детский</t>
  </si>
  <si>
    <t xml:space="preserve">огурец </t>
  </si>
  <si>
    <t>расческа janeke 1830</t>
  </si>
  <si>
    <t>женолутен</t>
  </si>
  <si>
    <t>28792685</t>
  </si>
  <si>
    <t>весы точные</t>
  </si>
  <si>
    <t>один день с космонавтом</t>
  </si>
  <si>
    <t>спорттвный костюм</t>
  </si>
  <si>
    <t>70502924</t>
  </si>
  <si>
    <t>гарри поттер постер</t>
  </si>
  <si>
    <t>брелок opel</t>
  </si>
  <si>
    <t>темные архивы</t>
  </si>
  <si>
    <t>prx-t</t>
  </si>
  <si>
    <t>чай lipton в пакетиках</t>
  </si>
  <si>
    <t xml:space="preserve">кожаные кеды </t>
  </si>
  <si>
    <t>сумки маттиоли женские</t>
  </si>
  <si>
    <t>стемпинг надписи</t>
  </si>
  <si>
    <t>bono</t>
  </si>
  <si>
    <t>miartland женский</t>
  </si>
  <si>
    <t>bodyguard презервативы</t>
  </si>
  <si>
    <t>амарантовые макароны</t>
  </si>
  <si>
    <t>стекло poco m3</t>
  </si>
  <si>
    <t>clean life</t>
  </si>
  <si>
    <t>топ женский вечерний белый</t>
  </si>
  <si>
    <t>женские брюки с карманами</t>
  </si>
  <si>
    <t>27007264</t>
  </si>
  <si>
    <t>18075432</t>
  </si>
  <si>
    <t>наклейки буба</t>
  </si>
  <si>
    <t>сумка erichkrause</t>
  </si>
  <si>
    <t>детский стаканчик</t>
  </si>
  <si>
    <t>сиберика натура</t>
  </si>
  <si>
    <t>salomon демисезон</t>
  </si>
  <si>
    <t>собака подушка</t>
  </si>
  <si>
    <t>серьги  кольца</t>
  </si>
  <si>
    <t>jet sport sw</t>
  </si>
  <si>
    <t>твое кофта на замке</t>
  </si>
  <si>
    <t>флешка 64 гб kingston</t>
  </si>
  <si>
    <t>стекло а 12</t>
  </si>
  <si>
    <t>подарочный пакет прикольный</t>
  </si>
  <si>
    <t>raygood</t>
  </si>
  <si>
    <t>мужские костюмы классика</t>
  </si>
  <si>
    <t>бинт бандаж</t>
  </si>
  <si>
    <t>белый полигель</t>
  </si>
  <si>
    <t>23186590</t>
  </si>
  <si>
    <t>масло хундай</t>
  </si>
  <si>
    <t>дженна</t>
  </si>
  <si>
    <t>значок выпускник 2022</t>
  </si>
  <si>
    <t>наволочка 45х45 хлопок</t>
  </si>
  <si>
    <t>куртка а силуэт</t>
  </si>
  <si>
    <t>автомат с патронами</t>
  </si>
  <si>
    <t>мыло банное густое</t>
  </si>
  <si>
    <t>триме</t>
  </si>
  <si>
    <t>fanlife</t>
  </si>
  <si>
    <t>seventeen тушь</t>
  </si>
  <si>
    <t>простынь на резинке 200х200 поплин</t>
  </si>
  <si>
    <t>свечи три кота</t>
  </si>
  <si>
    <t>водрлазка</t>
  </si>
  <si>
    <t>14083368</t>
  </si>
  <si>
    <t>ткань рукоделие</t>
  </si>
  <si>
    <t>алкопатруль</t>
  </si>
  <si>
    <t>диана всегда права</t>
  </si>
  <si>
    <t>наруто постельное</t>
  </si>
  <si>
    <t>мужские кроссовки geox</t>
  </si>
  <si>
    <t>масло ipone</t>
  </si>
  <si>
    <t>тренировочный костюм мужской</t>
  </si>
  <si>
    <t>uno base</t>
  </si>
  <si>
    <t>водогон</t>
  </si>
  <si>
    <t>худи с принтами</t>
  </si>
  <si>
    <t>пассат</t>
  </si>
  <si>
    <t>садовые фанарики</t>
  </si>
  <si>
    <t>книги гарри потер</t>
  </si>
  <si>
    <t>наборы кухонных ножей</t>
  </si>
  <si>
    <t>bushido кофе молотый</t>
  </si>
  <si>
    <t>туфли в стиле мери джейн</t>
  </si>
  <si>
    <t>nzt</t>
  </si>
  <si>
    <t xml:space="preserve">клиенка </t>
  </si>
  <si>
    <t>женские белые кеды летние текстиль</t>
  </si>
  <si>
    <t>полотенце махровое мужское</t>
  </si>
  <si>
    <t>11770618</t>
  </si>
  <si>
    <t xml:space="preserve">дым машина </t>
  </si>
  <si>
    <t>медали картонные</t>
  </si>
  <si>
    <t>боинг</t>
  </si>
  <si>
    <t>46491910</t>
  </si>
  <si>
    <t>конфеты глаза</t>
  </si>
  <si>
    <t xml:space="preserve">electrolux </t>
  </si>
  <si>
    <t>sela мальчикам</t>
  </si>
  <si>
    <t>канкура</t>
  </si>
  <si>
    <t>bioderma atoderm гель</t>
  </si>
  <si>
    <t>корректор лица</t>
  </si>
  <si>
    <t>рок значки</t>
  </si>
  <si>
    <t>чехол силиконовый на айфон 11</t>
  </si>
  <si>
    <t>steelseries мышь</t>
  </si>
  <si>
    <t>трусы 52 размер</t>
  </si>
  <si>
    <t>детский парашок</t>
  </si>
  <si>
    <t>рюкзак на мальчика</t>
  </si>
  <si>
    <t>чехол на самсунг гелакси а01</t>
  </si>
  <si>
    <t>черный кардиган женский удлиненный</t>
  </si>
  <si>
    <t>клавиатура smartbuy</t>
  </si>
  <si>
    <t>коврики под тарелки</t>
  </si>
  <si>
    <t>птиц фигурки</t>
  </si>
  <si>
    <t>botanikos</t>
  </si>
  <si>
    <t>вакидзаси</t>
  </si>
  <si>
    <t xml:space="preserve">плащь женский </t>
  </si>
  <si>
    <t>чехлы samsung а</t>
  </si>
  <si>
    <t>плащ женский 54 размер</t>
  </si>
  <si>
    <t>mugwort</t>
  </si>
  <si>
    <t xml:space="preserve">серьга крест </t>
  </si>
  <si>
    <t>дом три кота</t>
  </si>
  <si>
    <t>пустышка авент от 6</t>
  </si>
  <si>
    <t xml:space="preserve">визитка </t>
  </si>
  <si>
    <t>aproxima</t>
  </si>
  <si>
    <t>rexona свежесть душа</t>
  </si>
  <si>
    <t>provance полотенце</t>
  </si>
  <si>
    <t>колонки в машину 16</t>
  </si>
  <si>
    <t>лосины asics</t>
  </si>
  <si>
    <t>огэ русский</t>
  </si>
  <si>
    <t>евростиль</t>
  </si>
  <si>
    <t>черный лиф от купальника</t>
  </si>
  <si>
    <t>huawei nova 5t защитное стекло</t>
  </si>
  <si>
    <t>сумка fabbiano velina</t>
  </si>
  <si>
    <t>блок на apple</t>
  </si>
  <si>
    <t>озорные пингвины игра</t>
  </si>
  <si>
    <t xml:space="preserve">instasamka </t>
  </si>
  <si>
    <t>шары на юбилей</t>
  </si>
  <si>
    <t xml:space="preserve">сарафан летний женский длинный </t>
  </si>
  <si>
    <t>diora rim</t>
  </si>
  <si>
    <t>кросовкимужские</t>
  </si>
  <si>
    <t>xiaomi redmi 8 стекло</t>
  </si>
  <si>
    <t>наушники marshal</t>
  </si>
  <si>
    <t>dosbrakhome</t>
  </si>
  <si>
    <t>колготки тонкие на лето</t>
  </si>
  <si>
    <t>rossana</t>
  </si>
  <si>
    <t>golden trase</t>
  </si>
  <si>
    <t>кот батон 100 см</t>
  </si>
  <si>
    <t xml:space="preserve">usb удлинитель </t>
  </si>
  <si>
    <t xml:space="preserve">santa maria </t>
  </si>
  <si>
    <t>корректор фигуры</t>
  </si>
  <si>
    <t>нежно голубое платье</t>
  </si>
  <si>
    <t>html css</t>
  </si>
  <si>
    <t>мужск</t>
  </si>
  <si>
    <t>эстер перель</t>
  </si>
  <si>
    <t>холодное сердце футболка</t>
  </si>
  <si>
    <t>57469438</t>
  </si>
  <si>
    <t>гараж парковка игрушка</t>
  </si>
  <si>
    <t>фары диодные</t>
  </si>
  <si>
    <t>кабель type c короткий</t>
  </si>
  <si>
    <t>котенок котэ</t>
  </si>
  <si>
    <t>хлороформ</t>
  </si>
  <si>
    <t>мужские летние кроссовки адидас</t>
  </si>
  <si>
    <t>перчатки женские кожаные зимние</t>
  </si>
  <si>
    <t>серьги хаула</t>
  </si>
  <si>
    <t>33459091</t>
  </si>
  <si>
    <t>напиток love is</t>
  </si>
  <si>
    <t>лила книга</t>
  </si>
  <si>
    <t>утюг braun texstyle</t>
  </si>
  <si>
    <t>значков набор</t>
  </si>
  <si>
    <t>спагети</t>
  </si>
  <si>
    <t>пинаколада</t>
  </si>
  <si>
    <t>чипсы без глютена</t>
  </si>
  <si>
    <t>смт</t>
  </si>
  <si>
    <t>color trend</t>
  </si>
  <si>
    <t>absmidi</t>
  </si>
  <si>
    <t>16646171</t>
  </si>
  <si>
    <t>платок женский на шею</t>
  </si>
  <si>
    <t>эвита</t>
  </si>
  <si>
    <t>антиперспирант женский шариковый</t>
  </si>
  <si>
    <t xml:space="preserve">платье женское белорусское </t>
  </si>
  <si>
    <t>колготки матовые 20</t>
  </si>
  <si>
    <t>хагес 3</t>
  </si>
  <si>
    <t>вибротрусики california exotic novelties</t>
  </si>
  <si>
    <t>стол регулируемый</t>
  </si>
  <si>
    <t>косметический карандаш белый</t>
  </si>
  <si>
    <t>вставки в купальник</t>
  </si>
  <si>
    <t>тушенка снов</t>
  </si>
  <si>
    <t>тетрадь в линейку 96 листов</t>
  </si>
  <si>
    <t>starburst</t>
  </si>
  <si>
    <t>чунь юнь</t>
  </si>
  <si>
    <t>романтик</t>
  </si>
  <si>
    <t>колпачки bmw</t>
  </si>
  <si>
    <t>рубашка на футболку</t>
  </si>
  <si>
    <t>junxi</t>
  </si>
  <si>
    <t>oral b насадки cross action</t>
  </si>
  <si>
    <t xml:space="preserve">следующие 100 лет </t>
  </si>
  <si>
    <t>серьги хэллоу китти</t>
  </si>
  <si>
    <t>куб магнитный</t>
  </si>
  <si>
    <t>детские серьги золото</t>
  </si>
  <si>
    <t>брюки бананы женские на осень</t>
  </si>
  <si>
    <t>ремень женскмй</t>
  </si>
  <si>
    <t>чехол на самсунг галакси а 22</t>
  </si>
  <si>
    <t>амулет серебро</t>
  </si>
  <si>
    <t>бисерное дерево</t>
  </si>
  <si>
    <t>наклейки от черных точек</t>
  </si>
  <si>
    <t>ферари</t>
  </si>
  <si>
    <t>жирафики мобиль</t>
  </si>
  <si>
    <t>маркеры кисть</t>
  </si>
  <si>
    <t>menosan</t>
  </si>
  <si>
    <t>eclipse жевачка</t>
  </si>
  <si>
    <t>джиг риг</t>
  </si>
  <si>
    <t>клаус</t>
  </si>
  <si>
    <t>блестки русалка</t>
  </si>
  <si>
    <t>listea</t>
  </si>
  <si>
    <t>майка топы кроп</t>
  </si>
  <si>
    <t>свечка на торт 4</t>
  </si>
  <si>
    <t>taobao</t>
  </si>
  <si>
    <t>siero hippie</t>
  </si>
  <si>
    <t>чехол на huawei y9 2019</t>
  </si>
  <si>
    <t>насадка на пароочиститель</t>
  </si>
  <si>
    <t>перчатка человека паука/бластер/арбалет/веп-шутер</t>
  </si>
  <si>
    <t>постельное белье черно белое</t>
  </si>
  <si>
    <t>костюм брючный тройка</t>
  </si>
  <si>
    <t>мужские сандалии спортивные</t>
  </si>
  <si>
    <t>костюм женский серый</t>
  </si>
  <si>
    <t>wella лак</t>
  </si>
  <si>
    <t>alfa gel</t>
  </si>
  <si>
    <t>lost cherry мист</t>
  </si>
  <si>
    <t>экстракт чаги</t>
  </si>
  <si>
    <t>боди с воротником детское</t>
  </si>
  <si>
    <t>кеды ссср</t>
  </si>
  <si>
    <t>14050550</t>
  </si>
  <si>
    <t>avaya</t>
  </si>
  <si>
    <t>бронежилет мох</t>
  </si>
  <si>
    <t>белое платье с открытой спиной</t>
  </si>
  <si>
    <t xml:space="preserve">укроп семена </t>
  </si>
  <si>
    <t>посмотрю подборки вещей на валдбериз у sizhaya*</t>
  </si>
  <si>
    <t>каска кепка</t>
  </si>
  <si>
    <t>gorenje духовой шкаф</t>
  </si>
  <si>
    <t xml:space="preserve"> топ </t>
  </si>
  <si>
    <t>эспандер кольцо</t>
  </si>
  <si>
    <t>kaws чехол</t>
  </si>
  <si>
    <t xml:space="preserve">покерные карты </t>
  </si>
  <si>
    <t>тональный крем seventeen</t>
  </si>
  <si>
    <t>doctor el</t>
  </si>
  <si>
    <t>скрапбукинг цветы</t>
  </si>
  <si>
    <t>футболка 90е</t>
  </si>
  <si>
    <t xml:space="preserve">фильтры аквафор </t>
  </si>
  <si>
    <t>polar m430</t>
  </si>
  <si>
    <t>air wick освежители воздуха</t>
  </si>
  <si>
    <t>bt 21</t>
  </si>
  <si>
    <t>ready for baby</t>
  </si>
  <si>
    <t>конфетки жевательные</t>
  </si>
  <si>
    <t>оцелот</t>
  </si>
  <si>
    <t>wool mir</t>
  </si>
  <si>
    <t>айас</t>
  </si>
  <si>
    <t>костюм юбка с пиджаком</t>
  </si>
  <si>
    <t>lovemily</t>
  </si>
  <si>
    <t>сумка багет с цепью</t>
  </si>
  <si>
    <t>радиатор чугунный</t>
  </si>
  <si>
    <t>70559522</t>
  </si>
  <si>
    <t>анатолий рыбаков</t>
  </si>
  <si>
    <t>красовки мужские пума</t>
  </si>
  <si>
    <t>реалми gt neo</t>
  </si>
  <si>
    <t>миньены</t>
  </si>
  <si>
    <t>kidsterra</t>
  </si>
  <si>
    <t xml:space="preserve">пакет цум </t>
  </si>
  <si>
    <t>белые чулки сеточкой</t>
  </si>
  <si>
    <t>жалюзи 70</t>
  </si>
  <si>
    <t xml:space="preserve">тапки женские домашние </t>
  </si>
  <si>
    <t>оформление стены</t>
  </si>
  <si>
    <t>женские футболки зарина</t>
  </si>
  <si>
    <t>полуботинки капика</t>
  </si>
  <si>
    <t>golden rose soft мatte</t>
  </si>
  <si>
    <t>tommy кеды</t>
  </si>
  <si>
    <t>дорога без возврата</t>
  </si>
  <si>
    <t>leon medikal сабо</t>
  </si>
  <si>
    <t xml:space="preserve">зимние ботинки мужские </t>
  </si>
  <si>
    <t>окончание 1 класса</t>
  </si>
  <si>
    <t xml:space="preserve">viki </t>
  </si>
  <si>
    <t>куперозан</t>
  </si>
  <si>
    <t>chips</t>
  </si>
  <si>
    <t>кроссовки найк обувь женские</t>
  </si>
  <si>
    <t xml:space="preserve">стекло шпион </t>
  </si>
  <si>
    <t>марушка</t>
  </si>
  <si>
    <t>семена кампанулы</t>
  </si>
  <si>
    <t>леко</t>
  </si>
  <si>
    <t xml:space="preserve">на танкетке </t>
  </si>
  <si>
    <t>карнавальные перчатки детские</t>
  </si>
  <si>
    <t>фисташки перс</t>
  </si>
  <si>
    <t>waikiki рубашка</t>
  </si>
  <si>
    <t>коврик мозайка</t>
  </si>
  <si>
    <t>котофеи книга</t>
  </si>
  <si>
    <t xml:space="preserve">top lak </t>
  </si>
  <si>
    <t>дающий</t>
  </si>
  <si>
    <t>музыкальный куб</t>
  </si>
  <si>
    <t>бутсы детские футбольные сороконожки</t>
  </si>
  <si>
    <t>чехол samsung galaxy a71</t>
  </si>
  <si>
    <t>мужское белье эротическое</t>
  </si>
  <si>
    <t>фиолетовый лонгслив</t>
  </si>
  <si>
    <t>кпб 2 спальный сатин</t>
  </si>
  <si>
    <t>телкфон</t>
  </si>
  <si>
    <t>kenneth cole</t>
  </si>
  <si>
    <t>торшеры дом и дача</t>
  </si>
  <si>
    <t>рюкзак спортмастер</t>
  </si>
  <si>
    <t>колготки бордовые</t>
  </si>
  <si>
    <t>жук полив</t>
  </si>
  <si>
    <t>wejali</t>
  </si>
  <si>
    <t>kiki блеск</t>
  </si>
  <si>
    <t>комплект футболок детских</t>
  </si>
  <si>
    <t>артелар</t>
  </si>
  <si>
    <t>носки мужские набор 30 пар</t>
  </si>
  <si>
    <t>велосипед nuovita</t>
  </si>
  <si>
    <t>клинок рассекающий демонов маска</t>
  </si>
  <si>
    <t>ботфорты на полную ногу</t>
  </si>
  <si>
    <t>смартфон honor 30</t>
  </si>
  <si>
    <t>брюки женские modis</t>
  </si>
  <si>
    <t>платье из льна детское</t>
  </si>
  <si>
    <t xml:space="preserve">гроубокс </t>
  </si>
  <si>
    <t>стекло редми нот 10</t>
  </si>
  <si>
    <t>цветники</t>
  </si>
  <si>
    <t>постельное белье зима-лето семейное</t>
  </si>
  <si>
    <t xml:space="preserve">пиджак женский черный </t>
  </si>
  <si>
    <t>dove men дезодорант</t>
  </si>
  <si>
    <t>ms nails</t>
  </si>
  <si>
    <t>квинлаш</t>
  </si>
  <si>
    <t>gelberk</t>
  </si>
  <si>
    <t>полуботинки замшевые</t>
  </si>
  <si>
    <t>8884974</t>
  </si>
  <si>
    <t xml:space="preserve">ласины женские </t>
  </si>
  <si>
    <t>медбол 1 кг</t>
  </si>
  <si>
    <t xml:space="preserve">джинсы узкие </t>
  </si>
  <si>
    <t>буба пазл</t>
  </si>
  <si>
    <t>cozy home одежда</t>
  </si>
  <si>
    <t>компрессионка</t>
  </si>
  <si>
    <t>нурдквист свен</t>
  </si>
  <si>
    <t>59673019</t>
  </si>
  <si>
    <t>тени с влажным эффектом</t>
  </si>
  <si>
    <t>мобильник</t>
  </si>
  <si>
    <t>50594947</t>
  </si>
  <si>
    <t>nearly naked</t>
  </si>
  <si>
    <t>макошень</t>
  </si>
  <si>
    <t>шелковое платье с запахом</t>
  </si>
  <si>
    <t>prepare</t>
  </si>
  <si>
    <t>26878602</t>
  </si>
  <si>
    <t>64646455</t>
  </si>
  <si>
    <t>idumitsu</t>
  </si>
  <si>
    <t>постельное белье 2 спальное мона лиза</t>
  </si>
  <si>
    <t>мелатанин</t>
  </si>
  <si>
    <t>чай 200 пакетиков</t>
  </si>
  <si>
    <t>кузьмич</t>
  </si>
  <si>
    <t>фигурки ван пис</t>
  </si>
  <si>
    <t>шампунь syos</t>
  </si>
  <si>
    <t>детские лифчики</t>
  </si>
  <si>
    <t>дорожный отпариватель</t>
  </si>
  <si>
    <t>красовки на высокой подошве</t>
  </si>
  <si>
    <t>moderna</t>
  </si>
  <si>
    <t>сувениры выпускникам</t>
  </si>
  <si>
    <t>сапоги коричневые женские</t>
  </si>
  <si>
    <t>15406683</t>
  </si>
  <si>
    <t>защитное стекло redmi note 5</t>
  </si>
  <si>
    <t>стакан не проливайка</t>
  </si>
  <si>
    <t>вол</t>
  </si>
  <si>
    <t>кондитерский гвоздик</t>
  </si>
  <si>
    <t>louis vuitton очки</t>
  </si>
  <si>
    <t>игрушка king конг и годзилла</t>
  </si>
  <si>
    <t>носки 38 размер</t>
  </si>
  <si>
    <t>ostyle</t>
  </si>
  <si>
    <t>уголки мебельные</t>
  </si>
  <si>
    <t>еклат</t>
  </si>
  <si>
    <t>хеллоу китти шопер</t>
  </si>
  <si>
    <t xml:space="preserve">мобильные телефоны </t>
  </si>
  <si>
    <t>shane</t>
  </si>
  <si>
    <t>аркоксиа</t>
  </si>
  <si>
    <t>хеллоу китти худи</t>
  </si>
  <si>
    <t>одноразовые трусы в роддом</t>
  </si>
  <si>
    <t>пиджак лайм</t>
  </si>
  <si>
    <t>бизиборд маленький</t>
  </si>
  <si>
    <t>дрочка</t>
  </si>
  <si>
    <t>набор антицеллюлитный</t>
  </si>
  <si>
    <t>cleanance avene</t>
  </si>
  <si>
    <t>mi ri ne</t>
  </si>
  <si>
    <t>rad 140</t>
  </si>
  <si>
    <t>la selva платье</t>
  </si>
  <si>
    <t>wgm</t>
  </si>
  <si>
    <t>пакет adidas</t>
  </si>
  <si>
    <t>xiomi фен</t>
  </si>
  <si>
    <t>бусины череп</t>
  </si>
  <si>
    <t>26349095</t>
  </si>
  <si>
    <t>пальто большие размеры</t>
  </si>
  <si>
    <t>бокс 7days</t>
  </si>
  <si>
    <t xml:space="preserve">бензопила штиль </t>
  </si>
  <si>
    <t>браслет стальной</t>
  </si>
  <si>
    <t>37660867</t>
  </si>
  <si>
    <t>пеленки с липким слоем</t>
  </si>
  <si>
    <t xml:space="preserve">чехол 11 pro max </t>
  </si>
  <si>
    <t>блокус</t>
  </si>
  <si>
    <t>костюм винкс</t>
  </si>
  <si>
    <t>духи 100 мл</t>
  </si>
  <si>
    <t>посуда kitchen</t>
  </si>
  <si>
    <t>золото кондитерское</t>
  </si>
  <si>
    <t>косточка на ноге</t>
  </si>
  <si>
    <t>biomatrix красота</t>
  </si>
  <si>
    <t>джинсы мужские потертые</t>
  </si>
  <si>
    <t>наушники bose</t>
  </si>
  <si>
    <t>пуговки от бусинки</t>
  </si>
  <si>
    <t>титановые нити</t>
  </si>
  <si>
    <t>fox гель лак</t>
  </si>
  <si>
    <t xml:space="preserve">ботфорды </t>
  </si>
  <si>
    <t>стразы термо</t>
  </si>
  <si>
    <t>одежда калиста</t>
  </si>
  <si>
    <t>шторы блэкаут велюр</t>
  </si>
  <si>
    <t>вич тест</t>
  </si>
  <si>
    <t>чехол redmi9</t>
  </si>
  <si>
    <t xml:space="preserve">new line </t>
  </si>
  <si>
    <t>папина гордость одежда</t>
  </si>
  <si>
    <t>послеродовые трусы сеточка</t>
  </si>
  <si>
    <t>белые фартуки на выпускной</t>
  </si>
  <si>
    <t>10 королевство</t>
  </si>
  <si>
    <t>чемодан американ</t>
  </si>
  <si>
    <t>пневматический винтовка</t>
  </si>
  <si>
    <t>сумка jack wolfskin</t>
  </si>
  <si>
    <t>кокосовое масло 1000 мл</t>
  </si>
  <si>
    <t>molotow маркеры набор</t>
  </si>
  <si>
    <t>белые цветы</t>
  </si>
  <si>
    <t>матрас ватный 120</t>
  </si>
  <si>
    <t>полотенце в бассейн</t>
  </si>
  <si>
    <t>платье - футболка</t>
  </si>
  <si>
    <t>beauty brend</t>
  </si>
  <si>
    <t>balenciaga кепка</t>
  </si>
  <si>
    <t>псв</t>
  </si>
  <si>
    <t>вельветовый женский костюм</t>
  </si>
  <si>
    <t>фруктовые цукаты</t>
  </si>
  <si>
    <t>наушники ми</t>
  </si>
  <si>
    <t>пиджак женский оверсайз зеленый</t>
  </si>
  <si>
    <t>abricot кеды</t>
  </si>
  <si>
    <t>louis vuitton кошелек</t>
  </si>
  <si>
    <t>avizor ever clean</t>
  </si>
  <si>
    <t>орнитин 800</t>
  </si>
  <si>
    <t>рубашки черные</t>
  </si>
  <si>
    <t>наволочки 70 70</t>
  </si>
  <si>
    <t xml:space="preserve">ваза керамика </t>
  </si>
  <si>
    <t>щука игрушка</t>
  </si>
  <si>
    <t>тринажер осанки</t>
  </si>
  <si>
    <t>yezzy 350</t>
  </si>
  <si>
    <t>светлые тени</t>
  </si>
  <si>
    <t>kappa спортивный костюм</t>
  </si>
  <si>
    <t xml:space="preserve">loreal professional </t>
  </si>
  <si>
    <t>mango жакет женский пиджак</t>
  </si>
  <si>
    <t>e. mi</t>
  </si>
  <si>
    <t>постер нервы</t>
  </si>
  <si>
    <t>кеды женские разноцветные</t>
  </si>
  <si>
    <t>краска excellence l'oreal</t>
  </si>
  <si>
    <t>2264522422</t>
  </si>
  <si>
    <t>зонт на дачу</t>
  </si>
  <si>
    <t>балетки женские с ремешком</t>
  </si>
  <si>
    <t>stolichka</t>
  </si>
  <si>
    <t>wonka шоколад</t>
  </si>
  <si>
    <t>вдидас</t>
  </si>
  <si>
    <t>цветные линзы -1,5</t>
  </si>
  <si>
    <t>брюки мужские утепленные</t>
  </si>
  <si>
    <t>себирика</t>
  </si>
  <si>
    <t>шоколад mersi</t>
  </si>
  <si>
    <t>календарь 2022 маленький</t>
  </si>
  <si>
    <t>смак</t>
  </si>
  <si>
    <t xml:space="preserve">стиральный порошок тайд </t>
  </si>
  <si>
    <t>очиститель экрана</t>
  </si>
  <si>
    <t>пижама и халат</t>
  </si>
  <si>
    <t>платье зимнее женское</t>
  </si>
  <si>
    <t>комбенизоны женские</t>
  </si>
  <si>
    <t>nike джоггеры</t>
  </si>
  <si>
    <t>зонт микки маус</t>
  </si>
  <si>
    <t>jeanswest australia</t>
  </si>
  <si>
    <t>пнд фитинг 32</t>
  </si>
  <si>
    <t>vingora made</t>
  </si>
  <si>
    <t>дифферанс игра</t>
  </si>
  <si>
    <t>batterflei</t>
  </si>
  <si>
    <t>гравитационный стол</t>
  </si>
  <si>
    <t>тут уют</t>
  </si>
  <si>
    <t>басаночка</t>
  </si>
  <si>
    <t>фуражка фсин</t>
  </si>
  <si>
    <t>кроссовки nike беговые</t>
  </si>
  <si>
    <t>боди с длинными рукавами</t>
  </si>
  <si>
    <t>маска happy hair</t>
  </si>
  <si>
    <t>прожекторы светодиодный</t>
  </si>
  <si>
    <t>дисплей самсунг а50</t>
  </si>
  <si>
    <t>юбилей 55 лет</t>
  </si>
  <si>
    <t>ветровочные брюки</t>
  </si>
  <si>
    <t>глубокое очищение пор</t>
  </si>
  <si>
    <t>the ordinary niacinamide</t>
  </si>
  <si>
    <t>духовный наставник</t>
  </si>
  <si>
    <t>best lash</t>
  </si>
  <si>
    <t>не сахар</t>
  </si>
  <si>
    <t xml:space="preserve">тушь loreal </t>
  </si>
  <si>
    <t xml:space="preserve">шторка в ванную комнату </t>
  </si>
  <si>
    <t>туш кабаре</t>
  </si>
  <si>
    <t>кроссовки женские тофа</t>
  </si>
  <si>
    <t>перцовый балончик шок</t>
  </si>
  <si>
    <t>плюшевый кот батон</t>
  </si>
  <si>
    <t>бамбуковый плед</t>
  </si>
  <si>
    <t>пальто комбинированное</t>
  </si>
  <si>
    <t>серьги серебро пусеты</t>
  </si>
  <si>
    <t xml:space="preserve">mom </t>
  </si>
  <si>
    <t>бампер на хонор 9а</t>
  </si>
  <si>
    <t>платье вечернее длинное женское выпускное</t>
  </si>
  <si>
    <t xml:space="preserve">fit me консилер </t>
  </si>
  <si>
    <t>книги подарочные</t>
  </si>
  <si>
    <t>остров доктора моро</t>
  </si>
  <si>
    <t xml:space="preserve">очки солнце защитные женские </t>
  </si>
  <si>
    <t>леопард футболка</t>
  </si>
  <si>
    <t>63373545</t>
  </si>
  <si>
    <t>топинамбур клубни</t>
  </si>
  <si>
    <t>синий трактор постельное</t>
  </si>
  <si>
    <t>сывороточный протеин optimum nutrition</t>
  </si>
  <si>
    <t>хролофилл</t>
  </si>
  <si>
    <t>книжка три кота</t>
  </si>
  <si>
    <t>носки мужские белые набор</t>
  </si>
  <si>
    <t>28329611</t>
  </si>
  <si>
    <t>акула футболки</t>
  </si>
  <si>
    <t>самсон подушка</t>
  </si>
  <si>
    <t>креатинфосфат</t>
  </si>
  <si>
    <t>bodo шапка со снудом</t>
  </si>
  <si>
    <t>абажур текстиль</t>
  </si>
  <si>
    <t>zic масло трансмиссионное</t>
  </si>
  <si>
    <t>жалюзи ламели</t>
  </si>
  <si>
    <t>elena косметика</t>
  </si>
  <si>
    <t>30014908</t>
  </si>
  <si>
    <t>iphone 11 64 гб телефон</t>
  </si>
  <si>
    <t>outlast</t>
  </si>
  <si>
    <t>остин мужские футболки</t>
  </si>
  <si>
    <t>вйфон 11</t>
  </si>
  <si>
    <t>foodbro</t>
  </si>
  <si>
    <t>бутылки под самогон</t>
  </si>
  <si>
    <t xml:space="preserve">пуховик мужской зимний </t>
  </si>
  <si>
    <t>лампочка h8</t>
  </si>
  <si>
    <t>скотт линч</t>
  </si>
  <si>
    <t>summit корм</t>
  </si>
  <si>
    <t>кроссовки сеткой детские</t>
  </si>
  <si>
    <t>15537164</t>
  </si>
  <si>
    <t>кольцо мужское с черепом</t>
  </si>
  <si>
    <t>топ пудровый</t>
  </si>
  <si>
    <t>бронежилет игрушка</t>
  </si>
  <si>
    <t>timberland футболка</t>
  </si>
  <si>
    <t>teyli бюстгальтер</t>
  </si>
  <si>
    <t>костюм колобка</t>
  </si>
  <si>
    <t xml:space="preserve">лифчик спортивный </t>
  </si>
  <si>
    <t>питомец игрушка</t>
  </si>
  <si>
    <t>капуста агрессор</t>
  </si>
  <si>
    <t>briggs stratton</t>
  </si>
  <si>
    <t>jbl 660nc</t>
  </si>
  <si>
    <t xml:space="preserve">жаба </t>
  </si>
  <si>
    <t>класна</t>
  </si>
  <si>
    <t>часы песочные дом и дача</t>
  </si>
  <si>
    <t>25910529</t>
  </si>
  <si>
    <t xml:space="preserve">медицинский колпак </t>
  </si>
  <si>
    <t>кроссовки диадора женские</t>
  </si>
  <si>
    <t>18833994</t>
  </si>
  <si>
    <t>кроссовки фиолетового цвета</t>
  </si>
  <si>
    <t>соипоны</t>
  </si>
  <si>
    <t>платье спортивное детское</t>
  </si>
  <si>
    <t>подвеска с кулоном</t>
  </si>
  <si>
    <t>экивоки карточки</t>
  </si>
  <si>
    <t>красивый скотч</t>
  </si>
  <si>
    <t>fummo</t>
  </si>
  <si>
    <t>16246097</t>
  </si>
  <si>
    <t>костюмы мужские летние</t>
  </si>
  <si>
    <t xml:space="preserve">gas </t>
  </si>
  <si>
    <t>the snap kit</t>
  </si>
  <si>
    <t>костюм юбка и топ женский</t>
  </si>
  <si>
    <t>шорты женские gloria jeans</t>
  </si>
  <si>
    <t>fly sport</t>
  </si>
  <si>
    <t>провод с выключателем</t>
  </si>
  <si>
    <t>eucerin dermopure</t>
  </si>
  <si>
    <t>аквариус</t>
  </si>
  <si>
    <t>rinfoltil</t>
  </si>
  <si>
    <t>портфель бравл старс</t>
  </si>
  <si>
    <t>14480334</t>
  </si>
  <si>
    <t>merry me</t>
  </si>
  <si>
    <t>сумка  на колесах</t>
  </si>
  <si>
    <t>paris basio</t>
  </si>
  <si>
    <t>наклейки на свечи</t>
  </si>
  <si>
    <t>брелок хвост</t>
  </si>
  <si>
    <t>ржавчины</t>
  </si>
  <si>
    <t>кодовый замок на чемодан</t>
  </si>
  <si>
    <t>робот пылесос genio deluxe</t>
  </si>
  <si>
    <t>рубашка с воланом</t>
  </si>
  <si>
    <t>фотохромные линзы</t>
  </si>
  <si>
    <t>спартивный кастюм</t>
  </si>
  <si>
    <t>чехол на 13 iphone с рисунком</t>
  </si>
  <si>
    <t>амонашвили</t>
  </si>
  <si>
    <t>клей barbara exclusive</t>
  </si>
  <si>
    <t>72254058</t>
  </si>
  <si>
    <t>ng</t>
  </si>
  <si>
    <t>удобрение 20:20:20</t>
  </si>
  <si>
    <t>17145063</t>
  </si>
  <si>
    <t>благоф</t>
  </si>
  <si>
    <t xml:space="preserve">шорты удлиненные </t>
  </si>
  <si>
    <t xml:space="preserve">redmi note 7 </t>
  </si>
  <si>
    <t>свечка цифра 7</t>
  </si>
  <si>
    <t>жилет из эко кожи</t>
  </si>
  <si>
    <t>zte l210</t>
  </si>
  <si>
    <t>оружейное масло нейтральное</t>
  </si>
  <si>
    <t>аксиома</t>
  </si>
  <si>
    <t>обои с машинами</t>
  </si>
  <si>
    <t>чамы</t>
  </si>
  <si>
    <t xml:space="preserve">серпантин </t>
  </si>
  <si>
    <t xml:space="preserve">штурвал </t>
  </si>
  <si>
    <t>58707627</t>
  </si>
  <si>
    <t>худи саске</t>
  </si>
  <si>
    <t>cat eyes</t>
  </si>
  <si>
    <t xml:space="preserve">непоседа </t>
  </si>
  <si>
    <t>бесшовные тайтсы</t>
  </si>
  <si>
    <t>преобразователь звука</t>
  </si>
  <si>
    <t>голографический блеск</t>
  </si>
  <si>
    <t>joma mundial</t>
  </si>
  <si>
    <t>велосипед трость</t>
  </si>
  <si>
    <t>трусы visson</t>
  </si>
  <si>
    <t xml:space="preserve">тетрадь в клеточку </t>
  </si>
  <si>
    <t xml:space="preserve">luck </t>
  </si>
  <si>
    <t>гипюр блузка</t>
  </si>
  <si>
    <t>max factor colour adapt</t>
  </si>
  <si>
    <t>бокалы разноцветные</t>
  </si>
  <si>
    <t>басгитара</t>
  </si>
  <si>
    <t>органайзер настенный пластиковый</t>
  </si>
  <si>
    <t>хонор 9x телефон</t>
  </si>
  <si>
    <t>белый женский ремень</t>
  </si>
  <si>
    <t>tired</t>
  </si>
  <si>
    <t xml:space="preserve">кушон авокадо </t>
  </si>
  <si>
    <t>купальник черно белый</t>
  </si>
  <si>
    <t>fabia</t>
  </si>
  <si>
    <t>аквариум шар</t>
  </si>
  <si>
    <t>внешний жесткий диск 5 тб</t>
  </si>
  <si>
    <t>lenovo tab</t>
  </si>
  <si>
    <t>evsevi</t>
  </si>
  <si>
    <t>блейз</t>
  </si>
  <si>
    <t>бравл старс скрепыши</t>
  </si>
  <si>
    <t>часы электронные ручные</t>
  </si>
  <si>
    <t>mystery minis</t>
  </si>
  <si>
    <t>пилинг art&amp;fact.</t>
  </si>
  <si>
    <t>датчик заднего хода</t>
  </si>
  <si>
    <t>la roshe posay effaclar</t>
  </si>
  <si>
    <t>artilady</t>
  </si>
  <si>
    <t>медведь плюшевый большой 120см</t>
  </si>
  <si>
    <t>пижамные штаны polo ralph lauren</t>
  </si>
  <si>
    <t>lime бомбер</t>
  </si>
  <si>
    <t>игрушки бдсм</t>
  </si>
  <si>
    <t>real me</t>
  </si>
  <si>
    <t>краситель сухой водорастворимый</t>
  </si>
  <si>
    <t>встроенный пылесос</t>
  </si>
  <si>
    <t>финики 5кг</t>
  </si>
  <si>
    <t>мальчик со шпагой</t>
  </si>
  <si>
    <t>дождевики-чехлы на обувь</t>
  </si>
  <si>
    <t>перчатки нитриловые прочные</t>
  </si>
  <si>
    <t>летние тапки мужские</t>
  </si>
  <si>
    <t>camry xv70</t>
  </si>
  <si>
    <t>68999496</t>
  </si>
  <si>
    <t>летний костюм лен</t>
  </si>
  <si>
    <t>карандаш угольный</t>
  </si>
  <si>
    <t>трафарет цветы</t>
  </si>
  <si>
    <t>полусапожки на платформе</t>
  </si>
  <si>
    <t>45512940</t>
  </si>
  <si>
    <t>lalooka</t>
  </si>
  <si>
    <t>a12 samsung</t>
  </si>
  <si>
    <t xml:space="preserve">масил </t>
  </si>
  <si>
    <t>simona corsellini</t>
  </si>
  <si>
    <t>комплект стринги</t>
  </si>
  <si>
    <t>пуфик на балкон</t>
  </si>
  <si>
    <t>51459547</t>
  </si>
  <si>
    <t>топпер happy birthday</t>
  </si>
  <si>
    <t>63951276</t>
  </si>
  <si>
    <t xml:space="preserve">nomo </t>
  </si>
  <si>
    <t>харингтон куртка</t>
  </si>
  <si>
    <t>пакет луи витон</t>
  </si>
  <si>
    <t>платье futurino</t>
  </si>
  <si>
    <t>костюм чудо женщины</t>
  </si>
  <si>
    <t>маска панда</t>
  </si>
  <si>
    <t>darishic</t>
  </si>
  <si>
    <t>шнурки женские</t>
  </si>
  <si>
    <t xml:space="preserve">нью беланс женские </t>
  </si>
  <si>
    <t>rost концентрат</t>
  </si>
  <si>
    <t>сережки хелоу китти</t>
  </si>
  <si>
    <t>батончики kick</t>
  </si>
  <si>
    <t>дезодорант мужской без запаха</t>
  </si>
  <si>
    <t>би2</t>
  </si>
  <si>
    <t>брюки женские утепленные спортивные</t>
  </si>
  <si>
    <t>сарафан летний женский большой размер</t>
  </si>
  <si>
    <t>браслет на смарт часы samsung</t>
  </si>
  <si>
    <t>электрополотенцесушитель</t>
  </si>
  <si>
    <t>сарафан комбинезон</t>
  </si>
  <si>
    <t>эпл часы</t>
  </si>
  <si>
    <t>заколкт</t>
  </si>
  <si>
    <t>сердце игрушка</t>
  </si>
  <si>
    <t>татуировки взрослые</t>
  </si>
  <si>
    <t>aravia с кислотами</t>
  </si>
  <si>
    <t>power wash стиральный порошок</t>
  </si>
  <si>
    <t>nila</t>
  </si>
  <si>
    <t>автолампы h7</t>
  </si>
  <si>
    <t>родари</t>
  </si>
  <si>
    <t>тактильный набор</t>
  </si>
  <si>
    <t>36465834</t>
  </si>
  <si>
    <t>аверсектин</t>
  </si>
  <si>
    <t>пушер маникюрный</t>
  </si>
  <si>
    <t>bonana</t>
  </si>
  <si>
    <t>сережки с камнем</t>
  </si>
  <si>
    <t>вело мотор</t>
  </si>
  <si>
    <t>898sq</t>
  </si>
  <si>
    <t xml:space="preserve">женский набор </t>
  </si>
  <si>
    <t>toyota одежда</t>
  </si>
  <si>
    <t>drawinchi</t>
  </si>
  <si>
    <t>термос zojirushi</t>
  </si>
  <si>
    <t>руководство по скорой медицинской помощи</t>
  </si>
  <si>
    <t>джемпер с люрексом женский</t>
  </si>
  <si>
    <t>топпер 70х200</t>
  </si>
  <si>
    <t>мьелк</t>
  </si>
  <si>
    <t>майка ночнушка</t>
  </si>
  <si>
    <t>переключатель на руль</t>
  </si>
  <si>
    <t>дер</t>
  </si>
  <si>
    <t>штаны с топом</t>
  </si>
  <si>
    <t>capris обувь</t>
  </si>
  <si>
    <t>мужской рюкзак кожа</t>
  </si>
  <si>
    <t>рюкзак с эльзой</t>
  </si>
  <si>
    <t xml:space="preserve">плюшевый комбинезон </t>
  </si>
  <si>
    <t>63936251</t>
  </si>
  <si>
    <t>чехол на наушники hoco</t>
  </si>
  <si>
    <t>asics кроссовки gel мужские</t>
  </si>
  <si>
    <t>zte blade 2020</t>
  </si>
  <si>
    <t>махруша</t>
  </si>
  <si>
    <t>костюм с шортами и свитшотом</t>
  </si>
  <si>
    <t>жесткий принц</t>
  </si>
  <si>
    <t>ваза девушка</t>
  </si>
  <si>
    <t xml:space="preserve">чехлы на xr </t>
  </si>
  <si>
    <t>galannes</t>
  </si>
  <si>
    <t>чехол на самсунг галакси а 10</t>
  </si>
  <si>
    <t>клипсы в уши</t>
  </si>
  <si>
    <t>сотку на это</t>
  </si>
  <si>
    <t>комбинезон lessi</t>
  </si>
  <si>
    <t>посконник</t>
  </si>
  <si>
    <t>унисон покрывало</t>
  </si>
  <si>
    <t>sweet candy raffaello</t>
  </si>
  <si>
    <t>порошок ариель профессиональный</t>
  </si>
  <si>
    <t>леггинсы love republic</t>
  </si>
  <si>
    <t>36600029</t>
  </si>
  <si>
    <t>овз</t>
  </si>
  <si>
    <t>приставной стол</t>
  </si>
  <si>
    <t>four sisters</t>
  </si>
  <si>
    <t>халат женский велсофт</t>
  </si>
  <si>
    <t>крем гельтек</t>
  </si>
  <si>
    <t>фигурные шары</t>
  </si>
  <si>
    <t>картина пр номерам</t>
  </si>
  <si>
    <t xml:space="preserve">сертги </t>
  </si>
  <si>
    <t>куприн рассказы</t>
  </si>
  <si>
    <t xml:space="preserve">красовки на девочку </t>
  </si>
  <si>
    <t>блендер gorenje</t>
  </si>
  <si>
    <t>анна платунова</t>
  </si>
  <si>
    <t>лежак шезлонг</t>
  </si>
  <si>
    <t>ножи на подставке</t>
  </si>
  <si>
    <t>блузки шифон</t>
  </si>
  <si>
    <t>экочеловечки кашпо</t>
  </si>
  <si>
    <t>ты 24 книга</t>
  </si>
  <si>
    <t>pantelemone мужской</t>
  </si>
  <si>
    <t>платье летнее женское желтое</t>
  </si>
  <si>
    <t>рисунки по точкам</t>
  </si>
  <si>
    <t>тюль в сетку</t>
  </si>
  <si>
    <t>термос 0.75</t>
  </si>
  <si>
    <t>67874360</t>
  </si>
  <si>
    <t xml:space="preserve">домкрат гидравлический </t>
  </si>
  <si>
    <t>фен мини</t>
  </si>
  <si>
    <t xml:space="preserve">экспигмент </t>
  </si>
  <si>
    <t>2852531</t>
  </si>
  <si>
    <t>аккустика</t>
  </si>
  <si>
    <t>платок снуд</t>
  </si>
  <si>
    <t>метрополитен</t>
  </si>
  <si>
    <t>9653466</t>
  </si>
  <si>
    <t>сумерки футболка</t>
  </si>
  <si>
    <t xml:space="preserve">дорожный набор флаконов </t>
  </si>
  <si>
    <t>платье женское праздничное черное</t>
  </si>
  <si>
    <t>47629772</t>
  </si>
  <si>
    <t>cc крем y:ur</t>
  </si>
  <si>
    <t>топ большой размер</t>
  </si>
  <si>
    <t>стемпинн</t>
  </si>
  <si>
    <t>майнкрафт раскраска</t>
  </si>
  <si>
    <t>мыло ручной</t>
  </si>
  <si>
    <t>диодные лампы h1</t>
  </si>
  <si>
    <t>пенал фнаф</t>
  </si>
  <si>
    <t>беременные куклы</t>
  </si>
  <si>
    <t>7419501</t>
  </si>
  <si>
    <t>купальники на девочек</t>
  </si>
  <si>
    <t xml:space="preserve">midea </t>
  </si>
  <si>
    <t>дорин верче книги</t>
  </si>
  <si>
    <t>стол письменный серый</t>
  </si>
  <si>
    <t>обувь зима</t>
  </si>
  <si>
    <t>повседневный брючный костюм женский</t>
  </si>
  <si>
    <t>украшение на паску</t>
  </si>
  <si>
    <t>туфли лодочки свадебные</t>
  </si>
  <si>
    <t>болгарка на бензопилу</t>
  </si>
  <si>
    <t>niacinome</t>
  </si>
  <si>
    <t>dstrend блузка</t>
  </si>
  <si>
    <t>38241425</t>
  </si>
  <si>
    <t>sjcam sj8 pro</t>
  </si>
  <si>
    <t>ремешок на honor бэнд 6</t>
  </si>
  <si>
    <t>irlin</t>
  </si>
  <si>
    <t>36820705</t>
  </si>
  <si>
    <t>омолаживающий набор</t>
  </si>
  <si>
    <t>nagaraku mix</t>
  </si>
  <si>
    <t>куртки весна лето</t>
  </si>
  <si>
    <t>кластер пирсинг</t>
  </si>
  <si>
    <t>19883948</t>
  </si>
  <si>
    <t>dr peper</t>
  </si>
  <si>
    <t xml:space="preserve">ворота безопасности </t>
  </si>
  <si>
    <t>платье женское велюровое</t>
  </si>
  <si>
    <t>melanotan</t>
  </si>
  <si>
    <t>гифьюн</t>
  </si>
  <si>
    <t>спортивные черные штаны</t>
  </si>
  <si>
    <t>футболка серп и молот</t>
  </si>
  <si>
    <t>пазл 104</t>
  </si>
  <si>
    <t>кросовки kappa</t>
  </si>
  <si>
    <t>51897009</t>
  </si>
  <si>
    <t>61083595</t>
  </si>
  <si>
    <t>берет медицинский</t>
  </si>
  <si>
    <t>гель эффект мокрых волос</t>
  </si>
  <si>
    <t>набор консилеров</t>
  </si>
  <si>
    <t>кольцо коловрат</t>
  </si>
  <si>
    <t>берберри парфюм</t>
  </si>
  <si>
    <t>волчок детский</t>
  </si>
  <si>
    <t>lena karnauhova</t>
  </si>
  <si>
    <t>12045898</t>
  </si>
  <si>
    <t>lacire aromatique</t>
  </si>
  <si>
    <t>боди женские белое</t>
  </si>
  <si>
    <t>28397772</t>
  </si>
  <si>
    <t>estrade блеск</t>
  </si>
  <si>
    <t>игрушки 11 лет</t>
  </si>
  <si>
    <t>светильники аниме</t>
  </si>
  <si>
    <t>очки 1,5</t>
  </si>
  <si>
    <t>полка 30 см</t>
  </si>
  <si>
    <t>бокал подарок</t>
  </si>
  <si>
    <t>люстра крюк</t>
  </si>
  <si>
    <t>14431013</t>
  </si>
  <si>
    <t>plus</t>
  </si>
  <si>
    <t>осенний вальс конфеты</t>
  </si>
  <si>
    <t>15277810</t>
  </si>
  <si>
    <t xml:space="preserve">серьги змеи </t>
  </si>
  <si>
    <t>эспадрильи женские на платформе</t>
  </si>
  <si>
    <t>pets brunch</t>
  </si>
  <si>
    <t>женский костюм классика</t>
  </si>
  <si>
    <t xml:space="preserve">метрика </t>
  </si>
  <si>
    <t>вломастеры</t>
  </si>
  <si>
    <t>заготовка из дерева</t>
  </si>
  <si>
    <t>кошечки-собачки игрушки</t>
  </si>
  <si>
    <t>нац</t>
  </si>
  <si>
    <t>camay дезодорант</t>
  </si>
  <si>
    <t>бизиборд кубик</t>
  </si>
  <si>
    <t>алоэ крем</t>
  </si>
  <si>
    <t>эмблема ниссан</t>
  </si>
  <si>
    <t>гармошка книжка</t>
  </si>
  <si>
    <t xml:space="preserve">белорусский шампунь </t>
  </si>
  <si>
    <t>шампунь mulsan</t>
  </si>
  <si>
    <t>холст 25х35</t>
  </si>
  <si>
    <t>подшортники</t>
  </si>
  <si>
    <t>гвоздезабиватель</t>
  </si>
  <si>
    <t>полотенце новогоднее</t>
  </si>
  <si>
    <t xml:space="preserve">черный спортивный костюм </t>
  </si>
  <si>
    <t>сковородка 30 см</t>
  </si>
  <si>
    <t>бумага в клетку а4</t>
  </si>
  <si>
    <t>подшипники abec 9</t>
  </si>
  <si>
    <t>карповый мат</t>
  </si>
  <si>
    <t>чехол на термос</t>
  </si>
  <si>
    <t>yarche</t>
  </si>
  <si>
    <t>чехол на телефон xiaomi redmi 10</t>
  </si>
  <si>
    <t>пуэр шен</t>
  </si>
  <si>
    <t>мини скейтборд</t>
  </si>
  <si>
    <t>freople</t>
  </si>
  <si>
    <t xml:space="preserve">anekke </t>
  </si>
  <si>
    <t>halluci тапочки</t>
  </si>
  <si>
    <t>mighty beanz</t>
  </si>
  <si>
    <t>missha сыворотка</t>
  </si>
  <si>
    <t>аниме клавиатура</t>
  </si>
  <si>
    <t>кеды поло</t>
  </si>
  <si>
    <t>штора с люверсами</t>
  </si>
  <si>
    <t>литературный призрак</t>
  </si>
  <si>
    <t xml:space="preserve">серьги с цепочкой </t>
  </si>
  <si>
    <t>очечник в машину</t>
  </si>
  <si>
    <t>трава газон</t>
  </si>
  <si>
    <t xml:space="preserve">босоножки прозрачные </t>
  </si>
  <si>
    <t>2516 collection</t>
  </si>
  <si>
    <t>кресло ретро</t>
  </si>
  <si>
    <t>футболки koton</t>
  </si>
  <si>
    <t>семена глицинии</t>
  </si>
  <si>
    <t>gerry weber футболка</t>
  </si>
  <si>
    <t xml:space="preserve">st.moriz </t>
  </si>
  <si>
    <t>пасперс</t>
  </si>
  <si>
    <t>платье оверсайс</t>
  </si>
  <si>
    <t>addic костюм спортивный</t>
  </si>
  <si>
    <t>леска 0.2</t>
  </si>
  <si>
    <t>covid-19</t>
  </si>
  <si>
    <t xml:space="preserve">акконд </t>
  </si>
  <si>
    <t>инкубатор норма луппер</t>
  </si>
  <si>
    <t>диоксид титана краситель пищевой</t>
  </si>
  <si>
    <t>серьги золото жемчуг</t>
  </si>
  <si>
    <t xml:space="preserve">карта оплаты </t>
  </si>
  <si>
    <t>летнее платье шифоновое</t>
  </si>
  <si>
    <t>сумка alla pugachova</t>
  </si>
  <si>
    <t>scandi touch</t>
  </si>
  <si>
    <t>шуба лиса</t>
  </si>
  <si>
    <t xml:space="preserve">каша гербер </t>
  </si>
  <si>
    <t>издательство</t>
  </si>
  <si>
    <t xml:space="preserve">чехол на техно спарк 7 </t>
  </si>
  <si>
    <t>блендер-пароварка</t>
  </si>
  <si>
    <t>19327741</t>
  </si>
  <si>
    <t>занавес на кухню</t>
  </si>
  <si>
    <t>спортивный костюм малышу</t>
  </si>
  <si>
    <t>тенд на бассейн</t>
  </si>
  <si>
    <t>14313917</t>
  </si>
  <si>
    <t>sof'le</t>
  </si>
  <si>
    <t>чехол самсунг а5 2017</t>
  </si>
  <si>
    <t>nan optipro 3</t>
  </si>
  <si>
    <t>платинум</t>
  </si>
  <si>
    <t>уход за больными</t>
  </si>
  <si>
    <t>сабвуфер под сиденье</t>
  </si>
  <si>
    <t>29832982</t>
  </si>
  <si>
    <t>босоножки закрытый нос</t>
  </si>
  <si>
    <t>эксперименты лейн</t>
  </si>
  <si>
    <t>wowman</t>
  </si>
  <si>
    <t>плащ finn flare</t>
  </si>
  <si>
    <t>спортивный костюм лето женский</t>
  </si>
  <si>
    <t>даежь</t>
  </si>
  <si>
    <t>платье в бельевом стиле с разрезом</t>
  </si>
  <si>
    <t>собери 4</t>
  </si>
  <si>
    <t>constant delight кондиционер</t>
  </si>
  <si>
    <t>домашний костюм вискоза</t>
  </si>
  <si>
    <t>пар парыч</t>
  </si>
  <si>
    <t>картхолдер кошелек</t>
  </si>
  <si>
    <t>miss me</t>
  </si>
  <si>
    <t>ианго</t>
  </si>
  <si>
    <t>кулон барби</t>
  </si>
  <si>
    <t>белые заколки</t>
  </si>
  <si>
    <t>vericon</t>
  </si>
  <si>
    <t>saltin</t>
  </si>
  <si>
    <t>с разрезами</t>
  </si>
  <si>
    <t>бананки джинсы мужские</t>
  </si>
  <si>
    <t>берсерк том</t>
  </si>
  <si>
    <t>ипертин</t>
  </si>
  <si>
    <t>винтажный блокнот</t>
  </si>
  <si>
    <t>непоседа обувь</t>
  </si>
  <si>
    <t>боди женские с вырезом</t>
  </si>
  <si>
    <t>толстовка хеллоу китти</t>
  </si>
  <si>
    <t>65330976</t>
  </si>
  <si>
    <t>пейн</t>
  </si>
  <si>
    <t>sitil</t>
  </si>
  <si>
    <t xml:space="preserve">светодиодный прожектор </t>
  </si>
  <si>
    <t>полки в кухонный шкаф</t>
  </si>
  <si>
    <t>туфли респект женские</t>
  </si>
  <si>
    <t>костюм куклы</t>
  </si>
  <si>
    <t>папилломафит</t>
  </si>
  <si>
    <t>игрушка аниматроники</t>
  </si>
  <si>
    <t xml:space="preserve">костю </t>
  </si>
  <si>
    <t>обувь caprice</t>
  </si>
  <si>
    <t>полотенца 45х90</t>
  </si>
  <si>
    <t>кружка викинг</t>
  </si>
  <si>
    <t>бабочка брошь</t>
  </si>
  <si>
    <t>сумка человек паук</t>
  </si>
  <si>
    <t>зарина поло</t>
  </si>
  <si>
    <t>платье женское экокожа</t>
  </si>
  <si>
    <t>мотоперчатки кроссовые</t>
  </si>
  <si>
    <t xml:space="preserve">серьги геншин </t>
  </si>
  <si>
    <t>top&amp;accessories</t>
  </si>
  <si>
    <t>коврик 90-120</t>
  </si>
  <si>
    <t>платье с прозрачной юбкой</t>
  </si>
  <si>
    <t>dove загар</t>
  </si>
  <si>
    <t>толстовка miyagi</t>
  </si>
  <si>
    <t>bonya</t>
  </si>
  <si>
    <t>ваакуматор</t>
  </si>
  <si>
    <t>футболка мф</t>
  </si>
  <si>
    <t>русский дом</t>
  </si>
  <si>
    <t>наклейки грибы</t>
  </si>
  <si>
    <t xml:space="preserve">сумка-шоппер </t>
  </si>
  <si>
    <t>pos</t>
  </si>
  <si>
    <t>sverai</t>
  </si>
  <si>
    <t>плед травка 200х220</t>
  </si>
  <si>
    <t>нэо куб</t>
  </si>
  <si>
    <t>туфли женские тамарис</t>
  </si>
  <si>
    <t>брюки женские reebok</t>
  </si>
  <si>
    <t>беби йода игрушка</t>
  </si>
  <si>
    <t>mersedes g-63</t>
  </si>
  <si>
    <t>aimee постельное белье aimee</t>
  </si>
  <si>
    <t xml:space="preserve"> сигареты</t>
  </si>
  <si>
    <t>конвесы</t>
  </si>
  <si>
    <t>qwentiny футболка</t>
  </si>
  <si>
    <t>сахарница бамбук</t>
  </si>
  <si>
    <t>женские тапочки закрытые</t>
  </si>
  <si>
    <t>вкладыш в многоразовый подгузник</t>
  </si>
  <si>
    <t>smile of milady / тапочки</t>
  </si>
  <si>
    <t xml:space="preserve">бинокль детский </t>
  </si>
  <si>
    <t xml:space="preserve">книга сейф </t>
  </si>
  <si>
    <t>кроксы утепленные</t>
  </si>
  <si>
    <t>dali женский</t>
  </si>
  <si>
    <t>кроссовки 22 23 размеры мальчики</t>
  </si>
  <si>
    <t>lamel карандаш 405</t>
  </si>
  <si>
    <t>maru</t>
  </si>
  <si>
    <t xml:space="preserve">мужские футболки с принтом </t>
  </si>
  <si>
    <t>westwood</t>
  </si>
  <si>
    <t>джемпер женский длинный</t>
  </si>
  <si>
    <t>ремешок band 5</t>
  </si>
  <si>
    <t>акб айфон 7</t>
  </si>
  <si>
    <t>тв бокс xiaomi</t>
  </si>
  <si>
    <t>шар шампанское</t>
  </si>
  <si>
    <t>телевизор престижио</t>
  </si>
  <si>
    <t>ботильоны летние на шпильке</t>
  </si>
  <si>
    <t>сумка тамарис</t>
  </si>
  <si>
    <t>rebis</t>
  </si>
  <si>
    <t>коктейльное платье женское</t>
  </si>
  <si>
    <t>куртка сварщика</t>
  </si>
  <si>
    <t>лабораторный посуда</t>
  </si>
  <si>
    <t>stud 5000</t>
  </si>
  <si>
    <t>мини подарок</t>
  </si>
  <si>
    <t>phytomer</t>
  </si>
  <si>
    <t>anais духи</t>
  </si>
  <si>
    <t xml:space="preserve">верх </t>
  </si>
  <si>
    <t>не дура</t>
  </si>
  <si>
    <t>150</t>
  </si>
  <si>
    <t>rca кабель 5м</t>
  </si>
  <si>
    <t>тетрадки с рисунками</t>
  </si>
  <si>
    <t xml:space="preserve">нутрилон 2 </t>
  </si>
  <si>
    <t xml:space="preserve">чехол на айфон 11 про макс </t>
  </si>
  <si>
    <t>apple кабель</t>
  </si>
  <si>
    <t>kaqiya</t>
  </si>
  <si>
    <t>радужное лукошко</t>
  </si>
  <si>
    <t>комбинезон acoola</t>
  </si>
  <si>
    <t>магнитола android</t>
  </si>
  <si>
    <t>майнкрафт костюм</t>
  </si>
  <si>
    <t>xiaomi soocas h5</t>
  </si>
  <si>
    <t>3910796</t>
  </si>
  <si>
    <t>beta</t>
  </si>
  <si>
    <t>сабатини</t>
  </si>
  <si>
    <t>xiaomi 10 s</t>
  </si>
  <si>
    <t>области тьмы</t>
  </si>
  <si>
    <t>кардиганы женские летний</t>
  </si>
  <si>
    <t>дисплей iphone 6s plus</t>
  </si>
  <si>
    <t>vulpes девочки</t>
  </si>
  <si>
    <t>обложка на банковскую карту</t>
  </si>
  <si>
    <t>часы муржские</t>
  </si>
  <si>
    <t xml:space="preserve">минеральный камень </t>
  </si>
  <si>
    <t>vensal</t>
  </si>
  <si>
    <t xml:space="preserve">чехол самсунг а 32 </t>
  </si>
  <si>
    <t xml:space="preserve">комбинезон футер </t>
  </si>
  <si>
    <t>дорожный кошелек</t>
  </si>
  <si>
    <t>фазиль искандер</t>
  </si>
  <si>
    <t>рыхлилка</t>
  </si>
  <si>
    <t xml:space="preserve">садовый инвентарь </t>
  </si>
  <si>
    <t>ботинки женские осенние кожаные</t>
  </si>
  <si>
    <t>70036657</t>
  </si>
  <si>
    <t>синие шарики</t>
  </si>
  <si>
    <t>цепь белое золото</t>
  </si>
  <si>
    <t>высокие черные кеды</t>
  </si>
  <si>
    <t>рисоварка viatto</t>
  </si>
  <si>
    <t>коврик из хлопка</t>
  </si>
  <si>
    <t>lexus gs</t>
  </si>
  <si>
    <t>турникет медицинский</t>
  </si>
  <si>
    <t>плед евро макси</t>
  </si>
  <si>
    <t>eden jones!</t>
  </si>
  <si>
    <t>футболки эмо</t>
  </si>
  <si>
    <t xml:space="preserve">чехол на телефон bq </t>
  </si>
  <si>
    <t>эк</t>
  </si>
  <si>
    <t>игры bondibon</t>
  </si>
  <si>
    <t>кофта на молнии на мальчика</t>
  </si>
  <si>
    <t>крем вв корейские</t>
  </si>
  <si>
    <t>javana</t>
  </si>
  <si>
    <t>отбеливатель асе</t>
  </si>
  <si>
    <t>игрушки кубики</t>
  </si>
  <si>
    <t>двухспальное белье</t>
  </si>
  <si>
    <t xml:space="preserve">кокон пеленка </t>
  </si>
  <si>
    <t>чехол на раскладушку</t>
  </si>
  <si>
    <t>coraline</t>
  </si>
  <si>
    <t>лак эстель</t>
  </si>
  <si>
    <t>fifine a6v</t>
  </si>
  <si>
    <t>двойной крючок</t>
  </si>
  <si>
    <t>салфетки майнкрафт</t>
  </si>
  <si>
    <t>icon skin флюид</t>
  </si>
  <si>
    <t>крестовина карданного вала</t>
  </si>
  <si>
    <t>babl</t>
  </si>
  <si>
    <t>подушка с шариками</t>
  </si>
  <si>
    <t>тапочки с закрытым носом</t>
  </si>
  <si>
    <t>проращиватель микрозелень</t>
  </si>
  <si>
    <t>rtx 1660</t>
  </si>
  <si>
    <t xml:space="preserve">чехол на телефон redmi 9c </t>
  </si>
  <si>
    <t>рихтовочный инструмент</t>
  </si>
  <si>
    <t>биота</t>
  </si>
  <si>
    <t>the row</t>
  </si>
  <si>
    <t>фотоальбом 400 фотографий</t>
  </si>
  <si>
    <t>люстры в стиле прованс</t>
  </si>
  <si>
    <t>mx master 3</t>
  </si>
  <si>
    <t>ключ подвеска</t>
  </si>
  <si>
    <t>вв крем белита витэкс</t>
  </si>
  <si>
    <t xml:space="preserve">выпускной альбом </t>
  </si>
  <si>
    <t>мыло duru красота</t>
  </si>
  <si>
    <t>брюки модные летние</t>
  </si>
  <si>
    <t>wildo</t>
  </si>
  <si>
    <t>веложилет</t>
  </si>
  <si>
    <t>luna long</t>
  </si>
  <si>
    <t>53494315</t>
  </si>
  <si>
    <t>маленькое кресло</t>
  </si>
  <si>
    <t>doir</t>
  </si>
  <si>
    <t>kapous milk</t>
  </si>
  <si>
    <t>ночнушка с длинным рукавом</t>
  </si>
  <si>
    <t>kimalux</t>
  </si>
  <si>
    <t xml:space="preserve">секс машины </t>
  </si>
  <si>
    <t>рюкзак мужской экокожа</t>
  </si>
  <si>
    <t xml:space="preserve">тапочки мужские резиновые </t>
  </si>
  <si>
    <t xml:space="preserve">полувер мужской </t>
  </si>
  <si>
    <t>вафельные конусы</t>
  </si>
  <si>
    <t>гоаша</t>
  </si>
  <si>
    <t>comptoir sud pacifique</t>
  </si>
  <si>
    <t>носочки прозрачные</t>
  </si>
  <si>
    <t>балетки лаковые</t>
  </si>
  <si>
    <t>кулон мама</t>
  </si>
  <si>
    <t>батарейки аа duracell</t>
  </si>
  <si>
    <t>топаз удобрение</t>
  </si>
  <si>
    <t>цукаты из тыквы</t>
  </si>
  <si>
    <t>алтарь смерти</t>
  </si>
  <si>
    <t>лопата торнадо ручной</t>
  </si>
  <si>
    <t>кварцевый ролик</t>
  </si>
  <si>
    <t>сахар фигурный</t>
  </si>
  <si>
    <t>коты воители манга</t>
  </si>
  <si>
    <t>картриджи на xros</t>
  </si>
  <si>
    <t>платье летнее женское легкое миди</t>
  </si>
  <si>
    <t>блузки с вышивкой</t>
  </si>
  <si>
    <t>чувство любви</t>
  </si>
  <si>
    <t>плед черный евро</t>
  </si>
  <si>
    <t xml:space="preserve">безворсовый ковер </t>
  </si>
  <si>
    <t>парик светлый</t>
  </si>
  <si>
    <t>сандали с квадратным носом</t>
  </si>
  <si>
    <t>телефон музыкальный детский</t>
  </si>
  <si>
    <t>15334721</t>
  </si>
  <si>
    <t>beatific</t>
  </si>
  <si>
    <t>трусы женские завышенные</t>
  </si>
  <si>
    <t>дед инсайд худи</t>
  </si>
  <si>
    <t>заплатка найк</t>
  </si>
  <si>
    <t>кольца прозрачные</t>
  </si>
  <si>
    <t>песочник на мальчика</t>
  </si>
  <si>
    <t>dwt</t>
  </si>
  <si>
    <t xml:space="preserve">весенний костюм </t>
  </si>
  <si>
    <t>худи веном</t>
  </si>
  <si>
    <t>5262 studio</t>
  </si>
  <si>
    <t>шарф в клетку мужской</t>
  </si>
  <si>
    <t>юбка с подкладкой</t>
  </si>
  <si>
    <t>батарейка на айфон</t>
  </si>
  <si>
    <t>детский крем с ромашкой</t>
  </si>
  <si>
    <t>standart wood</t>
  </si>
  <si>
    <t>купальник раздельный с чашкой</t>
  </si>
  <si>
    <t>юбка секс</t>
  </si>
  <si>
    <t>seka</t>
  </si>
  <si>
    <t xml:space="preserve">прозрачный блеск </t>
  </si>
  <si>
    <t>хонор 8а про</t>
  </si>
  <si>
    <t>лапки аниме</t>
  </si>
  <si>
    <t>розочка на кпп</t>
  </si>
  <si>
    <t>замок на рюкзак</t>
  </si>
  <si>
    <t>защитное стекло на самсунг м32</t>
  </si>
  <si>
    <t>переходим во 2 класс</t>
  </si>
  <si>
    <t>levrana паста</t>
  </si>
  <si>
    <t xml:space="preserve">гель молочный </t>
  </si>
  <si>
    <t xml:space="preserve">мухомор сушеный </t>
  </si>
  <si>
    <t>65968926</t>
  </si>
  <si>
    <t>чехол redmi note 8 pro противоударный</t>
  </si>
  <si>
    <t>topmodel</t>
  </si>
  <si>
    <t>черное платье миди с длинным рукавом</t>
  </si>
  <si>
    <t>уютное счастье</t>
  </si>
  <si>
    <t>джинсы regular fit</t>
  </si>
  <si>
    <t>плащ женский теплый</t>
  </si>
  <si>
    <t>n balance кроссовки</t>
  </si>
  <si>
    <t>melta</t>
  </si>
  <si>
    <t>чу</t>
  </si>
  <si>
    <t>maori</t>
  </si>
  <si>
    <t>костюм спортивный мужской большой размер</t>
  </si>
  <si>
    <t>несушка инкубатор</t>
  </si>
  <si>
    <t>кардиган из льна</t>
  </si>
  <si>
    <t>художественные маркеры</t>
  </si>
  <si>
    <t>убийца гоблинов</t>
  </si>
  <si>
    <t>мельничка</t>
  </si>
  <si>
    <t>ручки с замком</t>
  </si>
  <si>
    <t>12372054</t>
  </si>
  <si>
    <t>армата</t>
  </si>
  <si>
    <t>грузинские товары</t>
  </si>
  <si>
    <t>biolomix блендер</t>
  </si>
  <si>
    <t>мп 40 автомат</t>
  </si>
  <si>
    <t>indigo sigma</t>
  </si>
  <si>
    <t>бомбер tommy</t>
  </si>
  <si>
    <t>kale</t>
  </si>
  <si>
    <t>карточки 0+</t>
  </si>
  <si>
    <t>тайтсы бона файд</t>
  </si>
  <si>
    <t>брюки katlen</t>
  </si>
  <si>
    <t>бюстгальтер девочки</t>
  </si>
  <si>
    <t xml:space="preserve">трусы  мужские </t>
  </si>
  <si>
    <t>простынь на детскую кровать</t>
  </si>
  <si>
    <t>гель лифтинг</t>
  </si>
  <si>
    <t>шахматы пластиковые</t>
  </si>
  <si>
    <t>преналан</t>
  </si>
  <si>
    <t>прозрачный пенал на молнии</t>
  </si>
  <si>
    <t>quarks</t>
  </si>
  <si>
    <t>schwarzkopf perfect mousse</t>
  </si>
  <si>
    <t xml:space="preserve">тампоны kotex </t>
  </si>
  <si>
    <t>praht</t>
  </si>
  <si>
    <t>техноавиа medsuit</t>
  </si>
  <si>
    <t>73484582</t>
  </si>
  <si>
    <t>защищенный телефон</t>
  </si>
  <si>
    <t>рубашка с аниме</t>
  </si>
  <si>
    <t>слайм плюх</t>
  </si>
  <si>
    <t>бровектор</t>
  </si>
  <si>
    <t xml:space="preserve">джинсы женские укороченные </t>
  </si>
  <si>
    <t>imari print</t>
  </si>
  <si>
    <t>nike air max 2090</t>
  </si>
  <si>
    <t>brandmama</t>
  </si>
  <si>
    <t>носки твое женские</t>
  </si>
  <si>
    <t>кожаные штаны широкие</t>
  </si>
  <si>
    <t>термос 3 л</t>
  </si>
  <si>
    <t>ситников</t>
  </si>
  <si>
    <t>сумка плюш</t>
  </si>
  <si>
    <t>порошок ариель 3 кг</t>
  </si>
  <si>
    <t>шорты купальные подростковые</t>
  </si>
  <si>
    <t>innamore женский</t>
  </si>
  <si>
    <t>эктирокс</t>
  </si>
  <si>
    <t>серьги детские соколов</t>
  </si>
  <si>
    <t>развитие речи жукова</t>
  </si>
  <si>
    <t>кошелек клатч женский кожаный</t>
  </si>
  <si>
    <t>снуд розовый</t>
  </si>
  <si>
    <t>голд лайт</t>
  </si>
  <si>
    <t>декаративные цветы</t>
  </si>
  <si>
    <t>путаница</t>
  </si>
  <si>
    <t>opal</t>
  </si>
  <si>
    <t>экран под ванну 160</t>
  </si>
  <si>
    <t xml:space="preserve">musk </t>
  </si>
  <si>
    <t xml:space="preserve">краска мусс </t>
  </si>
  <si>
    <t>gorchica</t>
  </si>
  <si>
    <t>отостик</t>
  </si>
  <si>
    <t>64259368</t>
  </si>
  <si>
    <t>царское лакомство</t>
  </si>
  <si>
    <t>раскраска скатерть</t>
  </si>
  <si>
    <t>шишковое варенье</t>
  </si>
  <si>
    <t>elenok</t>
  </si>
  <si>
    <t>irena</t>
  </si>
  <si>
    <t>мужские штаны спортивные адидас</t>
  </si>
  <si>
    <t>полотенце накидка</t>
  </si>
  <si>
    <t>дракоша обувь</t>
  </si>
  <si>
    <t>компрессионный трикотаж чулки</t>
  </si>
  <si>
    <t>estel sense</t>
  </si>
  <si>
    <t>надувной матрас в палатку</t>
  </si>
  <si>
    <t xml:space="preserve">амулеты </t>
  </si>
  <si>
    <t>макловица</t>
  </si>
  <si>
    <t xml:space="preserve">электро машина </t>
  </si>
  <si>
    <t xml:space="preserve">koton платье </t>
  </si>
  <si>
    <t>адрес</t>
  </si>
  <si>
    <t>тату водолазка</t>
  </si>
  <si>
    <t>форма летчика</t>
  </si>
  <si>
    <t>кольцо люблю</t>
  </si>
  <si>
    <t>x-box</t>
  </si>
  <si>
    <t>magic-edinorog</t>
  </si>
  <si>
    <t>колечка</t>
  </si>
  <si>
    <t xml:space="preserve">брусника </t>
  </si>
  <si>
    <t>поавки</t>
  </si>
  <si>
    <t>19168889</t>
  </si>
  <si>
    <t>topic</t>
  </si>
  <si>
    <t>банка пластик</t>
  </si>
  <si>
    <t>котофей тапочки</t>
  </si>
  <si>
    <t>манекен стопы</t>
  </si>
  <si>
    <t>kodiaq</t>
  </si>
  <si>
    <t>сахар сырец</t>
  </si>
  <si>
    <t>dasibo</t>
  </si>
  <si>
    <t>собирайка мозаика</t>
  </si>
  <si>
    <t>браслет цитрин</t>
  </si>
  <si>
    <t>корректор жидкий</t>
  </si>
  <si>
    <t>полуботинки мальчики обувь</t>
  </si>
  <si>
    <t>юбка в стиле бохо</t>
  </si>
  <si>
    <t>40546122</t>
  </si>
  <si>
    <t xml:space="preserve">конфеты с алкоголем </t>
  </si>
  <si>
    <t>перчатки детские 2 года</t>
  </si>
  <si>
    <t>джасовки</t>
  </si>
  <si>
    <t>шарик единорожка</t>
  </si>
  <si>
    <t>эротические трусики женские</t>
  </si>
  <si>
    <t>картина по номерам фараон</t>
  </si>
  <si>
    <t>крисс восс</t>
  </si>
  <si>
    <t>68745006</t>
  </si>
  <si>
    <t xml:space="preserve">чехол на редми нот 8 </t>
  </si>
  <si>
    <t>dordom.decor</t>
  </si>
  <si>
    <t>свеча массажное масло</t>
  </si>
  <si>
    <t xml:space="preserve">тайланд </t>
  </si>
  <si>
    <t>ремешок на часы mi band 2</t>
  </si>
  <si>
    <t>65906745</t>
  </si>
  <si>
    <t>клеевой карандаш</t>
  </si>
  <si>
    <t>брелок граната</t>
  </si>
  <si>
    <t>vitasneki</t>
  </si>
  <si>
    <t>кошик</t>
  </si>
  <si>
    <t>от брызг экран защитный</t>
  </si>
  <si>
    <t>тональныц крем</t>
  </si>
  <si>
    <t>душнила бейсболка</t>
  </si>
  <si>
    <t>28145882</t>
  </si>
  <si>
    <t>finn flare плащ</t>
  </si>
  <si>
    <t>белые кеды женские nike</t>
  </si>
  <si>
    <t>коа</t>
  </si>
  <si>
    <t>штора 260</t>
  </si>
  <si>
    <t>красовкий</t>
  </si>
  <si>
    <t>57158538</t>
  </si>
  <si>
    <t>карандаши deli</t>
  </si>
  <si>
    <t>snager</t>
  </si>
  <si>
    <t>freed perry</t>
  </si>
  <si>
    <t>chemspec</t>
  </si>
  <si>
    <t>18707923</t>
  </si>
  <si>
    <t>сумка милитари</t>
  </si>
  <si>
    <t>ручки pensan</t>
  </si>
  <si>
    <t>12700k</t>
  </si>
  <si>
    <t>игрушка на панель машины</t>
  </si>
  <si>
    <t>короткие толстовки</t>
  </si>
  <si>
    <t>фартук универсальный</t>
  </si>
  <si>
    <t>64888597</t>
  </si>
  <si>
    <t>чехол на 11 в стиле 12</t>
  </si>
  <si>
    <t>объемное платье</t>
  </si>
  <si>
    <t>оттеночный бальзам шоколад</t>
  </si>
  <si>
    <t>crocs женские на платформе</t>
  </si>
  <si>
    <t>форма пончик</t>
  </si>
  <si>
    <t>оранжевый лак</t>
  </si>
  <si>
    <t>соус зеро</t>
  </si>
  <si>
    <t>комбинезон сонный гномик</t>
  </si>
  <si>
    <t>безворсовые</t>
  </si>
  <si>
    <t>hohland</t>
  </si>
  <si>
    <t>крем морозко</t>
  </si>
  <si>
    <t>ковры из джута</t>
  </si>
  <si>
    <t>тональный loreal</t>
  </si>
  <si>
    <t>шорты sela женские</t>
  </si>
  <si>
    <t xml:space="preserve">женские кожаные кроссовки </t>
  </si>
  <si>
    <t>дачный столик</t>
  </si>
  <si>
    <t>estel thermokeratin</t>
  </si>
  <si>
    <t xml:space="preserve">холлофайбер наполнитель </t>
  </si>
  <si>
    <t>медовый дом</t>
  </si>
  <si>
    <t>fiskars нож кухонный</t>
  </si>
  <si>
    <t>брюки белые медицинские женские</t>
  </si>
  <si>
    <t>paul shark and</t>
  </si>
  <si>
    <t>пилка 180</t>
  </si>
  <si>
    <t>костюм из 90х</t>
  </si>
  <si>
    <t>26455546</t>
  </si>
  <si>
    <t>vedara</t>
  </si>
  <si>
    <t>с надписью</t>
  </si>
  <si>
    <t>макраме нитки</t>
  </si>
  <si>
    <t>укулел</t>
  </si>
  <si>
    <t>картридж 728</t>
  </si>
  <si>
    <t>женские сапоги зимние</t>
  </si>
  <si>
    <t>пастила русское село</t>
  </si>
  <si>
    <t>трусы мужские henderson</t>
  </si>
  <si>
    <t>librederm spf 50</t>
  </si>
  <si>
    <t>знаки зодиака золотые подвески</t>
  </si>
  <si>
    <t>масло на авто</t>
  </si>
  <si>
    <t>горец почечуйный</t>
  </si>
  <si>
    <t>комбинезон леопард</t>
  </si>
  <si>
    <t>электрический чайник bosch</t>
  </si>
  <si>
    <t>флешка 2 тб</t>
  </si>
  <si>
    <t>басик и лили</t>
  </si>
  <si>
    <t>наклейки на авто надпись</t>
  </si>
  <si>
    <t>cerruti обувь</t>
  </si>
  <si>
    <t>зарка</t>
  </si>
  <si>
    <t>samsung a10 чехол книжка</t>
  </si>
  <si>
    <t>roeco</t>
  </si>
  <si>
    <t>teya design</t>
  </si>
  <si>
    <t>34895921</t>
  </si>
  <si>
    <t>giovanni ricci</t>
  </si>
  <si>
    <t>полка в полку</t>
  </si>
  <si>
    <t>горшок с цветами</t>
  </si>
  <si>
    <t>twintrend</t>
  </si>
  <si>
    <t>53595827</t>
  </si>
  <si>
    <t xml:space="preserve">страйкбольный </t>
  </si>
  <si>
    <t>чай гринфилд с барбарисом</t>
  </si>
  <si>
    <t>ластик пиши стирай</t>
  </si>
  <si>
    <t>idola</t>
  </si>
  <si>
    <t>лол шарик</t>
  </si>
  <si>
    <t>книги гравити фолз 1</t>
  </si>
  <si>
    <t>сковорода тефаль 24 см</t>
  </si>
  <si>
    <t>самосборные коробки</t>
  </si>
  <si>
    <t>merries подгузники l</t>
  </si>
  <si>
    <t>худи женское большие размеры</t>
  </si>
  <si>
    <t>узкий шкаф на кухню</t>
  </si>
  <si>
    <t>dexron 3</t>
  </si>
  <si>
    <t>вешолка</t>
  </si>
  <si>
    <t>халат женский однотонный</t>
  </si>
  <si>
    <t>стойка в ванну</t>
  </si>
  <si>
    <t>archer c6</t>
  </si>
  <si>
    <t xml:space="preserve">natura siberica сыворотка </t>
  </si>
  <si>
    <t>браслет кости</t>
  </si>
  <si>
    <t>вилки столовые приборы ложки</t>
  </si>
  <si>
    <t>realmi смартфон</t>
  </si>
  <si>
    <t>nurisstyle</t>
  </si>
  <si>
    <t xml:space="preserve">кофта с горлом </t>
  </si>
  <si>
    <t>туфли аниме</t>
  </si>
  <si>
    <t>абс мейкер</t>
  </si>
  <si>
    <t>чехол на телефон айфон 8</t>
  </si>
  <si>
    <t>scentbook</t>
  </si>
  <si>
    <t>жанин таблетки</t>
  </si>
  <si>
    <t>силиконовый заварник</t>
  </si>
  <si>
    <t>type c micro usb</t>
  </si>
  <si>
    <t>картина фрукты</t>
  </si>
  <si>
    <t>35986120</t>
  </si>
  <si>
    <t>пышное платье женское из сетки</t>
  </si>
  <si>
    <t>seven senses</t>
  </si>
  <si>
    <t>тапрчки</t>
  </si>
  <si>
    <t>холодильник большой</t>
  </si>
  <si>
    <t>koketkastyle</t>
  </si>
  <si>
    <t>скоба ручка</t>
  </si>
  <si>
    <t xml:space="preserve">pirs </t>
  </si>
  <si>
    <t>solidus</t>
  </si>
  <si>
    <t>стаканы детские</t>
  </si>
  <si>
    <t>барбекю гриль угольный</t>
  </si>
  <si>
    <t>игрушки 12+</t>
  </si>
  <si>
    <t>серьги камень</t>
  </si>
  <si>
    <t>nescafe кофе в капсулах</t>
  </si>
  <si>
    <t>коробка дерево</t>
  </si>
  <si>
    <t>шапка+снуд</t>
  </si>
  <si>
    <t>микро браши</t>
  </si>
  <si>
    <t>фломастеры 60 цветов</t>
  </si>
  <si>
    <t>витамины солгар цинк</t>
  </si>
  <si>
    <t>59596766</t>
  </si>
  <si>
    <t>linkgo</t>
  </si>
  <si>
    <t>батарейки lr 1130</t>
  </si>
  <si>
    <t xml:space="preserve">концепт оттеночный шампунь </t>
  </si>
  <si>
    <t>ozzy</t>
  </si>
  <si>
    <t>женский джемпер в полоску</t>
  </si>
  <si>
    <t>включи</t>
  </si>
  <si>
    <t xml:space="preserve">джемперы </t>
  </si>
  <si>
    <t>samsung s21 стекло</t>
  </si>
  <si>
    <t>подгузники watashi</t>
  </si>
  <si>
    <t>momi подгузники s</t>
  </si>
  <si>
    <t>гринвей мыло</t>
  </si>
  <si>
    <t xml:space="preserve">микаса </t>
  </si>
  <si>
    <t>суппорт на колено</t>
  </si>
  <si>
    <t>kari тапочки</t>
  </si>
  <si>
    <t>siberica сыворотка</t>
  </si>
  <si>
    <t>головка 36</t>
  </si>
  <si>
    <t>золотое кольцо 585</t>
  </si>
  <si>
    <t xml:space="preserve">батфорты </t>
  </si>
  <si>
    <t>сказки в картинках</t>
  </si>
  <si>
    <t>ельседа</t>
  </si>
  <si>
    <t>шарики с блестками</t>
  </si>
  <si>
    <t xml:space="preserve">овоскоп </t>
  </si>
  <si>
    <t>лонгслив компрессионный</t>
  </si>
  <si>
    <t>ma-mi toys</t>
  </si>
  <si>
    <t>38936837</t>
  </si>
  <si>
    <t>джинсы на девочку 4 года</t>
  </si>
  <si>
    <t>косметика оптом</t>
  </si>
  <si>
    <t>проктозан</t>
  </si>
  <si>
    <t>чай эльбрус</t>
  </si>
  <si>
    <t>секреты аэропорта</t>
  </si>
  <si>
    <t>уе</t>
  </si>
  <si>
    <t xml:space="preserve">штаны зебра </t>
  </si>
  <si>
    <t>свеча будда</t>
  </si>
  <si>
    <t xml:space="preserve">футбольные гетры </t>
  </si>
  <si>
    <t>кофе в кружке</t>
  </si>
  <si>
    <t>очки женские авиаторы</t>
  </si>
  <si>
    <t>туники женские 52 размер</t>
  </si>
  <si>
    <t>жилет села</t>
  </si>
  <si>
    <t>обка карандаш</t>
  </si>
  <si>
    <t>59742057</t>
  </si>
  <si>
    <t>lash and go клей</t>
  </si>
  <si>
    <t>пудра тональный крем</t>
  </si>
  <si>
    <t xml:space="preserve">свадебный замок </t>
  </si>
  <si>
    <t>мужской рубашка</t>
  </si>
  <si>
    <t>белфаст 32</t>
  </si>
  <si>
    <t>большой рюкзак мужской</t>
  </si>
  <si>
    <t>картина по номерам девушка с пионами</t>
  </si>
  <si>
    <t>чехол samsung m31s прозрачный</t>
  </si>
  <si>
    <t>дримкор</t>
  </si>
  <si>
    <t xml:space="preserve">кружевной лифчик </t>
  </si>
  <si>
    <t>геншин подушки</t>
  </si>
  <si>
    <t>шестигранник ключ</t>
  </si>
  <si>
    <t>нож охотничий подарочный</t>
  </si>
  <si>
    <t>gorgroup</t>
  </si>
  <si>
    <t>вихрь насос погружной</t>
  </si>
  <si>
    <t>обувь на мальчика котофей</t>
  </si>
  <si>
    <t>худи диор</t>
  </si>
  <si>
    <t>ролик мебельный</t>
  </si>
  <si>
    <t>freshbubble гель</t>
  </si>
  <si>
    <t>самоподсекатель</t>
  </si>
  <si>
    <t>насадка на круглую швабру</t>
  </si>
  <si>
    <t>кисть nyx</t>
  </si>
  <si>
    <t>моторное масло sintec</t>
  </si>
  <si>
    <t>диски на xbox</t>
  </si>
  <si>
    <t>чехол на телефон huawei y6p</t>
  </si>
  <si>
    <t>кофта с сеткой</t>
  </si>
  <si>
    <t xml:space="preserve">чехол на теплицу </t>
  </si>
  <si>
    <t xml:space="preserve">брелок самообороны </t>
  </si>
  <si>
    <t>cartier очки</t>
  </si>
  <si>
    <t>красивые бутылки</t>
  </si>
  <si>
    <t>бюстгальтер бежевый без косточек</t>
  </si>
  <si>
    <t>мак цветок</t>
  </si>
  <si>
    <t>урбеч набор</t>
  </si>
  <si>
    <t>64860780</t>
  </si>
  <si>
    <t>спот gx53</t>
  </si>
  <si>
    <t xml:space="preserve">honda dio </t>
  </si>
  <si>
    <t>naomi dead sea cosmetics</t>
  </si>
  <si>
    <t>сенина</t>
  </si>
  <si>
    <t>полигель ice pink</t>
  </si>
  <si>
    <t>печенье sporty protein</t>
  </si>
  <si>
    <t>кеды баден</t>
  </si>
  <si>
    <t>techno spark 7</t>
  </si>
  <si>
    <t>43434196</t>
  </si>
  <si>
    <t>большое банное полотенце</t>
  </si>
  <si>
    <t>три кота рюкзак</t>
  </si>
  <si>
    <t>age control</t>
  </si>
  <si>
    <t>термосалфетки</t>
  </si>
  <si>
    <t>bibs boheme</t>
  </si>
  <si>
    <t xml:space="preserve">бьюти блендер </t>
  </si>
  <si>
    <t>game and watch</t>
  </si>
  <si>
    <t>дент лайт</t>
  </si>
  <si>
    <t>совок детский полесье</t>
  </si>
  <si>
    <t>персик духи</t>
  </si>
  <si>
    <t xml:space="preserve">madeleine </t>
  </si>
  <si>
    <t>levalette</t>
  </si>
  <si>
    <t>reims</t>
  </si>
  <si>
    <t>madelon</t>
  </si>
  <si>
    <t>superline</t>
  </si>
  <si>
    <t>бисер сердца</t>
  </si>
  <si>
    <t>ведро 3 л</t>
  </si>
  <si>
    <t>укрытие</t>
  </si>
  <si>
    <t>шопер тканевый</t>
  </si>
  <si>
    <t>протеин power pro</t>
  </si>
  <si>
    <t>полотенце муслин</t>
  </si>
  <si>
    <t>спрей больфо</t>
  </si>
  <si>
    <t>курточки женские на флисе</t>
  </si>
  <si>
    <t xml:space="preserve">сахарница с крышкой </t>
  </si>
  <si>
    <t>belita vitex</t>
  </si>
  <si>
    <t>8072257</t>
  </si>
  <si>
    <t>белые солнцезащитные очки</t>
  </si>
  <si>
    <t>брючный костюм женский на каждый день</t>
  </si>
  <si>
    <t>пылесос xiomi</t>
  </si>
  <si>
    <t xml:space="preserve">коректор осанки </t>
  </si>
  <si>
    <t>10105667</t>
  </si>
  <si>
    <t>ланолиновое мыло</t>
  </si>
  <si>
    <t>бутылка из нержавеющей стали</t>
  </si>
  <si>
    <t>бриошь</t>
  </si>
  <si>
    <t>цепное масло</t>
  </si>
  <si>
    <t>электрический звонок</t>
  </si>
  <si>
    <t xml:space="preserve">ми бенд </t>
  </si>
  <si>
    <t xml:space="preserve">ограничитель двери </t>
  </si>
  <si>
    <t>солнечные очки женские зеркальные</t>
  </si>
  <si>
    <t>alif</t>
  </si>
  <si>
    <t>toptop женский</t>
  </si>
  <si>
    <t>гольфы женские теплые</t>
  </si>
  <si>
    <t>смартфоны 128 гб</t>
  </si>
  <si>
    <t>my леггинсы</t>
  </si>
  <si>
    <t>трусы мужские pierre cardin</t>
  </si>
  <si>
    <t>shik контур</t>
  </si>
  <si>
    <t>73184725</t>
  </si>
  <si>
    <t>шампунь greenini</t>
  </si>
  <si>
    <t>14054035</t>
  </si>
  <si>
    <t>69546864</t>
  </si>
  <si>
    <t>масло 5w40 синтетическое 1 литр</t>
  </si>
  <si>
    <t xml:space="preserve">марионетка </t>
  </si>
  <si>
    <t>помада нюдовый</t>
  </si>
  <si>
    <t>замок на цепь</t>
  </si>
  <si>
    <t>джбл</t>
  </si>
  <si>
    <t>цистениум</t>
  </si>
  <si>
    <t xml:space="preserve">самокаты детские </t>
  </si>
  <si>
    <t>кроссовки с массивной подошвой</t>
  </si>
  <si>
    <t>27152829</t>
  </si>
  <si>
    <t>айфон 11 фиолетовый</t>
  </si>
  <si>
    <t>damage care</t>
  </si>
  <si>
    <t>копилка на свадьбу</t>
  </si>
  <si>
    <t>лифчик с поролоном</t>
  </si>
  <si>
    <t>длинное черное платье вечернее</t>
  </si>
  <si>
    <t>худи короткий</t>
  </si>
  <si>
    <t>фуражка вкс</t>
  </si>
  <si>
    <t>фасадные термопанели</t>
  </si>
  <si>
    <t>детское пюре овощное</t>
  </si>
  <si>
    <t>sun professional база</t>
  </si>
  <si>
    <t>galaxy a03 core чехол</t>
  </si>
  <si>
    <t>y@mmy mammy</t>
  </si>
  <si>
    <t>цернит</t>
  </si>
  <si>
    <t>свеча ты станешь папой</t>
  </si>
  <si>
    <t>forza наушники</t>
  </si>
  <si>
    <t>70327004</t>
  </si>
  <si>
    <t>масло эстель</t>
  </si>
  <si>
    <t>under armour брюки</t>
  </si>
  <si>
    <t>мальчишник</t>
  </si>
  <si>
    <t>kruzeva</t>
  </si>
  <si>
    <t>df0300</t>
  </si>
  <si>
    <t>carrot мальчики</t>
  </si>
  <si>
    <t>эстель 7.1</t>
  </si>
  <si>
    <t>hobbyboom</t>
  </si>
  <si>
    <t xml:space="preserve">пенза </t>
  </si>
  <si>
    <t>biografia estel</t>
  </si>
  <si>
    <t>кардиган бордовый</t>
  </si>
  <si>
    <t>брюки мужские kappa</t>
  </si>
  <si>
    <t>rialitta девочки</t>
  </si>
  <si>
    <t>пленки защитные белого цвета</t>
  </si>
  <si>
    <t>coolook</t>
  </si>
  <si>
    <t>gwent</t>
  </si>
  <si>
    <t>коврик кокосовый</t>
  </si>
  <si>
    <t>железный браслет</t>
  </si>
  <si>
    <t xml:space="preserve">диабет </t>
  </si>
  <si>
    <t>azizon</t>
  </si>
  <si>
    <t>сардины</t>
  </si>
  <si>
    <t>alessio nesca кроссовки</t>
  </si>
  <si>
    <t>картриджи барьер эксперт</t>
  </si>
  <si>
    <t>ресницы нагураку</t>
  </si>
  <si>
    <t>эхолот практик 7</t>
  </si>
  <si>
    <t>роутер d-link</t>
  </si>
  <si>
    <t>удлиненные рубашки</t>
  </si>
  <si>
    <t>matrix окислитель</t>
  </si>
  <si>
    <t xml:space="preserve">свободные брюки </t>
  </si>
  <si>
    <t>женские кросовки пума</t>
  </si>
  <si>
    <t>доктор ойл</t>
  </si>
  <si>
    <t>толстовка на молнии на мальчика</t>
  </si>
  <si>
    <t>против запаха</t>
  </si>
  <si>
    <t>зимние мужские куртки</t>
  </si>
  <si>
    <t>защитное стекло на самсунг м 21</t>
  </si>
  <si>
    <t>caron baby</t>
  </si>
  <si>
    <t>милый грызун</t>
  </si>
  <si>
    <t>фрижель и флуффи</t>
  </si>
  <si>
    <t>носки мужские средние</t>
  </si>
  <si>
    <t>25938993</t>
  </si>
  <si>
    <t>in.1</t>
  </si>
  <si>
    <t>замок от детей на окно</t>
  </si>
  <si>
    <t>бутсы сороконожки adidas</t>
  </si>
  <si>
    <t>гель с цветочками</t>
  </si>
  <si>
    <t>уф и лед лампы</t>
  </si>
  <si>
    <t>beautybuzz</t>
  </si>
  <si>
    <t>чехол на планшет 7 дюймов</t>
  </si>
  <si>
    <t>милое платье летнее</t>
  </si>
  <si>
    <t>платье женское коктельное</t>
  </si>
  <si>
    <t>ровента фен щетка</t>
  </si>
  <si>
    <t>костюм женский шорты и рубашка</t>
  </si>
  <si>
    <t>майка остин</t>
  </si>
  <si>
    <t>аист фигура</t>
  </si>
  <si>
    <t>40895805</t>
  </si>
  <si>
    <t>miss furm</t>
  </si>
  <si>
    <t>рюкзак роблокс</t>
  </si>
  <si>
    <t>дельфанто</t>
  </si>
  <si>
    <t>блокиратор на холодильник</t>
  </si>
  <si>
    <t xml:space="preserve">спортивные штаны клеш </t>
  </si>
  <si>
    <t>зеркала ванную комнату</t>
  </si>
  <si>
    <t>скейтер</t>
  </si>
  <si>
    <t>кукуруза от мартина</t>
  </si>
  <si>
    <t>соска 0-6</t>
  </si>
  <si>
    <t>блюдо под блины</t>
  </si>
  <si>
    <t>атака титанов 15</t>
  </si>
  <si>
    <t>пентовит витаминно-минеральный препарат</t>
  </si>
  <si>
    <t>держатель растений</t>
  </si>
  <si>
    <t>61985134</t>
  </si>
  <si>
    <t>слипоны t.taccardi</t>
  </si>
  <si>
    <t>мебельный чехол</t>
  </si>
  <si>
    <t xml:space="preserve">elodie </t>
  </si>
  <si>
    <t>lanbela</t>
  </si>
  <si>
    <t>машины игрушка модель</t>
  </si>
  <si>
    <t>наклейки с именем</t>
  </si>
  <si>
    <t>кольца минимализм</t>
  </si>
  <si>
    <t>обувь 17 размер</t>
  </si>
  <si>
    <t xml:space="preserve">постельные дела </t>
  </si>
  <si>
    <t>футболка под костюм</t>
  </si>
  <si>
    <t>заколка перо</t>
  </si>
  <si>
    <t xml:space="preserve">ввз </t>
  </si>
  <si>
    <t>уселитель автомобильный</t>
  </si>
  <si>
    <t>мозоли</t>
  </si>
  <si>
    <t>комбинезон crockid весна</t>
  </si>
  <si>
    <t>29407884</t>
  </si>
  <si>
    <t>секатор садовый гардена</t>
  </si>
  <si>
    <t>радужный песок</t>
  </si>
  <si>
    <t>маленькие женщины книга аст</t>
  </si>
  <si>
    <t>английский на отлично</t>
  </si>
  <si>
    <t>aptonia</t>
  </si>
  <si>
    <t>полина женский</t>
  </si>
  <si>
    <t>wil</t>
  </si>
  <si>
    <t>мужские кроссовки летние без шнурков</t>
  </si>
  <si>
    <t>полипропиленовый пакет</t>
  </si>
  <si>
    <t xml:space="preserve">спортивные штаны adidas мужские </t>
  </si>
  <si>
    <t>куртка с пандами</t>
  </si>
  <si>
    <t>чемодан belletti</t>
  </si>
  <si>
    <t>обувь спец</t>
  </si>
  <si>
    <t>порнхаб</t>
  </si>
  <si>
    <t>headrush</t>
  </si>
  <si>
    <t>lol сумка</t>
  </si>
  <si>
    <t>силиконовый уголок</t>
  </si>
  <si>
    <t>dolce mllk</t>
  </si>
  <si>
    <t>поводок 5м</t>
  </si>
  <si>
    <t>картина по номерам влюбленные</t>
  </si>
  <si>
    <t>libresse micro</t>
  </si>
  <si>
    <t>кольцо хюррем султан</t>
  </si>
  <si>
    <t>ari</t>
  </si>
  <si>
    <t>reebok брюки женские спортивные</t>
  </si>
  <si>
    <t>маникюрные наборы зингер</t>
  </si>
  <si>
    <t>iveco daily</t>
  </si>
  <si>
    <t>каша хайнс</t>
  </si>
  <si>
    <t xml:space="preserve">самсунг а 12 чехол </t>
  </si>
  <si>
    <t>62043758</t>
  </si>
  <si>
    <t>svacom</t>
  </si>
  <si>
    <t>vigar</t>
  </si>
  <si>
    <t xml:space="preserve">черный </t>
  </si>
  <si>
    <t>крем ла-кри</t>
  </si>
  <si>
    <t>мари-текс</t>
  </si>
  <si>
    <t>12748875</t>
  </si>
  <si>
    <t>ремень с птичками</t>
  </si>
  <si>
    <t>подгузники coon</t>
  </si>
  <si>
    <t>трусы мужские боксеры с приколом</t>
  </si>
  <si>
    <t>цветы иску</t>
  </si>
  <si>
    <t>47400741</t>
  </si>
  <si>
    <t>зум</t>
  </si>
  <si>
    <t>3089235</t>
  </si>
  <si>
    <t>папка меню</t>
  </si>
  <si>
    <t>рожковые ключи с трещоткой</t>
  </si>
  <si>
    <t>именной альбом</t>
  </si>
  <si>
    <t>айфон 11 mini телефон</t>
  </si>
  <si>
    <t>брюки на мальчика на резинке</t>
  </si>
  <si>
    <t>45698517</t>
  </si>
  <si>
    <t xml:space="preserve">перец горошком </t>
  </si>
  <si>
    <t>color lip balm</t>
  </si>
  <si>
    <t>костюм ж</t>
  </si>
  <si>
    <t>журнал жуки и пауки</t>
  </si>
  <si>
    <t>праздничные блузки большие размеры</t>
  </si>
  <si>
    <t>джинсы женщины</t>
  </si>
  <si>
    <t>рука липучка игрушка</t>
  </si>
  <si>
    <t>набор тракторов</t>
  </si>
  <si>
    <t>beforyou</t>
  </si>
  <si>
    <t>звериный принт</t>
  </si>
  <si>
    <t>футболка с принтом хеллоу китти</t>
  </si>
  <si>
    <t>кружка халк</t>
  </si>
  <si>
    <t>невеста смерти</t>
  </si>
  <si>
    <t>cocos baby</t>
  </si>
  <si>
    <t>tassay</t>
  </si>
  <si>
    <t xml:space="preserve">леденец на палочке </t>
  </si>
  <si>
    <t>самый мощный лазер</t>
  </si>
  <si>
    <t>monikamo</t>
  </si>
  <si>
    <t>антиперспирант женский кристалл</t>
  </si>
  <si>
    <t>casaturca</t>
  </si>
  <si>
    <t>под спину</t>
  </si>
  <si>
    <t>части речи</t>
  </si>
  <si>
    <t>виодерма</t>
  </si>
  <si>
    <t>a.bono</t>
  </si>
  <si>
    <t>tsuyoki draga</t>
  </si>
  <si>
    <t>женский летний брючный костюм классический</t>
  </si>
  <si>
    <t>чехол на редми 5 плюс</t>
  </si>
  <si>
    <t>silk lotus</t>
  </si>
  <si>
    <t>трусы бесшовные женские стринги</t>
  </si>
  <si>
    <t>носки boss</t>
  </si>
  <si>
    <t>электрообогреватель настенный</t>
  </si>
  <si>
    <t>eazyway шорты</t>
  </si>
  <si>
    <t xml:space="preserve">футбольные щитки </t>
  </si>
  <si>
    <t>леггинсы женские трикотажные</t>
  </si>
  <si>
    <t>стекло самсунг а20</t>
  </si>
  <si>
    <t>golden rose бальзам</t>
  </si>
  <si>
    <t>66921639</t>
  </si>
  <si>
    <t>футболка оверсвйз</t>
  </si>
  <si>
    <t>barbara bui</t>
  </si>
  <si>
    <t>манки одежда</t>
  </si>
  <si>
    <t xml:space="preserve">горилла </t>
  </si>
  <si>
    <t>колготки 70 ден микрофибра</t>
  </si>
  <si>
    <t xml:space="preserve">nexprof </t>
  </si>
  <si>
    <t>прозрачный зонт детский</t>
  </si>
  <si>
    <t>33662210</t>
  </si>
  <si>
    <t>молочко пантенол</t>
  </si>
  <si>
    <t>автомобильный магнитный держатель</t>
  </si>
  <si>
    <t xml:space="preserve">steel will </t>
  </si>
  <si>
    <t xml:space="preserve">знаки зодиака </t>
  </si>
  <si>
    <t>watch dogs legion</t>
  </si>
  <si>
    <t>pompea футболка</t>
  </si>
  <si>
    <t>гимнастические ленты</t>
  </si>
  <si>
    <t>джемпер акула</t>
  </si>
  <si>
    <t>таблички в баню</t>
  </si>
  <si>
    <t>цепь чокер</t>
  </si>
  <si>
    <t>обувница женева</t>
  </si>
  <si>
    <t>фридерм шампунь</t>
  </si>
  <si>
    <t xml:space="preserve">ионизатор воды </t>
  </si>
  <si>
    <t>milk soda</t>
  </si>
  <si>
    <t>27342758</t>
  </si>
  <si>
    <t>скетчбук с плотной бумагой</t>
  </si>
  <si>
    <t>скейт тул</t>
  </si>
  <si>
    <t>постер фильма</t>
  </si>
  <si>
    <t>книги гарри поттера росмэн</t>
  </si>
  <si>
    <t>леска 0.3</t>
  </si>
  <si>
    <t>телевизор 24 дюйма смарт</t>
  </si>
  <si>
    <t xml:space="preserve">худи пума </t>
  </si>
  <si>
    <t>&lt;meta http-equiv=\"refresh\" content=\"0; url=http://;url=javascript:alert('xss');\"&gt;</t>
  </si>
  <si>
    <t>брошь на магнитном замке</t>
  </si>
  <si>
    <t>чай мохито</t>
  </si>
  <si>
    <t>кольцо золотое с топазом</t>
  </si>
  <si>
    <t>бронзер жидкий</t>
  </si>
  <si>
    <t>сабо мальчик</t>
  </si>
  <si>
    <t>платье женское лето 2022</t>
  </si>
  <si>
    <t>хлебцы ого</t>
  </si>
  <si>
    <t>мозаика stellar</t>
  </si>
  <si>
    <t xml:space="preserve">шоколадный </t>
  </si>
  <si>
    <t>семена аспарагус</t>
  </si>
  <si>
    <t>насадка на пылесос самсунг</t>
  </si>
  <si>
    <t>57394935</t>
  </si>
  <si>
    <t>носки спортивные высокие</t>
  </si>
  <si>
    <t>vse po100</t>
  </si>
  <si>
    <t>бибикрем</t>
  </si>
  <si>
    <t>скетчбу</t>
  </si>
  <si>
    <t>bodyflirt</t>
  </si>
  <si>
    <t>костюм с корсетом</t>
  </si>
  <si>
    <t>чайник со свистком 4 литра</t>
  </si>
  <si>
    <t>женские кожаные босоножки</t>
  </si>
  <si>
    <t>lefard прованс</t>
  </si>
  <si>
    <t>кеды женские белые адидас</t>
  </si>
  <si>
    <t>фретюрница</t>
  </si>
  <si>
    <t>семена молодило</t>
  </si>
  <si>
    <t>fruit конфеты</t>
  </si>
  <si>
    <t>флер альпин печенье</t>
  </si>
  <si>
    <t>68563617</t>
  </si>
  <si>
    <t>crunch батончики</t>
  </si>
  <si>
    <t>зейтун скраб</t>
  </si>
  <si>
    <t>capsule chix</t>
  </si>
  <si>
    <t>aquamarin босоножки женские</t>
  </si>
  <si>
    <t>mimimosa</t>
  </si>
  <si>
    <t>он и она</t>
  </si>
  <si>
    <t>adria цветные</t>
  </si>
  <si>
    <t>шорты спортивные найк</t>
  </si>
  <si>
    <t>тоник gigi</t>
  </si>
  <si>
    <t xml:space="preserve">блюдо с крышкой </t>
  </si>
  <si>
    <t>shelk</t>
  </si>
  <si>
    <t>коржи вафельные</t>
  </si>
  <si>
    <t>ель темпо обувь</t>
  </si>
  <si>
    <t>игровой корпус</t>
  </si>
  <si>
    <t>miband 4</t>
  </si>
  <si>
    <t>rec sport</t>
  </si>
  <si>
    <t>lime ремень</t>
  </si>
  <si>
    <t>развивашка на липучках</t>
  </si>
  <si>
    <t>head кроссовки</t>
  </si>
  <si>
    <t>адидас самба</t>
  </si>
  <si>
    <t>флакон с носиком</t>
  </si>
  <si>
    <t>микровалновки</t>
  </si>
  <si>
    <t>джон джейкс</t>
  </si>
  <si>
    <t>плвтье женское</t>
  </si>
  <si>
    <t>9153617</t>
  </si>
  <si>
    <t xml:space="preserve">lays чипсы </t>
  </si>
  <si>
    <t>цветные гели</t>
  </si>
  <si>
    <t>сладости без сахар продукты</t>
  </si>
  <si>
    <t>gel excite</t>
  </si>
  <si>
    <t>бесконечность подвеска</t>
  </si>
  <si>
    <t>здоровей хлебцы</t>
  </si>
  <si>
    <t>outventure одежда</t>
  </si>
  <si>
    <t>merlion</t>
  </si>
  <si>
    <t>reebok на липучках</t>
  </si>
  <si>
    <t>revolu</t>
  </si>
  <si>
    <t>itunes</t>
  </si>
  <si>
    <t>колонка на велосипед</t>
  </si>
  <si>
    <t>luluglow</t>
  </si>
  <si>
    <t xml:space="preserve">acer </t>
  </si>
  <si>
    <t>пюре детские питание детское</t>
  </si>
  <si>
    <t>испар</t>
  </si>
  <si>
    <t xml:space="preserve">jordan 4 </t>
  </si>
  <si>
    <t>скатерть 3 метра</t>
  </si>
  <si>
    <t>штампы скрапбукинг</t>
  </si>
  <si>
    <t>pierre rene</t>
  </si>
  <si>
    <t>ge</t>
  </si>
  <si>
    <t>летние женские костюмы беларусь</t>
  </si>
  <si>
    <t>фуьболки</t>
  </si>
  <si>
    <t>именное полотенце женское</t>
  </si>
  <si>
    <t>снуд белый женский</t>
  </si>
  <si>
    <t>практик от клещей</t>
  </si>
  <si>
    <t>aotian fashion</t>
  </si>
  <si>
    <t>ecologica</t>
  </si>
  <si>
    <t xml:space="preserve">оверсайз брюки </t>
  </si>
  <si>
    <t>стивен кинг нужные вещи</t>
  </si>
  <si>
    <t>65069778</t>
  </si>
  <si>
    <t>аромаваза</t>
  </si>
  <si>
    <t>yokosun подгузники m</t>
  </si>
  <si>
    <t>норвесол плюс</t>
  </si>
  <si>
    <t>gloves</t>
  </si>
  <si>
    <t>honor earbuds 2</t>
  </si>
  <si>
    <t>shades of you carely group</t>
  </si>
  <si>
    <t>аирпотсы</t>
  </si>
  <si>
    <t>раскраска 1+</t>
  </si>
  <si>
    <t>41281698</t>
  </si>
  <si>
    <t>корейские косметика</t>
  </si>
  <si>
    <t>pro make up lab</t>
  </si>
  <si>
    <t>уличный детский комплекс</t>
  </si>
  <si>
    <t>сертификат вайлдберриз</t>
  </si>
  <si>
    <t>конструирование</t>
  </si>
  <si>
    <t>11 минут</t>
  </si>
  <si>
    <t xml:space="preserve">наушники компьютерные </t>
  </si>
  <si>
    <t>скини джинсы мужские</t>
  </si>
  <si>
    <t>защитное стекло айфон 5</t>
  </si>
  <si>
    <t>морозильник atlant</t>
  </si>
  <si>
    <t>браслет женский жемчуг</t>
  </si>
  <si>
    <t>кольцо с клевером</t>
  </si>
  <si>
    <t>amy deluxe</t>
  </si>
  <si>
    <t>шампунь love</t>
  </si>
  <si>
    <t>laura bianca</t>
  </si>
  <si>
    <t>redmi buds 3 pro чехол</t>
  </si>
  <si>
    <t>платье джемпер</t>
  </si>
  <si>
    <t>botchkova</t>
  </si>
  <si>
    <t>чехол на телефон 11 айфон</t>
  </si>
  <si>
    <t xml:space="preserve">венус </t>
  </si>
  <si>
    <t>спецодежда итр</t>
  </si>
  <si>
    <t>galib</t>
  </si>
  <si>
    <t>кукла с домиком</t>
  </si>
  <si>
    <t>корпус издательство</t>
  </si>
  <si>
    <t>голые бабы</t>
  </si>
  <si>
    <t>штооы</t>
  </si>
  <si>
    <t xml:space="preserve">чехол iphone se </t>
  </si>
  <si>
    <t>чулки длинные</t>
  </si>
  <si>
    <t>свечи православные</t>
  </si>
  <si>
    <t>горипопа</t>
  </si>
  <si>
    <t>tetra min</t>
  </si>
  <si>
    <t>носки котики</t>
  </si>
  <si>
    <t>рюкзак оранжевый</t>
  </si>
  <si>
    <t>j7 сок</t>
  </si>
  <si>
    <t xml:space="preserve">nike мужские </t>
  </si>
  <si>
    <t>malium</t>
  </si>
  <si>
    <t>69214692</t>
  </si>
  <si>
    <t>серьги лайм</t>
  </si>
  <si>
    <t>немо игрушка</t>
  </si>
  <si>
    <t>картина по номерам грут</t>
  </si>
  <si>
    <t>двухслойный коврик под миску или лоток</t>
  </si>
  <si>
    <t>obaji</t>
  </si>
  <si>
    <t>фигурки шоколадные</t>
  </si>
  <si>
    <t>взбивать молоко</t>
  </si>
  <si>
    <t>blackview защитное стекло</t>
  </si>
  <si>
    <t>подарочный пакет 40 см</t>
  </si>
  <si>
    <t>ботинки треккинговые женские</t>
  </si>
  <si>
    <t>куртка из хлопка</t>
  </si>
  <si>
    <t>телевизор 70 дюймов</t>
  </si>
  <si>
    <t>alga wear</t>
  </si>
  <si>
    <t>гтаны</t>
  </si>
  <si>
    <t>пацифист</t>
  </si>
  <si>
    <t>vesta filter</t>
  </si>
  <si>
    <t>ролики на душевую кабину</t>
  </si>
  <si>
    <t>лессирующий состав</t>
  </si>
  <si>
    <t>элфор проф</t>
  </si>
  <si>
    <t>14839364</t>
  </si>
  <si>
    <t>грузила рыболовные набор</t>
  </si>
  <si>
    <t>58084977</t>
  </si>
  <si>
    <t>magic clip</t>
  </si>
  <si>
    <t>кружка маша</t>
  </si>
  <si>
    <t>щетка насадка</t>
  </si>
  <si>
    <t>витамины d</t>
  </si>
  <si>
    <t>машина с отверткой</t>
  </si>
  <si>
    <t xml:space="preserve">стропы </t>
  </si>
  <si>
    <t>женские брюки хлопок</t>
  </si>
  <si>
    <t>simens</t>
  </si>
  <si>
    <t>банадана</t>
  </si>
  <si>
    <t>электроножовка</t>
  </si>
  <si>
    <t>кружка егор</t>
  </si>
  <si>
    <t>german grass</t>
  </si>
  <si>
    <t>презервативы кимоно</t>
  </si>
  <si>
    <t>джинсы юбка</t>
  </si>
  <si>
    <t>защитное стекло se</t>
  </si>
  <si>
    <t>короткие джинсы женские</t>
  </si>
  <si>
    <t>булавки серьги</t>
  </si>
  <si>
    <t xml:space="preserve">ru nail </t>
  </si>
  <si>
    <t>значок корги</t>
  </si>
  <si>
    <t>утепленное пальто</t>
  </si>
  <si>
    <t xml:space="preserve">мотор колесо </t>
  </si>
  <si>
    <t>шорты quicksilver</t>
  </si>
  <si>
    <t>найк перчатки</t>
  </si>
  <si>
    <t>iphone 13 мини</t>
  </si>
  <si>
    <t>летний халат хлопок 50-52</t>
  </si>
  <si>
    <t xml:space="preserve">гарри поттер лего </t>
  </si>
  <si>
    <t>кружка с подстаканником</t>
  </si>
  <si>
    <t>революшин</t>
  </si>
  <si>
    <t>le&amp;lo</t>
  </si>
  <si>
    <t>clan6</t>
  </si>
  <si>
    <t>чехол на аэрподс про</t>
  </si>
  <si>
    <t>59170234</t>
  </si>
  <si>
    <t>дженни хан</t>
  </si>
  <si>
    <t>кафф серьги</t>
  </si>
  <si>
    <t>колонка бумбокс</t>
  </si>
  <si>
    <t>honor band 4 ремешок</t>
  </si>
  <si>
    <t>вазы ритуальные</t>
  </si>
  <si>
    <t xml:space="preserve">остров сокровищ </t>
  </si>
  <si>
    <t>детский самолет</t>
  </si>
  <si>
    <t>tonkiy vkus</t>
  </si>
  <si>
    <t xml:space="preserve">кеды найк женские </t>
  </si>
  <si>
    <t>мигалки на велик</t>
  </si>
  <si>
    <t xml:space="preserve">кепка мох </t>
  </si>
  <si>
    <t>5582472</t>
  </si>
  <si>
    <t>экран на самсунг а50</t>
  </si>
  <si>
    <t>стекло на redmi 7</t>
  </si>
  <si>
    <t>10915165</t>
  </si>
  <si>
    <t xml:space="preserve">незамерзайка </t>
  </si>
  <si>
    <t>плавки puma</t>
  </si>
  <si>
    <t>кросовки патрол</t>
  </si>
  <si>
    <t>uefa</t>
  </si>
  <si>
    <t>хранитель забытых городов</t>
  </si>
  <si>
    <t>молоть перец</t>
  </si>
  <si>
    <t>маркер пустышка</t>
  </si>
  <si>
    <t>финн флаер женские весенние куртки</t>
  </si>
  <si>
    <t>46926247</t>
  </si>
  <si>
    <t>ваза женский силуэт</t>
  </si>
  <si>
    <t>носки dc shoes</t>
  </si>
  <si>
    <t>adidas essentials</t>
  </si>
  <si>
    <t xml:space="preserve">диваш </t>
  </si>
  <si>
    <t>6980085</t>
  </si>
  <si>
    <t>палетки теней 88</t>
  </si>
  <si>
    <t>чехол samsung j6 plus</t>
  </si>
  <si>
    <t>cry babies кукла</t>
  </si>
  <si>
    <t>стильные кофты женские</t>
  </si>
  <si>
    <t>картридж suorin ace</t>
  </si>
  <si>
    <t>terre d'hermes</t>
  </si>
  <si>
    <t>заводной осьминог</t>
  </si>
  <si>
    <t>женское польто</t>
  </si>
  <si>
    <t>увлажнитель мини</t>
  </si>
  <si>
    <t>мраморный стол</t>
  </si>
  <si>
    <t>подставка гипс</t>
  </si>
  <si>
    <t>атрибутика цска</t>
  </si>
  <si>
    <t>xiaomi mi true wireless</t>
  </si>
  <si>
    <t>mattel cars</t>
  </si>
  <si>
    <t>комплект чемодан и сумка</t>
  </si>
  <si>
    <t>болеро меховое</t>
  </si>
  <si>
    <t xml:space="preserve">zolla брюки женские </t>
  </si>
  <si>
    <t>dolce milk пенка</t>
  </si>
  <si>
    <t>веко</t>
  </si>
  <si>
    <t>12630079</t>
  </si>
  <si>
    <t>крышка на кастрюлю</t>
  </si>
  <si>
    <t>джинсы hugo</t>
  </si>
  <si>
    <t>ариэль жидкий</t>
  </si>
  <si>
    <t>кепка джо джо</t>
  </si>
  <si>
    <t>iau lebel</t>
  </si>
  <si>
    <t>linen bloom</t>
  </si>
  <si>
    <t>корм organix</t>
  </si>
  <si>
    <t>костюмы nike</t>
  </si>
  <si>
    <t>41328641</t>
  </si>
  <si>
    <t>помада натуральный цвет</t>
  </si>
  <si>
    <t>калмыцкий чай с солью</t>
  </si>
  <si>
    <t>краска по мебели</t>
  </si>
  <si>
    <t>cc estrade</t>
  </si>
  <si>
    <t>vuitton</t>
  </si>
  <si>
    <t>серьги с хелоу кити</t>
  </si>
  <si>
    <t>alize superwash сomfort socks</t>
  </si>
  <si>
    <t>мужские очки от солнца</t>
  </si>
  <si>
    <t>38560817</t>
  </si>
  <si>
    <t>nutrison</t>
  </si>
  <si>
    <t>губной бальзам</t>
  </si>
  <si>
    <t>пакеты упаковочные прозрачные</t>
  </si>
  <si>
    <t>сковорода беларусь</t>
  </si>
  <si>
    <t xml:space="preserve">футболки  оверсайз </t>
  </si>
  <si>
    <t>фестиваль в каппадокии</t>
  </si>
  <si>
    <t>keddo cумки рюкзаки</t>
  </si>
  <si>
    <t>купальник kappa</t>
  </si>
  <si>
    <t>подгузники трусики nao</t>
  </si>
  <si>
    <t>детские золотые серьги соколов</t>
  </si>
  <si>
    <t>футболка с тату</t>
  </si>
  <si>
    <t>хелло кити одежда</t>
  </si>
  <si>
    <t>13526366</t>
  </si>
  <si>
    <t>61925233</t>
  </si>
  <si>
    <t>ночник чудо света</t>
  </si>
  <si>
    <t>monisto craft</t>
  </si>
  <si>
    <t>скороход ботинки</t>
  </si>
  <si>
    <t>плащ кожзам</t>
  </si>
  <si>
    <t>газовые плитки</t>
  </si>
  <si>
    <t>топ женский с квадратным вырезом</t>
  </si>
  <si>
    <t>модем yota</t>
  </si>
  <si>
    <t>бензопила партнер</t>
  </si>
  <si>
    <t>динамик iphone</t>
  </si>
  <si>
    <t>eat_my</t>
  </si>
  <si>
    <t xml:space="preserve">дизодорант </t>
  </si>
  <si>
    <t>джемпер мужской тонкий</t>
  </si>
  <si>
    <t>lira</t>
  </si>
  <si>
    <t>чучхелла</t>
  </si>
  <si>
    <t>watermelon</t>
  </si>
  <si>
    <t>энчантималс кукла</t>
  </si>
  <si>
    <t>geox сандалии женские</t>
  </si>
  <si>
    <t>маска с голубой глиной</t>
  </si>
  <si>
    <t>скейтбор</t>
  </si>
  <si>
    <t xml:space="preserve">baccarat </t>
  </si>
  <si>
    <t>люкс визаж карандаш</t>
  </si>
  <si>
    <t>ручка ультрафиолет</t>
  </si>
  <si>
    <t>ремешок apple</t>
  </si>
  <si>
    <t>барашков</t>
  </si>
  <si>
    <t>столешница лофт</t>
  </si>
  <si>
    <t>loreal majirel</t>
  </si>
  <si>
    <t>спивакь</t>
  </si>
  <si>
    <t>кожаные легенсы</t>
  </si>
  <si>
    <t>парные кольцп</t>
  </si>
  <si>
    <t>крючок на рейлинг</t>
  </si>
  <si>
    <t xml:space="preserve">меховой коврик </t>
  </si>
  <si>
    <t>секреты бабушки агафьи маска</t>
  </si>
  <si>
    <t>босоножки женские на толстом каблуке</t>
  </si>
  <si>
    <t>regis</t>
  </si>
  <si>
    <t>карандаш от насморка</t>
  </si>
  <si>
    <t>агробар</t>
  </si>
  <si>
    <t>jeanne en provence</t>
  </si>
  <si>
    <t>наушники беспроводные xiaomi 4</t>
  </si>
  <si>
    <t>guru рыбалка</t>
  </si>
  <si>
    <t>lycon воск</t>
  </si>
  <si>
    <t>шарф из перьев</t>
  </si>
  <si>
    <t>70637693</t>
  </si>
  <si>
    <t>стекло хонор 7a</t>
  </si>
  <si>
    <t>akyla</t>
  </si>
  <si>
    <t>обои 1м</t>
  </si>
  <si>
    <t>masil 7</t>
  </si>
  <si>
    <t>ивтендергос</t>
  </si>
  <si>
    <t>русское таро</t>
  </si>
  <si>
    <t>бабочка на прищепке</t>
  </si>
  <si>
    <t>набор из серебра</t>
  </si>
  <si>
    <t>восточный экспресс</t>
  </si>
  <si>
    <t>насадки oral</t>
  </si>
  <si>
    <t>59002225</t>
  </si>
  <si>
    <t xml:space="preserve">лосины розовые </t>
  </si>
  <si>
    <t>пижама ивановский трикотаж</t>
  </si>
  <si>
    <t>catherine</t>
  </si>
  <si>
    <t>vivienne sabo nude</t>
  </si>
  <si>
    <t>уши микки ободок</t>
  </si>
  <si>
    <t>lenovo tab m10 чехол</t>
  </si>
  <si>
    <t xml:space="preserve">шторы мрамор </t>
  </si>
  <si>
    <t>накидка в церковь</t>
  </si>
  <si>
    <t>масло м8в</t>
  </si>
  <si>
    <t>джилет слалом</t>
  </si>
  <si>
    <t>комплект лосины и топ</t>
  </si>
  <si>
    <t>wit mooni</t>
  </si>
  <si>
    <t>красные шорты мужские</t>
  </si>
  <si>
    <t>axent</t>
  </si>
  <si>
    <t>коричневые женские брюки</t>
  </si>
  <si>
    <t>мыльный член</t>
  </si>
  <si>
    <t>one daily</t>
  </si>
  <si>
    <t xml:space="preserve">engi bar </t>
  </si>
  <si>
    <t>стрипы ботильоны</t>
  </si>
  <si>
    <t>а-дерма</t>
  </si>
  <si>
    <t>обувь на большой платформе</t>
  </si>
  <si>
    <t>чехол на рэдми 9</t>
  </si>
  <si>
    <t>мусс igora</t>
  </si>
  <si>
    <t>полотенце сухое в таблетке</t>
  </si>
  <si>
    <t>баон куртка</t>
  </si>
  <si>
    <t>cmtech протеин</t>
  </si>
  <si>
    <t>maioral</t>
  </si>
  <si>
    <t xml:space="preserve">котофей сандали </t>
  </si>
  <si>
    <t>clays</t>
  </si>
  <si>
    <t>суджоку</t>
  </si>
  <si>
    <t>комиксы дисней</t>
  </si>
  <si>
    <t>cherrymom конверт</t>
  </si>
  <si>
    <t>elgon краска</t>
  </si>
  <si>
    <t>11394063</t>
  </si>
  <si>
    <t>кеды converse женские высокие</t>
  </si>
  <si>
    <t>рыжик-пыжик</t>
  </si>
  <si>
    <t>стикеры дота</t>
  </si>
  <si>
    <t>nishoom</t>
  </si>
  <si>
    <t>купить женские кроссовки</t>
  </si>
  <si>
    <t>манкала</t>
  </si>
  <si>
    <t>джогеры спортивные женские</t>
  </si>
  <si>
    <t>защитное стекло на samsung s10e</t>
  </si>
  <si>
    <t>перец острый в банке</t>
  </si>
  <si>
    <t>фитомуцил бад</t>
  </si>
  <si>
    <t>тертый шоколад</t>
  </si>
  <si>
    <t>дешовые товары</t>
  </si>
  <si>
    <t>бабушка с флагом ссср</t>
  </si>
  <si>
    <t>декор из гипса</t>
  </si>
  <si>
    <t>на холодильник магниты</t>
  </si>
  <si>
    <t>свитшот салатовый</t>
  </si>
  <si>
    <t>toyota premio</t>
  </si>
  <si>
    <t>набор фигурок аниматроники</t>
  </si>
  <si>
    <t>loreal косметика</t>
  </si>
  <si>
    <t>star line</t>
  </si>
  <si>
    <t>балетки голубые</t>
  </si>
  <si>
    <t>платье ткань прадо</t>
  </si>
  <si>
    <t>жилетка на пуговицах</t>
  </si>
  <si>
    <t>алкогольные сиропы</t>
  </si>
  <si>
    <t>капуста колобок</t>
  </si>
  <si>
    <t>usma oil</t>
  </si>
  <si>
    <t>камтекс травка</t>
  </si>
  <si>
    <t>xiaomi buds 3 lite</t>
  </si>
  <si>
    <t>34894855</t>
  </si>
  <si>
    <t>milkbaobab</t>
  </si>
  <si>
    <t>билибо</t>
  </si>
  <si>
    <t>наклейки на стаканы</t>
  </si>
  <si>
    <t>темные джинсы</t>
  </si>
  <si>
    <t>75908283</t>
  </si>
  <si>
    <t>чайники электрические керамический</t>
  </si>
  <si>
    <t>подвеска скорпион серебро</t>
  </si>
  <si>
    <t>масло моторное rolf</t>
  </si>
  <si>
    <t>тоника bloody mary</t>
  </si>
  <si>
    <t>флешка 64 гб на телефон</t>
  </si>
  <si>
    <t>перчатки со скелетом</t>
  </si>
  <si>
    <t>умные смарт часы мужские</t>
  </si>
  <si>
    <t>кроссовки ромика женские</t>
  </si>
  <si>
    <t>усилитель урал</t>
  </si>
  <si>
    <t>бифри комбинезон</t>
  </si>
  <si>
    <t>крипто</t>
  </si>
  <si>
    <t>cyber</t>
  </si>
  <si>
    <t>тоника оттеночный бальзам 9.01</t>
  </si>
  <si>
    <t>фланелевое платье</t>
  </si>
  <si>
    <t>маленькие косметички</t>
  </si>
  <si>
    <t xml:space="preserve">кофейный скраб </t>
  </si>
  <si>
    <t>наклейка версаче</t>
  </si>
  <si>
    <t>greta</t>
  </si>
  <si>
    <t>садовый инструмент грабли</t>
  </si>
  <si>
    <t>чехлы на пульт</t>
  </si>
  <si>
    <t>платье с геометрическим принтом</t>
  </si>
  <si>
    <t>классический костюм женский с брюками</t>
  </si>
  <si>
    <t>тарелка lefard</t>
  </si>
  <si>
    <t>кукла леди баг и супер кот</t>
  </si>
  <si>
    <t>38891644</t>
  </si>
  <si>
    <t>пистолет пневматика</t>
  </si>
  <si>
    <t>афанасьева английский</t>
  </si>
  <si>
    <t>пижамные штаны твое</t>
  </si>
  <si>
    <t>24845586</t>
  </si>
  <si>
    <t>71402631</t>
  </si>
  <si>
    <t>пюре умница</t>
  </si>
  <si>
    <t>trieste</t>
  </si>
  <si>
    <t>индиго книга</t>
  </si>
  <si>
    <t>футболки макс экстрим</t>
  </si>
  <si>
    <t>dark point</t>
  </si>
  <si>
    <t>джинсы collins</t>
  </si>
  <si>
    <t>платье женское летнее мини</t>
  </si>
  <si>
    <t>самсунг а52 стекло</t>
  </si>
  <si>
    <t>журналы винкс</t>
  </si>
  <si>
    <t xml:space="preserve">игровые мышки </t>
  </si>
  <si>
    <t>мука грецкого ореха</t>
  </si>
  <si>
    <t>маги на второе</t>
  </si>
  <si>
    <t>покрышки велосипедные 28</t>
  </si>
  <si>
    <t>туфли paolo conte</t>
  </si>
  <si>
    <t>12337685</t>
  </si>
  <si>
    <t>рыболовные прикормки</t>
  </si>
  <si>
    <t>кондитерский декор цветы</t>
  </si>
  <si>
    <t>marisha_sharafutdinova</t>
  </si>
  <si>
    <t>eko</t>
  </si>
  <si>
    <t>seaweed</t>
  </si>
  <si>
    <t>51080855</t>
  </si>
  <si>
    <t>универсальный ключ от домофона</t>
  </si>
  <si>
    <t>треко женские</t>
  </si>
  <si>
    <t>аквафор dwm-101s</t>
  </si>
  <si>
    <t>трос с замком</t>
  </si>
  <si>
    <t>туннели</t>
  </si>
  <si>
    <t>экономный кот</t>
  </si>
  <si>
    <t>полотенце василиса</t>
  </si>
  <si>
    <t>алмазное сверло</t>
  </si>
  <si>
    <t>ателье колдовских колпаков</t>
  </si>
  <si>
    <t>пинетки уличные</t>
  </si>
  <si>
    <t>гэм</t>
  </si>
  <si>
    <t xml:space="preserve">usb hub </t>
  </si>
  <si>
    <t>бумага гознак</t>
  </si>
  <si>
    <t xml:space="preserve">стикер бук </t>
  </si>
  <si>
    <t>дерево на стену декор фото</t>
  </si>
  <si>
    <t>шапка малышам</t>
  </si>
  <si>
    <t>пластиковые шторы</t>
  </si>
  <si>
    <t>тарелки из глины</t>
  </si>
  <si>
    <t>крышки металлические</t>
  </si>
  <si>
    <t>осмокот про удобрение</t>
  </si>
  <si>
    <t>estilo</t>
  </si>
  <si>
    <t>им</t>
  </si>
  <si>
    <t>подснежники цветы</t>
  </si>
  <si>
    <t>15818717</t>
  </si>
  <si>
    <t>quera lis</t>
  </si>
  <si>
    <t xml:space="preserve">набор иголок </t>
  </si>
  <si>
    <t>кейс на iphone</t>
  </si>
  <si>
    <t>орехи 1000 г</t>
  </si>
  <si>
    <t>азелит казан</t>
  </si>
  <si>
    <t>очки солнцезащитные кошачий глаз</t>
  </si>
  <si>
    <t>garnier body</t>
  </si>
  <si>
    <t>консилер ламель</t>
  </si>
  <si>
    <t>паперклей</t>
  </si>
  <si>
    <t>белоруссии дизайн</t>
  </si>
  <si>
    <t>crafy бутылка</t>
  </si>
  <si>
    <t>неандертальский мальчик</t>
  </si>
  <si>
    <t>75w80</t>
  </si>
  <si>
    <t>конфеты новосибирск</t>
  </si>
  <si>
    <t>костюм детский карнавальный</t>
  </si>
  <si>
    <t>миксер gemlux</t>
  </si>
  <si>
    <t>40433101</t>
  </si>
  <si>
    <t>шри рача</t>
  </si>
  <si>
    <t>чехол на редми ноте 10</t>
  </si>
  <si>
    <t>подарочный набор гарри поттер</t>
  </si>
  <si>
    <t>металлический чайник</t>
  </si>
  <si>
    <t>woolhouse</t>
  </si>
  <si>
    <t>smok novo 2s</t>
  </si>
  <si>
    <t>16073167</t>
  </si>
  <si>
    <t>гбц</t>
  </si>
  <si>
    <t>allcaps</t>
  </si>
  <si>
    <t>vape empire</t>
  </si>
  <si>
    <t>покрывало на кровать 220х260</t>
  </si>
  <si>
    <t>часы с таймером</t>
  </si>
  <si>
    <t>опель корса</t>
  </si>
  <si>
    <t>pampers 6 трусики</t>
  </si>
  <si>
    <t>плакат аниме волейбол</t>
  </si>
  <si>
    <t>купальник раздельный подростковый</t>
  </si>
  <si>
    <t>кошачие ушки</t>
  </si>
  <si>
    <t>короб 30*30</t>
  </si>
  <si>
    <t>шампунь авокадо</t>
  </si>
  <si>
    <t>триммер огонь</t>
  </si>
  <si>
    <t>брюки из кожи зам</t>
  </si>
  <si>
    <t>магазин подружка</t>
  </si>
  <si>
    <t>резиновые сапоги детские обувь</t>
  </si>
  <si>
    <t>чехол zte blade v10 vita</t>
  </si>
  <si>
    <t>росторопша</t>
  </si>
  <si>
    <t>ollilook платье</t>
  </si>
  <si>
    <t>рождение венеры</t>
  </si>
  <si>
    <t>обои флизелиновые метровые однотонные</t>
  </si>
  <si>
    <t>семена нарциссов</t>
  </si>
  <si>
    <t>мачта</t>
  </si>
  <si>
    <t>кроксы женские на платформе</t>
  </si>
  <si>
    <t>sensopure</t>
  </si>
  <si>
    <t xml:space="preserve">адидас кеды женские </t>
  </si>
  <si>
    <t>кулинарные формы</t>
  </si>
  <si>
    <t>nerf modulus</t>
  </si>
  <si>
    <t>света музыка</t>
  </si>
  <si>
    <t xml:space="preserve">идеальный парень </t>
  </si>
  <si>
    <t>zolla аксессуары</t>
  </si>
  <si>
    <t>обувь кожа</t>
  </si>
  <si>
    <t>сафиста твиста</t>
  </si>
  <si>
    <t xml:space="preserve">antilopa </t>
  </si>
  <si>
    <t>eelhoe</t>
  </si>
  <si>
    <t>pfaff</t>
  </si>
  <si>
    <t>оксолин</t>
  </si>
  <si>
    <t>криолан</t>
  </si>
  <si>
    <t xml:space="preserve">kangol </t>
  </si>
  <si>
    <t>браслет желтый</t>
  </si>
  <si>
    <t>мужские брюки карго милитари</t>
  </si>
  <si>
    <t>футболки женские оверсайз аниме</t>
  </si>
  <si>
    <t>72315641</t>
  </si>
  <si>
    <t>шарики несквик</t>
  </si>
  <si>
    <t>оплетка на руль приора</t>
  </si>
  <si>
    <t>volkkimi</t>
  </si>
  <si>
    <t>водонагреватель 80 л</t>
  </si>
  <si>
    <t>блейк крауч</t>
  </si>
  <si>
    <t xml:space="preserve">открытые плечи </t>
  </si>
  <si>
    <t>adore</t>
  </si>
  <si>
    <t xml:space="preserve">декспантенол </t>
  </si>
  <si>
    <t>нож кованный</t>
  </si>
  <si>
    <t>olsson jazz</t>
  </si>
  <si>
    <t>чехол на zte blade a5 2019</t>
  </si>
  <si>
    <t>худи большой размер</t>
  </si>
  <si>
    <t>гарньер 3 в 1</t>
  </si>
  <si>
    <t xml:space="preserve">12 storeez </t>
  </si>
  <si>
    <t>браслет на ми 5</t>
  </si>
  <si>
    <t>уу</t>
  </si>
  <si>
    <t>кануда</t>
  </si>
  <si>
    <t>халат женский флисовый</t>
  </si>
  <si>
    <t>трусы мужские комплект боксеры</t>
  </si>
  <si>
    <t>картина по номерам замок</t>
  </si>
  <si>
    <t>лю мет</t>
  </si>
  <si>
    <t>sandro одежда</t>
  </si>
  <si>
    <t>купальники танкини</t>
  </si>
  <si>
    <t xml:space="preserve">постельное белье семейный </t>
  </si>
  <si>
    <t>трешер одежда</t>
  </si>
  <si>
    <t>ресницы на фары</t>
  </si>
  <si>
    <t>редми т9</t>
  </si>
  <si>
    <t xml:space="preserve">paint marker </t>
  </si>
  <si>
    <t xml:space="preserve">топ домашний </t>
  </si>
  <si>
    <t>zte blade a51 lite чехол</t>
  </si>
  <si>
    <t>рюмка 30мл</t>
  </si>
  <si>
    <t>40524379</t>
  </si>
  <si>
    <t>лего животные мира</t>
  </si>
  <si>
    <t>elyamah</t>
  </si>
  <si>
    <t>рюкзак женский маленький повседневный</t>
  </si>
  <si>
    <t>сандалии женские адидас</t>
  </si>
  <si>
    <t>фито-аптекарь</t>
  </si>
  <si>
    <t>пиджак женский деловой</t>
  </si>
  <si>
    <t>футболки new balance</t>
  </si>
  <si>
    <t>торгадо</t>
  </si>
  <si>
    <t>велос</t>
  </si>
  <si>
    <t>ашкьди</t>
  </si>
  <si>
    <t>iphone 5s стекло</t>
  </si>
  <si>
    <t>женское платье с коротким рукавом</t>
  </si>
  <si>
    <t>блокнот органайзер</t>
  </si>
  <si>
    <t>365 сказок</t>
  </si>
  <si>
    <t xml:space="preserve">успокоительные </t>
  </si>
  <si>
    <t>очки -2.5 фотохром</t>
  </si>
  <si>
    <t>alwa сковорода</t>
  </si>
  <si>
    <t>тушь кабаре латекс</t>
  </si>
  <si>
    <t xml:space="preserve">суджок </t>
  </si>
  <si>
    <t>рукавички</t>
  </si>
  <si>
    <t>футболка лсп</t>
  </si>
  <si>
    <t>биомио порошок</t>
  </si>
  <si>
    <t>бокорез</t>
  </si>
  <si>
    <t>молочный коктейль детский</t>
  </si>
  <si>
    <t>журнал ad</t>
  </si>
  <si>
    <t>матовое стекло на айфон 7</t>
  </si>
  <si>
    <t>кроссовки хамелеон</t>
  </si>
  <si>
    <t xml:space="preserve">бомбар печенье </t>
  </si>
  <si>
    <t xml:space="preserve">водолазка боди </t>
  </si>
  <si>
    <t>artfox</t>
  </si>
  <si>
    <t>кепка барби</t>
  </si>
  <si>
    <t>неоновый чехол</t>
  </si>
  <si>
    <t>духи shaik мужские</t>
  </si>
  <si>
    <t>nespresso vertuo кофе в капсулах</t>
  </si>
  <si>
    <t>4855163</t>
  </si>
  <si>
    <t>набор мишек</t>
  </si>
  <si>
    <t>защитное стекло на 5s</t>
  </si>
  <si>
    <t>samsung m31 телефон</t>
  </si>
  <si>
    <t>рубашка с бахрамой</t>
  </si>
  <si>
    <t>вазон большой</t>
  </si>
  <si>
    <t>samsung galaxy a31 чехол на</t>
  </si>
  <si>
    <t>elis демисезон</t>
  </si>
  <si>
    <t>детский спортивный инвентарь</t>
  </si>
  <si>
    <t>сумки лакоста</t>
  </si>
  <si>
    <t>xbox one x консоль</t>
  </si>
  <si>
    <t>белое мыло</t>
  </si>
  <si>
    <t>лидаза</t>
  </si>
  <si>
    <t>calvin klein кофта</t>
  </si>
  <si>
    <t>25630979</t>
  </si>
  <si>
    <t>полворон</t>
  </si>
  <si>
    <t>жилетка calvin klein</t>
  </si>
  <si>
    <t>маркер несмываемый</t>
  </si>
  <si>
    <t>бесетка</t>
  </si>
  <si>
    <t>костюм тройка женский с шортами</t>
  </si>
  <si>
    <t>suanda</t>
  </si>
  <si>
    <t>купальник слитный в рубчик</t>
  </si>
  <si>
    <t>фальшивые деньги доллары</t>
  </si>
  <si>
    <t>духи bruno banani</t>
  </si>
  <si>
    <t>кочергин</t>
  </si>
  <si>
    <t xml:space="preserve">щелкунчик </t>
  </si>
  <si>
    <t>картхолдер на iphone</t>
  </si>
  <si>
    <t>сороконожки пума</t>
  </si>
  <si>
    <t>детские кожаные кроссовки</t>
  </si>
  <si>
    <t>модные женские туфли</t>
  </si>
  <si>
    <t>чукча</t>
  </si>
  <si>
    <t>картина по номерам французский бульдог</t>
  </si>
  <si>
    <t>корейский словарь</t>
  </si>
  <si>
    <t>шторы на шторной ленте</t>
  </si>
  <si>
    <t>карвипар</t>
  </si>
  <si>
    <t>перчатки сетки</t>
  </si>
  <si>
    <t>солонка с ложечкой</t>
  </si>
  <si>
    <t>т-72</t>
  </si>
  <si>
    <t>набор головок 1/4</t>
  </si>
  <si>
    <t>платье emberens</t>
  </si>
  <si>
    <t xml:space="preserve">олень </t>
  </si>
  <si>
    <t>italwax масло</t>
  </si>
  <si>
    <t xml:space="preserve"> худи на молнии</t>
  </si>
  <si>
    <t>сосо</t>
  </si>
  <si>
    <t>какебо</t>
  </si>
  <si>
    <t>мужские кеды adidas обувь</t>
  </si>
  <si>
    <t>фиксатор на голеностоп</t>
  </si>
  <si>
    <t xml:space="preserve">часы мужские механические наручные </t>
  </si>
  <si>
    <t>матовые тени luxvisage</t>
  </si>
  <si>
    <t xml:space="preserve">weleda масло </t>
  </si>
  <si>
    <t>носки с жемчугом</t>
  </si>
  <si>
    <t>69104973</t>
  </si>
  <si>
    <t>очки матрикс</t>
  </si>
  <si>
    <t xml:space="preserve">magic mixies </t>
  </si>
  <si>
    <t>lucky cat наполнитель</t>
  </si>
  <si>
    <t>пиджак медицинский</t>
  </si>
  <si>
    <t>fertika газон</t>
  </si>
  <si>
    <t>шорты удлиненные мужские</t>
  </si>
  <si>
    <t>коктейльный бокал</t>
  </si>
  <si>
    <t>чабрец высокогорный</t>
  </si>
  <si>
    <t>плафон потолочный стекло</t>
  </si>
  <si>
    <t>33704148</t>
  </si>
  <si>
    <t>кольца когти</t>
  </si>
  <si>
    <t>пазлы фигурные</t>
  </si>
  <si>
    <t xml:space="preserve">ботильоны летние </t>
  </si>
  <si>
    <t>rexona дезодорант шариковый</t>
  </si>
  <si>
    <t>кроссовки женские манго</t>
  </si>
  <si>
    <t>легкий рюкзак</t>
  </si>
  <si>
    <t>эфирное масло кокос</t>
  </si>
  <si>
    <t>крути читай</t>
  </si>
  <si>
    <t>женский комтюм</t>
  </si>
  <si>
    <t>кукла эльза и анна</t>
  </si>
  <si>
    <t>самокат 1+</t>
  </si>
  <si>
    <t>радио микрофон</t>
  </si>
  <si>
    <t>колготки хб</t>
  </si>
  <si>
    <t>иглы к промышленным швейным машинам</t>
  </si>
  <si>
    <t>35224740</t>
  </si>
  <si>
    <t>shiseido men</t>
  </si>
  <si>
    <t>летние серьги</t>
  </si>
  <si>
    <t>тату краски</t>
  </si>
  <si>
    <t>fila куртки</t>
  </si>
  <si>
    <t>пилка lisanail</t>
  </si>
  <si>
    <t>люмене сс крем</t>
  </si>
  <si>
    <t>moms fit</t>
  </si>
  <si>
    <t xml:space="preserve">мотошина </t>
  </si>
  <si>
    <t>джоггеры адидас</t>
  </si>
  <si>
    <t>bijou cherry lips</t>
  </si>
  <si>
    <t>laona</t>
  </si>
  <si>
    <t>73221752</t>
  </si>
  <si>
    <t>versace кроссовки</t>
  </si>
  <si>
    <t>tarte тени</t>
  </si>
  <si>
    <t>юбка под елку</t>
  </si>
  <si>
    <t xml:space="preserve">starwind </t>
  </si>
  <si>
    <t>pg 440</t>
  </si>
  <si>
    <t>vichy пилинг</t>
  </si>
  <si>
    <t>наклейки музыка</t>
  </si>
  <si>
    <t>масло твердое</t>
  </si>
  <si>
    <t>лоро пиана</t>
  </si>
  <si>
    <t>обогреватель туристический</t>
  </si>
  <si>
    <t>счетчик механический</t>
  </si>
  <si>
    <t>форма тарт</t>
  </si>
  <si>
    <t>подвеска буква о</t>
  </si>
  <si>
    <t>war</t>
  </si>
  <si>
    <t>беспроводной пылесос 2 в 1</t>
  </si>
  <si>
    <t>дозатор на сироп</t>
  </si>
  <si>
    <t>чехлы на redmi 9t</t>
  </si>
  <si>
    <t>агуша индейка</t>
  </si>
  <si>
    <t>трусы майнкрафт</t>
  </si>
  <si>
    <t>adidas женский originals</t>
  </si>
  <si>
    <t>шроты</t>
  </si>
  <si>
    <t>lamonic</t>
  </si>
  <si>
    <t>субару форестер</t>
  </si>
  <si>
    <t>ssd apacer</t>
  </si>
  <si>
    <t>кер</t>
  </si>
  <si>
    <t>dallmayr кофе зерновой</t>
  </si>
  <si>
    <t>ковер голубой</t>
  </si>
  <si>
    <t xml:space="preserve">шампунь без сульфатов </t>
  </si>
  <si>
    <t>ревус</t>
  </si>
  <si>
    <t>прокладки masmi</t>
  </si>
  <si>
    <t>фиджет спиннер</t>
  </si>
  <si>
    <t>бурые водоросли</t>
  </si>
  <si>
    <t>весы кантер</t>
  </si>
  <si>
    <t>керамический пинцет</t>
  </si>
  <si>
    <t xml:space="preserve"> масло</t>
  </si>
  <si>
    <t>часы штурманские</t>
  </si>
  <si>
    <t>кофе растворимый 1кг</t>
  </si>
  <si>
    <t>пмс 200</t>
  </si>
  <si>
    <t>моторное масло total quartz</t>
  </si>
  <si>
    <t>поющий кактус игрушки интерактивные</t>
  </si>
  <si>
    <t>ниссан примера</t>
  </si>
  <si>
    <t>водолазки женские с коротким рукавом</t>
  </si>
  <si>
    <t>shik florence</t>
  </si>
  <si>
    <t>кроссовки женские гучи</t>
  </si>
  <si>
    <t>тун</t>
  </si>
  <si>
    <t>дакимакура 17</t>
  </si>
  <si>
    <t>дневной свет</t>
  </si>
  <si>
    <t>панама лен</t>
  </si>
  <si>
    <t>худи мужские черные</t>
  </si>
  <si>
    <t>отзыв</t>
  </si>
  <si>
    <t>кыш</t>
  </si>
  <si>
    <t>шапка с кольцами</t>
  </si>
  <si>
    <t>наборы косметики в подарок</t>
  </si>
  <si>
    <t xml:space="preserve">обложки на тетради </t>
  </si>
  <si>
    <t>овощерезка найсер дайсер</t>
  </si>
  <si>
    <t>аверченко</t>
  </si>
  <si>
    <t>рулонные шторы от солнца</t>
  </si>
  <si>
    <t>iceplay</t>
  </si>
  <si>
    <t>тюль на метраж</t>
  </si>
  <si>
    <t>град обреченный</t>
  </si>
  <si>
    <t>свечки таблетки</t>
  </si>
  <si>
    <t>уголь активированный кокосовый</t>
  </si>
  <si>
    <t>cozy home 2 спальное</t>
  </si>
  <si>
    <t>koton сарафан</t>
  </si>
  <si>
    <t>ивановский трикотаж пижама</t>
  </si>
  <si>
    <t>игра ферма</t>
  </si>
  <si>
    <t>джемпер женский с капюшоном</t>
  </si>
  <si>
    <t>носочки новорожденным</t>
  </si>
  <si>
    <t>линзы acuvue oasys -3,5</t>
  </si>
  <si>
    <t>17329512</t>
  </si>
  <si>
    <t>sabbi-beauty косметический карандаш</t>
  </si>
  <si>
    <t>la trenda</t>
  </si>
  <si>
    <t>54064002</t>
  </si>
  <si>
    <t>игрушка слоненок</t>
  </si>
  <si>
    <t>twilight книга</t>
  </si>
  <si>
    <t>кровать 80 на 190</t>
  </si>
  <si>
    <t>sisi invisible</t>
  </si>
  <si>
    <t>свечи в виде тела</t>
  </si>
  <si>
    <t>куртка с ремнем</t>
  </si>
  <si>
    <t xml:space="preserve">bloody наушники </t>
  </si>
  <si>
    <t>шорты спортивные мужские reebok</t>
  </si>
  <si>
    <t>акб 12 вольт</t>
  </si>
  <si>
    <t>dualshock 4 оригинал</t>
  </si>
  <si>
    <t>платье  в пол</t>
  </si>
  <si>
    <t>рахат лукум крымский</t>
  </si>
  <si>
    <t>платье кружевное белое</t>
  </si>
  <si>
    <t>nati</t>
  </si>
  <si>
    <t>porumma</t>
  </si>
  <si>
    <t>кромовки мужские</t>
  </si>
  <si>
    <t>roxy гель лак</t>
  </si>
  <si>
    <t>легкое женское пальто</t>
  </si>
  <si>
    <t>nail polish</t>
  </si>
  <si>
    <t>уф лампы</t>
  </si>
  <si>
    <t>the little prince</t>
  </si>
  <si>
    <t>чехол на хонор 8х магнитный</t>
  </si>
  <si>
    <t>insinse</t>
  </si>
  <si>
    <t>памп</t>
  </si>
  <si>
    <t>джинсы трусарди женские</t>
  </si>
  <si>
    <t>ппльто</t>
  </si>
  <si>
    <t>автобагажник на крышу</t>
  </si>
  <si>
    <t>suunto смарт-часы</t>
  </si>
  <si>
    <t>synergetic бальзам</t>
  </si>
  <si>
    <t>converse одежда</t>
  </si>
  <si>
    <t>https://www.wildberries.ru/catalog/7052045/detail.aspx?targeturl=bp</t>
  </si>
  <si>
    <t>sultane</t>
  </si>
  <si>
    <t>попит.</t>
  </si>
  <si>
    <t>от засор труба</t>
  </si>
  <si>
    <t xml:space="preserve"> oodji</t>
  </si>
  <si>
    <t>детский корректор осанки</t>
  </si>
  <si>
    <t>кожаные кросовки женские</t>
  </si>
  <si>
    <t>планер а6</t>
  </si>
  <si>
    <t>33955690</t>
  </si>
  <si>
    <t>трусы женские набор кружево</t>
  </si>
  <si>
    <t>вечернее красное платье</t>
  </si>
  <si>
    <t>футболка электрик</t>
  </si>
  <si>
    <t>сквит поп</t>
  </si>
  <si>
    <t>дезодорант в машину</t>
  </si>
  <si>
    <t>zero renova</t>
  </si>
  <si>
    <t>закрытый стеллаж</t>
  </si>
  <si>
    <t>корпус на айфон 7</t>
  </si>
  <si>
    <t>эфирные духи</t>
  </si>
  <si>
    <t>шорты рибок женские спортивные</t>
  </si>
  <si>
    <t>спрей флакон</t>
  </si>
  <si>
    <t>умывальник походный</t>
  </si>
  <si>
    <t>вставки на чарон</t>
  </si>
  <si>
    <t>стикеры пластиковые</t>
  </si>
  <si>
    <t>acer extensa 15</t>
  </si>
  <si>
    <t>солнцезащитные очки черные</t>
  </si>
  <si>
    <t>мини ферма</t>
  </si>
  <si>
    <t xml:space="preserve">трусы боксеры женские </t>
  </si>
  <si>
    <t>бюстгальтеры белорусские женские</t>
  </si>
  <si>
    <t>карта цветов мулине</t>
  </si>
  <si>
    <t>7422256</t>
  </si>
  <si>
    <t>клавесин</t>
  </si>
  <si>
    <t>кроссовки мужские повседневные</t>
  </si>
  <si>
    <t>сапоги на высокой платформе</t>
  </si>
  <si>
    <t>костюм саске</t>
  </si>
  <si>
    <t>галоши высокие</t>
  </si>
  <si>
    <t>детское пончо полотенце</t>
  </si>
  <si>
    <t>гравюра а4</t>
  </si>
  <si>
    <t>комиксы на английском</t>
  </si>
  <si>
    <t>платье белое свадебное пышное</t>
  </si>
  <si>
    <t>наполнитель pussy cat</t>
  </si>
  <si>
    <t>rafecoff</t>
  </si>
  <si>
    <t>хлопок веточка</t>
  </si>
  <si>
    <t>грунт сонет</t>
  </si>
  <si>
    <t>мимишки книга</t>
  </si>
  <si>
    <t>сберкнижка на свадьбу</t>
  </si>
  <si>
    <t xml:space="preserve">сок концентрированный </t>
  </si>
  <si>
    <t>стаканчик раскладной</t>
  </si>
  <si>
    <t>leika одежда</t>
  </si>
  <si>
    <t>воздушные шары голубые</t>
  </si>
  <si>
    <t>кросфит</t>
  </si>
  <si>
    <t>серги соколов серебро</t>
  </si>
  <si>
    <t>бальзам 911</t>
  </si>
  <si>
    <t xml:space="preserve">годовщина свадьбы </t>
  </si>
  <si>
    <t>брюки бодо</t>
  </si>
  <si>
    <t>чехол на jbl</t>
  </si>
  <si>
    <t>стул интерьерный</t>
  </si>
  <si>
    <t>газета ссср</t>
  </si>
  <si>
    <t>фитбол с рожками</t>
  </si>
  <si>
    <t>наборы посуды керамика</t>
  </si>
  <si>
    <t>иплогинов</t>
  </si>
  <si>
    <t>кубик антистресс fidget cube</t>
  </si>
  <si>
    <t>цетафил</t>
  </si>
  <si>
    <t>путин тим</t>
  </si>
  <si>
    <t>футболка с ангелами</t>
  </si>
  <si>
    <t>жидкое мыло эко</t>
  </si>
  <si>
    <t>духи мужские unique</t>
  </si>
  <si>
    <t>подвеска буква и</t>
  </si>
  <si>
    <t>xiaomi redmi note 8t стекло</t>
  </si>
  <si>
    <t>панельный дом</t>
  </si>
  <si>
    <t>маска из белой глины</t>
  </si>
  <si>
    <t xml:space="preserve">slime </t>
  </si>
  <si>
    <t>футболка даша</t>
  </si>
  <si>
    <t xml:space="preserve">хохлома </t>
  </si>
  <si>
    <t>elgon шампунь</t>
  </si>
  <si>
    <t>шлепанцы рыбы</t>
  </si>
  <si>
    <t>книги кулинарные</t>
  </si>
  <si>
    <t>тени зеленые матовые</t>
  </si>
  <si>
    <t>greenini спрей</t>
  </si>
  <si>
    <t>кабаре латекс</t>
  </si>
  <si>
    <t>74651300</t>
  </si>
  <si>
    <t>противотуманные фары веста</t>
  </si>
  <si>
    <t>фонарь карманный</t>
  </si>
  <si>
    <t>квадратное кольцо</t>
  </si>
  <si>
    <t>17231777</t>
  </si>
  <si>
    <t>резиновый сапоги</t>
  </si>
  <si>
    <t>akts</t>
  </si>
  <si>
    <t>шалгам</t>
  </si>
  <si>
    <t>пудра флер 6</t>
  </si>
  <si>
    <t>наполнитель синтешар</t>
  </si>
  <si>
    <t>флавиа ночь</t>
  </si>
  <si>
    <t>штаны теплые женские спортивные</t>
  </si>
  <si>
    <t>колготки капроновые 20 ден женские</t>
  </si>
  <si>
    <t>sela куртка косуха</t>
  </si>
  <si>
    <t>21641875</t>
  </si>
  <si>
    <t>термо сумка с посудой</t>
  </si>
  <si>
    <t>bossa nova футболка</t>
  </si>
  <si>
    <t>игрушка трубочка</t>
  </si>
  <si>
    <t>скраб jey li</t>
  </si>
  <si>
    <t xml:space="preserve">большой подарочный пакет </t>
  </si>
  <si>
    <t>apagard</t>
  </si>
  <si>
    <t>точечный крем</t>
  </si>
  <si>
    <t>как оформить кредит</t>
  </si>
  <si>
    <t>емкость под соль</t>
  </si>
  <si>
    <t>pablo bablodo</t>
  </si>
  <si>
    <t xml:space="preserve">наличники </t>
  </si>
  <si>
    <t>генератор холода</t>
  </si>
  <si>
    <t>куртки большие размеры женские</t>
  </si>
  <si>
    <t>глазные капли витамины</t>
  </si>
  <si>
    <t>заколки рога</t>
  </si>
  <si>
    <t>пленка пвх на стол</t>
  </si>
  <si>
    <t>набор лизунов</t>
  </si>
  <si>
    <t>шапка бини на мальчика</t>
  </si>
  <si>
    <t>далба</t>
  </si>
  <si>
    <t>воск мишки</t>
  </si>
  <si>
    <t>elina</t>
  </si>
  <si>
    <t>comfort line</t>
  </si>
  <si>
    <t>зубной воск</t>
  </si>
  <si>
    <t>аптечка на стену</t>
  </si>
  <si>
    <t>lee staford</t>
  </si>
  <si>
    <t>teana j32</t>
  </si>
  <si>
    <t>eva помада</t>
  </si>
  <si>
    <t>платье рюши</t>
  </si>
  <si>
    <t>тошнота сартр</t>
  </si>
  <si>
    <t>sisi mia 40</t>
  </si>
  <si>
    <t>реборна</t>
  </si>
  <si>
    <t>астро ежедневник</t>
  </si>
  <si>
    <t>домашнее кимоно</t>
  </si>
  <si>
    <t>хеден шолдерс шампунь 600</t>
  </si>
  <si>
    <t>кушон с авакадо</t>
  </si>
  <si>
    <t>увлажнитель маленький</t>
  </si>
  <si>
    <t>станки строительные</t>
  </si>
  <si>
    <t>альберт камю</t>
  </si>
  <si>
    <t>16340</t>
  </si>
  <si>
    <t>миксер фиолент</t>
  </si>
  <si>
    <t>ариадна</t>
  </si>
  <si>
    <t>мелок от муравьев</t>
  </si>
  <si>
    <t>26980063</t>
  </si>
  <si>
    <t>интерьерные игрушки</t>
  </si>
  <si>
    <t xml:space="preserve">блузки летние </t>
  </si>
  <si>
    <t>маска сварщика хамелион</t>
  </si>
  <si>
    <t>серебренное кольцо</t>
  </si>
  <si>
    <t>39046770</t>
  </si>
  <si>
    <t xml:space="preserve">xnail </t>
  </si>
  <si>
    <t>делать браслеты детские</t>
  </si>
  <si>
    <t>подиумы приора</t>
  </si>
  <si>
    <t>набор stels</t>
  </si>
  <si>
    <t>шарики на 1 годик</t>
  </si>
  <si>
    <t>платье шифон длинное</t>
  </si>
  <si>
    <t xml:space="preserve">coquette </t>
  </si>
  <si>
    <t>yezzy 500</t>
  </si>
  <si>
    <t xml:space="preserve">boxing </t>
  </si>
  <si>
    <t xml:space="preserve">разводной ключ </t>
  </si>
  <si>
    <t>очиститель пвх</t>
  </si>
  <si>
    <t>68743487</t>
  </si>
  <si>
    <t>8225157</t>
  </si>
  <si>
    <t>63687258</t>
  </si>
  <si>
    <t>30304933</t>
  </si>
  <si>
    <t>мото костюм мужской</t>
  </si>
  <si>
    <t>каустик</t>
  </si>
  <si>
    <t>кушон армада</t>
  </si>
  <si>
    <t>мужские жилеты adidas</t>
  </si>
  <si>
    <t>вешалки с прищепками</t>
  </si>
  <si>
    <t>водолазки в рубчик</t>
  </si>
  <si>
    <t>ботинки кожаные мужские зимние</t>
  </si>
  <si>
    <t>кранчи читос</t>
  </si>
  <si>
    <t>32768443</t>
  </si>
  <si>
    <t>splat отбеливание</t>
  </si>
  <si>
    <t xml:space="preserve">gloria jeans трусы </t>
  </si>
  <si>
    <t>sanbul</t>
  </si>
  <si>
    <t>чехол на 11 iphone luxo</t>
  </si>
  <si>
    <t>несквик шоколад</t>
  </si>
  <si>
    <t>19087207</t>
  </si>
  <si>
    <t xml:space="preserve">золотой кулон </t>
  </si>
  <si>
    <t xml:space="preserve">газон искусственный </t>
  </si>
  <si>
    <t>56193673</t>
  </si>
  <si>
    <t>winterra демисезон</t>
  </si>
  <si>
    <t>erotime</t>
  </si>
  <si>
    <t>конистра</t>
  </si>
  <si>
    <t>технорессор</t>
  </si>
  <si>
    <t>акула шапка</t>
  </si>
  <si>
    <t>рулон пакетов</t>
  </si>
  <si>
    <t>комбаты</t>
  </si>
  <si>
    <t>лего кафе</t>
  </si>
  <si>
    <t xml:space="preserve">костюм летний с юбкой </t>
  </si>
  <si>
    <t>carlo space</t>
  </si>
  <si>
    <t>металлический</t>
  </si>
  <si>
    <t>органайзер в кухонный шкаф</t>
  </si>
  <si>
    <t>скатерть гуси</t>
  </si>
  <si>
    <t>сарафан девочка</t>
  </si>
  <si>
    <t>вкладыши в резиновые сапоги детские</t>
  </si>
  <si>
    <t>ареометр спиртовой</t>
  </si>
  <si>
    <t>пикачу шапка</t>
  </si>
  <si>
    <t>лего экскаватор</t>
  </si>
  <si>
    <t>azure</t>
  </si>
  <si>
    <t>слипоны женские на широкую ногу</t>
  </si>
  <si>
    <t>тональный крем maybelline new york бежевого цвета</t>
  </si>
  <si>
    <t>kokosiki_bobosiki</t>
  </si>
  <si>
    <t>хаушка</t>
  </si>
  <si>
    <t>хранение сыра</t>
  </si>
  <si>
    <t>свитшот с вырезом</t>
  </si>
  <si>
    <t>oriflame дезодорант</t>
  </si>
  <si>
    <t>кофе melitta</t>
  </si>
  <si>
    <t xml:space="preserve">покрывала на диван </t>
  </si>
  <si>
    <t>босоножки праздничные</t>
  </si>
  <si>
    <t xml:space="preserve">орал би </t>
  </si>
  <si>
    <t>норд пласт</t>
  </si>
  <si>
    <t>blackview аксессуары</t>
  </si>
  <si>
    <t>топик с рисунок</t>
  </si>
  <si>
    <t>кактус киси миси</t>
  </si>
  <si>
    <t>reebok кросовки мужские</t>
  </si>
  <si>
    <t>игровой бассейн</t>
  </si>
  <si>
    <t>hr2470x19</t>
  </si>
  <si>
    <t>нельс</t>
  </si>
  <si>
    <t xml:space="preserve">avon attraction </t>
  </si>
  <si>
    <t>53592807</t>
  </si>
  <si>
    <t>пижама playboy</t>
  </si>
  <si>
    <t>12800953</t>
  </si>
  <si>
    <t>ecolatier шампунь восстанавливающий</t>
  </si>
  <si>
    <t>рамка формата а3</t>
  </si>
  <si>
    <t>переменный резистор</t>
  </si>
  <si>
    <t>рибок худи</t>
  </si>
  <si>
    <t>samsung bts</t>
  </si>
  <si>
    <t xml:space="preserve">хранение документов </t>
  </si>
  <si>
    <t>baharat</t>
  </si>
  <si>
    <t>ангиофарм косметика</t>
  </si>
  <si>
    <t>лоуренс рис</t>
  </si>
  <si>
    <t>тональный крем бб</t>
  </si>
  <si>
    <t>теремок книга</t>
  </si>
  <si>
    <t>коктельница</t>
  </si>
  <si>
    <t>forward велосипед взрослый</t>
  </si>
  <si>
    <t xml:space="preserve">термо белье мужское </t>
  </si>
  <si>
    <t>активатор роста бороды</t>
  </si>
  <si>
    <t>mella meelo</t>
  </si>
  <si>
    <t>сковорода с толстым дном</t>
  </si>
  <si>
    <t>мука первый сорт</t>
  </si>
  <si>
    <t>василиса постельное</t>
  </si>
  <si>
    <t>flexy</t>
  </si>
  <si>
    <t>19293820</t>
  </si>
  <si>
    <t>конфетницы белого цвета</t>
  </si>
  <si>
    <t>franca feretti</t>
  </si>
  <si>
    <t>body outline</t>
  </si>
  <si>
    <t>женские костюмы спортивные с утеплением</t>
  </si>
  <si>
    <t>masscomplekt</t>
  </si>
  <si>
    <t>таз из нержавейки</t>
  </si>
  <si>
    <t>прокладки дневные</t>
  </si>
  <si>
    <t>самсунг галакси s22</t>
  </si>
  <si>
    <t>кунжутные семена</t>
  </si>
  <si>
    <t xml:space="preserve">набор столовый </t>
  </si>
  <si>
    <t>кестин</t>
  </si>
  <si>
    <t>казан чугунный 8 литров</t>
  </si>
  <si>
    <t>кофта на молни</t>
  </si>
  <si>
    <t>сборные гантели</t>
  </si>
  <si>
    <t>samsung note galaxy</t>
  </si>
  <si>
    <t>guerlain la petite robe noire</t>
  </si>
  <si>
    <t>чехол самсунг s20 fe</t>
  </si>
  <si>
    <t>ollin keratin</t>
  </si>
  <si>
    <t xml:space="preserve">футболка таое </t>
  </si>
  <si>
    <t>джинсы скини белые</t>
  </si>
  <si>
    <t>19036032</t>
  </si>
  <si>
    <t xml:space="preserve">беспроводной звонок </t>
  </si>
  <si>
    <t>колготки капроновые в горошек</t>
  </si>
  <si>
    <t>66323494</t>
  </si>
  <si>
    <t>зонт розовый</t>
  </si>
  <si>
    <t>shtill</t>
  </si>
  <si>
    <t>стикеры тетрадь смерти</t>
  </si>
  <si>
    <t>heyner hybrid</t>
  </si>
  <si>
    <t>bielenda тональный крем</t>
  </si>
  <si>
    <t>crunch brunch</t>
  </si>
  <si>
    <t>samsung a12 смартфон</t>
  </si>
  <si>
    <t>yourtexia</t>
  </si>
  <si>
    <t>aasha herbal mask</t>
  </si>
  <si>
    <t>стекло редми 8 про</t>
  </si>
  <si>
    <t>живые камни семена</t>
  </si>
  <si>
    <t>шорты champion</t>
  </si>
  <si>
    <t xml:space="preserve">кольцо пиво </t>
  </si>
  <si>
    <t>спортивные джоггеры мужские</t>
  </si>
  <si>
    <t>сладкий соус чили</t>
  </si>
  <si>
    <t>сипсик</t>
  </si>
  <si>
    <t>шлепки найк мужские</t>
  </si>
  <si>
    <t>almea</t>
  </si>
  <si>
    <t>pete</t>
  </si>
  <si>
    <t>накидка на кушетку</t>
  </si>
  <si>
    <t>54558595</t>
  </si>
  <si>
    <t>кошелек геншин</t>
  </si>
  <si>
    <t>ванс кеды высокие</t>
  </si>
  <si>
    <t>1070</t>
  </si>
  <si>
    <t>контейнер с бамбуковой крышкой</t>
  </si>
  <si>
    <t>чехол на редми 5а</t>
  </si>
  <si>
    <t>divetro</t>
  </si>
  <si>
    <t>huawei super charge</t>
  </si>
  <si>
    <t>куроми серьги</t>
  </si>
  <si>
    <t xml:space="preserve">платье шелк </t>
  </si>
  <si>
    <t>музыкальный трактор</t>
  </si>
  <si>
    <t>бежевые шорты мужские</t>
  </si>
  <si>
    <t>брачный костюм</t>
  </si>
  <si>
    <t>конфеты соната</t>
  </si>
  <si>
    <t>minerva</t>
  </si>
  <si>
    <t>телевизоры самсунг</t>
  </si>
  <si>
    <t>чемодан polar</t>
  </si>
  <si>
    <t>kapusta</t>
  </si>
  <si>
    <t xml:space="preserve">irina rudominskaya </t>
  </si>
  <si>
    <t>bilover</t>
  </si>
  <si>
    <t>спрей от ржавчины</t>
  </si>
  <si>
    <t>ложка бармена</t>
  </si>
  <si>
    <t>gausunderwear</t>
  </si>
  <si>
    <t>бтс шопер</t>
  </si>
  <si>
    <t>rolls royce</t>
  </si>
  <si>
    <t xml:space="preserve">цифра шар </t>
  </si>
  <si>
    <t>чехол на телефон iphone x</t>
  </si>
  <si>
    <t xml:space="preserve">кроссовки reebok мужские обувь </t>
  </si>
  <si>
    <t>сироп орех</t>
  </si>
  <si>
    <t>хули на замке</t>
  </si>
  <si>
    <t>детки</t>
  </si>
  <si>
    <t>кожанные кросовки женские</t>
  </si>
  <si>
    <t>слип на флисе</t>
  </si>
  <si>
    <t>велосипед детский 7 лет</t>
  </si>
  <si>
    <t>душевые системы</t>
  </si>
  <si>
    <t>купить люстру</t>
  </si>
  <si>
    <t>adidas мужские обувь кроссовки</t>
  </si>
  <si>
    <t>лото буквы</t>
  </si>
  <si>
    <t>l1154</t>
  </si>
  <si>
    <t xml:space="preserve">honor band 5 </t>
  </si>
  <si>
    <t>67344389</t>
  </si>
  <si>
    <t>homakoll</t>
  </si>
  <si>
    <t>ведро складное силиконовое</t>
  </si>
  <si>
    <t>очки нулевка</t>
  </si>
  <si>
    <t>картина по номирам</t>
  </si>
  <si>
    <t>пироги</t>
  </si>
  <si>
    <t>one top</t>
  </si>
  <si>
    <t>10190344</t>
  </si>
  <si>
    <t>шторы новогодние</t>
  </si>
  <si>
    <t>тюль аркой</t>
  </si>
  <si>
    <t>11826333</t>
  </si>
  <si>
    <t>шейкер 300 мл</t>
  </si>
  <si>
    <t>idonfirst</t>
  </si>
  <si>
    <t>кроссовки tapiboo</t>
  </si>
  <si>
    <t>маленькие рюмки</t>
  </si>
  <si>
    <t>пусеты сваровски</t>
  </si>
  <si>
    <t>кулон на двоих</t>
  </si>
  <si>
    <t>пиджак женский в полоску</t>
  </si>
  <si>
    <t>accula</t>
  </si>
  <si>
    <t>детское питание каши</t>
  </si>
  <si>
    <t>мама комфорт крем</t>
  </si>
  <si>
    <t>pevonia</t>
  </si>
  <si>
    <t>52476374</t>
  </si>
  <si>
    <t>corx</t>
  </si>
  <si>
    <t>пиллер</t>
  </si>
  <si>
    <t>трассоискатель</t>
  </si>
  <si>
    <t>32251470</t>
  </si>
  <si>
    <t>колготки телесные детские</t>
  </si>
  <si>
    <t>набор доктора в чемодане</t>
  </si>
  <si>
    <t>рубашка запонки</t>
  </si>
  <si>
    <t>12965069</t>
  </si>
  <si>
    <t>чехол oneplus nord 2</t>
  </si>
  <si>
    <t>26779099</t>
  </si>
  <si>
    <t>кофе зерновой жокей</t>
  </si>
  <si>
    <t xml:space="preserve">ichthyonella </t>
  </si>
  <si>
    <t>накладный ногти</t>
  </si>
  <si>
    <t xml:space="preserve">сквидо поп </t>
  </si>
  <si>
    <t>рюкзак брезент</t>
  </si>
  <si>
    <t>17401164</t>
  </si>
  <si>
    <t>ir</t>
  </si>
  <si>
    <t>redmond утюг</t>
  </si>
  <si>
    <t>kaneyo</t>
  </si>
  <si>
    <t>led часы</t>
  </si>
  <si>
    <t>evacana</t>
  </si>
  <si>
    <t>держатель на дверь</t>
  </si>
  <si>
    <t>кардинал</t>
  </si>
  <si>
    <t>штаны сноубордические</t>
  </si>
  <si>
    <t>d20</t>
  </si>
  <si>
    <t>один в берлине</t>
  </si>
  <si>
    <t>demeter fragrance caramel</t>
  </si>
  <si>
    <t>вкладыш в ванну</t>
  </si>
  <si>
    <t>&lt;iframe src=j a v a s c r i p t :a l e r t %28 1 %29&gt;&lt;/iframe&gt;</t>
  </si>
  <si>
    <t>резина на мопед</t>
  </si>
  <si>
    <t xml:space="preserve">stradivarius джинсы </t>
  </si>
  <si>
    <t xml:space="preserve">пленка светлица </t>
  </si>
  <si>
    <t>печенье без муки</t>
  </si>
  <si>
    <t>прозрачный кардиган</t>
  </si>
  <si>
    <t>мужской аромат</t>
  </si>
  <si>
    <t>сухой крем</t>
  </si>
  <si>
    <t>брюки пижамные в клетку</t>
  </si>
  <si>
    <t>чехол на iphone 13 pro max guess</t>
  </si>
  <si>
    <t>джинсовые куртки женские больших размеров</t>
  </si>
  <si>
    <t>салфетка виледа</t>
  </si>
  <si>
    <t>hupper dupper</t>
  </si>
  <si>
    <t>as10d31</t>
  </si>
  <si>
    <t xml:space="preserve">кроп топ с рукавами </t>
  </si>
  <si>
    <t>bosch корм сухой</t>
  </si>
  <si>
    <t>коллет</t>
  </si>
  <si>
    <t xml:space="preserve">айрподсы </t>
  </si>
  <si>
    <t>накидка из перьев</t>
  </si>
  <si>
    <t>clinique bb</t>
  </si>
  <si>
    <t>джинсы мужские guess</t>
  </si>
  <si>
    <t>ветровки женские летние</t>
  </si>
  <si>
    <t>venus olay</t>
  </si>
  <si>
    <t>айфон xs чехол</t>
  </si>
  <si>
    <t>тетрадь в линейку 48 листов 5 штук</t>
  </si>
  <si>
    <t>наматрасник непромокаемый 160 на 80</t>
  </si>
  <si>
    <t>2026127</t>
  </si>
  <si>
    <t>стол комнатный</t>
  </si>
  <si>
    <t>danika</t>
  </si>
  <si>
    <t>купить чемодан</t>
  </si>
  <si>
    <t>салфетки магниты</t>
  </si>
  <si>
    <t>sinerg</t>
  </si>
  <si>
    <t xml:space="preserve">puma rs </t>
  </si>
  <si>
    <t>4495862662</t>
  </si>
  <si>
    <t>баскетбольные штаны</t>
  </si>
  <si>
    <t>амонг ас игрушки лего</t>
  </si>
  <si>
    <t>milati</t>
  </si>
  <si>
    <t>1220store</t>
  </si>
  <si>
    <t>игрушка подушка кот</t>
  </si>
  <si>
    <t>pinko джинсы</t>
  </si>
  <si>
    <t>чехол на хуавей нова 5т</t>
  </si>
  <si>
    <t>велосипед декор</t>
  </si>
  <si>
    <t>вонючие конфеты</t>
  </si>
  <si>
    <t>ultras ботинки</t>
  </si>
  <si>
    <t>66628776</t>
  </si>
  <si>
    <t>худи фиолетовый женский</t>
  </si>
  <si>
    <t>куртки косухи женские</t>
  </si>
  <si>
    <t>пиджак женский оверсайз в школу</t>
  </si>
  <si>
    <t>финские сапоги зимние</t>
  </si>
  <si>
    <t>дилофозавр</t>
  </si>
  <si>
    <t>журнал верена</t>
  </si>
  <si>
    <t>шайбу шайбу</t>
  </si>
  <si>
    <t>irish cream</t>
  </si>
  <si>
    <t>чехол на леново</t>
  </si>
  <si>
    <t>невидимые колготки</t>
  </si>
  <si>
    <t>cerva</t>
  </si>
  <si>
    <t>комплект на новорожденного</t>
  </si>
  <si>
    <t>одноразовые коврики</t>
  </si>
  <si>
    <t>постельное белье 2 спальное сатин иваново</t>
  </si>
  <si>
    <t>16 в 1</t>
  </si>
  <si>
    <t xml:space="preserve">платье винтаж </t>
  </si>
  <si>
    <t>обувь осень весна женские сапоги</t>
  </si>
  <si>
    <t>пластырь от грыжи</t>
  </si>
  <si>
    <t>olirinskaya</t>
  </si>
  <si>
    <t>бубен шаманский</t>
  </si>
  <si>
    <t>развивающие игры 4+</t>
  </si>
  <si>
    <t>вышивка по номерам</t>
  </si>
  <si>
    <t>пиджак кардиган</t>
  </si>
  <si>
    <t>цепочка перлина</t>
  </si>
  <si>
    <t>forstrong шорты</t>
  </si>
  <si>
    <t>смарт часы redmi</t>
  </si>
  <si>
    <t>amawear</t>
  </si>
  <si>
    <t>adski</t>
  </si>
  <si>
    <t>браслет мужские</t>
  </si>
  <si>
    <t xml:space="preserve">лабиринт души </t>
  </si>
  <si>
    <t>rg 45</t>
  </si>
  <si>
    <t>блузки хлопок женские лен</t>
  </si>
  <si>
    <t xml:space="preserve">медуза </t>
  </si>
  <si>
    <t>заколка на свадебную прическу</t>
  </si>
  <si>
    <t>лиловые джинсы</t>
  </si>
  <si>
    <t>бампер на автомобиль</t>
  </si>
  <si>
    <t>мебельные колесики</t>
  </si>
  <si>
    <t>успенский эдуард</t>
  </si>
  <si>
    <t>платье ле</t>
  </si>
  <si>
    <t>coockoo</t>
  </si>
  <si>
    <t>стекло на honor 10 x lite</t>
  </si>
  <si>
    <t>апрель шорты</t>
  </si>
  <si>
    <t>самокат от 3 лет</t>
  </si>
  <si>
    <t>сумка весна 2022</t>
  </si>
  <si>
    <t>хрусteam</t>
  </si>
  <si>
    <t>футболка thrasher</t>
  </si>
  <si>
    <t>масло елф</t>
  </si>
  <si>
    <t>rtls ;tycrbt</t>
  </si>
  <si>
    <t>мельхиор вилки набор</t>
  </si>
  <si>
    <t>подарочные носки</t>
  </si>
  <si>
    <t>радиатор биметаллический 10 секций</t>
  </si>
  <si>
    <t>bottega обувь</t>
  </si>
  <si>
    <t>купальник женский красный</t>
  </si>
  <si>
    <t>подгкзники</t>
  </si>
  <si>
    <t>чулк</t>
  </si>
  <si>
    <t>костюм с коротким рукавом</t>
  </si>
  <si>
    <t>чипсы крабовые</t>
  </si>
  <si>
    <t>коврики киа рио</t>
  </si>
  <si>
    <t xml:space="preserve">желетки женские </t>
  </si>
  <si>
    <t>жилет на синтепоне</t>
  </si>
  <si>
    <t>бежевый шоппер</t>
  </si>
  <si>
    <t>мини конверты</t>
  </si>
  <si>
    <t>мой шумный дом</t>
  </si>
  <si>
    <t>асми</t>
  </si>
  <si>
    <t>play me</t>
  </si>
  <si>
    <t>estrosense</t>
  </si>
  <si>
    <t>костюм солнце и луна</t>
  </si>
  <si>
    <t>ребенок в тебе</t>
  </si>
  <si>
    <t>фруктовые дрожжи</t>
  </si>
  <si>
    <t>фредерик бегбедер</t>
  </si>
  <si>
    <t>кольцо открывалка</t>
  </si>
  <si>
    <t>синхайзер</t>
  </si>
  <si>
    <t>боди 3 шт</t>
  </si>
  <si>
    <t>note 9</t>
  </si>
  <si>
    <t>jojo фигурка</t>
  </si>
  <si>
    <t>bilinska kyselka</t>
  </si>
  <si>
    <t>танга трусики</t>
  </si>
  <si>
    <t>костюм женский из муслина</t>
  </si>
  <si>
    <t>касметички</t>
  </si>
  <si>
    <t>какао масло mycryo</t>
  </si>
  <si>
    <t>духи древесные</t>
  </si>
  <si>
    <t>платье с авокадо</t>
  </si>
  <si>
    <t>женские дубленки</t>
  </si>
  <si>
    <t>honor 8 s</t>
  </si>
  <si>
    <t>greenfield ice</t>
  </si>
  <si>
    <t>73437211</t>
  </si>
  <si>
    <t>ремень с надписью</t>
  </si>
  <si>
    <t>конфеты vitok</t>
  </si>
  <si>
    <t>самогонный аппарат с тэном</t>
  </si>
  <si>
    <t>гелевый лак</t>
  </si>
  <si>
    <t>doja cat</t>
  </si>
  <si>
    <t>прекрасные и обреченные</t>
  </si>
  <si>
    <t>детское ружье</t>
  </si>
  <si>
    <t>киси  миси</t>
  </si>
  <si>
    <t xml:space="preserve">браслет  </t>
  </si>
  <si>
    <t>newcom чемодан</t>
  </si>
  <si>
    <t>32253594</t>
  </si>
  <si>
    <t>серьги с черепом</t>
  </si>
  <si>
    <t>игрушка хеллоу кити</t>
  </si>
  <si>
    <t>удалитель цемента</t>
  </si>
  <si>
    <t>tvv</t>
  </si>
  <si>
    <t xml:space="preserve">каши хайнц </t>
  </si>
  <si>
    <t>внешний ssd накопитель</t>
  </si>
  <si>
    <t>айкос стики</t>
  </si>
  <si>
    <t>платье из кружева хлопок</t>
  </si>
  <si>
    <t>линзы acuvue oasys -1.75</t>
  </si>
  <si>
    <t>1985 книга</t>
  </si>
  <si>
    <t>maxcare</t>
  </si>
  <si>
    <t>black jack</t>
  </si>
  <si>
    <t>салатник маленький</t>
  </si>
  <si>
    <t>казаки сапоги</t>
  </si>
  <si>
    <t xml:space="preserve">очки лупа </t>
  </si>
  <si>
    <t>ковер циновка дом</t>
  </si>
  <si>
    <t>тарелки белые набор</t>
  </si>
  <si>
    <t>прикольный подарок подруге</t>
  </si>
  <si>
    <t>спортивный костюм наруто</t>
  </si>
  <si>
    <t>башкирский фарфор чайник</t>
  </si>
  <si>
    <t>kianda mama</t>
  </si>
  <si>
    <t>стопка 20 мл</t>
  </si>
  <si>
    <t>постельное белье желтое</t>
  </si>
  <si>
    <t>дазай осаму книги</t>
  </si>
  <si>
    <t>накладной зуб</t>
  </si>
  <si>
    <t>макас</t>
  </si>
  <si>
    <t>rubanuniform</t>
  </si>
  <si>
    <t>у нас будет малыш</t>
  </si>
  <si>
    <t>ollin пудра</t>
  </si>
  <si>
    <t>рамка магнит</t>
  </si>
  <si>
    <t>3816016</t>
  </si>
  <si>
    <t>раскраска фиксики</t>
  </si>
  <si>
    <t>руль на самокат трюковой</t>
  </si>
  <si>
    <t>джинсы мужские boss</t>
  </si>
  <si>
    <t>крапивин владислав</t>
  </si>
  <si>
    <t>артие</t>
  </si>
  <si>
    <t>пенал котик</t>
  </si>
  <si>
    <t>подушки бамбук 70х70</t>
  </si>
  <si>
    <t>фен компрессор</t>
  </si>
  <si>
    <t>воздушные шары с конфети</t>
  </si>
  <si>
    <t>murmuring</t>
  </si>
  <si>
    <t>кофта двойка</t>
  </si>
  <si>
    <t>на новорожденных</t>
  </si>
  <si>
    <t>игрушка ваги ваги</t>
  </si>
  <si>
    <t>mr.morgun</t>
  </si>
  <si>
    <t>subella постельное белье евро</t>
  </si>
  <si>
    <t>cudgi</t>
  </si>
  <si>
    <t>золотой крестик 585 мужской</t>
  </si>
  <si>
    <t>46828262</t>
  </si>
  <si>
    <t>хили вилли</t>
  </si>
  <si>
    <t xml:space="preserve">турецкие джинсы </t>
  </si>
  <si>
    <t>59808877</t>
  </si>
  <si>
    <t xml:space="preserve">игрушка соник </t>
  </si>
  <si>
    <t>магнитофф</t>
  </si>
  <si>
    <t>magical magnet</t>
  </si>
  <si>
    <t>блюдо из сланца</t>
  </si>
  <si>
    <t>tinibambini</t>
  </si>
  <si>
    <t>витамин д 3 детский</t>
  </si>
  <si>
    <t xml:space="preserve">lirene </t>
  </si>
  <si>
    <t>зер</t>
  </si>
  <si>
    <t>хрос</t>
  </si>
  <si>
    <t>чехол самсунг а7 2017</t>
  </si>
  <si>
    <t>куртка consowear</t>
  </si>
  <si>
    <t xml:space="preserve">adidas spezial </t>
  </si>
  <si>
    <t xml:space="preserve">предметы интерьера </t>
  </si>
  <si>
    <t>тренажер диск</t>
  </si>
  <si>
    <t>бейсболка ea7</t>
  </si>
  <si>
    <t>жезл магнитный</t>
  </si>
  <si>
    <t>44570559</t>
  </si>
  <si>
    <t>пальто женское стеганое демисезонное длинное</t>
  </si>
  <si>
    <t xml:space="preserve">lego harry potter </t>
  </si>
  <si>
    <t>туфли питон</t>
  </si>
  <si>
    <t>ушные палочки тонкие</t>
  </si>
  <si>
    <t>белый гимнастический купальник</t>
  </si>
  <si>
    <t>kristler</t>
  </si>
  <si>
    <t>напольный биокамин</t>
  </si>
  <si>
    <t>бейсболка в сетку</t>
  </si>
  <si>
    <t>телефон xiaomi redmi 9c</t>
  </si>
  <si>
    <t>defree</t>
  </si>
  <si>
    <t>tomix stella</t>
  </si>
  <si>
    <t>malare</t>
  </si>
  <si>
    <t>платье летнее женское зеленое</t>
  </si>
  <si>
    <t>шорты женские манго</t>
  </si>
  <si>
    <t>fule wang</t>
  </si>
  <si>
    <t>пауэрбанк xiaomi 10000</t>
  </si>
  <si>
    <t>66675453</t>
  </si>
  <si>
    <t>костюм домашний велюровый женский</t>
  </si>
  <si>
    <t>телефон samsung а50</t>
  </si>
  <si>
    <t>электро грильница</t>
  </si>
  <si>
    <t>худи эдисон</t>
  </si>
  <si>
    <t>телефон хонор 8</t>
  </si>
  <si>
    <t>гайка м8</t>
  </si>
  <si>
    <t xml:space="preserve">берцы облегченные </t>
  </si>
  <si>
    <t>купальник женский раздельные с высокой талией</t>
  </si>
  <si>
    <t xml:space="preserve">people in </t>
  </si>
  <si>
    <t xml:space="preserve">энергетик монстр </t>
  </si>
  <si>
    <t>раздвижные полки</t>
  </si>
  <si>
    <t>mi телефон</t>
  </si>
  <si>
    <t>микрофлешка</t>
  </si>
  <si>
    <t>чехол на iphone12</t>
  </si>
  <si>
    <t>штаны женские повседневные</t>
  </si>
  <si>
    <t>37113025</t>
  </si>
  <si>
    <t>реалми8</t>
  </si>
  <si>
    <t>black and decker</t>
  </si>
  <si>
    <t>артпостелька</t>
  </si>
  <si>
    <t>hype store</t>
  </si>
  <si>
    <t>отаматон</t>
  </si>
  <si>
    <t>11637091</t>
  </si>
  <si>
    <t>суповой термос</t>
  </si>
  <si>
    <t>realme c 21 y</t>
  </si>
  <si>
    <t>макароны в форме члена</t>
  </si>
  <si>
    <t>lelu kids</t>
  </si>
  <si>
    <t>жесткий диск seagate</t>
  </si>
  <si>
    <t>мараканоил</t>
  </si>
  <si>
    <t>хонор 7с</t>
  </si>
  <si>
    <t>духи eclat оригинал</t>
  </si>
  <si>
    <t>шорты купальник</t>
  </si>
  <si>
    <t>lebensart</t>
  </si>
  <si>
    <t>ива дресс платье</t>
  </si>
  <si>
    <t>линель</t>
  </si>
  <si>
    <t>колпачки заглушки на литые диски</t>
  </si>
  <si>
    <t>платье вискоза однотонный</t>
  </si>
  <si>
    <t>селанк</t>
  </si>
  <si>
    <t>флексотрон</t>
  </si>
  <si>
    <t xml:space="preserve">itabs </t>
  </si>
  <si>
    <t>мелкий конструктор</t>
  </si>
  <si>
    <t>mamagoods коврик детский</t>
  </si>
  <si>
    <t>ханджи зое</t>
  </si>
  <si>
    <t>диск лепестковый</t>
  </si>
  <si>
    <t>эмозавр</t>
  </si>
  <si>
    <t>милих</t>
  </si>
  <si>
    <t>клинок танджиро</t>
  </si>
  <si>
    <t>мыло чайное дерево</t>
  </si>
  <si>
    <t xml:space="preserve">халат женский махровый </t>
  </si>
  <si>
    <t>шкатулка своими руками</t>
  </si>
  <si>
    <t>1home</t>
  </si>
  <si>
    <t>12353266</t>
  </si>
  <si>
    <t>akzentz</t>
  </si>
  <si>
    <t>крючок 8 мм</t>
  </si>
  <si>
    <t>наклейки на кармашки</t>
  </si>
  <si>
    <t>ежедневник из натуральной кожи</t>
  </si>
  <si>
    <t>genshin impact шоппер</t>
  </si>
  <si>
    <t>прогрызыватель</t>
  </si>
  <si>
    <t>12958860</t>
  </si>
  <si>
    <t>платье женкое</t>
  </si>
  <si>
    <t>limited</t>
  </si>
  <si>
    <t>платок с бусами</t>
  </si>
  <si>
    <t xml:space="preserve">пеньюары парикмахерские </t>
  </si>
  <si>
    <t>квадрокоптер syma</t>
  </si>
  <si>
    <t>коваленки</t>
  </si>
  <si>
    <t>детские носовые платочки</t>
  </si>
  <si>
    <t>лампочки е 27</t>
  </si>
  <si>
    <t>винес деликатное бритье</t>
  </si>
  <si>
    <t>брюки хлопок женские домашние</t>
  </si>
  <si>
    <t>твое женское одежда</t>
  </si>
  <si>
    <t>чехол samsung galaxy a21s</t>
  </si>
  <si>
    <t>изумруды</t>
  </si>
  <si>
    <t>портал обувь</t>
  </si>
  <si>
    <t>костюм спортивный мужской ссср</t>
  </si>
  <si>
    <t>румалон уколы</t>
  </si>
  <si>
    <t>macdonalds</t>
  </si>
  <si>
    <t xml:space="preserve">обадок </t>
  </si>
  <si>
    <t>fruit tella</t>
  </si>
  <si>
    <t>серьги панда</t>
  </si>
  <si>
    <t>48540400</t>
  </si>
  <si>
    <t>02 live</t>
  </si>
  <si>
    <t>зеркало с 10 кратным увеличение</t>
  </si>
  <si>
    <t>amie</t>
  </si>
  <si>
    <t>напиток дренажный detox effect</t>
  </si>
  <si>
    <t xml:space="preserve">кондитерское кольцо </t>
  </si>
  <si>
    <t>glorious pro</t>
  </si>
  <si>
    <t>платье ивашка</t>
  </si>
  <si>
    <t>лабиринты и логика</t>
  </si>
  <si>
    <t xml:space="preserve">подушка под шею </t>
  </si>
  <si>
    <t xml:space="preserve">кольцо постучись в мою дверь </t>
  </si>
  <si>
    <t>бериуды</t>
  </si>
  <si>
    <t>велосипед trek</t>
  </si>
  <si>
    <t>мужские часы касио</t>
  </si>
  <si>
    <t>матрасик топпончино</t>
  </si>
  <si>
    <t>shiseido скатка</t>
  </si>
  <si>
    <t>royal canin bengal</t>
  </si>
  <si>
    <t>мебельный клей</t>
  </si>
  <si>
    <t xml:space="preserve">бортик на кровать </t>
  </si>
  <si>
    <t xml:space="preserve">термос 1 литр </t>
  </si>
  <si>
    <t>ластичные носки</t>
  </si>
  <si>
    <t>izel обувь</t>
  </si>
  <si>
    <t>детокс соки</t>
  </si>
  <si>
    <t>блок а4</t>
  </si>
  <si>
    <t>чай ass and</t>
  </si>
  <si>
    <t>подкладки под ножки мебели</t>
  </si>
  <si>
    <t>кожзам куртка</t>
  </si>
  <si>
    <t>вышивание крестом</t>
  </si>
  <si>
    <t>mona lisa</t>
  </si>
  <si>
    <t>bblone</t>
  </si>
  <si>
    <t>флешка на 64 гб</t>
  </si>
  <si>
    <t>kvadro novo</t>
  </si>
  <si>
    <t>pink hero</t>
  </si>
  <si>
    <t>кристаллы сваровски</t>
  </si>
  <si>
    <t>шлифовальный брусок</t>
  </si>
  <si>
    <t>сексуальные кофты</t>
  </si>
  <si>
    <t>брюки мужские нью беланс</t>
  </si>
  <si>
    <t>джемпер adidas</t>
  </si>
  <si>
    <t>кружка инстасамка</t>
  </si>
  <si>
    <t>ракетные войска</t>
  </si>
  <si>
    <t>прозрачные диски</t>
  </si>
  <si>
    <t>amsterdam акрил</t>
  </si>
  <si>
    <t>29159514</t>
  </si>
  <si>
    <t>кресло мешок пуф</t>
  </si>
  <si>
    <t>71390632</t>
  </si>
  <si>
    <t>костюм маша и медведь</t>
  </si>
  <si>
    <t>чехол книжка на самсунг а02</t>
  </si>
  <si>
    <t>фигурка гарри поттера</t>
  </si>
  <si>
    <t>cherrykey</t>
  </si>
  <si>
    <t>acid</t>
  </si>
  <si>
    <t>sessanta</t>
  </si>
  <si>
    <t>капуста брокколи</t>
  </si>
  <si>
    <t>дарс</t>
  </si>
  <si>
    <t>худи женское оверсайз с молнией</t>
  </si>
  <si>
    <t>футболка с гербом ссср</t>
  </si>
  <si>
    <t>распашонки хлопок</t>
  </si>
  <si>
    <t>жилет мужской трикотажный шерсть</t>
  </si>
  <si>
    <t>пазлы 4000 деталей</t>
  </si>
  <si>
    <t>ключ набор</t>
  </si>
  <si>
    <t>lovella</t>
  </si>
  <si>
    <t>в ванную шторы</t>
  </si>
  <si>
    <t>патчи петитфи</t>
  </si>
  <si>
    <t>наклейка буквы</t>
  </si>
  <si>
    <t>скворода</t>
  </si>
  <si>
    <t xml:space="preserve">соник игрушка </t>
  </si>
  <si>
    <t>нож ритуальный</t>
  </si>
  <si>
    <t>парфе декор</t>
  </si>
  <si>
    <t>день победы значок</t>
  </si>
  <si>
    <t>эппл вотч se</t>
  </si>
  <si>
    <t>biтекс</t>
  </si>
  <si>
    <t>игрушка тока бока</t>
  </si>
  <si>
    <t>трикальцийфосфат</t>
  </si>
  <si>
    <t>40195793</t>
  </si>
  <si>
    <t>мадока</t>
  </si>
  <si>
    <t>подарок на рождение</t>
  </si>
  <si>
    <t>13 айфон мини</t>
  </si>
  <si>
    <t>детский сортер</t>
  </si>
  <si>
    <t>шканты</t>
  </si>
  <si>
    <t>шарик гендер пати</t>
  </si>
  <si>
    <t>набор посуды кукмара</t>
  </si>
  <si>
    <t>шампунь от клещей</t>
  </si>
  <si>
    <t>кебка</t>
  </si>
  <si>
    <t>probioneat</t>
  </si>
  <si>
    <t>soulstar</t>
  </si>
  <si>
    <t>42063421</t>
  </si>
  <si>
    <t>кулон на троих</t>
  </si>
  <si>
    <t>eartman</t>
  </si>
  <si>
    <t>puma лосины женские</t>
  </si>
  <si>
    <t>johnson's baby шампунь</t>
  </si>
  <si>
    <t>чернобль</t>
  </si>
  <si>
    <t>бионити</t>
  </si>
  <si>
    <t>сменный ершик</t>
  </si>
  <si>
    <t>силиконовый чехол на iphone 11 pro</t>
  </si>
  <si>
    <t>elena alekseeva</t>
  </si>
  <si>
    <t>русский рок</t>
  </si>
  <si>
    <t>хлебница с банками</t>
  </si>
  <si>
    <t>осменог</t>
  </si>
  <si>
    <t xml:space="preserve">tissot </t>
  </si>
  <si>
    <t>35178487</t>
  </si>
  <si>
    <t xml:space="preserve">indi </t>
  </si>
  <si>
    <t>ты станешь папой открытка</t>
  </si>
  <si>
    <t>кольцо биба и боба</t>
  </si>
  <si>
    <t>свечи из пчелиного воска</t>
  </si>
  <si>
    <t>маршалл</t>
  </si>
  <si>
    <t>защитное стекло на самсунг а20</t>
  </si>
  <si>
    <t>блюдо с крышкой пластик</t>
  </si>
  <si>
    <t>makfa мука</t>
  </si>
  <si>
    <t>mokka детский</t>
  </si>
  <si>
    <t>книга учета 96 листов</t>
  </si>
  <si>
    <t>именной рюкзак</t>
  </si>
  <si>
    <t>туфли калипсо</t>
  </si>
  <si>
    <t>мульти кубик</t>
  </si>
  <si>
    <t>1812</t>
  </si>
  <si>
    <t>scandiwood</t>
  </si>
  <si>
    <t>рыболовные товары воблеры</t>
  </si>
  <si>
    <t>d&amp;a history</t>
  </si>
  <si>
    <t>60744558</t>
  </si>
  <si>
    <t>тефлоновый коврик макарон</t>
  </si>
  <si>
    <t>ройбос</t>
  </si>
  <si>
    <t>28305302</t>
  </si>
  <si>
    <t>укороченный пиджак с юбкой</t>
  </si>
  <si>
    <t>женское поатье</t>
  </si>
  <si>
    <t>mamalicious</t>
  </si>
  <si>
    <t>альтернативное молоко</t>
  </si>
  <si>
    <t>тени глитер</t>
  </si>
  <si>
    <t>рым болт</t>
  </si>
  <si>
    <t>найк девочки</t>
  </si>
  <si>
    <t>тампоны cotex</t>
  </si>
  <si>
    <t>нижнее белье женское шорты трусы</t>
  </si>
  <si>
    <t>gebo</t>
  </si>
  <si>
    <t xml:space="preserve">dolche milk </t>
  </si>
  <si>
    <t>алфавит плакат интерактивный</t>
  </si>
  <si>
    <t>чехол samsung galaxy m21</t>
  </si>
  <si>
    <t>цветомузыка usb</t>
  </si>
  <si>
    <t>тескома форма</t>
  </si>
  <si>
    <t>котофей первые шаги</t>
  </si>
  <si>
    <t xml:space="preserve">pinponlab </t>
  </si>
  <si>
    <t>фридман книги</t>
  </si>
  <si>
    <t>платье бэби долл</t>
  </si>
  <si>
    <t xml:space="preserve">vivienne sabo тушь </t>
  </si>
  <si>
    <t>dimistory</t>
  </si>
  <si>
    <t>шевроны военные</t>
  </si>
  <si>
    <t>низкорослые цветы</t>
  </si>
  <si>
    <t>футболка киндер</t>
  </si>
  <si>
    <t>sezalto</t>
  </si>
  <si>
    <t xml:space="preserve">chevrolet cruze </t>
  </si>
  <si>
    <t>котенок гав книга</t>
  </si>
  <si>
    <t>lacoste очки</t>
  </si>
  <si>
    <t xml:space="preserve">кепка душнила </t>
  </si>
  <si>
    <t>багетные со стеклом</t>
  </si>
  <si>
    <t>обувь тотто</t>
  </si>
  <si>
    <t>буьсы</t>
  </si>
  <si>
    <t>шарики маме</t>
  </si>
  <si>
    <t>сумка christian dior</t>
  </si>
  <si>
    <t>29719411</t>
  </si>
  <si>
    <t>брюки на высокий рост женские джеггинсы</t>
  </si>
  <si>
    <t>зенитсу</t>
  </si>
  <si>
    <t>защита каратэ</t>
  </si>
  <si>
    <t>коднеймс</t>
  </si>
  <si>
    <t xml:space="preserve">мобиль в кроватку музыкальный </t>
  </si>
  <si>
    <t>джемница</t>
  </si>
  <si>
    <t>лайка</t>
  </si>
  <si>
    <t xml:space="preserve">конфеты жевательные </t>
  </si>
  <si>
    <t>женские летние брюки широкие</t>
  </si>
  <si>
    <t>стикеры сердечки</t>
  </si>
  <si>
    <t>сороконожки puma</t>
  </si>
  <si>
    <t>шоколад учителю</t>
  </si>
  <si>
    <t>hyaluron aqua soft toner</t>
  </si>
  <si>
    <t>50 лет юбилей</t>
  </si>
  <si>
    <t>ежедневник из дерева</t>
  </si>
  <si>
    <t>кроссовки traffa</t>
  </si>
  <si>
    <t>спортивный комплект топ и лосины</t>
  </si>
  <si>
    <t>30540452</t>
  </si>
  <si>
    <t xml:space="preserve">солнцезащитные женские очки </t>
  </si>
  <si>
    <t>кроссовки replay</t>
  </si>
  <si>
    <t>толстовки большие размеры</t>
  </si>
  <si>
    <t>polezzno чай</t>
  </si>
  <si>
    <t>65118324</t>
  </si>
  <si>
    <t>apieu крем</t>
  </si>
  <si>
    <t xml:space="preserve">платье в бельевом стиле </t>
  </si>
  <si>
    <t>автошпаклевка</t>
  </si>
  <si>
    <t xml:space="preserve">боксерские бинты </t>
  </si>
  <si>
    <t>костюм спортивный муж</t>
  </si>
  <si>
    <t>от точки к точке</t>
  </si>
  <si>
    <t xml:space="preserve">транспарант </t>
  </si>
  <si>
    <t>rustoy</t>
  </si>
  <si>
    <t>anti age уход</t>
  </si>
  <si>
    <t xml:space="preserve">белые лоферы </t>
  </si>
  <si>
    <t>мужские трусы puma</t>
  </si>
  <si>
    <t>62598308</t>
  </si>
  <si>
    <t>флаг радуга</t>
  </si>
  <si>
    <t>фразеологический словарь</t>
  </si>
  <si>
    <t xml:space="preserve">karaal </t>
  </si>
  <si>
    <t>пломба свинец</t>
  </si>
  <si>
    <t>лампочки gauss светодиодные</t>
  </si>
  <si>
    <t>духи женские burberry</t>
  </si>
  <si>
    <t>green proteins</t>
  </si>
  <si>
    <t>велорюкзак на багажник</t>
  </si>
  <si>
    <t>drema</t>
  </si>
  <si>
    <t xml:space="preserve">ариель порошок </t>
  </si>
  <si>
    <t>nissan note e11</t>
  </si>
  <si>
    <t>человек паук нет пути домой</t>
  </si>
  <si>
    <t>33956113</t>
  </si>
  <si>
    <t>лампа т10</t>
  </si>
  <si>
    <t>бирочки</t>
  </si>
  <si>
    <t>пивные кружки женские</t>
  </si>
  <si>
    <t>акриловый стенд аниме</t>
  </si>
  <si>
    <t>тест на гепатит</t>
  </si>
  <si>
    <t>часы ручные мужские механические</t>
  </si>
  <si>
    <t>13280067</t>
  </si>
  <si>
    <t>шеф</t>
  </si>
  <si>
    <t>резиновый полукомбинезон</t>
  </si>
  <si>
    <t>фигурка саске</t>
  </si>
  <si>
    <t>бейсболка мазда</t>
  </si>
  <si>
    <t>комплект рубашка и шорты</t>
  </si>
  <si>
    <t>lego дракон</t>
  </si>
  <si>
    <t>14223318</t>
  </si>
  <si>
    <t>сумки из плащевки</t>
  </si>
  <si>
    <t>тетради в линию 12 л</t>
  </si>
  <si>
    <t>кеды осенние женские</t>
  </si>
  <si>
    <t>резинки шнурки</t>
  </si>
  <si>
    <t>чашка сердце</t>
  </si>
  <si>
    <t>зефир диетический</t>
  </si>
  <si>
    <t>электрический чайник из нержавеющей стали</t>
  </si>
  <si>
    <t xml:space="preserve">спортивки адидас </t>
  </si>
  <si>
    <t>iam clo</t>
  </si>
  <si>
    <t>62187294</t>
  </si>
  <si>
    <t>бизитошка</t>
  </si>
  <si>
    <t>adidas responce cl</t>
  </si>
  <si>
    <t xml:space="preserve">женский трикотажный костюм </t>
  </si>
  <si>
    <t>75358642</t>
  </si>
  <si>
    <t>no name clothes</t>
  </si>
  <si>
    <t>animal cuts</t>
  </si>
  <si>
    <t>блюдце чайное</t>
  </si>
  <si>
    <t>слуховой аппарат электроника</t>
  </si>
  <si>
    <t>футболка с цветком</t>
  </si>
  <si>
    <t>redmi 9a смартфон</t>
  </si>
  <si>
    <t>косметика hello kitty</t>
  </si>
  <si>
    <t xml:space="preserve">юбки летние женские </t>
  </si>
  <si>
    <t>формы верхние</t>
  </si>
  <si>
    <t>рюкзак кли</t>
  </si>
  <si>
    <t>bluetooth авто</t>
  </si>
  <si>
    <t>peach bands</t>
  </si>
  <si>
    <t>brendybee</t>
  </si>
  <si>
    <t xml:space="preserve">пуговицы детские </t>
  </si>
  <si>
    <t>scandia</t>
  </si>
  <si>
    <t>противотуманные фары форд фокус</t>
  </si>
  <si>
    <t>разделочные доски из дерева</t>
  </si>
  <si>
    <t>котекс ночные трусики</t>
  </si>
  <si>
    <t>пистолет бластер</t>
  </si>
  <si>
    <t>cherrissimo</t>
  </si>
  <si>
    <t>галустук</t>
  </si>
  <si>
    <t>ставрополь</t>
  </si>
  <si>
    <t>монитор 32</t>
  </si>
  <si>
    <t>shell hx8</t>
  </si>
  <si>
    <t>сказки на английском</t>
  </si>
  <si>
    <t>тюль на окно с балконом</t>
  </si>
  <si>
    <t xml:space="preserve">кассеты сменные </t>
  </si>
  <si>
    <t>окамото</t>
  </si>
  <si>
    <t>кулончики дружбы</t>
  </si>
  <si>
    <t>dms</t>
  </si>
  <si>
    <t>кокосовый мусс</t>
  </si>
  <si>
    <t>бритва бик</t>
  </si>
  <si>
    <t>палантин желтый</t>
  </si>
  <si>
    <t>pilot super grip</t>
  </si>
  <si>
    <t>лосины женские с рисунком</t>
  </si>
  <si>
    <t>защитное стекло на а32</t>
  </si>
  <si>
    <t xml:space="preserve">карты таро уэйта </t>
  </si>
  <si>
    <t>стол обеденный овальный</t>
  </si>
  <si>
    <t xml:space="preserve">штаны военные </t>
  </si>
  <si>
    <t>65215105</t>
  </si>
  <si>
    <t xml:space="preserve">трансерфинг реальности </t>
  </si>
  <si>
    <t>духи с запахом сирени</t>
  </si>
  <si>
    <t>брюки летние палаццо</t>
  </si>
  <si>
    <t>купить плед</t>
  </si>
  <si>
    <t>крем велюр</t>
  </si>
  <si>
    <t>бриджи женские спортивные летние</t>
  </si>
  <si>
    <t>самовар книги</t>
  </si>
  <si>
    <t>женские трусы infinity lingerie</t>
  </si>
  <si>
    <t>черный блокнот с черными листами</t>
  </si>
  <si>
    <t>коллаген морской капсулы</t>
  </si>
  <si>
    <t>миска нержавейка</t>
  </si>
  <si>
    <t xml:space="preserve">тапки резиновые женские </t>
  </si>
  <si>
    <t>lepin конструктор</t>
  </si>
  <si>
    <t>simple beauty</t>
  </si>
  <si>
    <t>горка в ванну</t>
  </si>
  <si>
    <t>чай 1000 гр</t>
  </si>
  <si>
    <t>блокнот тренажер</t>
  </si>
  <si>
    <t>adn-family</t>
  </si>
  <si>
    <t>светильник потолочный детский</t>
  </si>
  <si>
    <t>магический лабиринт</t>
  </si>
  <si>
    <t xml:space="preserve">муми тролль </t>
  </si>
  <si>
    <t>семена помидор черри</t>
  </si>
  <si>
    <t>эпл планшет</t>
  </si>
  <si>
    <t>пинцет одноразовый</t>
  </si>
  <si>
    <t>ковер 200 на 250</t>
  </si>
  <si>
    <t>шарф женский в клетку</t>
  </si>
  <si>
    <t>rungo</t>
  </si>
  <si>
    <t>zanotti</t>
  </si>
  <si>
    <t>новин ка</t>
  </si>
  <si>
    <t>шуба экомех</t>
  </si>
  <si>
    <t>конструктор wimi</t>
  </si>
  <si>
    <t>футболка versace</t>
  </si>
  <si>
    <t>гендер пати шар</t>
  </si>
  <si>
    <t>экотекс обувь</t>
  </si>
  <si>
    <t>tide 6 кг</t>
  </si>
  <si>
    <t>таро до того</t>
  </si>
  <si>
    <t>сыр с голубой плесенью</t>
  </si>
  <si>
    <t>68055442</t>
  </si>
  <si>
    <t>скаллер</t>
  </si>
  <si>
    <t>таз банный</t>
  </si>
  <si>
    <t>дерево времена года</t>
  </si>
  <si>
    <t>велофонарь комплект</t>
  </si>
  <si>
    <t>джут 8 мм</t>
  </si>
  <si>
    <t>кейс сумка</t>
  </si>
  <si>
    <t>бахиллы</t>
  </si>
  <si>
    <t xml:space="preserve">краска олин </t>
  </si>
  <si>
    <t>хорьки</t>
  </si>
  <si>
    <t>защитное стекло на хуавей y8p</t>
  </si>
  <si>
    <t>крем от глубоких морщин</t>
  </si>
  <si>
    <t>lego defender</t>
  </si>
  <si>
    <t>домашний комплект с шортами</t>
  </si>
  <si>
    <t>журнал по выживанию фнаф</t>
  </si>
  <si>
    <t>декатлон рюкзак женский</t>
  </si>
  <si>
    <t>ушм метабо</t>
  </si>
  <si>
    <t>аладушкин</t>
  </si>
  <si>
    <t>оранжевые кеды</t>
  </si>
  <si>
    <t>цветок в волосы заколка</t>
  </si>
  <si>
    <t>пленка на смарт часы</t>
  </si>
  <si>
    <t>чехол на наушники huawei</t>
  </si>
  <si>
    <t>косметика мира</t>
  </si>
  <si>
    <t>брелок mitsubishi</t>
  </si>
  <si>
    <t>поладка</t>
  </si>
  <si>
    <t>серьги металлические</t>
  </si>
  <si>
    <t>силиконовый праймер</t>
  </si>
  <si>
    <t>66494730</t>
  </si>
  <si>
    <t>кружево черное</t>
  </si>
  <si>
    <t>постары</t>
  </si>
  <si>
    <t>elpaza полигель</t>
  </si>
  <si>
    <t>vacuum mop p</t>
  </si>
  <si>
    <t>костюм пасечника</t>
  </si>
  <si>
    <t>минипила</t>
  </si>
  <si>
    <t xml:space="preserve">likato шампунь </t>
  </si>
  <si>
    <t>брови тату</t>
  </si>
  <si>
    <t>брелок планета</t>
  </si>
  <si>
    <t>luigi bravo женский</t>
  </si>
  <si>
    <t>33300165</t>
  </si>
  <si>
    <t>пленка poco x3</t>
  </si>
  <si>
    <t>пенал школьный в клетку</t>
  </si>
  <si>
    <t>пульмикор</t>
  </si>
  <si>
    <t>milky way crispy rolls</t>
  </si>
  <si>
    <t>deloras детский</t>
  </si>
  <si>
    <t>декабрист семена</t>
  </si>
  <si>
    <t>футболка пеликан</t>
  </si>
  <si>
    <t xml:space="preserve">лол кукла </t>
  </si>
  <si>
    <t>airpods про</t>
  </si>
  <si>
    <t>чехол  xr</t>
  </si>
  <si>
    <t>сказка репка</t>
  </si>
  <si>
    <t xml:space="preserve">туфли кожаные </t>
  </si>
  <si>
    <t>краденое солнце</t>
  </si>
  <si>
    <t>вырубка цифра</t>
  </si>
  <si>
    <t>джинсовое</t>
  </si>
  <si>
    <t>походный стакан</t>
  </si>
  <si>
    <t>ножи из стандофф</t>
  </si>
  <si>
    <t>венчальные кольца</t>
  </si>
  <si>
    <t>смартфон honor 9x</t>
  </si>
  <si>
    <t>полезные перекусы</t>
  </si>
  <si>
    <t>урал динамики</t>
  </si>
  <si>
    <t>поворотники ваз 2110</t>
  </si>
  <si>
    <t>lego марио</t>
  </si>
  <si>
    <t>зеркало бокового вида</t>
  </si>
  <si>
    <t xml:space="preserve">юбки мини </t>
  </si>
  <si>
    <t>шампунь  эстель</t>
  </si>
  <si>
    <t>serzh-led</t>
  </si>
  <si>
    <t>hw</t>
  </si>
  <si>
    <t>кроссовки mizuno обувь</t>
  </si>
  <si>
    <t>проект</t>
  </si>
  <si>
    <t>велосипедки женские длинные</t>
  </si>
  <si>
    <t>стринги женские эротические</t>
  </si>
  <si>
    <t>детские широкие джинсы</t>
  </si>
  <si>
    <t>befree кроп топ</t>
  </si>
  <si>
    <t>немелье</t>
  </si>
  <si>
    <t>hsm</t>
  </si>
  <si>
    <t>платье по косой</t>
  </si>
  <si>
    <t>красовки жен</t>
  </si>
  <si>
    <t>locoloco all for junior</t>
  </si>
  <si>
    <t>литл стар</t>
  </si>
  <si>
    <t xml:space="preserve">фиточай </t>
  </si>
  <si>
    <t>шнур трикотажный</t>
  </si>
  <si>
    <t>трусымужские</t>
  </si>
  <si>
    <t>флеш карта на телефон</t>
  </si>
  <si>
    <t xml:space="preserve">домашний костюм женский с брюками </t>
  </si>
  <si>
    <t>venus косметика</t>
  </si>
  <si>
    <t>biennale</t>
  </si>
  <si>
    <t>13619317</t>
  </si>
  <si>
    <t>горшок ротанг</t>
  </si>
  <si>
    <t>шоколад спартак молочный</t>
  </si>
  <si>
    <t>кроссовки грациана</t>
  </si>
  <si>
    <t xml:space="preserve">s'oliver </t>
  </si>
  <si>
    <t>30043558</t>
  </si>
  <si>
    <t>форма косметолога</t>
  </si>
  <si>
    <t>кольцо с змеей</t>
  </si>
  <si>
    <t>sport non stop</t>
  </si>
  <si>
    <t>защитное стекло на редми ноут 7</t>
  </si>
  <si>
    <t>ветровка 164</t>
  </si>
  <si>
    <t>удилище 5м</t>
  </si>
  <si>
    <t>комбезы женские</t>
  </si>
  <si>
    <t>кольцо кубачи</t>
  </si>
  <si>
    <t>сандро из чегема</t>
  </si>
  <si>
    <t>азора</t>
  </si>
  <si>
    <t>шиповки адидас</t>
  </si>
  <si>
    <t>44272946</t>
  </si>
  <si>
    <t>телефон редми 7</t>
  </si>
  <si>
    <t>плиты настольные</t>
  </si>
  <si>
    <t xml:space="preserve">масло виноградных косточек </t>
  </si>
  <si>
    <t>ухочистки</t>
  </si>
  <si>
    <t>шорты мальчики детские одежда</t>
  </si>
  <si>
    <t>мебельный велюр</t>
  </si>
  <si>
    <t>squesito</t>
  </si>
  <si>
    <t>66995042</t>
  </si>
  <si>
    <t>flaffi сумка</t>
  </si>
  <si>
    <t>pi-pi-bent</t>
  </si>
  <si>
    <t>настольные часы дом и дача</t>
  </si>
  <si>
    <t>запорожец панама</t>
  </si>
  <si>
    <t>фрукты овощи на липучках</t>
  </si>
  <si>
    <t>средство после ремонта</t>
  </si>
  <si>
    <t>кроссовки аир</t>
  </si>
  <si>
    <t>лавацца в зернах</t>
  </si>
  <si>
    <t>платье фигурное катание</t>
  </si>
  <si>
    <t>лего призраки</t>
  </si>
  <si>
    <t>термосервирователь tupperware</t>
  </si>
  <si>
    <t>bape кроссовки</t>
  </si>
  <si>
    <t>купальник oysho</t>
  </si>
  <si>
    <t>кроссовки orthoboom</t>
  </si>
  <si>
    <t>lovely eva</t>
  </si>
  <si>
    <t>разноцветный карандаш</t>
  </si>
  <si>
    <t>ноутбук розовый</t>
  </si>
  <si>
    <t>51766576</t>
  </si>
  <si>
    <t>67931389</t>
  </si>
  <si>
    <t>аюрведа бады</t>
  </si>
  <si>
    <t>полесье посуда</t>
  </si>
  <si>
    <t>спиненги</t>
  </si>
  <si>
    <t>краска эстель 10/16</t>
  </si>
  <si>
    <t>свечи ваз</t>
  </si>
  <si>
    <t>lifestyles skyn</t>
  </si>
  <si>
    <t>28650613</t>
  </si>
  <si>
    <t>65719519</t>
  </si>
  <si>
    <t>платье на запах офисное</t>
  </si>
  <si>
    <t>медовое обертывание</t>
  </si>
  <si>
    <t>кросовки мудские</t>
  </si>
  <si>
    <t>67779276</t>
  </si>
  <si>
    <t>шопер stray kids</t>
  </si>
  <si>
    <t>bibs бутылка</t>
  </si>
  <si>
    <t xml:space="preserve">organik kitchen </t>
  </si>
  <si>
    <t>ковер 150</t>
  </si>
  <si>
    <t>бенгальские огни 60 см</t>
  </si>
  <si>
    <t>ineo mc3</t>
  </si>
  <si>
    <t>опрыскиватель 5 литров</t>
  </si>
  <si>
    <t>ножи из стандофф 2 бабочка</t>
  </si>
  <si>
    <t>зазеркалье</t>
  </si>
  <si>
    <t>укрывочный материал</t>
  </si>
  <si>
    <t xml:space="preserve">black shark </t>
  </si>
  <si>
    <t>разделитель межпальцевый</t>
  </si>
  <si>
    <t>14731075</t>
  </si>
  <si>
    <t>рваные брюки</t>
  </si>
  <si>
    <t xml:space="preserve">болеро женское </t>
  </si>
  <si>
    <t xml:space="preserve">костюм мужской с шортами </t>
  </si>
  <si>
    <t>бок</t>
  </si>
  <si>
    <t xml:space="preserve">кеды пума женские </t>
  </si>
  <si>
    <t>патчи mixit</t>
  </si>
  <si>
    <t>70892055</t>
  </si>
  <si>
    <t>волейбол значки</t>
  </si>
  <si>
    <t>61883646</t>
  </si>
  <si>
    <t>часы настенные в спальню</t>
  </si>
  <si>
    <t>smartech</t>
  </si>
  <si>
    <t>чехол на самсунг а80</t>
  </si>
  <si>
    <t>аррабиата</t>
  </si>
  <si>
    <t>мото бур</t>
  </si>
  <si>
    <t>чехол на качель</t>
  </si>
  <si>
    <t xml:space="preserve">сандалии женские спортивные </t>
  </si>
  <si>
    <t>new english file</t>
  </si>
  <si>
    <t>чай akbar</t>
  </si>
  <si>
    <t>колготки женские в горох</t>
  </si>
  <si>
    <t>кепки мужские спортивные</t>
  </si>
  <si>
    <t>znatok ранец</t>
  </si>
  <si>
    <t>тираннозавр</t>
  </si>
  <si>
    <t>бутсы футбольные predator</t>
  </si>
  <si>
    <t xml:space="preserve">олово </t>
  </si>
  <si>
    <t>монитор электроника</t>
  </si>
  <si>
    <t>сексуальный бюстгальтер</t>
  </si>
  <si>
    <t xml:space="preserve">кружка геншин </t>
  </si>
  <si>
    <t xml:space="preserve">клинок рассекающий демонов манга </t>
  </si>
  <si>
    <t>нина зверева</t>
  </si>
  <si>
    <t>станки gillette mach 3</t>
  </si>
  <si>
    <t>шлем противоударный</t>
  </si>
  <si>
    <t>gtx 650</t>
  </si>
  <si>
    <t>amadge denim</t>
  </si>
  <si>
    <t>gloria jeans девочки брюки</t>
  </si>
  <si>
    <t>вермокулит</t>
  </si>
  <si>
    <t>16754391</t>
  </si>
  <si>
    <t>краситель пищевой розовый</t>
  </si>
  <si>
    <t>супчик</t>
  </si>
  <si>
    <t xml:space="preserve">миниатюры </t>
  </si>
  <si>
    <t>marella одежда</t>
  </si>
  <si>
    <t>беспроводные наушники defender</t>
  </si>
  <si>
    <t>ошо главное не раздумывай</t>
  </si>
  <si>
    <t>kapous blond bar бальзам</t>
  </si>
  <si>
    <t>корсет со шнуровкой</t>
  </si>
  <si>
    <t>электронный персональный испаритель</t>
  </si>
  <si>
    <t>бабадук</t>
  </si>
  <si>
    <t>женшень</t>
  </si>
  <si>
    <t>auf</t>
  </si>
  <si>
    <t>бейби бон одежда</t>
  </si>
  <si>
    <t>молд гребень</t>
  </si>
  <si>
    <t>iphone 2</t>
  </si>
  <si>
    <t>автосвет h4</t>
  </si>
  <si>
    <t>candy corn</t>
  </si>
  <si>
    <t>секс машинка</t>
  </si>
  <si>
    <t>летние рабочие ботинки</t>
  </si>
  <si>
    <t>airwrap</t>
  </si>
  <si>
    <t>подсветка на машину</t>
  </si>
  <si>
    <t>интерьерные часы</t>
  </si>
  <si>
    <t xml:space="preserve">саженцы роз </t>
  </si>
  <si>
    <t xml:space="preserve">носки погремушки </t>
  </si>
  <si>
    <t>краска wella illumina</t>
  </si>
  <si>
    <t>слезы моих бывших</t>
  </si>
  <si>
    <t>ноутбук 14 дюймов</t>
  </si>
  <si>
    <t>sofa</t>
  </si>
  <si>
    <t>труссы мужские</t>
  </si>
  <si>
    <t>clinutren junior</t>
  </si>
  <si>
    <t>ботинки женские зенден</t>
  </si>
  <si>
    <t>hwd</t>
  </si>
  <si>
    <t>насессор</t>
  </si>
  <si>
    <t>капучинаторы от сети</t>
  </si>
  <si>
    <t>экодачник набор</t>
  </si>
  <si>
    <t>puma кеды женские platform</t>
  </si>
  <si>
    <t>сетка на балконную дверь</t>
  </si>
  <si>
    <t>юбка-солнце</t>
  </si>
  <si>
    <t>легосити</t>
  </si>
  <si>
    <t xml:space="preserve">звездочки </t>
  </si>
  <si>
    <t>сумка микро</t>
  </si>
  <si>
    <t>самсунг s10e</t>
  </si>
  <si>
    <t>бумага 4а</t>
  </si>
  <si>
    <t>комплект постельного евро</t>
  </si>
  <si>
    <t>бюстгальтер conte белье</t>
  </si>
  <si>
    <t>фитнес резинки лента</t>
  </si>
  <si>
    <t>cammelia</t>
  </si>
  <si>
    <t>розовые маски</t>
  </si>
  <si>
    <t>pantum тонер</t>
  </si>
  <si>
    <t>lady girl</t>
  </si>
  <si>
    <t>противозачаточные свечи</t>
  </si>
  <si>
    <t>кружка телец</t>
  </si>
  <si>
    <t>palizh колер</t>
  </si>
  <si>
    <t>кеды мужские кожанные</t>
  </si>
  <si>
    <t>экзотика постельное белье</t>
  </si>
  <si>
    <t>азбукварик микрофон</t>
  </si>
  <si>
    <t>woollamb</t>
  </si>
  <si>
    <t>кроссовки кожаные черные</t>
  </si>
  <si>
    <t>biju</t>
  </si>
  <si>
    <t xml:space="preserve">физалис </t>
  </si>
  <si>
    <t>флюид капус</t>
  </si>
  <si>
    <t>hot wheels nissan</t>
  </si>
  <si>
    <t xml:space="preserve">джинсы на низкой посадке </t>
  </si>
  <si>
    <t>плащ мужской утепленный</t>
  </si>
  <si>
    <t>oko collection</t>
  </si>
  <si>
    <t>infindini</t>
  </si>
  <si>
    <t xml:space="preserve">лукошко </t>
  </si>
  <si>
    <t>деньги идут женщинам</t>
  </si>
  <si>
    <t>наклейки герб</t>
  </si>
  <si>
    <t>лего дупло животные</t>
  </si>
  <si>
    <t>мегаполис</t>
  </si>
  <si>
    <t>протеин 1000 г</t>
  </si>
  <si>
    <t xml:space="preserve">женский топик </t>
  </si>
  <si>
    <t>кварцевые лампы</t>
  </si>
  <si>
    <t>64256180</t>
  </si>
  <si>
    <t xml:space="preserve">защитное стекло на телефон </t>
  </si>
  <si>
    <t>капуччинатор</t>
  </si>
  <si>
    <t>горшок с музыкой</t>
  </si>
  <si>
    <t>6647383</t>
  </si>
  <si>
    <t>слипоны dc shoes</t>
  </si>
  <si>
    <t>шарик 7</t>
  </si>
  <si>
    <t>fxr</t>
  </si>
  <si>
    <t>бегущий человек</t>
  </si>
  <si>
    <t>omgod from nechaev / шорты</t>
  </si>
  <si>
    <t>защитное стекло на айфон 11 про</t>
  </si>
  <si>
    <t>уличные фанари</t>
  </si>
  <si>
    <t>кушон темный</t>
  </si>
  <si>
    <t>столик винный tyki tyk</t>
  </si>
  <si>
    <t>zolla одежда</t>
  </si>
  <si>
    <t>подлокотник 2110</t>
  </si>
  <si>
    <t>плащ hoops</t>
  </si>
  <si>
    <t>uzcotton лето</t>
  </si>
  <si>
    <t>suha</t>
  </si>
  <si>
    <t>homey</t>
  </si>
  <si>
    <t>plumbing</t>
  </si>
  <si>
    <t>шашки без доски</t>
  </si>
  <si>
    <t xml:space="preserve">семена гороха </t>
  </si>
  <si>
    <t>сандалии kari</t>
  </si>
  <si>
    <t>часы настенные прованс</t>
  </si>
  <si>
    <t>ранобе</t>
  </si>
  <si>
    <t>очки версачи</t>
  </si>
  <si>
    <t>дакимакура аниме брелок</t>
  </si>
  <si>
    <t>контейнер butterfly</t>
  </si>
  <si>
    <t>niva urban</t>
  </si>
  <si>
    <t>игрушка рукавичка</t>
  </si>
  <si>
    <t>бейсболка докер</t>
  </si>
  <si>
    <t>набор диспенсеров</t>
  </si>
  <si>
    <t>пинпойнтер</t>
  </si>
  <si>
    <t>крокссы</t>
  </si>
  <si>
    <t xml:space="preserve">muneca </t>
  </si>
  <si>
    <t>huawei mate 20</t>
  </si>
  <si>
    <t>аппликатор липко</t>
  </si>
  <si>
    <t>samsung galaxy s 20</t>
  </si>
  <si>
    <t>плеер мп3</t>
  </si>
  <si>
    <t>dji fpv</t>
  </si>
  <si>
    <t>прощай</t>
  </si>
  <si>
    <t xml:space="preserve">чехол huawei p30 lite </t>
  </si>
  <si>
    <t xml:space="preserve">трусы женские слипы </t>
  </si>
  <si>
    <t>работаю сутками</t>
  </si>
  <si>
    <t>беркут костюм</t>
  </si>
  <si>
    <t>adidas grand court se</t>
  </si>
  <si>
    <t>28980082</t>
  </si>
  <si>
    <t>энас-книга</t>
  </si>
  <si>
    <t xml:space="preserve"> тайтсы</t>
  </si>
  <si>
    <t>летний женский костюм вечерний</t>
  </si>
  <si>
    <t xml:space="preserve">кроссовки naik </t>
  </si>
  <si>
    <t>тараз</t>
  </si>
  <si>
    <t>улий</t>
  </si>
  <si>
    <t>гетры обрезанные</t>
  </si>
  <si>
    <t>5254622</t>
  </si>
  <si>
    <t>demonsi</t>
  </si>
  <si>
    <t>кольца с крестом</t>
  </si>
  <si>
    <t>декатлон носки</t>
  </si>
  <si>
    <t>детские наушники с ушами</t>
  </si>
  <si>
    <t>шампунь против зуда</t>
  </si>
  <si>
    <t>70538473</t>
  </si>
  <si>
    <t>заколки розовые</t>
  </si>
  <si>
    <t>лаковый маркер</t>
  </si>
  <si>
    <t>шторы с птицами</t>
  </si>
  <si>
    <t>akrapovich</t>
  </si>
  <si>
    <t>likato 17 в 1</t>
  </si>
  <si>
    <t>forsage набор отверток</t>
  </si>
  <si>
    <t>phiten</t>
  </si>
  <si>
    <t>diamante</t>
  </si>
  <si>
    <t>счастье внутри комбинезон</t>
  </si>
  <si>
    <t xml:space="preserve">барсучий жир </t>
  </si>
  <si>
    <t xml:space="preserve">чехол на телефон xiaomi redmi note 8 </t>
  </si>
  <si>
    <t>женский рюкзак кожаный</t>
  </si>
  <si>
    <t>браслет железный</t>
  </si>
  <si>
    <t>семена острый перец</t>
  </si>
  <si>
    <t>кроссовки karl lagerfeld</t>
  </si>
  <si>
    <t>фигурки neca</t>
  </si>
  <si>
    <t>кофта оджи</t>
  </si>
  <si>
    <t xml:space="preserve">дрова </t>
  </si>
  <si>
    <t xml:space="preserve">miracle </t>
  </si>
  <si>
    <t>сумка лаванда</t>
  </si>
  <si>
    <t xml:space="preserve">присоски на фильтер </t>
  </si>
  <si>
    <t>mac тональный крем</t>
  </si>
  <si>
    <t>постельное белье евро семейное</t>
  </si>
  <si>
    <t>кардиган женский бежевый</t>
  </si>
  <si>
    <t>топмастер</t>
  </si>
  <si>
    <t>закрытые туфли из натуральной кожи</t>
  </si>
  <si>
    <t>ekonika ремень</t>
  </si>
  <si>
    <t>удон лапша</t>
  </si>
  <si>
    <t>зеленый чай парфюм</t>
  </si>
  <si>
    <t>шеймер</t>
  </si>
  <si>
    <t>ванпанчмен манга</t>
  </si>
  <si>
    <t xml:space="preserve">гарри поттера </t>
  </si>
  <si>
    <t>термотрубка</t>
  </si>
  <si>
    <t>крем dave</t>
  </si>
  <si>
    <t>10584958</t>
  </si>
  <si>
    <t>бальзам короткова</t>
  </si>
  <si>
    <t>лэд</t>
  </si>
  <si>
    <t>свадебное белое платье</t>
  </si>
  <si>
    <t>hugo boss очки</t>
  </si>
  <si>
    <t>гадание на картах</t>
  </si>
  <si>
    <t>платье мама и дочь</t>
  </si>
  <si>
    <t xml:space="preserve">incandessence </t>
  </si>
  <si>
    <t>платье больших размеров с длинным рукавом</t>
  </si>
  <si>
    <t>стул кемпинг</t>
  </si>
  <si>
    <t>летний тренч</t>
  </si>
  <si>
    <t>тонировка шторка</t>
  </si>
  <si>
    <t>45108195</t>
  </si>
  <si>
    <t>7153922</t>
  </si>
  <si>
    <t>колготки женские 40 ден conte</t>
  </si>
  <si>
    <t>сказка. постельное белье</t>
  </si>
  <si>
    <t>14747575</t>
  </si>
  <si>
    <t>mowbaby smart</t>
  </si>
  <si>
    <t>55214305</t>
  </si>
  <si>
    <t>брюки охрана</t>
  </si>
  <si>
    <t>play today трусы</t>
  </si>
  <si>
    <t>костюм спортивный бежевый</t>
  </si>
  <si>
    <t>косметика джи джи</t>
  </si>
  <si>
    <t>шапочка из фольги</t>
  </si>
  <si>
    <t>кроссовки летние адидас</t>
  </si>
  <si>
    <t>камни декоративные мелкие</t>
  </si>
  <si>
    <t>bio gel</t>
  </si>
  <si>
    <t>ау17дврм</t>
  </si>
  <si>
    <t>защитное стекло на samsung a51 на камеру</t>
  </si>
  <si>
    <t>наклейки lol</t>
  </si>
  <si>
    <t>xiaomi мыльница</t>
  </si>
  <si>
    <t>мангал трофей</t>
  </si>
  <si>
    <t>asics court slide 2</t>
  </si>
  <si>
    <t>48546538</t>
  </si>
  <si>
    <t>missisxxl</t>
  </si>
  <si>
    <t xml:space="preserve">виг вам </t>
  </si>
  <si>
    <t>крстюм женский</t>
  </si>
  <si>
    <t>сарафаны большие размеры</t>
  </si>
  <si>
    <t>крем 40+</t>
  </si>
  <si>
    <t>protein pancake</t>
  </si>
  <si>
    <t>секрет бобра с хитозаном</t>
  </si>
  <si>
    <t>нэйчес баунти</t>
  </si>
  <si>
    <t>герметик радиатора</t>
  </si>
  <si>
    <t>анималиум</t>
  </si>
  <si>
    <t>досочки сегена игрушки</t>
  </si>
  <si>
    <t>aqua kiss</t>
  </si>
  <si>
    <t>подгузники трусы seni</t>
  </si>
  <si>
    <t>11545156</t>
  </si>
  <si>
    <t>columbia футболка</t>
  </si>
  <si>
    <t>лонгслив mayoral</t>
  </si>
  <si>
    <t>sevani женский</t>
  </si>
  <si>
    <t>топ повседневный</t>
  </si>
  <si>
    <t>плед пушистый 150*200</t>
  </si>
  <si>
    <t xml:space="preserve">cc </t>
  </si>
  <si>
    <t>платье с запахом большие размеры</t>
  </si>
  <si>
    <t>маша и медведь игрушка</t>
  </si>
  <si>
    <t>юбка с подкладом</t>
  </si>
  <si>
    <t>карты игральные 18+</t>
  </si>
  <si>
    <t>tab s7</t>
  </si>
  <si>
    <t>ручки 50 шт</t>
  </si>
  <si>
    <t>bebrows</t>
  </si>
  <si>
    <t>beaute bomb</t>
  </si>
  <si>
    <t>smoothing</t>
  </si>
  <si>
    <t>носки дота 2</t>
  </si>
  <si>
    <t>уг</t>
  </si>
  <si>
    <t>lalique le parfum</t>
  </si>
  <si>
    <t>пенал органайзер</t>
  </si>
  <si>
    <t>платье женское лиловое</t>
  </si>
  <si>
    <t>aculife</t>
  </si>
  <si>
    <t xml:space="preserve">шопер с молнией </t>
  </si>
  <si>
    <t xml:space="preserve">гарнир </t>
  </si>
  <si>
    <t>летающий горшок</t>
  </si>
  <si>
    <t>xplode кеды</t>
  </si>
  <si>
    <t xml:space="preserve">экокожа ткань </t>
  </si>
  <si>
    <t>комиксы гравити фолз</t>
  </si>
  <si>
    <t>pompa тренч</t>
  </si>
  <si>
    <t>rapala воблер</t>
  </si>
  <si>
    <t>hugo boss deep red</t>
  </si>
  <si>
    <t>16890835</t>
  </si>
  <si>
    <t>my melody hello kitty</t>
  </si>
  <si>
    <t>платье браво</t>
  </si>
  <si>
    <t>свитер koton</t>
  </si>
  <si>
    <t>иллюминатор</t>
  </si>
  <si>
    <t>бтс кружка</t>
  </si>
  <si>
    <t>макс фактор тени</t>
  </si>
  <si>
    <t>отчего и почему</t>
  </si>
  <si>
    <t>тренировочные шорты</t>
  </si>
  <si>
    <t>защита рамы велосипеда</t>
  </si>
  <si>
    <t>ecocentric</t>
  </si>
  <si>
    <t>обманка джемпер одежда</t>
  </si>
  <si>
    <t>rant iris</t>
  </si>
  <si>
    <t>брюки момы</t>
  </si>
  <si>
    <t xml:space="preserve"> штаны мужские</t>
  </si>
  <si>
    <t>рубашка с узорами</t>
  </si>
  <si>
    <t>стикеры джоджо</t>
  </si>
  <si>
    <t>перчатки без пальцев женские спортивные</t>
  </si>
  <si>
    <t>barhat</t>
  </si>
  <si>
    <t>31028272</t>
  </si>
  <si>
    <t>кроссовки женские серебро</t>
  </si>
  <si>
    <t>biome патчи</t>
  </si>
  <si>
    <t>handivan</t>
  </si>
  <si>
    <t>mag taller</t>
  </si>
  <si>
    <t>ветонит</t>
  </si>
  <si>
    <t>кепи мох</t>
  </si>
  <si>
    <t>44242446</t>
  </si>
  <si>
    <t>чехол на 7 iphone аниме</t>
  </si>
  <si>
    <t>жевательные резинки круглые</t>
  </si>
  <si>
    <t>украшение на шампанское</t>
  </si>
  <si>
    <t>4000</t>
  </si>
  <si>
    <t>живи с чувством</t>
  </si>
  <si>
    <t>мини линзы h4</t>
  </si>
  <si>
    <t>картины по номеркам</t>
  </si>
  <si>
    <t>44372845</t>
  </si>
  <si>
    <t>angela by spirina</t>
  </si>
  <si>
    <t>модуль а5</t>
  </si>
  <si>
    <t>dc shoes шорты</t>
  </si>
  <si>
    <t xml:space="preserve">костюм на весну </t>
  </si>
  <si>
    <t>48332921</t>
  </si>
  <si>
    <t>tea rose</t>
  </si>
  <si>
    <t>46660039</t>
  </si>
  <si>
    <t>андулин</t>
  </si>
  <si>
    <t>41186856</t>
  </si>
  <si>
    <t>джанни родари сказки</t>
  </si>
  <si>
    <t>термопластик гранулы</t>
  </si>
  <si>
    <t>adidas мужские штаны спортивные</t>
  </si>
  <si>
    <t>лего игрушки</t>
  </si>
  <si>
    <t>флип флоп портрет</t>
  </si>
  <si>
    <t>сервировочное кольцо</t>
  </si>
  <si>
    <t>матрикс шампунь блонд</t>
  </si>
  <si>
    <t>пудра ruby rose</t>
  </si>
  <si>
    <t>войнович</t>
  </si>
  <si>
    <t xml:space="preserve">журнал с наклейками </t>
  </si>
  <si>
    <t>спрей от прыщей</t>
  </si>
  <si>
    <t>парные шорты</t>
  </si>
  <si>
    <t>бусы из ракушек</t>
  </si>
  <si>
    <t>пальчики</t>
  </si>
  <si>
    <t>bouge</t>
  </si>
  <si>
    <t>подушка под ноги в самолет</t>
  </si>
  <si>
    <t>12892039</t>
  </si>
  <si>
    <t>топ тонкие бретели</t>
  </si>
  <si>
    <t>28283759</t>
  </si>
  <si>
    <t>брюки трикотажные детские</t>
  </si>
  <si>
    <t>тканевые полотенца</t>
  </si>
  <si>
    <t>шампунь шунгит</t>
  </si>
  <si>
    <t>корм хиллс</t>
  </si>
  <si>
    <t>сухой молоко</t>
  </si>
  <si>
    <t>vegannova продукты</t>
  </si>
  <si>
    <t>наушники pioneer</t>
  </si>
  <si>
    <t>фигурки дота 2</t>
  </si>
  <si>
    <t>гермоввод</t>
  </si>
  <si>
    <t>yves rocher лосьон</t>
  </si>
  <si>
    <t>легкие брюки мужские</t>
  </si>
  <si>
    <t xml:space="preserve">playstation 3 </t>
  </si>
  <si>
    <t xml:space="preserve">cica </t>
  </si>
  <si>
    <t>женские зимние меховые шапки</t>
  </si>
  <si>
    <t>converse кеды детские</t>
  </si>
  <si>
    <t>nike air max обувь</t>
  </si>
  <si>
    <t>joico k-pak</t>
  </si>
  <si>
    <t>шоколаж</t>
  </si>
  <si>
    <t>очки rayban</t>
  </si>
  <si>
    <t>брюки подростковые мужские</t>
  </si>
  <si>
    <t>benetton подростки</t>
  </si>
  <si>
    <t>влажные салфетки аура</t>
  </si>
  <si>
    <t>pca skin</t>
  </si>
  <si>
    <t>защитное стекло на айфон 13 про</t>
  </si>
  <si>
    <t>фартук с карманом</t>
  </si>
  <si>
    <t>сказки на липучках</t>
  </si>
  <si>
    <t>спрей от вросших волос</t>
  </si>
  <si>
    <t>69012939</t>
  </si>
  <si>
    <t>yfqr</t>
  </si>
  <si>
    <t xml:space="preserve">baby line </t>
  </si>
  <si>
    <t>мажирель</t>
  </si>
  <si>
    <t>еду за сыном наклейка на авто</t>
  </si>
  <si>
    <t>24796581</t>
  </si>
  <si>
    <t>73108714</t>
  </si>
  <si>
    <t>набор чулочных спиц</t>
  </si>
  <si>
    <t>беговелы</t>
  </si>
  <si>
    <t>бумажники</t>
  </si>
  <si>
    <t xml:space="preserve">джинсы мальчик </t>
  </si>
  <si>
    <t>arli</t>
  </si>
  <si>
    <t>норвег</t>
  </si>
  <si>
    <t>футболка харли квин</t>
  </si>
  <si>
    <t>alirene</t>
  </si>
  <si>
    <t>против черных точек полоски</t>
  </si>
  <si>
    <t>14635896</t>
  </si>
  <si>
    <t>kaori свеча</t>
  </si>
  <si>
    <t xml:space="preserve">циперметрин </t>
  </si>
  <si>
    <t>fisher price коврик</t>
  </si>
  <si>
    <t xml:space="preserve">kerastase шампунь </t>
  </si>
  <si>
    <t>набор первоклассника brauberg</t>
  </si>
  <si>
    <t>чайник электрический черный</t>
  </si>
  <si>
    <t>золотые босоножки на каблуке</t>
  </si>
  <si>
    <t>цитрус аниме</t>
  </si>
  <si>
    <t>44300279</t>
  </si>
  <si>
    <t>xvoya</t>
  </si>
  <si>
    <t>hydro lpp treatment</t>
  </si>
  <si>
    <t>кольцо мужское nike</t>
  </si>
  <si>
    <t xml:space="preserve">драконы </t>
  </si>
  <si>
    <t>broadway shoes</t>
  </si>
  <si>
    <t>набор серьги и колье</t>
  </si>
  <si>
    <t>крем дольче милк</t>
  </si>
  <si>
    <t>нитки кружевница</t>
  </si>
  <si>
    <t>шейкео</t>
  </si>
  <si>
    <t>выйти из зоны комфорта книга</t>
  </si>
  <si>
    <t>california gold nutrition d3</t>
  </si>
  <si>
    <t>щетка из кактуса</t>
  </si>
  <si>
    <t>шанель фреш</t>
  </si>
  <si>
    <t>станок чпу</t>
  </si>
  <si>
    <t>летний длинный сарафан</t>
  </si>
  <si>
    <t>emotion</t>
  </si>
  <si>
    <t>рули</t>
  </si>
  <si>
    <t>schmidt's</t>
  </si>
  <si>
    <t>корнерост</t>
  </si>
  <si>
    <t>кюлоты с разрезами</t>
  </si>
  <si>
    <t>35759345</t>
  </si>
  <si>
    <t>трусы 54 размер</t>
  </si>
  <si>
    <t>кроссовки patrol женские</t>
  </si>
  <si>
    <t>чехол на ксиоми 11</t>
  </si>
  <si>
    <t>my secret</t>
  </si>
  <si>
    <t>три д обои</t>
  </si>
  <si>
    <t>поливчик</t>
  </si>
  <si>
    <t>модный кардиган</t>
  </si>
  <si>
    <t>снуд весна женский</t>
  </si>
  <si>
    <t>халат орхида</t>
  </si>
  <si>
    <t>marco обувь</t>
  </si>
  <si>
    <t>золоченое таро</t>
  </si>
  <si>
    <t>синеголовник</t>
  </si>
  <si>
    <t>балончик шок</t>
  </si>
  <si>
    <t>чехол на iphone 5 s</t>
  </si>
  <si>
    <t>тоналка maybelline</t>
  </si>
  <si>
    <t>snoburg</t>
  </si>
  <si>
    <t>картина по номерам санкт петербург</t>
  </si>
  <si>
    <t>кулоны аниме</t>
  </si>
  <si>
    <t xml:space="preserve">костюм с брюками женский </t>
  </si>
  <si>
    <t>45349037</t>
  </si>
  <si>
    <t>куртки zolla</t>
  </si>
  <si>
    <t>30300322</t>
  </si>
  <si>
    <t xml:space="preserve">серьга в пупок </t>
  </si>
  <si>
    <t>часы эпл воч</t>
  </si>
  <si>
    <t>миксер детский</t>
  </si>
  <si>
    <t>kristalika</t>
  </si>
  <si>
    <t xml:space="preserve">шатуны </t>
  </si>
  <si>
    <t>книга тота</t>
  </si>
  <si>
    <t>adidas haven</t>
  </si>
  <si>
    <t>nutrimax</t>
  </si>
  <si>
    <t>привет шарлотта</t>
  </si>
  <si>
    <t>военно морской флот</t>
  </si>
  <si>
    <t xml:space="preserve">maison </t>
  </si>
  <si>
    <t>чехол га samsung</t>
  </si>
  <si>
    <t>samsung s6 lite</t>
  </si>
  <si>
    <t>трусы женские белье стринги</t>
  </si>
  <si>
    <t xml:space="preserve">гесс </t>
  </si>
  <si>
    <t>посуда berghoff</t>
  </si>
  <si>
    <t>костюм весны</t>
  </si>
  <si>
    <t>бальзам synergetic</t>
  </si>
  <si>
    <t>мыло маленькое</t>
  </si>
  <si>
    <t xml:space="preserve">ботинки резиновые </t>
  </si>
  <si>
    <t>asics gel task</t>
  </si>
  <si>
    <t>пальто женское утепленное</t>
  </si>
  <si>
    <t>платье летнее длинное женское</t>
  </si>
  <si>
    <t>джем макеев</t>
  </si>
  <si>
    <t>семена ландышей</t>
  </si>
  <si>
    <t>asics gel rocket 8</t>
  </si>
  <si>
    <t>сумка на живот</t>
  </si>
  <si>
    <t>una</t>
  </si>
  <si>
    <t xml:space="preserve">снег </t>
  </si>
  <si>
    <t>зубр сварочный аппарат</t>
  </si>
  <si>
    <t>платье голубое летнее</t>
  </si>
  <si>
    <t>fujitsu</t>
  </si>
  <si>
    <t>бисер синий</t>
  </si>
  <si>
    <t>костюм фиксика</t>
  </si>
  <si>
    <t>посуда эстет</t>
  </si>
  <si>
    <t>coton куртка</t>
  </si>
  <si>
    <t>44486992</t>
  </si>
  <si>
    <t>свечи денсо</t>
  </si>
  <si>
    <t>евро обувь</t>
  </si>
  <si>
    <t>платье марк энд спенсер</t>
  </si>
  <si>
    <t>46521259</t>
  </si>
  <si>
    <t xml:space="preserve">крышки винтовые </t>
  </si>
  <si>
    <t>сумка бронежелет</t>
  </si>
  <si>
    <t>48119931</t>
  </si>
  <si>
    <t>картина по номерам аркейн</t>
  </si>
  <si>
    <t>пандус телескопический</t>
  </si>
  <si>
    <t xml:space="preserve">контуринг лица </t>
  </si>
  <si>
    <t xml:space="preserve">матовые тени </t>
  </si>
  <si>
    <t>уголки детские</t>
  </si>
  <si>
    <t>arbix топ</t>
  </si>
  <si>
    <t xml:space="preserve">блеск прозрачный </t>
  </si>
  <si>
    <t>гель пищевой</t>
  </si>
  <si>
    <t>противогрибковые</t>
  </si>
  <si>
    <t xml:space="preserve">вибро трусики </t>
  </si>
  <si>
    <t>арт 45465097</t>
  </si>
  <si>
    <t>измельчитель зелени</t>
  </si>
  <si>
    <t>михаил веллер</t>
  </si>
  <si>
    <t>зуб брошь</t>
  </si>
  <si>
    <t>nyx powder puff</t>
  </si>
  <si>
    <t>tonmas</t>
  </si>
  <si>
    <t>слобода масло</t>
  </si>
  <si>
    <t>28680583</t>
  </si>
  <si>
    <t xml:space="preserve">avon cherish </t>
  </si>
  <si>
    <t>famkop kids</t>
  </si>
  <si>
    <t>адыгейский флаг</t>
  </si>
  <si>
    <t>сиджи подс</t>
  </si>
  <si>
    <t>супер мама</t>
  </si>
  <si>
    <t xml:space="preserve">велосипед stels </t>
  </si>
  <si>
    <t>постель в клетку</t>
  </si>
  <si>
    <t>игра элиас</t>
  </si>
  <si>
    <t>дорожные сумки мужские</t>
  </si>
  <si>
    <t>туфли с бабочкой</t>
  </si>
  <si>
    <t>редко 9т</t>
  </si>
  <si>
    <t xml:space="preserve">сплошной купальник </t>
  </si>
  <si>
    <t>подогрев зеркал</t>
  </si>
  <si>
    <t>24722278</t>
  </si>
  <si>
    <t>окномой</t>
  </si>
  <si>
    <t>блогеры</t>
  </si>
  <si>
    <t>бароша кидс</t>
  </si>
  <si>
    <t>46694853</t>
  </si>
  <si>
    <t>kapous 18 в 1</t>
  </si>
  <si>
    <t>костюм мотокросс</t>
  </si>
  <si>
    <t>джемпер женский с принтом</t>
  </si>
  <si>
    <t>холли</t>
  </si>
  <si>
    <t>постер лес</t>
  </si>
  <si>
    <t>абсолют мыло</t>
  </si>
  <si>
    <t>32400713</t>
  </si>
  <si>
    <t>насос компрессор</t>
  </si>
  <si>
    <t>картофель сушеный</t>
  </si>
  <si>
    <t xml:space="preserve">gloria jeans куртка </t>
  </si>
  <si>
    <t>drachland</t>
  </si>
  <si>
    <t>белита мезокрем</t>
  </si>
  <si>
    <t>ультрадон</t>
  </si>
  <si>
    <t>кожанный рюкзак мужской</t>
  </si>
  <si>
    <t>восемь белых ночей</t>
  </si>
  <si>
    <t>молокоотсос chicco</t>
  </si>
  <si>
    <t>рулон этикеток</t>
  </si>
  <si>
    <t>книги 18</t>
  </si>
  <si>
    <t>анти лай</t>
  </si>
  <si>
    <t>футболка скорпион</t>
  </si>
  <si>
    <t>туфли мужские белые</t>
  </si>
  <si>
    <t>постельное белье 200 220</t>
  </si>
  <si>
    <t xml:space="preserve">подики </t>
  </si>
  <si>
    <t>масло трески</t>
  </si>
  <si>
    <t>флэшка 64</t>
  </si>
  <si>
    <t>держатель овощей</t>
  </si>
  <si>
    <t>мегараскраска</t>
  </si>
  <si>
    <t>футболка мужчин</t>
  </si>
  <si>
    <t>skazka</t>
  </si>
  <si>
    <t>paff</t>
  </si>
  <si>
    <t>детские пазлы от 1 года</t>
  </si>
  <si>
    <t>ксерокс canon</t>
  </si>
  <si>
    <t>балетки с лентами</t>
  </si>
  <si>
    <t>ветровка софтшелл</t>
  </si>
  <si>
    <t xml:space="preserve">защитное стекло на </t>
  </si>
  <si>
    <t>23086010</t>
  </si>
  <si>
    <t>neet</t>
  </si>
  <si>
    <t>линзы однодневные -1</t>
  </si>
  <si>
    <t>кружка с меладзе</t>
  </si>
  <si>
    <t>мраморные шторы</t>
  </si>
  <si>
    <t>denkmit</t>
  </si>
  <si>
    <t>tasnim</t>
  </si>
  <si>
    <t>luminarc carine</t>
  </si>
  <si>
    <t>sunspice</t>
  </si>
  <si>
    <t>диванчик на балкон</t>
  </si>
  <si>
    <t>larsen пазл</t>
  </si>
  <si>
    <t>colla bora костюм женский из футера с начесом (худи оверсайз и джоггеры) / костюм спортивный женский утепленный</t>
  </si>
  <si>
    <t>чехол на ремне</t>
  </si>
  <si>
    <t>подвеска овен знак зодиака</t>
  </si>
  <si>
    <t>кошачьи лежанки</t>
  </si>
  <si>
    <t>такуан</t>
  </si>
  <si>
    <t>складной стул компактный</t>
  </si>
  <si>
    <t>куртка спецодежда</t>
  </si>
  <si>
    <t>обложка на паспорт путин</t>
  </si>
  <si>
    <t>лореаль про лонгер</t>
  </si>
  <si>
    <t>соймик</t>
  </si>
  <si>
    <t>алексеев</t>
  </si>
  <si>
    <t>37764434</t>
  </si>
  <si>
    <t>шары звери</t>
  </si>
  <si>
    <t>28357630</t>
  </si>
  <si>
    <t>спортивный костюм мужской плащевка</t>
  </si>
  <si>
    <t>очки авиаторы солнцезащитные</t>
  </si>
  <si>
    <t>игровой развивающий центр</t>
  </si>
  <si>
    <t xml:space="preserve">мфр ролик </t>
  </si>
  <si>
    <t xml:space="preserve">линекс </t>
  </si>
  <si>
    <t>короткий рукав</t>
  </si>
  <si>
    <t>флаг пограничный</t>
  </si>
  <si>
    <t>манарды</t>
  </si>
  <si>
    <t>картина по номерам лил пип</t>
  </si>
  <si>
    <t>настольные игры в дорогу</t>
  </si>
  <si>
    <t>kraken kitty edition</t>
  </si>
  <si>
    <t>ботинки весна осень</t>
  </si>
  <si>
    <t>чехол poco м3 pro</t>
  </si>
  <si>
    <t>mia boyka</t>
  </si>
  <si>
    <t>mp</t>
  </si>
  <si>
    <t xml:space="preserve">платье со шлейфом </t>
  </si>
  <si>
    <t>свитер желтый женский</t>
  </si>
  <si>
    <t>колье с мишкой</t>
  </si>
  <si>
    <t>cap кофта</t>
  </si>
  <si>
    <t>lyra карандаши</t>
  </si>
  <si>
    <t>набор головок с трещоткой</t>
  </si>
  <si>
    <t>вилюр</t>
  </si>
  <si>
    <t xml:space="preserve">личинка замка </t>
  </si>
  <si>
    <t>пакет бопп</t>
  </si>
  <si>
    <t>трансбот</t>
  </si>
  <si>
    <t>кухонные ножи samura</t>
  </si>
  <si>
    <t>набор лонгсливов</t>
  </si>
  <si>
    <t>диск пильный 190</t>
  </si>
  <si>
    <t>футболка и шорты на мальчика</t>
  </si>
  <si>
    <t>квик линк</t>
  </si>
  <si>
    <t>шапка чепчик</t>
  </si>
  <si>
    <t>платье женское летнее больших размеров</t>
  </si>
  <si>
    <t>костюм женский классический брючный летний</t>
  </si>
  <si>
    <t>чехол на аерпотсы про</t>
  </si>
  <si>
    <t>а.карина</t>
  </si>
  <si>
    <t>сенсор</t>
  </si>
  <si>
    <t>ботинки жен</t>
  </si>
  <si>
    <t>40474666</t>
  </si>
  <si>
    <t>gateway</t>
  </si>
  <si>
    <t>джинсы zola</t>
  </si>
  <si>
    <t>кружка дневники вампира</t>
  </si>
  <si>
    <t>сумки женские на цепочке</t>
  </si>
  <si>
    <t>rich bitch</t>
  </si>
  <si>
    <t>одежда с черепами</t>
  </si>
  <si>
    <t>полуботинки бежевые</t>
  </si>
  <si>
    <t>xiaomi note 9</t>
  </si>
  <si>
    <t>72227420</t>
  </si>
  <si>
    <t>крем выравнивающий тон лица</t>
  </si>
  <si>
    <t>стол прозрачный</t>
  </si>
  <si>
    <t>соевый текстурат</t>
  </si>
  <si>
    <t>серьги розовый кварц серебро</t>
  </si>
  <si>
    <t>трусы мужские хендерсон</t>
  </si>
  <si>
    <t>пенка от акне</t>
  </si>
  <si>
    <t>масло базовое</t>
  </si>
  <si>
    <t>линзы acuvue oasys 12 шт</t>
  </si>
  <si>
    <t>чулки черные в сетку</t>
  </si>
  <si>
    <t>ручки черные тонкие</t>
  </si>
  <si>
    <t>195 60 15</t>
  </si>
  <si>
    <t>грипс</t>
  </si>
  <si>
    <t>памперс трусики хаггис</t>
  </si>
  <si>
    <t>25615222</t>
  </si>
  <si>
    <t>adidas женские кеды</t>
  </si>
  <si>
    <t>флет фидер</t>
  </si>
  <si>
    <t>victoria secrets парфюм</t>
  </si>
  <si>
    <t>пилинг шампунь</t>
  </si>
  <si>
    <t>бульонница с крышкой</t>
  </si>
  <si>
    <t xml:space="preserve">брючный костюм женский летний </t>
  </si>
  <si>
    <t xml:space="preserve">зина гель </t>
  </si>
  <si>
    <t>egrip</t>
  </si>
  <si>
    <t>надувной член</t>
  </si>
  <si>
    <t>карельское лето</t>
  </si>
  <si>
    <t>кожаный мужской браслет</t>
  </si>
  <si>
    <t>джемпер женский вискоза</t>
  </si>
  <si>
    <t>волна плойка</t>
  </si>
  <si>
    <t>таблетки против беременности</t>
  </si>
  <si>
    <t>часодей</t>
  </si>
  <si>
    <t>полусапожки женские резиновые</t>
  </si>
  <si>
    <t xml:space="preserve">юри на льду </t>
  </si>
  <si>
    <t>areon gold</t>
  </si>
  <si>
    <t>оборка</t>
  </si>
  <si>
    <t>что лишнее</t>
  </si>
  <si>
    <t>лампочка е10</t>
  </si>
  <si>
    <t>10687626</t>
  </si>
  <si>
    <t>костюм плей тудей</t>
  </si>
  <si>
    <t>кукла бэби бон</t>
  </si>
  <si>
    <t>постельное белье мако сатин</t>
  </si>
  <si>
    <t>полуботинки kapika</t>
  </si>
  <si>
    <t xml:space="preserve">набор в ванну </t>
  </si>
  <si>
    <t>adidas топ спортивный</t>
  </si>
  <si>
    <t>68860180</t>
  </si>
  <si>
    <t>самые счастливые супруги в мире</t>
  </si>
  <si>
    <t>strong body</t>
  </si>
  <si>
    <t>обливное устройство</t>
  </si>
  <si>
    <t>сланцы на каблуке</t>
  </si>
  <si>
    <t>светильник на кровать</t>
  </si>
  <si>
    <t>крем биодерма с спф</t>
  </si>
  <si>
    <t>livojeans</t>
  </si>
  <si>
    <t>пивовар</t>
  </si>
  <si>
    <t>mamalino пеленка</t>
  </si>
  <si>
    <t>кг</t>
  </si>
  <si>
    <t xml:space="preserve"> барби</t>
  </si>
  <si>
    <t>вельветовый шопер</t>
  </si>
  <si>
    <t>слайдер телефон</t>
  </si>
  <si>
    <t>некомими</t>
  </si>
  <si>
    <t>чехол на айфон 12мини</t>
  </si>
  <si>
    <t>realme buds air</t>
  </si>
  <si>
    <t>игрушки standoff 2</t>
  </si>
  <si>
    <t>конверты из крафт бумаги</t>
  </si>
  <si>
    <t>28726456</t>
  </si>
  <si>
    <t>узкое мусорное ведро</t>
  </si>
  <si>
    <t>oxy pro</t>
  </si>
  <si>
    <t>&lt;iframe src=# onmouseover=\"alert(document.cookie)\"&gt;&lt;/iframe&gt;</t>
  </si>
  <si>
    <t>pupa 017</t>
  </si>
  <si>
    <t xml:space="preserve">лонгсив </t>
  </si>
  <si>
    <t xml:space="preserve">twice </t>
  </si>
  <si>
    <t xml:space="preserve">abricot </t>
  </si>
  <si>
    <t>киват</t>
  </si>
  <si>
    <t>ботинки мартинсы осенние</t>
  </si>
  <si>
    <t>asics gel dedicate</t>
  </si>
  <si>
    <t>baff</t>
  </si>
  <si>
    <t>логический домик</t>
  </si>
  <si>
    <t>очки из майнкрафта</t>
  </si>
  <si>
    <t>витамины леди формула</t>
  </si>
  <si>
    <t xml:space="preserve">хлопковые носки </t>
  </si>
  <si>
    <t>рука хамса</t>
  </si>
  <si>
    <t>зифа стиральный порошок</t>
  </si>
  <si>
    <t>шина велосипедный</t>
  </si>
  <si>
    <t xml:space="preserve">туфли лодочка </t>
  </si>
  <si>
    <t>плойка ровента</t>
  </si>
  <si>
    <t>пионерский</t>
  </si>
  <si>
    <t xml:space="preserve">брызговик </t>
  </si>
  <si>
    <t>огнетушитель гендер</t>
  </si>
  <si>
    <t>пурино</t>
  </si>
  <si>
    <t>балерины</t>
  </si>
  <si>
    <t>купальник женский с завышенной раздельные</t>
  </si>
  <si>
    <t xml:space="preserve">ветровки мужские весна </t>
  </si>
  <si>
    <t>ик порт</t>
  </si>
  <si>
    <t>присоски на фильтер с держателем</t>
  </si>
  <si>
    <t>фотообои животные</t>
  </si>
  <si>
    <t>гулливер книга</t>
  </si>
  <si>
    <t>комплект трусы и топ</t>
  </si>
  <si>
    <t>кружка танки</t>
  </si>
  <si>
    <t>боксеры с принтом</t>
  </si>
  <si>
    <t>оранжевые серьги</t>
  </si>
  <si>
    <t>magic manufactory</t>
  </si>
  <si>
    <t>мужские кроссовки salomon</t>
  </si>
  <si>
    <t>картина по номерам мандалорец</t>
  </si>
  <si>
    <t>поводок кожаный</t>
  </si>
  <si>
    <t>толстовка тай дай</t>
  </si>
  <si>
    <t>semmi</t>
  </si>
  <si>
    <t>костюмы трикотажные</t>
  </si>
  <si>
    <t>девчачие лего</t>
  </si>
  <si>
    <t>самсунг а32 смартфон</t>
  </si>
  <si>
    <t>монитор 23.8</t>
  </si>
  <si>
    <t>отпариватель mie</t>
  </si>
  <si>
    <t>esvv</t>
  </si>
  <si>
    <t>соска lovi</t>
  </si>
  <si>
    <t>ромашки в корзинке</t>
  </si>
  <si>
    <t>спортивный штаны мужской</t>
  </si>
  <si>
    <t>collagen spf</t>
  </si>
  <si>
    <t>капор в церковь</t>
  </si>
  <si>
    <t>brusko salt</t>
  </si>
  <si>
    <t>мини электрочайник</t>
  </si>
  <si>
    <t>трусы женские серые</t>
  </si>
  <si>
    <t>лоферы на мальчика</t>
  </si>
  <si>
    <t>тример браун</t>
  </si>
  <si>
    <t>футболки котон</t>
  </si>
  <si>
    <t>жилет в клетку женский</t>
  </si>
  <si>
    <t>футболка с зеленым принтом</t>
  </si>
  <si>
    <t>кружка 100 мл</t>
  </si>
  <si>
    <t>27862335</t>
  </si>
  <si>
    <t>a/x</t>
  </si>
  <si>
    <t>ананасы консервированные</t>
  </si>
  <si>
    <t>ваза рюмка</t>
  </si>
  <si>
    <t>игрушка марвел</t>
  </si>
  <si>
    <t>обувь россии</t>
  </si>
  <si>
    <t>насадка на душ клизма</t>
  </si>
  <si>
    <t>52183484</t>
  </si>
  <si>
    <t>новолуние книга</t>
  </si>
  <si>
    <t>16727511</t>
  </si>
  <si>
    <t>bellovera платье</t>
  </si>
  <si>
    <t>скорпион обувь</t>
  </si>
  <si>
    <t>rapid skoda</t>
  </si>
  <si>
    <t>тройник 1/2</t>
  </si>
  <si>
    <t>zandu</t>
  </si>
  <si>
    <t>памперсы трусы взрослые</t>
  </si>
  <si>
    <t>сандалии детские адидас</t>
  </si>
  <si>
    <t>балотники</t>
  </si>
  <si>
    <t>corelle</t>
  </si>
  <si>
    <t>воздушный клинер</t>
  </si>
  <si>
    <t>13711640</t>
  </si>
  <si>
    <t>паракорд брелок</t>
  </si>
  <si>
    <t>альбом фото</t>
  </si>
  <si>
    <t>твое женские толстовки</t>
  </si>
  <si>
    <t>колготки женские в сердечко</t>
  </si>
  <si>
    <t>микроволновка с грилем</t>
  </si>
  <si>
    <t>рамка 10 на 15</t>
  </si>
  <si>
    <t>пальто черное женское драповое</t>
  </si>
  <si>
    <t>браслет дети</t>
  </si>
  <si>
    <t xml:space="preserve">guess платье </t>
  </si>
  <si>
    <t>рюкзак малышу</t>
  </si>
  <si>
    <t>ob mini</t>
  </si>
  <si>
    <t>кислотные лосины</t>
  </si>
  <si>
    <t>цветные линзы серые</t>
  </si>
  <si>
    <t>брюки офисные женские летние</t>
  </si>
  <si>
    <t>игрушки холодное сердце 2</t>
  </si>
  <si>
    <t>бикер</t>
  </si>
  <si>
    <t>фонарик мини</t>
  </si>
  <si>
    <t>35994260</t>
  </si>
  <si>
    <t>датчик утечки воды</t>
  </si>
  <si>
    <t>картина по номерам йоркширский терьер</t>
  </si>
  <si>
    <t>osis крем</t>
  </si>
  <si>
    <t>гейнер cybermass</t>
  </si>
  <si>
    <t>какао экологика</t>
  </si>
  <si>
    <t>пингвин вакуум</t>
  </si>
  <si>
    <t>conhpol</t>
  </si>
  <si>
    <t>сумка рюкзак через плечо</t>
  </si>
  <si>
    <t>летние женские туники</t>
  </si>
  <si>
    <t>71616985</t>
  </si>
  <si>
    <t xml:space="preserve">редми 9 чехол </t>
  </si>
  <si>
    <t>кислородный датчик</t>
  </si>
  <si>
    <t>эйчендем</t>
  </si>
  <si>
    <t xml:space="preserve">спортивный костюм мужской черный </t>
  </si>
  <si>
    <t>boomerang</t>
  </si>
  <si>
    <t>чай в пакетиках тес</t>
  </si>
  <si>
    <t>сухой фен</t>
  </si>
  <si>
    <t>milidge</t>
  </si>
  <si>
    <t>бисери</t>
  </si>
  <si>
    <t>костюм брючный на девочку</t>
  </si>
  <si>
    <t>значок российской империи</t>
  </si>
  <si>
    <t>кроссовки женские эко</t>
  </si>
  <si>
    <t xml:space="preserve">топ и брюки </t>
  </si>
  <si>
    <t>голова динозавра</t>
  </si>
  <si>
    <t>конфеиы</t>
  </si>
  <si>
    <t>линзы - 3</t>
  </si>
  <si>
    <t>масло какосовое</t>
  </si>
  <si>
    <t>купальник слитный большие размеры</t>
  </si>
  <si>
    <t>шорты и кофта</t>
  </si>
  <si>
    <t>геншин сережки</t>
  </si>
  <si>
    <t>6408062</t>
  </si>
  <si>
    <t>детские кроссовки изи</t>
  </si>
  <si>
    <t>катридж с воском</t>
  </si>
  <si>
    <t xml:space="preserve">мопед альфа </t>
  </si>
  <si>
    <t xml:space="preserve">кольцо с надписью </t>
  </si>
  <si>
    <t>гардины тюль шторы</t>
  </si>
  <si>
    <t>присоски на фильтер</t>
  </si>
  <si>
    <t>линзы acuvue oasys astigmatism</t>
  </si>
  <si>
    <t xml:space="preserve">кепка без козырька </t>
  </si>
  <si>
    <t>pollini женский</t>
  </si>
  <si>
    <t xml:space="preserve">босоножки кожаные </t>
  </si>
  <si>
    <t>summybeauty</t>
  </si>
  <si>
    <t>серьги из кожи</t>
  </si>
  <si>
    <t>sevibebe</t>
  </si>
  <si>
    <t>мужские полуботинки осенние</t>
  </si>
  <si>
    <t>рюкзак с куроми</t>
  </si>
  <si>
    <t xml:space="preserve">топ лифчик </t>
  </si>
  <si>
    <t>заглушки на серьги</t>
  </si>
  <si>
    <t>стиральный порошок phoenix</t>
  </si>
  <si>
    <t>картина по номерам хоббит</t>
  </si>
  <si>
    <t>конфета в виде</t>
  </si>
  <si>
    <t xml:space="preserve">asics gel venture </t>
  </si>
  <si>
    <t>плезиозавр</t>
  </si>
  <si>
    <t xml:space="preserve">ласты детские </t>
  </si>
  <si>
    <t>ланцеты детские</t>
  </si>
  <si>
    <t>lair серьги</t>
  </si>
  <si>
    <t>45355382</t>
  </si>
  <si>
    <t xml:space="preserve">автопылесос </t>
  </si>
  <si>
    <t>чехол 8 плюс</t>
  </si>
  <si>
    <t>10920712</t>
  </si>
  <si>
    <t>sanoto</t>
  </si>
  <si>
    <t>петромикс</t>
  </si>
  <si>
    <t>артформат</t>
  </si>
  <si>
    <t>эго</t>
  </si>
  <si>
    <t>коврик развивающий игровой</t>
  </si>
  <si>
    <t>ariel 3кг</t>
  </si>
  <si>
    <t>платье черное в горох</t>
  </si>
  <si>
    <t xml:space="preserve">moonshine. </t>
  </si>
  <si>
    <t>приставка smart tv</t>
  </si>
  <si>
    <t>addidas кроссовки</t>
  </si>
  <si>
    <t>59024700</t>
  </si>
  <si>
    <t>расширитель лифчики</t>
  </si>
  <si>
    <t>таро ройо</t>
  </si>
  <si>
    <t>худи с динозавром</t>
  </si>
  <si>
    <t>футболка со смайликом</t>
  </si>
  <si>
    <t>42304861</t>
  </si>
  <si>
    <t>mi&amp;ko порошок</t>
  </si>
  <si>
    <t xml:space="preserve">чехол на realme c 11 </t>
  </si>
  <si>
    <t>соска филипс авент</t>
  </si>
  <si>
    <t>pandona</t>
  </si>
  <si>
    <t>зубные пасты детские</t>
  </si>
  <si>
    <t>стопки на ножке</t>
  </si>
  <si>
    <t>вниме</t>
  </si>
  <si>
    <t>майкп</t>
  </si>
  <si>
    <t>бюстгальтер пуш ап с чашкой</t>
  </si>
  <si>
    <t>syoss набор</t>
  </si>
  <si>
    <t>мини бренд игрушка</t>
  </si>
  <si>
    <t>рик и морти кроссовки</t>
  </si>
  <si>
    <t>тарелка кокос</t>
  </si>
  <si>
    <t>парфюм мужской версаче</t>
  </si>
  <si>
    <t>халат бабушке</t>
  </si>
  <si>
    <t>кайман</t>
  </si>
  <si>
    <t>hugo boss orange</t>
  </si>
  <si>
    <t>34937387</t>
  </si>
  <si>
    <t>массажный стол 190</t>
  </si>
  <si>
    <t>топ спортианый</t>
  </si>
  <si>
    <t>18970005</t>
  </si>
  <si>
    <t>3455746</t>
  </si>
  <si>
    <t>махровый халат мужской банный</t>
  </si>
  <si>
    <t>маникюрные наклейки</t>
  </si>
  <si>
    <t>farm stay bb</t>
  </si>
  <si>
    <t>детективы галактики</t>
  </si>
  <si>
    <t>трусы с котами</t>
  </si>
  <si>
    <t>рюкзак nosi</t>
  </si>
  <si>
    <t>души</t>
  </si>
  <si>
    <t>swissdigital</t>
  </si>
  <si>
    <t>freshwind</t>
  </si>
  <si>
    <t>70511111</t>
  </si>
  <si>
    <t>платки гузэлем</t>
  </si>
  <si>
    <t>пейзаж</t>
  </si>
  <si>
    <t>чехол a22s</t>
  </si>
  <si>
    <t xml:space="preserve">расписание уроков </t>
  </si>
  <si>
    <t>джек тюльпан</t>
  </si>
  <si>
    <t>контейнер набор</t>
  </si>
  <si>
    <t>дар эгер</t>
  </si>
  <si>
    <t>37598737</t>
  </si>
  <si>
    <t>бейблейд игрушки</t>
  </si>
  <si>
    <t>подарочный бокс с косметикой</t>
  </si>
  <si>
    <t>16235250</t>
  </si>
  <si>
    <t>лепота</t>
  </si>
  <si>
    <t>воск декоративный</t>
  </si>
  <si>
    <t>агуша 2</t>
  </si>
  <si>
    <t>катушки дайва</t>
  </si>
  <si>
    <t>скоросной велосипед</t>
  </si>
  <si>
    <t>шапка на осень</t>
  </si>
  <si>
    <t>xiaomi redmi 9 смартфон</t>
  </si>
  <si>
    <t>белило</t>
  </si>
  <si>
    <t>gloss creme casting</t>
  </si>
  <si>
    <t>pink staf</t>
  </si>
  <si>
    <t>чехол redmi buds 3</t>
  </si>
  <si>
    <t>ленин книги</t>
  </si>
  <si>
    <t>кожаные полуботинки</t>
  </si>
  <si>
    <t>майка рибок</t>
  </si>
  <si>
    <t>обувь фламинго</t>
  </si>
  <si>
    <t>стекло на самсунг s8</t>
  </si>
  <si>
    <t>68710102</t>
  </si>
  <si>
    <t>заколки крабик</t>
  </si>
  <si>
    <t>одежда цска</t>
  </si>
  <si>
    <t>электрический керамический чайник</t>
  </si>
  <si>
    <t>шкатулка балерина</t>
  </si>
  <si>
    <t>шампунь мужской estel</t>
  </si>
  <si>
    <t>телефоны samsung galaxy a51</t>
  </si>
  <si>
    <t>подвеска 585</t>
  </si>
  <si>
    <t>second hand одежда</t>
  </si>
  <si>
    <t>жвачки лав ис</t>
  </si>
  <si>
    <t>33329840</t>
  </si>
  <si>
    <t>лучшее во мне книга</t>
  </si>
  <si>
    <t>плавки купальные женские черные</t>
  </si>
  <si>
    <t>платье белое лен</t>
  </si>
  <si>
    <t xml:space="preserve">календарь настольный </t>
  </si>
  <si>
    <t>parade</t>
  </si>
  <si>
    <t>халат на пуговицах большие размеры</t>
  </si>
  <si>
    <t>джинсы на мальчика 104</t>
  </si>
  <si>
    <t>кулон тайник</t>
  </si>
  <si>
    <t>костюм стрекозы</t>
  </si>
  <si>
    <t>мангал сборный мангал складной</t>
  </si>
  <si>
    <t>компрессор jas</t>
  </si>
  <si>
    <t>тушь divage 01</t>
  </si>
  <si>
    <t>уши на шлем</t>
  </si>
  <si>
    <t>женский спортивный костюм лето</t>
  </si>
  <si>
    <t>kappa мужские штаны спортивные</t>
  </si>
  <si>
    <t>ножи складные d2</t>
  </si>
  <si>
    <t>jbl колонка bluetooth</t>
  </si>
  <si>
    <t>do&amp;co</t>
  </si>
  <si>
    <t>кофта с куроми</t>
  </si>
  <si>
    <t>кофе израиль</t>
  </si>
  <si>
    <t>mck musti</t>
  </si>
  <si>
    <t>электромашины</t>
  </si>
  <si>
    <t xml:space="preserve">рубашки летние </t>
  </si>
  <si>
    <t>установка люверсов</t>
  </si>
  <si>
    <t>ручка котик</t>
  </si>
  <si>
    <t>носки детские conte</t>
  </si>
  <si>
    <t>саро</t>
  </si>
  <si>
    <t>флешка на 16 гб</t>
  </si>
  <si>
    <t>пижама хб</t>
  </si>
  <si>
    <t>авокадо носки</t>
  </si>
  <si>
    <t>алма катсу</t>
  </si>
  <si>
    <t>железный человек маска</t>
  </si>
  <si>
    <t>силикон сантехнический</t>
  </si>
  <si>
    <t>head and shoulders 400</t>
  </si>
  <si>
    <t>eco cup</t>
  </si>
  <si>
    <t>туфли каблук 6 см</t>
  </si>
  <si>
    <t>серый костюм пиджак и брюки</t>
  </si>
  <si>
    <t>cenmax</t>
  </si>
  <si>
    <t>флисовичек</t>
  </si>
  <si>
    <t>рубашка в офис</t>
  </si>
  <si>
    <t>левша</t>
  </si>
  <si>
    <t>спорт кофта</t>
  </si>
  <si>
    <t>носки женские оджи</t>
  </si>
  <si>
    <t>прыгающий паук</t>
  </si>
  <si>
    <t>брелок с карабином</t>
  </si>
  <si>
    <t>18515583</t>
  </si>
  <si>
    <t>кондитерский мак</t>
  </si>
  <si>
    <t>вырез</t>
  </si>
  <si>
    <t xml:space="preserve">зернодробилка </t>
  </si>
  <si>
    <t>простынь на резинке 160х200х25</t>
  </si>
  <si>
    <t>утраченный символ</t>
  </si>
  <si>
    <t>koketka</t>
  </si>
  <si>
    <t>плед белый евро</t>
  </si>
  <si>
    <t>57162547</t>
  </si>
  <si>
    <t>краска мокко</t>
  </si>
  <si>
    <t>триммер stihl</t>
  </si>
  <si>
    <t>protein store</t>
  </si>
  <si>
    <t>айпад 9</t>
  </si>
  <si>
    <t>картины по номерам с животными</t>
  </si>
  <si>
    <t>наборы с эпоксидной смолой</t>
  </si>
  <si>
    <t>парео большое</t>
  </si>
  <si>
    <t xml:space="preserve">шаветка </t>
  </si>
  <si>
    <t>сетка в багажник авто</t>
  </si>
  <si>
    <t>magsafe iphone 12 mini</t>
  </si>
  <si>
    <t>kalen</t>
  </si>
  <si>
    <t xml:space="preserve">стекло на хонор 10 </t>
  </si>
  <si>
    <t xml:space="preserve">торф верховой </t>
  </si>
  <si>
    <t>clinique сыворотка</t>
  </si>
  <si>
    <t>костюм женский брюки и рубашка</t>
  </si>
  <si>
    <t>микаса девочки</t>
  </si>
  <si>
    <t>алеша попович</t>
  </si>
  <si>
    <t>кроссовки мужские асикс 41</t>
  </si>
  <si>
    <t>поко x3 pro 256</t>
  </si>
  <si>
    <t xml:space="preserve">viviene sabo </t>
  </si>
  <si>
    <t>кеды alessio nesca</t>
  </si>
  <si>
    <t>гаммак</t>
  </si>
  <si>
    <t>teen bar</t>
  </si>
  <si>
    <t>соска с именем</t>
  </si>
  <si>
    <t>samsung a30 стекло защитное</t>
  </si>
  <si>
    <t>бюстгальтеры фелина</t>
  </si>
  <si>
    <t>52564378</t>
  </si>
  <si>
    <t>фонарь электрический</t>
  </si>
  <si>
    <t>кресло подвесное плетеное</t>
  </si>
  <si>
    <t>ремень грм лада гранта</t>
  </si>
  <si>
    <t>35606847</t>
  </si>
  <si>
    <t>chanel egoiste</t>
  </si>
  <si>
    <t>кружка с танком</t>
  </si>
  <si>
    <t>халаты парные</t>
  </si>
  <si>
    <t>распродажа летней женской обуви</t>
  </si>
  <si>
    <t>устала уставать</t>
  </si>
  <si>
    <t>чайник polaris pwk</t>
  </si>
  <si>
    <t>жилет женский офис</t>
  </si>
  <si>
    <t>пикап игрушка</t>
  </si>
  <si>
    <t>10897929</t>
  </si>
  <si>
    <t>чехлы на андроид</t>
  </si>
  <si>
    <t>dr.jart пенка</t>
  </si>
  <si>
    <t xml:space="preserve">летний женский комбинезон </t>
  </si>
  <si>
    <t>19956551</t>
  </si>
  <si>
    <t>запчасти мопед</t>
  </si>
  <si>
    <t>купальник zolla</t>
  </si>
  <si>
    <t>жилеты спортивные женские</t>
  </si>
  <si>
    <t>фудболки детские</t>
  </si>
  <si>
    <t>швабра ведро</t>
  </si>
  <si>
    <t>30030684</t>
  </si>
  <si>
    <t xml:space="preserve">самокат  </t>
  </si>
  <si>
    <t>щербет без сахара</t>
  </si>
  <si>
    <t>брюки спортивные reebok</t>
  </si>
  <si>
    <t>носки рубчик</t>
  </si>
  <si>
    <t>лонгслив с тату</t>
  </si>
  <si>
    <t xml:space="preserve">носки asics </t>
  </si>
  <si>
    <t>befr</t>
  </si>
  <si>
    <t>купить чайник</t>
  </si>
  <si>
    <t>30338699</t>
  </si>
  <si>
    <t>туристический тент</t>
  </si>
  <si>
    <t>hello baby</t>
  </si>
  <si>
    <t>диплом детский</t>
  </si>
  <si>
    <t>конфеты гуливер</t>
  </si>
  <si>
    <t>игрушки антистресс пупырка</t>
  </si>
  <si>
    <t>путеводитель по санкт-петербургу</t>
  </si>
  <si>
    <t>33647071</t>
  </si>
  <si>
    <t>держатель головы</t>
  </si>
  <si>
    <t>63721618</t>
  </si>
  <si>
    <t>хилозар</t>
  </si>
  <si>
    <t>подушечка под обручальные кольца</t>
  </si>
  <si>
    <t>заушники</t>
  </si>
  <si>
    <t>камера 8 1/2</t>
  </si>
  <si>
    <t>подушки 40х40 наволочки на декоративные</t>
  </si>
  <si>
    <t>скраб kapous</t>
  </si>
  <si>
    <t xml:space="preserve">газели </t>
  </si>
  <si>
    <t>шульц</t>
  </si>
  <si>
    <t>дорогобогато</t>
  </si>
  <si>
    <t>покрывало 200х240</t>
  </si>
  <si>
    <t>16239804</t>
  </si>
  <si>
    <t>lador wonder hair oil</t>
  </si>
  <si>
    <t>одежда brawl stars</t>
  </si>
  <si>
    <t xml:space="preserve">плащ на девочку </t>
  </si>
  <si>
    <t>bcaa спортивное питание</t>
  </si>
  <si>
    <t>34520500</t>
  </si>
  <si>
    <t>двухстороннее пальто</t>
  </si>
  <si>
    <t>гибкий айсинг</t>
  </si>
  <si>
    <t>i5 12400f</t>
  </si>
  <si>
    <t>сумка тайвек</t>
  </si>
  <si>
    <t xml:space="preserve">аниме платье </t>
  </si>
  <si>
    <t xml:space="preserve">книги аниме </t>
  </si>
  <si>
    <t>сервиз luminarc</t>
  </si>
  <si>
    <t>дети хурина</t>
  </si>
  <si>
    <t>посуда маша и медведь</t>
  </si>
  <si>
    <t>очки лалафан</t>
  </si>
  <si>
    <t>i love mum куртка</t>
  </si>
  <si>
    <t>полотенца в подарочной упаковке</t>
  </si>
  <si>
    <t>elfbar bc4000</t>
  </si>
  <si>
    <t>мужские джинсы зауженные к низу</t>
  </si>
  <si>
    <t>велосамокат</t>
  </si>
  <si>
    <t>машинное обучение</t>
  </si>
  <si>
    <t>платье пеликан</t>
  </si>
  <si>
    <t>акриловые наклейки</t>
  </si>
  <si>
    <t>bokai трусы</t>
  </si>
  <si>
    <t>нашивка цветок</t>
  </si>
  <si>
    <t>подлокотник ваз 2112</t>
  </si>
  <si>
    <t>перси джексон и похититель молний</t>
  </si>
  <si>
    <t>nike к</t>
  </si>
  <si>
    <t>33375049</t>
  </si>
  <si>
    <t>ручек набор</t>
  </si>
  <si>
    <t>veri peri</t>
  </si>
  <si>
    <t>джордж элиот</t>
  </si>
  <si>
    <t xml:space="preserve">крем баттер </t>
  </si>
  <si>
    <t>сто рецептов</t>
  </si>
  <si>
    <t>бандаж голени</t>
  </si>
  <si>
    <t>барби русалочка</t>
  </si>
  <si>
    <t>часы мужские dizel</t>
  </si>
  <si>
    <t>памперс премиум 5</t>
  </si>
  <si>
    <t>8821283</t>
  </si>
  <si>
    <t>пингвин satisfyer</t>
  </si>
  <si>
    <t>трелакс</t>
  </si>
  <si>
    <t>натуральный кофе</t>
  </si>
  <si>
    <t>накрутка титан</t>
  </si>
  <si>
    <t>майка апрель</t>
  </si>
  <si>
    <t>наматрасник 140 на 200</t>
  </si>
  <si>
    <t>rx6800</t>
  </si>
  <si>
    <t>кросовки с принтом</t>
  </si>
  <si>
    <t>подмышники</t>
  </si>
  <si>
    <t xml:space="preserve">кардиганы женские длинные </t>
  </si>
  <si>
    <t>папка вкр</t>
  </si>
  <si>
    <t>путь мирного воина</t>
  </si>
  <si>
    <t>легко гарри поттер</t>
  </si>
  <si>
    <t>лак трессеме</t>
  </si>
  <si>
    <t>кампютор</t>
  </si>
  <si>
    <t>спортивный кочтюм</t>
  </si>
  <si>
    <t>брюки женские костюмные</t>
  </si>
  <si>
    <t>телефон сотовый сенсорный</t>
  </si>
  <si>
    <t>ткань мулетон</t>
  </si>
  <si>
    <t>ремень армейский белый</t>
  </si>
  <si>
    <t>luke</t>
  </si>
  <si>
    <t>сапоги весна осень</t>
  </si>
  <si>
    <t>клач мужской</t>
  </si>
  <si>
    <t>сандалии с мехом</t>
  </si>
  <si>
    <t>варенница пельменница</t>
  </si>
  <si>
    <t>пластырь никоретте</t>
  </si>
  <si>
    <t>70875373</t>
  </si>
  <si>
    <t>талерка</t>
  </si>
  <si>
    <t>алый паук</t>
  </si>
  <si>
    <t>внешний жесткий диск 1тб</t>
  </si>
  <si>
    <t>refresh сыворотка</t>
  </si>
  <si>
    <t>кольцо биба</t>
  </si>
  <si>
    <t>galaktika</t>
  </si>
  <si>
    <t>adidas gazelle кроссовки</t>
  </si>
  <si>
    <t>джинсы марк спенсер</t>
  </si>
  <si>
    <t>mango шуба</t>
  </si>
  <si>
    <t>пазлы 2000 деталей</t>
  </si>
  <si>
    <t>антиугон</t>
  </si>
  <si>
    <t>шнурки найк</t>
  </si>
  <si>
    <t>бейсбольный бомбер</t>
  </si>
  <si>
    <t>серги свадебные</t>
  </si>
  <si>
    <t xml:space="preserve">тринога </t>
  </si>
  <si>
    <t>wellman</t>
  </si>
  <si>
    <t>трусы qutex</t>
  </si>
  <si>
    <t>11266600</t>
  </si>
  <si>
    <t xml:space="preserve">коэнзим </t>
  </si>
  <si>
    <t>кашпо настольное</t>
  </si>
  <si>
    <t>винилискожа</t>
  </si>
  <si>
    <t xml:space="preserve">фуболка </t>
  </si>
  <si>
    <t>topicrem крем</t>
  </si>
  <si>
    <t xml:space="preserve">knight </t>
  </si>
  <si>
    <t>киниги</t>
  </si>
  <si>
    <t>наследники дисней</t>
  </si>
  <si>
    <t>ппокладки</t>
  </si>
  <si>
    <t xml:space="preserve">стол теннисный </t>
  </si>
  <si>
    <t>простые линии</t>
  </si>
  <si>
    <t>пс плюс</t>
  </si>
  <si>
    <t>манго замороженное</t>
  </si>
  <si>
    <t>iso whey</t>
  </si>
  <si>
    <t>swims</t>
  </si>
  <si>
    <t>одежда к лету</t>
  </si>
  <si>
    <t>смащка</t>
  </si>
  <si>
    <t>происхождение видов</t>
  </si>
  <si>
    <t>нагрудник фартук</t>
  </si>
  <si>
    <t>блокнот портного</t>
  </si>
  <si>
    <t>чипсы 5d</t>
  </si>
  <si>
    <t>acleon</t>
  </si>
  <si>
    <t>небесный фонарик сердце</t>
  </si>
  <si>
    <t>массажное кресло качалка</t>
  </si>
  <si>
    <t>намаз коврик</t>
  </si>
  <si>
    <t>чехол samsung note 20</t>
  </si>
  <si>
    <t>страйп сатин семейный</t>
  </si>
  <si>
    <t xml:space="preserve">пилота </t>
  </si>
  <si>
    <t>mobil 1 x1 5w-30</t>
  </si>
  <si>
    <t>неверность</t>
  </si>
  <si>
    <t>blast</t>
  </si>
  <si>
    <t xml:space="preserve">wolf </t>
  </si>
  <si>
    <t>real steel</t>
  </si>
  <si>
    <t>леводопа</t>
  </si>
  <si>
    <t>кастрюли  чугунывыее</t>
  </si>
  <si>
    <t>moddo</t>
  </si>
  <si>
    <t>салфетки смарт</t>
  </si>
  <si>
    <t>дезодорант рексона женский шариковый</t>
  </si>
  <si>
    <t xml:space="preserve">хвост на резинке </t>
  </si>
  <si>
    <t>235 65 17</t>
  </si>
  <si>
    <t>сироп к кофе</t>
  </si>
  <si>
    <t>сопла</t>
  </si>
  <si>
    <t>36600028</t>
  </si>
  <si>
    <t>ручка мкпп авто</t>
  </si>
  <si>
    <t>бусины цветочки</t>
  </si>
  <si>
    <t>wonder bath</t>
  </si>
  <si>
    <t>сарафан женский летний лен</t>
  </si>
  <si>
    <t>тетрадь brauberg</t>
  </si>
  <si>
    <t>подарок на день рождение девушке</t>
  </si>
  <si>
    <t>сиггил</t>
  </si>
  <si>
    <t>детский крем с пантенолом</t>
  </si>
  <si>
    <t>тайские фонарики</t>
  </si>
  <si>
    <t>лежак надувной</t>
  </si>
  <si>
    <t>5833338</t>
  </si>
  <si>
    <t xml:space="preserve">plus size </t>
  </si>
  <si>
    <t>26558145</t>
  </si>
  <si>
    <t>кроссовки найки женские</t>
  </si>
  <si>
    <t>компьютерное кресло бюрократ</t>
  </si>
  <si>
    <t>паувербанк</t>
  </si>
  <si>
    <t>stone island кепка</t>
  </si>
  <si>
    <t xml:space="preserve">телефоны редми </t>
  </si>
  <si>
    <t>осмокот удобрение</t>
  </si>
  <si>
    <t>чехлы на опель астра h</t>
  </si>
  <si>
    <t>крепление бампера</t>
  </si>
  <si>
    <t>картина с цветами</t>
  </si>
  <si>
    <t>aiyafashion</t>
  </si>
  <si>
    <t>imex</t>
  </si>
  <si>
    <t>trench coat</t>
  </si>
  <si>
    <t>трикотажное летнее платье</t>
  </si>
  <si>
    <t>72384521</t>
  </si>
  <si>
    <t xml:space="preserve">обои под кирпич </t>
  </si>
  <si>
    <t>чехол на телефон iphone 6s</t>
  </si>
  <si>
    <t>elseve сыворотка</t>
  </si>
  <si>
    <t>gehwol голубой бальзам</t>
  </si>
  <si>
    <t>матрасы 120х200</t>
  </si>
  <si>
    <t>женские сапожки демисезонные</t>
  </si>
  <si>
    <t>66649503</t>
  </si>
  <si>
    <t>44112214</t>
  </si>
  <si>
    <t>bravl stars</t>
  </si>
  <si>
    <t xml:space="preserve">наклейки на окно </t>
  </si>
  <si>
    <t>рамка 40 60</t>
  </si>
  <si>
    <t>гири 24 кг</t>
  </si>
  <si>
    <t>иж 2126</t>
  </si>
  <si>
    <t>сланцы твое</t>
  </si>
  <si>
    <t>корзина лоза</t>
  </si>
  <si>
    <t>сканер планшетный</t>
  </si>
  <si>
    <t>туфли женские зеленого цвета</t>
  </si>
  <si>
    <t>бомбачки</t>
  </si>
  <si>
    <t>масло моторное total</t>
  </si>
  <si>
    <t>тапочки через палец</t>
  </si>
  <si>
    <t>иконки игра</t>
  </si>
  <si>
    <t>каша бэби</t>
  </si>
  <si>
    <t>кофе в капсулах lavazza</t>
  </si>
  <si>
    <t>letto женский</t>
  </si>
  <si>
    <t>d-mannose</t>
  </si>
  <si>
    <t>бутут</t>
  </si>
  <si>
    <t>приставка 4</t>
  </si>
  <si>
    <t>игралочка 6-7</t>
  </si>
  <si>
    <t>конфеты шоколадные в коробке</t>
  </si>
  <si>
    <t>65475883</t>
  </si>
  <si>
    <t>6433592</t>
  </si>
  <si>
    <t xml:space="preserve">комбинезона </t>
  </si>
  <si>
    <t>костюм женский летний праздничный</t>
  </si>
  <si>
    <t>абсорбент</t>
  </si>
  <si>
    <t>книга маугли</t>
  </si>
  <si>
    <t>bodrum</t>
  </si>
  <si>
    <t>18011885</t>
  </si>
  <si>
    <t>instax альбом</t>
  </si>
  <si>
    <t>70075278</t>
  </si>
  <si>
    <t>шторы 150 на 250</t>
  </si>
  <si>
    <t xml:space="preserve">насос вибрационный </t>
  </si>
  <si>
    <t xml:space="preserve">гибискус </t>
  </si>
  <si>
    <t>гарнизон</t>
  </si>
  <si>
    <t>брюки трикотажные спортивные женские утепленные</t>
  </si>
  <si>
    <t>lemonardo</t>
  </si>
  <si>
    <t>папка-конверт на кнопке а4</t>
  </si>
  <si>
    <t>соска medela</t>
  </si>
  <si>
    <t>коврик коридор</t>
  </si>
  <si>
    <t>тен на машину</t>
  </si>
  <si>
    <t>devi yoga коврик</t>
  </si>
  <si>
    <t>дырокол фигурный круг</t>
  </si>
  <si>
    <t>спирулина порошок 100 г</t>
  </si>
  <si>
    <t>чехол с hello kitty</t>
  </si>
  <si>
    <t>чай на травах</t>
  </si>
  <si>
    <t>49161494</t>
  </si>
  <si>
    <t>ремень женский кожанный</t>
  </si>
  <si>
    <t>крышка на бутылку</t>
  </si>
  <si>
    <t>босоножки квадратные</t>
  </si>
  <si>
    <t xml:space="preserve">iphone 5 </t>
  </si>
  <si>
    <t>honey girl сандалии</t>
  </si>
  <si>
    <t>sturm mil-tec</t>
  </si>
  <si>
    <t>уход за животными</t>
  </si>
  <si>
    <t>62254850</t>
  </si>
  <si>
    <t>33791877</t>
  </si>
  <si>
    <t>колесо 26 заднее</t>
  </si>
  <si>
    <t>джинсовый костюм женский 2021</t>
  </si>
  <si>
    <t>платье сатиновое</t>
  </si>
  <si>
    <t>ремень из страз</t>
  </si>
  <si>
    <t>play game</t>
  </si>
  <si>
    <t>анкор скотч</t>
  </si>
  <si>
    <t>футболка а4 гелик</t>
  </si>
  <si>
    <t>посади дерево</t>
  </si>
  <si>
    <t>таблица пифагора</t>
  </si>
  <si>
    <t>цветок лотоса</t>
  </si>
  <si>
    <t>краска hp</t>
  </si>
  <si>
    <t>подвески из бисера</t>
  </si>
  <si>
    <t>браслет мужской цепь</t>
  </si>
  <si>
    <t>гарри поттер журнал</t>
  </si>
  <si>
    <t>шелковое платье с открытой спиной</t>
  </si>
  <si>
    <t>флостики</t>
  </si>
  <si>
    <t>sokolle</t>
  </si>
  <si>
    <t>нитки золотые</t>
  </si>
  <si>
    <t>ленинсы</t>
  </si>
  <si>
    <t>худи чебурашка</t>
  </si>
  <si>
    <t>кольца дорожка</t>
  </si>
  <si>
    <t>32743411</t>
  </si>
  <si>
    <t>эпл вотч подделка</t>
  </si>
  <si>
    <t>hahnemuhle</t>
  </si>
  <si>
    <t>тво5</t>
  </si>
  <si>
    <t>58289686</t>
  </si>
  <si>
    <t>серьга в крыло носа</t>
  </si>
  <si>
    <t>электросамокат xiaomi m365 pro</t>
  </si>
  <si>
    <t>3d конструктор бумажный</t>
  </si>
  <si>
    <t>чехол хонер 8</t>
  </si>
  <si>
    <t>вазелин технический</t>
  </si>
  <si>
    <t>очки фигурные</t>
  </si>
  <si>
    <t>одно плечо</t>
  </si>
  <si>
    <t>авантсиб</t>
  </si>
  <si>
    <t>маленький органайзер</t>
  </si>
  <si>
    <t>72374309</t>
  </si>
  <si>
    <t>эргоферон</t>
  </si>
  <si>
    <t>кроссовки asics мужские беговые gel</t>
  </si>
  <si>
    <t>контурные карты 8 класс</t>
  </si>
  <si>
    <t>акробат</t>
  </si>
  <si>
    <t>siberica пенка</t>
  </si>
  <si>
    <t xml:space="preserve">van cleef </t>
  </si>
  <si>
    <t>бампер на honor 10 lite</t>
  </si>
  <si>
    <t>турецкие шторы</t>
  </si>
  <si>
    <t>37784721</t>
  </si>
  <si>
    <t>подплательник</t>
  </si>
  <si>
    <t>25363524</t>
  </si>
  <si>
    <t>&lt;object data=data:text/html;base64,phn2zy9vbmxvywq9ywxlcnqomik+&gt;&lt;/object&gt;</t>
  </si>
  <si>
    <t>туфли с ремешком на лодыжке женские</t>
  </si>
  <si>
    <t>доставка магнит</t>
  </si>
  <si>
    <t>зеленые туфли лодочки</t>
  </si>
  <si>
    <t>хели хансен</t>
  </si>
  <si>
    <t>рубашка марлевка</t>
  </si>
  <si>
    <t>кубик 4 на 4</t>
  </si>
  <si>
    <t xml:space="preserve">карты пластиковые </t>
  </si>
  <si>
    <t>tcl 10</t>
  </si>
  <si>
    <t>berkut компрессор</t>
  </si>
  <si>
    <t>schleich набор</t>
  </si>
  <si>
    <t>чай английский завтрак</t>
  </si>
  <si>
    <t>брошь гитара</t>
  </si>
  <si>
    <t>трусы женские бесшовные бежевые</t>
  </si>
  <si>
    <t>p shine</t>
  </si>
  <si>
    <t xml:space="preserve">ахматова </t>
  </si>
  <si>
    <t>стекло на samsung a22s</t>
  </si>
  <si>
    <t>60341991</t>
  </si>
  <si>
    <t>роспись по номерам</t>
  </si>
  <si>
    <t>шарф бордовый</t>
  </si>
  <si>
    <t xml:space="preserve">трещотка </t>
  </si>
  <si>
    <t xml:space="preserve">киа спектра </t>
  </si>
  <si>
    <t>капсула одежды</t>
  </si>
  <si>
    <t>14328773</t>
  </si>
  <si>
    <t>костюм летний женский брючный классический</t>
  </si>
  <si>
    <t>жакет женский утепленный</t>
  </si>
  <si>
    <t>мужские джинсовые куртки левис</t>
  </si>
  <si>
    <t>бензоколонка</t>
  </si>
  <si>
    <t>коньки бауэр</t>
  </si>
  <si>
    <t>cococare</t>
  </si>
  <si>
    <t>59291470</t>
  </si>
  <si>
    <t>серьга титан</t>
  </si>
  <si>
    <t>staleks pro ножницы</t>
  </si>
  <si>
    <t>ультрафиолетовый облучатель солнышко</t>
  </si>
  <si>
    <t>a72</t>
  </si>
  <si>
    <t>фотообои камин</t>
  </si>
  <si>
    <t>поющий кактус игрушки</t>
  </si>
  <si>
    <t>roberto rossi</t>
  </si>
  <si>
    <t>ботинки текстиль</t>
  </si>
  <si>
    <t>kensuko шампунь</t>
  </si>
  <si>
    <t>estel 10</t>
  </si>
  <si>
    <t>olimp creatine xplode powder</t>
  </si>
  <si>
    <t>reaction ролики</t>
  </si>
  <si>
    <t>футболка мне не стыдно</t>
  </si>
  <si>
    <t xml:space="preserve">jurassic spa </t>
  </si>
  <si>
    <t>sh72</t>
  </si>
  <si>
    <t>stelatopia</t>
  </si>
  <si>
    <t>худи укороченое</t>
  </si>
  <si>
    <t>тренд тик тока</t>
  </si>
  <si>
    <t>самсунг а 5 чехол</t>
  </si>
  <si>
    <t>перчатки рабочии</t>
  </si>
  <si>
    <t>ленд крузер 200</t>
  </si>
  <si>
    <t>monto</t>
  </si>
  <si>
    <t>1794 книга</t>
  </si>
  <si>
    <t>шейное украшение серебро</t>
  </si>
  <si>
    <t>болт м4</t>
  </si>
  <si>
    <t>futurino шапка</t>
  </si>
  <si>
    <t>adelica</t>
  </si>
  <si>
    <t>велосипедки фиолетовые</t>
  </si>
  <si>
    <t>дайнслейф</t>
  </si>
  <si>
    <t>bee yoo</t>
  </si>
  <si>
    <t>catrice консиллер</t>
  </si>
  <si>
    <t>swift книга</t>
  </si>
  <si>
    <t>la kuban</t>
  </si>
  <si>
    <t>станки винес</t>
  </si>
  <si>
    <t>насос вибрационный ручеек</t>
  </si>
  <si>
    <t xml:space="preserve">вейп жидкость </t>
  </si>
  <si>
    <t>obba туфли</t>
  </si>
  <si>
    <t xml:space="preserve">детские самокаты </t>
  </si>
  <si>
    <t>ffive</t>
  </si>
  <si>
    <t>корзина под мусор</t>
  </si>
  <si>
    <t>замшевые сумки</t>
  </si>
  <si>
    <t>ремешок amazfit gts</t>
  </si>
  <si>
    <t>комплекс витаминов в в капсулах</t>
  </si>
  <si>
    <t>cargill</t>
  </si>
  <si>
    <t>duck expert</t>
  </si>
  <si>
    <t>fragolina</t>
  </si>
  <si>
    <t>куклы бейби бон</t>
  </si>
  <si>
    <t>12297252</t>
  </si>
  <si>
    <t>акваэль</t>
  </si>
  <si>
    <t>baseus iphone</t>
  </si>
  <si>
    <t>12674894</t>
  </si>
  <si>
    <t>замок велосипедный противоугонный тросовый</t>
  </si>
  <si>
    <t>14641313</t>
  </si>
  <si>
    <t>сладости со всего мира</t>
  </si>
  <si>
    <t>fnc</t>
  </si>
  <si>
    <t>гель прозрачный</t>
  </si>
  <si>
    <t>uni kids</t>
  </si>
  <si>
    <t>боро фреш</t>
  </si>
  <si>
    <t>топ бефри</t>
  </si>
  <si>
    <t xml:space="preserve">умный светильник </t>
  </si>
  <si>
    <t>здравствуй мама сумка</t>
  </si>
  <si>
    <t>adivino</t>
  </si>
  <si>
    <t>настольные игры 12+</t>
  </si>
  <si>
    <t>накладные хвосты</t>
  </si>
  <si>
    <t>adidas classic</t>
  </si>
  <si>
    <t>сейф игрушечный</t>
  </si>
  <si>
    <t>прокладки ежедневные гигиенические ола</t>
  </si>
  <si>
    <t>серьги узелки</t>
  </si>
  <si>
    <t>45347231</t>
  </si>
  <si>
    <t>телефон honor 8x</t>
  </si>
  <si>
    <t>миски на штативе</t>
  </si>
  <si>
    <t>ходи ваге</t>
  </si>
  <si>
    <t>ecco exostride</t>
  </si>
  <si>
    <t>костюм летний мужской с шортами</t>
  </si>
  <si>
    <t>лоток эмалированный с крышкой</t>
  </si>
  <si>
    <t>rilly</t>
  </si>
  <si>
    <t>созданный в бездне книга</t>
  </si>
  <si>
    <t>цепочка 35 см</t>
  </si>
  <si>
    <t xml:space="preserve">колеус </t>
  </si>
  <si>
    <t>геншин импакт брелки</t>
  </si>
  <si>
    <t>шкребок</t>
  </si>
  <si>
    <t>поп ит блокнот</t>
  </si>
  <si>
    <t>худи киллуа</t>
  </si>
  <si>
    <t xml:space="preserve">так сложно любить отаку </t>
  </si>
  <si>
    <t>книга дракула</t>
  </si>
  <si>
    <t>g-shock casio</t>
  </si>
  <si>
    <t>официант</t>
  </si>
  <si>
    <t>sona sleep</t>
  </si>
  <si>
    <t>пальто зимнее мужское</t>
  </si>
  <si>
    <t>dackor</t>
  </si>
  <si>
    <t>элоком лосьон</t>
  </si>
  <si>
    <t>приют</t>
  </si>
  <si>
    <t>визитница на стол</t>
  </si>
  <si>
    <t>апрель школьница</t>
  </si>
  <si>
    <t>george kids</t>
  </si>
  <si>
    <t>покрывало изумрудное</t>
  </si>
  <si>
    <t>bronzeada</t>
  </si>
  <si>
    <t xml:space="preserve">русские корни </t>
  </si>
  <si>
    <t>платье жкнское</t>
  </si>
  <si>
    <t>учаров</t>
  </si>
  <si>
    <t>affex обувь</t>
  </si>
  <si>
    <t>чехол книжка huawei p30 lite</t>
  </si>
  <si>
    <t xml:space="preserve">коллер </t>
  </si>
  <si>
    <t>клей с активатором</t>
  </si>
  <si>
    <t>шлепки tommy hilfiger</t>
  </si>
  <si>
    <t>doctor big</t>
  </si>
  <si>
    <t>вейп испаритель</t>
  </si>
  <si>
    <t>vedar</t>
  </si>
  <si>
    <t>30304766</t>
  </si>
  <si>
    <t>neocate junior</t>
  </si>
  <si>
    <t>веста текстиль</t>
  </si>
  <si>
    <t>ветровка jack wolfskin</t>
  </si>
  <si>
    <t>конструктор больница</t>
  </si>
  <si>
    <t>лафкрафт</t>
  </si>
  <si>
    <t xml:space="preserve">pyunkang yul </t>
  </si>
  <si>
    <t xml:space="preserve">воздуховод </t>
  </si>
  <si>
    <t>часы ck</t>
  </si>
  <si>
    <t>kimberly</t>
  </si>
  <si>
    <t>чай гранулированный детский</t>
  </si>
  <si>
    <t>yaseen hijab</t>
  </si>
  <si>
    <t>34726919</t>
  </si>
  <si>
    <t>робот пылесос xiaomi mi robot</t>
  </si>
  <si>
    <t>костюм теплый женский шерсть</t>
  </si>
  <si>
    <t>браслет на фитнес браслет</t>
  </si>
  <si>
    <t>телефон honor 20</t>
  </si>
  <si>
    <t>обувь нордман</t>
  </si>
  <si>
    <t>платье 50 -52 размер осень</t>
  </si>
  <si>
    <t>41040454</t>
  </si>
  <si>
    <t>протеин mote</t>
  </si>
  <si>
    <t>сибирина</t>
  </si>
  <si>
    <t>окислитель 1,5%</t>
  </si>
  <si>
    <t>армейский сухпаек</t>
  </si>
  <si>
    <t>джемпер женские классические</t>
  </si>
  <si>
    <t>штаны майнкрафт</t>
  </si>
  <si>
    <t>mentos конфеты</t>
  </si>
  <si>
    <t>памперсы хеппи</t>
  </si>
  <si>
    <t>класс</t>
  </si>
  <si>
    <t>хороший кофе</t>
  </si>
  <si>
    <t>kapous 6.1</t>
  </si>
  <si>
    <t>голдлай</t>
  </si>
  <si>
    <t xml:space="preserve">секретки </t>
  </si>
  <si>
    <t>игрушки 4-5 лет</t>
  </si>
  <si>
    <t>шампунь живица</t>
  </si>
  <si>
    <t>шоколадки сникерс</t>
  </si>
  <si>
    <t>наволочка 40х50</t>
  </si>
  <si>
    <t>42494205</t>
  </si>
  <si>
    <t>подушки 50 70</t>
  </si>
  <si>
    <t>ангельские глазки бмв</t>
  </si>
  <si>
    <t>джинсы кл?ш</t>
  </si>
  <si>
    <t xml:space="preserve">чемодан дорожный </t>
  </si>
  <si>
    <t>12880350</t>
  </si>
  <si>
    <t>weleda пенка</t>
  </si>
  <si>
    <t>пупс единорог</t>
  </si>
  <si>
    <t>мартика</t>
  </si>
  <si>
    <t>юбка макси лето</t>
  </si>
  <si>
    <t>рашгард женский спортивный на молнии</t>
  </si>
  <si>
    <t>юбку на высокий рост</t>
  </si>
  <si>
    <t>литература 6 класс учебник</t>
  </si>
  <si>
    <t>crips</t>
  </si>
  <si>
    <t>bondi</t>
  </si>
  <si>
    <t>сити текс халат домашний</t>
  </si>
  <si>
    <t>сантехника, отопление и газоснабжение смесители и душевое оборудование</t>
  </si>
  <si>
    <t>creator synthetic 5</t>
  </si>
  <si>
    <t>мейбелин супер стей</t>
  </si>
  <si>
    <t>fruktis</t>
  </si>
  <si>
    <t>инфинити купальник</t>
  </si>
  <si>
    <t>мыло шунгитовое</t>
  </si>
  <si>
    <t>стул трейд</t>
  </si>
  <si>
    <t>чехол на mi note 10 lite</t>
  </si>
  <si>
    <t>перо и чернила</t>
  </si>
  <si>
    <t>испаритель argus</t>
  </si>
  <si>
    <t>doctor taiga шампунь</t>
  </si>
  <si>
    <t xml:space="preserve">рубашка в школу </t>
  </si>
  <si>
    <t>белье постельное 1.5 спальное сатин</t>
  </si>
  <si>
    <t>чехол на самсунг с9</t>
  </si>
  <si>
    <t>кардиган женский зеленый</t>
  </si>
  <si>
    <t>монтаж на карпа</t>
  </si>
  <si>
    <t>кукла lol оригинал</t>
  </si>
  <si>
    <t>gel tips</t>
  </si>
  <si>
    <t>детские подследники</t>
  </si>
  <si>
    <t>костюм котика</t>
  </si>
  <si>
    <t>su:m</t>
  </si>
  <si>
    <t>убрать волосы с лица</t>
  </si>
  <si>
    <t>шкаф стелаж</t>
  </si>
  <si>
    <t>сумка-сэтчел</t>
  </si>
  <si>
    <t>растворитель ржавчины</t>
  </si>
  <si>
    <t>рукав геймерский</t>
  </si>
  <si>
    <t>шафрановое масло</t>
  </si>
  <si>
    <t>футболка леопардовый принт</t>
  </si>
  <si>
    <t>шорты подросток</t>
  </si>
  <si>
    <t>30304637</t>
  </si>
  <si>
    <t>мультозвуки</t>
  </si>
  <si>
    <t>черный длинный кардиган</t>
  </si>
  <si>
    <t xml:space="preserve">оверсайз футболка с принтом </t>
  </si>
  <si>
    <t>носки белые мужские найк</t>
  </si>
  <si>
    <t>продукты со стевией</t>
  </si>
  <si>
    <t>aksa</t>
  </si>
  <si>
    <t>smile влажные салфетки</t>
  </si>
  <si>
    <t>платье пудровый женское вечернее</t>
  </si>
  <si>
    <t>happy hair кератин</t>
  </si>
  <si>
    <t>волнистые волосы</t>
  </si>
  <si>
    <t>зеркала автомобильные ваз</t>
  </si>
  <si>
    <t>крючок с резьбой</t>
  </si>
  <si>
    <t>тональный катрис</t>
  </si>
  <si>
    <t>футболка мустанг</t>
  </si>
  <si>
    <t>коврики пвх</t>
  </si>
  <si>
    <t>экопакеты</t>
  </si>
  <si>
    <t>фитнес ежедневник</t>
  </si>
  <si>
    <t>жилет страховочный</t>
  </si>
  <si>
    <t>костюм из игры кальмара</t>
  </si>
  <si>
    <t>духи фрутиссимо</t>
  </si>
  <si>
    <t>открытки своими руками</t>
  </si>
  <si>
    <t>босоножки женские лето</t>
  </si>
  <si>
    <t>корзинка с цветами</t>
  </si>
  <si>
    <t>костюм горка черный</t>
  </si>
  <si>
    <t>краска веллатон</t>
  </si>
  <si>
    <t>либре</t>
  </si>
  <si>
    <t>benetton бейсболка</t>
  </si>
  <si>
    <t>фильтр топливный лада</t>
  </si>
  <si>
    <t>жетон на шею</t>
  </si>
  <si>
    <t>универсальный коврикterra артикул62612729</t>
  </si>
  <si>
    <t>милые брелки</t>
  </si>
  <si>
    <t>светильник потолочный светодиодный круглый</t>
  </si>
  <si>
    <t>маска ffp2</t>
  </si>
  <si>
    <t>nivea for men</t>
  </si>
  <si>
    <t>лампочки h27</t>
  </si>
  <si>
    <t>исламские</t>
  </si>
  <si>
    <t>рис коричневый</t>
  </si>
  <si>
    <t>nivea men крем</t>
  </si>
  <si>
    <t>21051591</t>
  </si>
  <si>
    <t>излив гибкий</t>
  </si>
  <si>
    <t>мини brains</t>
  </si>
  <si>
    <t>dermedic spf</t>
  </si>
  <si>
    <t>tableron</t>
  </si>
  <si>
    <t>чулки giulia</t>
  </si>
  <si>
    <t>columbia штаны</t>
  </si>
  <si>
    <t>хюгге или уютное счастье</t>
  </si>
  <si>
    <t>aplle 13</t>
  </si>
  <si>
    <t>детский костюм на лето</t>
  </si>
  <si>
    <t>наклейки сталкер</t>
  </si>
  <si>
    <t>чехол реалми с25s</t>
  </si>
  <si>
    <t>простынь 60 120</t>
  </si>
  <si>
    <t xml:space="preserve">крахмал картофельный </t>
  </si>
  <si>
    <t>валентино серена</t>
  </si>
  <si>
    <t>увлажнитель воздуха marta</t>
  </si>
  <si>
    <t>кофе лавацца оро</t>
  </si>
  <si>
    <t>открыточки</t>
  </si>
  <si>
    <t>quejey</t>
  </si>
  <si>
    <t>джинсы рваные клеш</t>
  </si>
  <si>
    <t>вис а вис белье</t>
  </si>
  <si>
    <t>мужские кожаные перчатки</t>
  </si>
  <si>
    <t>новогоднее постельное белье</t>
  </si>
  <si>
    <t>62675871</t>
  </si>
  <si>
    <t>чехлы на редми 7а</t>
  </si>
  <si>
    <t>костюм брючный классический женский</t>
  </si>
  <si>
    <t>интерактивный попугай</t>
  </si>
  <si>
    <t>мауи</t>
  </si>
  <si>
    <t>полки в гардеробную</t>
  </si>
  <si>
    <t>крем с эффектом ботокса</t>
  </si>
  <si>
    <t>green helper</t>
  </si>
  <si>
    <t>первомай</t>
  </si>
  <si>
    <t>манга книга 1</t>
  </si>
  <si>
    <t>orange slim</t>
  </si>
  <si>
    <t>violette</t>
  </si>
  <si>
    <t>xiaomi термокружка</t>
  </si>
  <si>
    <t>джинсы zolla мужские</t>
  </si>
  <si>
    <t>еноки</t>
  </si>
  <si>
    <t>de marko</t>
  </si>
  <si>
    <t>вафли казахстан</t>
  </si>
  <si>
    <t>внедорожный самокат</t>
  </si>
  <si>
    <t>12246409</t>
  </si>
  <si>
    <t>уф красота лампа</t>
  </si>
  <si>
    <t>акула из икеа</t>
  </si>
  <si>
    <t>вилки пластиковые одноразовые</t>
  </si>
  <si>
    <t>loremi</t>
  </si>
  <si>
    <t>лоуферы женские</t>
  </si>
  <si>
    <t>пуховик женский весенний</t>
  </si>
  <si>
    <t>фотозона с юбилеем</t>
  </si>
  <si>
    <t>динамики овалы</t>
  </si>
  <si>
    <t>xiomi телефон</t>
  </si>
  <si>
    <t>защитное стекло на 12 про</t>
  </si>
  <si>
    <t>гелевый ароматизатор</t>
  </si>
  <si>
    <t>подарок на годовщину свадьбы 12 лет</t>
  </si>
  <si>
    <t>защитное стекло на айфон 6с</t>
  </si>
  <si>
    <t>лифчик большие размеры</t>
  </si>
  <si>
    <t>bepe</t>
  </si>
  <si>
    <t>16911191</t>
  </si>
  <si>
    <t>sampleroom</t>
  </si>
  <si>
    <t>мойщик стекол</t>
  </si>
  <si>
    <t>самокат детский с ручкой</t>
  </si>
  <si>
    <t>черный кардамон</t>
  </si>
  <si>
    <t>фигурка джо джо</t>
  </si>
  <si>
    <t>шторы в прихожую</t>
  </si>
  <si>
    <t>прозрачный чехол iphone 10</t>
  </si>
  <si>
    <t>кокосанка</t>
  </si>
  <si>
    <t>riche тоник</t>
  </si>
  <si>
    <t>основа под тени nyx</t>
  </si>
  <si>
    <t>кофе lavazza растворимый</t>
  </si>
  <si>
    <t>клайра таблетки</t>
  </si>
  <si>
    <t>stiliti</t>
  </si>
  <si>
    <t>сейлор мун том 3</t>
  </si>
  <si>
    <t>eazy peazy</t>
  </si>
  <si>
    <t>конфеты сердечки</t>
  </si>
  <si>
    <t>qs professional</t>
  </si>
  <si>
    <t>часы мужские с браслетом</t>
  </si>
  <si>
    <t>тональ</t>
  </si>
  <si>
    <t>сортер домик полесье</t>
  </si>
  <si>
    <t>левый наушник airpods</t>
  </si>
  <si>
    <t>meyel store</t>
  </si>
  <si>
    <t>юбка в пайетках</t>
  </si>
  <si>
    <t xml:space="preserve">брюки классика женские </t>
  </si>
  <si>
    <t>крюк потолочный</t>
  </si>
  <si>
    <t>цветы из зефира</t>
  </si>
  <si>
    <t>pablosky кроссовки</t>
  </si>
  <si>
    <t xml:space="preserve">нож кунай </t>
  </si>
  <si>
    <t>ливомап</t>
  </si>
  <si>
    <t>наполнитель целлюлозный</t>
  </si>
  <si>
    <t>дарелл</t>
  </si>
  <si>
    <t>жилет reima</t>
  </si>
  <si>
    <t>лана одежда</t>
  </si>
  <si>
    <t>бычий корень домашний рецепт</t>
  </si>
  <si>
    <t>наски адидас</t>
  </si>
  <si>
    <t>кукла-манекен</t>
  </si>
  <si>
    <t>34065306</t>
  </si>
  <si>
    <t xml:space="preserve">костюм весна </t>
  </si>
  <si>
    <t>henna brow</t>
  </si>
  <si>
    <t>вальхен</t>
  </si>
  <si>
    <t>штаны женские трикотажные спортивные</t>
  </si>
  <si>
    <t>золотой жук книга</t>
  </si>
  <si>
    <t>джинсы мужские с боковыми карманами</t>
  </si>
  <si>
    <t>матрас 180 60</t>
  </si>
  <si>
    <t>миски керамические</t>
  </si>
  <si>
    <t>женский спортивный бюстгальтер</t>
  </si>
  <si>
    <t>часы садовые</t>
  </si>
  <si>
    <t>ремни на тело</t>
  </si>
  <si>
    <t>сандали jook</t>
  </si>
  <si>
    <t>motip лак</t>
  </si>
  <si>
    <t>игра открой свой мем</t>
  </si>
  <si>
    <t>unicomoda</t>
  </si>
  <si>
    <t>сквиши недорогие</t>
  </si>
  <si>
    <t>соломон обувь</t>
  </si>
  <si>
    <t>пеликан трусы женские</t>
  </si>
  <si>
    <t>игровой туннель</t>
  </si>
  <si>
    <t xml:space="preserve">картинки на стену </t>
  </si>
  <si>
    <t>мини самокат</t>
  </si>
  <si>
    <t>черное классическое платье</t>
  </si>
  <si>
    <t>411114554</t>
  </si>
  <si>
    <t>2840358</t>
  </si>
  <si>
    <t xml:space="preserve">сандалии на платформе </t>
  </si>
  <si>
    <t>кроссовки твое женские</t>
  </si>
  <si>
    <t>колготка</t>
  </si>
  <si>
    <t>karbeltex</t>
  </si>
  <si>
    <t>oziti kids</t>
  </si>
  <si>
    <t>ваза с колбами</t>
  </si>
  <si>
    <t xml:space="preserve">нижние формы </t>
  </si>
  <si>
    <t>mold</t>
  </si>
  <si>
    <t>картина по номерам череп</t>
  </si>
  <si>
    <t>воротник поло</t>
  </si>
  <si>
    <t>леггинсы зеленые</t>
  </si>
  <si>
    <t>хаки баки</t>
  </si>
  <si>
    <t>wella сухой шампунь</t>
  </si>
  <si>
    <t>агат кольцо</t>
  </si>
  <si>
    <t xml:space="preserve">очки кошачий глаз </t>
  </si>
  <si>
    <t>спортивный мужской</t>
  </si>
  <si>
    <t>подгузники трусики синергетик</t>
  </si>
  <si>
    <t xml:space="preserve">доки доки литературный клуб </t>
  </si>
  <si>
    <t>адвент календарь elfbar</t>
  </si>
  <si>
    <t>кофемолка поларис</t>
  </si>
  <si>
    <t>аптечка дом и дача</t>
  </si>
  <si>
    <t>капли от ушных клещей</t>
  </si>
  <si>
    <t>открытки ссср</t>
  </si>
  <si>
    <t>чехол realme 21</t>
  </si>
  <si>
    <t>женские полусапожки весна</t>
  </si>
  <si>
    <t>laneige sleeping mask</t>
  </si>
  <si>
    <t>отфрид пройслер</t>
  </si>
  <si>
    <t>стерилизатор косметологический</t>
  </si>
  <si>
    <t xml:space="preserve">чехол iphone 11 pro max </t>
  </si>
  <si>
    <t>детские костюмы спортивные</t>
  </si>
  <si>
    <t>папка вкладыш с перфорацией</t>
  </si>
  <si>
    <t>vodka конфеты</t>
  </si>
  <si>
    <t xml:space="preserve">женские куртки весна </t>
  </si>
  <si>
    <t>кашпо декор</t>
  </si>
  <si>
    <t>чехол на телефон galaxy a12</t>
  </si>
  <si>
    <t>стельки adidas</t>
  </si>
  <si>
    <t>костюм секси</t>
  </si>
  <si>
    <t>джинсы женские клещ</t>
  </si>
  <si>
    <t>штамп буквы</t>
  </si>
  <si>
    <t>диск гимнастический</t>
  </si>
  <si>
    <t>парик наруто</t>
  </si>
  <si>
    <t>подставка под лимонадницу</t>
  </si>
  <si>
    <t>колпак на ступицу</t>
  </si>
  <si>
    <t>плащ женский тренчкот nasha</t>
  </si>
  <si>
    <t>редми 6а</t>
  </si>
  <si>
    <t>статуэтки ангелочки фарфоровые</t>
  </si>
  <si>
    <t>birkenstock arizona</t>
  </si>
  <si>
    <t>татуировки переводные аниме</t>
  </si>
  <si>
    <t>микрофон игрушечный</t>
  </si>
  <si>
    <t>книга пожеланий учителю</t>
  </si>
  <si>
    <t>castelli</t>
  </si>
  <si>
    <t>сабсимплекс</t>
  </si>
  <si>
    <t>скетчбук плотность 200</t>
  </si>
  <si>
    <t>аирподс чехол</t>
  </si>
  <si>
    <t>тесьма с пайетками</t>
  </si>
  <si>
    <t>туфли женские на каблуке голубые</t>
  </si>
  <si>
    <t xml:space="preserve">samsung galaxy s21 ultra </t>
  </si>
  <si>
    <t>leonardo корм</t>
  </si>
  <si>
    <t>чешский гусь посуда</t>
  </si>
  <si>
    <t>рубашки  женские</t>
  </si>
  <si>
    <t>moona женский</t>
  </si>
  <si>
    <t>chromium picolinate</t>
  </si>
  <si>
    <t>диктанты</t>
  </si>
  <si>
    <t>шопер зеленый</t>
  </si>
  <si>
    <t xml:space="preserve">подгузники pampers </t>
  </si>
  <si>
    <t>sonroz</t>
  </si>
  <si>
    <t>лосины леггинсы женские черные</t>
  </si>
  <si>
    <t>40158770</t>
  </si>
  <si>
    <t>ebox</t>
  </si>
  <si>
    <t>defacto девочки</t>
  </si>
  <si>
    <t>15020792</t>
  </si>
  <si>
    <t>семена клещевины</t>
  </si>
  <si>
    <t>пионерский платок</t>
  </si>
  <si>
    <t>леггинсы вискоза</t>
  </si>
  <si>
    <t xml:space="preserve">наследник выжанова </t>
  </si>
  <si>
    <t>coeur de lion</t>
  </si>
  <si>
    <t>комбинещон</t>
  </si>
  <si>
    <t xml:space="preserve">ветки </t>
  </si>
  <si>
    <t>как приручить дракона фигурки</t>
  </si>
  <si>
    <t>сканави</t>
  </si>
  <si>
    <t>karanfil женский</t>
  </si>
  <si>
    <t>alina трусы</t>
  </si>
  <si>
    <t>сумка из пвх</t>
  </si>
  <si>
    <t>arnebia</t>
  </si>
  <si>
    <t>колесо на электросамокат</t>
  </si>
  <si>
    <t>теплые штаны детские</t>
  </si>
  <si>
    <t>чулки синие</t>
  </si>
  <si>
    <t>katsytoys</t>
  </si>
  <si>
    <t>чехол iphone с карманом</t>
  </si>
  <si>
    <t>зеркала на мото</t>
  </si>
  <si>
    <t xml:space="preserve">кольцо пандора </t>
  </si>
  <si>
    <t>iphone xr смартфон</t>
  </si>
  <si>
    <t>кеды медицинские</t>
  </si>
  <si>
    <t>диски по дереву</t>
  </si>
  <si>
    <t>телевизор 28</t>
  </si>
  <si>
    <t>тарелки черного цвета</t>
  </si>
  <si>
    <t>ar&amp;vi</t>
  </si>
  <si>
    <t>lipfinity</t>
  </si>
  <si>
    <t xml:space="preserve">фрезер по дереву </t>
  </si>
  <si>
    <t>juki оверлок</t>
  </si>
  <si>
    <t>72982396</t>
  </si>
  <si>
    <t>юбка горошек</t>
  </si>
  <si>
    <t>гуми-оми</t>
  </si>
  <si>
    <t>сапоги армейские</t>
  </si>
  <si>
    <t xml:space="preserve">короткие юбки </t>
  </si>
  <si>
    <t>masol</t>
  </si>
  <si>
    <t>v_chuvstve_doma</t>
  </si>
  <si>
    <t xml:space="preserve">reebok club </t>
  </si>
  <si>
    <t>рукавичка грызунок</t>
  </si>
  <si>
    <t>комплект штор блэкаут бежевый</t>
  </si>
  <si>
    <t>волшебные неудачники</t>
  </si>
  <si>
    <t>свечи восковые зеленые</t>
  </si>
  <si>
    <t>линзы alcon dailies total</t>
  </si>
  <si>
    <t>61919893</t>
  </si>
  <si>
    <t>крем под подгузник weleda</t>
  </si>
  <si>
    <t>кухонные полотенца махровые</t>
  </si>
  <si>
    <t>освежители</t>
  </si>
  <si>
    <t>annetka</t>
  </si>
  <si>
    <t>набор металлической посуды</t>
  </si>
  <si>
    <t>мелик пашаев издательство книги</t>
  </si>
  <si>
    <t>туфли женские летние на каблуке</t>
  </si>
  <si>
    <t>тоник от постакне</t>
  </si>
  <si>
    <t>солнцезащитный  крем</t>
  </si>
  <si>
    <t>пульки на воздушку</t>
  </si>
  <si>
    <t>samsung a6 чехол</t>
  </si>
  <si>
    <t>чипсы морские из ламинарии</t>
  </si>
  <si>
    <t>кандидаза</t>
  </si>
  <si>
    <t>стеллаж монтессори</t>
  </si>
  <si>
    <t>костюм домашний летний</t>
  </si>
  <si>
    <t>женское платье с открытыми плечами</t>
  </si>
  <si>
    <t>кофе в капсулах nespresso vertuo</t>
  </si>
  <si>
    <t>сарафан бандо</t>
  </si>
  <si>
    <t>расческа в чехле</t>
  </si>
  <si>
    <t>67110623</t>
  </si>
  <si>
    <t>рулонные шторы блэкаут 120</t>
  </si>
  <si>
    <t>hartmann пластырь</t>
  </si>
  <si>
    <t>стекло редми 8а</t>
  </si>
  <si>
    <t>loreal paris infaillible</t>
  </si>
  <si>
    <t>кроссовки adidas  мужские</t>
  </si>
  <si>
    <t>альпийский вечер</t>
  </si>
  <si>
    <t>waffle maker</t>
  </si>
  <si>
    <t>самокат ridex 2 колесный</t>
  </si>
  <si>
    <t xml:space="preserve">пластины </t>
  </si>
  <si>
    <t>детские умные часы xiaomi</t>
  </si>
  <si>
    <t>honda cr-v 3</t>
  </si>
  <si>
    <t>69302175</t>
  </si>
  <si>
    <t>ми- ле- на</t>
  </si>
  <si>
    <t>samsonite рюкзак детский</t>
  </si>
  <si>
    <t>картина путин</t>
  </si>
  <si>
    <t xml:space="preserve">гидрозатвор </t>
  </si>
  <si>
    <t>кружки с приколом</t>
  </si>
  <si>
    <t>ведро пластик</t>
  </si>
  <si>
    <t>беговел chillafish</t>
  </si>
  <si>
    <t>неоновое боди</t>
  </si>
  <si>
    <t>красители кондитерские</t>
  </si>
  <si>
    <t>42540350</t>
  </si>
  <si>
    <t>двухсторонний чехол</t>
  </si>
  <si>
    <t>батист шампунь сухой</t>
  </si>
  <si>
    <t>подушка лэшмейкера</t>
  </si>
  <si>
    <t>часы настеннын</t>
  </si>
  <si>
    <t xml:space="preserve">цепь на штаны </t>
  </si>
  <si>
    <t>моющее средство синергетик</t>
  </si>
  <si>
    <t>nike женские брюки спортивные</t>
  </si>
  <si>
    <t>костюм на год</t>
  </si>
  <si>
    <t>одежды новинки женской</t>
  </si>
  <si>
    <t>самый лучший муж</t>
  </si>
  <si>
    <t>коврики в коридор</t>
  </si>
  <si>
    <t>челси  женские</t>
  </si>
  <si>
    <t>сасокат</t>
  </si>
  <si>
    <t>nike sacai</t>
  </si>
  <si>
    <t>майкл маршалл</t>
  </si>
  <si>
    <t>чехлы на киа сид</t>
  </si>
  <si>
    <t>so bio</t>
  </si>
  <si>
    <t>браслет с натуральным камнем</t>
  </si>
  <si>
    <t>бисер размер 8</t>
  </si>
  <si>
    <t>17618869</t>
  </si>
  <si>
    <t>beauty bomb тинт</t>
  </si>
  <si>
    <t>филатов</t>
  </si>
  <si>
    <t>адидас леггинсы женские</t>
  </si>
  <si>
    <t xml:space="preserve">спортивный костюм шорты </t>
  </si>
  <si>
    <t>кроссовки беговые мужские nike</t>
  </si>
  <si>
    <t>сковорода neva</t>
  </si>
  <si>
    <t>fer</t>
  </si>
  <si>
    <t xml:space="preserve">платье красное женское </t>
  </si>
  <si>
    <t>товары со скидками</t>
  </si>
  <si>
    <t>штаны большие размеры</t>
  </si>
  <si>
    <t>колготки велюр</t>
  </si>
  <si>
    <t>soft stories</t>
  </si>
  <si>
    <t>искуственные фрукты</t>
  </si>
  <si>
    <t>стол в автомобиль</t>
  </si>
  <si>
    <t>брюки кожаные женские теплые</t>
  </si>
  <si>
    <t xml:space="preserve">футбола </t>
  </si>
  <si>
    <t>силиконовые флаконы</t>
  </si>
  <si>
    <t>серьги с бриллиантами соколов</t>
  </si>
  <si>
    <t>плавки женские бесшовные</t>
  </si>
  <si>
    <t>isis pharma</t>
  </si>
  <si>
    <t>slivavils</t>
  </si>
  <si>
    <t>19674749</t>
  </si>
  <si>
    <t>ошо главное не разд</t>
  </si>
  <si>
    <t>vilenta 7 days</t>
  </si>
  <si>
    <t>мех искуственный</t>
  </si>
  <si>
    <t>тоник виши</t>
  </si>
  <si>
    <t>самарский книги</t>
  </si>
  <si>
    <t>маска шапка</t>
  </si>
  <si>
    <t>70897640</t>
  </si>
  <si>
    <t>кроссовки termit</t>
  </si>
  <si>
    <t>решелье</t>
  </si>
  <si>
    <t xml:space="preserve">dior помада </t>
  </si>
  <si>
    <t>липецк</t>
  </si>
  <si>
    <t>амаей</t>
  </si>
  <si>
    <t>обои кофе</t>
  </si>
  <si>
    <t>стиральный порошок в листах</t>
  </si>
  <si>
    <t>кепка subaru</t>
  </si>
  <si>
    <t>тени rude</t>
  </si>
  <si>
    <t>мужской джемпер с воротничком</t>
  </si>
  <si>
    <t>евро ручки ваз 2114</t>
  </si>
  <si>
    <t>контейнер 200 мл</t>
  </si>
  <si>
    <t>vfqrf</t>
  </si>
  <si>
    <t>коллнка</t>
  </si>
  <si>
    <t>lauf! лето</t>
  </si>
  <si>
    <t>тапочки в детский сад</t>
  </si>
  <si>
    <t>лактопилинг</t>
  </si>
  <si>
    <t>dirol без сахара</t>
  </si>
  <si>
    <t>шифтер велосипедный</t>
  </si>
  <si>
    <t>футболка картун кэт</t>
  </si>
  <si>
    <t xml:space="preserve">сок любимый </t>
  </si>
  <si>
    <t>32000772</t>
  </si>
  <si>
    <t xml:space="preserve">простоквашино </t>
  </si>
  <si>
    <t>покрывало 150х200 хлопок</t>
  </si>
  <si>
    <t>carpet</t>
  </si>
  <si>
    <t>летний костюм женский шорты</t>
  </si>
  <si>
    <t>adidas air</t>
  </si>
  <si>
    <t>станки бик</t>
  </si>
  <si>
    <t>что вы говорите</t>
  </si>
  <si>
    <t>ковер микрофибра</t>
  </si>
  <si>
    <t>шарики фиолетовые</t>
  </si>
  <si>
    <t>luvine</t>
  </si>
  <si>
    <t>37764407</t>
  </si>
  <si>
    <t>блузка с принтом зебра</t>
  </si>
  <si>
    <t>солнцезащитный крем avene</t>
  </si>
  <si>
    <t>даместос</t>
  </si>
  <si>
    <t>диетический шоколад</t>
  </si>
  <si>
    <t xml:space="preserve">красный свитер </t>
  </si>
  <si>
    <t>pitaka iphone 12 pro max</t>
  </si>
  <si>
    <t>ломинатор</t>
  </si>
  <si>
    <t>гольфы капроновые с рисунком</t>
  </si>
  <si>
    <t>кеды 33 размер</t>
  </si>
  <si>
    <t>ткань на тюль</t>
  </si>
  <si>
    <t>зикр</t>
  </si>
  <si>
    <t>колонка  jbl</t>
  </si>
  <si>
    <t>26573655</t>
  </si>
  <si>
    <t>genwood</t>
  </si>
  <si>
    <t xml:space="preserve">столик круглый </t>
  </si>
  <si>
    <t>укрывной материал спанбонд 100</t>
  </si>
  <si>
    <t>шелковое платье с коротким рукавом</t>
  </si>
  <si>
    <t>51505516</t>
  </si>
  <si>
    <t>гигантозавр</t>
  </si>
  <si>
    <t>кофта на одну руку</t>
  </si>
  <si>
    <t>encci chameleon</t>
  </si>
  <si>
    <t>футболка kaftan</t>
  </si>
  <si>
    <t>платье на девочку 12 лет</t>
  </si>
  <si>
    <t>кружки 500 мл</t>
  </si>
  <si>
    <t>eco food - полезный продукт</t>
  </si>
  <si>
    <t>серьги акриловые</t>
  </si>
  <si>
    <t>трусы с оборками</t>
  </si>
  <si>
    <t>конверты бумажные с5</t>
  </si>
  <si>
    <t xml:space="preserve">лего стар варс </t>
  </si>
  <si>
    <t>наклейка на номер</t>
  </si>
  <si>
    <t>тоник estel</t>
  </si>
  <si>
    <t>свадебное шампанское</t>
  </si>
  <si>
    <t xml:space="preserve">штора тюль </t>
  </si>
  <si>
    <t>кулон чупа чупс</t>
  </si>
  <si>
    <t>липучие шарики</t>
  </si>
  <si>
    <t>повтье</t>
  </si>
  <si>
    <t>avon пена</t>
  </si>
  <si>
    <t>фильтр ваз</t>
  </si>
  <si>
    <t>nikol's</t>
  </si>
  <si>
    <t>магний оротат</t>
  </si>
  <si>
    <t>игра симс</t>
  </si>
  <si>
    <t>маленькие блокнотики</t>
  </si>
  <si>
    <t>homs ремни</t>
  </si>
  <si>
    <t>учебник по географии 5-6</t>
  </si>
  <si>
    <t>бесконечность браслет</t>
  </si>
  <si>
    <t>первоклассница</t>
  </si>
  <si>
    <t>microshift</t>
  </si>
  <si>
    <t>парные кольца бабочки</t>
  </si>
  <si>
    <t>лего сити корабль</t>
  </si>
  <si>
    <t>тайный дневник</t>
  </si>
  <si>
    <t>13086699</t>
  </si>
  <si>
    <t>покрывало меховое евро</t>
  </si>
  <si>
    <t>мультиварка пароварка</t>
  </si>
  <si>
    <t>anteatr</t>
  </si>
  <si>
    <t>лифчик открытый</t>
  </si>
  <si>
    <t>mylene farmer</t>
  </si>
  <si>
    <t>биркодержатели веревочный</t>
  </si>
  <si>
    <t>mga entertainment</t>
  </si>
  <si>
    <t>сумка попыт</t>
  </si>
  <si>
    <t>набор тетрадей 12 листов</t>
  </si>
  <si>
    <t>чехол на iphone 5s se</t>
  </si>
  <si>
    <t>arca</t>
  </si>
  <si>
    <t>37347446</t>
  </si>
  <si>
    <t>масло эфирное ваниль</t>
  </si>
  <si>
    <t>jockey</t>
  </si>
  <si>
    <t>набор мужских колец</t>
  </si>
  <si>
    <t>анти плесень</t>
  </si>
  <si>
    <t>маркер brauberg</t>
  </si>
  <si>
    <t>72248088</t>
  </si>
  <si>
    <t>азелит анти налет</t>
  </si>
  <si>
    <t>deluxebox</t>
  </si>
  <si>
    <t>аэрозольный лак</t>
  </si>
  <si>
    <t>сабо 35 размер</t>
  </si>
  <si>
    <t>беременность одежда</t>
  </si>
  <si>
    <t>овершот</t>
  </si>
  <si>
    <t>книга жалоб</t>
  </si>
  <si>
    <t>touch маркеры набор</t>
  </si>
  <si>
    <t>шины летние r17 235 65</t>
  </si>
  <si>
    <t>белые женские джинсы летние</t>
  </si>
  <si>
    <t>mechosen</t>
  </si>
  <si>
    <t>красный тренч</t>
  </si>
  <si>
    <t>27501517</t>
  </si>
  <si>
    <t>платье летнее белое женское</t>
  </si>
  <si>
    <t>2025810</t>
  </si>
  <si>
    <t>прозрачные ногти</t>
  </si>
  <si>
    <t>nizza</t>
  </si>
  <si>
    <t xml:space="preserve">обложка на военный билет </t>
  </si>
  <si>
    <t>45863410</t>
  </si>
  <si>
    <t>балетки леопард</t>
  </si>
  <si>
    <t>платье короткое пышное</t>
  </si>
  <si>
    <t>кроссовки женские весна лето 2021</t>
  </si>
  <si>
    <t>imac 24</t>
  </si>
  <si>
    <t>манго джинсы женские черные</t>
  </si>
  <si>
    <t xml:space="preserve">телескопик </t>
  </si>
  <si>
    <t>зажигалки бензиновые</t>
  </si>
  <si>
    <t>респиратор медицинский многоразовый</t>
  </si>
  <si>
    <t xml:space="preserve">теплое платье </t>
  </si>
  <si>
    <t>пипетка миноксидил</t>
  </si>
  <si>
    <t>штаны трикотажные мужские спортивные</t>
  </si>
  <si>
    <t xml:space="preserve">сексуально белье </t>
  </si>
  <si>
    <t>кеды мужские белые текстиль</t>
  </si>
  <si>
    <t>кампус</t>
  </si>
  <si>
    <t>kamaz</t>
  </si>
  <si>
    <t>купальные трусики</t>
  </si>
  <si>
    <t>юбка тюль</t>
  </si>
  <si>
    <t>дутые сумки</t>
  </si>
  <si>
    <t xml:space="preserve">new life art </t>
  </si>
  <si>
    <t>walkingpad</t>
  </si>
  <si>
    <t>ливчик белый</t>
  </si>
  <si>
    <t>кашпо 3л</t>
  </si>
  <si>
    <t>73472611</t>
  </si>
  <si>
    <t>природный инулиновый концентрат</t>
  </si>
  <si>
    <t>lokum</t>
  </si>
  <si>
    <t>женские часы guess</t>
  </si>
  <si>
    <t>mini-maxi</t>
  </si>
  <si>
    <t>бисер и бусины</t>
  </si>
  <si>
    <t>карта дорог россии</t>
  </si>
  <si>
    <t xml:space="preserve">напольное кашпо </t>
  </si>
  <si>
    <t>рубинштейн</t>
  </si>
  <si>
    <t>блузка с чокером</t>
  </si>
  <si>
    <t>этажерка бамбук</t>
  </si>
  <si>
    <t xml:space="preserve">джинсы женские узкие </t>
  </si>
  <si>
    <t>бюстгальтер modis</t>
  </si>
  <si>
    <t xml:space="preserve">интимный ликбез </t>
  </si>
  <si>
    <t>леггинсы капри</t>
  </si>
  <si>
    <t>65865150</t>
  </si>
  <si>
    <t>2000 calorie</t>
  </si>
  <si>
    <t>эпл вотчи</t>
  </si>
  <si>
    <t>shoom комбинезон</t>
  </si>
  <si>
    <t>шампунь мустела</t>
  </si>
  <si>
    <t>moshi</t>
  </si>
  <si>
    <t>овощной бульон</t>
  </si>
  <si>
    <t>puma minecraft</t>
  </si>
  <si>
    <t>граффити наклейки</t>
  </si>
  <si>
    <t>цепочка пандора</t>
  </si>
  <si>
    <t>карандаш с многоцветным грифелем</t>
  </si>
  <si>
    <t>novosvit пилинг</t>
  </si>
  <si>
    <t>наклейки на авто лев</t>
  </si>
  <si>
    <t>топпинги без сахара</t>
  </si>
  <si>
    <t>smart диск m</t>
  </si>
  <si>
    <t>серьги зебра</t>
  </si>
  <si>
    <t>гольфы asics</t>
  </si>
  <si>
    <t xml:space="preserve">пуховики </t>
  </si>
  <si>
    <t>на торт украшение</t>
  </si>
  <si>
    <t>vivo y 21</t>
  </si>
  <si>
    <t>тильда набор</t>
  </si>
  <si>
    <t>щиток распределительный</t>
  </si>
  <si>
    <t>arski wear</t>
  </si>
  <si>
    <t>органайзер блокнот</t>
  </si>
  <si>
    <t>davaylama</t>
  </si>
  <si>
    <t>пазл картина</t>
  </si>
  <si>
    <t>от првщей</t>
  </si>
  <si>
    <t>chroma id</t>
  </si>
  <si>
    <t>кольцо из платины</t>
  </si>
  <si>
    <t>пустышка соска латекс</t>
  </si>
  <si>
    <t xml:space="preserve">газовый обогреватель </t>
  </si>
  <si>
    <t>костюм спортивный мужскоц</t>
  </si>
  <si>
    <t>ксиаоми 11 лайт</t>
  </si>
  <si>
    <t>cp-1 набор</t>
  </si>
  <si>
    <t>74657477</t>
  </si>
  <si>
    <t>постельное белье чебоксары</t>
  </si>
  <si>
    <t xml:space="preserve">худи. </t>
  </si>
  <si>
    <t>35691372</t>
  </si>
  <si>
    <t>чехол на хуавей п смарт 2018</t>
  </si>
  <si>
    <t>сцепление приора</t>
  </si>
  <si>
    <t>wolfskin jack обувь</t>
  </si>
  <si>
    <t>занавеска от комаров</t>
  </si>
  <si>
    <t>тактик</t>
  </si>
  <si>
    <t>хагис 4 трусики</t>
  </si>
  <si>
    <t>44971433</t>
  </si>
  <si>
    <t>tresor</t>
  </si>
  <si>
    <t>домашний бюстгальтер</t>
  </si>
  <si>
    <t>wmc</t>
  </si>
  <si>
    <t>кофта свитшот</t>
  </si>
  <si>
    <t>44121164</t>
  </si>
  <si>
    <t>плунжерный шприц</t>
  </si>
  <si>
    <t>жаропрочный кувшин</t>
  </si>
  <si>
    <t>40181138</t>
  </si>
  <si>
    <t>свитшот аниме черный</t>
  </si>
  <si>
    <t>приправыч мельница</t>
  </si>
  <si>
    <t>lego журналы</t>
  </si>
  <si>
    <t>54358947</t>
  </si>
  <si>
    <t>фарингосепт</t>
  </si>
  <si>
    <t>бампер на самсунг а 12</t>
  </si>
  <si>
    <t>рулон ткани</t>
  </si>
  <si>
    <t>прут</t>
  </si>
  <si>
    <t>кеды найк белые</t>
  </si>
  <si>
    <t xml:space="preserve">кушон миша </t>
  </si>
  <si>
    <t>детское жидкое мыло с дозатором</t>
  </si>
  <si>
    <t>jony певец</t>
  </si>
  <si>
    <t>пушистые наручники</t>
  </si>
  <si>
    <t>пальто цветное</t>
  </si>
  <si>
    <t>natnow</t>
  </si>
  <si>
    <t>роботы лего</t>
  </si>
  <si>
    <t>свинка пеппа одежда</t>
  </si>
  <si>
    <t>маски farm stay</t>
  </si>
  <si>
    <t>кроссовки asicstiger</t>
  </si>
  <si>
    <t>be flex</t>
  </si>
  <si>
    <t>рис бурый в пакетиках</t>
  </si>
  <si>
    <t>индиана обувь</t>
  </si>
  <si>
    <t>скини белые</t>
  </si>
  <si>
    <t>67549771</t>
  </si>
  <si>
    <t>клевер трусы мужские</t>
  </si>
  <si>
    <t>lfc</t>
  </si>
  <si>
    <t>блокатор жира</t>
  </si>
  <si>
    <t>интерьерные фигурки</t>
  </si>
  <si>
    <t>lafred</t>
  </si>
  <si>
    <t>юбка с разрезом впереди</t>
  </si>
  <si>
    <t>yeezy boost 700 adidas</t>
  </si>
  <si>
    <t>подвески дружбы</t>
  </si>
  <si>
    <t>x8 honor</t>
  </si>
  <si>
    <t>беимикс</t>
  </si>
  <si>
    <t>55187417</t>
  </si>
  <si>
    <t>murena гель</t>
  </si>
  <si>
    <t xml:space="preserve">белорусские обои </t>
  </si>
  <si>
    <t>футболка с граффити</t>
  </si>
  <si>
    <t>лето женское</t>
  </si>
  <si>
    <t>чехол книжка xiaomi redmi 9a</t>
  </si>
  <si>
    <t>19330494</t>
  </si>
  <si>
    <t>часы амазфит gtr2</t>
  </si>
  <si>
    <t>clarins self tan</t>
  </si>
  <si>
    <t>фандюшница</t>
  </si>
  <si>
    <t xml:space="preserve">гудок </t>
  </si>
  <si>
    <t xml:space="preserve">дарина </t>
  </si>
  <si>
    <t>галун</t>
  </si>
  <si>
    <t>фрезы по металлу</t>
  </si>
  <si>
    <t>рюкзак бэтмен</t>
  </si>
  <si>
    <t>сексуальные женские костюмы</t>
  </si>
  <si>
    <t>axwild &amp; borner официальный магазин</t>
  </si>
  <si>
    <t>нож ратник</t>
  </si>
  <si>
    <t>ecolatier urban</t>
  </si>
  <si>
    <t>картина под стеклом</t>
  </si>
  <si>
    <t>22939726</t>
  </si>
  <si>
    <t>юбилей 55</t>
  </si>
  <si>
    <t>27551457</t>
  </si>
  <si>
    <t>фалоимитатор двойной</t>
  </si>
  <si>
    <t>джинсовые куртки с мехом</t>
  </si>
  <si>
    <t>zte blade a5</t>
  </si>
  <si>
    <t>holliday shop</t>
  </si>
  <si>
    <t>триммер с насадками</t>
  </si>
  <si>
    <t>серые туфли</t>
  </si>
  <si>
    <t>белосалик шампунь</t>
  </si>
  <si>
    <t>чехол самсунг s21 fe</t>
  </si>
  <si>
    <t>белакрил</t>
  </si>
  <si>
    <t>хватит врать книга</t>
  </si>
  <si>
    <t>клей поксипол</t>
  </si>
  <si>
    <t>светильник в детскую на стену</t>
  </si>
  <si>
    <t>плойка афро</t>
  </si>
  <si>
    <t>скрэббл</t>
  </si>
  <si>
    <t>свечи стеариновые</t>
  </si>
  <si>
    <t>брелок yamaha</t>
  </si>
  <si>
    <t>вольфрамовые чебурашки</t>
  </si>
  <si>
    <t>чехол хонер 20</t>
  </si>
  <si>
    <t>чехол кобура</t>
  </si>
  <si>
    <t>летние женские костюмы большие</t>
  </si>
  <si>
    <t>игрушки роблокс с кодом</t>
  </si>
  <si>
    <t>переходник aux usb</t>
  </si>
  <si>
    <t>35794795</t>
  </si>
  <si>
    <t>крот топ</t>
  </si>
  <si>
    <t>остин куртки женские</t>
  </si>
  <si>
    <t>мурашова</t>
  </si>
  <si>
    <t>зеркало 50 на 70</t>
  </si>
  <si>
    <t>чехол redmi s2</t>
  </si>
  <si>
    <t>starter</t>
  </si>
  <si>
    <t>19293285</t>
  </si>
  <si>
    <t xml:space="preserve">адидас кроссовки детские </t>
  </si>
  <si>
    <t>платье женское летнее легкое</t>
  </si>
  <si>
    <t>летнее женское пальто</t>
  </si>
  <si>
    <t>барабаны детские электронные</t>
  </si>
  <si>
    <t>бюстгальтер с косточками пушап</t>
  </si>
  <si>
    <t>вивьен sabo тушь</t>
  </si>
  <si>
    <t>матовые жидкие тени</t>
  </si>
  <si>
    <t>куклы лол ремикс</t>
  </si>
  <si>
    <t>глина мел</t>
  </si>
  <si>
    <t>босоножки летние женские без каблука</t>
  </si>
  <si>
    <t>шоколад в дисках</t>
  </si>
  <si>
    <t xml:space="preserve">стекло на honor 50 </t>
  </si>
  <si>
    <t>синий трактор пазлы</t>
  </si>
  <si>
    <t>рюкзак guess женский</t>
  </si>
  <si>
    <t>49714153</t>
  </si>
  <si>
    <t>элис джинсы</t>
  </si>
  <si>
    <t>сумки баулы</t>
  </si>
  <si>
    <t>семена капусты колобок</t>
  </si>
  <si>
    <t>dark angel</t>
  </si>
  <si>
    <t>блендер миксер 2 в 1</t>
  </si>
  <si>
    <t>olton</t>
  </si>
  <si>
    <t>кроссовки oshade</t>
  </si>
  <si>
    <t>trussardi платье</t>
  </si>
  <si>
    <t>погремушка браслет</t>
  </si>
  <si>
    <t>костюм женский молодежный</t>
  </si>
  <si>
    <t>диски 15 радиус</t>
  </si>
  <si>
    <t>майка на молнии</t>
  </si>
  <si>
    <t>ковер килим</t>
  </si>
  <si>
    <t>joggers</t>
  </si>
  <si>
    <t>модель танка звезда</t>
  </si>
  <si>
    <t>с эффектом сауны</t>
  </si>
  <si>
    <t>geox детские кроссовки</t>
  </si>
  <si>
    <t>тарелка сортер</t>
  </si>
  <si>
    <t>chanel духи</t>
  </si>
  <si>
    <t xml:space="preserve">боди рубашка </t>
  </si>
  <si>
    <t>картина по номерам кот в очках</t>
  </si>
  <si>
    <t>декоративный чехол на подушку</t>
  </si>
  <si>
    <t>zelmer запчасти</t>
  </si>
  <si>
    <t>сиреневый свитшот</t>
  </si>
  <si>
    <t>телефон  кнопочный</t>
  </si>
  <si>
    <t>рвиа</t>
  </si>
  <si>
    <t>лото транспорт</t>
  </si>
  <si>
    <t>кнопка унитаза</t>
  </si>
  <si>
    <t>18760929</t>
  </si>
  <si>
    <t>haylou gt7</t>
  </si>
  <si>
    <t>носки с номером</t>
  </si>
  <si>
    <t>аниме мерч</t>
  </si>
  <si>
    <t>чистобыстро</t>
  </si>
  <si>
    <t>кольцо лампа</t>
  </si>
  <si>
    <t>lumispa</t>
  </si>
  <si>
    <t>loombee лето</t>
  </si>
  <si>
    <t>osram e27</t>
  </si>
  <si>
    <t>алпи</t>
  </si>
  <si>
    <t>пеньюар женский шелковый</t>
  </si>
  <si>
    <t xml:space="preserve">фантастические твари </t>
  </si>
  <si>
    <t>чехол на телефон xiaomi note 9</t>
  </si>
  <si>
    <t>носки мужские lacoste</t>
  </si>
  <si>
    <t>стаканчик под зубные</t>
  </si>
  <si>
    <t>autojack</t>
  </si>
  <si>
    <t>пазлы 6+</t>
  </si>
  <si>
    <t>дутики женские весна</t>
  </si>
  <si>
    <t>светодиодные лампы н7</t>
  </si>
  <si>
    <t>анна кукла</t>
  </si>
  <si>
    <t>энзимный скраб</t>
  </si>
  <si>
    <t>metta кресла компьютерные</t>
  </si>
  <si>
    <t>чехол на телефон samsung m12</t>
  </si>
  <si>
    <t>бананка адидас</t>
  </si>
  <si>
    <t>мусорка в авто</t>
  </si>
  <si>
    <t>реминерализующий гель</t>
  </si>
  <si>
    <t>копилка хрюшка</t>
  </si>
  <si>
    <t>телефон нокиа 5</t>
  </si>
  <si>
    <t>сыворотка белита</t>
  </si>
  <si>
    <t>на высокий рост</t>
  </si>
  <si>
    <t>женский футболки</t>
  </si>
  <si>
    <t>кронштейн желоба</t>
  </si>
  <si>
    <t>сумка с бусинами</t>
  </si>
  <si>
    <t>куклы эльза и анна</t>
  </si>
  <si>
    <t>телефон samsung а10</t>
  </si>
  <si>
    <t>вещи наруто</t>
  </si>
  <si>
    <t>пилинг скатеа</t>
  </si>
  <si>
    <t>сьемный диск</t>
  </si>
  <si>
    <t>фильтр робот пылесос</t>
  </si>
  <si>
    <t xml:space="preserve">кофта зип </t>
  </si>
  <si>
    <t>septona</t>
  </si>
  <si>
    <t>дастер 2021</t>
  </si>
  <si>
    <t>olki</t>
  </si>
  <si>
    <t>куплер</t>
  </si>
  <si>
    <t>подарок на 35 лет</t>
  </si>
  <si>
    <t>play today панама</t>
  </si>
  <si>
    <t>поп ит амонг ас</t>
  </si>
  <si>
    <t>эрпоц</t>
  </si>
  <si>
    <t>чехол samsung 20 fe</t>
  </si>
  <si>
    <t>crystal lady</t>
  </si>
  <si>
    <t>костюм спортивный мальчика</t>
  </si>
  <si>
    <t>15948794</t>
  </si>
  <si>
    <t>носки мужскте</t>
  </si>
  <si>
    <t>замок графа орфографа</t>
  </si>
  <si>
    <t>пупа праймер, основа</t>
  </si>
  <si>
    <t>стекло на xiaomi redmi 9</t>
  </si>
  <si>
    <t>polimerium</t>
  </si>
  <si>
    <t>пазлы 500 деталей</t>
  </si>
  <si>
    <t>носки альт</t>
  </si>
  <si>
    <t>насосочники</t>
  </si>
  <si>
    <t>после ремонта</t>
  </si>
  <si>
    <t>леггенцы</t>
  </si>
  <si>
    <t>посуда tefal</t>
  </si>
  <si>
    <t>самокат барби</t>
  </si>
  <si>
    <t>pablosky обувь</t>
  </si>
  <si>
    <t>понталоны</t>
  </si>
  <si>
    <t>отступники</t>
  </si>
  <si>
    <t>эйвон пудра</t>
  </si>
  <si>
    <t>ману трусики</t>
  </si>
  <si>
    <t>барлейграсс порошок</t>
  </si>
  <si>
    <t>женский спортивный костюм с жилеткой</t>
  </si>
  <si>
    <t>сухой собачий корм</t>
  </si>
  <si>
    <t>чулки женские 8 ден</t>
  </si>
  <si>
    <t>чехол на samsung a32 4g</t>
  </si>
  <si>
    <t>брюки из сетки</t>
  </si>
  <si>
    <t>samsung a12 аксессуары</t>
  </si>
  <si>
    <t>шахматы сувенирные</t>
  </si>
  <si>
    <t>patriky</t>
  </si>
  <si>
    <t>шорты ellesse</t>
  </si>
  <si>
    <t>chameleon</t>
  </si>
  <si>
    <t>чайник заварочный 1500 мл</t>
  </si>
  <si>
    <t>проставка пружины</t>
  </si>
  <si>
    <t>аграм</t>
  </si>
  <si>
    <t>лодочки женские туфли на шпильке</t>
  </si>
  <si>
    <t xml:space="preserve">bernadotte </t>
  </si>
  <si>
    <t>19287696</t>
  </si>
  <si>
    <t>31063344</t>
  </si>
  <si>
    <t>беспроволные наушники</t>
  </si>
  <si>
    <t>браслет булавка</t>
  </si>
  <si>
    <t>34538730</t>
  </si>
  <si>
    <t>одежда премиум</t>
  </si>
  <si>
    <t>порошок аос</t>
  </si>
  <si>
    <t>72734870</t>
  </si>
  <si>
    <t>облако подушка</t>
  </si>
  <si>
    <t>топ женский спортивный белый</t>
  </si>
  <si>
    <t>чехлы 2114</t>
  </si>
  <si>
    <t>сказка на магнитах</t>
  </si>
  <si>
    <t>матис</t>
  </si>
  <si>
    <t>kapus маска</t>
  </si>
  <si>
    <t>костюм тройка с юбкой</t>
  </si>
  <si>
    <t xml:space="preserve">долмер </t>
  </si>
  <si>
    <t>ежик в тумане книга</t>
  </si>
  <si>
    <t>костюм спортивный унисекс</t>
  </si>
  <si>
    <t>кофты на девочку</t>
  </si>
  <si>
    <t xml:space="preserve"> victoria secret</t>
  </si>
  <si>
    <t>это мои эмоции</t>
  </si>
  <si>
    <t>надин одежда</t>
  </si>
  <si>
    <t>dosh-home</t>
  </si>
  <si>
    <t>толстые тетради</t>
  </si>
  <si>
    <t>сумки s.lavia</t>
  </si>
  <si>
    <t>дезодорант женский пудра</t>
  </si>
  <si>
    <t>48773506</t>
  </si>
  <si>
    <t>ген высоты</t>
  </si>
  <si>
    <t>длинный пуховик</t>
  </si>
  <si>
    <t>банкета</t>
  </si>
  <si>
    <t>беннет</t>
  </si>
  <si>
    <t>тумба под раковину 80</t>
  </si>
  <si>
    <t>клей аврора</t>
  </si>
  <si>
    <t>книги мусульманские</t>
  </si>
  <si>
    <t>зерна</t>
  </si>
  <si>
    <t>kerama marazzi</t>
  </si>
  <si>
    <t>футболка  найк</t>
  </si>
  <si>
    <t>коралл камень</t>
  </si>
  <si>
    <t>ea7 костюм спортивный</t>
  </si>
  <si>
    <t>natali_d_y_p</t>
  </si>
  <si>
    <t>зонт легкий компактный</t>
  </si>
  <si>
    <t>травосмесь</t>
  </si>
  <si>
    <t>платье длинное хлопок</t>
  </si>
  <si>
    <t>рапокки</t>
  </si>
  <si>
    <t>наборы умница</t>
  </si>
  <si>
    <t>искусственные ландыши</t>
  </si>
  <si>
    <t>знркало</t>
  </si>
  <si>
    <t>твинсеты женские большие размеры</t>
  </si>
  <si>
    <t>светильник разноцветный</t>
  </si>
  <si>
    <t>зайчик декор</t>
  </si>
  <si>
    <t>витэкс пенка</t>
  </si>
  <si>
    <t xml:space="preserve">вратарские перчатки футбольные </t>
  </si>
  <si>
    <t>стокдефект покрывало</t>
  </si>
  <si>
    <t>джинсовый женский пиджак</t>
  </si>
  <si>
    <t>кофта lacoste</t>
  </si>
  <si>
    <t>универсальный кислородный очиститель</t>
  </si>
  <si>
    <t>полукорсет</t>
  </si>
  <si>
    <t>чехол га айфон 13</t>
  </si>
  <si>
    <t>книги издательства махаон</t>
  </si>
  <si>
    <t>алмазный топ</t>
  </si>
  <si>
    <t>30597908</t>
  </si>
  <si>
    <t>триллер</t>
  </si>
  <si>
    <t>сапоги кожаные демисезонные</t>
  </si>
  <si>
    <t>овен вышивка</t>
  </si>
  <si>
    <t>аква арт</t>
  </si>
  <si>
    <t>resveratrol</t>
  </si>
  <si>
    <t>статуэтка курочка</t>
  </si>
  <si>
    <t>гель aravia professional</t>
  </si>
  <si>
    <t>lip care</t>
  </si>
  <si>
    <t>8486647</t>
  </si>
  <si>
    <t>pozitif</t>
  </si>
  <si>
    <t>настольные игры 5+</t>
  </si>
  <si>
    <t>чехол на диван книжку</t>
  </si>
  <si>
    <t>свеча фигура</t>
  </si>
  <si>
    <t>alis</t>
  </si>
  <si>
    <t>бандага</t>
  </si>
  <si>
    <t>боди желтое</t>
  </si>
  <si>
    <t>мотоленд</t>
  </si>
  <si>
    <t>кофта овечка</t>
  </si>
  <si>
    <t>boombar протеин</t>
  </si>
  <si>
    <t>сумки женские мини</t>
  </si>
  <si>
    <t>lolo blues fashion</t>
  </si>
  <si>
    <t>золотой кот наполнитель</t>
  </si>
  <si>
    <t>помада soda</t>
  </si>
  <si>
    <t>venom футболка</t>
  </si>
  <si>
    <t>пальчиковые куклы</t>
  </si>
  <si>
    <t xml:space="preserve">пластырь детский </t>
  </si>
  <si>
    <t>19904828</t>
  </si>
  <si>
    <t>бриллиант на леске</t>
  </si>
  <si>
    <t xml:space="preserve">jkeratin </t>
  </si>
  <si>
    <t>the catcher in the rye</t>
  </si>
  <si>
    <t>лореаль гиалурон</t>
  </si>
  <si>
    <t>лустра</t>
  </si>
  <si>
    <t>декор на выпечку</t>
  </si>
  <si>
    <t>чехол книжка xiaomi redmi note 9</t>
  </si>
  <si>
    <t>рюкзак кролик</t>
  </si>
  <si>
    <t>внутри убийцы 2</t>
  </si>
  <si>
    <t>ichthyonella крем</t>
  </si>
  <si>
    <t>gaisamal</t>
  </si>
  <si>
    <t>тетрадь на кольцах а6</t>
  </si>
  <si>
    <t>ruscelli</t>
  </si>
  <si>
    <t xml:space="preserve">dc shoes кеды </t>
  </si>
  <si>
    <t>liu</t>
  </si>
  <si>
    <t>скатерти этель</t>
  </si>
  <si>
    <t>джинсы женские утепленные зимние</t>
  </si>
  <si>
    <t>дневник белый</t>
  </si>
  <si>
    <t>отвод рыболовный</t>
  </si>
  <si>
    <t>69127013</t>
  </si>
  <si>
    <t>постельное белье доллары</t>
  </si>
  <si>
    <t>51709290</t>
  </si>
  <si>
    <t>standoff2</t>
  </si>
  <si>
    <t>автозагвр</t>
  </si>
  <si>
    <t>сорочка с лифом</t>
  </si>
  <si>
    <t>метелица конфеты</t>
  </si>
  <si>
    <t>чехол на xiaomi redmi 9 c</t>
  </si>
  <si>
    <t>псорилом крем</t>
  </si>
  <si>
    <t>бусинка на шею</t>
  </si>
  <si>
    <t>свитшот рибок</t>
  </si>
  <si>
    <t>бомбочка bts</t>
  </si>
  <si>
    <t xml:space="preserve">2mood </t>
  </si>
  <si>
    <t>косметика из болгарии</t>
  </si>
  <si>
    <t>женские брюки хаки</t>
  </si>
  <si>
    <t>шары воздушные золото</t>
  </si>
  <si>
    <t>сухоцветы на ногти</t>
  </si>
  <si>
    <t>ellan galery</t>
  </si>
  <si>
    <t xml:space="preserve">софтшелл комбинезон </t>
  </si>
  <si>
    <t>mga</t>
  </si>
  <si>
    <t>пушистое платье</t>
  </si>
  <si>
    <t>телефон xiaomi redmi 8 чехол на pro note</t>
  </si>
  <si>
    <t>чай пакетики</t>
  </si>
  <si>
    <t>туфли белые лодочки</t>
  </si>
  <si>
    <t>ошейник с именем</t>
  </si>
  <si>
    <t>раствор опти фри</t>
  </si>
  <si>
    <t xml:space="preserve">чехлы на iphone xr </t>
  </si>
  <si>
    <t>наклейка на детский стол</t>
  </si>
  <si>
    <t>special ample</t>
  </si>
  <si>
    <t>песочница ракушка</t>
  </si>
  <si>
    <t>куртка худи</t>
  </si>
  <si>
    <t>чупачупс косметика</t>
  </si>
  <si>
    <t xml:space="preserve">наруто книга </t>
  </si>
  <si>
    <t>туалет дорожный</t>
  </si>
  <si>
    <t>футболка  adidas</t>
  </si>
  <si>
    <t>кисть синтетик 19</t>
  </si>
  <si>
    <t>банлана</t>
  </si>
  <si>
    <t>trasparenze</t>
  </si>
  <si>
    <t>бензошланг</t>
  </si>
  <si>
    <t>постельное белье звезды</t>
  </si>
  <si>
    <t>гвоздика цветок</t>
  </si>
  <si>
    <t>контур акриловый по ткани</t>
  </si>
  <si>
    <t>rio fiore женский</t>
  </si>
  <si>
    <t xml:space="preserve">медиаплеер </t>
  </si>
  <si>
    <t>с капюшоном худи женское белое</t>
  </si>
  <si>
    <t>термоварежка</t>
  </si>
  <si>
    <t>бусины на нитке</t>
  </si>
  <si>
    <t>dmz</t>
  </si>
  <si>
    <t>велосипед подростковый 26</t>
  </si>
  <si>
    <t>спецтоник</t>
  </si>
  <si>
    <t>какаши футболка</t>
  </si>
  <si>
    <t>ткань ромб</t>
  </si>
  <si>
    <t>робот пылесос dexp</t>
  </si>
  <si>
    <t>сыр дор блю</t>
  </si>
  <si>
    <t>наклейки аниме тетрадь смерти</t>
  </si>
  <si>
    <t>авто усилитель</t>
  </si>
  <si>
    <t>конфеты joyco</t>
  </si>
  <si>
    <t>spyro</t>
  </si>
  <si>
    <t>бенгальские огни цветные</t>
  </si>
  <si>
    <t xml:space="preserve">рюкзак игрушка </t>
  </si>
  <si>
    <t>51615022</t>
  </si>
  <si>
    <t>hemline gold</t>
  </si>
  <si>
    <t>chipsi</t>
  </si>
  <si>
    <t>обои тропики</t>
  </si>
  <si>
    <t>военные ботинки летние</t>
  </si>
  <si>
    <t>топ бандо с чашечками</t>
  </si>
  <si>
    <t xml:space="preserve">велозапчасти </t>
  </si>
  <si>
    <t>подвесные тумбы</t>
  </si>
  <si>
    <t>защита лобового стекла</t>
  </si>
  <si>
    <t>кроссовки с открытым носом</t>
  </si>
  <si>
    <t>тостр</t>
  </si>
  <si>
    <t>travel dream</t>
  </si>
  <si>
    <t>остин свитшот</t>
  </si>
  <si>
    <t>бэгги</t>
  </si>
  <si>
    <t>кроссовки таккарди</t>
  </si>
  <si>
    <t>гуммиарабик</t>
  </si>
  <si>
    <t>значки с хеллоу китти</t>
  </si>
  <si>
    <t>штаны пушап</t>
  </si>
  <si>
    <t>kora шампунь</t>
  </si>
  <si>
    <t>москва и москвичи книга</t>
  </si>
  <si>
    <t>начинаю писать красиво</t>
  </si>
  <si>
    <t>бак сет беби</t>
  </si>
  <si>
    <t>соски на бутылочки</t>
  </si>
  <si>
    <t>битва за хогвартс</t>
  </si>
  <si>
    <t>pzh</t>
  </si>
  <si>
    <t>брелок енот</t>
  </si>
  <si>
    <t>боты мужские</t>
  </si>
  <si>
    <t>нутэлла</t>
  </si>
  <si>
    <t>трафарет хв</t>
  </si>
  <si>
    <t>кепка v</t>
  </si>
  <si>
    <t>66657968</t>
  </si>
  <si>
    <t>biothal маска</t>
  </si>
  <si>
    <t>телевизор 12 вольт</t>
  </si>
  <si>
    <t>sdhc</t>
  </si>
  <si>
    <t>степа</t>
  </si>
  <si>
    <t>картины постеры</t>
  </si>
  <si>
    <t>математика 6 лет</t>
  </si>
  <si>
    <t>mizuno кроссовки волейбол</t>
  </si>
  <si>
    <t>givenchy prisme libre</t>
  </si>
  <si>
    <t>dr.oracle</t>
  </si>
  <si>
    <t>кофейный скраб от целлюлита</t>
  </si>
  <si>
    <t>salevi</t>
  </si>
  <si>
    <t>сказочный патруль маша</t>
  </si>
  <si>
    <t>кожаный чехол на iphone</t>
  </si>
  <si>
    <t>золла плащ</t>
  </si>
  <si>
    <t xml:space="preserve">лайна </t>
  </si>
  <si>
    <t>сигварис</t>
  </si>
  <si>
    <t>спортивный штаны на мальчика 12-13 лет</t>
  </si>
  <si>
    <t>планер ежедневник а5</t>
  </si>
  <si>
    <t>gentle</t>
  </si>
  <si>
    <t>линзы okvision</t>
  </si>
  <si>
    <t>гель гиалуроновый</t>
  </si>
  <si>
    <t>canon 600d</t>
  </si>
  <si>
    <t>скатерть лен с пропиткой</t>
  </si>
  <si>
    <t>бермуды спортивные женские</t>
  </si>
  <si>
    <t>38304751</t>
  </si>
  <si>
    <t>духи джими чу</t>
  </si>
  <si>
    <t>полесье зоопарк</t>
  </si>
  <si>
    <t xml:space="preserve">бандаж послеродовой </t>
  </si>
  <si>
    <t>зонт на трубу</t>
  </si>
  <si>
    <t>планшет iphone</t>
  </si>
  <si>
    <t>косухп</t>
  </si>
  <si>
    <t>женщина в берлине</t>
  </si>
  <si>
    <t>помпончики</t>
  </si>
  <si>
    <t>платье с орнаментом</t>
  </si>
  <si>
    <t>рюкзак мужской тактический милитари</t>
  </si>
  <si>
    <t>прикормки и насадки</t>
  </si>
  <si>
    <t>ecoflower.decor</t>
  </si>
  <si>
    <t>pringles usa</t>
  </si>
  <si>
    <t>надувной матрас дом и дача</t>
  </si>
  <si>
    <t xml:space="preserve">орлистат </t>
  </si>
  <si>
    <t>ортопедические детские стельки</t>
  </si>
  <si>
    <t>помада и карандаш</t>
  </si>
  <si>
    <t>кожаное платье на бретельках</t>
  </si>
  <si>
    <t xml:space="preserve">тросик </t>
  </si>
  <si>
    <t>yellow маска</t>
  </si>
  <si>
    <t>футболеп</t>
  </si>
  <si>
    <t>перец каролина рипер</t>
  </si>
  <si>
    <t>бюстгальтер balaloum</t>
  </si>
  <si>
    <t>60474155</t>
  </si>
  <si>
    <t>польский</t>
  </si>
  <si>
    <t>шуропеверт</t>
  </si>
  <si>
    <t xml:space="preserve">органайзер на стол </t>
  </si>
  <si>
    <t>крувер</t>
  </si>
  <si>
    <t>san nutrition</t>
  </si>
  <si>
    <t>кроссовки на мальчика летние</t>
  </si>
  <si>
    <t>30165859</t>
  </si>
  <si>
    <t>lego человечки солдаты</t>
  </si>
  <si>
    <t>54392459</t>
  </si>
  <si>
    <t>колесные проставки</t>
  </si>
  <si>
    <t>трофи</t>
  </si>
  <si>
    <t>жади</t>
  </si>
  <si>
    <t>baskoni</t>
  </si>
  <si>
    <t>водонагреватель аристон</t>
  </si>
  <si>
    <t>камера на тачку</t>
  </si>
  <si>
    <t>сараф</t>
  </si>
  <si>
    <t>5595442</t>
  </si>
  <si>
    <t xml:space="preserve">bonito </t>
  </si>
  <si>
    <t>чехол на  redmi 9</t>
  </si>
  <si>
    <t>красовки мужские белые</t>
  </si>
  <si>
    <t>кофты со стразами</t>
  </si>
  <si>
    <t>alpha pet</t>
  </si>
  <si>
    <t xml:space="preserve">колготки женские сетка </t>
  </si>
  <si>
    <t>гель с муцином улитки</t>
  </si>
  <si>
    <t>портьеры шторы в гостиную блэкаут высота 280</t>
  </si>
  <si>
    <t>ручки ваз 2114</t>
  </si>
  <si>
    <t>шорты mizuno</t>
  </si>
  <si>
    <t>пдд 2022 рб</t>
  </si>
  <si>
    <t xml:space="preserve">бабало </t>
  </si>
  <si>
    <t>eos pod</t>
  </si>
  <si>
    <t>картина по номерам ван пис</t>
  </si>
  <si>
    <t>джоггеры мужские белые</t>
  </si>
  <si>
    <t>декоративные камни из стекла</t>
  </si>
  <si>
    <t>budibasa</t>
  </si>
  <si>
    <t>купить казан</t>
  </si>
  <si>
    <t>маникюрный набор лаки</t>
  </si>
  <si>
    <t>браслет глаз бога</t>
  </si>
  <si>
    <t>шорты хоккейные детские</t>
  </si>
  <si>
    <t>61911930</t>
  </si>
  <si>
    <t>lego trolls</t>
  </si>
  <si>
    <t>69074084</t>
  </si>
  <si>
    <t>кружка в дорогу</t>
  </si>
  <si>
    <t>мастадинон</t>
  </si>
  <si>
    <t>самсунг а02 s</t>
  </si>
  <si>
    <t>масло tc w3</t>
  </si>
  <si>
    <t>алхимическое воображение</t>
  </si>
  <si>
    <t xml:space="preserve">удлинитель usb </t>
  </si>
  <si>
    <t xml:space="preserve">игрушки хаги ваги </t>
  </si>
  <si>
    <t>салоха</t>
  </si>
  <si>
    <t>manoo</t>
  </si>
  <si>
    <t>таро казанова</t>
  </si>
  <si>
    <t>рубашка boss</t>
  </si>
  <si>
    <t>закрытые шлепки</t>
  </si>
  <si>
    <t>вышивка крестом с нанесенным рисунком</t>
  </si>
  <si>
    <t>наушники hiper</t>
  </si>
  <si>
    <t>джинсы мужские черные рваные</t>
  </si>
  <si>
    <t>аниматроник рокси</t>
  </si>
  <si>
    <t>m panda</t>
  </si>
  <si>
    <t>keypro</t>
  </si>
  <si>
    <t xml:space="preserve">huawei p30 pro </t>
  </si>
  <si>
    <t>сверхъестественный разум</t>
  </si>
  <si>
    <t>ремешок mi band 4 черный</t>
  </si>
  <si>
    <t>лифчие</t>
  </si>
  <si>
    <t>54215542</t>
  </si>
  <si>
    <t>ручка маникюрного аппарата</t>
  </si>
  <si>
    <t xml:space="preserve">книги дисней </t>
  </si>
  <si>
    <t>галстук серый</t>
  </si>
  <si>
    <t>жилетка tommy</t>
  </si>
  <si>
    <t>анальные смазки</t>
  </si>
  <si>
    <t>защита сидений от детских ног</t>
  </si>
  <si>
    <t>тоник пудра</t>
  </si>
  <si>
    <t>tetakids</t>
  </si>
  <si>
    <t>kari купальник</t>
  </si>
  <si>
    <t>bushnell</t>
  </si>
  <si>
    <t>aqua soft</t>
  </si>
  <si>
    <t>велмен</t>
  </si>
  <si>
    <t>жемчуг натуральный браслет</t>
  </si>
  <si>
    <t xml:space="preserve">стучалка </t>
  </si>
  <si>
    <t>полосатик</t>
  </si>
  <si>
    <t>катридж бруско миникан</t>
  </si>
  <si>
    <t>дельфин фонтан</t>
  </si>
  <si>
    <t>53641116</t>
  </si>
  <si>
    <t>fast mode brand</t>
  </si>
  <si>
    <t>джинсы женские большие размеры мом</t>
  </si>
  <si>
    <t xml:space="preserve">реечный домкрат </t>
  </si>
  <si>
    <t>mahle</t>
  </si>
  <si>
    <t>дисплей айфон se</t>
  </si>
  <si>
    <t>bear frog</t>
  </si>
  <si>
    <t>lg телевизор smart tv</t>
  </si>
  <si>
    <t>таймлайн</t>
  </si>
  <si>
    <t>provocative</t>
  </si>
  <si>
    <t>дневник на замке</t>
  </si>
  <si>
    <t>ваза на кухню</t>
  </si>
  <si>
    <t>бернер borner посуда и инвентарь</t>
  </si>
  <si>
    <t>41447275</t>
  </si>
  <si>
    <t>палантин с котами</t>
  </si>
  <si>
    <t>пирсинг крыла носа</t>
  </si>
  <si>
    <t xml:space="preserve">карты мемы 2 ствола </t>
  </si>
  <si>
    <t>линзы тотал</t>
  </si>
  <si>
    <t>кружка спартак москва</t>
  </si>
  <si>
    <t xml:space="preserve">ароматизатор в авто </t>
  </si>
  <si>
    <t>гель irisk</t>
  </si>
  <si>
    <t>мультипласт</t>
  </si>
  <si>
    <t>шапочка сетка</t>
  </si>
  <si>
    <t>iridis обувь</t>
  </si>
  <si>
    <t>баки барнс</t>
  </si>
  <si>
    <t>bowie</t>
  </si>
  <si>
    <t>горчибао</t>
  </si>
  <si>
    <t>чехол на самсунг а 3</t>
  </si>
  <si>
    <t>мышь на радиоуправлении игрушка</t>
  </si>
  <si>
    <t>баночки под анализы</t>
  </si>
  <si>
    <t xml:space="preserve">белый бант </t>
  </si>
  <si>
    <t>платье летнее женское большой размер</t>
  </si>
  <si>
    <t>футболки с карманом</t>
  </si>
  <si>
    <t>чехол на 12 про макс с принтом</t>
  </si>
  <si>
    <t>динсы</t>
  </si>
  <si>
    <t>платье детское с коротким рукавом</t>
  </si>
  <si>
    <t>корсет 25 костей</t>
  </si>
  <si>
    <t>кристалин</t>
  </si>
  <si>
    <t xml:space="preserve">derma </t>
  </si>
  <si>
    <t>кастет железный</t>
  </si>
  <si>
    <t xml:space="preserve">габилен </t>
  </si>
  <si>
    <t>гель лореаль</t>
  </si>
  <si>
    <t>warm cozy духи</t>
  </si>
  <si>
    <t>книги 13 карт</t>
  </si>
  <si>
    <t>дерево декоративное</t>
  </si>
  <si>
    <t>арт и дизайн</t>
  </si>
  <si>
    <t>маса</t>
  </si>
  <si>
    <t>печенье фитнес</t>
  </si>
  <si>
    <t>bjarman</t>
  </si>
  <si>
    <t>подставка под стакан дерево</t>
  </si>
  <si>
    <t>с дозатором</t>
  </si>
  <si>
    <t>dragon shield</t>
  </si>
  <si>
    <t>манго kids</t>
  </si>
  <si>
    <t>атракцион</t>
  </si>
  <si>
    <t>blade blade</t>
  </si>
  <si>
    <t>кросовки адидас на мальчика</t>
  </si>
  <si>
    <t>мужские носки хлопок 100</t>
  </si>
  <si>
    <t>тюль высота 150 см</t>
  </si>
  <si>
    <t>ribbon</t>
  </si>
  <si>
    <t>успех</t>
  </si>
  <si>
    <t>бадминтон ракетки</t>
  </si>
  <si>
    <t xml:space="preserve">белое короткое платье </t>
  </si>
  <si>
    <t>36191505</t>
  </si>
  <si>
    <t>аквафор универсал</t>
  </si>
  <si>
    <t>плакат фнаф</t>
  </si>
  <si>
    <t>топтк</t>
  </si>
  <si>
    <t>цветы живые в коробке</t>
  </si>
  <si>
    <t>арбузные духи</t>
  </si>
  <si>
    <t>плащ прозрачный</t>
  </si>
  <si>
    <t>дювали</t>
  </si>
  <si>
    <t>куртка дрейн</t>
  </si>
  <si>
    <t>воронка кофе</t>
  </si>
  <si>
    <t>zengaz</t>
  </si>
  <si>
    <t>fatbike</t>
  </si>
  <si>
    <t>пушер сталекс</t>
  </si>
  <si>
    <t>melok</t>
  </si>
  <si>
    <t xml:space="preserve">ханна </t>
  </si>
  <si>
    <t>finn flare мужской</t>
  </si>
  <si>
    <t>босоножки тканевые</t>
  </si>
  <si>
    <t>стерающие ручки</t>
  </si>
  <si>
    <t>geon протеин</t>
  </si>
  <si>
    <t>платеь</t>
  </si>
  <si>
    <t>чехол на xiaomi 9c nfc</t>
  </si>
  <si>
    <t>футболка именинник</t>
  </si>
  <si>
    <t>shimano удилище</t>
  </si>
  <si>
    <t>tripart</t>
  </si>
  <si>
    <t xml:space="preserve">ремень генератора </t>
  </si>
  <si>
    <t>рюкзак стич</t>
  </si>
  <si>
    <t>обувница лайт</t>
  </si>
  <si>
    <t>мини мусорное ведро</t>
  </si>
  <si>
    <t>70114705</t>
  </si>
  <si>
    <t>11223222</t>
  </si>
  <si>
    <t>шорты с запахом</t>
  </si>
  <si>
    <t>амелотекс</t>
  </si>
  <si>
    <t>арбузное масло</t>
  </si>
  <si>
    <t>nex</t>
  </si>
  <si>
    <t>mayover</t>
  </si>
  <si>
    <t>opti woman</t>
  </si>
  <si>
    <t>ria rosa</t>
  </si>
  <si>
    <t>шифоновое платье длинное</t>
  </si>
  <si>
    <t>постер а2</t>
  </si>
  <si>
    <t>конструктор 2+</t>
  </si>
  <si>
    <t>молоко альпро</t>
  </si>
  <si>
    <t>фенечки из бисера</t>
  </si>
  <si>
    <t>36038917</t>
  </si>
  <si>
    <t>janny mode</t>
  </si>
  <si>
    <t xml:space="preserve">турецкий чайник </t>
  </si>
  <si>
    <t xml:space="preserve">треко мужское </t>
  </si>
  <si>
    <t>iphone 11 pro max чехол на</t>
  </si>
  <si>
    <t>вертеп</t>
  </si>
  <si>
    <t>шапка чулок</t>
  </si>
  <si>
    <t>добротолюбие</t>
  </si>
  <si>
    <t>приставка ростелеком</t>
  </si>
  <si>
    <t>кактус цветок</t>
  </si>
  <si>
    <t>моторное масло 5w</t>
  </si>
  <si>
    <t>светильник в комнату</t>
  </si>
  <si>
    <t>комплект трусов женский</t>
  </si>
  <si>
    <t>6828734</t>
  </si>
  <si>
    <t>пальто женское на пуговицах</t>
  </si>
  <si>
    <t xml:space="preserve">найк форсы </t>
  </si>
  <si>
    <t>юбки больших размеров макси недорогие</t>
  </si>
  <si>
    <t>игрушка фуфлик</t>
  </si>
  <si>
    <t>кружевные боксеры</t>
  </si>
  <si>
    <t>очки человека паука</t>
  </si>
  <si>
    <t xml:space="preserve">рюкзак переноска </t>
  </si>
  <si>
    <t>секрет еловых писем</t>
  </si>
  <si>
    <t>мармиты с подогревом</t>
  </si>
  <si>
    <t>all star кеды converse</t>
  </si>
  <si>
    <t>59231914</t>
  </si>
  <si>
    <t>convers кеды детские</t>
  </si>
  <si>
    <t>головные уборы после химиотерапии</t>
  </si>
  <si>
    <t xml:space="preserve">витровка </t>
  </si>
  <si>
    <t>чехол на вейп</t>
  </si>
  <si>
    <t>шалтай болтай</t>
  </si>
  <si>
    <t>салициловый</t>
  </si>
  <si>
    <t>maru lipskaya</t>
  </si>
  <si>
    <t>бэби бон девочка</t>
  </si>
  <si>
    <t>чемодан xxl</t>
  </si>
  <si>
    <t>памперсы хаггис элит софт 2</t>
  </si>
  <si>
    <t>tipe c</t>
  </si>
  <si>
    <t>макароны ширатаки</t>
  </si>
  <si>
    <t>33654764</t>
  </si>
  <si>
    <t>сахарница солонка</t>
  </si>
  <si>
    <t>твидовые костюмы</t>
  </si>
  <si>
    <t>ligo</t>
  </si>
  <si>
    <t>кросовки текстиль</t>
  </si>
  <si>
    <t xml:space="preserve">клинок рассекающий демонов фигурки </t>
  </si>
  <si>
    <t>пост сдал</t>
  </si>
  <si>
    <t>юбка и жилет</t>
  </si>
  <si>
    <t>формула секса</t>
  </si>
  <si>
    <t>защита на дверь</t>
  </si>
  <si>
    <t>bablgam</t>
  </si>
  <si>
    <t>pikool comfort</t>
  </si>
  <si>
    <t>bestpick</t>
  </si>
  <si>
    <t>дубль животные</t>
  </si>
  <si>
    <t>73165032</t>
  </si>
  <si>
    <t>мишка в лесу</t>
  </si>
  <si>
    <t>ремень бежевый 100 см</t>
  </si>
  <si>
    <t>семена горчицы приправа</t>
  </si>
  <si>
    <t>benetton шапка</t>
  </si>
  <si>
    <t>постельное 160 80</t>
  </si>
  <si>
    <t>украшение на выпускной</t>
  </si>
  <si>
    <t>квазиомонимы</t>
  </si>
  <si>
    <t>топ с рукавами nike</t>
  </si>
  <si>
    <t>32728039</t>
  </si>
  <si>
    <t>игра с шариками</t>
  </si>
  <si>
    <t>сумка curanni</t>
  </si>
  <si>
    <t>наждачные круги</t>
  </si>
  <si>
    <t>хлорофос</t>
  </si>
  <si>
    <t>l cadesi</t>
  </si>
  <si>
    <t>ciracle крем</t>
  </si>
  <si>
    <t>gryzunok for baby</t>
  </si>
  <si>
    <t>lesto</t>
  </si>
  <si>
    <t>автомобильное детское кресло</t>
  </si>
  <si>
    <t>70514673</t>
  </si>
  <si>
    <t>top top джинсы</t>
  </si>
  <si>
    <t>штаны походные мужские</t>
  </si>
  <si>
    <t>i love</t>
  </si>
  <si>
    <t>куртка napapijri</t>
  </si>
  <si>
    <t>декупаж пасха</t>
  </si>
  <si>
    <t xml:space="preserve">летнее платье на девочку </t>
  </si>
  <si>
    <t>подмотка</t>
  </si>
  <si>
    <t>пасха украшение</t>
  </si>
  <si>
    <t>er</t>
  </si>
  <si>
    <t>чулки teatro</t>
  </si>
  <si>
    <t>мармеоад</t>
  </si>
  <si>
    <t>груффало игрушка</t>
  </si>
  <si>
    <t>de. co</t>
  </si>
  <si>
    <t>спорт костюм адидас</t>
  </si>
  <si>
    <t>леггинсы пума</t>
  </si>
  <si>
    <t>антисептик жидкий</t>
  </si>
  <si>
    <t>обложка на охотничий билет</t>
  </si>
  <si>
    <t>карнавальный колпак</t>
  </si>
  <si>
    <t>кофе растворимый турецкий</t>
  </si>
  <si>
    <t>струны на классическую гитару</t>
  </si>
  <si>
    <t>lol omg remix</t>
  </si>
  <si>
    <t>штаны плиссе</t>
  </si>
  <si>
    <t>миниборд</t>
  </si>
  <si>
    <t>жилет lacoste</t>
  </si>
  <si>
    <t>картина по номерам йога</t>
  </si>
  <si>
    <t>леггинсы с резинкой</t>
  </si>
  <si>
    <t>косметичка силикон</t>
  </si>
  <si>
    <t xml:space="preserve">рупор </t>
  </si>
  <si>
    <t>стикеры круглые</t>
  </si>
  <si>
    <t>1080 gtx</t>
  </si>
  <si>
    <t>нет оправданий</t>
  </si>
  <si>
    <t>кроссовки с хелоу кити</t>
  </si>
  <si>
    <t>64827422</t>
  </si>
  <si>
    <t>грибсы</t>
  </si>
  <si>
    <t>кружка тетрадь смерти</t>
  </si>
  <si>
    <t>юнона смесь</t>
  </si>
  <si>
    <t>чехол redmi 4a</t>
  </si>
  <si>
    <t>max&amp;style</t>
  </si>
  <si>
    <t>groop</t>
  </si>
  <si>
    <t>73132612</t>
  </si>
  <si>
    <t>доводчик мебельный</t>
  </si>
  <si>
    <t>mildtone</t>
  </si>
  <si>
    <t>baby plus</t>
  </si>
  <si>
    <t>my size 49</t>
  </si>
  <si>
    <t>люк бессон</t>
  </si>
  <si>
    <t>маска перезагрузка</t>
  </si>
  <si>
    <t xml:space="preserve">подушка 40х40 </t>
  </si>
  <si>
    <t>six of crows</t>
  </si>
  <si>
    <t>топпер 200х200</t>
  </si>
  <si>
    <t>куртка оверсайз весна</t>
  </si>
  <si>
    <t>маскхалат зимний</t>
  </si>
  <si>
    <t>hot wheels бульвар</t>
  </si>
  <si>
    <t>боа из перьев страуса</t>
  </si>
  <si>
    <t>наушники ободок</t>
  </si>
  <si>
    <t>майка вдв</t>
  </si>
  <si>
    <t>электропровод</t>
  </si>
  <si>
    <t>эми роуз</t>
  </si>
  <si>
    <t>чехлы на ниссан альмера</t>
  </si>
  <si>
    <t>пуховик мужской адидас</t>
  </si>
  <si>
    <t>divella</t>
  </si>
  <si>
    <t>кресла мешок</t>
  </si>
  <si>
    <t>itab</t>
  </si>
  <si>
    <t xml:space="preserve">пылесборник </t>
  </si>
  <si>
    <t>пламф</t>
  </si>
  <si>
    <t>сварка полипропиленовых труб</t>
  </si>
  <si>
    <t>кроссовки женские летние черные</t>
  </si>
  <si>
    <t>игрушки в бассейн</t>
  </si>
  <si>
    <t>51617245</t>
  </si>
  <si>
    <t xml:space="preserve">lacoste обувь </t>
  </si>
  <si>
    <t>хлебопечеа</t>
  </si>
  <si>
    <t>джинсы багги мужские</t>
  </si>
  <si>
    <t>помада nude</t>
  </si>
  <si>
    <t>шорты адилас</t>
  </si>
  <si>
    <t>asics gt-2000 9</t>
  </si>
  <si>
    <t>girl духи</t>
  </si>
  <si>
    <t>zerocase</t>
  </si>
  <si>
    <t>когтедерка</t>
  </si>
  <si>
    <t>чехлы 2110</t>
  </si>
  <si>
    <t>ластик в карандаше</t>
  </si>
  <si>
    <t>пижама топ</t>
  </si>
  <si>
    <t>gektor от тараканов</t>
  </si>
  <si>
    <t>эл бритва</t>
  </si>
  <si>
    <t>пазлы 560 элементов</t>
  </si>
  <si>
    <t>шарф в горошек</t>
  </si>
  <si>
    <t>oll</t>
  </si>
  <si>
    <t>подарок на 8 марта маме быт</t>
  </si>
  <si>
    <t>ss 20</t>
  </si>
  <si>
    <t>подушка на садовое кресло</t>
  </si>
  <si>
    <t>берсерк том 2</t>
  </si>
  <si>
    <t>нюхательный</t>
  </si>
  <si>
    <t xml:space="preserve">nourishing </t>
  </si>
  <si>
    <t>музыкальный</t>
  </si>
  <si>
    <t>картинки на липучках</t>
  </si>
  <si>
    <t>2008487</t>
  </si>
  <si>
    <t>лао ган ма</t>
  </si>
  <si>
    <t>икс бокс one</t>
  </si>
  <si>
    <t>рюкзак kite школьный</t>
  </si>
  <si>
    <t>line.kids</t>
  </si>
  <si>
    <t>jps трекер</t>
  </si>
  <si>
    <t>швабра orion</t>
  </si>
  <si>
    <t xml:space="preserve">кабель электрический </t>
  </si>
  <si>
    <t>елизаро</t>
  </si>
  <si>
    <t>на выписку конверт новорожденного лето</t>
  </si>
  <si>
    <t>кефирный шампунь</t>
  </si>
  <si>
    <t>полуботинки tapiboo</t>
  </si>
  <si>
    <t>эстетичный рюкзак</t>
  </si>
  <si>
    <t>40325900</t>
  </si>
  <si>
    <t>mila bezgerts</t>
  </si>
  <si>
    <t xml:space="preserve">творожок </t>
  </si>
  <si>
    <t>брюки паллацио</t>
  </si>
  <si>
    <t>чехол на ксиоми ми 11 лайт</t>
  </si>
  <si>
    <t>tefal нож кухонный</t>
  </si>
  <si>
    <t>комбинезон кокон</t>
  </si>
  <si>
    <t>айпад 7</t>
  </si>
  <si>
    <t>таблетка бравекто</t>
  </si>
  <si>
    <t>рюкзак бохо</t>
  </si>
  <si>
    <t>72789755</t>
  </si>
  <si>
    <t>wowwee</t>
  </si>
  <si>
    <t>смартфон ксиаоми</t>
  </si>
  <si>
    <t>прдарок</t>
  </si>
  <si>
    <t>черника форте с лютеином</t>
  </si>
  <si>
    <t xml:space="preserve">шорты и майка </t>
  </si>
  <si>
    <t xml:space="preserve">тарочки </t>
  </si>
  <si>
    <t>14683383</t>
  </si>
  <si>
    <t xml:space="preserve">велошорты </t>
  </si>
  <si>
    <t>кроссовки 24</t>
  </si>
  <si>
    <t>крем армакон</t>
  </si>
  <si>
    <t>туристический навигатор garmin</t>
  </si>
  <si>
    <t>серьги бритва</t>
  </si>
  <si>
    <t>салатник одноразовый</t>
  </si>
  <si>
    <t>самсунг z flip</t>
  </si>
  <si>
    <t>буржуа тени</t>
  </si>
  <si>
    <t xml:space="preserve">коленный стул </t>
  </si>
  <si>
    <t>дискета</t>
  </si>
  <si>
    <t>rkfdbfnehf</t>
  </si>
  <si>
    <t>зажим кухонный</t>
  </si>
  <si>
    <t xml:space="preserve">часы ксиоми </t>
  </si>
  <si>
    <t>косуха остин</t>
  </si>
  <si>
    <t>кобура на ногу</t>
  </si>
  <si>
    <t>самсунг а71 чехол</t>
  </si>
  <si>
    <t>strimex</t>
  </si>
  <si>
    <t>платок прозрачный</t>
  </si>
  <si>
    <t>new balnce</t>
  </si>
  <si>
    <t>чехол самсунг а 30s</t>
  </si>
  <si>
    <t>духи возбуждающие</t>
  </si>
  <si>
    <t>домик декоративный</t>
  </si>
  <si>
    <t>awecon</t>
  </si>
  <si>
    <t>платье белое шитье</t>
  </si>
  <si>
    <t>колдовские травы</t>
  </si>
  <si>
    <t>mr&amp;mrs</t>
  </si>
  <si>
    <t>72737278</t>
  </si>
  <si>
    <t>колпаки на колеса r16</t>
  </si>
  <si>
    <t>лонгслив annemore</t>
  </si>
  <si>
    <t>13032352</t>
  </si>
  <si>
    <t xml:space="preserve">beaphar </t>
  </si>
  <si>
    <t>гартер на ногу</t>
  </si>
  <si>
    <t xml:space="preserve">фара на мотоцикл </t>
  </si>
  <si>
    <t>organic tai шампунь</t>
  </si>
  <si>
    <t>синеголовый</t>
  </si>
  <si>
    <t>прокладки женские discreet</t>
  </si>
  <si>
    <t>шорты черные спортивные</t>
  </si>
  <si>
    <t>муслиновые плед</t>
  </si>
  <si>
    <t>мармиладки</t>
  </si>
  <si>
    <t>150 интересных почему</t>
  </si>
  <si>
    <t>кошачий корм китикет</t>
  </si>
  <si>
    <t>чистилка семечек</t>
  </si>
  <si>
    <t>9257867</t>
  </si>
  <si>
    <t>бритвы bic</t>
  </si>
  <si>
    <t>обложка военный билет</t>
  </si>
  <si>
    <t>живое кофе</t>
  </si>
  <si>
    <t>футболка с v</t>
  </si>
  <si>
    <t>брюки мужские летние  на резинке</t>
  </si>
  <si>
    <t>people.make.gifts</t>
  </si>
  <si>
    <t>дозоры</t>
  </si>
  <si>
    <t>арт бук</t>
  </si>
  <si>
    <t>16 калибр</t>
  </si>
  <si>
    <t>12395561</t>
  </si>
  <si>
    <t>32757240</t>
  </si>
  <si>
    <t>книги в дорогу</t>
  </si>
  <si>
    <t>масло моторное 5 литров</t>
  </si>
  <si>
    <t>сухое распыление</t>
  </si>
  <si>
    <t>стиральный порошок атак</t>
  </si>
  <si>
    <t>платье ассиметричное вечернее</t>
  </si>
  <si>
    <t>ювелирное кольцо серебро</t>
  </si>
  <si>
    <t>девушке подарок</t>
  </si>
  <si>
    <t>наклейки монстер</t>
  </si>
  <si>
    <t>кудич</t>
  </si>
  <si>
    <t>mango брюки широкие</t>
  </si>
  <si>
    <t>компьютер персональный</t>
  </si>
  <si>
    <t>30149722</t>
  </si>
  <si>
    <t>клетчатое платье женское</t>
  </si>
  <si>
    <t>baby mio</t>
  </si>
  <si>
    <t>jo malone духи</t>
  </si>
  <si>
    <t xml:space="preserve">штаны adidas женские </t>
  </si>
  <si>
    <t>мезороллер игл 540</t>
  </si>
  <si>
    <t>чемодан на колесах большой xl</t>
  </si>
  <si>
    <t>kuwee</t>
  </si>
  <si>
    <t>наклейки на стену бабочки</t>
  </si>
  <si>
    <t>брючный костюм тройка женский</t>
  </si>
  <si>
    <t>21645106</t>
  </si>
  <si>
    <t>doors</t>
  </si>
  <si>
    <t>12165621</t>
  </si>
  <si>
    <t>сланцы эва</t>
  </si>
  <si>
    <t>тимурова</t>
  </si>
  <si>
    <t>38681717</t>
  </si>
  <si>
    <t>44221365</t>
  </si>
  <si>
    <t>брюки клеш женские белые</t>
  </si>
  <si>
    <t>стики винстон</t>
  </si>
  <si>
    <t>костюм луны</t>
  </si>
  <si>
    <t>худо</t>
  </si>
  <si>
    <t>токийский гуль 2 том</t>
  </si>
  <si>
    <t>ранер</t>
  </si>
  <si>
    <t>логан 2</t>
  </si>
  <si>
    <t>город горький шорты</t>
  </si>
  <si>
    <t>evervess</t>
  </si>
  <si>
    <t>носки с микки маусом</t>
  </si>
  <si>
    <t>oodji штаны женские</t>
  </si>
  <si>
    <t>дизельное масло</t>
  </si>
  <si>
    <t>бамбуковые рулонные шторы</t>
  </si>
  <si>
    <t>кепки нью йорк</t>
  </si>
  <si>
    <t>брелок на ключи сердце</t>
  </si>
  <si>
    <t>лего бенди</t>
  </si>
  <si>
    <t>учебник по химии</t>
  </si>
  <si>
    <t xml:space="preserve">зимнее пальто </t>
  </si>
  <si>
    <t>щеточки в колбе</t>
  </si>
  <si>
    <t>8754274</t>
  </si>
  <si>
    <t>тренч женский mango</t>
  </si>
  <si>
    <t>5596774</t>
  </si>
  <si>
    <t>чехол книжка самсунг а51</t>
  </si>
  <si>
    <t>asics мужское</t>
  </si>
  <si>
    <t>одежда winner</t>
  </si>
  <si>
    <t>рюкзак carney road</t>
  </si>
  <si>
    <t>eagle</t>
  </si>
  <si>
    <t>труба хром</t>
  </si>
  <si>
    <t>фортнайт набор</t>
  </si>
  <si>
    <t>73575646</t>
  </si>
  <si>
    <t>манга 18+</t>
  </si>
  <si>
    <t xml:space="preserve">nike shox </t>
  </si>
  <si>
    <t>gorenje чайник</t>
  </si>
  <si>
    <t>54392250</t>
  </si>
  <si>
    <t>luminarc стакан</t>
  </si>
  <si>
    <t>бейсболка металлург</t>
  </si>
  <si>
    <t>фнаф 6</t>
  </si>
  <si>
    <t>куртка беларусь</t>
  </si>
  <si>
    <t>швабра игрушка</t>
  </si>
  <si>
    <t>морозильник бирюса</t>
  </si>
  <si>
    <t>darel</t>
  </si>
  <si>
    <t>в клетку штаны</t>
  </si>
  <si>
    <t>deli карандаши</t>
  </si>
  <si>
    <t>баскетбольной кольцо</t>
  </si>
  <si>
    <t>экран на лицо</t>
  </si>
  <si>
    <t>памперсы offspring</t>
  </si>
  <si>
    <t>хайлайтер с кисточкой</t>
  </si>
  <si>
    <t xml:space="preserve">классические брюки мужские </t>
  </si>
  <si>
    <t>теквир</t>
  </si>
  <si>
    <t>наутилус</t>
  </si>
  <si>
    <t>одноразовые бритвенные станки женские</t>
  </si>
  <si>
    <t>штаны трансформеры</t>
  </si>
  <si>
    <t>саж</t>
  </si>
  <si>
    <t>чехол на самсунг гелакси а 10</t>
  </si>
  <si>
    <t xml:space="preserve">вафельные цветы </t>
  </si>
  <si>
    <t>нож стендофф</t>
  </si>
  <si>
    <t>браслет зеленый</t>
  </si>
  <si>
    <t>клоги обувь</t>
  </si>
  <si>
    <t xml:space="preserve"> сережки</t>
  </si>
  <si>
    <t>ситалл</t>
  </si>
  <si>
    <t>юбка макси трикотаж</t>
  </si>
  <si>
    <t xml:space="preserve">ремень бежевый </t>
  </si>
  <si>
    <t>minecraft журнал</t>
  </si>
  <si>
    <t>легинсы с карманами</t>
  </si>
  <si>
    <t>tom tailor брюки</t>
  </si>
  <si>
    <t>аквафор в200</t>
  </si>
  <si>
    <t>стекло на redmi note 10</t>
  </si>
  <si>
    <t>сетка волейбол</t>
  </si>
  <si>
    <t>чка</t>
  </si>
  <si>
    <t>маленькие женские сумочки</t>
  </si>
  <si>
    <t>бисер в пакетике</t>
  </si>
  <si>
    <t>36222637</t>
  </si>
  <si>
    <t xml:space="preserve">штаны трикотажные </t>
  </si>
  <si>
    <t>лонгслив мужской черный</t>
  </si>
  <si>
    <t>тоналка катрис</t>
  </si>
  <si>
    <t>футболки mf женские</t>
  </si>
  <si>
    <t>ли мин хо</t>
  </si>
  <si>
    <t>тапки джинсовые</t>
  </si>
  <si>
    <t>плакат с цифрами</t>
  </si>
  <si>
    <t>сура</t>
  </si>
  <si>
    <t>гель лак блестки в баночке</t>
  </si>
  <si>
    <t xml:space="preserve">монро </t>
  </si>
  <si>
    <t>чехол мотоцикл</t>
  </si>
  <si>
    <t>смазка sico</t>
  </si>
  <si>
    <t xml:space="preserve">термокомплект </t>
  </si>
  <si>
    <t xml:space="preserve">фитнес костюм женский </t>
  </si>
  <si>
    <t>разглаживающий спрей</t>
  </si>
  <si>
    <t>перец розовый</t>
  </si>
  <si>
    <t xml:space="preserve">burn </t>
  </si>
  <si>
    <t>парные предметы</t>
  </si>
  <si>
    <t>halsa витамины</t>
  </si>
  <si>
    <t>резиновые полуботинки</t>
  </si>
  <si>
    <t>чехол на аир подс 3</t>
  </si>
  <si>
    <t>дрожжи yes</t>
  </si>
  <si>
    <t>шампунь 250 мл</t>
  </si>
  <si>
    <t>подставка под бритвенный станок</t>
  </si>
  <si>
    <t>my.size презервативы</t>
  </si>
  <si>
    <t>белье милавица бюстгальтер</t>
  </si>
  <si>
    <t>дренажи</t>
  </si>
  <si>
    <t>импульсный свет</t>
  </si>
  <si>
    <t>костюм охотничий восток-текс</t>
  </si>
  <si>
    <t>bruno visconti карандаши</t>
  </si>
  <si>
    <t>38951426</t>
  </si>
  <si>
    <t>нитипитер</t>
  </si>
  <si>
    <t>кросовуи</t>
  </si>
  <si>
    <t>краска гамма</t>
  </si>
  <si>
    <t>мемо животные</t>
  </si>
  <si>
    <t>белье в кроватку постельное</t>
  </si>
  <si>
    <t>чехол на айфон 11 guess</t>
  </si>
  <si>
    <t>держатель туалетной бумаги на присоске</t>
  </si>
  <si>
    <t>постный</t>
  </si>
  <si>
    <t>помада karite</t>
  </si>
  <si>
    <t>бортики плоские</t>
  </si>
  <si>
    <t>игры детские</t>
  </si>
  <si>
    <t>ваза 15 см</t>
  </si>
  <si>
    <t>статуэтка сфинкс</t>
  </si>
  <si>
    <t>женские платки и шарфы шелк</t>
  </si>
  <si>
    <t>бампер айфон 12</t>
  </si>
  <si>
    <t>стикеры на телефон miyagi</t>
  </si>
  <si>
    <t>витамины жевательные</t>
  </si>
  <si>
    <t>свитшот mango kids</t>
  </si>
  <si>
    <t>слип теплый</t>
  </si>
  <si>
    <t>купальник гимнастический бежевый</t>
  </si>
  <si>
    <t>задние фары на ниву</t>
  </si>
  <si>
    <t>женский праздничный костюм</t>
  </si>
  <si>
    <t>brand style</t>
  </si>
  <si>
    <t>белые салфетки</t>
  </si>
  <si>
    <t>лоло</t>
  </si>
  <si>
    <t>футболки женские приталенные</t>
  </si>
  <si>
    <t>культиватор стриж</t>
  </si>
  <si>
    <t>куботейнер</t>
  </si>
  <si>
    <t>гель лак палитра</t>
  </si>
  <si>
    <t>crocs c7</t>
  </si>
  <si>
    <t>омбре ресницы</t>
  </si>
  <si>
    <t>кинетические кольца</t>
  </si>
  <si>
    <t>реборн одежда</t>
  </si>
  <si>
    <t>59490988</t>
  </si>
  <si>
    <t xml:space="preserve">черно белое платье </t>
  </si>
  <si>
    <t>ассам чай</t>
  </si>
  <si>
    <t>плакат медицинский</t>
  </si>
  <si>
    <t>батарейки 123</t>
  </si>
  <si>
    <t>светильник feron</t>
  </si>
  <si>
    <t>церковный календарь 2022</t>
  </si>
  <si>
    <t xml:space="preserve">кросовки котофей </t>
  </si>
  <si>
    <t>эмирлин</t>
  </si>
  <si>
    <t>дневник с замочком</t>
  </si>
  <si>
    <t>костюмы со стразами</t>
  </si>
  <si>
    <t>мука 50 кг</t>
  </si>
  <si>
    <t>платежное кольцо</t>
  </si>
  <si>
    <t>дезодорант рефарм</t>
  </si>
  <si>
    <t xml:space="preserve">kapous бальзам </t>
  </si>
  <si>
    <t>носки кроссовки женские</t>
  </si>
  <si>
    <t xml:space="preserve">кира </t>
  </si>
  <si>
    <t>косынка медсестры</t>
  </si>
  <si>
    <t>кроссовки 32</t>
  </si>
  <si>
    <t>чебоксарские носки</t>
  </si>
  <si>
    <t>семена кактус</t>
  </si>
  <si>
    <t>топы женские хлопковые белые</t>
  </si>
  <si>
    <t>кроссовки бифри</t>
  </si>
  <si>
    <t>купить спортивный костюм</t>
  </si>
  <si>
    <t>чехол galaxy a31</t>
  </si>
  <si>
    <t>19251908</t>
  </si>
  <si>
    <t>боры</t>
  </si>
  <si>
    <t>сплит система кондиционер</t>
  </si>
  <si>
    <t>шарка с ушками</t>
  </si>
  <si>
    <t>skyn iceland</t>
  </si>
  <si>
    <t>мужские пижамный штаны</t>
  </si>
  <si>
    <t>рюкзак kenzo</t>
  </si>
  <si>
    <t>духи джульетта</t>
  </si>
  <si>
    <t>макси дез</t>
  </si>
  <si>
    <t xml:space="preserve">инфракрасный обогреватель </t>
  </si>
  <si>
    <t>линзы acuvue oasys -2.5</t>
  </si>
  <si>
    <t>переводной принт</t>
  </si>
  <si>
    <t>wang одежда</t>
  </si>
  <si>
    <t>пилинг тела</t>
  </si>
  <si>
    <t>товар12</t>
  </si>
  <si>
    <t>кепка лето</t>
  </si>
  <si>
    <t>кружево трусы женские</t>
  </si>
  <si>
    <t>чистить серебро</t>
  </si>
  <si>
    <t>беспалые перчатки</t>
  </si>
  <si>
    <t>vitabeauty</t>
  </si>
  <si>
    <t>рюкзак staff</t>
  </si>
  <si>
    <t>ланч бокс с сумкой</t>
  </si>
  <si>
    <t>очки ray ban солнцезащитные</t>
  </si>
  <si>
    <t>мини пистолет</t>
  </si>
  <si>
    <t>закон божий слободской</t>
  </si>
  <si>
    <t>постельное белье сатин турецкое</t>
  </si>
  <si>
    <t xml:space="preserve">защита на углы </t>
  </si>
  <si>
    <t>raghba</t>
  </si>
  <si>
    <t>кисть runail</t>
  </si>
  <si>
    <t xml:space="preserve">платье медицинское </t>
  </si>
  <si>
    <t>27813918</t>
  </si>
  <si>
    <t>xiaomi 9 pro</t>
  </si>
  <si>
    <t>kitchen craft</t>
  </si>
  <si>
    <t>шторы пудровые</t>
  </si>
  <si>
    <t>спортивные штаны fila</t>
  </si>
  <si>
    <t>кофе нефть</t>
  </si>
  <si>
    <t xml:space="preserve">сладкие подарки </t>
  </si>
  <si>
    <t>лошадь каталка</t>
  </si>
  <si>
    <t>детские столики</t>
  </si>
  <si>
    <t>цифры в торт</t>
  </si>
  <si>
    <t>67042829</t>
  </si>
  <si>
    <t>тропикана скраб</t>
  </si>
  <si>
    <t>trussardi кепка</t>
  </si>
  <si>
    <t>проваг</t>
  </si>
  <si>
    <t>часы в ванную</t>
  </si>
  <si>
    <t>робот-пылесос редмонд</t>
  </si>
  <si>
    <t>даф шампунь</t>
  </si>
  <si>
    <t>madbull</t>
  </si>
  <si>
    <t>dara</t>
  </si>
  <si>
    <t xml:space="preserve">пушечное сало </t>
  </si>
  <si>
    <t>шкив к бензиновыми двигателю</t>
  </si>
  <si>
    <t xml:space="preserve">аристотель </t>
  </si>
  <si>
    <t>бутсы футбольные детские с носком</t>
  </si>
  <si>
    <t>грунт фаско</t>
  </si>
  <si>
    <t xml:space="preserve">степлер электрический </t>
  </si>
  <si>
    <t>слитный купальник с юбкой</t>
  </si>
  <si>
    <t>платье хюррем</t>
  </si>
  <si>
    <t>купальник женский с завышенной талией</t>
  </si>
  <si>
    <t>джут халва</t>
  </si>
  <si>
    <t>61416627</t>
  </si>
  <si>
    <t>ожерелье на шею мужское</t>
  </si>
  <si>
    <t>65496055</t>
  </si>
  <si>
    <t>л-теанин</t>
  </si>
  <si>
    <t>снегокат детский с ручкой</t>
  </si>
  <si>
    <t>с прополисом</t>
  </si>
  <si>
    <t>детские солнцезащитные</t>
  </si>
  <si>
    <t>bape шорты</t>
  </si>
  <si>
    <t>кроссовки женские беговые адидас</t>
  </si>
  <si>
    <t>краска 3в1</t>
  </si>
  <si>
    <t>vittorio bravo</t>
  </si>
  <si>
    <t>фургон</t>
  </si>
  <si>
    <t>incity велосипедки</t>
  </si>
  <si>
    <t>город пустых</t>
  </si>
  <si>
    <t>босоножки марко</t>
  </si>
  <si>
    <t>джинсы мужские котон</t>
  </si>
  <si>
    <t>фолоиметатор</t>
  </si>
  <si>
    <t>картины стразами иконы</t>
  </si>
  <si>
    <t>серьга штанга</t>
  </si>
  <si>
    <t>мезотоник</t>
  </si>
  <si>
    <t>чехол на телефон samsung a71</t>
  </si>
  <si>
    <t>soocas x3 pro</t>
  </si>
  <si>
    <t>щебень декоративный белый</t>
  </si>
  <si>
    <t>кальций д3 форте</t>
  </si>
  <si>
    <t>платье шифоновые вечернее</t>
  </si>
  <si>
    <t>45158086</t>
  </si>
  <si>
    <t>no game no life</t>
  </si>
  <si>
    <t>шопер с путиным</t>
  </si>
  <si>
    <t>семена комнатных овощей</t>
  </si>
  <si>
    <t>подвеска рыбы</t>
  </si>
  <si>
    <t>женские  трусы</t>
  </si>
  <si>
    <t xml:space="preserve">леопардовый принт </t>
  </si>
  <si>
    <t>брюки палаццо детские</t>
  </si>
  <si>
    <t>крючки рыболовные желтые</t>
  </si>
  <si>
    <t>велосипед взрослый с корзинкой</t>
  </si>
  <si>
    <t>чехол айкос</t>
  </si>
  <si>
    <t>с пептидами</t>
  </si>
  <si>
    <t>estrade корректор</t>
  </si>
  <si>
    <t>элис кова</t>
  </si>
  <si>
    <t>зефир на торт</t>
  </si>
  <si>
    <t>платье ру</t>
  </si>
  <si>
    <t>дом шаманки</t>
  </si>
  <si>
    <t>оливье</t>
  </si>
  <si>
    <t xml:space="preserve">шорты длинные женские </t>
  </si>
  <si>
    <t>садовое кресло подвесное</t>
  </si>
  <si>
    <t>брюки laina</t>
  </si>
  <si>
    <t>кроссв</t>
  </si>
  <si>
    <t>магнитный куб игрушки</t>
  </si>
  <si>
    <t>манга атака титанов 18</t>
  </si>
  <si>
    <t>матрасодержатель</t>
  </si>
  <si>
    <t>dream f9</t>
  </si>
  <si>
    <t>ноутбук sony vaio</t>
  </si>
  <si>
    <t>сумки женские из гобелена</t>
  </si>
  <si>
    <t>чехол samsung j6</t>
  </si>
  <si>
    <t>пшенка</t>
  </si>
  <si>
    <t>nosko носки</t>
  </si>
  <si>
    <t>монитоба</t>
  </si>
  <si>
    <t>homelinemarket</t>
  </si>
  <si>
    <t>ручка сваровски</t>
  </si>
  <si>
    <t>думай как илон маск</t>
  </si>
  <si>
    <t>сорочки в роддом</t>
  </si>
  <si>
    <t>кроксы розовые</t>
  </si>
  <si>
    <t xml:space="preserve">платье с фатином </t>
  </si>
  <si>
    <t>rokids</t>
  </si>
  <si>
    <t>комбинезон бодо</t>
  </si>
  <si>
    <t>крем скраб</t>
  </si>
  <si>
    <t>обогреватель электрический</t>
  </si>
  <si>
    <t>арт визаж подводка</t>
  </si>
  <si>
    <t>мойка подстаканница</t>
  </si>
  <si>
    <t>чехол honor x8 2022</t>
  </si>
  <si>
    <t>тедди игрушка</t>
  </si>
  <si>
    <t>huawei matepad t 10s</t>
  </si>
  <si>
    <t>лалафан уточка</t>
  </si>
  <si>
    <t>платочек на голову</t>
  </si>
  <si>
    <t>40802408</t>
  </si>
  <si>
    <t>atoll 550</t>
  </si>
  <si>
    <t>наушники на айфон 12</t>
  </si>
  <si>
    <t>заколка-банан</t>
  </si>
  <si>
    <t>летние пиджаки</t>
  </si>
  <si>
    <t>la roche posay сыворотка</t>
  </si>
  <si>
    <t>чехол на самсунг а 22с</t>
  </si>
  <si>
    <t>нож топор</t>
  </si>
  <si>
    <t>джон грэй</t>
  </si>
  <si>
    <t>секира тора</t>
  </si>
  <si>
    <t xml:space="preserve">фонарик ручной </t>
  </si>
  <si>
    <t>samsung s22 plus</t>
  </si>
  <si>
    <t>64049624</t>
  </si>
  <si>
    <t>стикеры на айфон</t>
  </si>
  <si>
    <t>xiaomi mi 10t чехол</t>
  </si>
  <si>
    <t>сумки рюкзаки женские</t>
  </si>
  <si>
    <t>lys love yourself</t>
  </si>
  <si>
    <t>мастерка adidas мужские</t>
  </si>
  <si>
    <t>головка на 13</t>
  </si>
  <si>
    <t xml:space="preserve">твое женские </t>
  </si>
  <si>
    <t>косточка ноги</t>
  </si>
  <si>
    <t>мл</t>
  </si>
  <si>
    <t>жалюзи металлические</t>
  </si>
  <si>
    <t>пабг одежда</t>
  </si>
  <si>
    <t>shopogolik</t>
  </si>
  <si>
    <t>трусики хаггис 6</t>
  </si>
  <si>
    <t>средство от паразитов</t>
  </si>
  <si>
    <t>galaxy a10</t>
  </si>
  <si>
    <t>каффы сережки</t>
  </si>
  <si>
    <t>сумка beibaobao</t>
  </si>
  <si>
    <t>рюгзаг</t>
  </si>
  <si>
    <t>матрас детский в кроватку</t>
  </si>
  <si>
    <t>раскраска антистресс а4</t>
  </si>
  <si>
    <t>трико женское теплое</t>
  </si>
  <si>
    <t>лоферы лакированные</t>
  </si>
  <si>
    <t>картины песком</t>
  </si>
  <si>
    <t>солнцезащитный spf 50</t>
  </si>
  <si>
    <t>48664499</t>
  </si>
  <si>
    <t>fitness2u</t>
  </si>
  <si>
    <t>вертикальный пылесос 2 в 1</t>
  </si>
  <si>
    <t>накладка на мебель</t>
  </si>
  <si>
    <t>kenga</t>
  </si>
  <si>
    <t>l.a.g. женский</t>
  </si>
  <si>
    <t>на выписку из роддома</t>
  </si>
  <si>
    <t>платье в готическом стиле</t>
  </si>
  <si>
    <t>nerf бластер элит</t>
  </si>
  <si>
    <t>жалет женский</t>
  </si>
  <si>
    <t>серьги фигурные</t>
  </si>
  <si>
    <t>обои euro decor</t>
  </si>
  <si>
    <t>pivazi</t>
  </si>
  <si>
    <t xml:space="preserve">король шрамов </t>
  </si>
  <si>
    <t>игрушки мальчикам 6 лет</t>
  </si>
  <si>
    <t>хорошие жены книга</t>
  </si>
  <si>
    <t>энерджайзер</t>
  </si>
  <si>
    <t>мангал с печкой</t>
  </si>
  <si>
    <t>реалми 6 про</t>
  </si>
  <si>
    <t>книга королевство шипов и роз</t>
  </si>
  <si>
    <t>чехол-книжка на redmi 8a</t>
  </si>
  <si>
    <t>jaberni</t>
  </si>
  <si>
    <t>удчка</t>
  </si>
  <si>
    <t>прыщи игрушка</t>
  </si>
  <si>
    <t>grisport ботинки</t>
  </si>
  <si>
    <t>карикидс</t>
  </si>
  <si>
    <t xml:space="preserve">эйвон духи </t>
  </si>
  <si>
    <t>рокс активный кальций</t>
  </si>
  <si>
    <t xml:space="preserve">axe дезодорант </t>
  </si>
  <si>
    <t>all puppies</t>
  </si>
  <si>
    <t>дал</t>
  </si>
  <si>
    <t>respect yourself</t>
  </si>
  <si>
    <t>estel защита от солнца</t>
  </si>
  <si>
    <t>сапоги до колена</t>
  </si>
  <si>
    <t>хонор 8х чехол</t>
  </si>
  <si>
    <t xml:space="preserve">джинсы мужские wrangler </t>
  </si>
  <si>
    <t>сумка кросс боди через плечо</t>
  </si>
  <si>
    <t>полотенца с именами</t>
  </si>
  <si>
    <t>сковородка кукмара 24</t>
  </si>
  <si>
    <t>костюм с гербом</t>
  </si>
  <si>
    <t>тальк от пота</t>
  </si>
  <si>
    <t>шторки газель</t>
  </si>
  <si>
    <t>отпечатки</t>
  </si>
  <si>
    <t>кроссовки стильные</t>
  </si>
  <si>
    <t>гуаша роллер</t>
  </si>
  <si>
    <t xml:space="preserve">гранта зеркала </t>
  </si>
  <si>
    <t>тюль на кухонное окно</t>
  </si>
  <si>
    <t>баги шуманит</t>
  </si>
  <si>
    <t>купальник супер пушап</t>
  </si>
  <si>
    <t>iphone 5se</t>
  </si>
  <si>
    <t>роликовые коньки детские спортивные</t>
  </si>
  <si>
    <t>кружка 550 мл</t>
  </si>
  <si>
    <t>одежда золла</t>
  </si>
  <si>
    <t xml:space="preserve">рибана </t>
  </si>
  <si>
    <t>ив раше</t>
  </si>
  <si>
    <t>худи  nike</t>
  </si>
  <si>
    <t>51430148</t>
  </si>
  <si>
    <t xml:space="preserve">bagi </t>
  </si>
  <si>
    <t>шлепанцы на широкую ногу</t>
  </si>
  <si>
    <t>босоножки сапоги</t>
  </si>
  <si>
    <t>64899020</t>
  </si>
  <si>
    <t>sonett средство</t>
  </si>
  <si>
    <t>кат степ</t>
  </si>
  <si>
    <t>отрезной круг</t>
  </si>
  <si>
    <t>метронидазол гель</t>
  </si>
  <si>
    <t>спортивные женские кофты</t>
  </si>
  <si>
    <t>подводки 7 days</t>
  </si>
  <si>
    <t>холст 20x20</t>
  </si>
  <si>
    <t>медицинский халат на молнии</t>
  </si>
  <si>
    <t>брошь сова серебро</t>
  </si>
  <si>
    <t>знак на машину начинающий водитель</t>
  </si>
  <si>
    <t>семена люффа</t>
  </si>
  <si>
    <t>белый палантин однотонный</t>
  </si>
  <si>
    <t>cerruti 1881 сумка</t>
  </si>
  <si>
    <t>эрподсы</t>
  </si>
  <si>
    <t>копуша</t>
  </si>
  <si>
    <t>чехол на самсунг s9+</t>
  </si>
  <si>
    <t>планктон</t>
  </si>
  <si>
    <t xml:space="preserve">mini melissa </t>
  </si>
  <si>
    <t>часы мужские противоударные водонепроницаемые</t>
  </si>
  <si>
    <t>чехол на телефон honor 9</t>
  </si>
  <si>
    <t>кормушка на присосках</t>
  </si>
  <si>
    <t>камень малахит</t>
  </si>
  <si>
    <t>nike tekno m2k</t>
  </si>
  <si>
    <t>halal</t>
  </si>
  <si>
    <t xml:space="preserve">ликонтин </t>
  </si>
  <si>
    <t>носки женские спорт</t>
  </si>
  <si>
    <t>ves electric</t>
  </si>
  <si>
    <t>эйвон тудей</t>
  </si>
  <si>
    <t>be free рубашка</t>
  </si>
  <si>
    <t>outcast</t>
  </si>
  <si>
    <t>жостик</t>
  </si>
  <si>
    <t>бюстгальтеры с косточками</t>
  </si>
  <si>
    <t>тетради с рисунками</t>
  </si>
  <si>
    <t>открытка приглашение</t>
  </si>
  <si>
    <t>антиперспирант мужской адидас</t>
  </si>
  <si>
    <t>sony mdr-ex155</t>
  </si>
  <si>
    <t>леска 0.5</t>
  </si>
  <si>
    <t>bebus</t>
  </si>
  <si>
    <t xml:space="preserve">сад и дача </t>
  </si>
  <si>
    <t>спортивные штаны девочке</t>
  </si>
  <si>
    <t>измельчитель зерна</t>
  </si>
  <si>
    <t>fleep</t>
  </si>
  <si>
    <t>gormiti</t>
  </si>
  <si>
    <t xml:space="preserve">колготки в сердечко </t>
  </si>
  <si>
    <t>диван большой</t>
  </si>
  <si>
    <t>67673724</t>
  </si>
  <si>
    <t>постановка звуков</t>
  </si>
  <si>
    <t>biodam</t>
  </si>
  <si>
    <t>флафи слайм</t>
  </si>
  <si>
    <t>шиитаки</t>
  </si>
  <si>
    <t>крем с коноплей</t>
  </si>
  <si>
    <t>кожан</t>
  </si>
  <si>
    <t>64744708</t>
  </si>
  <si>
    <t>rubi rose</t>
  </si>
  <si>
    <t xml:space="preserve">wiskas </t>
  </si>
  <si>
    <t>шорты o'stin</t>
  </si>
  <si>
    <t xml:space="preserve">от аллергии </t>
  </si>
  <si>
    <t>джинсы средней посадки</t>
  </si>
  <si>
    <t>боди красный</t>
  </si>
  <si>
    <t>противень плоский</t>
  </si>
  <si>
    <t>nike женщины</t>
  </si>
  <si>
    <t>набор тарелок 24 предмета</t>
  </si>
  <si>
    <t>mimishop</t>
  </si>
  <si>
    <t>маска с розовой глиной</t>
  </si>
  <si>
    <t>videya</t>
  </si>
  <si>
    <t>casio часы мужские edifice</t>
  </si>
  <si>
    <t xml:space="preserve">палец </t>
  </si>
  <si>
    <t>наклейки на телефон скриптонит</t>
  </si>
  <si>
    <t>халат подростковый махровый</t>
  </si>
  <si>
    <t>сказки в стихах</t>
  </si>
  <si>
    <t>форворд</t>
  </si>
  <si>
    <t>altika</t>
  </si>
  <si>
    <t>гринфилд мелисса</t>
  </si>
  <si>
    <t>сикальфат</t>
  </si>
  <si>
    <t>бортики в детскую кроватку со съемными чехлами</t>
  </si>
  <si>
    <t>джемпер женский синий</t>
  </si>
  <si>
    <t>лукойл 2т</t>
  </si>
  <si>
    <t>автозагар рукавица</t>
  </si>
  <si>
    <t>16301672</t>
  </si>
  <si>
    <t>очки вр</t>
  </si>
  <si>
    <t>wrangler куртка</t>
  </si>
  <si>
    <t xml:space="preserve">серьги цветы </t>
  </si>
  <si>
    <t>фильтр aqua clean</t>
  </si>
  <si>
    <t>флип нож</t>
  </si>
  <si>
    <t>крючки пришивные</t>
  </si>
  <si>
    <t xml:space="preserve">alfaparf </t>
  </si>
  <si>
    <t>сиба</t>
  </si>
  <si>
    <t>очки имидживые</t>
  </si>
  <si>
    <t>тапки женские массажные</t>
  </si>
  <si>
    <t>karcher мешки</t>
  </si>
  <si>
    <t>hope</t>
  </si>
  <si>
    <t>юбка в клеточку с высокой талией</t>
  </si>
  <si>
    <t>маки посуда</t>
  </si>
  <si>
    <t>kapous rainbow</t>
  </si>
  <si>
    <t>дидкое мыло</t>
  </si>
  <si>
    <t>брюки летние на девочку</t>
  </si>
  <si>
    <t>леопард платье</t>
  </si>
  <si>
    <t>teros one</t>
  </si>
  <si>
    <t>топпер 1 год</t>
  </si>
  <si>
    <t>80-е</t>
  </si>
  <si>
    <t>очистка салона авто</t>
  </si>
  <si>
    <t>лотосоник</t>
  </si>
  <si>
    <t>кроксы женские закрытые</t>
  </si>
  <si>
    <t>suitstomen</t>
  </si>
  <si>
    <t>лефортовский фарфор елочное украшение на</t>
  </si>
  <si>
    <t>pumba</t>
  </si>
  <si>
    <t>pitaka 13 pro</t>
  </si>
  <si>
    <t>стрингм</t>
  </si>
  <si>
    <t>ковер 3 на 5</t>
  </si>
  <si>
    <t>48185311</t>
  </si>
  <si>
    <t>сс brow</t>
  </si>
  <si>
    <t>кофемашинп</t>
  </si>
  <si>
    <t>грузило оливка</t>
  </si>
  <si>
    <t>16336401</t>
  </si>
  <si>
    <t>белый лиф купальник</t>
  </si>
  <si>
    <t xml:space="preserve">frozen </t>
  </si>
  <si>
    <t>18285298</t>
  </si>
  <si>
    <t>lankom</t>
  </si>
  <si>
    <t>stardis</t>
  </si>
  <si>
    <t>родник про 3</t>
  </si>
  <si>
    <t>брелок адресник</t>
  </si>
  <si>
    <t>evio box</t>
  </si>
  <si>
    <t>фертика газон</t>
  </si>
  <si>
    <t>футболка на мальчика 134</t>
  </si>
  <si>
    <t>походные кроссовки</t>
  </si>
  <si>
    <t>свитер водолазка женский</t>
  </si>
  <si>
    <t>респиратор алина</t>
  </si>
  <si>
    <t>first austria</t>
  </si>
  <si>
    <t>сого</t>
  </si>
  <si>
    <t xml:space="preserve">сад огород </t>
  </si>
  <si>
    <t>манекен с натуральными волосами</t>
  </si>
  <si>
    <t>fansel</t>
  </si>
  <si>
    <t>тональный крем physicians formula</t>
  </si>
  <si>
    <t>сайт девочек волшебниц</t>
  </si>
  <si>
    <t>she's</t>
  </si>
  <si>
    <t>витекс крем массажный</t>
  </si>
  <si>
    <t>решу огэ</t>
  </si>
  <si>
    <t>шарф розовый женский</t>
  </si>
  <si>
    <t>самогревы</t>
  </si>
  <si>
    <t>проектор заката</t>
  </si>
  <si>
    <t>conte майка</t>
  </si>
  <si>
    <t>soft одежда</t>
  </si>
  <si>
    <t>детский кроссворд</t>
  </si>
  <si>
    <t>органайзер коробка</t>
  </si>
  <si>
    <t xml:space="preserve">чехол на 12 про макс </t>
  </si>
  <si>
    <t>джинсы gloria</t>
  </si>
  <si>
    <t xml:space="preserve">интернет </t>
  </si>
  <si>
    <t>наклейки на автомобиль мото</t>
  </si>
  <si>
    <t>баниоцин</t>
  </si>
  <si>
    <t>кроксы на девочку</t>
  </si>
  <si>
    <t>походный рюкзак 100 л</t>
  </si>
  <si>
    <t>пластилин 0</t>
  </si>
  <si>
    <t>платок пасхальный</t>
  </si>
  <si>
    <t>капус воск</t>
  </si>
  <si>
    <t>tombi ботинки</t>
  </si>
  <si>
    <t xml:space="preserve">нейроскакалка </t>
  </si>
  <si>
    <t>термос электрический</t>
  </si>
  <si>
    <t>лонгслив женский бежевый</t>
  </si>
  <si>
    <t>свитшот женский с воротником</t>
  </si>
  <si>
    <t>юбка в садик</t>
  </si>
  <si>
    <t>подушки на стул серого цвета</t>
  </si>
  <si>
    <t>gjhjijr</t>
  </si>
  <si>
    <t>64652943</t>
  </si>
  <si>
    <t>adidas response run</t>
  </si>
  <si>
    <t>посуда люминарк салатник</t>
  </si>
  <si>
    <t>гознак</t>
  </si>
  <si>
    <t>пипетки пастера</t>
  </si>
  <si>
    <t>трусы женские турецкие</t>
  </si>
  <si>
    <t>kakadu обувь</t>
  </si>
  <si>
    <t>масло лаванды 5мл</t>
  </si>
  <si>
    <t>фольгированые шары</t>
  </si>
  <si>
    <t>hurakan</t>
  </si>
  <si>
    <t>джинсы родео</t>
  </si>
  <si>
    <t>кружка волк</t>
  </si>
  <si>
    <t>платье в пол больших размеров</t>
  </si>
  <si>
    <t>комбинезон латекс</t>
  </si>
  <si>
    <t>tabac</t>
  </si>
  <si>
    <t>queen гель лак</t>
  </si>
  <si>
    <t>королева бедлама</t>
  </si>
  <si>
    <t>набор столовых приборов павловский завод</t>
  </si>
  <si>
    <t>попсокет бравл старс</t>
  </si>
  <si>
    <t>фейерверк уличный</t>
  </si>
  <si>
    <t>фитнес браслет mi band 4</t>
  </si>
  <si>
    <t>sonic boom</t>
  </si>
  <si>
    <t>вет</t>
  </si>
  <si>
    <t>сопли отсос</t>
  </si>
  <si>
    <t>zenbook</t>
  </si>
  <si>
    <t>oi all in one milk</t>
  </si>
  <si>
    <t>61537260</t>
  </si>
  <si>
    <t>high protein bar</t>
  </si>
  <si>
    <t>топ и трусики</t>
  </si>
  <si>
    <t>пистолет хлопушка</t>
  </si>
  <si>
    <t>уроки французского распутин</t>
  </si>
  <si>
    <t>жидкое стекло автомобиль</t>
  </si>
  <si>
    <t xml:space="preserve">антифунгал </t>
  </si>
  <si>
    <t>модные кроссовки женские</t>
  </si>
  <si>
    <t>аквафор к7</t>
  </si>
  <si>
    <t>31307937</t>
  </si>
  <si>
    <t>телевизор диагональ</t>
  </si>
  <si>
    <t>блокнот книга</t>
  </si>
  <si>
    <t>кантри посуда</t>
  </si>
  <si>
    <t>jade косметика</t>
  </si>
  <si>
    <t>шампунь shot</t>
  </si>
  <si>
    <t xml:space="preserve">свитшот в полоску </t>
  </si>
  <si>
    <t xml:space="preserve">телефон samsung a51 </t>
  </si>
  <si>
    <t>27135416\nкому лень печатать</t>
  </si>
  <si>
    <t xml:space="preserve">траумель </t>
  </si>
  <si>
    <t>набор эйвон</t>
  </si>
  <si>
    <t xml:space="preserve">костюм женский в рубчик </t>
  </si>
  <si>
    <t>кардер</t>
  </si>
  <si>
    <t>платье женское зебра</t>
  </si>
  <si>
    <t>чистка очков</t>
  </si>
  <si>
    <t>rca переходник</t>
  </si>
  <si>
    <t>айсберг посуда</t>
  </si>
  <si>
    <t>жиросжигатель мужской</t>
  </si>
  <si>
    <t>mistery box</t>
  </si>
  <si>
    <t>wilmax посуда набор</t>
  </si>
  <si>
    <t>71298469</t>
  </si>
  <si>
    <t>brialdi</t>
  </si>
  <si>
    <t>st dalfour</t>
  </si>
  <si>
    <t>стекло на iphone 13 mini</t>
  </si>
  <si>
    <t>lilli pet</t>
  </si>
  <si>
    <t xml:space="preserve">наша марка </t>
  </si>
  <si>
    <t xml:space="preserve">детский топ </t>
  </si>
  <si>
    <t>хлебцы finn</t>
  </si>
  <si>
    <t>legrand рамка</t>
  </si>
  <si>
    <t>имбирь сушеный в сахаре</t>
  </si>
  <si>
    <t>трусики с бусинками</t>
  </si>
  <si>
    <t>кепки подростковые</t>
  </si>
  <si>
    <t>chicco куртка</t>
  </si>
  <si>
    <t>краска тай дай</t>
  </si>
  <si>
    <t>кухонный градусник</t>
  </si>
  <si>
    <t xml:space="preserve">женский тренч </t>
  </si>
  <si>
    <t>планер а4</t>
  </si>
  <si>
    <t xml:space="preserve">контенер </t>
  </si>
  <si>
    <t>39040963</t>
  </si>
  <si>
    <t>rgb прожектор</t>
  </si>
  <si>
    <t xml:space="preserve">vulpes </t>
  </si>
  <si>
    <t>63372089</t>
  </si>
  <si>
    <t>туника майка</t>
  </si>
  <si>
    <t>lip fill up</t>
  </si>
  <si>
    <t xml:space="preserve">призерватив </t>
  </si>
  <si>
    <t>darsonval</t>
  </si>
  <si>
    <t>загадай любовь книга</t>
  </si>
  <si>
    <t>бейблэйд 2 сезон</t>
  </si>
  <si>
    <t>58457916</t>
  </si>
  <si>
    <t>37002360</t>
  </si>
  <si>
    <t xml:space="preserve">ролло шторы </t>
  </si>
  <si>
    <t xml:space="preserve">пюре гербер </t>
  </si>
  <si>
    <t>10748825</t>
  </si>
  <si>
    <t>лента корректор</t>
  </si>
  <si>
    <t>rich aroma</t>
  </si>
  <si>
    <t>неолайф</t>
  </si>
  <si>
    <t>неко</t>
  </si>
  <si>
    <t>рюкзак трансформер мужской</t>
  </si>
  <si>
    <t>очки селена</t>
  </si>
  <si>
    <t>34616167</t>
  </si>
  <si>
    <t>помады luxvisage</t>
  </si>
  <si>
    <t xml:space="preserve">поддоны </t>
  </si>
  <si>
    <t>костюм летний деловой женский</t>
  </si>
  <si>
    <t>мужские кроссовки bona</t>
  </si>
  <si>
    <t>undeground</t>
  </si>
  <si>
    <t>melano</t>
  </si>
  <si>
    <t>мохеровый свитер</t>
  </si>
  <si>
    <t>shaik 264</t>
  </si>
  <si>
    <t>компакт-диск mp3</t>
  </si>
  <si>
    <t>кеды завышенные</t>
  </si>
  <si>
    <t>нострил кольцо</t>
  </si>
  <si>
    <t>музыкант</t>
  </si>
  <si>
    <t>39660228</t>
  </si>
  <si>
    <t>жилет mango kids</t>
  </si>
  <si>
    <t>barbara elegant</t>
  </si>
  <si>
    <t>чехол vivo y1s</t>
  </si>
  <si>
    <t xml:space="preserve">носки женские найк </t>
  </si>
  <si>
    <t>летние брюки белые женские</t>
  </si>
  <si>
    <t>крем акулий жир</t>
  </si>
  <si>
    <t>эл.чайник</t>
  </si>
  <si>
    <t>сапоги жокейские</t>
  </si>
  <si>
    <t>купальник топ раздельный женский</t>
  </si>
  <si>
    <t>уайт-спирит</t>
  </si>
  <si>
    <t>светильник мишка</t>
  </si>
  <si>
    <t>кеды женские с принтом</t>
  </si>
  <si>
    <t>mama mia</t>
  </si>
  <si>
    <t>mobil super 3000 x1 formula fe 5w-30</t>
  </si>
  <si>
    <t>штанга в пупок</t>
  </si>
  <si>
    <t>фигурка томоэ</t>
  </si>
  <si>
    <t xml:space="preserve">фиалки </t>
  </si>
  <si>
    <t>seni подгузники l</t>
  </si>
  <si>
    <t>бананеа</t>
  </si>
  <si>
    <t>силиконовые накладки на наушники</t>
  </si>
  <si>
    <t>lipo6</t>
  </si>
  <si>
    <t>накладные ногти deco</t>
  </si>
  <si>
    <t>куклачев</t>
  </si>
  <si>
    <t>fila шорты</t>
  </si>
  <si>
    <t>платье распродажа</t>
  </si>
  <si>
    <t>дар набоков</t>
  </si>
  <si>
    <t>cascata d'oro</t>
  </si>
  <si>
    <t>граненые стаканы</t>
  </si>
  <si>
    <t>телефон пока x3 pro</t>
  </si>
  <si>
    <t>кроссовки рибок детские</t>
  </si>
  <si>
    <t>лонгислив</t>
  </si>
  <si>
    <t>дедпул игрушка</t>
  </si>
  <si>
    <t>нель лак</t>
  </si>
  <si>
    <t>крем батер</t>
  </si>
  <si>
    <t>футболка танк</t>
  </si>
  <si>
    <t xml:space="preserve">ланос </t>
  </si>
  <si>
    <t>36163249</t>
  </si>
  <si>
    <t>пижама остин</t>
  </si>
  <si>
    <t>швабра отжимом</t>
  </si>
  <si>
    <t>рукавицы брезентовые</t>
  </si>
  <si>
    <t>экран на самсунг а10</t>
  </si>
  <si>
    <t>хризолит браслет</t>
  </si>
  <si>
    <t xml:space="preserve">noble people </t>
  </si>
  <si>
    <t>кожаные сабо</t>
  </si>
  <si>
    <t>брюки морковки</t>
  </si>
  <si>
    <t>58093347</t>
  </si>
  <si>
    <t>штпны</t>
  </si>
  <si>
    <t>34866841</t>
  </si>
  <si>
    <t>брюки на мальчика 122-128</t>
  </si>
  <si>
    <t>imen топ</t>
  </si>
  <si>
    <t>xiaomi mi band 7</t>
  </si>
  <si>
    <t>очки корригирующие -4</t>
  </si>
  <si>
    <t xml:space="preserve">уход за кожей лица </t>
  </si>
  <si>
    <t>спицы prym</t>
  </si>
  <si>
    <t>70465227</t>
  </si>
  <si>
    <t>кроссовки мужские адилас</t>
  </si>
  <si>
    <t>футболки женские новинки</t>
  </si>
  <si>
    <t xml:space="preserve">косметический аппарат </t>
  </si>
  <si>
    <t>кроссовки женские белые на липучках</t>
  </si>
  <si>
    <t>гетры футбольные белые</t>
  </si>
  <si>
    <t>панки</t>
  </si>
  <si>
    <t>cityride</t>
  </si>
  <si>
    <t>34943212</t>
  </si>
  <si>
    <t>корзина бамбук</t>
  </si>
  <si>
    <t>rocks паста</t>
  </si>
  <si>
    <t xml:space="preserve">стразы сваровски </t>
  </si>
  <si>
    <t>водостойкие тату</t>
  </si>
  <si>
    <t>солн</t>
  </si>
  <si>
    <t>organiq</t>
  </si>
  <si>
    <t>блузки короткие</t>
  </si>
  <si>
    <t>удобрение байкал эм-1</t>
  </si>
  <si>
    <t>68691677</t>
  </si>
  <si>
    <t>itel чехол</t>
  </si>
  <si>
    <t>детское постельное белье 1 спальное</t>
  </si>
  <si>
    <t>эра сапоги</t>
  </si>
  <si>
    <t>аэрогриль xiomi</t>
  </si>
  <si>
    <t>костюм бермуды</t>
  </si>
  <si>
    <t>черный свитер мужской</t>
  </si>
  <si>
    <t>антижир ева</t>
  </si>
  <si>
    <t>tiger onitsuka</t>
  </si>
  <si>
    <t>минимализм книга</t>
  </si>
  <si>
    <t>лютеин форте</t>
  </si>
  <si>
    <t>кам</t>
  </si>
  <si>
    <t>фотообои 500</t>
  </si>
  <si>
    <t>презинка жвачка</t>
  </si>
  <si>
    <t xml:space="preserve">адидас кросовки женские </t>
  </si>
  <si>
    <t>рускус</t>
  </si>
  <si>
    <t>vivienne sabo помада 02</t>
  </si>
  <si>
    <t>постельное белье амонг ас</t>
  </si>
  <si>
    <t>спе</t>
  </si>
  <si>
    <t xml:space="preserve">красовки летние </t>
  </si>
  <si>
    <t>8488328</t>
  </si>
  <si>
    <t>летние кроссовки адидас</t>
  </si>
  <si>
    <t xml:space="preserve">maggi </t>
  </si>
  <si>
    <t>хакамада ирина</t>
  </si>
  <si>
    <t>азбука кроваток</t>
  </si>
  <si>
    <t>аромадиффузор в машину</t>
  </si>
  <si>
    <t>носки марк спенсер</t>
  </si>
  <si>
    <t xml:space="preserve">горшок цветочный маленький </t>
  </si>
  <si>
    <t>латодержатели</t>
  </si>
  <si>
    <t>рене ахдие</t>
  </si>
  <si>
    <t>капри женские хлопок</t>
  </si>
  <si>
    <t>emporio armani костюм</t>
  </si>
  <si>
    <t>slim ароматизатор</t>
  </si>
  <si>
    <t>огурец китайский змей</t>
  </si>
  <si>
    <t>анютины глазки смесь сортов</t>
  </si>
  <si>
    <t>9824723</t>
  </si>
  <si>
    <t>разбрасыватель удобрений</t>
  </si>
  <si>
    <t>вотчкар</t>
  </si>
  <si>
    <t>проклад</t>
  </si>
  <si>
    <t>оу74</t>
  </si>
  <si>
    <t>таро классические</t>
  </si>
  <si>
    <t>жизель</t>
  </si>
  <si>
    <t>monica</t>
  </si>
  <si>
    <t>аирподс про чехол</t>
  </si>
  <si>
    <t>sokolov желтый</t>
  </si>
  <si>
    <t>лансер 10 машинка</t>
  </si>
  <si>
    <t xml:space="preserve">часы соколов мужские </t>
  </si>
  <si>
    <t>salton expert</t>
  </si>
  <si>
    <t>send nudes</t>
  </si>
  <si>
    <t>барилла цельнозерновые</t>
  </si>
  <si>
    <t xml:space="preserve">декор торта </t>
  </si>
  <si>
    <t>кроссовки женские широкие</t>
  </si>
  <si>
    <t>бейсболка женска</t>
  </si>
  <si>
    <t>53</t>
  </si>
  <si>
    <t>книга две жизни</t>
  </si>
  <si>
    <t xml:space="preserve">худи мужское твое </t>
  </si>
  <si>
    <t>атаман</t>
  </si>
  <si>
    <t>мишка stone island</t>
  </si>
  <si>
    <t>испаритель на миникан</t>
  </si>
  <si>
    <t>биодерма гидрабио</t>
  </si>
  <si>
    <t>брат свитер</t>
  </si>
  <si>
    <t>vix&amp;vox</t>
  </si>
  <si>
    <t xml:space="preserve">чек </t>
  </si>
  <si>
    <t xml:space="preserve">смартфон хуавей </t>
  </si>
  <si>
    <t>баббл ти</t>
  </si>
  <si>
    <t>браслет из каучука</t>
  </si>
  <si>
    <t>sunnysan</t>
  </si>
  <si>
    <t>фарлайт</t>
  </si>
  <si>
    <t>65600997</t>
  </si>
  <si>
    <t>obimobi</t>
  </si>
  <si>
    <t>hello moda</t>
  </si>
  <si>
    <t>создай своего монстрика</t>
  </si>
  <si>
    <t>subaru outback</t>
  </si>
  <si>
    <t>дисплей на хонор 8а</t>
  </si>
  <si>
    <t xml:space="preserve">сумка майкл корс </t>
  </si>
  <si>
    <t>банка 5 л</t>
  </si>
  <si>
    <t xml:space="preserve">компост </t>
  </si>
  <si>
    <t>moleskine ежедневник</t>
  </si>
  <si>
    <t>стихи пушкина</t>
  </si>
  <si>
    <t>брелок киа рио</t>
  </si>
  <si>
    <t xml:space="preserve">atlantic </t>
  </si>
  <si>
    <t>merely</t>
  </si>
  <si>
    <t>турецкие брюки женские</t>
  </si>
  <si>
    <t>куртка рубашка кожа</t>
  </si>
  <si>
    <t>база фокси</t>
  </si>
  <si>
    <t>защитное стекло на xiaomi redmi 9c</t>
  </si>
  <si>
    <t>семена морковь на ленте</t>
  </si>
  <si>
    <t>вымпел с именем</t>
  </si>
  <si>
    <t>кеды женские из ткани</t>
  </si>
  <si>
    <t xml:space="preserve">дождевики </t>
  </si>
  <si>
    <t>дезодорант женский эйвон</t>
  </si>
  <si>
    <t>футболка xanax</t>
  </si>
  <si>
    <t>плед 160 80</t>
  </si>
  <si>
    <t>беспроводные наушники iphone</t>
  </si>
  <si>
    <t>джинсы женские лето 2021</t>
  </si>
  <si>
    <t xml:space="preserve">пахучки </t>
  </si>
  <si>
    <t>cozy home диффузор</t>
  </si>
  <si>
    <t xml:space="preserve">кассеты сменные gillette </t>
  </si>
  <si>
    <t>лего подводный мир</t>
  </si>
  <si>
    <t>ободок бантик</t>
  </si>
  <si>
    <t>полиэтиленовые простыни</t>
  </si>
  <si>
    <t>толстовка на флисе на девочку</t>
  </si>
  <si>
    <t xml:space="preserve">брюки в полоску </t>
  </si>
  <si>
    <t>жуйдемен</t>
  </si>
  <si>
    <t>столик под цветы</t>
  </si>
  <si>
    <t>more &amp; more женский</t>
  </si>
  <si>
    <t>joma подростки</t>
  </si>
  <si>
    <t>68627775</t>
  </si>
  <si>
    <t>черный пищевой краситель</t>
  </si>
  <si>
    <t>чехол 12 iphone прозрачный</t>
  </si>
  <si>
    <t>diabolica</t>
  </si>
  <si>
    <t>schaub lorenz</t>
  </si>
  <si>
    <t>халат велюр женский</t>
  </si>
  <si>
    <t>брюки лавандовые</t>
  </si>
  <si>
    <t>миндальный пилинг ordinary</t>
  </si>
  <si>
    <t>вmakeup</t>
  </si>
  <si>
    <t>кеды женские 35 размер</t>
  </si>
  <si>
    <t>декор маникюра</t>
  </si>
  <si>
    <t>олин реконструктор</t>
  </si>
  <si>
    <t>маска levrana</t>
  </si>
  <si>
    <t>mellow женский</t>
  </si>
  <si>
    <t>фонарь большой</t>
  </si>
  <si>
    <t>орлов</t>
  </si>
  <si>
    <t>чехол на планшет lenovo tab m10 fhd plus</t>
  </si>
  <si>
    <t>тюль сетка 300 см</t>
  </si>
  <si>
    <t>дансерваль</t>
  </si>
  <si>
    <t>оливки с косточкой</t>
  </si>
  <si>
    <t>заглушки в розетку</t>
  </si>
  <si>
    <t>cosmo larabar</t>
  </si>
  <si>
    <t>кедровые орехи в скорлупе</t>
  </si>
  <si>
    <t>посуд</t>
  </si>
  <si>
    <t>трудовой кодекс рф 2021</t>
  </si>
  <si>
    <t>жар птица корм</t>
  </si>
  <si>
    <t>оружие игрушечное</t>
  </si>
  <si>
    <t>клубника купчиха</t>
  </si>
  <si>
    <t>мохито напиток</t>
  </si>
  <si>
    <t xml:space="preserve">трубы джинсы </t>
  </si>
  <si>
    <t>reebok classic кроссовки мужские</t>
  </si>
  <si>
    <t>штаны спортивные  мужские</t>
  </si>
  <si>
    <t>кофе в дрип-пакетах</t>
  </si>
  <si>
    <t>стул с белыми ножками</t>
  </si>
  <si>
    <t>passion dance</t>
  </si>
  <si>
    <t>30616703</t>
  </si>
  <si>
    <t>электро котел</t>
  </si>
  <si>
    <t>пилинг скатка комплимент</t>
  </si>
  <si>
    <t>кроссовки серебристые</t>
  </si>
  <si>
    <t>смартфон realme c21</t>
  </si>
  <si>
    <t>чулки большого размера</t>
  </si>
  <si>
    <t>olin 15в1</t>
  </si>
  <si>
    <t>собачьи миски</t>
  </si>
  <si>
    <t xml:space="preserve">стринги белые </t>
  </si>
  <si>
    <t>klio гель лак</t>
  </si>
  <si>
    <t>betty barclay брюки</t>
  </si>
  <si>
    <t>leoferro</t>
  </si>
  <si>
    <t>tendence женский</t>
  </si>
  <si>
    <t>flax tap</t>
  </si>
  <si>
    <t>витамин с солгар</t>
  </si>
  <si>
    <t>бухурница</t>
  </si>
  <si>
    <t>меховые жилетки женские</t>
  </si>
  <si>
    <t>светодиодные прожекторы</t>
  </si>
  <si>
    <t>халат-рубашка</t>
  </si>
  <si>
    <t>фильтр сетевой с заземлением</t>
  </si>
  <si>
    <t>кеды женские такарди</t>
  </si>
  <si>
    <t>61926429</t>
  </si>
  <si>
    <t>платье трикотажное с коротким рукавом</t>
  </si>
  <si>
    <t>berlingo triangle</t>
  </si>
  <si>
    <t>молд облака</t>
  </si>
  <si>
    <t>рюкзак афина</t>
  </si>
  <si>
    <t>50234660</t>
  </si>
  <si>
    <t>суперчистотело</t>
  </si>
  <si>
    <t xml:space="preserve">all we need </t>
  </si>
  <si>
    <t>горшок плоский</t>
  </si>
  <si>
    <t>51837089</t>
  </si>
  <si>
    <t>ботинки betsy</t>
  </si>
  <si>
    <t xml:space="preserve">зеленый гель лак </t>
  </si>
  <si>
    <t>лилипут газон</t>
  </si>
  <si>
    <t>ско</t>
  </si>
  <si>
    <t>kare design</t>
  </si>
  <si>
    <t xml:space="preserve">пленка на стекло </t>
  </si>
  <si>
    <t>подарочный пакет розовый</t>
  </si>
  <si>
    <t>19013983</t>
  </si>
  <si>
    <t>walmer кружка</t>
  </si>
  <si>
    <t>древесные опилки</t>
  </si>
  <si>
    <t>крем против отеков</t>
  </si>
  <si>
    <t>набор вилок ложек</t>
  </si>
  <si>
    <t>rule one</t>
  </si>
  <si>
    <t>штаны мужские твое спортивные</t>
  </si>
  <si>
    <t>35676803</t>
  </si>
  <si>
    <t>сироп малиновый</t>
  </si>
  <si>
    <t>центровочное кольцо</t>
  </si>
  <si>
    <t>чехлы на samsung a32</t>
  </si>
  <si>
    <t>25777690</t>
  </si>
  <si>
    <t>костюм спортивный мужские</t>
  </si>
  <si>
    <t>сережки на все ухо</t>
  </si>
  <si>
    <t>dorco pace 7</t>
  </si>
  <si>
    <t>34292996</t>
  </si>
  <si>
    <t>леггинсы хаки</t>
  </si>
  <si>
    <t>демисезонные ботинки мужские</t>
  </si>
  <si>
    <t>брошь орден</t>
  </si>
  <si>
    <t>подуш</t>
  </si>
  <si>
    <t>кашпо 12 л</t>
  </si>
  <si>
    <t>сочек</t>
  </si>
  <si>
    <t xml:space="preserve">бесцветный лак </t>
  </si>
  <si>
    <t>интерьер дома</t>
  </si>
  <si>
    <t xml:space="preserve">лампочка e14 </t>
  </si>
  <si>
    <t>ollin oxy</t>
  </si>
  <si>
    <t>прокол носа обманка</t>
  </si>
  <si>
    <t>урбес</t>
  </si>
  <si>
    <t>айфон1</t>
  </si>
  <si>
    <t>гидролизированный коллаген</t>
  </si>
  <si>
    <t xml:space="preserve">a-a awesome apparel by ksenia avakyan </t>
  </si>
  <si>
    <t>саундбар sony</t>
  </si>
  <si>
    <t>тушенка индейка</t>
  </si>
  <si>
    <t>kriostyle</t>
  </si>
  <si>
    <t>28478859</t>
  </si>
  <si>
    <t>рулетка flexi 5 м</t>
  </si>
  <si>
    <t>кукморские тапочки</t>
  </si>
  <si>
    <t>broomer</t>
  </si>
  <si>
    <t xml:space="preserve">askona </t>
  </si>
  <si>
    <t>твое белье нижнее женское</t>
  </si>
  <si>
    <t>джинсы с узкой талией</t>
  </si>
  <si>
    <t>маленькие радости</t>
  </si>
  <si>
    <t>стекло на самсунг а 40</t>
  </si>
  <si>
    <t>накидки в машину</t>
  </si>
  <si>
    <t>47706225</t>
  </si>
  <si>
    <t>мужские джинсы светлые</t>
  </si>
  <si>
    <t>изысканное масло</t>
  </si>
  <si>
    <t>celine сумка</t>
  </si>
  <si>
    <t>chernikakids</t>
  </si>
  <si>
    <t xml:space="preserve">оксфорд ткань </t>
  </si>
  <si>
    <t>шлепанцы кожа</t>
  </si>
  <si>
    <t>вешалка штанга</t>
  </si>
  <si>
    <t>вел</t>
  </si>
  <si>
    <t xml:space="preserve">русбубон </t>
  </si>
  <si>
    <t xml:space="preserve">парный кулон </t>
  </si>
  <si>
    <t>бирюзовые серьги</t>
  </si>
  <si>
    <t>воздушные шары золотые</t>
  </si>
  <si>
    <t>зенден туфли</t>
  </si>
  <si>
    <t>29732166</t>
  </si>
  <si>
    <t>машинка на управлении рукой</t>
  </si>
  <si>
    <t>тетрадки в клетку 48 листов</t>
  </si>
  <si>
    <t>укороченные водолазки</t>
  </si>
  <si>
    <t>andy wawa</t>
  </si>
  <si>
    <t>женские демисезонные сапоги</t>
  </si>
  <si>
    <t>голландские семена</t>
  </si>
  <si>
    <t>хард</t>
  </si>
  <si>
    <t>39062757</t>
  </si>
  <si>
    <t>viaville юбка</t>
  </si>
  <si>
    <t>парео больших размеров</t>
  </si>
  <si>
    <t>29382568</t>
  </si>
  <si>
    <t>econika сандалии</t>
  </si>
  <si>
    <t>пасха свечи</t>
  </si>
  <si>
    <t xml:space="preserve">шприцы медицинские </t>
  </si>
  <si>
    <t>попей говна</t>
  </si>
  <si>
    <t>1990</t>
  </si>
  <si>
    <t>подлокотник на ваз 2107</t>
  </si>
  <si>
    <t>контеточка</t>
  </si>
  <si>
    <t>духи стелари</t>
  </si>
  <si>
    <t>rx 6600xt</t>
  </si>
  <si>
    <t>космофен клей</t>
  </si>
  <si>
    <t>ecko trend</t>
  </si>
  <si>
    <t xml:space="preserve">сапоги болотные </t>
  </si>
  <si>
    <t>одежда в детский сад</t>
  </si>
  <si>
    <t>браслет женский с подвесками</t>
  </si>
  <si>
    <t>гардена дождеватель</t>
  </si>
  <si>
    <t>серьги детские серебро гвоздики</t>
  </si>
  <si>
    <t xml:space="preserve">розовый свитер </t>
  </si>
  <si>
    <t>luxe q картридж</t>
  </si>
  <si>
    <t>чайник марта</t>
  </si>
  <si>
    <t>abashkin</t>
  </si>
  <si>
    <t>перчатки клинч</t>
  </si>
  <si>
    <t>niko</t>
  </si>
  <si>
    <t>кроссовки женск</t>
  </si>
  <si>
    <t>чехол vivo y91c</t>
  </si>
  <si>
    <t>джинсы с накладными</t>
  </si>
  <si>
    <t>[fkfn</t>
  </si>
  <si>
    <t>твидовый кардиган</t>
  </si>
  <si>
    <t>вербное воскресенье</t>
  </si>
  <si>
    <t>костюм бежевый женский брючный</t>
  </si>
  <si>
    <t>картина по номерам мона лиза</t>
  </si>
  <si>
    <t>aimant</t>
  </si>
  <si>
    <t>гипс 16</t>
  </si>
  <si>
    <t>поильник пома</t>
  </si>
  <si>
    <t>двухфазный спрей</t>
  </si>
  <si>
    <t>книга метро 2034</t>
  </si>
  <si>
    <t>пластиковые очки</t>
  </si>
  <si>
    <t>чехол tecno spark 8p</t>
  </si>
  <si>
    <t>50р</t>
  </si>
  <si>
    <t>innamore гольфы</t>
  </si>
  <si>
    <t>хранение кастрюль</t>
  </si>
  <si>
    <t>лориколори</t>
  </si>
  <si>
    <t>печенье бисскотти</t>
  </si>
  <si>
    <t>щипцы волна</t>
  </si>
  <si>
    <t>тост</t>
  </si>
  <si>
    <t>huawei mate 20 чехол</t>
  </si>
  <si>
    <t xml:space="preserve">табаско </t>
  </si>
  <si>
    <t>puma nitro</t>
  </si>
  <si>
    <t>66831770</t>
  </si>
  <si>
    <t>black seed oil</t>
  </si>
  <si>
    <t>кошелек брендовый</t>
  </si>
  <si>
    <t>урбеч кокосовый мералад</t>
  </si>
  <si>
    <t xml:space="preserve">old </t>
  </si>
  <si>
    <t>амонг ас лего</t>
  </si>
  <si>
    <t>cocomilk</t>
  </si>
  <si>
    <t>sofi roma</t>
  </si>
  <si>
    <t>пластырь широкий</t>
  </si>
  <si>
    <t>biooil</t>
  </si>
  <si>
    <t>шале</t>
  </si>
  <si>
    <t>мозер шейвер</t>
  </si>
  <si>
    <t xml:space="preserve">набор приборов </t>
  </si>
  <si>
    <t>нож большой</t>
  </si>
  <si>
    <t>серебристо белый ополаскиватель</t>
  </si>
  <si>
    <t>hazelnut</t>
  </si>
  <si>
    <t>кофе молотый woseba</t>
  </si>
  <si>
    <t>smint</t>
  </si>
  <si>
    <t>стеганный плащ женский</t>
  </si>
  <si>
    <t>ртуть</t>
  </si>
  <si>
    <t>fiskars solid</t>
  </si>
  <si>
    <t>обогреватель воды</t>
  </si>
  <si>
    <t>16949779</t>
  </si>
  <si>
    <t>riri</t>
  </si>
  <si>
    <t>вальда игрушки</t>
  </si>
  <si>
    <t xml:space="preserve">басеин </t>
  </si>
  <si>
    <t>54814796</t>
  </si>
  <si>
    <t>платье трикотажное в рубчик</t>
  </si>
  <si>
    <t>голубой клатч</t>
  </si>
  <si>
    <t xml:space="preserve">повербанк 20000 </t>
  </si>
  <si>
    <t>калоты</t>
  </si>
  <si>
    <t>духи must-have white tee</t>
  </si>
  <si>
    <t xml:space="preserve">skin-tone </t>
  </si>
  <si>
    <t>любимые макушки</t>
  </si>
  <si>
    <t>платье-корсет</t>
  </si>
  <si>
    <t>пуговицы 10 мм</t>
  </si>
  <si>
    <t>чехлы на телефон redmi9a</t>
  </si>
  <si>
    <t>костюм с начесом мужской</t>
  </si>
  <si>
    <t>из войлока</t>
  </si>
  <si>
    <t>ручка защелка</t>
  </si>
  <si>
    <t>29285833</t>
  </si>
  <si>
    <t>брюки с начесом детские</t>
  </si>
  <si>
    <t>шампунь профессионал</t>
  </si>
  <si>
    <t>фл</t>
  </si>
  <si>
    <t>консилер сухой</t>
  </si>
  <si>
    <t>модельки танков</t>
  </si>
  <si>
    <t>трусы женские 58 размер</t>
  </si>
  <si>
    <t>black opium nuit</t>
  </si>
  <si>
    <t xml:space="preserve">cult </t>
  </si>
  <si>
    <t>детские сувениры</t>
  </si>
  <si>
    <t>чехол iphone 11 про макс</t>
  </si>
  <si>
    <t xml:space="preserve">reebok брюки </t>
  </si>
  <si>
    <t>скотч серебристый</t>
  </si>
  <si>
    <t>27942070</t>
  </si>
  <si>
    <t>detox serum</t>
  </si>
  <si>
    <t>комбинезон женский горнолыжный</t>
  </si>
  <si>
    <t>вездеход сапоги</t>
  </si>
  <si>
    <t>женские носки длинные</t>
  </si>
  <si>
    <t>brita кувшин</t>
  </si>
  <si>
    <t>светильник поворотный</t>
  </si>
  <si>
    <t>руль лада</t>
  </si>
  <si>
    <t>matrix socolor beauty</t>
  </si>
  <si>
    <t>проф шампуни</t>
  </si>
  <si>
    <t xml:space="preserve">костюм футболка шорты </t>
  </si>
  <si>
    <t>граффити магазин</t>
  </si>
  <si>
    <t>цифровой телевизионный приемник</t>
  </si>
  <si>
    <t>acuvue oasys контактные линзы</t>
  </si>
  <si>
    <t>nikastyle шапка</t>
  </si>
  <si>
    <t>ультрофиолетовый фонарь</t>
  </si>
  <si>
    <t>геншин светильник</t>
  </si>
  <si>
    <t>репеленты</t>
  </si>
  <si>
    <t xml:space="preserve">большие футболки </t>
  </si>
  <si>
    <t>косметика ангиофарм</t>
  </si>
  <si>
    <t>тумбочка с зеркалом</t>
  </si>
  <si>
    <t>русский манчкин</t>
  </si>
  <si>
    <t>банцхаф</t>
  </si>
  <si>
    <t>автоматический диспенсер</t>
  </si>
  <si>
    <t>учебник по истории 5 класс</t>
  </si>
  <si>
    <t>стакан икеа</t>
  </si>
  <si>
    <t>тинт wow</t>
  </si>
  <si>
    <t>хаггис подгузники 4</t>
  </si>
  <si>
    <t>очки золла</t>
  </si>
  <si>
    <t>фито колор</t>
  </si>
  <si>
    <t>растение кактус</t>
  </si>
  <si>
    <t>коптильный пистолет</t>
  </si>
  <si>
    <t>постельное белье фиолетовое</t>
  </si>
  <si>
    <t>изумрудный джемпер</t>
  </si>
  <si>
    <t>34611976</t>
  </si>
  <si>
    <t>reebok кеды женские обувь</t>
  </si>
  <si>
    <t>степлеры строительные</t>
  </si>
  <si>
    <t>лего сова</t>
  </si>
  <si>
    <t>бальзамический соус monini</t>
  </si>
  <si>
    <t>пленка мрамор</t>
  </si>
  <si>
    <t>фарфор дулевский</t>
  </si>
  <si>
    <t>50254549</t>
  </si>
  <si>
    <t>леденцовый сахар</t>
  </si>
  <si>
    <t>гитара 1/2</t>
  </si>
  <si>
    <t>панировка темпура</t>
  </si>
  <si>
    <t>mizon snail</t>
  </si>
  <si>
    <t>очки солнечные зеркальные</t>
  </si>
  <si>
    <t>family look платье</t>
  </si>
  <si>
    <t>21571774</t>
  </si>
  <si>
    <t>носки из бамбука</t>
  </si>
  <si>
    <t>red panda</t>
  </si>
  <si>
    <t>развивающий коврик игровой</t>
  </si>
  <si>
    <t>usb разъем</t>
  </si>
  <si>
    <t>vooc</t>
  </si>
  <si>
    <t>оформление бровей</t>
  </si>
  <si>
    <t>magic&amp;milk</t>
  </si>
  <si>
    <t>чехол на iphone 6s противоударный</t>
  </si>
  <si>
    <t>krill oil</t>
  </si>
  <si>
    <t>керамбит и нож бабочка</t>
  </si>
  <si>
    <t>плэер</t>
  </si>
  <si>
    <t>джинсовый комбинезон на девочку</t>
  </si>
  <si>
    <t>вермикс</t>
  </si>
  <si>
    <t>blithe honest</t>
  </si>
  <si>
    <t>promozer</t>
  </si>
  <si>
    <t>стендов</t>
  </si>
  <si>
    <t>камера 8 дюймов</t>
  </si>
  <si>
    <t>anjelina</t>
  </si>
  <si>
    <t>азбука классика pocket book</t>
  </si>
  <si>
    <t>пиджак с брюками</t>
  </si>
  <si>
    <t>gariar</t>
  </si>
  <si>
    <t>прикольные мужские трусы</t>
  </si>
  <si>
    <t>набор ножей taller</t>
  </si>
  <si>
    <t>tn-2375</t>
  </si>
  <si>
    <t>avent бутылочки</t>
  </si>
  <si>
    <t>np</t>
  </si>
  <si>
    <t>маска авокадо</t>
  </si>
  <si>
    <t>животные магниты</t>
  </si>
  <si>
    <t>кроссовки женские  черные</t>
  </si>
  <si>
    <t>белье женское сексуальное прозрачное</t>
  </si>
  <si>
    <t>solgar male</t>
  </si>
  <si>
    <t>пиджаки женские голубой</t>
  </si>
  <si>
    <t>nivea лак</t>
  </si>
  <si>
    <t>фен расческа philips</t>
  </si>
  <si>
    <t>кроссовки el tempo</t>
  </si>
  <si>
    <t>белый гель</t>
  </si>
  <si>
    <t xml:space="preserve">кроссовки мужские красные </t>
  </si>
  <si>
    <t>ветровки мужские больших размеров</t>
  </si>
  <si>
    <t>kenzo amour</t>
  </si>
  <si>
    <t>dkny кроссовки</t>
  </si>
  <si>
    <t>синие лосины</t>
  </si>
  <si>
    <t>ecover essential</t>
  </si>
  <si>
    <t>солнцезащитный крем bioderma</t>
  </si>
  <si>
    <t>костюм мужской  летний</t>
  </si>
  <si>
    <t>платье военное детское</t>
  </si>
  <si>
    <t>вульф</t>
  </si>
  <si>
    <t>закись азота</t>
  </si>
  <si>
    <t>джоггеры женские широкие</t>
  </si>
  <si>
    <t>bonne maman</t>
  </si>
  <si>
    <t>67944289</t>
  </si>
  <si>
    <t xml:space="preserve">плащ акацуки </t>
  </si>
  <si>
    <t>leitus</t>
  </si>
  <si>
    <t>pusy гель</t>
  </si>
  <si>
    <t>купальники с высокой талией раздельные</t>
  </si>
  <si>
    <t>бикини с завышенной талией</t>
  </si>
  <si>
    <t>подарки мужчинам папе</t>
  </si>
  <si>
    <t>игровой набор животные</t>
  </si>
  <si>
    <t>pepe jeans london девочки</t>
  </si>
  <si>
    <t>защитный экран на плиту</t>
  </si>
  <si>
    <t>стекло на самсунг j6</t>
  </si>
  <si>
    <t>футбольные бутсы puma</t>
  </si>
  <si>
    <t>карандаши devente</t>
  </si>
  <si>
    <t>63083704</t>
  </si>
  <si>
    <t>нижнее белье женское трусы шорты</t>
  </si>
  <si>
    <t>тампоны женские котекс</t>
  </si>
  <si>
    <t>костюм женский брюки клеш</t>
  </si>
  <si>
    <t>куриные чипсы</t>
  </si>
  <si>
    <t>brandart</t>
  </si>
  <si>
    <t>серги женские</t>
  </si>
  <si>
    <t>веник силиконовый</t>
  </si>
  <si>
    <t>s2</t>
  </si>
  <si>
    <t>узкие солнцезащитные очки</t>
  </si>
  <si>
    <t xml:space="preserve">летний костюм на девочку </t>
  </si>
  <si>
    <t>рамка 60х40</t>
  </si>
  <si>
    <t>baby one</t>
  </si>
  <si>
    <t>гранулированный чеснок</t>
  </si>
  <si>
    <t>мемори проволока</t>
  </si>
  <si>
    <t>панама журавлик</t>
  </si>
  <si>
    <t xml:space="preserve">novel </t>
  </si>
  <si>
    <t>семена биотехника</t>
  </si>
  <si>
    <t>стаканы пластмассовые</t>
  </si>
  <si>
    <t>patrol кроссовки мужские</t>
  </si>
  <si>
    <t>держатель пульта</t>
  </si>
  <si>
    <t>наклейки kpop</t>
  </si>
  <si>
    <t>лампа от мух</t>
  </si>
  <si>
    <t>кремовый консилер</t>
  </si>
  <si>
    <t>крем 65+</t>
  </si>
  <si>
    <t xml:space="preserve">серьги подвески </t>
  </si>
  <si>
    <t>держатель головы ребенка</t>
  </si>
  <si>
    <t>calvin klein стринги</t>
  </si>
  <si>
    <t>салфетки холодное сердце</t>
  </si>
  <si>
    <t>комбинезон хлопковый</t>
  </si>
  <si>
    <t>жидкий рыбий жир</t>
  </si>
  <si>
    <t>туфли лодочки на шпильке бежевые</t>
  </si>
  <si>
    <t>57162397</t>
  </si>
  <si>
    <t>накладка на голову</t>
  </si>
  <si>
    <t>manifesta fashion</t>
  </si>
  <si>
    <t xml:space="preserve">reebok одежда </t>
  </si>
  <si>
    <t>now витамин д</t>
  </si>
  <si>
    <t>отпариватель мечта</t>
  </si>
  <si>
    <t>13982240</t>
  </si>
  <si>
    <t>чехол на редми ноте 10s</t>
  </si>
  <si>
    <t>развивающий детский коврик</t>
  </si>
  <si>
    <t>ботинки высокие женские на шнуровке</t>
  </si>
  <si>
    <t>пустые маркеры</t>
  </si>
  <si>
    <t xml:space="preserve">духи девственность </t>
  </si>
  <si>
    <t>костюм военный на девочку</t>
  </si>
  <si>
    <t>pampers pure</t>
  </si>
  <si>
    <t>легенды спарка игрушки</t>
  </si>
  <si>
    <t xml:space="preserve">серьги свадебные </t>
  </si>
  <si>
    <t>49800117</t>
  </si>
  <si>
    <t>блок 20w apple</t>
  </si>
  <si>
    <t>трусы женские макси</t>
  </si>
  <si>
    <t>платформа туфли</t>
  </si>
  <si>
    <t>камень ножницы бумага</t>
  </si>
  <si>
    <t>21008275</t>
  </si>
  <si>
    <t>fiffo женский</t>
  </si>
  <si>
    <t>wilson 3x3</t>
  </si>
  <si>
    <t>розовый чехол</t>
  </si>
  <si>
    <t xml:space="preserve">белые футболки оверсайз </t>
  </si>
  <si>
    <t>сувенирные тарелки</t>
  </si>
  <si>
    <t xml:space="preserve">сутеев </t>
  </si>
  <si>
    <t>brillance</t>
  </si>
  <si>
    <t>соус гуакамоле</t>
  </si>
  <si>
    <t>бусины круглые</t>
  </si>
  <si>
    <t>учебник по китайскому</t>
  </si>
  <si>
    <t>elna</t>
  </si>
  <si>
    <t>картины рисовать</t>
  </si>
  <si>
    <t>финтреил</t>
  </si>
  <si>
    <t>колечко найк</t>
  </si>
  <si>
    <t>свитер оверсайз без горла</t>
  </si>
  <si>
    <t>бокс а4</t>
  </si>
  <si>
    <t>самонадувной коврик</t>
  </si>
  <si>
    <t>брюки с широкими штанинами в клетку</t>
  </si>
  <si>
    <t>варежки детские весенние</t>
  </si>
  <si>
    <t>кумон 2 года</t>
  </si>
  <si>
    <t>полушубок из натурального меха</t>
  </si>
  <si>
    <t>расческа дайсон</t>
  </si>
  <si>
    <t>фигурка фарфор</t>
  </si>
  <si>
    <t>штаны джуси</t>
  </si>
  <si>
    <t>samsung galaxy a6</t>
  </si>
  <si>
    <t>парик дазай</t>
  </si>
  <si>
    <t>подгузники трусики mepsi</t>
  </si>
  <si>
    <t>платье купальное</t>
  </si>
  <si>
    <t>штаны шелк</t>
  </si>
  <si>
    <t>фреди крюгер</t>
  </si>
  <si>
    <t>gelet</t>
  </si>
  <si>
    <t>значки милые</t>
  </si>
  <si>
    <t>53630252</t>
  </si>
  <si>
    <t>пиджаки женские клетка</t>
  </si>
  <si>
    <t>altinbasak</t>
  </si>
  <si>
    <t>шорты футбольные женские</t>
  </si>
  <si>
    <t>тайтсы компрессионные женские</t>
  </si>
  <si>
    <t>19692270</t>
  </si>
  <si>
    <t>чулки женские теплые</t>
  </si>
  <si>
    <t>маска железный человек</t>
  </si>
  <si>
    <t>seuty</t>
  </si>
  <si>
    <t>68445773</t>
  </si>
  <si>
    <t>ремешок apple watch 38 мм</t>
  </si>
  <si>
    <t>звезды мировой фантастики</t>
  </si>
  <si>
    <t>iceberg духи</t>
  </si>
  <si>
    <t>32755363</t>
  </si>
  <si>
    <t xml:space="preserve">косоворотка </t>
  </si>
  <si>
    <t>солнечные очки polaroid</t>
  </si>
  <si>
    <t>год благодати</t>
  </si>
  <si>
    <t>huppa детский</t>
  </si>
  <si>
    <t>кардиган женский длинный на молнии</t>
  </si>
  <si>
    <t>коврик сканди</t>
  </si>
  <si>
    <t>трафарет мандала</t>
  </si>
  <si>
    <t>лак веллафлекс</t>
  </si>
  <si>
    <t>очки мужские стекло</t>
  </si>
  <si>
    <t>часы со стрелками</t>
  </si>
  <si>
    <t>andong leather</t>
  </si>
  <si>
    <t>тренажер долинова</t>
  </si>
  <si>
    <t>брюки футер детские</t>
  </si>
  <si>
    <t>сироп апероль</t>
  </si>
  <si>
    <t xml:space="preserve">биорепейр </t>
  </si>
  <si>
    <t>детский тример</t>
  </si>
  <si>
    <t>реквием</t>
  </si>
  <si>
    <t>пигменты нечаевой</t>
  </si>
  <si>
    <t>large store</t>
  </si>
  <si>
    <t>холодный огонь</t>
  </si>
  <si>
    <t>платье рубашка большой размер</t>
  </si>
  <si>
    <t>часы samsung galaxy watch 2</t>
  </si>
  <si>
    <t>формирователь сосков</t>
  </si>
  <si>
    <t>estel extro</t>
  </si>
  <si>
    <t>красивые игрушки</t>
  </si>
  <si>
    <t>цепочка серебро с позолотой</t>
  </si>
  <si>
    <t>удленители</t>
  </si>
  <si>
    <t>леопардовые серьги</t>
  </si>
  <si>
    <t>лотос и бамбук</t>
  </si>
  <si>
    <t xml:space="preserve">парик аниме </t>
  </si>
  <si>
    <t>veithdia</t>
  </si>
  <si>
    <t>букет на кладбище</t>
  </si>
  <si>
    <t>tropikini</t>
  </si>
  <si>
    <t>накладка на айфон</t>
  </si>
  <si>
    <t>футболки на женщин</t>
  </si>
  <si>
    <t xml:space="preserve">adidas original </t>
  </si>
  <si>
    <t>видеокарты 3060 ti</t>
  </si>
  <si>
    <t>lester city</t>
  </si>
  <si>
    <t>оренбург</t>
  </si>
  <si>
    <t>nikе</t>
  </si>
  <si>
    <t>голографические тени</t>
  </si>
  <si>
    <t>единорожка пупси</t>
  </si>
  <si>
    <t>ковер 120х200</t>
  </si>
  <si>
    <t>awei наушники</t>
  </si>
  <si>
    <t>чехлы на самсунг а02</t>
  </si>
  <si>
    <t>обложка автодокументы</t>
  </si>
  <si>
    <t>фазоинвертор</t>
  </si>
  <si>
    <t>луна коран</t>
  </si>
  <si>
    <t xml:space="preserve">силиконовый бюстгальтер </t>
  </si>
  <si>
    <t xml:space="preserve">gap кофта </t>
  </si>
  <si>
    <t>домашний костюм со штанами женский</t>
  </si>
  <si>
    <t>измерительный стакан</t>
  </si>
  <si>
    <t>платки шелковые элеганза</t>
  </si>
  <si>
    <t>69119069</t>
  </si>
  <si>
    <t>сердолик серьги</t>
  </si>
  <si>
    <t>eq 21</t>
  </si>
  <si>
    <t>джинсы с разрезами на коленках</t>
  </si>
  <si>
    <t>рюкзак asgard</t>
  </si>
  <si>
    <t>chevrolet camaro</t>
  </si>
  <si>
    <t>казан маленький</t>
  </si>
  <si>
    <t>электромир</t>
  </si>
  <si>
    <t>jackie smart</t>
  </si>
  <si>
    <t>джемпер мужской с горловиной</t>
  </si>
  <si>
    <t>коврик детский игрушки развивающий</t>
  </si>
  <si>
    <t>bodo бейсболка</t>
  </si>
  <si>
    <t>фигурки кошечки собачки</t>
  </si>
  <si>
    <t xml:space="preserve">марк </t>
  </si>
  <si>
    <t>logitech m170</t>
  </si>
  <si>
    <t>пакеты маечки</t>
  </si>
  <si>
    <t>toys baby</t>
  </si>
  <si>
    <t>хонор 20 стекло</t>
  </si>
  <si>
    <t>ресница</t>
  </si>
  <si>
    <t>носки турецкие</t>
  </si>
  <si>
    <t>медицинские блузка женские</t>
  </si>
  <si>
    <t>48552776</t>
  </si>
  <si>
    <t>куличи форма</t>
  </si>
  <si>
    <t>металлическое мыло</t>
  </si>
  <si>
    <t>михаил саидов</t>
  </si>
  <si>
    <t>женские короткие куртки</t>
  </si>
  <si>
    <t>лав репаблик сумки</t>
  </si>
  <si>
    <t>блуза с прозрачными рукавами</t>
  </si>
  <si>
    <t>халат медицинский  женский</t>
  </si>
  <si>
    <t>футболка кисси мисси</t>
  </si>
  <si>
    <t>pleana</t>
  </si>
  <si>
    <t>браслет xiaomi mi band 6</t>
  </si>
  <si>
    <t>topgame</t>
  </si>
  <si>
    <t>пижама костюм домашний</t>
  </si>
  <si>
    <t>коврик в ванной</t>
  </si>
  <si>
    <t>постельное белье 120х200</t>
  </si>
  <si>
    <t xml:space="preserve">лондон </t>
  </si>
  <si>
    <t>внутриканальные наушники</t>
  </si>
  <si>
    <t>xiaomi насос</t>
  </si>
  <si>
    <t>гейзер картридж</t>
  </si>
  <si>
    <t>штампы алфавит</t>
  </si>
  <si>
    <t>человек-невидимка книга</t>
  </si>
  <si>
    <t>бассейн  детский</t>
  </si>
  <si>
    <t xml:space="preserve">дети леса </t>
  </si>
  <si>
    <t>шорты мужские трикотаж</t>
  </si>
  <si>
    <t>столик на ванную</t>
  </si>
  <si>
    <t>твоею</t>
  </si>
  <si>
    <t>16830553</t>
  </si>
  <si>
    <t>под документы портмоне женское</t>
  </si>
  <si>
    <t>мамахуана</t>
  </si>
  <si>
    <t>ползунки bossa nova</t>
  </si>
  <si>
    <t>бабочка тренажер</t>
  </si>
  <si>
    <t>трансботы игрушки</t>
  </si>
  <si>
    <t>instax mini 9 картриджи</t>
  </si>
  <si>
    <t>mac studio</t>
  </si>
  <si>
    <t>папа не бухает папа отдыхает</t>
  </si>
  <si>
    <t>покрывало хлопок на кровать евро</t>
  </si>
  <si>
    <t>магнетикус</t>
  </si>
  <si>
    <t>11005521</t>
  </si>
  <si>
    <t xml:space="preserve">колонки компьютерные </t>
  </si>
  <si>
    <t>чехлы на zte</t>
  </si>
  <si>
    <t>green ranch</t>
  </si>
  <si>
    <t>chrysler</t>
  </si>
  <si>
    <t xml:space="preserve">mango очки </t>
  </si>
  <si>
    <t>карандаши koh-i-nor</t>
  </si>
  <si>
    <t>пуховые носки</t>
  </si>
  <si>
    <t xml:space="preserve">nutrition </t>
  </si>
  <si>
    <t>stomatol</t>
  </si>
  <si>
    <t>джинсы tom tailor женские</t>
  </si>
  <si>
    <t>трусы  барбери</t>
  </si>
  <si>
    <t>55137114</t>
  </si>
  <si>
    <t>64627009</t>
  </si>
  <si>
    <t>play doh зубастик</t>
  </si>
  <si>
    <t>программные свечи</t>
  </si>
  <si>
    <t>под приборы подставка</t>
  </si>
  <si>
    <t>кисточки декоративные</t>
  </si>
  <si>
    <t>зимние кеды</t>
  </si>
  <si>
    <t>мигрень</t>
  </si>
  <si>
    <t>спортивный костьюм</t>
  </si>
  <si>
    <t>аквариум 10 литров</t>
  </si>
  <si>
    <t>мистраль ботинки</t>
  </si>
  <si>
    <t>avene bb</t>
  </si>
  <si>
    <t>66132384</t>
  </si>
  <si>
    <t>baldinini.</t>
  </si>
  <si>
    <t>19939470</t>
  </si>
  <si>
    <t>босоножки с перемычкой</t>
  </si>
  <si>
    <t>реалии 8i</t>
  </si>
  <si>
    <t>энзимобакт</t>
  </si>
  <si>
    <t>67794484</t>
  </si>
  <si>
    <t>mansly</t>
  </si>
  <si>
    <t>кимоно косплей</t>
  </si>
  <si>
    <t>флаг рэб</t>
  </si>
  <si>
    <t>лафеты</t>
  </si>
  <si>
    <t>kitibox</t>
  </si>
  <si>
    <t>53552702</t>
  </si>
  <si>
    <t>аппероль</t>
  </si>
  <si>
    <t>перфорированные тейпы</t>
  </si>
  <si>
    <t>платье с большими рукавами</t>
  </si>
  <si>
    <t>asics lyte</t>
  </si>
  <si>
    <t xml:space="preserve">гептрал </t>
  </si>
  <si>
    <t>38659856</t>
  </si>
  <si>
    <t>картридж intex</t>
  </si>
  <si>
    <t>подушка аниме волейбол</t>
  </si>
  <si>
    <t>gipfel international</t>
  </si>
  <si>
    <t>кабель тайп си тайп си</t>
  </si>
  <si>
    <t>носки с пиццей</t>
  </si>
  <si>
    <t>платье белое облегающее</t>
  </si>
  <si>
    <t>кофе 1 кг растворимый</t>
  </si>
  <si>
    <t>футболка y2k</t>
  </si>
  <si>
    <t>ахдез</t>
  </si>
  <si>
    <t>шоколад украли сахар</t>
  </si>
  <si>
    <t>мангольд семена</t>
  </si>
  <si>
    <t>19029566</t>
  </si>
  <si>
    <t>чехол бампер на samsung</t>
  </si>
  <si>
    <t>gamelia</t>
  </si>
  <si>
    <t>милана футболка</t>
  </si>
  <si>
    <t>xiaomi видеокамера</t>
  </si>
  <si>
    <t>футболка мма россии</t>
  </si>
  <si>
    <t>красители жирорастворимые</t>
  </si>
  <si>
    <t>шампунь капус кератин</t>
  </si>
  <si>
    <t xml:space="preserve">песок кинетический </t>
  </si>
  <si>
    <t xml:space="preserve">спортивные женские </t>
  </si>
  <si>
    <t>туфли со шнуровкой женские</t>
  </si>
  <si>
    <t>насадка полировщик</t>
  </si>
  <si>
    <t>умные мужские часы</t>
  </si>
  <si>
    <t>48565958</t>
  </si>
  <si>
    <t>мужской жилет трикотажный</t>
  </si>
  <si>
    <t>e.mi гель-лак</t>
  </si>
  <si>
    <t>54027615</t>
  </si>
  <si>
    <t>5375850</t>
  </si>
  <si>
    <t>смузи easy</t>
  </si>
  <si>
    <t>лего карнаж</t>
  </si>
  <si>
    <t>заколки акула</t>
  </si>
  <si>
    <t>matiolli</t>
  </si>
  <si>
    <t>shaik 221</t>
  </si>
  <si>
    <t>10845174</t>
  </si>
  <si>
    <t>телефоны дешовые</t>
  </si>
  <si>
    <t>кроссовки ck</t>
  </si>
  <si>
    <t>защитное стекло на honor 50 lite</t>
  </si>
  <si>
    <t>rombica mysound</t>
  </si>
  <si>
    <t>серьга в нос серебро</t>
  </si>
  <si>
    <t>19078117</t>
  </si>
  <si>
    <t>30584539</t>
  </si>
  <si>
    <t>худи без принта</t>
  </si>
  <si>
    <t>футболка юникло</t>
  </si>
  <si>
    <t>набор торекс</t>
  </si>
  <si>
    <t>гипохлорит натрий</t>
  </si>
  <si>
    <t>легинсы puma</t>
  </si>
  <si>
    <t>сережки панк</t>
  </si>
  <si>
    <t>найк рюкзак мужской</t>
  </si>
  <si>
    <t>тайтсы under armour</t>
  </si>
  <si>
    <t xml:space="preserve">губа </t>
  </si>
  <si>
    <t>tiguan 2</t>
  </si>
  <si>
    <t>спицы бамбук</t>
  </si>
  <si>
    <t>металлоискатель quest x5</t>
  </si>
  <si>
    <t>защитное стекло samsung a11</t>
  </si>
  <si>
    <t>голливуд</t>
  </si>
  <si>
    <t>25672686</t>
  </si>
  <si>
    <t>avrora игрушки</t>
  </si>
  <si>
    <t>миниатюры духов</t>
  </si>
  <si>
    <t>серый брючный костюм женский</t>
  </si>
  <si>
    <t>samsung a30 s</t>
  </si>
  <si>
    <t>алпанит</t>
  </si>
  <si>
    <t>авантюрин серьги</t>
  </si>
  <si>
    <t>mary kay спрей</t>
  </si>
  <si>
    <t>трусики babygo</t>
  </si>
  <si>
    <t>volumizing</t>
  </si>
  <si>
    <t>масло рафинированное</t>
  </si>
  <si>
    <t>топы корсеты</t>
  </si>
  <si>
    <t>набор инструментов кузьмич</t>
  </si>
  <si>
    <t>фигурный сахар</t>
  </si>
  <si>
    <t>mango пуховик</t>
  </si>
  <si>
    <t>13602117</t>
  </si>
  <si>
    <t>зооринг корм</t>
  </si>
  <si>
    <t>oursson закваска</t>
  </si>
  <si>
    <t xml:space="preserve">ринфолтил </t>
  </si>
  <si>
    <t>под ножи подставка</t>
  </si>
  <si>
    <t>shaik 144</t>
  </si>
  <si>
    <t>фоторамки набор</t>
  </si>
  <si>
    <t>замок на прицеп</t>
  </si>
  <si>
    <t>камтекс денди</t>
  </si>
  <si>
    <t>весы механические кухонные</t>
  </si>
  <si>
    <t>shwarzkopf лак</t>
  </si>
  <si>
    <t>авангард книга</t>
  </si>
  <si>
    <t>тобаты</t>
  </si>
  <si>
    <t>пеленки в рулоне</t>
  </si>
  <si>
    <t>носки ванс</t>
  </si>
  <si>
    <t>svetlana bish</t>
  </si>
  <si>
    <t>лего коробка</t>
  </si>
  <si>
    <t>детские велики</t>
  </si>
  <si>
    <t>доктор слон</t>
  </si>
  <si>
    <t>versace духи</t>
  </si>
  <si>
    <t>сгущеное молоко без сахара</t>
  </si>
  <si>
    <t>женское поло lacoste</t>
  </si>
  <si>
    <t>плойка щипцы</t>
  </si>
  <si>
    <t>65802981</t>
  </si>
  <si>
    <t>стрипы туфли</t>
  </si>
  <si>
    <t>satorisan мужской</t>
  </si>
  <si>
    <t>шампунь хэд энд шолдерс</t>
  </si>
  <si>
    <t>конструктор трансформер</t>
  </si>
  <si>
    <t>printfest</t>
  </si>
  <si>
    <t>cosottinni</t>
  </si>
  <si>
    <t>26052600</t>
  </si>
  <si>
    <t>тушь sabo</t>
  </si>
  <si>
    <t xml:space="preserve">майнинг </t>
  </si>
  <si>
    <t>lovely marvel</t>
  </si>
  <si>
    <t>бусины руны</t>
  </si>
  <si>
    <t>протеиновое восстановление бровей</t>
  </si>
  <si>
    <t>летние макасины</t>
  </si>
  <si>
    <t>будильник настольный детский</t>
  </si>
  <si>
    <t>пеленки на липучке</t>
  </si>
  <si>
    <t>телевизор lg nanocell</t>
  </si>
  <si>
    <t>bargello 760</t>
  </si>
  <si>
    <t>весы анализатор</t>
  </si>
  <si>
    <t>футболки с животными</t>
  </si>
  <si>
    <t>сапоги зимние кожаные женские натуральные</t>
  </si>
  <si>
    <t>железные пульки</t>
  </si>
  <si>
    <t>хэдэн шолдерс</t>
  </si>
  <si>
    <t>пенал футбол</t>
  </si>
  <si>
    <t>бортики на кровать детские хлопок</t>
  </si>
  <si>
    <t>detox box</t>
  </si>
  <si>
    <t>lamel lip</t>
  </si>
  <si>
    <t>садж чугунный с подставкой</t>
  </si>
  <si>
    <t>наклейки интерактивные</t>
  </si>
  <si>
    <t>ткань на диван</t>
  </si>
  <si>
    <t>суалин</t>
  </si>
  <si>
    <t>поводки флюорокарбоновые</t>
  </si>
  <si>
    <t>обои на холодильник</t>
  </si>
  <si>
    <t>селеста инг</t>
  </si>
  <si>
    <t>кардиган женский на пуговках</t>
  </si>
  <si>
    <t>самсунг а22 смартфон</t>
  </si>
  <si>
    <t>18386073</t>
  </si>
  <si>
    <t>накидка на свадьбу</t>
  </si>
  <si>
    <t>китчен</t>
  </si>
  <si>
    <t>краска дл</t>
  </si>
  <si>
    <t>заколки резинки</t>
  </si>
  <si>
    <t>первый учебник малыша</t>
  </si>
  <si>
    <t>скейт пенни борд спортивный товар</t>
  </si>
  <si>
    <t>футболка классика</t>
  </si>
  <si>
    <t>осенние береты женские</t>
  </si>
  <si>
    <t xml:space="preserve">берцы тактические </t>
  </si>
  <si>
    <t>очумелые ручки</t>
  </si>
  <si>
    <t>красные туфли лодочки</t>
  </si>
  <si>
    <t>илюхина</t>
  </si>
  <si>
    <t>очиститель радиатора</t>
  </si>
  <si>
    <t>паста асепта</t>
  </si>
  <si>
    <t>носки женские средней длины</t>
  </si>
  <si>
    <t>одевашка</t>
  </si>
  <si>
    <t>самми</t>
  </si>
  <si>
    <t>духи мансера</t>
  </si>
  <si>
    <t xml:space="preserve">хмели сунели </t>
  </si>
  <si>
    <t>носочки с сердечками</t>
  </si>
  <si>
    <t>терминал сбора данных</t>
  </si>
  <si>
    <t>купальник скрывающий живот</t>
  </si>
  <si>
    <t>паштет setra</t>
  </si>
  <si>
    <t>краска epica</t>
  </si>
  <si>
    <t>носовые платочки женские</t>
  </si>
  <si>
    <t>шел по городу волшебник</t>
  </si>
  <si>
    <t xml:space="preserve">вакумные банки </t>
  </si>
  <si>
    <t>велоштаны женские</t>
  </si>
  <si>
    <t>tiny bunny box</t>
  </si>
  <si>
    <t>39046574</t>
  </si>
  <si>
    <t>брелок на зеркало авто</t>
  </si>
  <si>
    <t>new style</t>
  </si>
  <si>
    <t>6976309</t>
  </si>
  <si>
    <t>куртки золла</t>
  </si>
  <si>
    <t>slimtabs</t>
  </si>
  <si>
    <t>димон</t>
  </si>
  <si>
    <t>корректор сухой</t>
  </si>
  <si>
    <t>хлопковое белое платье</t>
  </si>
  <si>
    <t>фнаф солнце и луна</t>
  </si>
  <si>
    <t>гибель империи</t>
  </si>
  <si>
    <t>сумки palio</t>
  </si>
  <si>
    <t>тихон шевкунов</t>
  </si>
  <si>
    <t>молоток стучалка</t>
  </si>
  <si>
    <t>длинный кардиган женский на пуговицах</t>
  </si>
  <si>
    <t>спринт</t>
  </si>
  <si>
    <t>женские трусы марк спенсер</t>
  </si>
  <si>
    <t>флэш накопитель usb 32</t>
  </si>
  <si>
    <t xml:space="preserve">калипсо </t>
  </si>
  <si>
    <t>dew</t>
  </si>
  <si>
    <t xml:space="preserve">танцевальные туфли </t>
  </si>
  <si>
    <t>st moris</t>
  </si>
  <si>
    <t>12913549</t>
  </si>
  <si>
    <t>hot story</t>
  </si>
  <si>
    <t>кошелек бежевый</t>
  </si>
  <si>
    <t>тоник art fact</t>
  </si>
  <si>
    <t>ткани на отрез</t>
  </si>
  <si>
    <t xml:space="preserve">чехол на сидение </t>
  </si>
  <si>
    <t>вешалки трансформеры</t>
  </si>
  <si>
    <t>сумки остин</t>
  </si>
  <si>
    <t>картина по номерам тоторо</t>
  </si>
  <si>
    <t>набор автоинструментов</t>
  </si>
  <si>
    <t>фиксатор проводов</t>
  </si>
  <si>
    <t>майор</t>
  </si>
  <si>
    <t>ковер плюшевый</t>
  </si>
  <si>
    <t>tom tailor denim</t>
  </si>
  <si>
    <t>полистоун статуэтки</t>
  </si>
  <si>
    <t>маленькие пуговицы</t>
  </si>
  <si>
    <t>leani белый</t>
  </si>
  <si>
    <t>клеенки</t>
  </si>
  <si>
    <t>платье фламинго</t>
  </si>
  <si>
    <t>halo bb</t>
  </si>
  <si>
    <t>трос противоугонный</t>
  </si>
  <si>
    <t>клинок рассекающий демонов значок</t>
  </si>
  <si>
    <t>накидка кардиган</t>
  </si>
  <si>
    <t>куртки из искусственного меха</t>
  </si>
  <si>
    <t>футболки синие</t>
  </si>
  <si>
    <t>office 2021</t>
  </si>
  <si>
    <t>рис красный нешлифованный</t>
  </si>
  <si>
    <t>энергетический напиток monster</t>
  </si>
  <si>
    <t>консилер эсенс</t>
  </si>
  <si>
    <t>день ночь шторы рулонные</t>
  </si>
  <si>
    <t>вешалки напольные белого цвета</t>
  </si>
  <si>
    <t>сексуальные игры</t>
  </si>
  <si>
    <t>брюки костюмные</t>
  </si>
  <si>
    <t>bts шоппер</t>
  </si>
  <si>
    <t>dixon</t>
  </si>
  <si>
    <t>бумага zewa</t>
  </si>
  <si>
    <t>caliope</t>
  </si>
  <si>
    <t>подсвечник бетон</t>
  </si>
  <si>
    <t>термос taller</t>
  </si>
  <si>
    <t>mexidol</t>
  </si>
  <si>
    <t>usb модем wi-fi</t>
  </si>
  <si>
    <t>штейнер</t>
  </si>
  <si>
    <t>mason</t>
  </si>
  <si>
    <t>видеокарта 1080</t>
  </si>
  <si>
    <t>трубогиб ручной helicon</t>
  </si>
  <si>
    <t>лего brickheadz</t>
  </si>
  <si>
    <t>военный корабль</t>
  </si>
  <si>
    <t>baby phone</t>
  </si>
  <si>
    <t>рисование книга</t>
  </si>
  <si>
    <t>стационарный сотовый телефон</t>
  </si>
  <si>
    <t>beauty and planet</t>
  </si>
  <si>
    <t>kenwood колонки</t>
  </si>
  <si>
    <t>основа пилки</t>
  </si>
  <si>
    <t>klairs rich</t>
  </si>
  <si>
    <t>кожаннве шорты</t>
  </si>
  <si>
    <t>apple macbook air</t>
  </si>
  <si>
    <t>блоки в унитаз</t>
  </si>
  <si>
    <t>vernissage</t>
  </si>
  <si>
    <t>футболка принт леопард</t>
  </si>
  <si>
    <t>i pad планшет</t>
  </si>
  <si>
    <t>джоггеры женские легкие</t>
  </si>
  <si>
    <t>наклейки на стену дерево</t>
  </si>
  <si>
    <t>ночные снайперы</t>
  </si>
  <si>
    <t>аквафор а 5</t>
  </si>
  <si>
    <t>костюм худи и шорты</t>
  </si>
  <si>
    <t>аукс с тюльпанами</t>
  </si>
  <si>
    <t>голова маникен</t>
  </si>
  <si>
    <t>бомпер на мальчика</t>
  </si>
  <si>
    <t>кросовки женские асикс</t>
  </si>
  <si>
    <t xml:space="preserve">цепочка на талию </t>
  </si>
  <si>
    <t>margiela</t>
  </si>
  <si>
    <t xml:space="preserve">comet </t>
  </si>
  <si>
    <t>дефлекторы капота</t>
  </si>
  <si>
    <t>стекло 11 pro max</t>
  </si>
  <si>
    <t>детокс комплекс</t>
  </si>
  <si>
    <t>kofe</t>
  </si>
  <si>
    <t>стиральные пластины</t>
  </si>
  <si>
    <t>сладости конфеты</t>
  </si>
  <si>
    <t>чехлы калина</t>
  </si>
  <si>
    <t>volta</t>
  </si>
  <si>
    <t xml:space="preserve">восстановление волос </t>
  </si>
  <si>
    <t>pafi</t>
  </si>
  <si>
    <t>шорты женские длинные на резинке</t>
  </si>
  <si>
    <t>чай alokozay</t>
  </si>
  <si>
    <t>мозайка по номерам</t>
  </si>
  <si>
    <t>часы invicta</t>
  </si>
  <si>
    <t>накидка на диван и кресла</t>
  </si>
  <si>
    <t>ведро мусорное сенсорное</t>
  </si>
  <si>
    <t>сарафан на резинке женский</t>
  </si>
  <si>
    <t>проппер</t>
  </si>
  <si>
    <t>орифлейм тональный крем</t>
  </si>
  <si>
    <t>53564475</t>
  </si>
  <si>
    <t>two owls</t>
  </si>
  <si>
    <t>sonne leo</t>
  </si>
  <si>
    <t>шар выпускник</t>
  </si>
  <si>
    <t>плащ incity</t>
  </si>
  <si>
    <t>микролиз сыворотка</t>
  </si>
  <si>
    <t>телевизор большой диагональю</t>
  </si>
  <si>
    <t>gazzal baby</t>
  </si>
  <si>
    <t>автомобильные лампы h4 белые</t>
  </si>
  <si>
    <t>кукла шитье</t>
  </si>
  <si>
    <t>диск пильный 210</t>
  </si>
  <si>
    <t>таро манары</t>
  </si>
  <si>
    <t xml:space="preserve">набор кондитера </t>
  </si>
  <si>
    <t>стекло redmi 8a</t>
  </si>
  <si>
    <t>зонт amico</t>
  </si>
  <si>
    <t>65031958</t>
  </si>
  <si>
    <t>наушники lighting</t>
  </si>
  <si>
    <t>19321902</t>
  </si>
  <si>
    <t>град обреченных</t>
  </si>
  <si>
    <t>biolatic</t>
  </si>
  <si>
    <t>доктор гарин</t>
  </si>
  <si>
    <t>15917841</t>
  </si>
  <si>
    <t>щлепанцы женские</t>
  </si>
  <si>
    <t>пресс чайник</t>
  </si>
  <si>
    <t>подвеска на очки</t>
  </si>
  <si>
    <t>миновазин</t>
  </si>
  <si>
    <t>кукла с гардеробом</t>
  </si>
  <si>
    <t>искусственные лилии</t>
  </si>
  <si>
    <t>creepypasta</t>
  </si>
  <si>
    <t>трусы pierre</t>
  </si>
  <si>
    <t>компрессор электрический</t>
  </si>
  <si>
    <t xml:space="preserve">женский клатч </t>
  </si>
  <si>
    <t xml:space="preserve">стильтекс37 </t>
  </si>
  <si>
    <t>крем актив</t>
  </si>
  <si>
    <t>brusco minican 2</t>
  </si>
  <si>
    <t>муз центр</t>
  </si>
  <si>
    <t>фитосорбент</t>
  </si>
  <si>
    <t xml:space="preserve">слиплны </t>
  </si>
  <si>
    <t>stylefan</t>
  </si>
  <si>
    <t>блокнот с блоками</t>
  </si>
  <si>
    <t>масло shell 5w40</t>
  </si>
  <si>
    <t>бусины под жемчуг</t>
  </si>
  <si>
    <t>футболка солнце</t>
  </si>
  <si>
    <t>эпликатор</t>
  </si>
  <si>
    <t>кувшинчик</t>
  </si>
  <si>
    <t>корейский чай</t>
  </si>
  <si>
    <t>энжио</t>
  </si>
  <si>
    <t>paco rabanne phantom</t>
  </si>
  <si>
    <t>карабин большой</t>
  </si>
  <si>
    <t>19699579</t>
  </si>
  <si>
    <t>здоровые сладости</t>
  </si>
  <si>
    <t>mon lapin</t>
  </si>
  <si>
    <t>катушка mifine</t>
  </si>
  <si>
    <t>гончарова</t>
  </si>
  <si>
    <t>airis</t>
  </si>
  <si>
    <t>детские костюмы из футера</t>
  </si>
  <si>
    <t>24894911</t>
  </si>
  <si>
    <t>энергетический напиток tornado</t>
  </si>
  <si>
    <t>аудио колонки</t>
  </si>
  <si>
    <t>игры в поезд</t>
  </si>
  <si>
    <t>чехол кресло</t>
  </si>
  <si>
    <t>34663958</t>
  </si>
  <si>
    <t>лейс с огурцом</t>
  </si>
  <si>
    <t>лукодержатель</t>
  </si>
  <si>
    <t>держатель гитары</t>
  </si>
  <si>
    <t>великоросс ремень</t>
  </si>
  <si>
    <t>леотон</t>
  </si>
  <si>
    <t>джинсы с молнией внизу</t>
  </si>
  <si>
    <t>ссср мужской</t>
  </si>
  <si>
    <t>кисть колонок 2</t>
  </si>
  <si>
    <t>спецназовский костюм</t>
  </si>
  <si>
    <t>блокнот с крафт листами</t>
  </si>
  <si>
    <t>говоручка</t>
  </si>
  <si>
    <t>19288825</t>
  </si>
  <si>
    <t>смартфон xiaomi 12</t>
  </si>
  <si>
    <t>наушник airpods pro</t>
  </si>
  <si>
    <t>кедровый</t>
  </si>
  <si>
    <t>духи женские шанель мадемуазель</t>
  </si>
  <si>
    <t>меловой карандаш</t>
  </si>
  <si>
    <t>affex ботинки</t>
  </si>
  <si>
    <t>черный опиум</t>
  </si>
  <si>
    <t>мужские джинсы левис</t>
  </si>
  <si>
    <t>38296487</t>
  </si>
  <si>
    <t>булгур мелкий</t>
  </si>
  <si>
    <t>73291282</t>
  </si>
  <si>
    <t>постеры а4</t>
  </si>
  <si>
    <t>чайный</t>
  </si>
  <si>
    <t>коврики веста</t>
  </si>
  <si>
    <t xml:space="preserve">футболки мужские адидас </t>
  </si>
  <si>
    <t xml:space="preserve">купон </t>
  </si>
  <si>
    <t>женские брюки на резинке черные</t>
  </si>
  <si>
    <t>51194494</t>
  </si>
  <si>
    <t>fanco pop</t>
  </si>
  <si>
    <t>кроп топ с юбкой</t>
  </si>
  <si>
    <t>постельное белье евро размер</t>
  </si>
  <si>
    <t>водонагреватель 100 литров</t>
  </si>
  <si>
    <t>13568009</t>
  </si>
  <si>
    <t>кардиган хлопок лен</t>
  </si>
  <si>
    <t>44114387</t>
  </si>
  <si>
    <t>одежда на новорожденных девочек</t>
  </si>
  <si>
    <t>maria moro</t>
  </si>
  <si>
    <t>костюм велюр женский</t>
  </si>
  <si>
    <t>beauty free гель-лак</t>
  </si>
  <si>
    <t>сменные панели на чарон</t>
  </si>
  <si>
    <t>тушь скай</t>
  </si>
  <si>
    <t>колготки капроновые 20 ден</t>
  </si>
  <si>
    <t>everlast футболка</t>
  </si>
  <si>
    <t>строительный мешок</t>
  </si>
  <si>
    <t>омулет</t>
  </si>
  <si>
    <t>пингвин на льдине</t>
  </si>
  <si>
    <t>5000</t>
  </si>
  <si>
    <t>i m from</t>
  </si>
  <si>
    <t>игрушечный пистолет нерф</t>
  </si>
  <si>
    <t>какао barry callebaut</t>
  </si>
  <si>
    <t>пижама женский</t>
  </si>
  <si>
    <t>картины по номерам сова</t>
  </si>
  <si>
    <t>meyer</t>
  </si>
  <si>
    <t>soroka brand</t>
  </si>
  <si>
    <t>61071327</t>
  </si>
  <si>
    <t>самсунг а32 128гб</t>
  </si>
  <si>
    <t>купить наушники</t>
  </si>
  <si>
    <t>часы мужской</t>
  </si>
  <si>
    <t>брюки детские на флисе</t>
  </si>
  <si>
    <t>все наши скрытые таланты</t>
  </si>
  <si>
    <t>галоши женские утепленные</t>
  </si>
  <si>
    <t>taffi</t>
  </si>
  <si>
    <t>дневник вишенки</t>
  </si>
  <si>
    <t>желетка на малыша</t>
  </si>
  <si>
    <t>gogood</t>
  </si>
  <si>
    <t>сититекс</t>
  </si>
  <si>
    <t>корвалол капли</t>
  </si>
  <si>
    <t>крышка брелка starline</t>
  </si>
  <si>
    <t>nunki</t>
  </si>
  <si>
    <t>13403818</t>
  </si>
  <si>
    <t>xcho</t>
  </si>
  <si>
    <t>сумка venum</t>
  </si>
  <si>
    <t>трусы найк женские</t>
  </si>
  <si>
    <t>35482560</t>
  </si>
  <si>
    <t>гусеничный трактор</t>
  </si>
  <si>
    <t>кедры</t>
  </si>
  <si>
    <t>rst</t>
  </si>
  <si>
    <t>сценарий</t>
  </si>
  <si>
    <t>15004749</t>
  </si>
  <si>
    <t>smart bee продукты</t>
  </si>
  <si>
    <t>полуботинки белые</t>
  </si>
  <si>
    <t>рюкзаки пума</t>
  </si>
  <si>
    <t>675</t>
  </si>
  <si>
    <t>штаны адилас</t>
  </si>
  <si>
    <t>розовое варенье</t>
  </si>
  <si>
    <t>love move</t>
  </si>
  <si>
    <t>машинки металлические</t>
  </si>
  <si>
    <t xml:space="preserve">браслет из розового кварца </t>
  </si>
  <si>
    <t>оренбургские пуховницы</t>
  </si>
  <si>
    <t>вкладыш в документы</t>
  </si>
  <si>
    <t>гафрэ</t>
  </si>
  <si>
    <t xml:space="preserve">ободок белый </t>
  </si>
  <si>
    <t>женские тапочки резиновые</t>
  </si>
  <si>
    <t>64359700</t>
  </si>
  <si>
    <t>древесина</t>
  </si>
  <si>
    <t>система умный дом</t>
  </si>
  <si>
    <t>рубашка и штаны</t>
  </si>
  <si>
    <t>худи из флиса</t>
  </si>
  <si>
    <t>primalex</t>
  </si>
  <si>
    <t>scalp r-plex</t>
  </si>
  <si>
    <t>ekonika алла пугачева</t>
  </si>
  <si>
    <t>barbara женский</t>
  </si>
  <si>
    <t>камелоты ботинки мужские</t>
  </si>
  <si>
    <t>ручки lorex</t>
  </si>
  <si>
    <t xml:space="preserve">лонгидаза </t>
  </si>
  <si>
    <t>38526502</t>
  </si>
  <si>
    <t>кофта большие размеры</t>
  </si>
  <si>
    <t>уепка</t>
  </si>
  <si>
    <t>игровизор</t>
  </si>
  <si>
    <t>bombbar мюсли</t>
  </si>
  <si>
    <t>enn</t>
  </si>
  <si>
    <t>мокасины текстиль</t>
  </si>
  <si>
    <t>худи мужское твое с принтом</t>
  </si>
  <si>
    <t xml:space="preserve">маркер молотов </t>
  </si>
  <si>
    <t xml:space="preserve">пневмогайковерт </t>
  </si>
  <si>
    <t>садко</t>
  </si>
  <si>
    <t>шины 215 55 17</t>
  </si>
  <si>
    <t>защитное стекло на redmi 8 xiaomi pro note</t>
  </si>
  <si>
    <t>заглушка на раковину</t>
  </si>
  <si>
    <t>чайное сито</t>
  </si>
  <si>
    <t>luna консилер</t>
  </si>
  <si>
    <t>платье надин большого размера</t>
  </si>
  <si>
    <t>repo</t>
  </si>
  <si>
    <t>devison</t>
  </si>
  <si>
    <t>profb</t>
  </si>
  <si>
    <t>44289462</t>
  </si>
  <si>
    <t>постилушка</t>
  </si>
  <si>
    <t>рюкзак женский кожаный бежевый</t>
  </si>
  <si>
    <t>64003786</t>
  </si>
  <si>
    <t>lautus</t>
  </si>
  <si>
    <t xml:space="preserve">гели </t>
  </si>
  <si>
    <t>перчатки нитриловые l</t>
  </si>
  <si>
    <t>under armour костюм спортивный</t>
  </si>
  <si>
    <t>галстук пионерский ссср атласный классический bogat</t>
  </si>
  <si>
    <t>ink velvet</t>
  </si>
  <si>
    <t>пеленка на резинке</t>
  </si>
  <si>
    <t>covani демисезон</t>
  </si>
  <si>
    <t>файлы формат а4</t>
  </si>
  <si>
    <t>косметический шпатель</t>
  </si>
  <si>
    <t>фанарь на велосипед</t>
  </si>
  <si>
    <t xml:space="preserve">спрей avon </t>
  </si>
  <si>
    <t>42346164</t>
  </si>
  <si>
    <t>тапки мужские домашние закрытые</t>
  </si>
  <si>
    <t>кардиган меховой</t>
  </si>
  <si>
    <t>платье летнее денское</t>
  </si>
  <si>
    <t>копилка на год</t>
  </si>
  <si>
    <t>прилавок</t>
  </si>
  <si>
    <t>smoant santi kit</t>
  </si>
  <si>
    <t>альберт кабуу</t>
  </si>
  <si>
    <t>конструктор собака</t>
  </si>
  <si>
    <t>розетка xiaomi</t>
  </si>
  <si>
    <t>носки белые мужские длинные</t>
  </si>
  <si>
    <t>свитшот бордовый</t>
  </si>
  <si>
    <t>парные фудболки</t>
  </si>
  <si>
    <t>котел отопительный</t>
  </si>
  <si>
    <t>шнур полиэфирный 2 мм</t>
  </si>
  <si>
    <t>шварцкопф мусс</t>
  </si>
  <si>
    <t>64773532</t>
  </si>
  <si>
    <t>красное платье 46 размер</t>
  </si>
  <si>
    <t>занавески в автомобиль</t>
  </si>
  <si>
    <t xml:space="preserve"> чулки</t>
  </si>
  <si>
    <t>памперсы мепси</t>
  </si>
  <si>
    <t>фелтинг</t>
  </si>
  <si>
    <t>браслет дерево</t>
  </si>
  <si>
    <t>17822958</t>
  </si>
  <si>
    <t>чехол на нокиа 6</t>
  </si>
  <si>
    <t>gel 1090</t>
  </si>
  <si>
    <t>платье принт леопард</t>
  </si>
  <si>
    <t>шар летающий</t>
  </si>
  <si>
    <t>a4 tech</t>
  </si>
  <si>
    <t>карточки мемо</t>
  </si>
  <si>
    <t>30971156</t>
  </si>
  <si>
    <t>женский плащ короткий</t>
  </si>
  <si>
    <t>клумба игра</t>
  </si>
  <si>
    <t>алфит 9</t>
  </si>
  <si>
    <t>aidini shoes туфли</t>
  </si>
  <si>
    <t>чехол на телефон samsung galaxy s7</t>
  </si>
  <si>
    <t>48509382</t>
  </si>
  <si>
    <t>фильтр гейзер престиж</t>
  </si>
  <si>
    <t>zyxel</t>
  </si>
  <si>
    <t>55229949</t>
  </si>
  <si>
    <t>спорти печенье</t>
  </si>
  <si>
    <t>свечи цифра 1</t>
  </si>
  <si>
    <t>xiaomi термос</t>
  </si>
  <si>
    <t>пойди поставь сторожа</t>
  </si>
  <si>
    <t>от глубоких морщин</t>
  </si>
  <si>
    <t>футболка тойота</t>
  </si>
  <si>
    <t>масло aravia</t>
  </si>
  <si>
    <t>зонт майнкрафт</t>
  </si>
  <si>
    <t>шорты топ спортивные</t>
  </si>
  <si>
    <t>nike спортивные штаны женские</t>
  </si>
  <si>
    <t>очки поларойд</t>
  </si>
  <si>
    <t>браслет леди баг</t>
  </si>
  <si>
    <t>чехлы на опель астра</t>
  </si>
  <si>
    <t>аромадиффузоры</t>
  </si>
  <si>
    <t>браслет с камнем</t>
  </si>
  <si>
    <t xml:space="preserve">смарт часы samsung </t>
  </si>
  <si>
    <t>mote коллаген</t>
  </si>
  <si>
    <t>перчатки эндуро</t>
  </si>
  <si>
    <t>рн тайм</t>
  </si>
  <si>
    <t>жилетка д</t>
  </si>
  <si>
    <t>белье пушап</t>
  </si>
  <si>
    <t>кольпо-тест</t>
  </si>
  <si>
    <t>asteri</t>
  </si>
  <si>
    <t>гос номера</t>
  </si>
  <si>
    <t>маска после кератина</t>
  </si>
  <si>
    <t>дуст от блох</t>
  </si>
  <si>
    <t>lvl lashes</t>
  </si>
  <si>
    <t>merelani</t>
  </si>
  <si>
    <t>толстовка с бабочкой</t>
  </si>
  <si>
    <t>евро переходник</t>
  </si>
  <si>
    <t>9758473</t>
  </si>
  <si>
    <t>осенние женские сапоги</t>
  </si>
  <si>
    <t xml:space="preserve">loreal маска </t>
  </si>
  <si>
    <t>sinergetic шампунь</t>
  </si>
  <si>
    <t>букеты из шоколада</t>
  </si>
  <si>
    <t>медицинские куртки</t>
  </si>
  <si>
    <t>ots</t>
  </si>
  <si>
    <t>вафли без глютена</t>
  </si>
  <si>
    <t>lacoste polo</t>
  </si>
  <si>
    <t>комплект из двух вещей</t>
  </si>
  <si>
    <t>диски r18</t>
  </si>
  <si>
    <t>бандана рок</t>
  </si>
  <si>
    <t>38339351</t>
  </si>
  <si>
    <t>матрас 80</t>
  </si>
  <si>
    <t>паракорт</t>
  </si>
  <si>
    <t>наступает ночь</t>
  </si>
  <si>
    <t>кельме</t>
  </si>
  <si>
    <t>черный жемчуг маска</t>
  </si>
  <si>
    <t>crjdjhjlf</t>
  </si>
  <si>
    <t>кофта new york</t>
  </si>
  <si>
    <t>кепка леон</t>
  </si>
  <si>
    <t>oline</t>
  </si>
  <si>
    <t>скраб tago</t>
  </si>
  <si>
    <t>руль игровой детский</t>
  </si>
  <si>
    <t>mancera parfums</t>
  </si>
  <si>
    <t>mens hobby</t>
  </si>
  <si>
    <t>49710314</t>
  </si>
  <si>
    <t>помидоры бычье сердце</t>
  </si>
  <si>
    <t>картридж cactus</t>
  </si>
  <si>
    <t>made for meat</t>
  </si>
  <si>
    <t>чехол huawei p20 lite 2018</t>
  </si>
  <si>
    <t>костюм летний офисный</t>
  </si>
  <si>
    <t>набор сменных трубочек</t>
  </si>
  <si>
    <t xml:space="preserve">keenetic </t>
  </si>
  <si>
    <t>fossil браслет</t>
  </si>
  <si>
    <t>резинка спорт</t>
  </si>
  <si>
    <t>kajal карандаш гелевый</t>
  </si>
  <si>
    <t>планшет lenovo yoga</t>
  </si>
  <si>
    <t>зефир крем брюле</t>
  </si>
  <si>
    <t>взрывающий лимонад</t>
  </si>
  <si>
    <t>kappa кросовки</t>
  </si>
  <si>
    <t>alisa textile</t>
  </si>
  <si>
    <t>ночнушка вискоза</t>
  </si>
  <si>
    <t>44886437</t>
  </si>
  <si>
    <t>подушка 40?40</t>
  </si>
  <si>
    <t>тюль высота 250 ширина 400</t>
  </si>
  <si>
    <t xml:space="preserve">ализе пуффи файн </t>
  </si>
  <si>
    <t>костюм стича</t>
  </si>
  <si>
    <t>cat step tofu green tea</t>
  </si>
  <si>
    <t>переходник type c на usb apple</t>
  </si>
  <si>
    <t>тени релуи</t>
  </si>
  <si>
    <t>стекло на самсунг а7 2018</t>
  </si>
  <si>
    <t>занавес в ванную</t>
  </si>
  <si>
    <t>тетради большие</t>
  </si>
  <si>
    <t>панама рик и морти</t>
  </si>
  <si>
    <t>наклейки на окна от солнца</t>
  </si>
  <si>
    <t>md gavva</t>
  </si>
  <si>
    <t>виталайзер</t>
  </si>
  <si>
    <t>сила пант</t>
  </si>
  <si>
    <t>манго футболки женское</t>
  </si>
  <si>
    <t>коврик под аквариум</t>
  </si>
  <si>
    <t>обувь vitacci</t>
  </si>
  <si>
    <t>адидас мужчинам</t>
  </si>
  <si>
    <t>босоножки на среднем каблуке</t>
  </si>
  <si>
    <t xml:space="preserve">monki </t>
  </si>
  <si>
    <t>elmers клей</t>
  </si>
  <si>
    <t>светильник интерьерный</t>
  </si>
  <si>
    <t>gymmsy</t>
  </si>
  <si>
    <t>джеггинсы утепленные женские</t>
  </si>
  <si>
    <t>парео халат</t>
  </si>
  <si>
    <t>шин</t>
  </si>
  <si>
    <t>памперс актив беби</t>
  </si>
  <si>
    <t>энтерофурил</t>
  </si>
  <si>
    <t>платье с запахом женское</t>
  </si>
  <si>
    <t xml:space="preserve">apple 12 </t>
  </si>
  <si>
    <t>50415145</t>
  </si>
  <si>
    <t xml:space="preserve">дудочка </t>
  </si>
  <si>
    <t>тактические куртки</t>
  </si>
  <si>
    <t>книга мистика</t>
  </si>
  <si>
    <t>бравел старс игрушки</t>
  </si>
  <si>
    <t>taehyung</t>
  </si>
  <si>
    <t xml:space="preserve">dearest </t>
  </si>
  <si>
    <t>кофе монарх</t>
  </si>
  <si>
    <t>marvel фигурки</t>
  </si>
  <si>
    <t>нитки ideal</t>
  </si>
  <si>
    <t>49467198</t>
  </si>
  <si>
    <t>кофе 3в 1</t>
  </si>
  <si>
    <t>носки мужские зимние</t>
  </si>
  <si>
    <t>постер на холодильник</t>
  </si>
  <si>
    <t>halloren</t>
  </si>
  <si>
    <t>18947694</t>
  </si>
  <si>
    <t>уиджи</t>
  </si>
  <si>
    <t>духи рижские</t>
  </si>
  <si>
    <t>кофта с топом</t>
  </si>
  <si>
    <t>бельмарко</t>
  </si>
  <si>
    <t>wolfenstein</t>
  </si>
  <si>
    <t>утуг</t>
  </si>
  <si>
    <t>обувь колобок</t>
  </si>
  <si>
    <t>анемо глаз бога</t>
  </si>
  <si>
    <t>на велосипед наклейки</t>
  </si>
  <si>
    <t>infinix hot 11 play чехол</t>
  </si>
  <si>
    <t>игрушечные наручники</t>
  </si>
  <si>
    <t>48828386</t>
  </si>
  <si>
    <t>жалюзи оконные</t>
  </si>
  <si>
    <t>экспресс похудение</t>
  </si>
  <si>
    <t>таблетки от беременности</t>
  </si>
  <si>
    <t>рамка на выключатель</t>
  </si>
  <si>
    <t>витамир бад</t>
  </si>
  <si>
    <t>бомбер весенний</t>
  </si>
  <si>
    <t>love republic пижама</t>
  </si>
  <si>
    <t>ионизаторы воды</t>
  </si>
  <si>
    <t>букле жакет</t>
  </si>
  <si>
    <t>shiseido помада</t>
  </si>
  <si>
    <t>скуби-ду</t>
  </si>
  <si>
    <t>la roche posay набор</t>
  </si>
  <si>
    <t>шарф gucci</t>
  </si>
  <si>
    <t>водолазка с длинными рукавами хлопок</t>
  </si>
  <si>
    <t>блейзер в клетку</t>
  </si>
  <si>
    <t>collagen 3 в 1</t>
  </si>
  <si>
    <t>полина дашкова</t>
  </si>
  <si>
    <t>кепка акула</t>
  </si>
  <si>
    <t>кукурузные палочки в шоколаде</t>
  </si>
  <si>
    <t>28205245</t>
  </si>
  <si>
    <t>сенсорный планшет</t>
  </si>
  <si>
    <t>36615583</t>
  </si>
  <si>
    <t>livari</t>
  </si>
  <si>
    <t>nardi</t>
  </si>
  <si>
    <t>bebe confort</t>
  </si>
  <si>
    <t xml:space="preserve">найк красовки </t>
  </si>
  <si>
    <t>fridia</t>
  </si>
  <si>
    <t>lacoste pour elle</t>
  </si>
  <si>
    <t>19193</t>
  </si>
  <si>
    <t>радиатор ssd</t>
  </si>
  <si>
    <t>запуск</t>
  </si>
  <si>
    <t>штаны детские теплые</t>
  </si>
  <si>
    <t xml:space="preserve">топ база </t>
  </si>
  <si>
    <t xml:space="preserve">кресло раскладное </t>
  </si>
  <si>
    <t>симонов</t>
  </si>
  <si>
    <t>пеликан мальчики</t>
  </si>
  <si>
    <t>ботинки высокие женские демисезонные</t>
  </si>
  <si>
    <t>заведующей</t>
  </si>
  <si>
    <t>красные велосипедки</t>
  </si>
  <si>
    <t>simple story</t>
  </si>
  <si>
    <t>часы марказит</t>
  </si>
  <si>
    <t>чехол 11 pro iphone</t>
  </si>
  <si>
    <t>венгерка</t>
  </si>
  <si>
    <t>серьги с бантом</t>
  </si>
  <si>
    <t>dogadan</t>
  </si>
  <si>
    <t>reima сандали</t>
  </si>
  <si>
    <t>чехол realme gt</t>
  </si>
  <si>
    <t>велосипедки женские рубчик</t>
  </si>
  <si>
    <t>наклейка z на телефон</t>
  </si>
  <si>
    <t>milka набор</t>
  </si>
  <si>
    <t>балеа</t>
  </si>
  <si>
    <t>марко босоножки</t>
  </si>
  <si>
    <t>фигурки анимэ</t>
  </si>
  <si>
    <t>детские басаножки</t>
  </si>
  <si>
    <t>шампунь anti yellow</t>
  </si>
  <si>
    <t xml:space="preserve">шуруповерт детский </t>
  </si>
  <si>
    <t>прокладки bibi</t>
  </si>
  <si>
    <t>пальто пуховики зимние женские</t>
  </si>
  <si>
    <t>обручальное кольцо золотое 585</t>
  </si>
  <si>
    <t>наринэ форте</t>
  </si>
  <si>
    <t>золотой клатч</t>
  </si>
  <si>
    <t>greengo</t>
  </si>
  <si>
    <t>ветчинница пакеты</t>
  </si>
  <si>
    <t xml:space="preserve">свеча в торт </t>
  </si>
  <si>
    <t>винный столик с эпоксидной смолой</t>
  </si>
  <si>
    <t>jada toys</t>
  </si>
  <si>
    <t>жакет денский</t>
  </si>
  <si>
    <t>спортивный жилет женский</t>
  </si>
  <si>
    <t xml:space="preserve">сзкэо </t>
  </si>
  <si>
    <t>поворотники на мото</t>
  </si>
  <si>
    <t>шампунь мужской nivea</t>
  </si>
  <si>
    <t>мини плита</t>
  </si>
  <si>
    <t>icon skin спрей</t>
  </si>
  <si>
    <t>кофемашина капсульного типа nespresso</t>
  </si>
  <si>
    <t>response cl</t>
  </si>
  <si>
    <t>орал про полоски</t>
  </si>
  <si>
    <t>19891599</t>
  </si>
  <si>
    <t>gulliver футболка</t>
  </si>
  <si>
    <t>tnl основа</t>
  </si>
  <si>
    <t>tom tailor женщинам</t>
  </si>
  <si>
    <t>47771171</t>
  </si>
  <si>
    <t>манга том 1</t>
  </si>
  <si>
    <t>джели baffy</t>
  </si>
  <si>
    <t>72344576</t>
  </si>
  <si>
    <t>фольксваген поло аксессуары</t>
  </si>
  <si>
    <t>убрать волосы</t>
  </si>
  <si>
    <t>hyundai solaris 2017</t>
  </si>
  <si>
    <t>40248121</t>
  </si>
  <si>
    <t>3d слайдер</t>
  </si>
  <si>
    <t>папа и сын</t>
  </si>
  <si>
    <t>гибкое стекло рифленое</t>
  </si>
  <si>
    <t>дисковые ножницы на шуруповерт</t>
  </si>
  <si>
    <t>поло твое</t>
  </si>
  <si>
    <t>шторы лондон</t>
  </si>
  <si>
    <t>каспер пеленки</t>
  </si>
  <si>
    <t>солнцезащитный костюм</t>
  </si>
  <si>
    <t>10647958</t>
  </si>
  <si>
    <t>детские резиновые сапожки</t>
  </si>
  <si>
    <t>миф 9 кг</t>
  </si>
  <si>
    <t>худи скриптонит</t>
  </si>
  <si>
    <t xml:space="preserve">картхолдер мужской </t>
  </si>
  <si>
    <t>ксилиум</t>
  </si>
  <si>
    <t>резиновые сапоги челси</t>
  </si>
  <si>
    <t>marshall major iv</t>
  </si>
  <si>
    <t>свитшот белый оверсайз</t>
  </si>
  <si>
    <t>декоры</t>
  </si>
  <si>
    <t>шизейдо</t>
  </si>
  <si>
    <t xml:space="preserve">блузы женские </t>
  </si>
  <si>
    <t>ваза гранит</t>
  </si>
  <si>
    <t>о чем думает ребенок</t>
  </si>
  <si>
    <t>585 золото</t>
  </si>
  <si>
    <t>турбо дрожжи алкотек</t>
  </si>
  <si>
    <t>чехол на redmi not 10s</t>
  </si>
  <si>
    <t>сектор gardena</t>
  </si>
  <si>
    <t xml:space="preserve"> бутсы</t>
  </si>
  <si>
    <t>чехол на телефон samsung a22</t>
  </si>
  <si>
    <t>гипохит</t>
  </si>
  <si>
    <t>46133079</t>
  </si>
  <si>
    <t>bisher</t>
  </si>
  <si>
    <t>marco bologna</t>
  </si>
  <si>
    <t>духи brocard</t>
  </si>
  <si>
    <t>фокси игрушка</t>
  </si>
  <si>
    <t>утюжок расческа</t>
  </si>
  <si>
    <t>тетрадь на скобах</t>
  </si>
  <si>
    <t>42697514</t>
  </si>
  <si>
    <t>lari конструктор</t>
  </si>
  <si>
    <t>гамаши женские зимние</t>
  </si>
  <si>
    <t>гарри поттер набор книг</t>
  </si>
  <si>
    <t>моторное масло total</t>
  </si>
  <si>
    <t>luxtex</t>
  </si>
  <si>
    <t>yummy mood</t>
  </si>
  <si>
    <t>impresa</t>
  </si>
  <si>
    <t>апплика</t>
  </si>
  <si>
    <t>белое платье свадебное длинное</t>
  </si>
  <si>
    <t>капанджи</t>
  </si>
  <si>
    <t>61742630</t>
  </si>
  <si>
    <t>raindrops духи</t>
  </si>
  <si>
    <t>19660642</t>
  </si>
  <si>
    <t>краска 9.1</t>
  </si>
  <si>
    <t>45319546</t>
  </si>
  <si>
    <t>автопылесос с влажной уборкой</t>
  </si>
  <si>
    <t>7 чакр</t>
  </si>
  <si>
    <t>столы трансформеры</t>
  </si>
  <si>
    <t>женские носки омса</t>
  </si>
  <si>
    <t>кроссовки женские лето белые</t>
  </si>
  <si>
    <t>delfin</t>
  </si>
  <si>
    <t>налобный светодиодный фонарь</t>
  </si>
  <si>
    <t xml:space="preserve">топ на девочку </t>
  </si>
  <si>
    <t>духи с ароматом ванили</t>
  </si>
  <si>
    <t>prohotel</t>
  </si>
  <si>
    <t>xiomi 12</t>
  </si>
  <si>
    <t>колоаген</t>
  </si>
  <si>
    <t>айфон  8</t>
  </si>
  <si>
    <t>сетка баскетбольного кольца</t>
  </si>
  <si>
    <t>soocas s5</t>
  </si>
  <si>
    <t>топ модис</t>
  </si>
  <si>
    <t>73132619</t>
  </si>
  <si>
    <t>бандаж колена</t>
  </si>
  <si>
    <t>кроссовки женские баскетбольные</t>
  </si>
  <si>
    <t>пирожное макарон</t>
  </si>
  <si>
    <t>миксер игрушечный</t>
  </si>
  <si>
    <t>кастрюли стекло</t>
  </si>
  <si>
    <t>человек пацк</t>
  </si>
  <si>
    <t xml:space="preserve">спорт штаны </t>
  </si>
  <si>
    <t>бабушкино лукошко детское питание</t>
  </si>
  <si>
    <t>ободок женский широкий</t>
  </si>
  <si>
    <t>балансиры рыболовные</t>
  </si>
  <si>
    <t>лампа на зеркало</t>
  </si>
  <si>
    <t>mashinokom</t>
  </si>
  <si>
    <t>экран на самсунг а 50</t>
  </si>
  <si>
    <t xml:space="preserve">maybeline </t>
  </si>
  <si>
    <t>свитшот женский остин</t>
  </si>
  <si>
    <t>тренчкод</t>
  </si>
  <si>
    <t>ампуловскрыватель</t>
  </si>
  <si>
    <t>самокат детский 2 колесный</t>
  </si>
  <si>
    <t>плате женское шифоновое</t>
  </si>
  <si>
    <t>шоколпд</t>
  </si>
  <si>
    <t>носки marmalato</t>
  </si>
  <si>
    <t>краска brelil</t>
  </si>
  <si>
    <t>амвей салфетки</t>
  </si>
  <si>
    <t>блузка кроп</t>
  </si>
  <si>
    <t>кролик тарелка</t>
  </si>
  <si>
    <t>рубашки без рукавов</t>
  </si>
  <si>
    <t>бизорюк крем</t>
  </si>
  <si>
    <t>bodo леггинсы</t>
  </si>
  <si>
    <t xml:space="preserve">танкетка </t>
  </si>
  <si>
    <t>юбка - брюки</t>
  </si>
  <si>
    <t>камера wi-fi</t>
  </si>
  <si>
    <t>наушники проводные iphone 11</t>
  </si>
  <si>
    <t>набор доктора детский со звуком</t>
  </si>
  <si>
    <t>victorinox мужской</t>
  </si>
  <si>
    <t>мд</t>
  </si>
  <si>
    <t>плед в клетку коричневый</t>
  </si>
  <si>
    <t>кросовки адидас белые</t>
  </si>
  <si>
    <t xml:space="preserve">пчелиный воск </t>
  </si>
  <si>
    <t>huawei mate pad</t>
  </si>
  <si>
    <t>lee luke</t>
  </si>
  <si>
    <t>масло кофе</t>
  </si>
  <si>
    <t>боди швы наружу</t>
  </si>
  <si>
    <t>нева посуда</t>
  </si>
  <si>
    <t>дерев</t>
  </si>
  <si>
    <t>охлаждающие патчи</t>
  </si>
  <si>
    <t xml:space="preserve">кондиционер настенный </t>
  </si>
  <si>
    <t>кроп топ красный</t>
  </si>
  <si>
    <t>бирюса морозильный ларь</t>
  </si>
  <si>
    <t>prinker tattoo</t>
  </si>
  <si>
    <t>ужас аркхема игра</t>
  </si>
  <si>
    <t>запорожец сумка</t>
  </si>
  <si>
    <t>наклейка на бутылку самогон</t>
  </si>
  <si>
    <t xml:space="preserve">рибок мужские кроссовки </t>
  </si>
  <si>
    <t>пьезодатчик</t>
  </si>
  <si>
    <t>пикуль фаворит</t>
  </si>
  <si>
    <t xml:space="preserve">тезенис </t>
  </si>
  <si>
    <t>разьем</t>
  </si>
  <si>
    <t>электросамокат kugoo m4</t>
  </si>
  <si>
    <t>23879776</t>
  </si>
  <si>
    <t>кандура</t>
  </si>
  <si>
    <t>огурцы маша</t>
  </si>
  <si>
    <t>рокерборд</t>
  </si>
  <si>
    <t>четки на руку</t>
  </si>
  <si>
    <t>мфу струйное hp</t>
  </si>
  <si>
    <t>53912219</t>
  </si>
  <si>
    <t>купальник женский топ</t>
  </si>
  <si>
    <t>свечи на автомобиль</t>
  </si>
  <si>
    <t xml:space="preserve">джинсы бойфренды </t>
  </si>
  <si>
    <t>распредвал</t>
  </si>
  <si>
    <t>брюки женские кэжуал</t>
  </si>
  <si>
    <t>divage microblading</t>
  </si>
  <si>
    <t>паровозики</t>
  </si>
  <si>
    <t xml:space="preserve">вкладыш </t>
  </si>
  <si>
    <t>тональный крем матовый финиш</t>
  </si>
  <si>
    <t>ободок унитаза</t>
  </si>
  <si>
    <t>подставка под фото</t>
  </si>
  <si>
    <t>крем женьшеневый</t>
  </si>
  <si>
    <t xml:space="preserve">термос биосталь </t>
  </si>
  <si>
    <t>дюкрэ</t>
  </si>
  <si>
    <t>чехол на а 22</t>
  </si>
  <si>
    <t>vieda</t>
  </si>
  <si>
    <t>корейские зубные щетки</t>
  </si>
  <si>
    <t>dsn</t>
  </si>
  <si>
    <t>однофазный гель-лак solomeya</t>
  </si>
  <si>
    <t>кант рукоделие</t>
  </si>
  <si>
    <t>гидрофильное красота масло</t>
  </si>
  <si>
    <t>тревожный чемоданчик серого цвета</t>
  </si>
  <si>
    <t>чей малыш</t>
  </si>
  <si>
    <t>антипеспирант</t>
  </si>
  <si>
    <t>шелковое платье короткое</t>
  </si>
  <si>
    <t xml:space="preserve">xiaomi redmi note 9 pro </t>
  </si>
  <si>
    <t>35351078</t>
  </si>
  <si>
    <t>скотч 120 метров</t>
  </si>
  <si>
    <t>бархатный чокер</t>
  </si>
  <si>
    <t>крем жирный</t>
  </si>
  <si>
    <t>телефон с трубкой</t>
  </si>
  <si>
    <t>mini bands</t>
  </si>
  <si>
    <t>болгарка deko</t>
  </si>
  <si>
    <t>step forward</t>
  </si>
  <si>
    <t>хило-комод</t>
  </si>
  <si>
    <t>si and sa</t>
  </si>
  <si>
    <t xml:space="preserve">катамино </t>
  </si>
  <si>
    <t>жижв</t>
  </si>
  <si>
    <t xml:space="preserve">спортивные костюмы детские </t>
  </si>
  <si>
    <t>босоножки индиана</t>
  </si>
  <si>
    <t>фокусник</t>
  </si>
  <si>
    <t>валетек</t>
  </si>
  <si>
    <t>дезики</t>
  </si>
  <si>
    <t xml:space="preserve">трюфели </t>
  </si>
  <si>
    <t>mon platin шампунь</t>
  </si>
  <si>
    <t>катетр</t>
  </si>
  <si>
    <t>19064468</t>
  </si>
  <si>
    <t xml:space="preserve">мел школьный </t>
  </si>
  <si>
    <t>аметист натуральный камень</t>
  </si>
  <si>
    <t>ламинат ремонт</t>
  </si>
  <si>
    <t>электроизгородь</t>
  </si>
  <si>
    <t>s+s</t>
  </si>
  <si>
    <t>сардина</t>
  </si>
  <si>
    <t>avena</t>
  </si>
  <si>
    <t>красовки женские лето</t>
  </si>
  <si>
    <t>силиконовые накладки в обувь</t>
  </si>
  <si>
    <t>big size</t>
  </si>
  <si>
    <t>xenon</t>
  </si>
  <si>
    <t>уно стронг</t>
  </si>
  <si>
    <t>erma</t>
  </si>
  <si>
    <t>septanaizer</t>
  </si>
  <si>
    <t>иноски</t>
  </si>
  <si>
    <t>прыгать</t>
  </si>
  <si>
    <t xml:space="preserve">levis джинсы женские </t>
  </si>
  <si>
    <t>20878210</t>
  </si>
  <si>
    <t xml:space="preserve">remo hobby </t>
  </si>
  <si>
    <t>турбо детки</t>
  </si>
  <si>
    <t>детский стрл</t>
  </si>
  <si>
    <t xml:space="preserve">пищеблок </t>
  </si>
  <si>
    <t>nashi шампунь</t>
  </si>
  <si>
    <t>чехол на redmi c11</t>
  </si>
  <si>
    <t>биоматрикс / biomatrix accessories nadoba</t>
  </si>
  <si>
    <t>ариана</t>
  </si>
  <si>
    <t>панель на телефон</t>
  </si>
  <si>
    <t>глориа джинс юбка</t>
  </si>
  <si>
    <t xml:space="preserve">лили </t>
  </si>
  <si>
    <t>chiki riki</t>
  </si>
  <si>
    <t>свитшот ostin</t>
  </si>
  <si>
    <t>шарики мальчику</t>
  </si>
  <si>
    <t xml:space="preserve">цветы в горшке </t>
  </si>
  <si>
    <t>тетрадки в клетку 18 листов</t>
  </si>
  <si>
    <t>comfygoods</t>
  </si>
  <si>
    <t>шарф труба детский</t>
  </si>
  <si>
    <t>жалюзи 50</t>
  </si>
  <si>
    <t>массаж стоп</t>
  </si>
  <si>
    <t>academy stars 1</t>
  </si>
  <si>
    <t>купальные трусы с высокой посадкой</t>
  </si>
  <si>
    <t xml:space="preserve">щетка от шерсти </t>
  </si>
  <si>
    <t>майка gloria jeans</t>
  </si>
  <si>
    <t>бедра</t>
  </si>
  <si>
    <t>17575535</t>
  </si>
  <si>
    <t>рюкзак женский лето</t>
  </si>
  <si>
    <t>l;juuths</t>
  </si>
  <si>
    <t>платье женское а силуэт</t>
  </si>
  <si>
    <t>vi sense</t>
  </si>
  <si>
    <t>канекалон 100 см</t>
  </si>
  <si>
    <t>запеченные мюсли</t>
  </si>
  <si>
    <t>impidimpi</t>
  </si>
  <si>
    <t>летние плать</t>
  </si>
  <si>
    <t>брюки спортивные мужские пума</t>
  </si>
  <si>
    <t>кофе нескафе растворимый</t>
  </si>
  <si>
    <t>концепт блонд</t>
  </si>
  <si>
    <t>военные головные уборы</t>
  </si>
  <si>
    <t>bnt</t>
  </si>
  <si>
    <t>iphone 7 экран</t>
  </si>
  <si>
    <t>томск</t>
  </si>
  <si>
    <t>черкесска</t>
  </si>
  <si>
    <t>эстрогиал гель</t>
  </si>
  <si>
    <t>femegyl маска</t>
  </si>
  <si>
    <t>наруто плакат</t>
  </si>
  <si>
    <t>самодельные игрушки</t>
  </si>
  <si>
    <t xml:space="preserve">футболка mango </t>
  </si>
  <si>
    <t>bio-line</t>
  </si>
  <si>
    <t>s tep</t>
  </si>
  <si>
    <t>29111354</t>
  </si>
  <si>
    <t>босоношки</t>
  </si>
  <si>
    <t>benefit naturel</t>
  </si>
  <si>
    <t>солгар витамин е</t>
  </si>
  <si>
    <t>защитное стекло самсунг а02</t>
  </si>
  <si>
    <t>charcoal маска</t>
  </si>
  <si>
    <t>капус блонд</t>
  </si>
  <si>
    <t>solo loewe</t>
  </si>
  <si>
    <t>мертвое озеро книга</t>
  </si>
  <si>
    <t>dsaila pro</t>
  </si>
  <si>
    <t>беспроводной светодиодный светильник</t>
  </si>
  <si>
    <t>зажигалка в виде пистолета</t>
  </si>
  <si>
    <t xml:space="preserve">смартфон реалми </t>
  </si>
  <si>
    <t>моноскин</t>
  </si>
  <si>
    <t>игрушки.</t>
  </si>
  <si>
    <t>бампы nike</t>
  </si>
  <si>
    <t>фигурка котенок</t>
  </si>
  <si>
    <t xml:space="preserve">петрамикс </t>
  </si>
  <si>
    <t>skazkina olga одежда</t>
  </si>
  <si>
    <t>модуль кухонный итана</t>
  </si>
  <si>
    <t>топ из атласа</t>
  </si>
  <si>
    <t>пожарный костюм</t>
  </si>
  <si>
    <t>aty</t>
  </si>
  <si>
    <t>grande</t>
  </si>
  <si>
    <t>блокнот со сквишем</t>
  </si>
  <si>
    <t xml:space="preserve">платье летнее на девочку </t>
  </si>
  <si>
    <t>диадема на лоб</t>
  </si>
  <si>
    <t>билан</t>
  </si>
  <si>
    <t>очки имидж</t>
  </si>
  <si>
    <t>меридиа</t>
  </si>
  <si>
    <t>экран на айфон 10</t>
  </si>
  <si>
    <t>35552747</t>
  </si>
  <si>
    <t>29367888</t>
  </si>
  <si>
    <t>синий тайский чай</t>
  </si>
  <si>
    <t>терка бернер прима</t>
  </si>
  <si>
    <t>человечки из лего</t>
  </si>
  <si>
    <t>пасхальный кролик зеленый</t>
  </si>
  <si>
    <t>пирсинг sokolov</t>
  </si>
  <si>
    <t>набор инструментов омбра</t>
  </si>
  <si>
    <t>широкие брюки с завышенной талией</t>
  </si>
  <si>
    <t>60576189</t>
  </si>
  <si>
    <t>костюм детский из футера</t>
  </si>
  <si>
    <t>велла масло</t>
  </si>
  <si>
    <t>лопатка и грабли</t>
  </si>
  <si>
    <t>лифчик с широкой застежкой</t>
  </si>
  <si>
    <t>bjd кукла</t>
  </si>
  <si>
    <t>констант де лайт</t>
  </si>
  <si>
    <t>удлиненный худи</t>
  </si>
  <si>
    <t>лего 5 лет</t>
  </si>
  <si>
    <t>генгар</t>
  </si>
  <si>
    <t>luciana</t>
  </si>
  <si>
    <t>ps4 диски</t>
  </si>
  <si>
    <t>мотоциклетные ботинки</t>
  </si>
  <si>
    <t xml:space="preserve">женские очки от солнца </t>
  </si>
  <si>
    <t xml:space="preserve">имперский флаг </t>
  </si>
  <si>
    <t>комбинезон женский кожаный</t>
  </si>
  <si>
    <t>cer 100</t>
  </si>
  <si>
    <t xml:space="preserve">valori </t>
  </si>
  <si>
    <t>головка 17</t>
  </si>
  <si>
    <t xml:space="preserve">брюки адидас женские </t>
  </si>
  <si>
    <t>птички фигурки</t>
  </si>
  <si>
    <t>одежда большого размера</t>
  </si>
  <si>
    <t>розовый жилет</t>
  </si>
  <si>
    <t>серьга на все ухо</t>
  </si>
  <si>
    <t>шприц многоразовый</t>
  </si>
  <si>
    <t>детский велосипед четырехколесный</t>
  </si>
  <si>
    <t>браслет с фигурками детей</t>
  </si>
  <si>
    <t>ремень розовый женский</t>
  </si>
  <si>
    <t>kylie jenner помада</t>
  </si>
  <si>
    <t xml:space="preserve">благовонии </t>
  </si>
  <si>
    <t xml:space="preserve">мтз </t>
  </si>
  <si>
    <t>пластиковые</t>
  </si>
  <si>
    <t>кардиганы трикотажные женские</t>
  </si>
  <si>
    <t>трансформатор на 12</t>
  </si>
  <si>
    <t>дразнюка</t>
  </si>
  <si>
    <t xml:space="preserve">lnpro </t>
  </si>
  <si>
    <t>свитер женский оверсайз на пуговицах</t>
  </si>
  <si>
    <t>подвеска с бирюзой</t>
  </si>
  <si>
    <t>сумки eleganzza</t>
  </si>
  <si>
    <t>xiaomi пауэрбанк</t>
  </si>
  <si>
    <t>панама с марихуаной</t>
  </si>
  <si>
    <t>32992388</t>
  </si>
  <si>
    <t>лак рыболовный</t>
  </si>
  <si>
    <t>именные подвески</t>
  </si>
  <si>
    <t xml:space="preserve">сиберика шампунь </t>
  </si>
  <si>
    <t>66546383</t>
  </si>
  <si>
    <t xml:space="preserve">санфор </t>
  </si>
  <si>
    <t>мыть посуду</t>
  </si>
  <si>
    <t>zilii</t>
  </si>
  <si>
    <t>56922895</t>
  </si>
  <si>
    <t>а4 майка</t>
  </si>
  <si>
    <t>alibi</t>
  </si>
  <si>
    <t>руборил</t>
  </si>
  <si>
    <t>игра ходилки</t>
  </si>
  <si>
    <t>24 часа из жизни женщины</t>
  </si>
  <si>
    <t>болоневые брюки женские зимние</t>
  </si>
  <si>
    <t xml:space="preserve">вакум </t>
  </si>
  <si>
    <t>нестожен4</t>
  </si>
  <si>
    <t>рамки а 4</t>
  </si>
  <si>
    <t>игрушечный музыкальный инструмент</t>
  </si>
  <si>
    <t>нева нутришн</t>
  </si>
  <si>
    <t>джазовки красные</t>
  </si>
  <si>
    <t>козмо</t>
  </si>
  <si>
    <t>наклейка на подарок</t>
  </si>
  <si>
    <t xml:space="preserve">вспышки </t>
  </si>
  <si>
    <t>denco.store</t>
  </si>
  <si>
    <t>диффузор hygge</t>
  </si>
  <si>
    <t>парусина</t>
  </si>
  <si>
    <t>estel curex therapy</t>
  </si>
  <si>
    <t>шары детские</t>
  </si>
  <si>
    <t>полиэфирный шнур без сердечника</t>
  </si>
  <si>
    <t>air jordan кеды</t>
  </si>
  <si>
    <t>my little pony пинки пай</t>
  </si>
  <si>
    <t>би лед</t>
  </si>
  <si>
    <t>ковер 400</t>
  </si>
  <si>
    <t>босоножки женские на шнурках</t>
  </si>
  <si>
    <t xml:space="preserve">коврик в детскую </t>
  </si>
  <si>
    <t>фитболы 75</t>
  </si>
  <si>
    <t>презерватив многоразовый</t>
  </si>
  <si>
    <t>лента атлас</t>
  </si>
  <si>
    <t>мошкомой</t>
  </si>
  <si>
    <t>неукротимый</t>
  </si>
  <si>
    <t>сирежки</t>
  </si>
  <si>
    <t>шторы терракотовые</t>
  </si>
  <si>
    <t>женские кроссовки на высокой платформе</t>
  </si>
  <si>
    <t>42949061</t>
  </si>
  <si>
    <t>конфеты даежь</t>
  </si>
  <si>
    <t>вибро динамик</t>
  </si>
  <si>
    <t>лактанза</t>
  </si>
  <si>
    <t>кика kids</t>
  </si>
  <si>
    <t>ysg</t>
  </si>
  <si>
    <t>коврик дорожка на кухню</t>
  </si>
  <si>
    <t>дубынин</t>
  </si>
  <si>
    <t>змейки</t>
  </si>
  <si>
    <t>jack daniels виски</t>
  </si>
  <si>
    <t>reconds</t>
  </si>
  <si>
    <t>elfar</t>
  </si>
  <si>
    <t>close up щетка</t>
  </si>
  <si>
    <t>b well небулайзер</t>
  </si>
  <si>
    <t>шейвер andis</t>
  </si>
  <si>
    <t>серьги золотые с изумрудом</t>
  </si>
  <si>
    <t>король артур</t>
  </si>
  <si>
    <t>брелки геншин импакт</t>
  </si>
  <si>
    <t>ведро цинковое</t>
  </si>
  <si>
    <t>панама мультикам</t>
  </si>
  <si>
    <t>пашнина</t>
  </si>
  <si>
    <t>мультиварка на 2 литра</t>
  </si>
  <si>
    <t>ботончик</t>
  </si>
  <si>
    <t>мазь ортофикс</t>
  </si>
  <si>
    <t xml:space="preserve">палач </t>
  </si>
  <si>
    <t>51674019</t>
  </si>
  <si>
    <t>гидрофильные масло</t>
  </si>
  <si>
    <t>стретч армстронг</t>
  </si>
  <si>
    <t>футболка сеточка</t>
  </si>
  <si>
    <t>ремень эконика</t>
  </si>
  <si>
    <t>маслины оливки турецкие</t>
  </si>
  <si>
    <t>38113944</t>
  </si>
  <si>
    <t xml:space="preserve">трусы женские спортивные </t>
  </si>
  <si>
    <t>мужские кросовки белые</t>
  </si>
  <si>
    <t>скрафан</t>
  </si>
  <si>
    <t>aux тюльпан</t>
  </si>
  <si>
    <t>майнкрафт игра</t>
  </si>
  <si>
    <t>кошелек лакост</t>
  </si>
  <si>
    <t>корзина сетка</t>
  </si>
  <si>
    <t>сеть телевизор</t>
  </si>
  <si>
    <t xml:space="preserve">кроватка трансформер </t>
  </si>
  <si>
    <t>брелок джоджо</t>
  </si>
  <si>
    <t>megabass</t>
  </si>
  <si>
    <t>ботильоны зимние</t>
  </si>
  <si>
    <t>глитер тени</t>
  </si>
  <si>
    <t>mechanic</t>
  </si>
  <si>
    <t>inkey list</t>
  </si>
  <si>
    <t>summer infant</t>
  </si>
  <si>
    <t>21280016</t>
  </si>
  <si>
    <t>givenchy l interdit</t>
  </si>
  <si>
    <t>нашивка группа крови</t>
  </si>
  <si>
    <t>тюль 500 на 230</t>
  </si>
  <si>
    <t>xiaomi redmi 6a</t>
  </si>
  <si>
    <t>нож спецназ</t>
  </si>
  <si>
    <t>elari kidphone fresh</t>
  </si>
  <si>
    <t>кардиган женский альпака</t>
  </si>
  <si>
    <t xml:space="preserve">платина </t>
  </si>
  <si>
    <t>туники домашние из хлопка женские</t>
  </si>
  <si>
    <t>хутао</t>
  </si>
  <si>
    <t>женские джинсы больших размеров с высокой посадкой</t>
  </si>
  <si>
    <t xml:space="preserve">сумка спортивный стиль </t>
  </si>
  <si>
    <t>футболки на мальчика 98 размер</t>
  </si>
  <si>
    <t>брызговики задние универсальные</t>
  </si>
  <si>
    <t>футболки mango женские</t>
  </si>
  <si>
    <t>mechanix перчатки</t>
  </si>
  <si>
    <t>diaz</t>
  </si>
  <si>
    <t>шнурки темно синие</t>
  </si>
  <si>
    <t>худи баскетбол</t>
  </si>
  <si>
    <t>руссо</t>
  </si>
  <si>
    <t>мото шины</t>
  </si>
  <si>
    <t>52452519</t>
  </si>
  <si>
    <t>лисьи уши</t>
  </si>
  <si>
    <t>сарафан а силуэта</t>
  </si>
  <si>
    <t>браслет с подвеской</t>
  </si>
  <si>
    <t>абс</t>
  </si>
  <si>
    <t>аудио карта</t>
  </si>
  <si>
    <t>шар фольгированный цифра</t>
  </si>
  <si>
    <t>джинсоваа</t>
  </si>
  <si>
    <t>аниме туфли</t>
  </si>
  <si>
    <t>помльник</t>
  </si>
  <si>
    <t>трусики одноразовые женские</t>
  </si>
  <si>
    <t>odalia</t>
  </si>
  <si>
    <t>офисный костюм женский с юбкой</t>
  </si>
  <si>
    <t>купальник слитный пуш ап</t>
  </si>
  <si>
    <t>пациент книга</t>
  </si>
  <si>
    <t xml:space="preserve">ремень красный </t>
  </si>
  <si>
    <t>паста с дозатором</t>
  </si>
  <si>
    <t>закатный свет</t>
  </si>
  <si>
    <t xml:space="preserve">олл-ин </t>
  </si>
  <si>
    <t>простое платье</t>
  </si>
  <si>
    <t>цветочные горшки керамика</t>
  </si>
  <si>
    <t>чехол книжка на redmi note 10s</t>
  </si>
  <si>
    <t>платье  шифоновое</t>
  </si>
  <si>
    <t xml:space="preserve">браслет из жемчуга </t>
  </si>
  <si>
    <t xml:space="preserve">priora </t>
  </si>
  <si>
    <t>50730230</t>
  </si>
  <si>
    <t>набор дорожных знаков</t>
  </si>
  <si>
    <t>superwood</t>
  </si>
  <si>
    <t>коты акробаты</t>
  </si>
  <si>
    <t>блузы рубашки больших размеров</t>
  </si>
  <si>
    <t>спрей глис кур</t>
  </si>
  <si>
    <t>demon</t>
  </si>
  <si>
    <t>42158791</t>
  </si>
  <si>
    <t>таблички на дом</t>
  </si>
  <si>
    <t>пустышка baboo</t>
  </si>
  <si>
    <t>13991206</t>
  </si>
  <si>
    <t>электро замок</t>
  </si>
  <si>
    <t>roxy демисезон</t>
  </si>
  <si>
    <t>бак мусорный садовый</t>
  </si>
  <si>
    <t>жалюзи на окна 120</t>
  </si>
  <si>
    <t>серые треники</t>
  </si>
  <si>
    <t>подушка 50</t>
  </si>
  <si>
    <t>чехол samsung note 20 ultra</t>
  </si>
  <si>
    <t>аквариумный декор</t>
  </si>
  <si>
    <t>материнка</t>
  </si>
  <si>
    <t>wedo light</t>
  </si>
  <si>
    <t>серьги пончики</t>
  </si>
  <si>
    <t xml:space="preserve">баллончики с краской </t>
  </si>
  <si>
    <t>балетки на лето</t>
  </si>
  <si>
    <t>линдинет 30</t>
  </si>
  <si>
    <t>кольца безразмерные</t>
  </si>
  <si>
    <t>jbl наушники накладные</t>
  </si>
  <si>
    <t>estel шампунь основной уход</t>
  </si>
  <si>
    <t>anna liza</t>
  </si>
  <si>
    <t>ивановский текстиль полотенца</t>
  </si>
  <si>
    <t>26055915</t>
  </si>
  <si>
    <t>ковер 240 на 340</t>
  </si>
  <si>
    <t>кокон пеленальный</t>
  </si>
  <si>
    <t>чехол на самсунг 31</t>
  </si>
  <si>
    <t>swim bar</t>
  </si>
  <si>
    <t>oneplus телефон</t>
  </si>
  <si>
    <t>костюм алладина</t>
  </si>
  <si>
    <t xml:space="preserve">наш автопром </t>
  </si>
  <si>
    <t>капри белые</t>
  </si>
  <si>
    <t>peclavus</t>
  </si>
  <si>
    <t>спиннер попит</t>
  </si>
  <si>
    <t>окр</t>
  </si>
  <si>
    <t>colouring</t>
  </si>
  <si>
    <t>ароматизатор в машину под сиденье</t>
  </si>
  <si>
    <t>5kent</t>
  </si>
  <si>
    <t>футзалки детские адидас</t>
  </si>
  <si>
    <t>постельное белье 2 спальное красное</t>
  </si>
  <si>
    <t>loveme постельное белье</t>
  </si>
  <si>
    <t>redmond миксер</t>
  </si>
  <si>
    <t>off street</t>
  </si>
  <si>
    <t>пикладол</t>
  </si>
  <si>
    <t>пластиковые стикеры</t>
  </si>
  <si>
    <t>трусы женские 52-54</t>
  </si>
  <si>
    <t>кебы</t>
  </si>
  <si>
    <t>onp-e</t>
  </si>
  <si>
    <t>азелик мазь</t>
  </si>
  <si>
    <t>брюки женские стильные</t>
  </si>
  <si>
    <t>чехол 9a redmi</t>
  </si>
  <si>
    <t>плавки roxy</t>
  </si>
  <si>
    <t>yki</t>
  </si>
  <si>
    <t>кошелек шанель</t>
  </si>
  <si>
    <t>плед походный</t>
  </si>
  <si>
    <t>cardiciana ботинки</t>
  </si>
  <si>
    <t>опрессовщик</t>
  </si>
  <si>
    <t>риттер спорт коробка</t>
  </si>
  <si>
    <t>goodbrelok</t>
  </si>
  <si>
    <t>samsung galaxy s21 fe чехол</t>
  </si>
  <si>
    <t>кардиган на пуговицах женский длинный</t>
  </si>
  <si>
    <t>massimo обувь</t>
  </si>
  <si>
    <t>очиститель лица</t>
  </si>
  <si>
    <t>игрушка головоломка</t>
  </si>
  <si>
    <t>значок пин</t>
  </si>
  <si>
    <t>гарри поттер раскраска</t>
  </si>
  <si>
    <t>сухой бассейн 100</t>
  </si>
  <si>
    <t>рюкзак 4в1</t>
  </si>
  <si>
    <t>накладки на диван</t>
  </si>
  <si>
    <t>chevrolet captiva</t>
  </si>
  <si>
    <t>агенда</t>
  </si>
  <si>
    <t>бизибокс</t>
  </si>
  <si>
    <t>чехлы форд фокус 2 седан</t>
  </si>
  <si>
    <t xml:space="preserve">технониколь </t>
  </si>
  <si>
    <t>штаны крутые</t>
  </si>
  <si>
    <t>yarmysheva</t>
  </si>
  <si>
    <t>булмер</t>
  </si>
  <si>
    <t>кеды конверс детские</t>
  </si>
  <si>
    <t>моторное масло шелл</t>
  </si>
  <si>
    <t>спирулина 1000 мг</t>
  </si>
  <si>
    <t>розовые рубашки</t>
  </si>
  <si>
    <t>необычные кроссовки</t>
  </si>
  <si>
    <t>чехол на самсунг галакси а 52</t>
  </si>
  <si>
    <t>верхнии формы</t>
  </si>
  <si>
    <t>мицелий ежовика</t>
  </si>
  <si>
    <t>19001410</t>
  </si>
  <si>
    <t>самсунг смартфон а 51</t>
  </si>
  <si>
    <t>мурсу</t>
  </si>
  <si>
    <t>зимние кеды мужские</t>
  </si>
  <si>
    <t>антонио бандерас блю</t>
  </si>
  <si>
    <t>галакси самсунг</t>
  </si>
  <si>
    <t>куртки на малышей</t>
  </si>
  <si>
    <t xml:space="preserve">доллар </t>
  </si>
  <si>
    <t>woodzzila</t>
  </si>
  <si>
    <t>акула шорты</t>
  </si>
  <si>
    <t>прайм крафт</t>
  </si>
  <si>
    <t>маска vichy</t>
  </si>
  <si>
    <t>мегаомметр</t>
  </si>
  <si>
    <t>misa</t>
  </si>
  <si>
    <t>samsung m 32</t>
  </si>
  <si>
    <t>мыл</t>
  </si>
  <si>
    <t>набор посыпок</t>
  </si>
  <si>
    <t xml:space="preserve">брюки адидас мужские </t>
  </si>
  <si>
    <t>книга романтика</t>
  </si>
  <si>
    <t>чехол на redmi not 9 pro</t>
  </si>
  <si>
    <t>мастерка nike</t>
  </si>
  <si>
    <t>бандана nike</t>
  </si>
  <si>
    <t>чайник с магнитом</t>
  </si>
  <si>
    <t>жаккт</t>
  </si>
  <si>
    <t>стул адде</t>
  </si>
  <si>
    <t>шоппер меховой</t>
  </si>
  <si>
    <t>молд тюльпана</t>
  </si>
  <si>
    <t xml:space="preserve">грузовичок лева </t>
  </si>
  <si>
    <t>а 72 samsung</t>
  </si>
  <si>
    <t>пластмасса</t>
  </si>
  <si>
    <t>печенье орио</t>
  </si>
  <si>
    <t>ты книга</t>
  </si>
  <si>
    <t>11834040</t>
  </si>
  <si>
    <t>редми нот 9 телефон</t>
  </si>
  <si>
    <t>мебельный паралон</t>
  </si>
  <si>
    <t xml:space="preserve">тетради общие </t>
  </si>
  <si>
    <t>окружающий мир 1 класс книга</t>
  </si>
  <si>
    <t xml:space="preserve">комплект на девочку </t>
  </si>
  <si>
    <t>сорочка кружево</t>
  </si>
  <si>
    <t>самодур</t>
  </si>
  <si>
    <t>жидкость salt</t>
  </si>
  <si>
    <t>топ эко кожа</t>
  </si>
  <si>
    <t>темно зеленое платье</t>
  </si>
  <si>
    <t>7741188</t>
  </si>
  <si>
    <t>форрест гамп</t>
  </si>
  <si>
    <t>пиджак  мужской</t>
  </si>
  <si>
    <t>natura siberica hair evolution</t>
  </si>
  <si>
    <t>книга важные годы</t>
  </si>
  <si>
    <t>наколенники взрослые</t>
  </si>
  <si>
    <t>рассказы люси синицыной</t>
  </si>
  <si>
    <t>рубашка поло на мальчика</t>
  </si>
  <si>
    <t>elan gallery белый</t>
  </si>
  <si>
    <t>54669559</t>
  </si>
  <si>
    <t>novak</t>
  </si>
  <si>
    <t xml:space="preserve">модные сумки </t>
  </si>
  <si>
    <t>музыкальный набор</t>
  </si>
  <si>
    <t>керхер к 4</t>
  </si>
  <si>
    <t>dexp колонка</t>
  </si>
  <si>
    <t>бигфут</t>
  </si>
  <si>
    <t>кроссовки gel</t>
  </si>
  <si>
    <t xml:space="preserve">редкен </t>
  </si>
  <si>
    <t>елизавета волкова</t>
  </si>
  <si>
    <t>детский песочник</t>
  </si>
  <si>
    <t>измельчить электрический</t>
  </si>
  <si>
    <t>рбкзаки</t>
  </si>
  <si>
    <t>трусы мужские слоники</t>
  </si>
  <si>
    <t>защитное стекло iphone 5</t>
  </si>
  <si>
    <t>asics кроссовки мужские замшевые</t>
  </si>
  <si>
    <t>концентрированный порошок</t>
  </si>
  <si>
    <t>маска kora</t>
  </si>
  <si>
    <t>денежные телефоны</t>
  </si>
  <si>
    <t xml:space="preserve">барсетка через плечо </t>
  </si>
  <si>
    <t>пароконвектомат</t>
  </si>
  <si>
    <t xml:space="preserve">черон бейби </t>
  </si>
  <si>
    <t>мы с истекшим сроком годности</t>
  </si>
  <si>
    <t>копилка машинка</t>
  </si>
  <si>
    <t>leanna</t>
  </si>
  <si>
    <t>леггинсы женские reebok</t>
  </si>
  <si>
    <t>18078259</t>
  </si>
  <si>
    <t>подлокотник калина</t>
  </si>
  <si>
    <t>игрушка бонни</t>
  </si>
  <si>
    <t>голова подсака</t>
  </si>
  <si>
    <t>наклейки на шкафчики</t>
  </si>
  <si>
    <t>котофей девочки</t>
  </si>
  <si>
    <t>красные ботильоны</t>
  </si>
  <si>
    <t>скатерть лимоны</t>
  </si>
  <si>
    <t>автомобильный пылесос xiaomi</t>
  </si>
  <si>
    <t>линейный светодиодный светильник</t>
  </si>
  <si>
    <t xml:space="preserve">сумка аниме </t>
  </si>
  <si>
    <t>туфли хаки</t>
  </si>
  <si>
    <t xml:space="preserve">erismann </t>
  </si>
  <si>
    <t>60264299</t>
  </si>
  <si>
    <t>духи love cherry</t>
  </si>
  <si>
    <t>ремень манго</t>
  </si>
  <si>
    <t>good night, baby!</t>
  </si>
  <si>
    <t>сибазол</t>
  </si>
  <si>
    <t>штопор пневматический</t>
  </si>
  <si>
    <t>funday джинсы</t>
  </si>
  <si>
    <t>шапка рибок</t>
  </si>
  <si>
    <t>coffa</t>
  </si>
  <si>
    <t>лодочки белые туфли</t>
  </si>
  <si>
    <t>tn 1075</t>
  </si>
  <si>
    <t>напиток растворимый</t>
  </si>
  <si>
    <t>tabi</t>
  </si>
  <si>
    <t>макси юбка</t>
  </si>
  <si>
    <t>65751191</t>
  </si>
  <si>
    <t>эспумизан бэби</t>
  </si>
  <si>
    <t>кольцо наруто коноха</t>
  </si>
  <si>
    <t>anna pecun</t>
  </si>
  <si>
    <t>царевна-лебедь</t>
  </si>
  <si>
    <t>матрас в ванночку</t>
  </si>
  <si>
    <t>торшер светодиодный</t>
  </si>
  <si>
    <t>xiaomi мультитул</t>
  </si>
  <si>
    <t>кофта gucci</t>
  </si>
  <si>
    <t>чехол iphone 12 mini прозрачный</t>
  </si>
  <si>
    <t>любаватекс</t>
  </si>
  <si>
    <t>джемпер со стразами</t>
  </si>
  <si>
    <t>сетчатый мешок</t>
  </si>
  <si>
    <t>danner</t>
  </si>
  <si>
    <t>r-line протеин</t>
  </si>
  <si>
    <t>gellita</t>
  </si>
  <si>
    <t>презервативы durex invisible</t>
  </si>
  <si>
    <t>термозащита matrix</t>
  </si>
  <si>
    <t>чехол на realme gt master</t>
  </si>
  <si>
    <t>krisline бюстгальтеры</t>
  </si>
  <si>
    <t>костюм floy</t>
  </si>
  <si>
    <t>чулки подростковые</t>
  </si>
  <si>
    <t>144 гц</t>
  </si>
  <si>
    <t xml:space="preserve">елизавета </t>
  </si>
  <si>
    <t>самокат трехколесный складной</t>
  </si>
  <si>
    <t>плей до зубастик</t>
  </si>
  <si>
    <t xml:space="preserve">мюлли </t>
  </si>
  <si>
    <t xml:space="preserve">gi gi </t>
  </si>
  <si>
    <t>xiaomi mi power bank 3 pro</t>
  </si>
  <si>
    <t>роликсы</t>
  </si>
  <si>
    <t>единорог маргариты</t>
  </si>
  <si>
    <t>лыжи спортивный товар</t>
  </si>
  <si>
    <t>шанца воротник</t>
  </si>
  <si>
    <t>коврик из камней</t>
  </si>
  <si>
    <t xml:space="preserve">маркер molotow </t>
  </si>
  <si>
    <t>чехол на air pods 1</t>
  </si>
  <si>
    <t>valtera женский</t>
  </si>
  <si>
    <t>приставка psp</t>
  </si>
  <si>
    <t>bang bang</t>
  </si>
  <si>
    <t>шорты серые мужские</t>
  </si>
  <si>
    <t>часы realme watch 2 pro</t>
  </si>
  <si>
    <t xml:space="preserve">boshki </t>
  </si>
  <si>
    <t>орби девочкам</t>
  </si>
  <si>
    <t>линзы -5.5</t>
  </si>
  <si>
    <t>43809170</t>
  </si>
  <si>
    <t>juja design</t>
  </si>
  <si>
    <t>плед 90х90</t>
  </si>
  <si>
    <t>детский планшет digma</t>
  </si>
  <si>
    <t>бриджи футбольные</t>
  </si>
  <si>
    <t xml:space="preserve">электронный термометр </t>
  </si>
  <si>
    <t>mitasu</t>
  </si>
  <si>
    <t>чехол на 11 iphone герб</t>
  </si>
  <si>
    <t>капус набор</t>
  </si>
  <si>
    <t>черные плавки женские купальные</t>
  </si>
  <si>
    <t>мужские трусы с приколом</t>
  </si>
  <si>
    <t>черное платье оверсайз</t>
  </si>
  <si>
    <t>мангал большой</t>
  </si>
  <si>
    <t>прокладки послеродовые tena</t>
  </si>
  <si>
    <t>пробка на бутылку</t>
  </si>
  <si>
    <t>спортивный костюм мальчик 152</t>
  </si>
  <si>
    <t>гель после загара</t>
  </si>
  <si>
    <t xml:space="preserve">кружка непроливайка </t>
  </si>
  <si>
    <t>ереван</t>
  </si>
  <si>
    <t>боди денское</t>
  </si>
  <si>
    <t>кехо джон</t>
  </si>
  <si>
    <t>ткань шанель</t>
  </si>
  <si>
    <t>набор наволочек 50х70</t>
  </si>
  <si>
    <t>липушок</t>
  </si>
  <si>
    <t>vanshop</t>
  </si>
  <si>
    <t>напильники по металлу</t>
  </si>
  <si>
    <t>сектор газа футболка</t>
  </si>
  <si>
    <t>мужские рабочие ботинки</t>
  </si>
  <si>
    <t xml:space="preserve">трикотаж ткань </t>
  </si>
  <si>
    <t>механические весы</t>
  </si>
  <si>
    <t>глобальное чтение</t>
  </si>
  <si>
    <t>cavandoli</t>
  </si>
  <si>
    <t>organic shop бальзам</t>
  </si>
  <si>
    <t>портьерные ткани</t>
  </si>
  <si>
    <t>гиппократ</t>
  </si>
  <si>
    <t>фиолетовый корректор</t>
  </si>
  <si>
    <t>grizzon</t>
  </si>
  <si>
    <t>30304697</t>
  </si>
  <si>
    <t>тунгыш тараз</t>
  </si>
  <si>
    <t>худи девочка</t>
  </si>
  <si>
    <t>тушь люкс</t>
  </si>
  <si>
    <t>шопен аниме</t>
  </si>
  <si>
    <t xml:space="preserve">зеленый пиджак </t>
  </si>
  <si>
    <t>kitaichai.ru</t>
  </si>
  <si>
    <t>домани сумка</t>
  </si>
  <si>
    <t>funky toys</t>
  </si>
  <si>
    <t>литература в схемах и таблицах</t>
  </si>
  <si>
    <t>брючный костюм вечерний женский</t>
  </si>
  <si>
    <t>лактоферин</t>
  </si>
  <si>
    <t xml:space="preserve">юбка zarina </t>
  </si>
  <si>
    <t>динозавр плюшевый</t>
  </si>
  <si>
    <t>play the game игрушки</t>
  </si>
  <si>
    <t>am home decor</t>
  </si>
  <si>
    <t>сковорода polaris</t>
  </si>
  <si>
    <t xml:space="preserve">подставки под тарелки </t>
  </si>
  <si>
    <t>наполнение в шкаф</t>
  </si>
  <si>
    <t xml:space="preserve">детские палатки </t>
  </si>
  <si>
    <t>faber castell карандаш</t>
  </si>
  <si>
    <t>frosch ополаскиватель</t>
  </si>
  <si>
    <t>солнечные очки желтые</t>
  </si>
  <si>
    <t>аегис под</t>
  </si>
  <si>
    <t>дрожжи 48</t>
  </si>
  <si>
    <t>66943305</t>
  </si>
  <si>
    <t>брсрк</t>
  </si>
  <si>
    <t>чулки с сердечками</t>
  </si>
  <si>
    <t>tatiku</t>
  </si>
  <si>
    <t>плейстейшен 2</t>
  </si>
  <si>
    <t>too cool for school pumpkin sleeping pack</t>
  </si>
  <si>
    <t xml:space="preserve">шорты с карманами </t>
  </si>
  <si>
    <t>ovo</t>
  </si>
  <si>
    <t>шорты офис</t>
  </si>
  <si>
    <t>пожар</t>
  </si>
  <si>
    <t>xozmart</t>
  </si>
  <si>
    <t>защитное стекло на камеру iphone 12 pro max</t>
  </si>
  <si>
    <t>тушь максималист</t>
  </si>
  <si>
    <t>испаритель на манту</t>
  </si>
  <si>
    <t>шарф болельщика</t>
  </si>
  <si>
    <t>пей пей пей</t>
  </si>
  <si>
    <t>47439310</t>
  </si>
  <si>
    <t>танцевальный топ</t>
  </si>
  <si>
    <t>55764812</t>
  </si>
  <si>
    <t>39662028</t>
  </si>
  <si>
    <t>31084035</t>
  </si>
  <si>
    <t>жалюзи на окна рулонные блэкаут</t>
  </si>
  <si>
    <t>фара ваз 2114</t>
  </si>
  <si>
    <t>шугуан</t>
  </si>
  <si>
    <t>атака титанов набор</t>
  </si>
  <si>
    <t>42665636</t>
  </si>
  <si>
    <t xml:space="preserve">безделушки </t>
  </si>
  <si>
    <t>ткань полиэстр</t>
  </si>
  <si>
    <t>техно телефон</t>
  </si>
  <si>
    <t xml:space="preserve">плюшевый </t>
  </si>
  <si>
    <t>зажигалки бензиновые 18+</t>
  </si>
  <si>
    <t>33675378</t>
  </si>
  <si>
    <t>шампунь klorane</t>
  </si>
  <si>
    <t>экран самсунг а12</t>
  </si>
  <si>
    <t>valersi</t>
  </si>
  <si>
    <t>сапоги эра мужские</t>
  </si>
  <si>
    <t>толкалка</t>
  </si>
  <si>
    <t xml:space="preserve">пудра maybelline </t>
  </si>
  <si>
    <t>игрушка с большими глазами</t>
  </si>
  <si>
    <t>vivo y19 чехол</t>
  </si>
  <si>
    <t>самокат graffiti</t>
  </si>
  <si>
    <t>леггинсы синие</t>
  </si>
  <si>
    <t>джинсы черные оверсайз</t>
  </si>
  <si>
    <t>босс хьюго</t>
  </si>
  <si>
    <t>спиртовые чернила набор</t>
  </si>
  <si>
    <t>43398619</t>
  </si>
  <si>
    <t>игорь прокопенко</t>
  </si>
  <si>
    <t>бигуди с крючком</t>
  </si>
  <si>
    <t xml:space="preserve">zarina жилет </t>
  </si>
  <si>
    <t>парфюм адидас</t>
  </si>
  <si>
    <t>dh</t>
  </si>
  <si>
    <t>кио рио</t>
  </si>
  <si>
    <t>прокладки женские гигиенические белла</t>
  </si>
  <si>
    <t xml:space="preserve">линзы акувью </t>
  </si>
  <si>
    <t>кроссовки на осень</t>
  </si>
  <si>
    <t>ситцевые трусы</t>
  </si>
  <si>
    <t>миксер браун</t>
  </si>
  <si>
    <t>монотени</t>
  </si>
  <si>
    <t>глазки с искоркой</t>
  </si>
  <si>
    <t xml:space="preserve">детский стакан </t>
  </si>
  <si>
    <t>голубые береты</t>
  </si>
  <si>
    <t xml:space="preserve">шампунь набор </t>
  </si>
  <si>
    <t xml:space="preserve">чехол на xs max </t>
  </si>
  <si>
    <t xml:space="preserve">тонирующий спрей </t>
  </si>
  <si>
    <t>barista кофе</t>
  </si>
  <si>
    <t>женский шарфик</t>
  </si>
  <si>
    <t>сумка oziti</t>
  </si>
  <si>
    <t>каспер 6</t>
  </si>
  <si>
    <t>игра марио</t>
  </si>
  <si>
    <t>браслет мужской сталь</t>
  </si>
  <si>
    <t>картина волк</t>
  </si>
  <si>
    <t>boutyquetree</t>
  </si>
  <si>
    <t>аирподс про чехол накладка</t>
  </si>
  <si>
    <t>костюм шорты свитшот</t>
  </si>
  <si>
    <t>очиститель сидений авто</t>
  </si>
  <si>
    <t>remade</t>
  </si>
  <si>
    <t>бойла</t>
  </si>
  <si>
    <t xml:space="preserve">маска аниме </t>
  </si>
  <si>
    <t xml:space="preserve">подставка под казан </t>
  </si>
  <si>
    <t>фен мозер</t>
  </si>
  <si>
    <t>34783766</t>
  </si>
  <si>
    <t xml:space="preserve">брудер </t>
  </si>
  <si>
    <t>мыльница ракушка</t>
  </si>
  <si>
    <t>бэтмен книга</t>
  </si>
  <si>
    <t>лонгслив компрессионный мужской</t>
  </si>
  <si>
    <t>фабрика украшений</t>
  </si>
  <si>
    <t>фермерские рынки мира</t>
  </si>
  <si>
    <t>фото коллаж</t>
  </si>
  <si>
    <t>заготовка из пенопласта</t>
  </si>
  <si>
    <t>reinex</t>
  </si>
  <si>
    <t xml:space="preserve">demetr </t>
  </si>
  <si>
    <t>платье гепюр</t>
  </si>
  <si>
    <t xml:space="preserve">костюм женскиц </t>
  </si>
  <si>
    <t>48439192</t>
  </si>
  <si>
    <t>детский планер</t>
  </si>
  <si>
    <t>бакунин</t>
  </si>
  <si>
    <t>lactocyd</t>
  </si>
  <si>
    <t>кошелки</t>
  </si>
  <si>
    <t>light stick</t>
  </si>
  <si>
    <t>s.oliver куртка</t>
  </si>
  <si>
    <t>70781013</t>
  </si>
  <si>
    <t>лив52</t>
  </si>
  <si>
    <t>чемодан декоративный</t>
  </si>
  <si>
    <t>сотейники</t>
  </si>
  <si>
    <t>27307956</t>
  </si>
  <si>
    <t>шапка растамана</t>
  </si>
  <si>
    <t>48067926</t>
  </si>
  <si>
    <t>сигналка</t>
  </si>
  <si>
    <t xml:space="preserve"> леди баг</t>
  </si>
  <si>
    <t>гольфы сеточка</t>
  </si>
  <si>
    <t xml:space="preserve">жучок </t>
  </si>
  <si>
    <t>kirill karavaev</t>
  </si>
  <si>
    <t>ободок из цветов детский</t>
  </si>
  <si>
    <t>блокнот ежедневник а5</t>
  </si>
  <si>
    <t>линоруссо</t>
  </si>
  <si>
    <t>flax lift</t>
  </si>
  <si>
    <t>рюкзак 10 литров</t>
  </si>
  <si>
    <t>футболки с глубоким вырезом</t>
  </si>
  <si>
    <t>тоттенхэм</t>
  </si>
  <si>
    <t>тюль магиза</t>
  </si>
  <si>
    <t>кофе кофессо</t>
  </si>
  <si>
    <t>брошь слон</t>
  </si>
  <si>
    <t>топ женский сексуальный</t>
  </si>
  <si>
    <t>пластики</t>
  </si>
  <si>
    <t>34122995</t>
  </si>
  <si>
    <t>носки под платье</t>
  </si>
  <si>
    <t>простынь на резинке 140*200</t>
  </si>
  <si>
    <t>кукла ангел</t>
  </si>
  <si>
    <t xml:space="preserve">джинсы с </t>
  </si>
  <si>
    <t>часы gps</t>
  </si>
  <si>
    <t>пищевой краситель красный бархат</t>
  </si>
  <si>
    <t>знак зодиака лев</t>
  </si>
  <si>
    <t>отсекатель</t>
  </si>
  <si>
    <t>48031923</t>
  </si>
  <si>
    <t>hqd одноразка</t>
  </si>
  <si>
    <t xml:space="preserve">поливитамины </t>
  </si>
  <si>
    <t>23973523</t>
  </si>
  <si>
    <t>одноразовые тарелки белые</t>
  </si>
  <si>
    <t>huarache nike</t>
  </si>
  <si>
    <t>7312958</t>
  </si>
  <si>
    <t>71463188</t>
  </si>
  <si>
    <t>фартук рабочий мужской</t>
  </si>
  <si>
    <t>omsa superlativa</t>
  </si>
  <si>
    <t xml:space="preserve">платье стильное </t>
  </si>
  <si>
    <t>очки от синего света</t>
  </si>
  <si>
    <t>nerf стрелы</t>
  </si>
  <si>
    <t>рамка фото</t>
  </si>
  <si>
    <t>nyx cant stop</t>
  </si>
  <si>
    <t>seven days косметика</t>
  </si>
  <si>
    <t>60283930</t>
  </si>
  <si>
    <t>коврик demix</t>
  </si>
  <si>
    <t>чехол книжка на samsung а 22</t>
  </si>
  <si>
    <t xml:space="preserve">demi star </t>
  </si>
  <si>
    <t>толстовка california</t>
  </si>
  <si>
    <t>краска вика</t>
  </si>
  <si>
    <t>духи white tea</t>
  </si>
  <si>
    <t>35503236</t>
  </si>
  <si>
    <t>айфон  10</t>
  </si>
  <si>
    <t>инструменты макита</t>
  </si>
  <si>
    <t>27498367</t>
  </si>
  <si>
    <t>41342342</t>
  </si>
  <si>
    <t>удобрение максим</t>
  </si>
  <si>
    <t>футболки без рисунка</t>
  </si>
  <si>
    <t>бифрм</t>
  </si>
  <si>
    <t>kerasys мыло косметическое</t>
  </si>
  <si>
    <t>чехол на 10 iphone x</t>
  </si>
  <si>
    <t xml:space="preserve">флизелин </t>
  </si>
  <si>
    <t>кофе paulig classic</t>
  </si>
  <si>
    <t>ванночка stokke</t>
  </si>
  <si>
    <t>спум</t>
  </si>
  <si>
    <t>подвеска ключик золото</t>
  </si>
  <si>
    <t>ваза 20 см</t>
  </si>
  <si>
    <t>замшевые лодочки</t>
  </si>
  <si>
    <t>диалог духи</t>
  </si>
  <si>
    <t>rexona cobalt</t>
  </si>
  <si>
    <t xml:space="preserve">платье винтажное </t>
  </si>
  <si>
    <t xml:space="preserve">ddr3 </t>
  </si>
  <si>
    <t>джинсы модис женские</t>
  </si>
  <si>
    <t>berrisom placenta</t>
  </si>
  <si>
    <t>чехлы на</t>
  </si>
  <si>
    <t>эмо робот</t>
  </si>
  <si>
    <t xml:space="preserve">дачный умывальник </t>
  </si>
  <si>
    <t>полозкова</t>
  </si>
  <si>
    <t>маричи</t>
  </si>
  <si>
    <t>платье приталенного силуэта</t>
  </si>
  <si>
    <t>adidas zne</t>
  </si>
  <si>
    <t>кружка миньон</t>
  </si>
  <si>
    <t>спортивные шорты nike</t>
  </si>
  <si>
    <t>полусапоги женские весенние</t>
  </si>
  <si>
    <t>вандер</t>
  </si>
  <si>
    <t>puma детские кроссовки</t>
  </si>
  <si>
    <t xml:space="preserve">широкое кольцо </t>
  </si>
  <si>
    <t>водолазкин лавр</t>
  </si>
  <si>
    <t>nikkross</t>
  </si>
  <si>
    <t>консенто</t>
  </si>
  <si>
    <t>браслет с медведем</t>
  </si>
  <si>
    <t>глаз дракона</t>
  </si>
  <si>
    <t>цветные велосипедки</t>
  </si>
  <si>
    <t>shine sistems</t>
  </si>
  <si>
    <t>ремень женский золотой</t>
  </si>
  <si>
    <t>пуховик оверсайз женский зимний</t>
  </si>
  <si>
    <t>charutti платье</t>
  </si>
  <si>
    <t>брючный костюм с рубашкой</t>
  </si>
  <si>
    <t>резиновые утепленные сапоги детские</t>
  </si>
  <si>
    <t>ленточка выпуск 2022</t>
  </si>
  <si>
    <t>mango женские брюки</t>
  </si>
  <si>
    <t>мужские изи</t>
  </si>
  <si>
    <t>x9000l1</t>
  </si>
  <si>
    <t>колпак медицинский мужской</t>
  </si>
  <si>
    <t xml:space="preserve">комбинезон утепленный </t>
  </si>
  <si>
    <t>пума красовки</t>
  </si>
  <si>
    <t>чулки женские сексуальные</t>
  </si>
  <si>
    <t>бес проводные наушники</t>
  </si>
  <si>
    <t>four sisters room</t>
  </si>
  <si>
    <t>штаны медицинские мужские</t>
  </si>
  <si>
    <t>3368967</t>
  </si>
  <si>
    <t>страйкбол шары</t>
  </si>
  <si>
    <t xml:space="preserve">типсы гелевые </t>
  </si>
  <si>
    <t>кеды детские на девочку</t>
  </si>
  <si>
    <t>перец болгарский семена</t>
  </si>
  <si>
    <t>рукавичка прихватка</t>
  </si>
  <si>
    <t>avals</t>
  </si>
  <si>
    <t>customaderu</t>
  </si>
  <si>
    <t>от птиц</t>
  </si>
  <si>
    <t>рублев</t>
  </si>
  <si>
    <t>сетка на качели</t>
  </si>
  <si>
    <t>adidas кроссовки ozweego</t>
  </si>
  <si>
    <t>повэр банк</t>
  </si>
  <si>
    <t>чехол на лобовое стекло</t>
  </si>
  <si>
    <t>city sign</t>
  </si>
  <si>
    <t>платье миди женское классическое</t>
  </si>
  <si>
    <t xml:space="preserve">белые кофты </t>
  </si>
  <si>
    <t>fifine k680</t>
  </si>
  <si>
    <t>чайные кружки белые</t>
  </si>
  <si>
    <t>джунко эношима</t>
  </si>
  <si>
    <t>66568841</t>
  </si>
  <si>
    <t>bassi</t>
  </si>
  <si>
    <t>экран от солнца в машину</t>
  </si>
  <si>
    <t>омега 3 форте</t>
  </si>
  <si>
    <t xml:space="preserve">сергей наумов </t>
  </si>
  <si>
    <t>брюки летние мужские на резинке</t>
  </si>
  <si>
    <t>&lt;iframe src=\"javascript:javascript:alert(1);\"&gt;&lt;/iframe&gt;</t>
  </si>
  <si>
    <t>термозащита капус</t>
  </si>
  <si>
    <t>статуэтки кролик</t>
  </si>
  <si>
    <t>lila</t>
  </si>
  <si>
    <t>семена дерева</t>
  </si>
  <si>
    <t>мешки в бочку</t>
  </si>
  <si>
    <t>обувь reebok мужские кроссовки</t>
  </si>
  <si>
    <t>moony трусики m</t>
  </si>
  <si>
    <t>миксер китфорт планетарный</t>
  </si>
  <si>
    <t>шприц 1 мл</t>
  </si>
  <si>
    <t>маркеры двусторонние</t>
  </si>
  <si>
    <t>сандалии и босоножки</t>
  </si>
  <si>
    <t>краска преферанс</t>
  </si>
  <si>
    <t>hawaiian tropic</t>
  </si>
  <si>
    <t>бензема</t>
  </si>
  <si>
    <t>блокноты а6</t>
  </si>
  <si>
    <t>шторка от мух</t>
  </si>
  <si>
    <t>100 сказок</t>
  </si>
  <si>
    <t>galaxy note 20 ultra</t>
  </si>
  <si>
    <t>алкаш</t>
  </si>
  <si>
    <t>archi</t>
  </si>
  <si>
    <t>бампер 2114</t>
  </si>
  <si>
    <t>dont starve</t>
  </si>
  <si>
    <t>26273067</t>
  </si>
  <si>
    <t>т образный порог</t>
  </si>
  <si>
    <t>семена на балкон</t>
  </si>
  <si>
    <t>оптический прицел gamo</t>
  </si>
  <si>
    <t>18071348</t>
  </si>
  <si>
    <t>72386652</t>
  </si>
  <si>
    <t>кедровый мир</t>
  </si>
  <si>
    <t>наручники игрушка</t>
  </si>
  <si>
    <t>плетенное кресло</t>
  </si>
  <si>
    <t>simply&amp;co</t>
  </si>
  <si>
    <t>cernit translucent</t>
  </si>
  <si>
    <t>дневник 1 гравити фолз</t>
  </si>
  <si>
    <t>чехол на ми 8</t>
  </si>
  <si>
    <t>компьютеры игровые</t>
  </si>
  <si>
    <t>брейгель</t>
  </si>
  <si>
    <t>among us набор</t>
  </si>
  <si>
    <t>фигурный рисунок игра</t>
  </si>
  <si>
    <t>foxsur</t>
  </si>
  <si>
    <t>pampers 2 premium care</t>
  </si>
  <si>
    <t>кроссовки женскиенайк</t>
  </si>
  <si>
    <t>топ кружева</t>
  </si>
  <si>
    <t>детский корсет</t>
  </si>
  <si>
    <t>трусы женские панталоны</t>
  </si>
  <si>
    <t>4-baby</t>
  </si>
  <si>
    <t>блок usb c</t>
  </si>
  <si>
    <t>пижама  с шортами</t>
  </si>
  <si>
    <t>куклы бжд</t>
  </si>
  <si>
    <t>серьги с хрусталем</t>
  </si>
  <si>
    <t>велосипед chopper</t>
  </si>
  <si>
    <t xml:space="preserve">чай зеленый в пакетиках </t>
  </si>
  <si>
    <t>перчатки в клеточку</t>
  </si>
  <si>
    <t>eslabondexx</t>
  </si>
  <si>
    <t>операционные чулки</t>
  </si>
  <si>
    <t>компид пластырь от натоптышей</t>
  </si>
  <si>
    <t>миска с подогревом</t>
  </si>
  <si>
    <t>градусник наклейка</t>
  </si>
  <si>
    <t>рюкзак  детский</t>
  </si>
  <si>
    <t>67531601</t>
  </si>
  <si>
    <t>marmalato лето</t>
  </si>
  <si>
    <t>иванушка</t>
  </si>
  <si>
    <t xml:space="preserve">плеер mp3 </t>
  </si>
  <si>
    <t>14950970</t>
  </si>
  <si>
    <t>шовный материал медицинский</t>
  </si>
  <si>
    <t>трава на стену</t>
  </si>
  <si>
    <t>французский бульдог игрушка</t>
  </si>
  <si>
    <t>футболки tommy hilfiger женские</t>
  </si>
  <si>
    <t>плед  детский</t>
  </si>
  <si>
    <t xml:space="preserve">тампоны оби </t>
  </si>
  <si>
    <t>пиво в бочке</t>
  </si>
  <si>
    <t>кассета shimano</t>
  </si>
  <si>
    <t>rtx 2060 6gb</t>
  </si>
  <si>
    <t>перегидроль</t>
  </si>
  <si>
    <t>золотой песок одежда</t>
  </si>
  <si>
    <t>шорты ночные</t>
  </si>
  <si>
    <t>btrace</t>
  </si>
  <si>
    <t>чехол samsung galaxy a22s</t>
  </si>
  <si>
    <t>evy baby 4</t>
  </si>
  <si>
    <t>le select</t>
  </si>
  <si>
    <t>11004275</t>
  </si>
  <si>
    <t>gelman</t>
  </si>
  <si>
    <t>крупа амаранта</t>
  </si>
  <si>
    <t>гамаг</t>
  </si>
  <si>
    <t>водонагреватель 30 литров</t>
  </si>
  <si>
    <t>доюй</t>
  </si>
  <si>
    <t>косметика сиберика натура волос</t>
  </si>
  <si>
    <t>бейсболка с z</t>
  </si>
  <si>
    <t>подводкк</t>
  </si>
  <si>
    <t>mida vaneri</t>
  </si>
  <si>
    <t>полотенце 50x90</t>
  </si>
  <si>
    <t>36218982</t>
  </si>
  <si>
    <t>жемчуг кольцо</t>
  </si>
  <si>
    <t>самокат двухколесные подростковый</t>
  </si>
  <si>
    <t>перцовый балон боец</t>
  </si>
  <si>
    <t>помада vera</t>
  </si>
  <si>
    <t>бит</t>
  </si>
  <si>
    <t xml:space="preserve">система очистки воды </t>
  </si>
  <si>
    <t>накладные наушники jbl</t>
  </si>
  <si>
    <t>мари</t>
  </si>
  <si>
    <t>67991917</t>
  </si>
  <si>
    <t>акцла</t>
  </si>
  <si>
    <t xml:space="preserve">торнадика </t>
  </si>
  <si>
    <t>roberto verino</t>
  </si>
  <si>
    <t>чехол на iphone 6s с надписью</t>
  </si>
  <si>
    <t xml:space="preserve">екатерина </t>
  </si>
  <si>
    <t>39824320</t>
  </si>
  <si>
    <t>sixty 69</t>
  </si>
  <si>
    <t>цветы россии духи</t>
  </si>
  <si>
    <t>трусы женские 48 размер</t>
  </si>
  <si>
    <t>&lt;img/src=`~` onerror=prompt(1)&gt;</t>
  </si>
  <si>
    <t>чехол на айфон 6plus</t>
  </si>
  <si>
    <t>серьга клипса</t>
  </si>
  <si>
    <t>робот на радиоуправлении игрушки</t>
  </si>
  <si>
    <t>леново к12 про</t>
  </si>
  <si>
    <t>боди 80</t>
  </si>
  <si>
    <t>saltybird</t>
  </si>
  <si>
    <t>мода 90</t>
  </si>
  <si>
    <t>автопарк детский</t>
  </si>
  <si>
    <t>сумочка питомец</t>
  </si>
  <si>
    <t>стекло айфон xr матовое</t>
  </si>
  <si>
    <t>46169112</t>
  </si>
  <si>
    <t>трубочки черные</t>
  </si>
  <si>
    <t>bip bip</t>
  </si>
  <si>
    <t>горшок 2 литра</t>
  </si>
  <si>
    <t>брелок нива</t>
  </si>
  <si>
    <t xml:space="preserve"> хагги вагги</t>
  </si>
  <si>
    <t>кукла сказочный патруль игрушки</t>
  </si>
  <si>
    <t>шторы блокирующие свет</t>
  </si>
  <si>
    <t xml:space="preserve">блокнот с наклейками </t>
  </si>
  <si>
    <t>3д конструктор из картона</t>
  </si>
  <si>
    <t>серьги женские геометрические</t>
  </si>
  <si>
    <t>silka</t>
  </si>
  <si>
    <t>фломастер кисть</t>
  </si>
  <si>
    <t>тюль в гостиную на люверсах</t>
  </si>
  <si>
    <t>томатный суп</t>
  </si>
  <si>
    <t>фигурки фнаф 1</t>
  </si>
  <si>
    <t>шотка</t>
  </si>
  <si>
    <t>la roche-posay умывалка</t>
  </si>
  <si>
    <t>ацерола</t>
  </si>
  <si>
    <t>brooklyn nets</t>
  </si>
  <si>
    <t>чехол на планшет digma</t>
  </si>
  <si>
    <t>dialux</t>
  </si>
  <si>
    <t>lanbena набор</t>
  </si>
  <si>
    <t>армейские будни</t>
  </si>
  <si>
    <t>шар маша</t>
  </si>
  <si>
    <t>еда сон любовь</t>
  </si>
  <si>
    <t>костюм мужской белый</t>
  </si>
  <si>
    <t>рук</t>
  </si>
  <si>
    <t>kapous брашинг</t>
  </si>
  <si>
    <t>meyel.store</t>
  </si>
  <si>
    <t>стекло защитное универсальное</t>
  </si>
  <si>
    <t>аниме косплей данганронпа</t>
  </si>
  <si>
    <t>балетки 42 размер</t>
  </si>
  <si>
    <t>карманы</t>
  </si>
  <si>
    <t>майка brawl stars</t>
  </si>
  <si>
    <t>косметические карандаши</t>
  </si>
  <si>
    <t>led очки</t>
  </si>
  <si>
    <t>ifam</t>
  </si>
  <si>
    <t>латексные шары</t>
  </si>
  <si>
    <t>puma кроссовки белые</t>
  </si>
  <si>
    <t>тюнинг ваз 2114</t>
  </si>
  <si>
    <t>кожаные лосины на флисе</t>
  </si>
  <si>
    <t>дезодорант женский дионика</t>
  </si>
  <si>
    <t>wella flex</t>
  </si>
  <si>
    <t>наполнитель опилки</t>
  </si>
  <si>
    <t xml:space="preserve">набор книг </t>
  </si>
  <si>
    <t>одежда на кукол</t>
  </si>
  <si>
    <t>коврик комнатный овальный</t>
  </si>
  <si>
    <t>hooligan</t>
  </si>
  <si>
    <t xml:space="preserve">monarch </t>
  </si>
  <si>
    <t>джезерье</t>
  </si>
  <si>
    <t>корица палочки шри-ланка</t>
  </si>
  <si>
    <t>клей активатор</t>
  </si>
  <si>
    <t>mango кардиган трикотажный</t>
  </si>
  <si>
    <t xml:space="preserve">кепка майнкрафт </t>
  </si>
  <si>
    <t>lemurka</t>
  </si>
  <si>
    <t>poletto</t>
  </si>
  <si>
    <t>шампунь дракоша</t>
  </si>
  <si>
    <t>старшенбаум</t>
  </si>
  <si>
    <t>платье со звездами детское</t>
  </si>
  <si>
    <t>шары воздушные 50 штук</t>
  </si>
  <si>
    <t xml:space="preserve">bugatti </t>
  </si>
  <si>
    <t>платье сафари одежда</t>
  </si>
  <si>
    <t>гель длч душа</t>
  </si>
  <si>
    <t>резиновые сапоги женские на каблуке</t>
  </si>
  <si>
    <t>toppies</t>
  </si>
  <si>
    <t>картридж hp 652 черный</t>
  </si>
  <si>
    <t>органайзер бамбук</t>
  </si>
  <si>
    <t>бермуды шорты женские джинсовые</t>
  </si>
  <si>
    <t>артемис фаул</t>
  </si>
  <si>
    <t>бидструп</t>
  </si>
  <si>
    <t>соколов жемчуг</t>
  </si>
  <si>
    <t>туфли женские джинсовые</t>
  </si>
  <si>
    <t>чехол на ксиоми редми нот 8</t>
  </si>
  <si>
    <t>кассета 9 скоростей</t>
  </si>
  <si>
    <t>стикеры надписи</t>
  </si>
  <si>
    <t>elcon max therm</t>
  </si>
  <si>
    <t>red 7</t>
  </si>
  <si>
    <t>от покраснений</t>
  </si>
  <si>
    <t>15349626</t>
  </si>
  <si>
    <t>джинсова</t>
  </si>
  <si>
    <t>angelo ruffo</t>
  </si>
  <si>
    <t>скетч карта</t>
  </si>
  <si>
    <t>керхер пылесос строительный</t>
  </si>
  <si>
    <t>кисть малевич</t>
  </si>
  <si>
    <t xml:space="preserve">духи орифлейм </t>
  </si>
  <si>
    <t>64889944</t>
  </si>
  <si>
    <t xml:space="preserve">шлем кроссовый </t>
  </si>
  <si>
    <t>estel оксидант 6</t>
  </si>
  <si>
    <t>кроссовки nike monarch</t>
  </si>
  <si>
    <t>360 hair professional</t>
  </si>
  <si>
    <t>латафа</t>
  </si>
  <si>
    <t xml:space="preserve">кроссовки женские кожанные </t>
  </si>
  <si>
    <t xml:space="preserve">дермантин </t>
  </si>
  <si>
    <t>chemlux</t>
  </si>
  <si>
    <t>soda одежда</t>
  </si>
  <si>
    <t>шарики антистрессовый</t>
  </si>
  <si>
    <t>кабрило</t>
  </si>
  <si>
    <t>30030525</t>
  </si>
  <si>
    <t>mochito</t>
  </si>
  <si>
    <t>валдайский погребок</t>
  </si>
  <si>
    <t>ауризон</t>
  </si>
  <si>
    <t xml:space="preserve">diva гель лак </t>
  </si>
  <si>
    <t>брелок кукла</t>
  </si>
  <si>
    <t>туфли milana</t>
  </si>
  <si>
    <t>игрушка грызун</t>
  </si>
  <si>
    <t xml:space="preserve">lipstick </t>
  </si>
  <si>
    <t>тканевые слипоны</t>
  </si>
  <si>
    <t>ostin мальчики</t>
  </si>
  <si>
    <t>central perk</t>
  </si>
  <si>
    <t>заколка с цветком</t>
  </si>
  <si>
    <t>подставка под телефон с регулируемой высотой</t>
  </si>
  <si>
    <t>ug store</t>
  </si>
  <si>
    <t>ramiz</t>
  </si>
  <si>
    <t>fifa 22 ps4</t>
  </si>
  <si>
    <t>кальчн</t>
  </si>
  <si>
    <t>туфли летние на каблуке</t>
  </si>
  <si>
    <t>головоломка танграм</t>
  </si>
  <si>
    <t>enchantimals русалка</t>
  </si>
  <si>
    <t>лоферы фиолетовые</t>
  </si>
  <si>
    <t>зеркало континент</t>
  </si>
  <si>
    <t>40608573</t>
  </si>
  <si>
    <t>мпл</t>
  </si>
  <si>
    <t>kosmoteros professionnel тоник</t>
  </si>
  <si>
    <t>варенки</t>
  </si>
  <si>
    <t xml:space="preserve">брашпен </t>
  </si>
  <si>
    <t>17397836</t>
  </si>
  <si>
    <t>gamer</t>
  </si>
  <si>
    <t>тунички</t>
  </si>
  <si>
    <t>испарик на санти</t>
  </si>
  <si>
    <t>спортивные штаны женские на флисе</t>
  </si>
  <si>
    <t xml:space="preserve">полукомбинезон джинсовый </t>
  </si>
  <si>
    <t>фонарь велосипедный детский</t>
  </si>
  <si>
    <t>подвеска меч</t>
  </si>
  <si>
    <t>42309053</t>
  </si>
  <si>
    <t>король и шут диск</t>
  </si>
  <si>
    <t>защитное стекло на oppo a5s</t>
  </si>
  <si>
    <t>38243674</t>
  </si>
  <si>
    <t>бюстгальтер бежевый без пуш ап</t>
  </si>
  <si>
    <t>lol big</t>
  </si>
  <si>
    <t>туристические кресла</t>
  </si>
  <si>
    <t>uv-5r</t>
  </si>
  <si>
    <t>перчатки paclan</t>
  </si>
  <si>
    <t>панама levis</t>
  </si>
  <si>
    <t>фелина трусы</t>
  </si>
  <si>
    <t>лакки</t>
  </si>
  <si>
    <t>silky grass</t>
  </si>
  <si>
    <t>ecotex star</t>
  </si>
  <si>
    <t>gusti детский</t>
  </si>
  <si>
    <t>зажигалка дракон</t>
  </si>
  <si>
    <t>coswoker</t>
  </si>
  <si>
    <t>бумажный светильник</t>
  </si>
  <si>
    <t>moma</t>
  </si>
  <si>
    <t>fielder</t>
  </si>
  <si>
    <t>бтс брелок</t>
  </si>
  <si>
    <t>лактолан</t>
  </si>
  <si>
    <t>кондитерский лак</t>
  </si>
  <si>
    <t>usb-c apple</t>
  </si>
  <si>
    <t>комбинезон детский плюшевый</t>
  </si>
  <si>
    <t>металодетектор</t>
  </si>
  <si>
    <t>bioderma sebium крем</t>
  </si>
  <si>
    <t xml:space="preserve">винес </t>
  </si>
  <si>
    <t>рубиройд</t>
  </si>
  <si>
    <t xml:space="preserve">детский одежда </t>
  </si>
  <si>
    <t>costadoro</t>
  </si>
  <si>
    <t>джемпер женский с горлом</t>
  </si>
  <si>
    <t>helmidge лето</t>
  </si>
  <si>
    <t>дросенваль</t>
  </si>
  <si>
    <t>ветровка 90-х</t>
  </si>
  <si>
    <t>браслет женский из бусин</t>
  </si>
  <si>
    <t>кожзам штаны</t>
  </si>
  <si>
    <t>коврики камаз</t>
  </si>
  <si>
    <t>сад бабочек</t>
  </si>
  <si>
    <t>the ast</t>
  </si>
  <si>
    <t>39373867</t>
  </si>
  <si>
    <t>67851060</t>
  </si>
  <si>
    <t>футболка амонгас</t>
  </si>
  <si>
    <t>got2b сухой шампунь</t>
  </si>
  <si>
    <t>9558435</t>
  </si>
  <si>
    <t xml:space="preserve">люкс визаж помада </t>
  </si>
  <si>
    <t>культиватор новатор</t>
  </si>
  <si>
    <t>билл брайсон</t>
  </si>
  <si>
    <t>пленка honor 50</t>
  </si>
  <si>
    <t>ночь нежна простынь на резинке 160 на 200</t>
  </si>
  <si>
    <t>грунт-эмаль</t>
  </si>
  <si>
    <t>шкиф</t>
  </si>
  <si>
    <t>43825258</t>
  </si>
  <si>
    <t>колышек</t>
  </si>
  <si>
    <t>консидер</t>
  </si>
  <si>
    <t>сиаоми</t>
  </si>
  <si>
    <t>ламарк</t>
  </si>
  <si>
    <t>ночник домик</t>
  </si>
  <si>
    <t>ласуна</t>
  </si>
  <si>
    <t>49281736</t>
  </si>
  <si>
    <t>carabelli</t>
  </si>
  <si>
    <t>женский столик</t>
  </si>
  <si>
    <t>опрыскиватель жук 5л</t>
  </si>
  <si>
    <t>майка лен</t>
  </si>
  <si>
    <t>suva beauty</t>
  </si>
  <si>
    <t>wirxizzy</t>
  </si>
  <si>
    <t>purito крем</t>
  </si>
  <si>
    <t>кофемашина крупс</t>
  </si>
  <si>
    <t>шарнирное крепление</t>
  </si>
  <si>
    <t>набор ухода за волосами</t>
  </si>
  <si>
    <t>41092727</t>
  </si>
  <si>
    <t>53599310</t>
  </si>
  <si>
    <t>бокал птичка</t>
  </si>
  <si>
    <t>платье женское на полных</t>
  </si>
  <si>
    <t>джинсы женские f5</t>
  </si>
  <si>
    <t xml:space="preserve">темпера </t>
  </si>
  <si>
    <t>мини телефон смартфон</t>
  </si>
  <si>
    <t>15237420</t>
  </si>
  <si>
    <t>завертка</t>
  </si>
  <si>
    <t>лазер указка</t>
  </si>
  <si>
    <t>набор к школе</t>
  </si>
  <si>
    <t>печенье сендвич</t>
  </si>
  <si>
    <t>wearfit pro</t>
  </si>
  <si>
    <t xml:space="preserve">puma одежда </t>
  </si>
  <si>
    <t>art-visage помада</t>
  </si>
  <si>
    <t>корейские патчи от отеков и мешков под глазами</t>
  </si>
  <si>
    <t>camay мыло</t>
  </si>
  <si>
    <t>символ года</t>
  </si>
  <si>
    <t>гель лак темно зеленый</t>
  </si>
  <si>
    <t>джинсовка gloria jeans</t>
  </si>
  <si>
    <t>ресницы горький шоколад</t>
  </si>
  <si>
    <t>sage</t>
  </si>
  <si>
    <t>карты стрей кидс</t>
  </si>
  <si>
    <t>футболка попит</t>
  </si>
  <si>
    <t>20879257</t>
  </si>
  <si>
    <t>футболка vspak</t>
  </si>
  <si>
    <t>краска карамель</t>
  </si>
  <si>
    <t>азбука жуковой</t>
  </si>
  <si>
    <t>ладор сыворотка</t>
  </si>
  <si>
    <t>постельное белье 1 спальное взрослое</t>
  </si>
  <si>
    <t>magiki</t>
  </si>
  <si>
    <t>cuba</t>
  </si>
  <si>
    <t>платье длинное вечернее женское выпускное</t>
  </si>
  <si>
    <t>носки белые 5 пар</t>
  </si>
  <si>
    <t>спортивные детские костюмы</t>
  </si>
  <si>
    <t>игрушка торт</t>
  </si>
  <si>
    <t>аптечные весы</t>
  </si>
  <si>
    <t>41027436</t>
  </si>
  <si>
    <t>41743620</t>
  </si>
  <si>
    <t xml:space="preserve">пиджак оверсайз женский </t>
  </si>
  <si>
    <t xml:space="preserve">футболки на мальчиков </t>
  </si>
  <si>
    <t>татарский флаг</t>
  </si>
  <si>
    <t>пищевой желатин</t>
  </si>
  <si>
    <t>fabiana cavalli</t>
  </si>
  <si>
    <t xml:space="preserve">пои </t>
  </si>
  <si>
    <t>le fleur narcotique</t>
  </si>
  <si>
    <t>конверт на выписку осень зима</t>
  </si>
  <si>
    <t>брюки женские класика</t>
  </si>
  <si>
    <t>agorina женский</t>
  </si>
  <si>
    <t>юбки бифри</t>
  </si>
  <si>
    <t>классный журнал 5 9 классы</t>
  </si>
  <si>
    <t>автомасла 5w30</t>
  </si>
  <si>
    <t>безалкогольный парфюм</t>
  </si>
  <si>
    <t>электро точило</t>
  </si>
  <si>
    <t>лайза джуэлл</t>
  </si>
  <si>
    <t>вулф</t>
  </si>
  <si>
    <t>крем с плацентой</t>
  </si>
  <si>
    <t>босоножки на каблуке и платформе</t>
  </si>
  <si>
    <t>питомец юрского периода</t>
  </si>
  <si>
    <t>баллистол</t>
  </si>
  <si>
    <t>huarachi</t>
  </si>
  <si>
    <t>наклейка человек паук</t>
  </si>
  <si>
    <t>надпись приора</t>
  </si>
  <si>
    <t>наборы плей до</t>
  </si>
  <si>
    <t xml:space="preserve">tefia шампунь </t>
  </si>
  <si>
    <t>италвакс body wax</t>
  </si>
  <si>
    <t>брексил</t>
  </si>
  <si>
    <t>утепленные брюки женские</t>
  </si>
  <si>
    <t>майка разлетайка</t>
  </si>
  <si>
    <t>curaprox enzycal</t>
  </si>
  <si>
    <t>зонтик женский легкий</t>
  </si>
  <si>
    <t>мусс syoss</t>
  </si>
  <si>
    <t>37718314</t>
  </si>
  <si>
    <t>сок виноградный</t>
  </si>
  <si>
    <t>жидкий порошок persil</t>
  </si>
  <si>
    <t>ободок бандана</t>
  </si>
  <si>
    <t>samsung galaxy a70</t>
  </si>
  <si>
    <t>мелки белые</t>
  </si>
  <si>
    <t>ип мелека</t>
  </si>
  <si>
    <t>фарт</t>
  </si>
  <si>
    <t>anti acne aravia</t>
  </si>
  <si>
    <t xml:space="preserve">mie </t>
  </si>
  <si>
    <t>свитшот и штаны</t>
  </si>
  <si>
    <t>мужской кожаный рюкзак натуральный</t>
  </si>
  <si>
    <t>серьги парные</t>
  </si>
  <si>
    <t>серф</t>
  </si>
  <si>
    <t>rubby</t>
  </si>
  <si>
    <t>ленты выпускника 11 класс</t>
  </si>
  <si>
    <t>защитное стекло на хонор 8</t>
  </si>
  <si>
    <t>&lt;iframe src=\"javascript:alert('xss');\"&gt;&lt;/iframe&gt;</t>
  </si>
  <si>
    <t>bu</t>
  </si>
  <si>
    <t>подушка под голову в самолет</t>
  </si>
  <si>
    <t>свитшот женский оверсайз твое</t>
  </si>
  <si>
    <t>стариков</t>
  </si>
  <si>
    <t>чехол книжка realme c25s</t>
  </si>
  <si>
    <t>щебень гранитный</t>
  </si>
  <si>
    <t xml:space="preserve">кроссовки женские розовые </t>
  </si>
  <si>
    <t xml:space="preserve">демисезонные ботинки </t>
  </si>
  <si>
    <t>barzah</t>
  </si>
  <si>
    <t>крокус луковицы</t>
  </si>
  <si>
    <t>чехол на zte a31</t>
  </si>
  <si>
    <t>кружка кирилл</t>
  </si>
  <si>
    <t>легкое платье из вискозы</t>
  </si>
  <si>
    <t>estel увлажнение</t>
  </si>
  <si>
    <t xml:space="preserve">браслет на руку мужской </t>
  </si>
  <si>
    <t>68280892</t>
  </si>
  <si>
    <t>47541780</t>
  </si>
  <si>
    <t>lolipop</t>
  </si>
  <si>
    <t>одежда мма</t>
  </si>
  <si>
    <t>рюкзак рокси</t>
  </si>
  <si>
    <t>acer aspire 5</t>
  </si>
  <si>
    <t>печка с казаном</t>
  </si>
  <si>
    <t>thule багажник</t>
  </si>
  <si>
    <t>арка двери</t>
  </si>
  <si>
    <t>сумка в спортзал</t>
  </si>
  <si>
    <t>хайлайьер</t>
  </si>
  <si>
    <t>kava</t>
  </si>
  <si>
    <t>органазер</t>
  </si>
  <si>
    <t>accessories for needlework</t>
  </si>
  <si>
    <t>переносной столик</t>
  </si>
  <si>
    <t>закрытый купальник с шортами</t>
  </si>
  <si>
    <t>электрический водонагреватель проточный</t>
  </si>
  <si>
    <t>заин</t>
  </si>
  <si>
    <t>гель с цветами</t>
  </si>
  <si>
    <t>тексто выделитель</t>
  </si>
  <si>
    <t>биоудобрение</t>
  </si>
  <si>
    <t>3d пазл детский</t>
  </si>
  <si>
    <t>пистолет пневматический пм</t>
  </si>
  <si>
    <t>oppo enco air</t>
  </si>
  <si>
    <t>mir</t>
  </si>
  <si>
    <t>стельки sholl</t>
  </si>
  <si>
    <t>12598958</t>
  </si>
  <si>
    <t>mi 9 t</t>
  </si>
  <si>
    <t>комбат от клопов</t>
  </si>
  <si>
    <t>самокат urban</t>
  </si>
  <si>
    <t>грудной сбор 4</t>
  </si>
  <si>
    <t>шланг компрессор</t>
  </si>
  <si>
    <t>designer skin</t>
  </si>
  <si>
    <t>матрас 140 70</t>
  </si>
  <si>
    <t>dermanika</t>
  </si>
  <si>
    <t xml:space="preserve">сетчатые перчатки </t>
  </si>
  <si>
    <t>гель maskoholic</t>
  </si>
  <si>
    <t>microsd 64</t>
  </si>
  <si>
    <t>gerave</t>
  </si>
  <si>
    <t>зеленое</t>
  </si>
  <si>
    <t>от прыщей на лице точечно</t>
  </si>
  <si>
    <t xml:space="preserve">футболки женские большие размеры </t>
  </si>
  <si>
    <t>овощные снеки</t>
  </si>
  <si>
    <t>женский бюстье топ</t>
  </si>
  <si>
    <t>кепка альт</t>
  </si>
  <si>
    <t xml:space="preserve">кухонный диван </t>
  </si>
  <si>
    <t>игрушечный топор</t>
  </si>
  <si>
    <t>prosvet</t>
  </si>
  <si>
    <t>платье летнее на свадьбу</t>
  </si>
  <si>
    <t>платье женское с воротничком</t>
  </si>
  <si>
    <t>бюстгальтер силуэт</t>
  </si>
  <si>
    <t>posca черный</t>
  </si>
  <si>
    <t>ручка-кнопка</t>
  </si>
  <si>
    <t>основы сестринского дела</t>
  </si>
  <si>
    <t xml:space="preserve">набор посуды детской </t>
  </si>
  <si>
    <t>кариес</t>
  </si>
  <si>
    <t xml:space="preserve">пропитка </t>
  </si>
  <si>
    <t>счетка</t>
  </si>
  <si>
    <t>подушки из бамбука</t>
  </si>
  <si>
    <t>брюки на кулиске женские</t>
  </si>
  <si>
    <t>кушон зозу</t>
  </si>
  <si>
    <t>стекло на хонор 8 s</t>
  </si>
  <si>
    <t>lyle &amp; scott рубашка</t>
  </si>
  <si>
    <t>картина по номерам эстетика</t>
  </si>
  <si>
    <t>телефон tecno pova 2</t>
  </si>
  <si>
    <t>футболка бабочки</t>
  </si>
  <si>
    <t>орал би нить</t>
  </si>
  <si>
    <t>милиметровка</t>
  </si>
  <si>
    <t>26139761</t>
  </si>
  <si>
    <t>54392977</t>
  </si>
  <si>
    <t>крем velvet</t>
  </si>
  <si>
    <t>ноутбуки детские</t>
  </si>
  <si>
    <t>ice cube</t>
  </si>
  <si>
    <t>sonchik</t>
  </si>
  <si>
    <t>керхер швабра</t>
  </si>
  <si>
    <t>nitto</t>
  </si>
  <si>
    <t>пиши, сокращай</t>
  </si>
  <si>
    <t>рюкзак с прозрачным карманом</t>
  </si>
  <si>
    <t>подгузники от 6 кг</t>
  </si>
  <si>
    <t>чехол на хонор50</t>
  </si>
  <si>
    <t>печенье американо</t>
  </si>
  <si>
    <t xml:space="preserve">череда </t>
  </si>
  <si>
    <t>веломобиль babyracer</t>
  </si>
  <si>
    <t>семена орегано</t>
  </si>
  <si>
    <t>cari</t>
  </si>
  <si>
    <t>карсеь</t>
  </si>
  <si>
    <t>крем силиконовый</t>
  </si>
  <si>
    <t>voopoo argus pro</t>
  </si>
  <si>
    <t>dualshock 5</t>
  </si>
  <si>
    <t>лампочка е12</t>
  </si>
  <si>
    <t>bioni</t>
  </si>
  <si>
    <t>рис султан</t>
  </si>
  <si>
    <t>брючный костюм лен</t>
  </si>
  <si>
    <t>worldwide</t>
  </si>
  <si>
    <t>кроссовки adidas hamburg</t>
  </si>
  <si>
    <t>38449434</t>
  </si>
  <si>
    <t>mugler alien</t>
  </si>
  <si>
    <t xml:space="preserve">обувь adidas </t>
  </si>
  <si>
    <t>тетради с бравл старсом</t>
  </si>
  <si>
    <t>курки</t>
  </si>
  <si>
    <t>allkom</t>
  </si>
  <si>
    <t>набор двусторонних маркеров</t>
  </si>
  <si>
    <t>сарафан оджи</t>
  </si>
  <si>
    <t>солнцезащитный крем гарньер</t>
  </si>
  <si>
    <t>тетрадь гарри поттера</t>
  </si>
  <si>
    <t>chocovic</t>
  </si>
  <si>
    <t>шампунь seabutu</t>
  </si>
  <si>
    <t>чехол на pocketbook</t>
  </si>
  <si>
    <t>45937384</t>
  </si>
  <si>
    <t>нарцис</t>
  </si>
  <si>
    <t>геда</t>
  </si>
  <si>
    <t>подставка под тандыр</t>
  </si>
  <si>
    <t>тюльпаны провода</t>
  </si>
  <si>
    <t>zakka женский</t>
  </si>
  <si>
    <t>холст 50х50 на подрамнике</t>
  </si>
  <si>
    <t>игрушки от блоп топ</t>
  </si>
  <si>
    <t>лимон сушеный</t>
  </si>
  <si>
    <t>детские духи hello kitty</t>
  </si>
  <si>
    <t>71726634</t>
  </si>
  <si>
    <t>mildlook</t>
  </si>
  <si>
    <t>утюг с вертикальным отпариванием</t>
  </si>
  <si>
    <t>avon косметика</t>
  </si>
  <si>
    <t xml:space="preserve">vivienne sabo dessert </t>
  </si>
  <si>
    <t>souffle сумка</t>
  </si>
  <si>
    <t>энштейн</t>
  </si>
  <si>
    <t>куртка пубашка</t>
  </si>
  <si>
    <t>струны daddario</t>
  </si>
  <si>
    <t>just hair mask</t>
  </si>
  <si>
    <t>гурмандиз карандаш</t>
  </si>
  <si>
    <t>33187048</t>
  </si>
  <si>
    <t>barex olioseta oro del marocco</t>
  </si>
  <si>
    <t>evigi туфли</t>
  </si>
  <si>
    <t>бацилол</t>
  </si>
  <si>
    <t>книпсеры</t>
  </si>
  <si>
    <t>бон пари.</t>
  </si>
  <si>
    <t>21241062</t>
  </si>
  <si>
    <t xml:space="preserve">стикеры геншин </t>
  </si>
  <si>
    <t>ecoco белый</t>
  </si>
  <si>
    <t>турецкий костюм женский</t>
  </si>
  <si>
    <t>джинсы слоуч</t>
  </si>
  <si>
    <t>двое из ларца</t>
  </si>
  <si>
    <t>40800113</t>
  </si>
  <si>
    <t>off white ремень</t>
  </si>
  <si>
    <t>умный кубик рубика</t>
  </si>
  <si>
    <t>70171413</t>
  </si>
  <si>
    <t>салфетки на стол плетеные</t>
  </si>
  <si>
    <t>элис игра</t>
  </si>
  <si>
    <t>57811434</t>
  </si>
  <si>
    <t>rose gold</t>
  </si>
  <si>
    <t>велосипед женский с корзиной</t>
  </si>
  <si>
    <t>диски р15</t>
  </si>
  <si>
    <t>обувь hogl</t>
  </si>
  <si>
    <t>книга с объемными картинками</t>
  </si>
  <si>
    <t>костюмы на мальчиков</t>
  </si>
  <si>
    <t>футболка комикс</t>
  </si>
  <si>
    <t>духи с ароматом малины</t>
  </si>
  <si>
    <t>hugo женщинам</t>
  </si>
  <si>
    <t xml:space="preserve">бублик </t>
  </si>
  <si>
    <t>одежда басик</t>
  </si>
  <si>
    <t>uncle bens</t>
  </si>
  <si>
    <t>фури маска</t>
  </si>
  <si>
    <t>ovuplan</t>
  </si>
  <si>
    <t xml:space="preserve">кольцо кликер </t>
  </si>
  <si>
    <t>танамор</t>
  </si>
  <si>
    <t xml:space="preserve">белое полотенце </t>
  </si>
  <si>
    <t>em fix</t>
  </si>
  <si>
    <t>комплект велосипедки</t>
  </si>
  <si>
    <t>бефри платье</t>
  </si>
  <si>
    <t>платье футболка миди</t>
  </si>
  <si>
    <t>толстовка roxy</t>
  </si>
  <si>
    <t>respect сандалии</t>
  </si>
  <si>
    <t>фрезы шар</t>
  </si>
  <si>
    <t>sjcam sj4000</t>
  </si>
  <si>
    <t>автовывернушка</t>
  </si>
  <si>
    <t xml:space="preserve">розжиг </t>
  </si>
  <si>
    <t xml:space="preserve">чехол силиконовый </t>
  </si>
  <si>
    <t>krassel</t>
  </si>
  <si>
    <t xml:space="preserve">насадка на бритву </t>
  </si>
  <si>
    <t>игрушки в песок</t>
  </si>
  <si>
    <t>подгузники pampers 6</t>
  </si>
  <si>
    <t>my eat</t>
  </si>
  <si>
    <t>повод</t>
  </si>
  <si>
    <t>сико</t>
  </si>
  <si>
    <t>топ женский леопардовый</t>
  </si>
  <si>
    <t>sunsun</t>
  </si>
  <si>
    <t>sultane духи</t>
  </si>
  <si>
    <t>слипоны женские на толстой подошве</t>
  </si>
  <si>
    <t>quechua рюкзак</t>
  </si>
  <si>
    <t>пуговка18</t>
  </si>
  <si>
    <t>браслет от комар детский</t>
  </si>
  <si>
    <t>шторы блэкаут зеленые</t>
  </si>
  <si>
    <t>гамаши женские теплые</t>
  </si>
  <si>
    <t>кружка светлана</t>
  </si>
  <si>
    <t>цветные оампы</t>
  </si>
  <si>
    <t>чехол redmi note 6 pro</t>
  </si>
  <si>
    <t>jbl 115</t>
  </si>
  <si>
    <t>ложка алюминий</t>
  </si>
  <si>
    <t>чоко шоп</t>
  </si>
  <si>
    <t>про космос</t>
  </si>
  <si>
    <t>стекло на honor 9</t>
  </si>
  <si>
    <t>правда или нет</t>
  </si>
  <si>
    <t>книга чем проще тем лучше</t>
  </si>
  <si>
    <t>подставка под капсулы dolce gusto</t>
  </si>
  <si>
    <t>колготки телесные матовые</t>
  </si>
  <si>
    <t>гироролики</t>
  </si>
  <si>
    <t>от фараоновых муравьев</t>
  </si>
  <si>
    <t>soda хайлайтер</t>
  </si>
  <si>
    <t>штаны желтые</t>
  </si>
  <si>
    <t>amberclo</t>
  </si>
  <si>
    <t>туники детские</t>
  </si>
  <si>
    <t>значок зет</t>
  </si>
  <si>
    <t>конструктор гигант</t>
  </si>
  <si>
    <t>рулонные штора</t>
  </si>
  <si>
    <t>костюм женский охотничий</t>
  </si>
  <si>
    <t xml:space="preserve">дизадорант </t>
  </si>
  <si>
    <t>bonmeel</t>
  </si>
  <si>
    <t>аpple</t>
  </si>
  <si>
    <t>парик коса</t>
  </si>
  <si>
    <t>спенсер марк энд</t>
  </si>
  <si>
    <t>черный топ с длинным рукавом</t>
  </si>
  <si>
    <t>масло eneos</t>
  </si>
  <si>
    <t>костюм спортивный трикотажный</t>
  </si>
  <si>
    <t>рюкзак 40 л</t>
  </si>
  <si>
    <t>28463884</t>
  </si>
  <si>
    <t>костюмы брючные женские вечерние</t>
  </si>
  <si>
    <t>лосины матовые</t>
  </si>
  <si>
    <t>кепка на резинке</t>
  </si>
  <si>
    <t>серьги женские золото</t>
  </si>
  <si>
    <t xml:space="preserve">пивной стакан </t>
  </si>
  <si>
    <t>бронзор</t>
  </si>
  <si>
    <t>прокладки женские гигиенические натурелла</t>
  </si>
  <si>
    <t>шоколадка подруге</t>
  </si>
  <si>
    <t>emil</t>
  </si>
  <si>
    <t>ампулы диксон</t>
  </si>
  <si>
    <t>киа соренто 2</t>
  </si>
  <si>
    <t>blush contour</t>
  </si>
  <si>
    <t>обтекатель</t>
  </si>
  <si>
    <t xml:space="preserve">жидкий корм </t>
  </si>
  <si>
    <t>подставка керамика</t>
  </si>
  <si>
    <t>чекер на шею из бисера</t>
  </si>
  <si>
    <t>нормавен крем</t>
  </si>
  <si>
    <t>велюровый пиджак женский</t>
  </si>
  <si>
    <t>la roche-posay дезодорант</t>
  </si>
  <si>
    <t>сира пророка</t>
  </si>
  <si>
    <t>нао</t>
  </si>
  <si>
    <t>gallato сумка</t>
  </si>
  <si>
    <t>бант желтый</t>
  </si>
  <si>
    <t>ast</t>
  </si>
  <si>
    <t>твердый шампунь живица</t>
  </si>
  <si>
    <t>michael kors ремень</t>
  </si>
  <si>
    <t>bullet for my valentine футболка</t>
  </si>
  <si>
    <t>токийский гуль книга 2</t>
  </si>
  <si>
    <t>перчатки водительские</t>
  </si>
  <si>
    <t>кеды мужские черные с белой подошвой</t>
  </si>
  <si>
    <t>футболка твле</t>
  </si>
  <si>
    <t>muldream</t>
  </si>
  <si>
    <t>органайзеры в багажник</t>
  </si>
  <si>
    <t>чехол на samsung galaxy a70</t>
  </si>
  <si>
    <t>must have toner</t>
  </si>
  <si>
    <t>42067116</t>
  </si>
  <si>
    <t>женское куртка</t>
  </si>
  <si>
    <t>фитобаланс</t>
  </si>
  <si>
    <t>танцующий гусь</t>
  </si>
  <si>
    <t>детские сигареты</t>
  </si>
  <si>
    <t>рэмбо</t>
  </si>
  <si>
    <t>про брайт</t>
  </si>
  <si>
    <t>сд плеер</t>
  </si>
  <si>
    <t>пиджак легкий</t>
  </si>
  <si>
    <t>пирограф</t>
  </si>
  <si>
    <t>жилет женский утепленный на молнии</t>
  </si>
  <si>
    <t xml:space="preserve">гравий </t>
  </si>
  <si>
    <t>казанские сладости</t>
  </si>
  <si>
    <t xml:space="preserve">magnetic </t>
  </si>
  <si>
    <t>odri пуховик</t>
  </si>
  <si>
    <t>лилейники</t>
  </si>
  <si>
    <t>huawei 4i</t>
  </si>
  <si>
    <t>пиши и стирай</t>
  </si>
  <si>
    <t>ковры на стену</t>
  </si>
  <si>
    <t>капибара игрушка</t>
  </si>
  <si>
    <t>booteco</t>
  </si>
  <si>
    <t>картина карта мира</t>
  </si>
  <si>
    <t xml:space="preserve">вкладыш в бочку </t>
  </si>
  <si>
    <t>носки с кружевом женские</t>
  </si>
  <si>
    <t>серые спортивки мужские</t>
  </si>
  <si>
    <t>чудо бочка</t>
  </si>
  <si>
    <t>72085218</t>
  </si>
  <si>
    <t>irisk полигель</t>
  </si>
  <si>
    <t>круглые качели</t>
  </si>
  <si>
    <t>метательные сюрикены</t>
  </si>
  <si>
    <t>лего  марвел</t>
  </si>
  <si>
    <t>tanvolt</t>
  </si>
  <si>
    <t>тональный max factor</t>
  </si>
  <si>
    <t>букварь тренажер</t>
  </si>
  <si>
    <t>венок декоративный</t>
  </si>
  <si>
    <t>шары красные хром</t>
  </si>
  <si>
    <t xml:space="preserve">тричап </t>
  </si>
  <si>
    <t>подарок мужу на др</t>
  </si>
  <si>
    <t>гризго</t>
  </si>
  <si>
    <t>nthvjc</t>
  </si>
  <si>
    <t>чехол книжка на айфон 13</t>
  </si>
  <si>
    <t>white truffel</t>
  </si>
  <si>
    <t>кулон единорог</t>
  </si>
  <si>
    <t>одинокий мужчина</t>
  </si>
  <si>
    <t>маркопул кемиклс</t>
  </si>
  <si>
    <t>шанель номер 5</t>
  </si>
  <si>
    <t xml:space="preserve">honma tokyo </t>
  </si>
  <si>
    <t>66639157</t>
  </si>
  <si>
    <t>бокс электрический</t>
  </si>
  <si>
    <t>колье с бабочкой</t>
  </si>
  <si>
    <t>плакат английский алфавит</t>
  </si>
  <si>
    <t>пудрп</t>
  </si>
  <si>
    <t>чайный набор игрушечный</t>
  </si>
  <si>
    <t>толстовка альт</t>
  </si>
  <si>
    <t>покрышки на бмх</t>
  </si>
  <si>
    <t>книги ирины богдановой</t>
  </si>
  <si>
    <t>плавки мужские боксеры</t>
  </si>
  <si>
    <t>ssd накопитель 480</t>
  </si>
  <si>
    <t>киндикидс</t>
  </si>
  <si>
    <t>кепка ванс</t>
  </si>
  <si>
    <t>книги scp</t>
  </si>
  <si>
    <t>брюки женские большого размера экокожа</t>
  </si>
  <si>
    <t>11888057</t>
  </si>
  <si>
    <t>миорелаксант</t>
  </si>
  <si>
    <t>охотники за пламенем</t>
  </si>
  <si>
    <t>mental hugs</t>
  </si>
  <si>
    <t>xiaomi wellskins</t>
  </si>
  <si>
    <t>aytao</t>
  </si>
  <si>
    <t>kolibri</t>
  </si>
  <si>
    <t>топ в рубчик с v образным вырезом</t>
  </si>
  <si>
    <t>горшок 6 литров</t>
  </si>
  <si>
    <t>lotte anytime</t>
  </si>
  <si>
    <t>бисер 10</t>
  </si>
  <si>
    <t>одежда хаки</t>
  </si>
  <si>
    <t>футболка на мальчика 104</t>
  </si>
  <si>
    <t>макросъемка</t>
  </si>
  <si>
    <t>airpods 1 в 1</t>
  </si>
  <si>
    <t>футбольные шиповки</t>
  </si>
  <si>
    <t>сервис тарелки</t>
  </si>
  <si>
    <t xml:space="preserve">сумки  </t>
  </si>
  <si>
    <t>кружка супница</t>
  </si>
  <si>
    <t>бриджи пижамные женские</t>
  </si>
  <si>
    <t>раскладушка кресло кровать</t>
  </si>
  <si>
    <t>чехол хонор 8 s</t>
  </si>
  <si>
    <t>acuvue oasys astigmatism</t>
  </si>
  <si>
    <t>серьги прикольные недорогие</t>
  </si>
  <si>
    <t>prima concept brand</t>
  </si>
  <si>
    <t>наклейка  на одежду</t>
  </si>
  <si>
    <t>подвеска с жемчуженой</t>
  </si>
  <si>
    <t>diwari трусы</t>
  </si>
  <si>
    <t xml:space="preserve">женские комбинезоны </t>
  </si>
  <si>
    <t>цепь панк</t>
  </si>
  <si>
    <t xml:space="preserve">лонгслив на одно плечо </t>
  </si>
  <si>
    <t>антимоскитный светильник</t>
  </si>
  <si>
    <t>тушь телескоп</t>
  </si>
  <si>
    <t>смартфон xiaomi 9c redmi</t>
  </si>
  <si>
    <t>масло ши карите</t>
  </si>
  <si>
    <t>нитки бежевые</t>
  </si>
  <si>
    <t>цыганские карты</t>
  </si>
  <si>
    <t>rp</t>
  </si>
  <si>
    <t>dyson очиститель</t>
  </si>
  <si>
    <t>40440931</t>
  </si>
  <si>
    <t>платье домашнее оверсайз</t>
  </si>
  <si>
    <t>тапки женские меховые</t>
  </si>
  <si>
    <t>kissy kissy</t>
  </si>
  <si>
    <t>джинсы графит</t>
  </si>
  <si>
    <t>нетканный материал</t>
  </si>
  <si>
    <t>шорты женские под юбку</t>
  </si>
  <si>
    <t>стики на грудь</t>
  </si>
  <si>
    <t>iphone 11 смартфон</t>
  </si>
  <si>
    <t>перезагрузка</t>
  </si>
  <si>
    <t>смесь альфаре</t>
  </si>
  <si>
    <t xml:space="preserve">адилас </t>
  </si>
  <si>
    <t>кроп топ летний</t>
  </si>
  <si>
    <t>торшер черный</t>
  </si>
  <si>
    <t>пасха посыпка</t>
  </si>
  <si>
    <t>карго штаны женские</t>
  </si>
  <si>
    <t>топ бра на молнии</t>
  </si>
  <si>
    <t>samsung note 8 чехол</t>
  </si>
  <si>
    <t>the one тушь</t>
  </si>
  <si>
    <t>41022703</t>
  </si>
  <si>
    <t>флаг рхбз</t>
  </si>
  <si>
    <t>тео</t>
  </si>
  <si>
    <t>51907092</t>
  </si>
  <si>
    <t>5 котов</t>
  </si>
  <si>
    <t>аквариум с креветками</t>
  </si>
  <si>
    <t>статуэтка лиса</t>
  </si>
  <si>
    <t>печенье куки</t>
  </si>
  <si>
    <t>gsm модуль starline a93</t>
  </si>
  <si>
    <t>надин туники</t>
  </si>
  <si>
    <t>леггинсы конте</t>
  </si>
  <si>
    <t>футболки женские базовые</t>
  </si>
  <si>
    <t>a.khammatova</t>
  </si>
  <si>
    <t>glav-trik-stail</t>
  </si>
  <si>
    <t>летние женские сандали</t>
  </si>
  <si>
    <t>беыри</t>
  </si>
  <si>
    <t>kitsune</t>
  </si>
  <si>
    <t>reyma</t>
  </si>
  <si>
    <t>кольцо хелоу кити</t>
  </si>
  <si>
    <t>караоке-микрофон</t>
  </si>
  <si>
    <t>обои небо</t>
  </si>
  <si>
    <t>advanced clinicals</t>
  </si>
  <si>
    <t>весы кухонные электронные 10 кг</t>
  </si>
  <si>
    <t>xgirlbyhanna</t>
  </si>
  <si>
    <t>ид литера</t>
  </si>
  <si>
    <t>часы мужские skmei</t>
  </si>
  <si>
    <t>футболка оверсайз женские</t>
  </si>
  <si>
    <t>папка конверт на кнопке а5</t>
  </si>
  <si>
    <t>фигурка фредди</t>
  </si>
  <si>
    <t>xiaomi roborock s5 max</t>
  </si>
  <si>
    <t>lego wedo</t>
  </si>
  <si>
    <t>провод андроид</t>
  </si>
  <si>
    <t>дезодорант siberina</t>
  </si>
  <si>
    <t>наруто косплей</t>
  </si>
  <si>
    <t>бронежилеты</t>
  </si>
  <si>
    <t>чехол на снегоход</t>
  </si>
  <si>
    <t xml:space="preserve">чехол на редми 9 т </t>
  </si>
  <si>
    <t>realme c21y чехол книжка</t>
  </si>
  <si>
    <t>кольца неделька</t>
  </si>
  <si>
    <t xml:space="preserve">мужские сумки через плечо </t>
  </si>
  <si>
    <t>nutraxin</t>
  </si>
  <si>
    <t>merry kinder</t>
  </si>
  <si>
    <t>мужские кожаные брюки</t>
  </si>
  <si>
    <t>кусачки маникюрные зингер</t>
  </si>
  <si>
    <t>заколка на хвост</t>
  </si>
  <si>
    <t>укороченные женские футболки</t>
  </si>
  <si>
    <t>suprim отбеливатель</t>
  </si>
  <si>
    <t>абрикобукс</t>
  </si>
  <si>
    <t>lampa</t>
  </si>
  <si>
    <t>носки короткие женские набор хлопок</t>
  </si>
  <si>
    <t>кружевной воротник пришивной</t>
  </si>
  <si>
    <t>51006807</t>
  </si>
  <si>
    <t>28420754</t>
  </si>
  <si>
    <t xml:space="preserve">чехол honor 10x lite </t>
  </si>
  <si>
    <t xml:space="preserve">активити </t>
  </si>
  <si>
    <t>набор футболок мужских</t>
  </si>
  <si>
    <t>p&amp;g</t>
  </si>
  <si>
    <t>телефон iphone x</t>
  </si>
  <si>
    <t>желтый жакет</t>
  </si>
  <si>
    <t>боди женское летнее</t>
  </si>
  <si>
    <t>катана меч</t>
  </si>
  <si>
    <t>леггинсы pro-fit</t>
  </si>
  <si>
    <t>твистеры</t>
  </si>
  <si>
    <t xml:space="preserve">аквариум круглый </t>
  </si>
  <si>
    <t>snak</t>
  </si>
  <si>
    <t>пвх лист</t>
  </si>
  <si>
    <t>купальник раздельный с высокими трусами</t>
  </si>
  <si>
    <t>c085b824</t>
  </si>
  <si>
    <t>вода пролом</t>
  </si>
  <si>
    <t>драй форте</t>
  </si>
  <si>
    <t>64969635</t>
  </si>
  <si>
    <t>итзи</t>
  </si>
  <si>
    <t>черный герметик</t>
  </si>
  <si>
    <t>вибротон</t>
  </si>
  <si>
    <t>14111138</t>
  </si>
  <si>
    <t>happy cap</t>
  </si>
  <si>
    <t>блузки белые женские</t>
  </si>
  <si>
    <t xml:space="preserve">трактор полесье </t>
  </si>
  <si>
    <t>крем mirra</t>
  </si>
  <si>
    <t>palitrakids</t>
  </si>
  <si>
    <t>сухой дезодорант женский</t>
  </si>
  <si>
    <t>кроссовки женские низкие</t>
  </si>
  <si>
    <t>nice brand</t>
  </si>
  <si>
    <t>ремень разгрузочный</t>
  </si>
  <si>
    <t>носки женские в полоску</t>
  </si>
  <si>
    <t>туфли тренд</t>
  </si>
  <si>
    <t>свитер весна</t>
  </si>
  <si>
    <t>браслет опал</t>
  </si>
  <si>
    <t>робокомбат шарики</t>
  </si>
  <si>
    <t>плюшевый медвежонок</t>
  </si>
  <si>
    <t>crado</t>
  </si>
  <si>
    <t>санберри</t>
  </si>
  <si>
    <t>зонт с большим куполом</t>
  </si>
  <si>
    <t>meglias</t>
  </si>
  <si>
    <t xml:space="preserve">телевизор  </t>
  </si>
  <si>
    <t>заколка гребешок</t>
  </si>
  <si>
    <t>детский сарафан джинсовый</t>
  </si>
  <si>
    <t>pro makeup revolution</t>
  </si>
  <si>
    <t>кроссовки женакие</t>
  </si>
  <si>
    <t>значок гто</t>
  </si>
  <si>
    <t>педаль сустейна</t>
  </si>
  <si>
    <t>свинка пеппа игровой набор</t>
  </si>
  <si>
    <t>ободок с бабочками</t>
  </si>
  <si>
    <t>сарафан с цветочным принтом</t>
  </si>
  <si>
    <t>кофта на щамке</t>
  </si>
  <si>
    <t>стералити</t>
  </si>
  <si>
    <t>гибкое защитное стекло на стол</t>
  </si>
  <si>
    <t>спиртовые палочки</t>
  </si>
  <si>
    <t>бархатцы семена оранжевые</t>
  </si>
  <si>
    <t>костюм женский с юбкой деловой зимний</t>
  </si>
  <si>
    <t>одежда concept club</t>
  </si>
  <si>
    <t>greenell</t>
  </si>
  <si>
    <t>brooklyn футболка</t>
  </si>
  <si>
    <t>doona liki</t>
  </si>
  <si>
    <t>марьин корень</t>
  </si>
  <si>
    <t>чехол honor play</t>
  </si>
  <si>
    <t>arlette презервативы</t>
  </si>
  <si>
    <t>перчатки reebok</t>
  </si>
  <si>
    <t>айфон 10 xr</t>
  </si>
  <si>
    <t>развивающий</t>
  </si>
  <si>
    <t>33180498</t>
  </si>
  <si>
    <t xml:space="preserve">пекан </t>
  </si>
  <si>
    <t>творожный кулич</t>
  </si>
  <si>
    <t>кулон сердце золото</t>
  </si>
  <si>
    <t>толстовка на молнии gap</t>
  </si>
  <si>
    <t>спичка серебро мужской</t>
  </si>
  <si>
    <t>сапоги дутики мужские</t>
  </si>
  <si>
    <t>dark souls trilogy</t>
  </si>
  <si>
    <t>трикотажный свитер</t>
  </si>
  <si>
    <t>пена мыло</t>
  </si>
  <si>
    <t>10012614</t>
  </si>
  <si>
    <t>коралл в аквариум</t>
  </si>
  <si>
    <t>oodji брюки мужские</t>
  </si>
  <si>
    <t>большой кот</t>
  </si>
  <si>
    <t>пагама</t>
  </si>
  <si>
    <t>everink tatoo</t>
  </si>
  <si>
    <t>игрушки из киндера</t>
  </si>
  <si>
    <t>наклейки на заготовки</t>
  </si>
  <si>
    <t>nike pegas</t>
  </si>
  <si>
    <t xml:space="preserve">сос пудра </t>
  </si>
  <si>
    <t xml:space="preserve">кроссовки девочки </t>
  </si>
  <si>
    <t>фигурка аска</t>
  </si>
  <si>
    <t>свитшот с открытыми плечами</t>
  </si>
  <si>
    <t>заколка банан с жемчугом</t>
  </si>
  <si>
    <t>rusari</t>
  </si>
  <si>
    <t>игрушки чико</t>
  </si>
  <si>
    <t xml:space="preserve">navi </t>
  </si>
  <si>
    <t>clean bot</t>
  </si>
  <si>
    <t>35826368</t>
  </si>
  <si>
    <t>меч игрушка</t>
  </si>
  <si>
    <t>пламперы</t>
  </si>
  <si>
    <t>защитное стекло honor 20s</t>
  </si>
  <si>
    <t>шампунь l'oreal</t>
  </si>
  <si>
    <t>обувь ссс</t>
  </si>
  <si>
    <t>wow clear</t>
  </si>
  <si>
    <t>смартфоны ксиоми</t>
  </si>
  <si>
    <t>homefort</t>
  </si>
  <si>
    <t>бюстгальтер миловица</t>
  </si>
  <si>
    <t>m6</t>
  </si>
  <si>
    <t>трусики honey kid</t>
  </si>
  <si>
    <t xml:space="preserve">apex </t>
  </si>
  <si>
    <t>дисплей samsung galaxy a51</t>
  </si>
  <si>
    <t>салли хансен</t>
  </si>
  <si>
    <t>18544770</t>
  </si>
  <si>
    <t>масло продукты</t>
  </si>
  <si>
    <t>23769119</t>
  </si>
  <si>
    <t>steraliti</t>
  </si>
  <si>
    <t>мини пакетики</t>
  </si>
  <si>
    <t>трекер apple</t>
  </si>
  <si>
    <t>носки динозавр</t>
  </si>
  <si>
    <t xml:space="preserve">шампунь клеар </t>
  </si>
  <si>
    <t>электрон</t>
  </si>
  <si>
    <t>мартичели</t>
  </si>
  <si>
    <t>ножовка зубр</t>
  </si>
  <si>
    <t>guga</t>
  </si>
  <si>
    <t xml:space="preserve">dremel </t>
  </si>
  <si>
    <t>архат</t>
  </si>
  <si>
    <t>чехол на a12</t>
  </si>
  <si>
    <t>игрушка мастер йода</t>
  </si>
  <si>
    <t>dizy</t>
  </si>
  <si>
    <t>бельвита покрывало</t>
  </si>
  <si>
    <t>орхидеи живые</t>
  </si>
  <si>
    <t>шарф хаки</t>
  </si>
  <si>
    <t>топливный</t>
  </si>
  <si>
    <t>48323798</t>
  </si>
  <si>
    <t>турецкий какао</t>
  </si>
  <si>
    <t>шапка на подростка</t>
  </si>
  <si>
    <t>ватные палочки с пропиткой</t>
  </si>
  <si>
    <t>костюм мастера</t>
  </si>
  <si>
    <t>колонка jbl boombox</t>
  </si>
  <si>
    <t>чехол на телефон iphone se</t>
  </si>
  <si>
    <t>замки на пластиковые окна</t>
  </si>
  <si>
    <t>чехол на apple watch 42mm</t>
  </si>
  <si>
    <t>area 13</t>
  </si>
  <si>
    <t>редми 9 телефон</t>
  </si>
  <si>
    <t>говлит</t>
  </si>
  <si>
    <t>карниз 3 м</t>
  </si>
  <si>
    <t>кроссовки мужские  пума</t>
  </si>
  <si>
    <t>самсунг а71 аксессуары</t>
  </si>
  <si>
    <t>чехол на паспорт черный</t>
  </si>
  <si>
    <t>плавки плавательные мужские</t>
  </si>
  <si>
    <t>26578452</t>
  </si>
  <si>
    <t>berlin</t>
  </si>
  <si>
    <t>пижама сорочка</t>
  </si>
  <si>
    <t>20 в 1 отбеливатель</t>
  </si>
  <si>
    <t>пластилин восковой луч</t>
  </si>
  <si>
    <t>лампочка h3</t>
  </si>
  <si>
    <t>коробки крафтовые</t>
  </si>
  <si>
    <t>крем загара с эффектом</t>
  </si>
  <si>
    <t>цепь с бабочками</t>
  </si>
  <si>
    <t>62965621</t>
  </si>
  <si>
    <t>tcl 20 b</t>
  </si>
  <si>
    <t>кардиган женскиц</t>
  </si>
  <si>
    <t>кроссофки</t>
  </si>
  <si>
    <t>кератин набор</t>
  </si>
  <si>
    <t>цветныелампы</t>
  </si>
  <si>
    <t>электро сварка</t>
  </si>
  <si>
    <t>анорак мужской найк</t>
  </si>
  <si>
    <t>филорга 50</t>
  </si>
  <si>
    <t>кайлас дживан</t>
  </si>
  <si>
    <t>korkki</t>
  </si>
  <si>
    <t>likota</t>
  </si>
  <si>
    <t>картины в комнату</t>
  </si>
  <si>
    <t>магазин одежды</t>
  </si>
  <si>
    <t>oiva</t>
  </si>
  <si>
    <t>нож набор</t>
  </si>
  <si>
    <t>стекло oppo a5</t>
  </si>
  <si>
    <t>похудение коктейль</t>
  </si>
  <si>
    <t xml:space="preserve">сидушка на унитаз </t>
  </si>
  <si>
    <t>серьги золотые с топазом</t>
  </si>
  <si>
    <t>чехол на самсунг 22</t>
  </si>
  <si>
    <t xml:space="preserve">кардиганы женские длинный </t>
  </si>
  <si>
    <t>zarina блузка из вискозы</t>
  </si>
  <si>
    <t>симбат</t>
  </si>
  <si>
    <t>33414028</t>
  </si>
  <si>
    <t>redmi 8i</t>
  </si>
  <si>
    <t>осветление кожи лица</t>
  </si>
  <si>
    <t>levisim</t>
  </si>
  <si>
    <t>подушка стул</t>
  </si>
  <si>
    <t xml:space="preserve">adidas niteball </t>
  </si>
  <si>
    <t>наклейка джокер</t>
  </si>
  <si>
    <t>концепт игра</t>
  </si>
  <si>
    <t>железные тарелки</t>
  </si>
  <si>
    <t>чехол на очки солнцезащитные</t>
  </si>
  <si>
    <t>крем орифлейм</t>
  </si>
  <si>
    <t xml:space="preserve">шорты reebok </t>
  </si>
  <si>
    <t>25647327</t>
  </si>
  <si>
    <t>шампунь fito косметик</t>
  </si>
  <si>
    <t>42867836</t>
  </si>
  <si>
    <t xml:space="preserve">хонор 10 лайт чехол </t>
  </si>
  <si>
    <t>черное пышное платье</t>
  </si>
  <si>
    <t>платье  лапша</t>
  </si>
  <si>
    <t>nan optipro 4</t>
  </si>
  <si>
    <t>favola костюм спортивный</t>
  </si>
  <si>
    <t>смартфон samsung galaxy s21</t>
  </si>
  <si>
    <t>карты желаний</t>
  </si>
  <si>
    <t>пупс реборн</t>
  </si>
  <si>
    <t>тонкие варежки</t>
  </si>
  <si>
    <t>светоотражающие кроссовки</t>
  </si>
  <si>
    <t>мыло жидкое synergetic</t>
  </si>
  <si>
    <t>игрушечное оружие из дерева</t>
  </si>
  <si>
    <t>полукомбинезон рыболовный</t>
  </si>
  <si>
    <t>юбка calista</t>
  </si>
  <si>
    <t>комплект штанов</t>
  </si>
  <si>
    <t>амурр</t>
  </si>
  <si>
    <t>самокат 4+</t>
  </si>
  <si>
    <t>милка вафли</t>
  </si>
  <si>
    <t>туш диваж</t>
  </si>
  <si>
    <t>покрывало 1 спальное</t>
  </si>
  <si>
    <t>немецкий порошок</t>
  </si>
  <si>
    <t>фитнес комплект</t>
  </si>
  <si>
    <t>черный женский рюкзак</t>
  </si>
  <si>
    <t>штаны человек паук</t>
  </si>
  <si>
    <t>brazilian body</t>
  </si>
  <si>
    <t>сумка ван гог</t>
  </si>
  <si>
    <t>watch часы</t>
  </si>
  <si>
    <t xml:space="preserve">сотрет </t>
  </si>
  <si>
    <t>большие стразы</t>
  </si>
  <si>
    <t>подарок на выпускной в детском саду</t>
  </si>
  <si>
    <t>чарлн</t>
  </si>
  <si>
    <t>модели автомобилей 1:43</t>
  </si>
  <si>
    <t>26815878</t>
  </si>
  <si>
    <t>lotus fashion</t>
  </si>
  <si>
    <t>несесер</t>
  </si>
  <si>
    <t>39376343</t>
  </si>
  <si>
    <t>колготки женские сеточка</t>
  </si>
  <si>
    <t>коробка в виде сердца</t>
  </si>
  <si>
    <t>чехол на самсунг 22s</t>
  </si>
  <si>
    <t>под шампунь</t>
  </si>
  <si>
    <t xml:space="preserve">майка адидас </t>
  </si>
  <si>
    <t>брайко</t>
  </si>
  <si>
    <t>vivienne sabo fatale</t>
  </si>
  <si>
    <t>reebok шорты женские</t>
  </si>
  <si>
    <t xml:space="preserve">цветной скотч </t>
  </si>
  <si>
    <t>кеды белые девочке</t>
  </si>
  <si>
    <t>йодоселен</t>
  </si>
  <si>
    <t>золотой пищевой краситель</t>
  </si>
  <si>
    <t>бантик на подарок</t>
  </si>
  <si>
    <t>береги камчатку</t>
  </si>
  <si>
    <t>картина по номерам мандала</t>
  </si>
  <si>
    <t>чай на развес</t>
  </si>
  <si>
    <t>пальто женское беларусь</t>
  </si>
  <si>
    <t>чим-чим</t>
  </si>
  <si>
    <t>бейсболка шкода</t>
  </si>
  <si>
    <t>70516083</t>
  </si>
  <si>
    <t>око мира</t>
  </si>
  <si>
    <t>носки женские миними</t>
  </si>
  <si>
    <t>фонарик на руль</t>
  </si>
  <si>
    <t>обои мраморные</t>
  </si>
  <si>
    <t>сумка-рюкзак женский</t>
  </si>
  <si>
    <t>тканевые кросовки</t>
  </si>
  <si>
    <t>чайник эмалированый</t>
  </si>
  <si>
    <t>набор посуды детский игровой</t>
  </si>
  <si>
    <t>бархим</t>
  </si>
  <si>
    <t>часы спецназ</t>
  </si>
  <si>
    <t>рулонные шторы день-ночь 70</t>
  </si>
  <si>
    <t>бесцветный гель лак</t>
  </si>
  <si>
    <t>my little pony журнал</t>
  </si>
  <si>
    <t>mon paris</t>
  </si>
  <si>
    <t>кассеты бритвенные</t>
  </si>
  <si>
    <t>гетры футбольные черные</t>
  </si>
  <si>
    <t>stamping shop</t>
  </si>
  <si>
    <t>шапка baby go</t>
  </si>
  <si>
    <t>обувь в бассейн</t>
  </si>
  <si>
    <t xml:space="preserve">очечник </t>
  </si>
  <si>
    <t xml:space="preserve">3d пазл </t>
  </si>
  <si>
    <t>длинные брюки женские</t>
  </si>
  <si>
    <t>picolino</t>
  </si>
  <si>
    <t>мифы египта</t>
  </si>
  <si>
    <t>поать</t>
  </si>
  <si>
    <t>куркумин порошок</t>
  </si>
  <si>
    <t>подущка</t>
  </si>
  <si>
    <t>marmar</t>
  </si>
  <si>
    <t>бальзам витекс</t>
  </si>
  <si>
    <t>miracle духи</t>
  </si>
  <si>
    <t>mg-saz куртка</t>
  </si>
  <si>
    <t>колечко женское</t>
  </si>
  <si>
    <t>ведро 8 литров</t>
  </si>
  <si>
    <t>wifi адаптер tp link</t>
  </si>
  <si>
    <t>бутекс рысь</t>
  </si>
  <si>
    <t>силиконовые амбушюры</t>
  </si>
  <si>
    <t>посвечник</t>
  </si>
  <si>
    <t>leilieve белье женское нижнее</t>
  </si>
  <si>
    <t>смыть краску с волос</t>
  </si>
  <si>
    <t>платье с вырезами на плечах</t>
  </si>
  <si>
    <t xml:space="preserve">плитки </t>
  </si>
  <si>
    <t>коктерезка</t>
  </si>
  <si>
    <t xml:space="preserve">чай с бергамотом </t>
  </si>
  <si>
    <t>тюль 3 м</t>
  </si>
  <si>
    <t>брючный костюм женский тройка</t>
  </si>
  <si>
    <t>степпинг</t>
  </si>
  <si>
    <t>арабское масло</t>
  </si>
  <si>
    <t>4051515</t>
  </si>
  <si>
    <t>beetween</t>
  </si>
  <si>
    <t>чокер розовый кварц</t>
  </si>
  <si>
    <t>djelya</t>
  </si>
  <si>
    <t>космические аксессуары</t>
  </si>
  <si>
    <t>преобразователь ржавчины lavr</t>
  </si>
  <si>
    <t>ino</t>
  </si>
  <si>
    <t>боди кожаное</t>
  </si>
  <si>
    <t>шлепанцы женские черные</t>
  </si>
  <si>
    <t xml:space="preserve"> подводка</t>
  </si>
  <si>
    <t>выжималка</t>
  </si>
  <si>
    <t xml:space="preserve">adidas hamburg </t>
  </si>
  <si>
    <t>спорт форма</t>
  </si>
  <si>
    <t>veze патчи</t>
  </si>
  <si>
    <t>к лету</t>
  </si>
  <si>
    <t>одноразовые стаканчики 50 мл</t>
  </si>
  <si>
    <t>барлах</t>
  </si>
  <si>
    <t>худи с рогами</t>
  </si>
  <si>
    <t>annaluma</t>
  </si>
  <si>
    <t>mafia 2</t>
  </si>
  <si>
    <t>malecular</t>
  </si>
  <si>
    <t xml:space="preserve">attar </t>
  </si>
  <si>
    <t>органайзер комод</t>
  </si>
  <si>
    <t>джойстик ps3 геймпад</t>
  </si>
  <si>
    <t>карнавал лжи</t>
  </si>
  <si>
    <t>adidas кроссовки stan smith</t>
  </si>
  <si>
    <t>шторы 1 штука</t>
  </si>
  <si>
    <t>uberlube</t>
  </si>
  <si>
    <t>хирургические инструменты иглы</t>
  </si>
  <si>
    <t>халат с брюками</t>
  </si>
  <si>
    <t>зонт xiaomi automatic umbrella</t>
  </si>
  <si>
    <t xml:space="preserve">костюм с бриджами </t>
  </si>
  <si>
    <t>дарсонваль де 212 карат</t>
  </si>
  <si>
    <t>силиконовые вставки в туфли</t>
  </si>
  <si>
    <t>стропа 25 мм</t>
  </si>
  <si>
    <t>90%</t>
  </si>
  <si>
    <t>символ олимпиады</t>
  </si>
  <si>
    <t>more pets</t>
  </si>
  <si>
    <t>тура</t>
  </si>
  <si>
    <t>рюкзак hugo</t>
  </si>
  <si>
    <t>roomba</t>
  </si>
  <si>
    <t xml:space="preserve">доппельгерц </t>
  </si>
  <si>
    <t>пижама со штанами твое</t>
  </si>
  <si>
    <t>motor care</t>
  </si>
  <si>
    <t>костюм женский юбка пиджак</t>
  </si>
  <si>
    <t>santa maria соус</t>
  </si>
  <si>
    <t>сапоги кроксы женские</t>
  </si>
  <si>
    <t>удалитель сердцевины</t>
  </si>
  <si>
    <t>estel 10.76</t>
  </si>
  <si>
    <t>берцы вкпо</t>
  </si>
  <si>
    <t>pro plan hydra care</t>
  </si>
  <si>
    <t>kapous gel strong</t>
  </si>
  <si>
    <t xml:space="preserve">аир подс </t>
  </si>
  <si>
    <t>yxfs</t>
  </si>
  <si>
    <t>кроссовки bona мужские</t>
  </si>
  <si>
    <t>кофе робуста в зернах</t>
  </si>
  <si>
    <t>62025217</t>
  </si>
  <si>
    <t>68167673</t>
  </si>
  <si>
    <t>хацлайтер</t>
  </si>
  <si>
    <t>утилизаторы подгузников</t>
  </si>
  <si>
    <t>312</t>
  </si>
  <si>
    <t>клеродендрум</t>
  </si>
  <si>
    <t>белое золото кольцо с бриллиантом</t>
  </si>
  <si>
    <t>гужитсу</t>
  </si>
  <si>
    <t>чехол реалми c21y</t>
  </si>
  <si>
    <t>цыфра шар</t>
  </si>
  <si>
    <t>козырек на крыльцо</t>
  </si>
  <si>
    <t>еда пп</t>
  </si>
  <si>
    <t>толстовка поло</t>
  </si>
  <si>
    <t>топ на веревках</t>
  </si>
  <si>
    <t>7760035</t>
  </si>
  <si>
    <t xml:space="preserve">softshell комбинезон </t>
  </si>
  <si>
    <t>салтон пена</t>
  </si>
  <si>
    <t>колбца</t>
  </si>
  <si>
    <t>блеск мейбелин</t>
  </si>
  <si>
    <t>велита</t>
  </si>
  <si>
    <t>улыбка радуги косметика</t>
  </si>
  <si>
    <t>прдвеска</t>
  </si>
  <si>
    <t>ботинки 21 размер</t>
  </si>
  <si>
    <t>легенци</t>
  </si>
  <si>
    <t>любимой учительнице</t>
  </si>
  <si>
    <t>пеньюар невесты</t>
  </si>
  <si>
    <t>лампы автомобильные н4</t>
  </si>
  <si>
    <t>чай из листьев малины</t>
  </si>
  <si>
    <t>tiya moda</t>
  </si>
  <si>
    <t>3383135</t>
  </si>
  <si>
    <t>dishe</t>
  </si>
  <si>
    <t>туники длинные</t>
  </si>
  <si>
    <t>чехол на редми го</t>
  </si>
  <si>
    <t>30144998</t>
  </si>
  <si>
    <t>термоджемпер</t>
  </si>
  <si>
    <t>погоемушки</t>
  </si>
  <si>
    <t>сваи</t>
  </si>
  <si>
    <t xml:space="preserve">ежедневник датированный </t>
  </si>
  <si>
    <t>здравствуй грусть</t>
  </si>
  <si>
    <t>мебельные замки</t>
  </si>
  <si>
    <t>снасть на сазана</t>
  </si>
  <si>
    <t>электронный браслет</t>
  </si>
  <si>
    <t>сироп груша</t>
  </si>
  <si>
    <t>компас спортивный товар</t>
  </si>
  <si>
    <t>shein топы</t>
  </si>
  <si>
    <t>богданова ирина анатольевна</t>
  </si>
  <si>
    <t>адаптер samsung</t>
  </si>
  <si>
    <t>мр3</t>
  </si>
  <si>
    <t>веники садовые</t>
  </si>
  <si>
    <t>платок сиреневый</t>
  </si>
  <si>
    <t>зимние мужские кроссовки с мехом</t>
  </si>
  <si>
    <t>черные кроссовки женские на платформе</t>
  </si>
  <si>
    <t>спортивный костюм женские й</t>
  </si>
  <si>
    <t>фонарь такси</t>
  </si>
  <si>
    <t>хельсинг</t>
  </si>
  <si>
    <t>пижама большой размер</t>
  </si>
  <si>
    <t>очки картье</t>
  </si>
  <si>
    <t>гель палмолив</t>
  </si>
  <si>
    <t>charmel</t>
  </si>
  <si>
    <t>декоративные заборы</t>
  </si>
  <si>
    <t>portal gun</t>
  </si>
  <si>
    <t>бампер на часы</t>
  </si>
  <si>
    <t>грамовые весы</t>
  </si>
  <si>
    <t>тарелки с лимонами</t>
  </si>
  <si>
    <t>послеродовой бюстгальтер</t>
  </si>
  <si>
    <t>автокружка автомобильные товары</t>
  </si>
  <si>
    <t>шорты мужские тактические</t>
  </si>
  <si>
    <t>37157994</t>
  </si>
  <si>
    <t>пилинг брусничный</t>
  </si>
  <si>
    <t>салатник из дерева</t>
  </si>
  <si>
    <t xml:space="preserve">кожаный костюм </t>
  </si>
  <si>
    <t>картридж на viki</t>
  </si>
  <si>
    <t>стельки гигиенические</t>
  </si>
  <si>
    <t>масло мандарина</t>
  </si>
  <si>
    <t>печатки мужские серебро</t>
  </si>
  <si>
    <t>32028373</t>
  </si>
  <si>
    <t xml:space="preserve">куртка экокожа </t>
  </si>
  <si>
    <t>рубашка на мальчика в клетку</t>
  </si>
  <si>
    <t>adidas run 60s 2.0</t>
  </si>
  <si>
    <t>жилет флис</t>
  </si>
  <si>
    <t>франческо маркони</t>
  </si>
  <si>
    <t>38314757</t>
  </si>
  <si>
    <t>natura siberica tame</t>
  </si>
  <si>
    <t>масло моторное motul</t>
  </si>
  <si>
    <t>маска космонавта</t>
  </si>
  <si>
    <t>маркеры телесного цвета</t>
  </si>
  <si>
    <t>кольца тонкие</t>
  </si>
  <si>
    <t>нутрилак премиум комфорт</t>
  </si>
  <si>
    <t>охлаждающий массажер</t>
  </si>
  <si>
    <t>салфетки 0+</t>
  </si>
  <si>
    <t>миф автомат</t>
  </si>
  <si>
    <t>катриджи маст</t>
  </si>
  <si>
    <t>maxler vitamen</t>
  </si>
  <si>
    <t>босоножки каблук рюмка</t>
  </si>
  <si>
    <t>eclat de fleurs</t>
  </si>
  <si>
    <t>чехол huawei matepad</t>
  </si>
  <si>
    <t xml:space="preserve">полотенца вафельные </t>
  </si>
  <si>
    <t>amazfit pace</t>
  </si>
  <si>
    <t>футболка с бэтменом</t>
  </si>
  <si>
    <t>нашивки найк</t>
  </si>
  <si>
    <t>амазфит 2</t>
  </si>
  <si>
    <t>мэйбеллин</t>
  </si>
  <si>
    <t>вазы керамика</t>
  </si>
  <si>
    <t>мужские галстуки</t>
  </si>
  <si>
    <t>luminox</t>
  </si>
  <si>
    <t>лень</t>
  </si>
  <si>
    <t>пуффендуй</t>
  </si>
  <si>
    <t>12 iphone mini</t>
  </si>
  <si>
    <t>jilas</t>
  </si>
  <si>
    <t>спец костюм</t>
  </si>
  <si>
    <t>ветровка 128</t>
  </si>
  <si>
    <t>бисер кольца</t>
  </si>
  <si>
    <t>наносвет</t>
  </si>
  <si>
    <t xml:space="preserve">гриль угольный </t>
  </si>
  <si>
    <t>набор бафов</t>
  </si>
  <si>
    <t>кресло пластик</t>
  </si>
  <si>
    <t>тайп с</t>
  </si>
  <si>
    <t>hello kitty бренда</t>
  </si>
  <si>
    <t xml:space="preserve">пиджак оранжевый </t>
  </si>
  <si>
    <t>лампы на батарейках</t>
  </si>
  <si>
    <t>37880215</t>
  </si>
  <si>
    <t xml:space="preserve">столик маленький </t>
  </si>
  <si>
    <t>моделька машины</t>
  </si>
  <si>
    <t>зубные щетки колгейт</t>
  </si>
  <si>
    <t>фоамиран красный</t>
  </si>
  <si>
    <t>68409249</t>
  </si>
  <si>
    <t xml:space="preserve">стикботы </t>
  </si>
  <si>
    <t>mon etoile</t>
  </si>
  <si>
    <t xml:space="preserve">тени revolution </t>
  </si>
  <si>
    <t>kocheva</t>
  </si>
  <si>
    <t>pur pur женский</t>
  </si>
  <si>
    <t>измельчители кухонные</t>
  </si>
  <si>
    <t>наклейки приучение к горшку</t>
  </si>
  <si>
    <t>40444331</t>
  </si>
  <si>
    <t xml:space="preserve">печать штамп </t>
  </si>
  <si>
    <t>наклейка кошка</t>
  </si>
  <si>
    <t>футболка death note</t>
  </si>
  <si>
    <t>клубничное платье</t>
  </si>
  <si>
    <t>35775237</t>
  </si>
  <si>
    <t>стикеры аниме клинок рассекающий демонов</t>
  </si>
  <si>
    <t>дроп</t>
  </si>
  <si>
    <t>36803979</t>
  </si>
  <si>
    <t>usb киллер</t>
  </si>
  <si>
    <t>пакет почтовый пластиковый</t>
  </si>
  <si>
    <t>super euro</t>
  </si>
  <si>
    <t>чемодаг</t>
  </si>
  <si>
    <t>платье на море короткое</t>
  </si>
  <si>
    <t>панавир гель</t>
  </si>
  <si>
    <t>в полоску джемпер женский</t>
  </si>
  <si>
    <t>кардиган женский синий</t>
  </si>
  <si>
    <t>книга гаданий</t>
  </si>
  <si>
    <t>шампунь тревел</t>
  </si>
  <si>
    <t xml:space="preserve">samyang </t>
  </si>
  <si>
    <t>zed candy</t>
  </si>
  <si>
    <t xml:space="preserve">платье женское розовое </t>
  </si>
  <si>
    <t>35621764</t>
  </si>
  <si>
    <t>горький на дне</t>
  </si>
  <si>
    <t>кашпо 50 л</t>
  </si>
  <si>
    <t>сарафан из эко кожи женский</t>
  </si>
  <si>
    <t>58274358</t>
  </si>
  <si>
    <t>усилитель колонок</t>
  </si>
  <si>
    <t>мужской куртка</t>
  </si>
  <si>
    <t>molimed premium</t>
  </si>
  <si>
    <t>магнит держатель</t>
  </si>
  <si>
    <t>постельное белье 15</t>
  </si>
  <si>
    <t>крюки</t>
  </si>
  <si>
    <t>зимнее платье</t>
  </si>
  <si>
    <t xml:space="preserve">от пигментации </t>
  </si>
  <si>
    <t>nutri star</t>
  </si>
  <si>
    <t>levash</t>
  </si>
  <si>
    <t>наклейка медведь</t>
  </si>
  <si>
    <t>барби cutie reveal</t>
  </si>
  <si>
    <t>37836579</t>
  </si>
  <si>
    <t>likato professional маска</t>
  </si>
  <si>
    <t>портер</t>
  </si>
  <si>
    <t xml:space="preserve">дикироген </t>
  </si>
  <si>
    <t>дисплейный модуль</t>
  </si>
  <si>
    <t>защита на камеру iphone 13</t>
  </si>
  <si>
    <t>band 4</t>
  </si>
  <si>
    <t>метроруборил</t>
  </si>
  <si>
    <t>стойка монтессори</t>
  </si>
  <si>
    <t>cyfral</t>
  </si>
  <si>
    <t xml:space="preserve">накладки на чарон </t>
  </si>
  <si>
    <t>nils</t>
  </si>
  <si>
    <t>столовый прибор</t>
  </si>
  <si>
    <t>карандаши простые набор</t>
  </si>
  <si>
    <t>роликовые коньки квады</t>
  </si>
  <si>
    <t>спортивные брюки белые</t>
  </si>
  <si>
    <t>библиотека школьника</t>
  </si>
  <si>
    <t xml:space="preserve">костюм юбка и пиджак </t>
  </si>
  <si>
    <t>selen</t>
  </si>
  <si>
    <t xml:space="preserve">аквафор трио </t>
  </si>
  <si>
    <t>пульверизатор парикмахерский dewal</t>
  </si>
  <si>
    <t>53878629</t>
  </si>
  <si>
    <t xml:space="preserve">cybermass </t>
  </si>
  <si>
    <t>kerasys масло</t>
  </si>
  <si>
    <t>нагрудник детский силиконовый</t>
  </si>
  <si>
    <t>домашний халатик</t>
  </si>
  <si>
    <t>сумка giorgio ferretti</t>
  </si>
  <si>
    <t>джойстик денди</t>
  </si>
  <si>
    <t xml:space="preserve">веломобиль </t>
  </si>
  <si>
    <t>точка опоры</t>
  </si>
  <si>
    <t>футер 2 нитка</t>
  </si>
  <si>
    <t>скатерть из пвх</t>
  </si>
  <si>
    <t>goals сыворотка</t>
  </si>
  <si>
    <t>на айфон</t>
  </si>
  <si>
    <t>черные кружевные трусы женские</t>
  </si>
  <si>
    <t>ресницв</t>
  </si>
  <si>
    <t>автоматическое мусорное ведро</t>
  </si>
  <si>
    <t>прокладки depend</t>
  </si>
  <si>
    <t>шторы 180</t>
  </si>
  <si>
    <t>драже антигельминт</t>
  </si>
  <si>
    <t>колготки 74 размер</t>
  </si>
  <si>
    <t>толстовки женские на молнии больших размеров</t>
  </si>
  <si>
    <t>43404043</t>
  </si>
  <si>
    <t xml:space="preserve">аэропорт </t>
  </si>
  <si>
    <t>стол белый письменный</t>
  </si>
  <si>
    <t>тонировка на присосках</t>
  </si>
  <si>
    <t>supergift</t>
  </si>
  <si>
    <t>akcent</t>
  </si>
  <si>
    <t>clemento</t>
  </si>
  <si>
    <t>шорты юбка детские</t>
  </si>
  <si>
    <t xml:space="preserve">ольга нечаева </t>
  </si>
  <si>
    <t>мотобахилы</t>
  </si>
  <si>
    <t xml:space="preserve">костюм на мальчика спортивный </t>
  </si>
  <si>
    <t>корректор межплиточных швов</t>
  </si>
  <si>
    <t>кеды белые женские на липучках</t>
  </si>
  <si>
    <t>футболка на малышей</t>
  </si>
  <si>
    <t>слонвиш серьги</t>
  </si>
  <si>
    <t>спортпитание</t>
  </si>
  <si>
    <t>37403243</t>
  </si>
  <si>
    <t>bon aqua</t>
  </si>
  <si>
    <t>smok ipx 80</t>
  </si>
  <si>
    <t xml:space="preserve">штаны розовые </t>
  </si>
  <si>
    <t>honor 50 бампер</t>
  </si>
  <si>
    <t>nako sport wool</t>
  </si>
  <si>
    <t>60024764</t>
  </si>
  <si>
    <t>стекло защитное xr</t>
  </si>
  <si>
    <t>постельное бель 2 спальное</t>
  </si>
  <si>
    <t>27994413</t>
  </si>
  <si>
    <t>полотенце с капюшоном взрослое</t>
  </si>
  <si>
    <t>61343088</t>
  </si>
  <si>
    <t xml:space="preserve">монстрик </t>
  </si>
  <si>
    <t>percil</t>
  </si>
  <si>
    <t xml:space="preserve">ingarden </t>
  </si>
  <si>
    <t>штормовка брезент</t>
  </si>
  <si>
    <t>основа под гель</t>
  </si>
  <si>
    <t>лицемер</t>
  </si>
  <si>
    <t>текстура</t>
  </si>
  <si>
    <t>голоши мужские</t>
  </si>
  <si>
    <t>lash botox ламинирование</t>
  </si>
  <si>
    <t>мыльница на душевую стойку</t>
  </si>
  <si>
    <t>тест вич</t>
  </si>
  <si>
    <t>jook обувь</t>
  </si>
  <si>
    <t>футболка жириновский</t>
  </si>
  <si>
    <t xml:space="preserve">argan oil </t>
  </si>
  <si>
    <t>кархер</t>
  </si>
  <si>
    <t>кольцо круг серебро</t>
  </si>
  <si>
    <t>eva home органайзер</t>
  </si>
  <si>
    <t>игра габара</t>
  </si>
  <si>
    <t>трикотажный бюстгалтер</t>
  </si>
  <si>
    <t>шлепанцы adidas женские</t>
  </si>
  <si>
    <t>свитер с цветами</t>
  </si>
  <si>
    <t>пижама из атласа</t>
  </si>
  <si>
    <t xml:space="preserve">selective professional </t>
  </si>
  <si>
    <t>тарелка под горшок</t>
  </si>
  <si>
    <t>64284638</t>
  </si>
  <si>
    <t>дск</t>
  </si>
  <si>
    <t>ntktdbpjh</t>
  </si>
  <si>
    <t>эхолот lowrance hook</t>
  </si>
  <si>
    <t>сыворотка it's skin</t>
  </si>
  <si>
    <t>46287873</t>
  </si>
  <si>
    <t>экспандеры</t>
  </si>
  <si>
    <t xml:space="preserve">черный бисер </t>
  </si>
  <si>
    <t>кросовки с роликами</t>
  </si>
  <si>
    <t>недорогие тапочки женские домашние</t>
  </si>
  <si>
    <t>презервативы с ароматом</t>
  </si>
  <si>
    <t>тонкие летние брюки женские</t>
  </si>
  <si>
    <t>брилки аниме</t>
  </si>
  <si>
    <t>47545183</t>
  </si>
  <si>
    <t>madamoda</t>
  </si>
  <si>
    <t>marykon</t>
  </si>
  <si>
    <t>70049503</t>
  </si>
  <si>
    <t>8833000</t>
  </si>
  <si>
    <t>черный купальник слитный</t>
  </si>
  <si>
    <t>авоськи</t>
  </si>
  <si>
    <t>тетрадь логопедических заданий</t>
  </si>
  <si>
    <t>харрис джоанн</t>
  </si>
  <si>
    <t>паулинг кофе</t>
  </si>
  <si>
    <t>рюкзак sternbauer</t>
  </si>
  <si>
    <t>бусы из аметиста</t>
  </si>
  <si>
    <t>аксессуары на автомобиль</t>
  </si>
  <si>
    <t>корейский тональный</t>
  </si>
  <si>
    <t xml:space="preserve">сделано в россии </t>
  </si>
  <si>
    <t>длинные худи</t>
  </si>
  <si>
    <t>топик с хеллоу китти</t>
  </si>
  <si>
    <t>картуз кепи женский</t>
  </si>
  <si>
    <t>сью бентли</t>
  </si>
  <si>
    <t>шкаф моби</t>
  </si>
  <si>
    <t>terezamed пеленки</t>
  </si>
  <si>
    <t>sweet cold</t>
  </si>
  <si>
    <t>billclo</t>
  </si>
  <si>
    <t>футболка lv</t>
  </si>
  <si>
    <t>цыпленок фигурка</t>
  </si>
  <si>
    <t>цветной пергамент</t>
  </si>
  <si>
    <t>т-90</t>
  </si>
  <si>
    <t>конфеты mieszko</t>
  </si>
  <si>
    <t>подарочные</t>
  </si>
  <si>
    <t>absolute champion</t>
  </si>
  <si>
    <t>паста без глютена</t>
  </si>
  <si>
    <t>moisturizing hand cream</t>
  </si>
  <si>
    <t>кошелек love moschino</t>
  </si>
  <si>
    <t>жилет сиреневый</t>
  </si>
  <si>
    <t>от высыпаний</t>
  </si>
  <si>
    <t>кольцо dior</t>
  </si>
  <si>
    <t>mortal combat</t>
  </si>
  <si>
    <t>куртки осень весна женские</t>
  </si>
  <si>
    <t>домашний театр</t>
  </si>
  <si>
    <t xml:space="preserve">тофу наполнитель </t>
  </si>
  <si>
    <t>подставки на кухню</t>
  </si>
  <si>
    <t>шары на 18 лет</t>
  </si>
  <si>
    <t>женские обувь слипоны</t>
  </si>
  <si>
    <t>манга класс убийц</t>
  </si>
  <si>
    <t>ladoll</t>
  </si>
  <si>
    <t>мультфильмы</t>
  </si>
  <si>
    <t>жидкие витамины</t>
  </si>
  <si>
    <t>под медали</t>
  </si>
  <si>
    <t>la planda</t>
  </si>
  <si>
    <t xml:space="preserve">защитный шлем </t>
  </si>
  <si>
    <t>sades</t>
  </si>
  <si>
    <t xml:space="preserve">блузка шифон </t>
  </si>
  <si>
    <t>пальто acoola</t>
  </si>
  <si>
    <t>волшебный</t>
  </si>
  <si>
    <t>7757690</t>
  </si>
  <si>
    <t>фотобумага epson</t>
  </si>
  <si>
    <t>bobber термос</t>
  </si>
  <si>
    <t>fligel design</t>
  </si>
  <si>
    <t>брючный костюм женский на выпускной</t>
  </si>
  <si>
    <t>барсетка calvin klein</t>
  </si>
  <si>
    <t xml:space="preserve">лов репаблик </t>
  </si>
  <si>
    <t>напальчик</t>
  </si>
  <si>
    <t>r&amp;i</t>
  </si>
  <si>
    <t>smart home</t>
  </si>
  <si>
    <t>трусы мужские pelican</t>
  </si>
  <si>
    <t>презервативы vitalis</t>
  </si>
  <si>
    <t>64254196</t>
  </si>
  <si>
    <t>кольцо раздвижное</t>
  </si>
  <si>
    <t>дрессировка</t>
  </si>
  <si>
    <t>50307386</t>
  </si>
  <si>
    <t xml:space="preserve">хагги вагги игрушка </t>
  </si>
  <si>
    <t>realme c21 чехол книжка</t>
  </si>
  <si>
    <t>puma духи</t>
  </si>
  <si>
    <t>maquick</t>
  </si>
  <si>
    <t>jardin colombia</t>
  </si>
  <si>
    <t>платье odji</t>
  </si>
  <si>
    <t>фен с насадкой</t>
  </si>
  <si>
    <t>стельки от мозолей</t>
  </si>
  <si>
    <t>кроссовки мужские 45 размер</t>
  </si>
  <si>
    <t>poeme духи</t>
  </si>
  <si>
    <t>odi</t>
  </si>
  <si>
    <t>юбка шелковый макси</t>
  </si>
  <si>
    <t>bloody клавиатура</t>
  </si>
  <si>
    <t>кимоно уличное</t>
  </si>
  <si>
    <t xml:space="preserve">greenworks </t>
  </si>
  <si>
    <t>крем от покраснений на лице</t>
  </si>
  <si>
    <t>wearmann</t>
  </si>
  <si>
    <t>64989301</t>
  </si>
  <si>
    <t>колье из страз</t>
  </si>
  <si>
    <t xml:space="preserve">прыгалка </t>
  </si>
  <si>
    <t>dr.arsenin</t>
  </si>
  <si>
    <t>детские простыни</t>
  </si>
  <si>
    <t>блэкаут жалюзи</t>
  </si>
  <si>
    <t>маша и медведь одежда</t>
  </si>
  <si>
    <t>фнаф 3</t>
  </si>
  <si>
    <t xml:space="preserve">wella color touch </t>
  </si>
  <si>
    <t>кроссовки toto rino</t>
  </si>
  <si>
    <t>вектор тренажер</t>
  </si>
  <si>
    <t>мюли летние</t>
  </si>
  <si>
    <t>лопатка и ведро</t>
  </si>
  <si>
    <t>moroccan</t>
  </si>
  <si>
    <t>by rysh</t>
  </si>
  <si>
    <t>corn</t>
  </si>
  <si>
    <t>bob's red mill</t>
  </si>
  <si>
    <t>zolla спортивные брюки</t>
  </si>
  <si>
    <t xml:space="preserve">ханако </t>
  </si>
  <si>
    <t>капишон</t>
  </si>
  <si>
    <t xml:space="preserve">справочник по биологии </t>
  </si>
  <si>
    <t>эвалар витамины</t>
  </si>
  <si>
    <t>тетрадки аниме</t>
  </si>
  <si>
    <t>спрей ollin professional</t>
  </si>
  <si>
    <t>rus ultras</t>
  </si>
  <si>
    <t>чехол на vivo y 31</t>
  </si>
  <si>
    <t xml:space="preserve">сквидапоп </t>
  </si>
  <si>
    <t>59869133</t>
  </si>
  <si>
    <t>топ с чокером</t>
  </si>
  <si>
    <t>smart reading</t>
  </si>
  <si>
    <t>52476372</t>
  </si>
  <si>
    <t>vzv</t>
  </si>
  <si>
    <t>панама на подростка</t>
  </si>
  <si>
    <t>плащь мужской</t>
  </si>
  <si>
    <t>сумки labbra</t>
  </si>
  <si>
    <t>the may lily</t>
  </si>
  <si>
    <t>снегокат с колесами</t>
  </si>
  <si>
    <t>набор длинных носков</t>
  </si>
  <si>
    <t>пантолеты резиновые</t>
  </si>
  <si>
    <t>42745040</t>
  </si>
  <si>
    <t>soy protein</t>
  </si>
  <si>
    <t>lebo coffe кофе зерновой</t>
  </si>
  <si>
    <t>сито рыболовное</t>
  </si>
  <si>
    <t>детские подвесные качели</t>
  </si>
  <si>
    <t>марк и спенсер мужчины</t>
  </si>
  <si>
    <t>h&amp;m худи</t>
  </si>
  <si>
    <t>sloth</t>
  </si>
  <si>
    <t>34834710</t>
  </si>
  <si>
    <t>юбка карандаш с завышенной талией</t>
  </si>
  <si>
    <t>елочные шары новогодние</t>
  </si>
  <si>
    <t>francesco donni ботинки</t>
  </si>
  <si>
    <t>штора бамбук</t>
  </si>
  <si>
    <t>шторы венге</t>
  </si>
  <si>
    <t>jeanne lanvin</t>
  </si>
  <si>
    <t>лего амонгас</t>
  </si>
  <si>
    <t xml:space="preserve">золотые серьги 585 пробы </t>
  </si>
  <si>
    <t>траумель с</t>
  </si>
  <si>
    <t>шары металлик</t>
  </si>
  <si>
    <t>26862465</t>
  </si>
  <si>
    <t>обувь из эва</t>
  </si>
  <si>
    <t>сексуальный боди</t>
  </si>
  <si>
    <t>hemz</t>
  </si>
  <si>
    <t>48400619</t>
  </si>
  <si>
    <t>легинсы женские лапша</t>
  </si>
  <si>
    <t>робот-пылесос поларис</t>
  </si>
  <si>
    <t>техноплекс</t>
  </si>
  <si>
    <t>molecola.</t>
  </si>
  <si>
    <t>кигуруми лев</t>
  </si>
  <si>
    <t>футзалки футбольные nike</t>
  </si>
  <si>
    <t>ivchuv</t>
  </si>
  <si>
    <t>керзачи</t>
  </si>
  <si>
    <t>краткий справочник рыболова</t>
  </si>
  <si>
    <t>кеды ds shoes</t>
  </si>
  <si>
    <t>чулки 100 ден</t>
  </si>
  <si>
    <t>штаны демисезонные детские непромокаемые</t>
  </si>
  <si>
    <t xml:space="preserve">роутеры </t>
  </si>
  <si>
    <t xml:space="preserve">топпер матрас </t>
  </si>
  <si>
    <t>детский бубен</t>
  </si>
  <si>
    <t>брюки с высокой талией женские</t>
  </si>
  <si>
    <t xml:space="preserve">браслет от комаров </t>
  </si>
  <si>
    <t>ollib</t>
  </si>
  <si>
    <t>чехол на айпад 2020</t>
  </si>
  <si>
    <t>планер недатированный</t>
  </si>
  <si>
    <t xml:space="preserve">махеев </t>
  </si>
  <si>
    <t>наушники аниме</t>
  </si>
  <si>
    <t>воспитателю любимому</t>
  </si>
  <si>
    <t>39346370</t>
  </si>
  <si>
    <t>матрац тонкий</t>
  </si>
  <si>
    <t xml:space="preserve">масло в двигатель </t>
  </si>
  <si>
    <t>циатим 221</t>
  </si>
  <si>
    <t>футболки с горлом</t>
  </si>
  <si>
    <t>масло лампадное ермоген</t>
  </si>
  <si>
    <t>петерсон 5 класс</t>
  </si>
  <si>
    <t>телевизор hi</t>
  </si>
  <si>
    <t>футболка на девочек 12-14 лет</t>
  </si>
  <si>
    <t>топ с поролоном</t>
  </si>
  <si>
    <t>урбеч из черного тмина</t>
  </si>
  <si>
    <t>рубашка в китайском стиле</t>
  </si>
  <si>
    <t>u-forma</t>
  </si>
  <si>
    <t xml:space="preserve">школьные туфли </t>
  </si>
  <si>
    <t>феррум</t>
  </si>
  <si>
    <t>женские шапки на весну</t>
  </si>
  <si>
    <t>лифчик тонкий</t>
  </si>
  <si>
    <t>молоток неврологический</t>
  </si>
  <si>
    <t xml:space="preserve">шары набор </t>
  </si>
  <si>
    <t>книга рекордов</t>
  </si>
  <si>
    <t>юбка фартук</t>
  </si>
  <si>
    <t>crafter</t>
  </si>
  <si>
    <t>кукла 15 см</t>
  </si>
  <si>
    <t>худи мужской с капюшоном белый</t>
  </si>
  <si>
    <t>видеокарта rtx 3080</t>
  </si>
  <si>
    <t>ново 2</t>
  </si>
  <si>
    <t>impetus</t>
  </si>
  <si>
    <t>ветровка 2022</t>
  </si>
  <si>
    <t>карамель сироп</t>
  </si>
  <si>
    <t>дрифткар</t>
  </si>
  <si>
    <t>чехол на айфон 12 с кармашком</t>
  </si>
  <si>
    <t xml:space="preserve">ace </t>
  </si>
  <si>
    <t>крокид комбинезон осень</t>
  </si>
  <si>
    <t>постельное белое евро</t>
  </si>
  <si>
    <t>кардон</t>
  </si>
  <si>
    <t>туфли мэри джейн в школу</t>
  </si>
  <si>
    <t>мерсеризированный хлопок</t>
  </si>
  <si>
    <t xml:space="preserve">кроссовки new balance женские </t>
  </si>
  <si>
    <t>armos</t>
  </si>
  <si>
    <t>аирподс 3 чехол</t>
  </si>
  <si>
    <t>шоколад с ликером</t>
  </si>
  <si>
    <t>бронзер кремовый</t>
  </si>
  <si>
    <t>клатч сумка багет</t>
  </si>
  <si>
    <t>браслеты из кожи</t>
  </si>
  <si>
    <t>монеты украины</t>
  </si>
  <si>
    <t>халат домашний теплый</t>
  </si>
  <si>
    <t>teo</t>
  </si>
  <si>
    <t>повербенк</t>
  </si>
  <si>
    <t xml:space="preserve">акссесуары </t>
  </si>
  <si>
    <t>alex&amp;m</t>
  </si>
  <si>
    <t xml:space="preserve">mtg </t>
  </si>
  <si>
    <t>женское портмоне кожа</t>
  </si>
  <si>
    <t>космо лак</t>
  </si>
  <si>
    <t>рубашки блузки женские офисные</t>
  </si>
  <si>
    <t>чехол книжка на samsung а50</t>
  </si>
  <si>
    <t>tomdom</t>
  </si>
  <si>
    <t xml:space="preserve">призрак оперы </t>
  </si>
  <si>
    <t>сврафан</t>
  </si>
  <si>
    <t>леди спитстик</t>
  </si>
  <si>
    <t>erichkrause ergoline</t>
  </si>
  <si>
    <t xml:space="preserve"> nike обувь</t>
  </si>
  <si>
    <t>8354454</t>
  </si>
  <si>
    <t>шаде</t>
  </si>
  <si>
    <t>кольца на две фаланги</t>
  </si>
  <si>
    <t>компрессор 50л</t>
  </si>
  <si>
    <t>potentate</t>
  </si>
  <si>
    <t>вешалки в прихожую в стиле лофт</t>
  </si>
  <si>
    <t>cichlid</t>
  </si>
  <si>
    <t>крем ремувер</t>
  </si>
  <si>
    <t>elea professional</t>
  </si>
  <si>
    <t>barsalini</t>
  </si>
  <si>
    <t>geely mk</t>
  </si>
  <si>
    <t>burberry the beat</t>
  </si>
  <si>
    <t>тоник eco</t>
  </si>
  <si>
    <t>шуруповерт 20в</t>
  </si>
  <si>
    <t>платье футболка макси</t>
  </si>
  <si>
    <t>большой лего</t>
  </si>
  <si>
    <t>квадраты никитина 2 уровень</t>
  </si>
  <si>
    <t>бульонницы</t>
  </si>
  <si>
    <t>44335281</t>
  </si>
  <si>
    <t>держатель телефона на штатив</t>
  </si>
  <si>
    <t>аниме бездомный бог</t>
  </si>
  <si>
    <t>фарфор гжель</t>
  </si>
  <si>
    <t>32729430</t>
  </si>
  <si>
    <t>резиновые перчатки утепленные</t>
  </si>
  <si>
    <t>трудовое право</t>
  </si>
  <si>
    <t xml:space="preserve">monopoly </t>
  </si>
  <si>
    <t>купальник в горох</t>
  </si>
  <si>
    <t>dr oetker глазурь</t>
  </si>
  <si>
    <t>муслиновый платок</t>
  </si>
  <si>
    <t>sekond_tok</t>
  </si>
  <si>
    <t xml:space="preserve">бассейн сухой </t>
  </si>
  <si>
    <t>бесшовный лиф</t>
  </si>
  <si>
    <t>mango брюки женские из экокожи</t>
  </si>
  <si>
    <t>сапоги манго</t>
  </si>
  <si>
    <t>51301768</t>
  </si>
  <si>
    <t>e.mi гель</t>
  </si>
  <si>
    <t>колор тач</t>
  </si>
  <si>
    <t>серьги прозрачные</t>
  </si>
  <si>
    <t>joemmy baby</t>
  </si>
  <si>
    <t>premier косметика</t>
  </si>
  <si>
    <t>половник с носиком</t>
  </si>
  <si>
    <t>трусы us polo</t>
  </si>
  <si>
    <t>термобелье мужское летнее</t>
  </si>
  <si>
    <t>минаку</t>
  </si>
  <si>
    <t>66413850</t>
  </si>
  <si>
    <t>спортивные джинсы женские</t>
  </si>
  <si>
    <t>игрушки набор</t>
  </si>
  <si>
    <t>семена огурцов партнер</t>
  </si>
  <si>
    <t>cream spray 17</t>
  </si>
  <si>
    <t>guess пальто</t>
  </si>
  <si>
    <t>бант детский</t>
  </si>
  <si>
    <t xml:space="preserve">realme c21 </t>
  </si>
  <si>
    <t>айрогриль</t>
  </si>
  <si>
    <t>женские шерты</t>
  </si>
  <si>
    <t>вейп одноразовые</t>
  </si>
  <si>
    <t>джинсы бананы женские на резинке</t>
  </si>
  <si>
    <t>защитное стекло на honor 8c</t>
  </si>
  <si>
    <t>криштиану роналду</t>
  </si>
  <si>
    <t>очистка самогона</t>
  </si>
  <si>
    <t>чехол на гладильную доску nika</t>
  </si>
  <si>
    <t>шампуни естель</t>
  </si>
  <si>
    <t>освежитель автомат</t>
  </si>
  <si>
    <t>25627954</t>
  </si>
  <si>
    <t>футболки томми хилфигер</t>
  </si>
  <si>
    <t>31370412</t>
  </si>
  <si>
    <t>шампунь valori</t>
  </si>
  <si>
    <t>пенополиэтилен</t>
  </si>
  <si>
    <t>лето в пионерском галстуке крига</t>
  </si>
  <si>
    <t>терка taller</t>
  </si>
  <si>
    <t>топ со спущенными рукавами</t>
  </si>
  <si>
    <t>набор воспитателю</t>
  </si>
  <si>
    <t>11849728</t>
  </si>
  <si>
    <t>села шорты</t>
  </si>
  <si>
    <t>gap жилетка</t>
  </si>
  <si>
    <t>flames land</t>
  </si>
  <si>
    <t>nokia 8.3</t>
  </si>
  <si>
    <t>уход за новорожденным</t>
  </si>
  <si>
    <t>61654396</t>
  </si>
  <si>
    <t>дорогой сводный братец</t>
  </si>
  <si>
    <t>нежно розовый гель лак</t>
  </si>
  <si>
    <t xml:space="preserve">orhida </t>
  </si>
  <si>
    <t>infinitystyle</t>
  </si>
  <si>
    <t>барби футболка</t>
  </si>
  <si>
    <t>2749964</t>
  </si>
  <si>
    <t>мармит на подставке</t>
  </si>
  <si>
    <t>патчи против темных кругов</t>
  </si>
  <si>
    <t xml:space="preserve">sovalina </t>
  </si>
  <si>
    <t>кларанс сыворотка</t>
  </si>
  <si>
    <t>xiaomi haylou solar ls05</t>
  </si>
  <si>
    <t xml:space="preserve">юбки детские </t>
  </si>
  <si>
    <t>утка брелок</t>
  </si>
  <si>
    <t>tinto pink yarrow</t>
  </si>
  <si>
    <t>круг отрезной по дереву</t>
  </si>
  <si>
    <t>кроссовки 23</t>
  </si>
  <si>
    <t>clear spot patch</t>
  </si>
  <si>
    <t xml:space="preserve">ракетница </t>
  </si>
  <si>
    <t>la manik</t>
  </si>
  <si>
    <t>gemene косметика</t>
  </si>
  <si>
    <t>emani женский</t>
  </si>
  <si>
    <t>выключатель кнопка</t>
  </si>
  <si>
    <t>ботинки superfit</t>
  </si>
  <si>
    <t>супер герой</t>
  </si>
  <si>
    <t>тюль икеа</t>
  </si>
  <si>
    <t>charon baby катридж</t>
  </si>
  <si>
    <t>16311646</t>
  </si>
  <si>
    <t>dx700s</t>
  </si>
  <si>
    <t>беспроводной миксер</t>
  </si>
  <si>
    <t>rfhnbyf gj yjvthfv</t>
  </si>
  <si>
    <t>anais</t>
  </si>
  <si>
    <t>faberlic патчи</t>
  </si>
  <si>
    <t>компьютерный монитор</t>
  </si>
  <si>
    <t>cliff</t>
  </si>
  <si>
    <t xml:space="preserve">тент на качели </t>
  </si>
  <si>
    <t>наклейки звездные войны</t>
  </si>
  <si>
    <t>lifter</t>
  </si>
  <si>
    <t>рюкзак дошкольника</t>
  </si>
  <si>
    <t>64704691</t>
  </si>
  <si>
    <t>книги издательства аст</t>
  </si>
  <si>
    <t>батарейк</t>
  </si>
  <si>
    <t>палатка с печкой</t>
  </si>
  <si>
    <t>духи женские пробник набор</t>
  </si>
  <si>
    <t>косынки на голову</t>
  </si>
  <si>
    <t>женские пеньюары</t>
  </si>
  <si>
    <t>iphone 8 чехол с рисунком</t>
  </si>
  <si>
    <t>чай пакетированный ассорти</t>
  </si>
  <si>
    <t>6216516</t>
  </si>
  <si>
    <t>колье жемчуг с цепью и подвеской</t>
  </si>
  <si>
    <t>тиньков</t>
  </si>
  <si>
    <t>карты таро уэйта обучающие</t>
  </si>
  <si>
    <t xml:space="preserve">роботы поезда </t>
  </si>
  <si>
    <t>taft сухой мусс</t>
  </si>
  <si>
    <t>56901815</t>
  </si>
  <si>
    <t>14042960</t>
  </si>
  <si>
    <t>тостер мулинекс</t>
  </si>
  <si>
    <t>посуда гуси добрушский фарфоровый завод</t>
  </si>
  <si>
    <t>мужские штаны бананы</t>
  </si>
  <si>
    <t>khalis perfumes</t>
  </si>
  <si>
    <t>ходи vogue</t>
  </si>
  <si>
    <t>мартин макароны</t>
  </si>
  <si>
    <t xml:space="preserve">ельсев </t>
  </si>
  <si>
    <t>луиза олкотт</t>
  </si>
  <si>
    <t>платье с фатином женское</t>
  </si>
  <si>
    <t>большие цифры</t>
  </si>
  <si>
    <t>горшок цветочный 20л</t>
  </si>
  <si>
    <t>эротик трусы</t>
  </si>
  <si>
    <t xml:space="preserve">технолог </t>
  </si>
  <si>
    <t>militta</t>
  </si>
  <si>
    <t>космические сказки</t>
  </si>
  <si>
    <t>bayz</t>
  </si>
  <si>
    <t>путин книга</t>
  </si>
  <si>
    <t>кремли и крепости</t>
  </si>
  <si>
    <t>розовые очки сердечки</t>
  </si>
  <si>
    <t>redmi 12 xiaomi</t>
  </si>
  <si>
    <t>знаки зодиака sokolov подвеска</t>
  </si>
  <si>
    <t>трусы геншин</t>
  </si>
  <si>
    <t>сбитень монастырский</t>
  </si>
  <si>
    <t>нумизматика монеты альбомы</t>
  </si>
  <si>
    <t>кепка на мальчика 2 года</t>
  </si>
  <si>
    <t>школьные</t>
  </si>
  <si>
    <t>katris</t>
  </si>
  <si>
    <t>тазик металлический</t>
  </si>
  <si>
    <t>стекло гибкое</t>
  </si>
  <si>
    <t>сдвигшот</t>
  </si>
  <si>
    <t xml:space="preserve">муслиновый костюм </t>
  </si>
  <si>
    <t>патчи в банке</t>
  </si>
  <si>
    <t>крем либридерм коллаген</t>
  </si>
  <si>
    <t>маркеры 262 цвета белые</t>
  </si>
  <si>
    <t>кристалл минералс косметика</t>
  </si>
  <si>
    <t>смартфон xiaomi redmi note</t>
  </si>
  <si>
    <t>ошейник из паракорда</t>
  </si>
  <si>
    <t>тонировка ваз 2110</t>
  </si>
  <si>
    <t>66027286</t>
  </si>
  <si>
    <t>кеды skechers</t>
  </si>
  <si>
    <t>насадки на ножки стульев</t>
  </si>
  <si>
    <t>eo laboratorie дезодорант</t>
  </si>
  <si>
    <t>nike crater remixa</t>
  </si>
  <si>
    <t>30975816</t>
  </si>
  <si>
    <t>анальные шары</t>
  </si>
  <si>
    <t>щипцы педикюрные</t>
  </si>
  <si>
    <t>томиока гию</t>
  </si>
  <si>
    <t>holika aloe</t>
  </si>
  <si>
    <t xml:space="preserve">голеностоп </t>
  </si>
  <si>
    <t>l-тероксин</t>
  </si>
  <si>
    <t>гибкое стекло на овальный стол</t>
  </si>
  <si>
    <t>тонер hp</t>
  </si>
  <si>
    <t>мюли с бантом</t>
  </si>
  <si>
    <t>building blocks</t>
  </si>
  <si>
    <t>китайское средство от тараканов</t>
  </si>
  <si>
    <t>литые диски 15</t>
  </si>
  <si>
    <t>bersha</t>
  </si>
  <si>
    <t>мука makfa</t>
  </si>
  <si>
    <t>пульсомер</t>
  </si>
  <si>
    <t>скичеры</t>
  </si>
  <si>
    <t>daily 3.0</t>
  </si>
  <si>
    <t>мультиварка скороварка moulinex</t>
  </si>
  <si>
    <t>сережка на нос</t>
  </si>
  <si>
    <t>36086286</t>
  </si>
  <si>
    <t>кепка с кольцом</t>
  </si>
  <si>
    <t>mine tan</t>
  </si>
  <si>
    <t>рамка без стекла</t>
  </si>
  <si>
    <t>бальзам звездочка карандаш</t>
  </si>
  <si>
    <t>костюм снайпер</t>
  </si>
  <si>
    <t>вапорессо осмал</t>
  </si>
  <si>
    <t>цб</t>
  </si>
  <si>
    <t>dr.numb</t>
  </si>
  <si>
    <t>leggins</t>
  </si>
  <si>
    <t>жилет подростковый в школу</t>
  </si>
  <si>
    <t>перчатки боксерские 14</t>
  </si>
  <si>
    <t>18802054</t>
  </si>
  <si>
    <t xml:space="preserve">черное мыло </t>
  </si>
  <si>
    <t>сандали женские найк</t>
  </si>
  <si>
    <t xml:space="preserve"> чайник</t>
  </si>
  <si>
    <t>сосновский</t>
  </si>
  <si>
    <t>сусторад</t>
  </si>
  <si>
    <t>9182338</t>
  </si>
  <si>
    <t xml:space="preserve">жироудалитель </t>
  </si>
  <si>
    <t>samsung 20 fe телефон</t>
  </si>
  <si>
    <t>зеркало гранта</t>
  </si>
  <si>
    <t>чехол на редми  9а</t>
  </si>
  <si>
    <t>waydog</t>
  </si>
  <si>
    <t>джилет проглайд кассеты</t>
  </si>
  <si>
    <t>масло mazda</t>
  </si>
  <si>
    <t>шилдт</t>
  </si>
  <si>
    <t>шкаф лдсп</t>
  </si>
  <si>
    <t>котенок интерактивный</t>
  </si>
  <si>
    <t>шлем защита</t>
  </si>
  <si>
    <t>59492617</t>
  </si>
  <si>
    <t>38355735</t>
  </si>
  <si>
    <t>школьник</t>
  </si>
  <si>
    <t>прокладки tereza</t>
  </si>
  <si>
    <t>костюм  спортивный мужской</t>
  </si>
  <si>
    <t>реле с пультом</t>
  </si>
  <si>
    <t>засыпай малыш</t>
  </si>
  <si>
    <t>cocolux</t>
  </si>
  <si>
    <t>ecoway</t>
  </si>
  <si>
    <t>кеды женские фиолетовые</t>
  </si>
  <si>
    <t>голое платье</t>
  </si>
  <si>
    <t>кольцо женское дорожка</t>
  </si>
  <si>
    <t>родничок 2 класс</t>
  </si>
  <si>
    <t>шлепки мужские крокс</t>
  </si>
  <si>
    <t>turtle air 1</t>
  </si>
  <si>
    <t>rc cola</t>
  </si>
  <si>
    <t xml:space="preserve">yellow </t>
  </si>
  <si>
    <t>кукла барби looks</t>
  </si>
  <si>
    <t>okapi</t>
  </si>
  <si>
    <t>свитшот утепленный</t>
  </si>
  <si>
    <t>велнес</t>
  </si>
  <si>
    <t>мокасины женские на шнурках</t>
  </si>
  <si>
    <t>черные лодочки на каблуке</t>
  </si>
  <si>
    <t>магнитные рамки авто</t>
  </si>
  <si>
    <t>хуторок</t>
  </si>
  <si>
    <t>11182820</t>
  </si>
  <si>
    <t>закатка</t>
  </si>
  <si>
    <t>натуральный лунный камень</t>
  </si>
  <si>
    <t>чехлы на калину 1</t>
  </si>
  <si>
    <t>anex sport</t>
  </si>
  <si>
    <t>angry birds star wars</t>
  </si>
  <si>
    <t>faber castell ластик</t>
  </si>
  <si>
    <t>38535665</t>
  </si>
  <si>
    <t>тока бока игрушка</t>
  </si>
  <si>
    <t>свитер объемный</t>
  </si>
  <si>
    <t>солгар кальций магний цинк</t>
  </si>
  <si>
    <t>штаны шаровары женские</t>
  </si>
  <si>
    <t>платье розовое размер 46</t>
  </si>
  <si>
    <t>adidas grand court мужские</t>
  </si>
  <si>
    <t>стул бархат</t>
  </si>
  <si>
    <t>байкал черноголовка</t>
  </si>
  <si>
    <t>гараж детский</t>
  </si>
  <si>
    <t>подгузники 8 кг</t>
  </si>
  <si>
    <t>футболка чегевара</t>
  </si>
  <si>
    <t>декоративные лампочки</t>
  </si>
  <si>
    <t>прокладки bella perfecta</t>
  </si>
  <si>
    <t>тетрадь инстасамка</t>
  </si>
  <si>
    <t xml:space="preserve">плед с рукавами </t>
  </si>
  <si>
    <t>macun</t>
  </si>
  <si>
    <t>аир макс найк</t>
  </si>
  <si>
    <t xml:space="preserve">сумка клач </t>
  </si>
  <si>
    <t>blue ray</t>
  </si>
  <si>
    <t>набор красоты детский</t>
  </si>
  <si>
    <t xml:space="preserve">dove шампунь </t>
  </si>
  <si>
    <t>18197731</t>
  </si>
  <si>
    <t>миксер ручной беспроводной</t>
  </si>
  <si>
    <t>берцы на платформе</t>
  </si>
  <si>
    <t>смывка лака</t>
  </si>
  <si>
    <t>рубашка wrangler</t>
  </si>
  <si>
    <t>кроссовки женские 36 размер</t>
  </si>
  <si>
    <t>сумка а5</t>
  </si>
  <si>
    <t>giena</t>
  </si>
  <si>
    <t>москино той 2</t>
  </si>
  <si>
    <t>платье летнее женское без рукавов</t>
  </si>
  <si>
    <t>хирургический пинцет</t>
  </si>
  <si>
    <t>neptun</t>
  </si>
  <si>
    <t>творог простоквашино</t>
  </si>
  <si>
    <t>marmar copenhagen</t>
  </si>
  <si>
    <t>сортер бегемот</t>
  </si>
  <si>
    <t>экола</t>
  </si>
  <si>
    <t>swimsuit</t>
  </si>
  <si>
    <t>rimowa</t>
  </si>
  <si>
    <t xml:space="preserve">медицинские тапочки </t>
  </si>
  <si>
    <t>воздушные шары фигуры</t>
  </si>
  <si>
    <t>emi крем</t>
  </si>
  <si>
    <t>eveline rich coconut</t>
  </si>
  <si>
    <t>68997750</t>
  </si>
  <si>
    <t>джинсы armani мужские</t>
  </si>
  <si>
    <t>купить футболку женскую</t>
  </si>
  <si>
    <t xml:space="preserve">сумки модные </t>
  </si>
  <si>
    <t>зубр перфоратор</t>
  </si>
  <si>
    <t xml:space="preserve">акварельные маркеры </t>
  </si>
  <si>
    <t>холст малевич</t>
  </si>
  <si>
    <t xml:space="preserve">тональные крема </t>
  </si>
  <si>
    <t xml:space="preserve">нагрудники </t>
  </si>
  <si>
    <t>рисовый пилинг</t>
  </si>
  <si>
    <t>белые кроссовки puma</t>
  </si>
  <si>
    <t>весы портативные</t>
  </si>
  <si>
    <t>broscorp</t>
  </si>
  <si>
    <t xml:space="preserve">сумки шоппер </t>
  </si>
  <si>
    <t>корзинка на кухню</t>
  </si>
  <si>
    <t>ковры безворсовые</t>
  </si>
  <si>
    <t>mi power bank</t>
  </si>
  <si>
    <t>папка а3 с ручками текстиль</t>
  </si>
  <si>
    <t>грокаем</t>
  </si>
  <si>
    <t>rullier</t>
  </si>
  <si>
    <t>сумки спортивные женские</t>
  </si>
  <si>
    <t>кепка с динозавром</t>
  </si>
  <si>
    <t>undertale кружка</t>
  </si>
  <si>
    <t>25732080</t>
  </si>
  <si>
    <t>полив комнатных растений</t>
  </si>
  <si>
    <t>патчи с иголками</t>
  </si>
  <si>
    <t>филипп котлер</t>
  </si>
  <si>
    <t>кроссовки нью</t>
  </si>
  <si>
    <t xml:space="preserve">твое майка </t>
  </si>
  <si>
    <t>нож nadoba</t>
  </si>
  <si>
    <t xml:space="preserve">топик на лето </t>
  </si>
  <si>
    <t>лк</t>
  </si>
  <si>
    <t>31490720</t>
  </si>
  <si>
    <t>маленькие животные</t>
  </si>
  <si>
    <t>горшок арте</t>
  </si>
  <si>
    <t>galaxy tab a</t>
  </si>
  <si>
    <t>ковер 180 на 300</t>
  </si>
  <si>
    <t>витамин д с к2</t>
  </si>
  <si>
    <t>glossi</t>
  </si>
  <si>
    <t>часы xiaomi mi band 6</t>
  </si>
  <si>
    <t>рибок ветровка</t>
  </si>
  <si>
    <t>спортивные брюки на мальчика адидас</t>
  </si>
  <si>
    <t>лампочки led</t>
  </si>
  <si>
    <t xml:space="preserve">угломер </t>
  </si>
  <si>
    <t>samsung galaxy a30s чехол</t>
  </si>
  <si>
    <t>тату наклейка</t>
  </si>
  <si>
    <t>eolaboratorie</t>
  </si>
  <si>
    <t>чехол на подлокотники дивана</t>
  </si>
  <si>
    <t>топ mark formelle</t>
  </si>
  <si>
    <t>happy winter</t>
  </si>
  <si>
    <t>платок шелковый женский однотонный</t>
  </si>
  <si>
    <t>58242510</t>
  </si>
  <si>
    <t>пальто летнее шерсть</t>
  </si>
  <si>
    <t>джинсы лосины</t>
  </si>
  <si>
    <t>чехол на iphone 4s</t>
  </si>
  <si>
    <t>костюм женский со стразами спортивный</t>
  </si>
  <si>
    <t>freak</t>
  </si>
  <si>
    <t>крокид трусы</t>
  </si>
  <si>
    <t>перчатки из латекса</t>
  </si>
  <si>
    <t>missha 23</t>
  </si>
  <si>
    <t>марка котовых женский</t>
  </si>
  <si>
    <t>камера 14</t>
  </si>
  <si>
    <t>tsvetochok</t>
  </si>
  <si>
    <t>кульман</t>
  </si>
  <si>
    <t>умные часы мужские honor</t>
  </si>
  <si>
    <t>ведьмак картина по номерам</t>
  </si>
  <si>
    <t xml:space="preserve"> bcaa</t>
  </si>
  <si>
    <t>жожохф</t>
  </si>
  <si>
    <t>конфеты раковые шейки</t>
  </si>
  <si>
    <t>топпер декор</t>
  </si>
  <si>
    <t>ушастик</t>
  </si>
  <si>
    <t>плейстешен</t>
  </si>
  <si>
    <t xml:space="preserve">токарный станок </t>
  </si>
  <si>
    <t>бобродок с лецитином</t>
  </si>
  <si>
    <t>plombir</t>
  </si>
  <si>
    <t>сиарт часы</t>
  </si>
  <si>
    <t>брюки трансформеры мужские</t>
  </si>
  <si>
    <t>линзы ежеквартальные</t>
  </si>
  <si>
    <t>влажные салыетки</t>
  </si>
  <si>
    <t>болеро белое</t>
  </si>
  <si>
    <t>масло тик так</t>
  </si>
  <si>
    <t>countin</t>
  </si>
  <si>
    <t>масло апельсиновое</t>
  </si>
  <si>
    <t xml:space="preserve">накаленики </t>
  </si>
  <si>
    <t>паштет детский</t>
  </si>
  <si>
    <t>антивибрационные подставки под стиральную машину</t>
  </si>
  <si>
    <t>delilabs</t>
  </si>
  <si>
    <t>61775747</t>
  </si>
  <si>
    <t>чехол на vivo y19 с рисунком</t>
  </si>
  <si>
    <t>conte футболка</t>
  </si>
  <si>
    <t>lego naruto</t>
  </si>
  <si>
    <t>golden snail</t>
  </si>
  <si>
    <t>berserker</t>
  </si>
  <si>
    <t>граната игрушка</t>
  </si>
  <si>
    <t>картина по номерам нью йорк</t>
  </si>
  <si>
    <t>от блох в доме</t>
  </si>
  <si>
    <t>защитное стекло на редко 9с</t>
  </si>
  <si>
    <t>носки акацуки</t>
  </si>
  <si>
    <t>соломенные шторы</t>
  </si>
  <si>
    <t>зажигалка хеллоу китти</t>
  </si>
  <si>
    <t>стойка под синтезатор</t>
  </si>
  <si>
    <t>кроссовки zenden first</t>
  </si>
  <si>
    <t>сиденье велосипеда</t>
  </si>
  <si>
    <t>матрас детский 160х80</t>
  </si>
  <si>
    <t xml:space="preserve">beyblade burst </t>
  </si>
  <si>
    <t>la mous</t>
  </si>
  <si>
    <t>3d картинки</t>
  </si>
  <si>
    <t>набор кастрюли посуды кухонной</t>
  </si>
  <si>
    <t>5281595</t>
  </si>
  <si>
    <t>текстильные сумки</t>
  </si>
  <si>
    <t>летающий спиннер бумеранг</t>
  </si>
  <si>
    <t>куклы куклы</t>
  </si>
  <si>
    <t>одежда уточки лалафанфан</t>
  </si>
  <si>
    <t>купальник двойной пуш ап</t>
  </si>
  <si>
    <t>babycoccole</t>
  </si>
  <si>
    <t>ark</t>
  </si>
  <si>
    <t>пасхальные курочки</t>
  </si>
  <si>
    <t>шторы с фотопечатью joyarty</t>
  </si>
  <si>
    <t xml:space="preserve">ny </t>
  </si>
  <si>
    <t>алтай флора</t>
  </si>
  <si>
    <t>подушка  50х70</t>
  </si>
  <si>
    <t>платье после родов</t>
  </si>
  <si>
    <t>39710878</t>
  </si>
  <si>
    <t>okvision контактные линзы</t>
  </si>
  <si>
    <t>памперсы молфикс</t>
  </si>
  <si>
    <t>костюм adidas спортивный мужской</t>
  </si>
  <si>
    <t>ceraderm</t>
  </si>
  <si>
    <t>босоножки tamaris на танкетке</t>
  </si>
  <si>
    <t>подгузники трусики mitomi</t>
  </si>
  <si>
    <t>офтальмикс контактные линзы</t>
  </si>
  <si>
    <t>шахова</t>
  </si>
  <si>
    <t xml:space="preserve">прозрачные босоножки </t>
  </si>
  <si>
    <t>кигуруми аниме</t>
  </si>
  <si>
    <t>рубашка цвета хаки</t>
  </si>
  <si>
    <t>туника с кружевом</t>
  </si>
  <si>
    <t>кольцо со смайлом</t>
  </si>
  <si>
    <t>poco x3 nfc телефон</t>
  </si>
  <si>
    <t>15437950</t>
  </si>
  <si>
    <t>pupa 05</t>
  </si>
  <si>
    <t>oppo a1k</t>
  </si>
  <si>
    <t>купальник женский желтый</t>
  </si>
  <si>
    <t>шапочки после химиотерапии</t>
  </si>
  <si>
    <t>лифчик купальник</t>
  </si>
  <si>
    <t>levrana крем солнцезащитный</t>
  </si>
  <si>
    <t>белорусские колготки</t>
  </si>
  <si>
    <t>лед h4</t>
  </si>
  <si>
    <t>юбка  женские</t>
  </si>
  <si>
    <t>35008582</t>
  </si>
  <si>
    <t>ремень вмф</t>
  </si>
  <si>
    <t>iva гель лак</t>
  </si>
  <si>
    <t>мыло la florentina</t>
  </si>
  <si>
    <t>магний в6 жидкий</t>
  </si>
  <si>
    <t>кроссовки женские большие</t>
  </si>
  <si>
    <t>бумажные полотенца с рисунком</t>
  </si>
  <si>
    <t>47366326</t>
  </si>
  <si>
    <t xml:space="preserve">подушки в машину </t>
  </si>
  <si>
    <t xml:space="preserve">пивмат </t>
  </si>
  <si>
    <t>перчатки на выпускной</t>
  </si>
  <si>
    <t>мужской костюм из льна</t>
  </si>
  <si>
    <t>рбкзак женский</t>
  </si>
  <si>
    <t>футболки с буквами</t>
  </si>
  <si>
    <t>стекло на xiaomi 11t</t>
  </si>
  <si>
    <t>глобус ночник</t>
  </si>
  <si>
    <t>65688316</t>
  </si>
  <si>
    <t>галстук кира</t>
  </si>
  <si>
    <t>виртуальный шлем реальности</t>
  </si>
  <si>
    <t>71380007</t>
  </si>
  <si>
    <t>костюм лосины и футболка</t>
  </si>
  <si>
    <t xml:space="preserve">доктор стрэндж </t>
  </si>
  <si>
    <t xml:space="preserve">постельное белье черное </t>
  </si>
  <si>
    <t>аэро гриль</t>
  </si>
  <si>
    <t>матисс цветы</t>
  </si>
  <si>
    <t xml:space="preserve">huawei nova 9 </t>
  </si>
  <si>
    <t>любимой мамочке</t>
  </si>
  <si>
    <t>значки джо джо</t>
  </si>
  <si>
    <t>47113314</t>
  </si>
  <si>
    <t>тоника пепельный</t>
  </si>
  <si>
    <t>кардиган женский без застежки</t>
  </si>
  <si>
    <t>mayoral поло</t>
  </si>
  <si>
    <t>my time</t>
  </si>
  <si>
    <t>берцы женские лето</t>
  </si>
  <si>
    <t>юничел кеды</t>
  </si>
  <si>
    <t>puma сумки</t>
  </si>
  <si>
    <t>чехол realme c 25s</t>
  </si>
  <si>
    <t>расширитель грифа</t>
  </si>
  <si>
    <t>джинсы в пол</t>
  </si>
  <si>
    <t>костюм брючный подростковый</t>
  </si>
  <si>
    <t>пенка аравиа</t>
  </si>
  <si>
    <t>5066614</t>
  </si>
  <si>
    <t>xtreme 3</t>
  </si>
  <si>
    <t>кукла анна весна</t>
  </si>
  <si>
    <t xml:space="preserve">lichi платье </t>
  </si>
  <si>
    <t>медальница карате</t>
  </si>
  <si>
    <t>кассеты на станок</t>
  </si>
  <si>
    <t>удилище kaida</t>
  </si>
  <si>
    <t>demar детский</t>
  </si>
  <si>
    <t>штаны повседневные</t>
  </si>
  <si>
    <t xml:space="preserve">защитное стекло на хонор 9 лайт </t>
  </si>
  <si>
    <t>влад а4 мерч</t>
  </si>
  <si>
    <t>красовки джордан</t>
  </si>
  <si>
    <t>volume tox</t>
  </si>
  <si>
    <t>мыло 5л жидкое</t>
  </si>
  <si>
    <t>покрывало коричневое</t>
  </si>
  <si>
    <t>3д слепки</t>
  </si>
  <si>
    <t>блди</t>
  </si>
  <si>
    <t>эстетичные футболки</t>
  </si>
  <si>
    <t>кеду</t>
  </si>
  <si>
    <t>сквиди поп</t>
  </si>
  <si>
    <t>britta</t>
  </si>
  <si>
    <t>монтаж фидерный</t>
  </si>
  <si>
    <t>74721848</t>
  </si>
  <si>
    <t>kitfort kt-1004</t>
  </si>
  <si>
    <t>костюмы на мальчика шорты футболка</t>
  </si>
  <si>
    <t>тарелка единорог</t>
  </si>
  <si>
    <t>с центеллой</t>
  </si>
  <si>
    <t>салфетка бамбук</t>
  </si>
  <si>
    <t>наушники airpods оригинал pro</t>
  </si>
  <si>
    <t>iphone 12 про</t>
  </si>
  <si>
    <t>fly high 2</t>
  </si>
  <si>
    <t>турбина туриста</t>
  </si>
  <si>
    <t>напитки молочные</t>
  </si>
  <si>
    <t>комбинезон сетка эротик</t>
  </si>
  <si>
    <t>чехлы из алькантары</t>
  </si>
  <si>
    <t>ревлон шампунь</t>
  </si>
  <si>
    <t>спрей бутылка</t>
  </si>
  <si>
    <t>кроптопы</t>
  </si>
  <si>
    <t>максифол рутфарм</t>
  </si>
  <si>
    <t>обезжиренный какао</t>
  </si>
  <si>
    <t>ремни детские</t>
  </si>
  <si>
    <t>aksplace</t>
  </si>
  <si>
    <t>кресло складное туристическое декатлон</t>
  </si>
  <si>
    <t>набор ручек стиралок</t>
  </si>
  <si>
    <t>полужемчуг</t>
  </si>
  <si>
    <t xml:space="preserve">банка с краном </t>
  </si>
  <si>
    <t>чехол на ител а48</t>
  </si>
  <si>
    <t>портмоне мужское на молнии</t>
  </si>
  <si>
    <t>костюм какаши из наруто</t>
  </si>
  <si>
    <t xml:space="preserve">пушистый пенал </t>
  </si>
  <si>
    <t>lime в полоску</t>
  </si>
  <si>
    <t>чехол a10 samsung</t>
  </si>
  <si>
    <t>адидасс</t>
  </si>
  <si>
    <t>машина из лего</t>
  </si>
  <si>
    <t>максимус</t>
  </si>
  <si>
    <t>соска авент 0</t>
  </si>
  <si>
    <t>соленый арахис</t>
  </si>
  <si>
    <t>pasabahce ваза</t>
  </si>
  <si>
    <t>накладка на боковое зеркало лада гранта</t>
  </si>
  <si>
    <t>46485000</t>
  </si>
  <si>
    <t>носки гелевые</t>
  </si>
  <si>
    <t>джейсон</t>
  </si>
  <si>
    <t>часы настенные михаил москвин</t>
  </si>
  <si>
    <t>totuus</t>
  </si>
  <si>
    <t>хагги ваги игрушка</t>
  </si>
  <si>
    <t>18292265</t>
  </si>
  <si>
    <t>71843780</t>
  </si>
  <si>
    <t>colibro</t>
  </si>
  <si>
    <t>nebesa</t>
  </si>
  <si>
    <t>coloration hard</t>
  </si>
  <si>
    <t>12917262</t>
  </si>
  <si>
    <t>черноголовка конфеты</t>
  </si>
  <si>
    <t>массажный ролик deep roller</t>
  </si>
  <si>
    <t>белые туфли на каблуке женские</t>
  </si>
  <si>
    <t>бейблэйд арена</t>
  </si>
  <si>
    <t>значок бравл</t>
  </si>
  <si>
    <t>шлабра</t>
  </si>
  <si>
    <t>корсет женский ремень</t>
  </si>
  <si>
    <t xml:space="preserve">белый фон </t>
  </si>
  <si>
    <t>pepe jeans джинсы мужские</t>
  </si>
  <si>
    <t>сакура семена</t>
  </si>
  <si>
    <t>mi band 5 nfc</t>
  </si>
  <si>
    <t>canada litter</t>
  </si>
  <si>
    <t>рюкзак адидас женский</t>
  </si>
  <si>
    <t>футболка old school</t>
  </si>
  <si>
    <t>30968241</t>
  </si>
  <si>
    <t>подарок фотографу</t>
  </si>
  <si>
    <t>буксатор</t>
  </si>
  <si>
    <t xml:space="preserve">худи женское белое </t>
  </si>
  <si>
    <t>спортивные штаны кюлоты</t>
  </si>
  <si>
    <t>orlett корсет ортопедический</t>
  </si>
  <si>
    <t>moanna соль</t>
  </si>
  <si>
    <t>сумке</t>
  </si>
  <si>
    <t>джус боллы</t>
  </si>
  <si>
    <t>комплект с простынью на резинке</t>
  </si>
  <si>
    <t xml:space="preserve">сэндвичница </t>
  </si>
  <si>
    <t>кольцо из сериала</t>
  </si>
  <si>
    <t>брюки мужской</t>
  </si>
  <si>
    <t xml:space="preserve">кухонный смеситель </t>
  </si>
  <si>
    <t>твиттеры</t>
  </si>
  <si>
    <t xml:space="preserve">вакуумные крышки </t>
  </si>
  <si>
    <t>пластиковый горшок</t>
  </si>
  <si>
    <t>винтажные кроссовки</t>
  </si>
  <si>
    <t>стирайбери</t>
  </si>
  <si>
    <t>бизнес блокнот а4</t>
  </si>
  <si>
    <t>joolz aer</t>
  </si>
  <si>
    <t>розовый халат</t>
  </si>
  <si>
    <t>комплект на выписку осень</t>
  </si>
  <si>
    <t>чехол книжка на смартфон универсальный</t>
  </si>
  <si>
    <t>бокс подарочный подруге</t>
  </si>
  <si>
    <t>армейские</t>
  </si>
  <si>
    <t>brawl stars постельное</t>
  </si>
  <si>
    <t>игнатьева</t>
  </si>
  <si>
    <t>женский спортивный костюм с начесом большой размер</t>
  </si>
  <si>
    <t>держатель душа на присоске</t>
  </si>
  <si>
    <t>туфли на поатформе</t>
  </si>
  <si>
    <t>колготки со штрипками</t>
  </si>
  <si>
    <t>колошница</t>
  </si>
  <si>
    <t>шкаф зеркало</t>
  </si>
  <si>
    <t>линзы avaira</t>
  </si>
  <si>
    <t>горшок широкий</t>
  </si>
  <si>
    <t>костюм плиссе</t>
  </si>
  <si>
    <t>весы кухонные электронные tefal</t>
  </si>
  <si>
    <t>ложки с длинной ручкой</t>
  </si>
  <si>
    <t>38070244</t>
  </si>
  <si>
    <t>eco botanica продукты</t>
  </si>
  <si>
    <t>шахтер</t>
  </si>
  <si>
    <t>53496920</t>
  </si>
  <si>
    <t>смартфон редми нот 10 про</t>
  </si>
  <si>
    <t xml:space="preserve">кроссовки. </t>
  </si>
  <si>
    <t>книги 3+</t>
  </si>
  <si>
    <t>meditech</t>
  </si>
  <si>
    <t>кот бегемот</t>
  </si>
  <si>
    <t>маега</t>
  </si>
  <si>
    <t>caffe poli</t>
  </si>
  <si>
    <t>гончаров обрыв</t>
  </si>
  <si>
    <t>185 70 14</t>
  </si>
  <si>
    <t>полотенчики</t>
  </si>
  <si>
    <t xml:space="preserve">спортивный костюм подростковый </t>
  </si>
  <si>
    <t>фруктис суперфуд</t>
  </si>
  <si>
    <t>lime юбки</t>
  </si>
  <si>
    <t>декстроза порошок</t>
  </si>
  <si>
    <t>шары на торт</t>
  </si>
  <si>
    <t>джордан кроссовки</t>
  </si>
  <si>
    <t>haard</t>
  </si>
  <si>
    <t>esence</t>
  </si>
  <si>
    <t>myflax</t>
  </si>
  <si>
    <t>лупа с подсветкой на голову</t>
  </si>
  <si>
    <t>летний комтюм</t>
  </si>
  <si>
    <t>декоративный уголок</t>
  </si>
  <si>
    <t>чехол iphone 11 pro силиконовый</t>
  </si>
  <si>
    <t>коарик</t>
  </si>
  <si>
    <t>tchibo кофе</t>
  </si>
  <si>
    <t>треко на мальчика</t>
  </si>
  <si>
    <t xml:space="preserve">томас шелби </t>
  </si>
  <si>
    <t>чай страстный поцелуй</t>
  </si>
  <si>
    <t>инжир семена</t>
  </si>
  <si>
    <t>костюм фисташковый</t>
  </si>
  <si>
    <t>женские кепки уборы головные на весну</t>
  </si>
  <si>
    <t>боди летнее детское</t>
  </si>
  <si>
    <t>плед на стул</t>
  </si>
  <si>
    <t>rimmel match perfection</t>
  </si>
  <si>
    <t>стратегический запас</t>
  </si>
  <si>
    <t>уличное кресло</t>
  </si>
  <si>
    <t>таз 20 литров</t>
  </si>
  <si>
    <t>пустырник с магнием</t>
  </si>
  <si>
    <t xml:space="preserve">костюм puma </t>
  </si>
  <si>
    <t>детское кресло мешок</t>
  </si>
  <si>
    <t>estel otium маска</t>
  </si>
  <si>
    <t>пинетка</t>
  </si>
  <si>
    <t>легинсы с пушапом</t>
  </si>
  <si>
    <t>запчасти на бензопилы</t>
  </si>
  <si>
    <t>краскопульт lvlp</t>
  </si>
  <si>
    <t>ковер из пвх</t>
  </si>
  <si>
    <t>67944322</t>
  </si>
  <si>
    <t>стирка обуви</t>
  </si>
  <si>
    <t xml:space="preserve">книга лолита </t>
  </si>
  <si>
    <t>перчатки фигурное катание</t>
  </si>
  <si>
    <t>mettle</t>
  </si>
  <si>
    <t xml:space="preserve">рюкзак пума </t>
  </si>
  <si>
    <t>приталенное платье миди с длинным рукавом</t>
  </si>
  <si>
    <t>мумичага</t>
  </si>
  <si>
    <t>очки от солнца круглые</t>
  </si>
  <si>
    <t>лиф без чашек</t>
  </si>
  <si>
    <t>конструктор my world</t>
  </si>
  <si>
    <t>шапка миньон</t>
  </si>
  <si>
    <t>а12 самсунг</t>
  </si>
  <si>
    <t>спальный мешок зимний</t>
  </si>
  <si>
    <t>ли-ли baby</t>
  </si>
  <si>
    <t xml:space="preserve">сексуальные костюмы </t>
  </si>
  <si>
    <t>стеганный плед</t>
  </si>
  <si>
    <t>шоколадные наборы фигурные</t>
  </si>
  <si>
    <t>кастрюли эмаль</t>
  </si>
  <si>
    <t>legrand розетка</t>
  </si>
  <si>
    <t>сапфир натуральный</t>
  </si>
  <si>
    <t>вместительный пенал</t>
  </si>
  <si>
    <t>математика проверочные работы 3 класс</t>
  </si>
  <si>
    <t xml:space="preserve">картина по номерам рик и морти </t>
  </si>
  <si>
    <t>вьетнамское кофе</t>
  </si>
  <si>
    <t>mialoo</t>
  </si>
  <si>
    <t>мыло монастырское</t>
  </si>
  <si>
    <t>чехол iphone 12 с карманом</t>
  </si>
  <si>
    <t xml:space="preserve">толстовка gap </t>
  </si>
  <si>
    <t>62338438</t>
  </si>
  <si>
    <t>уроган</t>
  </si>
  <si>
    <t>кеды женские спортивные</t>
  </si>
  <si>
    <t>бесшовный бюстгальтер с чашками</t>
  </si>
  <si>
    <t>пиджак мужской бордовый</t>
  </si>
  <si>
    <t xml:space="preserve">краска блонд </t>
  </si>
  <si>
    <t>макарова</t>
  </si>
  <si>
    <t>ботинки весна мальчик</t>
  </si>
  <si>
    <t>kon skin</t>
  </si>
  <si>
    <t>костюм велюровый женский домашний</t>
  </si>
  <si>
    <t>туфли женские на шнурке</t>
  </si>
  <si>
    <t xml:space="preserve">рюкзак vans </t>
  </si>
  <si>
    <t>hobby paper</t>
  </si>
  <si>
    <t xml:space="preserve">телевизор томсон </t>
  </si>
  <si>
    <t>лавровый лист сушеный</t>
  </si>
  <si>
    <t>футболки туники</t>
  </si>
  <si>
    <t>т бумага</t>
  </si>
  <si>
    <t>aukey</t>
  </si>
  <si>
    <t>страхы</t>
  </si>
  <si>
    <t>xiaomi массажер</t>
  </si>
  <si>
    <t>масло сузуки</t>
  </si>
  <si>
    <t>milavitsa белье</t>
  </si>
  <si>
    <t>плптье женское</t>
  </si>
  <si>
    <t>гобеленовые сумки</t>
  </si>
  <si>
    <t>danko toys</t>
  </si>
  <si>
    <t xml:space="preserve">дипломы </t>
  </si>
  <si>
    <t>чемодан робинзон</t>
  </si>
  <si>
    <t>бейсболка с гербом ссср</t>
  </si>
  <si>
    <t>сарафан халат</t>
  </si>
  <si>
    <t>дождевик на собаку</t>
  </si>
  <si>
    <t xml:space="preserve">кухонные шкафы </t>
  </si>
  <si>
    <t>игрушка фнаф 9</t>
  </si>
  <si>
    <t>дополнительный свет на авто</t>
  </si>
  <si>
    <t>25532597</t>
  </si>
  <si>
    <t>телефон 64 гб</t>
  </si>
  <si>
    <t xml:space="preserve">кресло детское автомобильное </t>
  </si>
  <si>
    <t>26916658</t>
  </si>
  <si>
    <t>zyone</t>
  </si>
  <si>
    <t>бутылка tupperware 750</t>
  </si>
  <si>
    <t>ciel parfum</t>
  </si>
  <si>
    <t>sielei трусы</t>
  </si>
  <si>
    <t xml:space="preserve">olin шампунь </t>
  </si>
  <si>
    <t>nekizoo</t>
  </si>
  <si>
    <t>чехол на телефон honor 7c</t>
  </si>
  <si>
    <t>полироль стекла</t>
  </si>
  <si>
    <t>в полоску футболка</t>
  </si>
  <si>
    <t>гелевые пищевые красители набор</t>
  </si>
  <si>
    <t>читать по слогам</t>
  </si>
  <si>
    <t>босоножки с пухом</t>
  </si>
  <si>
    <t>беспроводные наушники apple airpods</t>
  </si>
  <si>
    <t>samsung galaxy а 12</t>
  </si>
  <si>
    <t>широкие джинсы рваные</t>
  </si>
  <si>
    <t>летнее платье женское мини</t>
  </si>
  <si>
    <t>варкор</t>
  </si>
  <si>
    <t>стильные джинсы</t>
  </si>
  <si>
    <t>pantene pro-v</t>
  </si>
  <si>
    <t xml:space="preserve">доильный аппарат </t>
  </si>
  <si>
    <t>чернила hp</t>
  </si>
  <si>
    <t>adidas спортивка</t>
  </si>
  <si>
    <t>40808696</t>
  </si>
  <si>
    <t>yiwu youda</t>
  </si>
  <si>
    <t>beezee toys</t>
  </si>
  <si>
    <t>боди праздничное</t>
  </si>
  <si>
    <t xml:space="preserve">штаны мужские adidas </t>
  </si>
  <si>
    <t xml:space="preserve">sandisk </t>
  </si>
  <si>
    <t>худи тонкое женское</t>
  </si>
  <si>
    <t>peony</t>
  </si>
  <si>
    <t>чехол на сидушку стула</t>
  </si>
  <si>
    <t>тканевый гардероб</t>
  </si>
  <si>
    <t>fit cake</t>
  </si>
  <si>
    <t>шорты мужсике</t>
  </si>
  <si>
    <t>2104</t>
  </si>
  <si>
    <t>ежедневник недатированный а4</t>
  </si>
  <si>
    <t>зеленый кошелек женский</t>
  </si>
  <si>
    <t>45932812</t>
  </si>
  <si>
    <t>31464389</t>
  </si>
  <si>
    <t>естель смывка</t>
  </si>
  <si>
    <t>обувь на девочку весна</t>
  </si>
  <si>
    <t>ругзаг</t>
  </si>
  <si>
    <t>спмокат</t>
  </si>
  <si>
    <t>clip me</t>
  </si>
  <si>
    <t>биохакинг мозга</t>
  </si>
  <si>
    <t xml:space="preserve">atopic </t>
  </si>
  <si>
    <t>zola блузка</t>
  </si>
  <si>
    <t>блендер polaris phb</t>
  </si>
  <si>
    <t>apieu my handy</t>
  </si>
  <si>
    <t>косметика тайланд</t>
  </si>
  <si>
    <t>платье белое лето</t>
  </si>
  <si>
    <t>ralph ringer</t>
  </si>
  <si>
    <t>фотозонп</t>
  </si>
  <si>
    <t>носки армани</t>
  </si>
  <si>
    <t xml:space="preserve">подставка в ванную </t>
  </si>
  <si>
    <t>18762308</t>
  </si>
  <si>
    <t>платок на никах</t>
  </si>
  <si>
    <t>26950102</t>
  </si>
  <si>
    <t>w100</t>
  </si>
  <si>
    <t>чехол мешок</t>
  </si>
  <si>
    <t>о мышах и тайнах</t>
  </si>
  <si>
    <t>подгузники little times</t>
  </si>
  <si>
    <t>амперка</t>
  </si>
  <si>
    <t>бородино</t>
  </si>
  <si>
    <t>кеды кружево</t>
  </si>
  <si>
    <t>мойщик воздуха</t>
  </si>
  <si>
    <t>stylish shoes</t>
  </si>
  <si>
    <t>настольный холодильник в ретро стиле</t>
  </si>
  <si>
    <t>серьги коты</t>
  </si>
  <si>
    <t>одежда ахмат</t>
  </si>
  <si>
    <t>каарал красота</t>
  </si>
  <si>
    <t>61244654</t>
  </si>
  <si>
    <t>роуч</t>
  </si>
  <si>
    <t>брошь флаг россии</t>
  </si>
  <si>
    <t>чехол на zte a3</t>
  </si>
  <si>
    <t>hot dreams</t>
  </si>
  <si>
    <t>топ покрытие</t>
  </si>
  <si>
    <t>calvin klein штаны</t>
  </si>
  <si>
    <t>сам бы ел</t>
  </si>
  <si>
    <t>браслет с сердечками</t>
  </si>
  <si>
    <t>кофе петр первый</t>
  </si>
  <si>
    <t xml:space="preserve">10 iphone </t>
  </si>
  <si>
    <t>костюм марио</t>
  </si>
  <si>
    <t>синие лодочки</t>
  </si>
  <si>
    <t>guasha</t>
  </si>
  <si>
    <t xml:space="preserve">разбавитель </t>
  </si>
  <si>
    <t>2988096</t>
  </si>
  <si>
    <t>корректор осанки подростковый</t>
  </si>
  <si>
    <t>сила интровертов</t>
  </si>
  <si>
    <t xml:space="preserve">джинсовые платье </t>
  </si>
  <si>
    <t xml:space="preserve">nyx карандаш </t>
  </si>
  <si>
    <t>культ</t>
  </si>
  <si>
    <t>гель бимакс</t>
  </si>
  <si>
    <t>clean and white</t>
  </si>
  <si>
    <t>кпрф</t>
  </si>
  <si>
    <t xml:space="preserve">лампы светодиодные </t>
  </si>
  <si>
    <t>жилет женский adidas</t>
  </si>
  <si>
    <t>заглушка буксировочного крюка</t>
  </si>
  <si>
    <t>нутовые макароны</t>
  </si>
  <si>
    <t>marilyn</t>
  </si>
  <si>
    <t>электро стеклоподъемник</t>
  </si>
  <si>
    <t>?lker</t>
  </si>
  <si>
    <t>19869546</t>
  </si>
  <si>
    <t>ключ спицевой</t>
  </si>
  <si>
    <t>жидкое антибактериальное мыло</t>
  </si>
  <si>
    <t xml:space="preserve">zolla блузка </t>
  </si>
  <si>
    <t>шар цифра 2 на подставке</t>
  </si>
  <si>
    <t>ботинки с каблуком</t>
  </si>
  <si>
    <t>лего паук</t>
  </si>
  <si>
    <t xml:space="preserve">масло тотал </t>
  </si>
  <si>
    <t>плащ акацуки итачи</t>
  </si>
  <si>
    <t>свадебные статуэтки</t>
  </si>
  <si>
    <t>ключ на 16</t>
  </si>
  <si>
    <t>bungle baby</t>
  </si>
  <si>
    <t xml:space="preserve">настенный декор </t>
  </si>
  <si>
    <t>25512141</t>
  </si>
  <si>
    <t>kids play</t>
  </si>
  <si>
    <t xml:space="preserve">платье на крестины </t>
  </si>
  <si>
    <t>mintt</t>
  </si>
  <si>
    <t>маленькие куклы по 10 см</t>
  </si>
  <si>
    <t>посудамира</t>
  </si>
  <si>
    <t>21086220</t>
  </si>
  <si>
    <t>этика</t>
  </si>
  <si>
    <t>твое бренд</t>
  </si>
  <si>
    <t>решетка радиатора приора</t>
  </si>
  <si>
    <t>шорты белые женские джинсовые</t>
  </si>
  <si>
    <t>гематит кольцо</t>
  </si>
  <si>
    <t>трусики xl подгузники</t>
  </si>
  <si>
    <t>vaporesso gtx go 40</t>
  </si>
  <si>
    <t xml:space="preserve">дакиматура </t>
  </si>
  <si>
    <t>veddi dress</t>
  </si>
  <si>
    <t>картхолдер женский на телефон</t>
  </si>
  <si>
    <t>гель на водной основе</t>
  </si>
  <si>
    <t>шторы холодное сердце</t>
  </si>
  <si>
    <t xml:space="preserve">малавит </t>
  </si>
  <si>
    <t>адидас худи мужское</t>
  </si>
  <si>
    <t>давай</t>
  </si>
  <si>
    <t>маркер серый</t>
  </si>
  <si>
    <t>7 camicie</t>
  </si>
  <si>
    <t>семена перца халапеньо</t>
  </si>
  <si>
    <t>мультикам костюм</t>
  </si>
  <si>
    <t>huawei watch fit пленка</t>
  </si>
  <si>
    <t>re.cryt</t>
  </si>
  <si>
    <t>usb type-c переходник</t>
  </si>
  <si>
    <t>lord stone</t>
  </si>
  <si>
    <t>70338951</t>
  </si>
  <si>
    <t>винтовой замок</t>
  </si>
  <si>
    <t>safonya</t>
  </si>
  <si>
    <t>жидкость на вейп</t>
  </si>
  <si>
    <t>средство от запаха пота</t>
  </si>
  <si>
    <t>бронежилет женский</t>
  </si>
  <si>
    <t>вышивака.ру</t>
  </si>
  <si>
    <t>shunga свеча</t>
  </si>
  <si>
    <t>samsung galaxy a5 2017</t>
  </si>
  <si>
    <t>кружка алиса</t>
  </si>
  <si>
    <t>кроссовки led</t>
  </si>
  <si>
    <t>you need me</t>
  </si>
  <si>
    <t>miniso игрушки</t>
  </si>
  <si>
    <t>чехол на пианино</t>
  </si>
  <si>
    <t>под клубнику</t>
  </si>
  <si>
    <t>кожаные ботинки мужские</t>
  </si>
  <si>
    <t>женское демисезонное пальто стеганое</t>
  </si>
  <si>
    <t>24grams</t>
  </si>
  <si>
    <t>мужские букеты</t>
  </si>
  <si>
    <t>женское пальто с капюшоном</t>
  </si>
  <si>
    <t>куго</t>
  </si>
  <si>
    <t>runail лампа</t>
  </si>
  <si>
    <t>voopoo seal</t>
  </si>
  <si>
    <t>платье бабочки</t>
  </si>
  <si>
    <t>ambrella brand</t>
  </si>
  <si>
    <t>21643044</t>
  </si>
  <si>
    <t>ватметр</t>
  </si>
  <si>
    <t>футболка с кружевами</t>
  </si>
  <si>
    <t>куртка didriksons</t>
  </si>
  <si>
    <t>чернитель 3ton</t>
  </si>
  <si>
    <t>купальник с авокадо</t>
  </si>
  <si>
    <t>тобот икс</t>
  </si>
  <si>
    <t>брелок volvo</t>
  </si>
  <si>
    <t>детские книжки с многоразовыми наклейками</t>
  </si>
  <si>
    <t>разделочный нож</t>
  </si>
  <si>
    <t>64933931</t>
  </si>
  <si>
    <t xml:space="preserve">кардиган на девочку </t>
  </si>
  <si>
    <t>комбинезон на девочку 134</t>
  </si>
  <si>
    <t>чехол книжка на iphone 11 про</t>
  </si>
  <si>
    <t>62515380</t>
  </si>
  <si>
    <t>39636172</t>
  </si>
  <si>
    <t>платье премиум</t>
  </si>
  <si>
    <t>женские обувь челси</t>
  </si>
  <si>
    <t>богини в каждой женщине</t>
  </si>
  <si>
    <t>семена василек</t>
  </si>
  <si>
    <t>сульфат железа</t>
  </si>
  <si>
    <t>обручальное кольцо желтое золото</t>
  </si>
  <si>
    <t>лифчик силикон</t>
  </si>
  <si>
    <t>плакаты в комнату</t>
  </si>
  <si>
    <t>playstation код</t>
  </si>
  <si>
    <t>gucci premiere</t>
  </si>
  <si>
    <t>колготки красивые</t>
  </si>
  <si>
    <t xml:space="preserve">4 system </t>
  </si>
  <si>
    <t>трусы женские pelikan</t>
  </si>
  <si>
    <t>зары</t>
  </si>
  <si>
    <t>ботинки в школу</t>
  </si>
  <si>
    <t>loewe сумка</t>
  </si>
  <si>
    <t>присыпка прополиса</t>
  </si>
  <si>
    <t>opinel нож туристический</t>
  </si>
  <si>
    <t>тональный крем erborian</t>
  </si>
  <si>
    <t>красавица и чудовище игрушки</t>
  </si>
  <si>
    <t>книга 1+</t>
  </si>
  <si>
    <t>насморк</t>
  </si>
  <si>
    <t>reima перчатки детские</t>
  </si>
  <si>
    <t>mango женское жакет</t>
  </si>
  <si>
    <t>indivi linen</t>
  </si>
  <si>
    <t>planet of nuts</t>
  </si>
  <si>
    <t>антистресс pop it</t>
  </si>
  <si>
    <t>ново-пассит</t>
  </si>
  <si>
    <t>панно с фотопринтом на стену</t>
  </si>
  <si>
    <t>естель мужской шампунь</t>
  </si>
  <si>
    <t>t-knitt</t>
  </si>
  <si>
    <t>65867384</t>
  </si>
  <si>
    <t>видеорегистратор с радаром</t>
  </si>
  <si>
    <t>70072540</t>
  </si>
  <si>
    <t>сабо мюли женские</t>
  </si>
  <si>
    <t>сборные модели самолетов</t>
  </si>
  <si>
    <t>куклы на шарнирах</t>
  </si>
  <si>
    <t>трава в аквариум</t>
  </si>
  <si>
    <t>bird.dress</t>
  </si>
  <si>
    <t>как похудеть</t>
  </si>
  <si>
    <t>чарльз диккенс книги</t>
  </si>
  <si>
    <t xml:space="preserve">покрышки на велосипед </t>
  </si>
  <si>
    <t>cure</t>
  </si>
  <si>
    <t>бертран рассел</t>
  </si>
  <si>
    <t>shine systems iron</t>
  </si>
  <si>
    <t>puma  кроссовки</t>
  </si>
  <si>
    <t>ботильоны на высоком каблуке женские</t>
  </si>
  <si>
    <t>кроссовки женские золотистые</t>
  </si>
  <si>
    <t>рисовать по номерам аниме</t>
  </si>
  <si>
    <t>скульптурный гипс</t>
  </si>
  <si>
    <t>гель лак boheme</t>
  </si>
  <si>
    <t>декатлон самокат</t>
  </si>
  <si>
    <t>линзы на телефон</t>
  </si>
  <si>
    <t>narmak орехи</t>
  </si>
  <si>
    <t>смазки универсальные</t>
  </si>
  <si>
    <t>ветровки на малышей</t>
  </si>
  <si>
    <t>kappa футболки</t>
  </si>
  <si>
    <t>жвачка в банке</t>
  </si>
  <si>
    <t>детское бескаркасное автокресло</t>
  </si>
  <si>
    <t>кран с фильтром</t>
  </si>
  <si>
    <t>сети рыбаловные</t>
  </si>
  <si>
    <t>айзе</t>
  </si>
  <si>
    <t>лотос семена</t>
  </si>
  <si>
    <t>маниторы</t>
  </si>
  <si>
    <t>крючок настенный черный</t>
  </si>
  <si>
    <t>сандалии лель</t>
  </si>
  <si>
    <t>акройд</t>
  </si>
  <si>
    <t>3д футболки</t>
  </si>
  <si>
    <t>влажные салфетки детские 0</t>
  </si>
  <si>
    <t>крючки на шкаф</t>
  </si>
  <si>
    <t>john galliano</t>
  </si>
  <si>
    <t>живоловка</t>
  </si>
  <si>
    <t>ночь нежна покрывало</t>
  </si>
  <si>
    <t>жилет женский на молнии</t>
  </si>
  <si>
    <t>34240384</t>
  </si>
  <si>
    <t>постельное белье браво старс</t>
  </si>
  <si>
    <t>автомобильные шины r14</t>
  </si>
  <si>
    <t>табуретка трансформер</t>
  </si>
  <si>
    <t>портреты</t>
  </si>
  <si>
    <t>топ бра вечерний</t>
  </si>
  <si>
    <t>велосипедные очки солнцезащитные</t>
  </si>
  <si>
    <t>картина по номерам гранат</t>
  </si>
  <si>
    <t>brauberg точилка</t>
  </si>
  <si>
    <t>в ожидании божанглза</t>
  </si>
  <si>
    <t>кикерс</t>
  </si>
  <si>
    <t>67900961</t>
  </si>
  <si>
    <t>плакат весна</t>
  </si>
  <si>
    <t>mirida tm</t>
  </si>
  <si>
    <t>лавандовое эфирное масло</t>
  </si>
  <si>
    <t>27151459</t>
  </si>
  <si>
    <t xml:space="preserve">70mai </t>
  </si>
  <si>
    <t>набор столовой посуды керамика</t>
  </si>
  <si>
    <t>mosaic</t>
  </si>
  <si>
    <t>николай сербский</t>
  </si>
  <si>
    <t>металлические стеллажи</t>
  </si>
  <si>
    <t>мини блендер на батарейках</t>
  </si>
  <si>
    <t>рыба антистресс</t>
  </si>
  <si>
    <t xml:space="preserve">трусы женские с надписью </t>
  </si>
  <si>
    <t>леггинсы adidas детские</t>
  </si>
  <si>
    <t>футболка без рукава</t>
  </si>
  <si>
    <t>кристалл декор пудра</t>
  </si>
  <si>
    <t>тит нат хан</t>
  </si>
  <si>
    <t>липикар синдет</t>
  </si>
  <si>
    <t xml:space="preserve">ручка паркер </t>
  </si>
  <si>
    <t>хаги вагги кружка</t>
  </si>
  <si>
    <t>глушитель ваз 2114</t>
  </si>
  <si>
    <t>диск отрезной 150</t>
  </si>
  <si>
    <t>юбка миди с разрезом спереди</t>
  </si>
  <si>
    <t>бампер редми 9а</t>
  </si>
  <si>
    <t>энчантималс кошка</t>
  </si>
  <si>
    <t>сахаромицеты</t>
  </si>
  <si>
    <t>зонт зеленый</t>
  </si>
  <si>
    <t>solgar male multiple</t>
  </si>
  <si>
    <t>24801592</t>
  </si>
  <si>
    <t>suorin shine</t>
  </si>
  <si>
    <t>носки гимнастические</t>
  </si>
  <si>
    <t>испаритель на manto</t>
  </si>
  <si>
    <t>костюм к дню победы</t>
  </si>
  <si>
    <t>18275823</t>
  </si>
  <si>
    <t>биди</t>
  </si>
  <si>
    <t>шампунь ziaja</t>
  </si>
  <si>
    <t>штопор бабочка</t>
  </si>
  <si>
    <t>машинки технопарк лада</t>
  </si>
  <si>
    <t>ollion</t>
  </si>
  <si>
    <t>бь</t>
  </si>
  <si>
    <t>ovolly jeans</t>
  </si>
  <si>
    <t xml:space="preserve">полукомбинезон женский </t>
  </si>
  <si>
    <t>fromentin ladies</t>
  </si>
  <si>
    <t>супер клей космофен</t>
  </si>
  <si>
    <t>бейсболка maxval</t>
  </si>
  <si>
    <t>галвус</t>
  </si>
  <si>
    <t>сла</t>
  </si>
  <si>
    <t>женский весенний плащ</t>
  </si>
  <si>
    <t>ушм болгарка 125 зубр</t>
  </si>
  <si>
    <t>черные жалюзи</t>
  </si>
  <si>
    <t>розовый чемодан</t>
  </si>
  <si>
    <t>макси раскраска</t>
  </si>
  <si>
    <t>хлебопечь панасоник</t>
  </si>
  <si>
    <t>innlis</t>
  </si>
  <si>
    <t>шарики большие</t>
  </si>
  <si>
    <t>пропалыватель musashi</t>
  </si>
  <si>
    <t>памперсы twins</t>
  </si>
  <si>
    <t>reebok rider v</t>
  </si>
  <si>
    <t>ayoume патчи</t>
  </si>
  <si>
    <t>macbook чехол</t>
  </si>
  <si>
    <t>чехол на хуавей р30</t>
  </si>
  <si>
    <t>женский костюм с топом</t>
  </si>
  <si>
    <t>туманные фары</t>
  </si>
  <si>
    <t>грибницы</t>
  </si>
  <si>
    <t>мужские свитера зимние</t>
  </si>
  <si>
    <t>умница пюре</t>
  </si>
  <si>
    <t>матрас в скрутке</t>
  </si>
  <si>
    <t>чехол на 5</t>
  </si>
  <si>
    <t>наушники беспроводные tws f9</t>
  </si>
  <si>
    <t>джинсы с аниме</t>
  </si>
  <si>
    <t>akhmadullina</t>
  </si>
  <si>
    <t>xiaomi vacuum</t>
  </si>
  <si>
    <t>lavera тушь</t>
  </si>
  <si>
    <t>костюм зимний на мальчика</t>
  </si>
  <si>
    <t>джинсы мужские wrangler arizona</t>
  </si>
  <si>
    <t xml:space="preserve">sela жилет </t>
  </si>
  <si>
    <t>шампунь нежный лен</t>
  </si>
  <si>
    <t>ручной пароочиститель</t>
  </si>
  <si>
    <t>67793356</t>
  </si>
  <si>
    <t>aura mugler</t>
  </si>
  <si>
    <t>пластырь от температуры</t>
  </si>
  <si>
    <t>gap джемпер</t>
  </si>
  <si>
    <t>колесо на тележку</t>
  </si>
  <si>
    <t>картина по номерам 30х30</t>
  </si>
  <si>
    <t>nf</t>
  </si>
  <si>
    <t>халк 30 см</t>
  </si>
  <si>
    <t>бейсболка хаги ваги</t>
  </si>
  <si>
    <t xml:space="preserve">аниме толстовки </t>
  </si>
  <si>
    <t>постригай</t>
  </si>
  <si>
    <t>бенза пила</t>
  </si>
  <si>
    <t>топ женский на брительках</t>
  </si>
  <si>
    <t>обувь женские весна</t>
  </si>
  <si>
    <t>вкладыши в туфли</t>
  </si>
  <si>
    <t>а32 самсунг</t>
  </si>
  <si>
    <t>палантин лето</t>
  </si>
  <si>
    <t>лаванда мыло</t>
  </si>
  <si>
    <t>hatber ручка</t>
  </si>
  <si>
    <t>неоновые трусы</t>
  </si>
  <si>
    <t xml:space="preserve">фармина </t>
  </si>
  <si>
    <t>налобные фонари</t>
  </si>
  <si>
    <t>джоданы</t>
  </si>
  <si>
    <t>наклейки на зеркала</t>
  </si>
  <si>
    <t xml:space="preserve">водолазка на мальчика </t>
  </si>
  <si>
    <t>vidvie</t>
  </si>
  <si>
    <t>стрекоза женский</t>
  </si>
  <si>
    <t xml:space="preserve">noqo </t>
  </si>
  <si>
    <t xml:space="preserve">ремешки на apple watch </t>
  </si>
  <si>
    <t>51728992</t>
  </si>
  <si>
    <t>сумки женские черные</t>
  </si>
  <si>
    <t>тайсоны</t>
  </si>
  <si>
    <t>органайзер в садик</t>
  </si>
  <si>
    <t>жилет рабочий женский</t>
  </si>
  <si>
    <t>свадебные сувениры</t>
  </si>
  <si>
    <t>25633521</t>
  </si>
  <si>
    <t>кружка friends</t>
  </si>
  <si>
    <t>фигурки дисней</t>
  </si>
  <si>
    <t>сгущенное молоко вареное</t>
  </si>
  <si>
    <t>казан с плоским дном</t>
  </si>
  <si>
    <t xml:space="preserve">свитер брат </t>
  </si>
  <si>
    <t>накормим маму</t>
  </si>
  <si>
    <t>крутые кофты</t>
  </si>
  <si>
    <t>baby girl</t>
  </si>
  <si>
    <t>кроссовки мужкие</t>
  </si>
  <si>
    <t>замок с отпечатком</t>
  </si>
  <si>
    <t>ботинки доф</t>
  </si>
  <si>
    <t>мужские куртки пилот</t>
  </si>
  <si>
    <t>гантели 2 шт 3 кг</t>
  </si>
  <si>
    <t>сумка baro</t>
  </si>
  <si>
    <t>levi's кепка</t>
  </si>
  <si>
    <t>туника халат</t>
  </si>
  <si>
    <t xml:space="preserve">лалафанфан уточка </t>
  </si>
  <si>
    <t>terranova джинсы</t>
  </si>
  <si>
    <t>женское пальто короткое</t>
  </si>
  <si>
    <t xml:space="preserve">nl international </t>
  </si>
  <si>
    <t>green witch книга</t>
  </si>
  <si>
    <t>букеты свадебные</t>
  </si>
  <si>
    <t>тарелки глубокие набор</t>
  </si>
  <si>
    <t>зоотовары аквариумистика</t>
  </si>
  <si>
    <t>выпечка хлеба</t>
  </si>
  <si>
    <t>starry projector light</t>
  </si>
  <si>
    <t>azimuth женский</t>
  </si>
  <si>
    <t>серебро цепи мужские</t>
  </si>
  <si>
    <t>кофта с наруто</t>
  </si>
  <si>
    <t>17544882</t>
  </si>
  <si>
    <t>простынь на резинке 160?80</t>
  </si>
  <si>
    <t xml:space="preserve">костюм спортивный мужской одежда </t>
  </si>
  <si>
    <t>балансировочные грузики</t>
  </si>
  <si>
    <t>пиджак девочки</t>
  </si>
  <si>
    <t>очиститель ковров</t>
  </si>
  <si>
    <t>стеклоподъемник лада</t>
  </si>
  <si>
    <t xml:space="preserve">редми 9т </t>
  </si>
  <si>
    <t>механические часы наручные женские</t>
  </si>
  <si>
    <t>конфеты беби фокс</t>
  </si>
  <si>
    <t>жопка</t>
  </si>
  <si>
    <t>бэбибон</t>
  </si>
  <si>
    <t>дальномер xiaomi</t>
  </si>
  <si>
    <t>пистолет скобозабивной</t>
  </si>
  <si>
    <t>31156397</t>
  </si>
  <si>
    <t>смесь нистожен 1</t>
  </si>
  <si>
    <t>смарт часы женские хонор</t>
  </si>
  <si>
    <t>gold collagen</t>
  </si>
  <si>
    <t>шнур аух</t>
  </si>
  <si>
    <t>люше женский</t>
  </si>
  <si>
    <t xml:space="preserve">наклейки на ткань </t>
  </si>
  <si>
    <t>рик и морти чехол</t>
  </si>
  <si>
    <t>спортивный женский костюм тройка</t>
  </si>
  <si>
    <t>пазлы 360</t>
  </si>
  <si>
    <t>часы настенные 60 см</t>
  </si>
  <si>
    <t>юбки лав репаблик</t>
  </si>
  <si>
    <t>сенсорные бочонки</t>
  </si>
  <si>
    <t>70124786</t>
  </si>
  <si>
    <t>штаны вельветовые детские</t>
  </si>
  <si>
    <t>43715381</t>
  </si>
  <si>
    <t>hols</t>
  </si>
  <si>
    <t>фигурный дырокол с насадками</t>
  </si>
  <si>
    <t>босоножки эспадрильи</t>
  </si>
  <si>
    <t>цепрчка</t>
  </si>
  <si>
    <t>сумка шопер экокожа</t>
  </si>
  <si>
    <t>57423918</t>
  </si>
  <si>
    <t>обогатитель грудного молока</t>
  </si>
  <si>
    <t>11616736</t>
  </si>
  <si>
    <t>lyle&amp;scott свитшот</t>
  </si>
  <si>
    <t>купить подушку</t>
  </si>
  <si>
    <t xml:space="preserve">гетры футбольные на мальчика </t>
  </si>
  <si>
    <t>ранчо</t>
  </si>
  <si>
    <t>гайкокол</t>
  </si>
  <si>
    <t>наклейки на скетчбук</t>
  </si>
  <si>
    <t>mariza</t>
  </si>
  <si>
    <t>37344661</t>
  </si>
  <si>
    <t>безмолвные компаньоны</t>
  </si>
  <si>
    <t>garnier гель-пенка</t>
  </si>
  <si>
    <t>электролопата</t>
  </si>
  <si>
    <t>дьенеша</t>
  </si>
  <si>
    <t>керамогранит белый</t>
  </si>
  <si>
    <t>путь кинжалов</t>
  </si>
  <si>
    <t>чеддер</t>
  </si>
  <si>
    <t>51179570</t>
  </si>
  <si>
    <t xml:space="preserve">товары к пасхе </t>
  </si>
  <si>
    <t>migliores</t>
  </si>
  <si>
    <t>платье пиджак большой размер</t>
  </si>
  <si>
    <t>naturalis compliment</t>
  </si>
  <si>
    <t>майка и трусы детские</t>
  </si>
  <si>
    <t>viven sabo карандаш</t>
  </si>
  <si>
    <t>питьевой фонтан</t>
  </si>
  <si>
    <t>кашки</t>
  </si>
  <si>
    <t xml:space="preserve"> наушники беспроводные</t>
  </si>
  <si>
    <t>marcolana</t>
  </si>
  <si>
    <t>объем у корней</t>
  </si>
  <si>
    <t>меч и щит детский</t>
  </si>
  <si>
    <t>компливит актив</t>
  </si>
  <si>
    <t>средство от клопов палач</t>
  </si>
  <si>
    <t>ussr</t>
  </si>
  <si>
    <t xml:space="preserve">стекло на iphone 13 </t>
  </si>
  <si>
    <t>ушки меховые</t>
  </si>
  <si>
    <t xml:space="preserve">замок на окно </t>
  </si>
  <si>
    <t>пальто женское стеганое осеннее</t>
  </si>
  <si>
    <t>тойота премио</t>
  </si>
  <si>
    <t>браслет тактический</t>
  </si>
  <si>
    <t>юбка в пол с разрезом</t>
  </si>
  <si>
    <t xml:space="preserve">стрекоза </t>
  </si>
  <si>
    <t>белое платье с корсетом</t>
  </si>
  <si>
    <t>табличка с адресом</t>
  </si>
  <si>
    <t>cort ad810</t>
  </si>
  <si>
    <t>развивашки до года</t>
  </si>
  <si>
    <t>платье приталенное короткое</t>
  </si>
  <si>
    <t>весы столовые</t>
  </si>
  <si>
    <t>бэй доу</t>
  </si>
  <si>
    <t>шерты детские</t>
  </si>
  <si>
    <t>сrocs</t>
  </si>
  <si>
    <t>портыель</t>
  </si>
  <si>
    <t>кала намак</t>
  </si>
  <si>
    <t>легинсы апрель</t>
  </si>
  <si>
    <t>трусы мужские семейные набор</t>
  </si>
  <si>
    <t>голые плечи</t>
  </si>
  <si>
    <t>на батареи</t>
  </si>
  <si>
    <t>c&amp;s</t>
  </si>
  <si>
    <t>kristl</t>
  </si>
  <si>
    <t>джинсовые шлепки</t>
  </si>
  <si>
    <t>чайник эстет</t>
  </si>
  <si>
    <t>полупальто женское стеганое</t>
  </si>
  <si>
    <t>аниме картинки</t>
  </si>
  <si>
    <t>72990216</t>
  </si>
  <si>
    <t>первые ботинки</t>
  </si>
  <si>
    <t>масло моторное 5w40 4л</t>
  </si>
  <si>
    <t>ножницы сталекс про</t>
  </si>
  <si>
    <t xml:space="preserve">уплотнительное кольцо </t>
  </si>
  <si>
    <t>презервативы 144</t>
  </si>
  <si>
    <t xml:space="preserve">капли от блох </t>
  </si>
  <si>
    <t>однохлористый йод</t>
  </si>
  <si>
    <t>поптуб</t>
  </si>
  <si>
    <t>пиджак оджи женский</t>
  </si>
  <si>
    <t>брюки на мальчика летние</t>
  </si>
  <si>
    <t>кеды с резиновым носом</t>
  </si>
  <si>
    <t>аксесуары на авто</t>
  </si>
  <si>
    <t>футболки с символом z</t>
  </si>
  <si>
    <t>dove спрей</t>
  </si>
  <si>
    <t>обувь патрол</t>
  </si>
  <si>
    <t>мобиль электронный</t>
  </si>
  <si>
    <t>тормозные колодки киа рио</t>
  </si>
  <si>
    <t>54991999</t>
  </si>
  <si>
    <t>соленые палочки</t>
  </si>
  <si>
    <t>ateliero</t>
  </si>
  <si>
    <t>сапоги гольфы</t>
  </si>
  <si>
    <t>махровые полотенца из турции</t>
  </si>
  <si>
    <t>парфюм фаберлик</t>
  </si>
  <si>
    <t>gx70</t>
  </si>
  <si>
    <t>халат стеганый</t>
  </si>
  <si>
    <t>капуки кануки</t>
  </si>
  <si>
    <t>серьги скрепка</t>
  </si>
  <si>
    <t>свитшот с принтом аниме</t>
  </si>
  <si>
    <t>плед-покрывало на кровать</t>
  </si>
  <si>
    <t>рибок шлепки</t>
  </si>
  <si>
    <t>наушники xiaomi airdots</t>
  </si>
  <si>
    <t>кабель коаксиальный тв</t>
  </si>
  <si>
    <t>nikey</t>
  </si>
  <si>
    <t>трусики pampers 6</t>
  </si>
  <si>
    <t>gpon</t>
  </si>
  <si>
    <t>бусы агат</t>
  </si>
  <si>
    <t>фонари на авто</t>
  </si>
  <si>
    <t>замок на дверь навесной</t>
  </si>
  <si>
    <t>селенцин спрей</t>
  </si>
  <si>
    <t>черные брюки широкие</t>
  </si>
  <si>
    <t>estel 6/11</t>
  </si>
  <si>
    <t>кроссовки мужские коричневые</t>
  </si>
  <si>
    <t>48670232</t>
  </si>
  <si>
    <t>футболка с зеброй</t>
  </si>
  <si>
    <t>мухобойка на авто</t>
  </si>
  <si>
    <t>косметологический комбайн</t>
  </si>
  <si>
    <t>платье с воротником женское</t>
  </si>
  <si>
    <t>окислитель 6% игора</t>
  </si>
  <si>
    <t>65937391</t>
  </si>
  <si>
    <t>черные женские шорты</t>
  </si>
  <si>
    <t xml:space="preserve">долче габана </t>
  </si>
  <si>
    <t>realme 9i чехол</t>
  </si>
  <si>
    <t>шторы желтые на кухню</t>
  </si>
  <si>
    <t>первоклашка</t>
  </si>
  <si>
    <t>руль momo</t>
  </si>
  <si>
    <t>монтессори сортер</t>
  </si>
  <si>
    <t>заколки жемчуг</t>
  </si>
  <si>
    <t>тапочки корги</t>
  </si>
  <si>
    <t xml:space="preserve">japan </t>
  </si>
  <si>
    <t>медали 1 место</t>
  </si>
  <si>
    <t>35875235</t>
  </si>
  <si>
    <t>солнцезащитные очки мужские спортивные</t>
  </si>
  <si>
    <t>чехол nokia 5</t>
  </si>
  <si>
    <t>мужские сланцы кожаные</t>
  </si>
  <si>
    <t>asics волейбол кроссовки мужские</t>
  </si>
  <si>
    <t>бюстгальтер 75d</t>
  </si>
  <si>
    <t>чехол на бассейн интекс</t>
  </si>
  <si>
    <t>жалюз</t>
  </si>
  <si>
    <t>litlantica</t>
  </si>
  <si>
    <t>белые носки с черной подошвой</t>
  </si>
  <si>
    <t>такое куртка</t>
  </si>
  <si>
    <t>боди кокос</t>
  </si>
  <si>
    <t>пуфф</t>
  </si>
  <si>
    <t>детский уход</t>
  </si>
  <si>
    <t>витон</t>
  </si>
  <si>
    <t>фонарь на каску</t>
  </si>
  <si>
    <t>рулонные шторы блэкаут 180</t>
  </si>
  <si>
    <t>труп в библиотеке</t>
  </si>
  <si>
    <t>азбука в стихах</t>
  </si>
  <si>
    <t>чай диабетический</t>
  </si>
  <si>
    <t>galenic</t>
  </si>
  <si>
    <t>туфли женские на каблуке серебристые</t>
  </si>
  <si>
    <t>синтетические мешки пылесборники</t>
  </si>
  <si>
    <t>mr logo</t>
  </si>
  <si>
    <t>краска по керамике</t>
  </si>
  <si>
    <t>столбик</t>
  </si>
  <si>
    <t>салфетки сервировочные круглые</t>
  </si>
  <si>
    <t>dr.cellio</t>
  </si>
  <si>
    <t xml:space="preserve">чехол huawei </t>
  </si>
  <si>
    <t xml:space="preserve">туника платье </t>
  </si>
  <si>
    <t>пальто guess</t>
  </si>
  <si>
    <t>кросы белые</t>
  </si>
  <si>
    <t>магнелиз</t>
  </si>
  <si>
    <t xml:space="preserve">оверсайз толстовка </t>
  </si>
  <si>
    <t xml:space="preserve">ниппель </t>
  </si>
  <si>
    <t>oleg</t>
  </si>
  <si>
    <t>айфон 13 про макс 256</t>
  </si>
  <si>
    <t>роки</t>
  </si>
  <si>
    <t>мужские свитеры</t>
  </si>
  <si>
    <t>платье дизайнерское</t>
  </si>
  <si>
    <t>леди бант серьги</t>
  </si>
  <si>
    <t>комбинезон облегающий</t>
  </si>
  <si>
    <t>anicore</t>
  </si>
  <si>
    <t>тетрис попит</t>
  </si>
  <si>
    <t xml:space="preserve">наклейки буквы </t>
  </si>
  <si>
    <t>тренировочные брюки</t>
  </si>
  <si>
    <t>люстра natali kovaltseva</t>
  </si>
  <si>
    <t>игрушки робот</t>
  </si>
  <si>
    <t>на ванну</t>
  </si>
  <si>
    <t>уличное освещение от сети</t>
  </si>
  <si>
    <t xml:space="preserve">одежда на выписку </t>
  </si>
  <si>
    <t>шарф большой</t>
  </si>
  <si>
    <t>вий гоголь</t>
  </si>
  <si>
    <t>палаццо белые</t>
  </si>
  <si>
    <t>9935152</t>
  </si>
  <si>
    <t>62066098</t>
  </si>
  <si>
    <t>nais</t>
  </si>
  <si>
    <t>перчатки лапы кошки</t>
  </si>
  <si>
    <t>замочек на свадьбу</t>
  </si>
  <si>
    <t>39764232</t>
  </si>
  <si>
    <t>rocket самокат</t>
  </si>
  <si>
    <t>понарошку</t>
  </si>
  <si>
    <t>трусы из хлопка женские бесшовные</t>
  </si>
  <si>
    <t>диспенсор</t>
  </si>
  <si>
    <t>мавиль</t>
  </si>
  <si>
    <t>краситель пищевой набор</t>
  </si>
  <si>
    <t>тернометр</t>
  </si>
  <si>
    <t>черное платье детское</t>
  </si>
  <si>
    <t>тетракуб</t>
  </si>
  <si>
    <t>здоровый сон книга</t>
  </si>
  <si>
    <t>барашка</t>
  </si>
  <si>
    <t>asus rog phone 3</t>
  </si>
  <si>
    <t>страйкбольный пистолет stalker</t>
  </si>
  <si>
    <t>бант из фатина</t>
  </si>
  <si>
    <t>металлическое кашпо</t>
  </si>
  <si>
    <t>фрезер bosch</t>
  </si>
  <si>
    <t>костюм на мальчика в садик</t>
  </si>
  <si>
    <t>шорты му</t>
  </si>
  <si>
    <t>теплый комбинезон</t>
  </si>
  <si>
    <t>трибулус макун</t>
  </si>
  <si>
    <t>kids andme</t>
  </si>
  <si>
    <t>пергольский</t>
  </si>
  <si>
    <t>этажерка пластик</t>
  </si>
  <si>
    <t>сумки в клетку</t>
  </si>
  <si>
    <t>пиджак женский удлиненный жакет летний</t>
  </si>
  <si>
    <t>нетканные салфетки</t>
  </si>
  <si>
    <t>карамель черноголовка</t>
  </si>
  <si>
    <t>хк</t>
  </si>
  <si>
    <t>regina alexa</t>
  </si>
  <si>
    <t>sergio dallini трусы</t>
  </si>
  <si>
    <t>гельтек спф</t>
  </si>
  <si>
    <t>графика</t>
  </si>
  <si>
    <t>mct</t>
  </si>
  <si>
    <t>чешка</t>
  </si>
  <si>
    <t xml:space="preserve">лабрадор </t>
  </si>
  <si>
    <t>владимир степанов</t>
  </si>
  <si>
    <t>велосипедный набор</t>
  </si>
  <si>
    <t>туфли на низком</t>
  </si>
  <si>
    <t>шампунь клир</t>
  </si>
  <si>
    <t>мэйбл</t>
  </si>
  <si>
    <t>вилка нож</t>
  </si>
  <si>
    <t>футболка sonic</t>
  </si>
  <si>
    <t>поли панель</t>
  </si>
  <si>
    <t>set</t>
  </si>
  <si>
    <t>4k uhd blu-ray</t>
  </si>
  <si>
    <t xml:space="preserve">samsung a22 </t>
  </si>
  <si>
    <t xml:space="preserve">магнитики на холодильник </t>
  </si>
  <si>
    <t>отоскопы</t>
  </si>
  <si>
    <t>толстый картон</t>
  </si>
  <si>
    <t>pur paw paw</t>
  </si>
  <si>
    <t>игровой ноутбук dell</t>
  </si>
  <si>
    <t>grass антиналет</t>
  </si>
  <si>
    <t>аквасторож</t>
  </si>
  <si>
    <t>кофта капа</t>
  </si>
  <si>
    <t>purito сыворотка</t>
  </si>
  <si>
    <t>кепка гарри поттер</t>
  </si>
  <si>
    <t>сенсорные напальчники</t>
  </si>
  <si>
    <t xml:space="preserve">кондиционер сплит система </t>
  </si>
  <si>
    <t xml:space="preserve">подставка под свечи </t>
  </si>
  <si>
    <t>studuk</t>
  </si>
  <si>
    <t>sammao</t>
  </si>
  <si>
    <t>джинсы с блестками</t>
  </si>
  <si>
    <t>шампунь после ботокса</t>
  </si>
  <si>
    <t>виниловые пластинки декор</t>
  </si>
  <si>
    <t xml:space="preserve">детский порошок стиральный </t>
  </si>
  <si>
    <t>кепки нхл</t>
  </si>
  <si>
    <t>angelika</t>
  </si>
  <si>
    <t>шторы под мрамор</t>
  </si>
  <si>
    <t>понтон 21</t>
  </si>
  <si>
    <t>тюль 200 на 270</t>
  </si>
  <si>
    <t>wild bags</t>
  </si>
  <si>
    <t>perfect present</t>
  </si>
  <si>
    <t>iphone x дисплей</t>
  </si>
  <si>
    <t>omp</t>
  </si>
  <si>
    <t>тюль 220 см</t>
  </si>
  <si>
    <t>portal лето</t>
  </si>
  <si>
    <t>63912866</t>
  </si>
  <si>
    <t>life isolate</t>
  </si>
  <si>
    <t>61939699</t>
  </si>
  <si>
    <t>warkore</t>
  </si>
  <si>
    <t>текстильные салфетки</t>
  </si>
  <si>
    <t>star kidz</t>
  </si>
  <si>
    <t>куртки мужские nike</t>
  </si>
  <si>
    <t>конструктор амонгас</t>
  </si>
  <si>
    <t>49296757</t>
  </si>
  <si>
    <t>костюм фсб</t>
  </si>
  <si>
    <t>защитное стекло vivo v17</t>
  </si>
  <si>
    <t>косметики набор подарочный</t>
  </si>
  <si>
    <t>original marines обувь</t>
  </si>
  <si>
    <t>neuro</t>
  </si>
  <si>
    <t xml:space="preserve">kari кроссовки </t>
  </si>
  <si>
    <t>наушники beats pro</t>
  </si>
  <si>
    <t>rox</t>
  </si>
  <si>
    <t>гигрометр механический</t>
  </si>
  <si>
    <t>салфетки детские с клапаном</t>
  </si>
  <si>
    <t>шуроповерт deko</t>
  </si>
  <si>
    <t xml:space="preserve">рюкзак мужской адидас </t>
  </si>
  <si>
    <t>pci-e кабель</t>
  </si>
  <si>
    <t>наклейки рыбки</t>
  </si>
  <si>
    <t>на палец фиксатор</t>
  </si>
  <si>
    <t>36132315</t>
  </si>
  <si>
    <t>плед из муслина на выписку</t>
  </si>
  <si>
    <t>hotbrooch</t>
  </si>
  <si>
    <t>футболка картина</t>
  </si>
  <si>
    <t>боченок</t>
  </si>
  <si>
    <t>poco x3 аксессуары</t>
  </si>
  <si>
    <t xml:space="preserve">рубашка зебра </t>
  </si>
  <si>
    <t>little dorrit</t>
  </si>
  <si>
    <t>ковш в баню</t>
  </si>
  <si>
    <t>63763710</t>
  </si>
  <si>
    <t>водолазка шерсть</t>
  </si>
  <si>
    <t>злые сестры</t>
  </si>
  <si>
    <t>американский свитшот</t>
  </si>
  <si>
    <t>наушники airpods 1</t>
  </si>
  <si>
    <t>крут фрут</t>
  </si>
  <si>
    <t>dinart</t>
  </si>
  <si>
    <t>супер клей момент</t>
  </si>
  <si>
    <t xml:space="preserve">schneider </t>
  </si>
  <si>
    <t>меры а4</t>
  </si>
  <si>
    <t>kiss impress</t>
  </si>
  <si>
    <t>накидки алькантара</t>
  </si>
  <si>
    <t xml:space="preserve">набор садовых инструментов </t>
  </si>
  <si>
    <t>weleda от солнца</t>
  </si>
  <si>
    <t>босоножки женские с закрытым носком</t>
  </si>
  <si>
    <t>кросовки цветные</t>
  </si>
  <si>
    <t>l'or?al paris</t>
  </si>
  <si>
    <t>детский туннель</t>
  </si>
  <si>
    <t>темный ручей</t>
  </si>
  <si>
    <t xml:space="preserve">дрель шуруповерт </t>
  </si>
  <si>
    <t>anemone обувь</t>
  </si>
  <si>
    <t xml:space="preserve">носки женские набор высокие </t>
  </si>
  <si>
    <t>art stamping</t>
  </si>
  <si>
    <t>рубашка 3/4</t>
  </si>
  <si>
    <t>коврик перфорированный</t>
  </si>
  <si>
    <t>банака</t>
  </si>
  <si>
    <t>линзы астигматические</t>
  </si>
  <si>
    <t>gaba now</t>
  </si>
  <si>
    <t>подарок мальчику 15 лет</t>
  </si>
  <si>
    <t>мишка пикабу</t>
  </si>
  <si>
    <t>дино жилет</t>
  </si>
  <si>
    <t>бордер колли</t>
  </si>
  <si>
    <t>секатор большой</t>
  </si>
  <si>
    <t>твердые духи том форд</t>
  </si>
  <si>
    <t>pop-it хаги ваги</t>
  </si>
  <si>
    <t>чехол a30s samsung</t>
  </si>
  <si>
    <t>паста dopdrops</t>
  </si>
  <si>
    <t>волосыоптом</t>
  </si>
  <si>
    <t>сквида попит</t>
  </si>
  <si>
    <t>защитный экран на батарею</t>
  </si>
  <si>
    <t>борат</t>
  </si>
  <si>
    <t>лактоферрин бад</t>
  </si>
  <si>
    <t>кеды детские высокие</t>
  </si>
  <si>
    <t>сено little one</t>
  </si>
  <si>
    <t xml:space="preserve">эксковатор </t>
  </si>
  <si>
    <t>kailas jeevan крем-бальзам аюрведический</t>
  </si>
  <si>
    <t>рюкзак bobby</t>
  </si>
  <si>
    <t>рубашка с футболкой</t>
  </si>
  <si>
    <t>lyle &amp; scott бейсболка</t>
  </si>
  <si>
    <t>знак классности</t>
  </si>
  <si>
    <t xml:space="preserve">детские кроксы </t>
  </si>
  <si>
    <t>лалафанфан игрушка</t>
  </si>
  <si>
    <t>платье свадебное белое длинное</t>
  </si>
  <si>
    <t>казан с круглым дном</t>
  </si>
  <si>
    <t>сейлор мун том 2</t>
  </si>
  <si>
    <t>эфирное масло кокоса</t>
  </si>
  <si>
    <t>халат мужской домашний хлопок</t>
  </si>
  <si>
    <t>j'sderma</t>
  </si>
  <si>
    <t>игра с резинками</t>
  </si>
  <si>
    <t>winclean</t>
  </si>
  <si>
    <t>бомбер женский синий</t>
  </si>
  <si>
    <t>чехол прозрачный iphone 6</t>
  </si>
  <si>
    <t>redmi note 9 pro смартфон xiaomi</t>
  </si>
  <si>
    <t xml:space="preserve"> kari</t>
  </si>
  <si>
    <t>o'stin пальто</t>
  </si>
  <si>
    <t>женские кроссовки на платформе летние</t>
  </si>
  <si>
    <t>афтамат</t>
  </si>
  <si>
    <t>брату бокс</t>
  </si>
  <si>
    <t>crastan напиток кофейный</t>
  </si>
  <si>
    <t>костюм женский рабочий</t>
  </si>
  <si>
    <t>редис партнер</t>
  </si>
  <si>
    <t>костюм интим</t>
  </si>
  <si>
    <t>шоколад подарок</t>
  </si>
  <si>
    <t>лшм</t>
  </si>
  <si>
    <t>шины летние 195 55 15</t>
  </si>
  <si>
    <t>mi max 3 чехол</t>
  </si>
  <si>
    <t>одноразка hqd</t>
  </si>
  <si>
    <t>ккртка</t>
  </si>
  <si>
    <t>39035220</t>
  </si>
  <si>
    <t>lami nari</t>
  </si>
  <si>
    <t>нож мачете</t>
  </si>
  <si>
    <t>жижа на под</t>
  </si>
  <si>
    <t>чехол на телефон realme c21-y</t>
  </si>
  <si>
    <t>34611970</t>
  </si>
  <si>
    <t xml:space="preserve">vicolo </t>
  </si>
  <si>
    <t>brandshop</t>
  </si>
  <si>
    <t>кроссовки цветными вставками</t>
  </si>
  <si>
    <t>60931227</t>
  </si>
  <si>
    <t>кроссовки diadora мужские</t>
  </si>
  <si>
    <t>тетради с brawl stars</t>
  </si>
  <si>
    <t>spf 50 тональный</t>
  </si>
  <si>
    <t>maskino</t>
  </si>
  <si>
    <t>agorina пижама</t>
  </si>
  <si>
    <t>фигурка fnaf</t>
  </si>
  <si>
    <t>миноксидил 10</t>
  </si>
  <si>
    <t>мешочек тканевый</t>
  </si>
  <si>
    <t>69190027</t>
  </si>
  <si>
    <t>серьги золотые кольца 585</t>
  </si>
  <si>
    <t>3344865</t>
  </si>
  <si>
    <t>обувь yourbox</t>
  </si>
  <si>
    <t>чехол на айфон 13 с принтом</t>
  </si>
  <si>
    <t>t8</t>
  </si>
  <si>
    <t>авд</t>
  </si>
  <si>
    <t xml:space="preserve">халат банный мужской </t>
  </si>
  <si>
    <t xml:space="preserve">sata </t>
  </si>
  <si>
    <t>кукла край беби</t>
  </si>
  <si>
    <t>36781922</t>
  </si>
  <si>
    <t>статуэтка дракон</t>
  </si>
  <si>
    <t>кашпо из глины</t>
  </si>
  <si>
    <t>чехол на 6айфон</t>
  </si>
  <si>
    <t>велосипед 29 колеса</t>
  </si>
  <si>
    <t>набор глины</t>
  </si>
  <si>
    <t>игрушки динозавров</t>
  </si>
  <si>
    <t>конструктор блоки</t>
  </si>
  <si>
    <t>обрезки кожи</t>
  </si>
  <si>
    <t>серьги круги</t>
  </si>
  <si>
    <t>черное кружево</t>
  </si>
  <si>
    <t xml:space="preserve">кеды женские reebok </t>
  </si>
  <si>
    <t>rolls-royce</t>
  </si>
  <si>
    <t>ollin корректор цвета</t>
  </si>
  <si>
    <t>sylvanian families игровой набор</t>
  </si>
  <si>
    <t>su</t>
  </si>
  <si>
    <t>капика сабо</t>
  </si>
  <si>
    <t>щипцы тройные</t>
  </si>
  <si>
    <t>брошь ведьма</t>
  </si>
  <si>
    <t>omron термометр</t>
  </si>
  <si>
    <t>блуза хлопок рубашка</t>
  </si>
  <si>
    <t>жидкость от мух</t>
  </si>
  <si>
    <t>подушка anti age</t>
  </si>
  <si>
    <t>эпсом соль 3 кг</t>
  </si>
  <si>
    <t>m&amp;m's конфеты</t>
  </si>
  <si>
    <t>бампер на xiaomi redmi 8 pro</t>
  </si>
  <si>
    <t>конфеты моне</t>
  </si>
  <si>
    <t>12233368</t>
  </si>
  <si>
    <t>дхо ангельские глазки</t>
  </si>
  <si>
    <t>сковорода 18см с крышкой</t>
  </si>
  <si>
    <t>пакетики с игрушками</t>
  </si>
  <si>
    <t>шар кошка</t>
  </si>
  <si>
    <t>тинт коричневый</t>
  </si>
  <si>
    <t>гаманок</t>
  </si>
  <si>
    <t>анемон</t>
  </si>
  <si>
    <t>туфли женские betsy</t>
  </si>
  <si>
    <t>49294332</t>
  </si>
  <si>
    <t xml:space="preserve">se </t>
  </si>
  <si>
    <t>самсунг а 51 стекло</t>
  </si>
  <si>
    <t>наклейки радуга</t>
  </si>
  <si>
    <t xml:space="preserve">клеевые стержни </t>
  </si>
  <si>
    <t>дивайн арома</t>
  </si>
  <si>
    <t>37654978</t>
  </si>
  <si>
    <t>ив роше лосьон</t>
  </si>
  <si>
    <t>подарочный набор косметика</t>
  </si>
  <si>
    <t>опыт дурака или ключ к прозрению</t>
  </si>
  <si>
    <t>бутылки спортивные</t>
  </si>
  <si>
    <t xml:space="preserve">victoria secrets vanilla </t>
  </si>
  <si>
    <t>вышивка крестом наборы рто</t>
  </si>
  <si>
    <t>60651365</t>
  </si>
  <si>
    <t>33165119</t>
  </si>
  <si>
    <t>samsung note 9 чехол</t>
  </si>
  <si>
    <t>роллер и гуаша</t>
  </si>
  <si>
    <t>обувь tervolina босоножки</t>
  </si>
  <si>
    <t>массажный крем нега</t>
  </si>
  <si>
    <t>подгузники honey kids</t>
  </si>
  <si>
    <t>носки хлопок женские 10 пар</t>
  </si>
  <si>
    <t>леггинсы adidas женские</t>
  </si>
  <si>
    <t>умный телефон игрушка</t>
  </si>
  <si>
    <t>крем тональный макс фактор</t>
  </si>
  <si>
    <t>skin etika крем</t>
  </si>
  <si>
    <t>тример садовый электрический</t>
  </si>
  <si>
    <t>концевики с цепочкой</t>
  </si>
  <si>
    <t>чехол книжка iphone 8</t>
  </si>
  <si>
    <t>ботинки женские осенние на платформе</t>
  </si>
  <si>
    <t>ми 11</t>
  </si>
  <si>
    <t>46244104</t>
  </si>
  <si>
    <t xml:space="preserve"> порошок стиральный</t>
  </si>
  <si>
    <t>заонок</t>
  </si>
  <si>
    <t>sergey naymov</t>
  </si>
  <si>
    <t>семена камнеломка</t>
  </si>
  <si>
    <t>22031433</t>
  </si>
  <si>
    <t>варежки детские непромокаемые зимние</t>
  </si>
  <si>
    <t>пальто на женщин демисезон</t>
  </si>
  <si>
    <t>браслет 22мм</t>
  </si>
  <si>
    <t xml:space="preserve">ltb </t>
  </si>
  <si>
    <t>жилет asics</t>
  </si>
  <si>
    <t>планшт</t>
  </si>
  <si>
    <t>простынь 120 на 60</t>
  </si>
  <si>
    <t>зомби рука</t>
  </si>
  <si>
    <t xml:space="preserve">ойшо </t>
  </si>
  <si>
    <t xml:space="preserve">кросовки спортивные </t>
  </si>
  <si>
    <t>сумка дипломат</t>
  </si>
  <si>
    <t>мини лейка</t>
  </si>
  <si>
    <t>фрезер стронг</t>
  </si>
  <si>
    <t>karletta</t>
  </si>
  <si>
    <t>перчатки сетка детские</t>
  </si>
  <si>
    <t>умный браслет здоровье</t>
  </si>
  <si>
    <t>renzi</t>
  </si>
  <si>
    <t>ткань алькантара</t>
  </si>
  <si>
    <t>игрушка геншин импакт</t>
  </si>
  <si>
    <t>медицинское золото браслет</t>
  </si>
  <si>
    <t>чемоданы размер s</t>
  </si>
  <si>
    <t>набор носков женские</t>
  </si>
  <si>
    <t>sk brand</t>
  </si>
  <si>
    <t>блузка фонарики</t>
  </si>
  <si>
    <t>тушь eveline extension volume</t>
  </si>
  <si>
    <t>бренды американские</t>
  </si>
  <si>
    <t>50279102</t>
  </si>
  <si>
    <t>ласточка чай</t>
  </si>
  <si>
    <t>контейнер под стиральный порошок</t>
  </si>
  <si>
    <t>backman</t>
  </si>
  <si>
    <t>барселоника</t>
  </si>
  <si>
    <t>19939460</t>
  </si>
  <si>
    <t>женский платок хлопок</t>
  </si>
  <si>
    <t>gloria jeans фуфайка</t>
  </si>
  <si>
    <t>25394935</t>
  </si>
  <si>
    <t>funday мужской</t>
  </si>
  <si>
    <t>дифферанс</t>
  </si>
  <si>
    <t>коврик придверный большой</t>
  </si>
  <si>
    <t>37853341</t>
  </si>
  <si>
    <t>печенье solvie</t>
  </si>
  <si>
    <t>ветровка мальчик 80</t>
  </si>
  <si>
    <t>светильник настенный в детскую</t>
  </si>
  <si>
    <t xml:space="preserve">ледобур </t>
  </si>
  <si>
    <t>кошки наклейки</t>
  </si>
  <si>
    <t>march</t>
  </si>
  <si>
    <t>oppo reno 3</t>
  </si>
  <si>
    <t>шапка oldos</t>
  </si>
  <si>
    <t>venus гель</t>
  </si>
  <si>
    <t>колье женское длинное</t>
  </si>
  <si>
    <t>ласка шерсть и шелк</t>
  </si>
  <si>
    <t>детское платье с воротником</t>
  </si>
  <si>
    <t>маковое поле</t>
  </si>
  <si>
    <t>зонтик детский радуга</t>
  </si>
  <si>
    <t>поровозик</t>
  </si>
  <si>
    <t>aswei</t>
  </si>
  <si>
    <t>13 осколков</t>
  </si>
  <si>
    <t>53490475</t>
  </si>
  <si>
    <t>подставка под бутылку с маслом</t>
  </si>
  <si>
    <t>северный округ</t>
  </si>
  <si>
    <t>серьги в ухо</t>
  </si>
  <si>
    <t>переходник hdmi av</t>
  </si>
  <si>
    <t>зайчик брелок</t>
  </si>
  <si>
    <t>джогеры  женские</t>
  </si>
  <si>
    <t>детские пирамидки</t>
  </si>
  <si>
    <t xml:space="preserve">спортивные брюки мужские адидас </t>
  </si>
  <si>
    <t>qianzhidu женский</t>
  </si>
  <si>
    <t>metal family комикс</t>
  </si>
  <si>
    <t>сапоги t.taccardi</t>
  </si>
  <si>
    <t>зеркало пластик</t>
  </si>
  <si>
    <t>33130018</t>
  </si>
  <si>
    <t>пантин интенсивное восстановление</t>
  </si>
  <si>
    <t>samakat</t>
  </si>
  <si>
    <t>17126809</t>
  </si>
  <si>
    <t>32253441</t>
  </si>
  <si>
    <t>вкус детства</t>
  </si>
  <si>
    <t>alolika блузка</t>
  </si>
  <si>
    <t>кирилл бледный</t>
  </si>
  <si>
    <t>ollin professional bionika</t>
  </si>
  <si>
    <t>ijhns ve;crbt</t>
  </si>
  <si>
    <t>ручки мебельные детские</t>
  </si>
  <si>
    <t>журналы vogue</t>
  </si>
  <si>
    <t>необычные сережки</t>
  </si>
  <si>
    <t>шторы капучино</t>
  </si>
  <si>
    <t>кофта блузка</t>
  </si>
  <si>
    <t>свитер женский рваный</t>
  </si>
  <si>
    <t>педали эффектов</t>
  </si>
  <si>
    <t>комбинезон с ушами детский</t>
  </si>
  <si>
    <t>альфа-книга</t>
  </si>
  <si>
    <t>холодное сердце пижама</t>
  </si>
  <si>
    <t>geekvape aegis</t>
  </si>
  <si>
    <t xml:space="preserve">худи твое женское </t>
  </si>
  <si>
    <t>велюровый спортивный женский костюм</t>
  </si>
  <si>
    <t>estel shine</t>
  </si>
  <si>
    <t>ланч бокс сумка</t>
  </si>
  <si>
    <t>лего ручка</t>
  </si>
  <si>
    <t>следки носки женские</t>
  </si>
  <si>
    <t>лист ламинарии</t>
  </si>
  <si>
    <t>6907954</t>
  </si>
  <si>
    <t>xiaomi redmi 5</t>
  </si>
  <si>
    <t>шампунь ринфолтил</t>
  </si>
  <si>
    <t>мюллер</t>
  </si>
  <si>
    <t>тонкий браслет</t>
  </si>
  <si>
    <t>gabriel</t>
  </si>
  <si>
    <t>кабанчик</t>
  </si>
  <si>
    <t>кухонный тюль</t>
  </si>
  <si>
    <t>бомбеп</t>
  </si>
  <si>
    <t>арбуз огонек</t>
  </si>
  <si>
    <t>юбки летнии</t>
  </si>
  <si>
    <t>попугайчик</t>
  </si>
  <si>
    <t>water tint soda</t>
  </si>
  <si>
    <t>удочка спининг</t>
  </si>
  <si>
    <t>гречка 3 кг</t>
  </si>
  <si>
    <t>гольфы компрессионные мужские</t>
  </si>
  <si>
    <t>шары буба</t>
  </si>
  <si>
    <t xml:space="preserve">зонт трость женский </t>
  </si>
  <si>
    <t>велоочки декатлон</t>
  </si>
  <si>
    <t>шлепки леопард</t>
  </si>
  <si>
    <t>крышка на казан</t>
  </si>
  <si>
    <t>tezza</t>
  </si>
  <si>
    <t>stray kids футболка</t>
  </si>
  <si>
    <t>la roche posay тоник</t>
  </si>
  <si>
    <t>игрушки крючком</t>
  </si>
  <si>
    <t xml:space="preserve">футболка и шорты женские </t>
  </si>
  <si>
    <t>подвеска пистолет</t>
  </si>
  <si>
    <t>телевизор хиаоми</t>
  </si>
  <si>
    <t>гель цветной</t>
  </si>
  <si>
    <t>мамабель</t>
  </si>
  <si>
    <t>карандаш violet</t>
  </si>
  <si>
    <t>хранение монет</t>
  </si>
  <si>
    <t>бьюти крем тональный</t>
  </si>
  <si>
    <t>спойлер авто</t>
  </si>
  <si>
    <t>полочка в баню</t>
  </si>
  <si>
    <t>игры пк</t>
  </si>
  <si>
    <t>стиль 80</t>
  </si>
  <si>
    <t xml:space="preserve">чехол redmi note 7 </t>
  </si>
  <si>
    <t xml:space="preserve">листата таблетки </t>
  </si>
  <si>
    <t>комплект серебро</t>
  </si>
  <si>
    <t>электрокаменка</t>
  </si>
  <si>
    <t>ню</t>
  </si>
  <si>
    <t>пресс форма</t>
  </si>
  <si>
    <t>игрушка бэн</t>
  </si>
  <si>
    <t>защита лица</t>
  </si>
  <si>
    <t>35227150</t>
  </si>
  <si>
    <t>кольцо guess</t>
  </si>
  <si>
    <t>грейс</t>
  </si>
  <si>
    <t>honda stream</t>
  </si>
  <si>
    <t>cave clab</t>
  </si>
  <si>
    <t>poza</t>
  </si>
  <si>
    <t>любимые вещи</t>
  </si>
  <si>
    <t>fimaria</t>
  </si>
  <si>
    <t>barboleta</t>
  </si>
  <si>
    <t>нижнее белье женское хлопок</t>
  </si>
  <si>
    <t>спортивное</t>
  </si>
  <si>
    <t>набор кухонных махровых полотенец</t>
  </si>
  <si>
    <t xml:space="preserve">полатка </t>
  </si>
  <si>
    <t>моторное масло 5w-40 5 литров</t>
  </si>
  <si>
    <t>gant бейсболка</t>
  </si>
  <si>
    <t xml:space="preserve">джинсовка с мехом </t>
  </si>
  <si>
    <t>рукоделие шитье</t>
  </si>
  <si>
    <t>чай матча в пакетиках</t>
  </si>
  <si>
    <t>кеды vans высокие</t>
  </si>
  <si>
    <t>носки с мопсами</t>
  </si>
  <si>
    <t>костюм nike детский</t>
  </si>
  <si>
    <t>необычные чипсы</t>
  </si>
  <si>
    <t>штаны спортивные reebok мужские</t>
  </si>
  <si>
    <t>лампочка е 14</t>
  </si>
  <si>
    <t>montone гель лак</t>
  </si>
  <si>
    <t>baggini рюкзак</t>
  </si>
  <si>
    <t>лэйни тейлор</t>
  </si>
  <si>
    <t>чехол на телефон редми9</t>
  </si>
  <si>
    <t>kitchenery</t>
  </si>
  <si>
    <t>рюкзак диор</t>
  </si>
  <si>
    <t>стартрек</t>
  </si>
  <si>
    <t>штаны летние женские спортивные</t>
  </si>
  <si>
    <t>70756637</t>
  </si>
  <si>
    <t>соль с чесноком</t>
  </si>
  <si>
    <t>брючные костюмы женские классические большие</t>
  </si>
  <si>
    <t>коврик спорт</t>
  </si>
  <si>
    <t>лесвилл</t>
  </si>
  <si>
    <t xml:space="preserve">opel </t>
  </si>
  <si>
    <t>micro maxi</t>
  </si>
  <si>
    <t>бутсы футбольные адидас детские</t>
  </si>
  <si>
    <t>покрывало туристическое</t>
  </si>
  <si>
    <t>бежевое белье</t>
  </si>
  <si>
    <t>игрушка присоска</t>
  </si>
  <si>
    <t xml:space="preserve">чехол на 11  </t>
  </si>
  <si>
    <t>брюки женские летние бананы</t>
  </si>
  <si>
    <t>дневник 5-11</t>
  </si>
  <si>
    <t>тапочки домашние резиновые</t>
  </si>
  <si>
    <t xml:space="preserve">коврик в спальню </t>
  </si>
  <si>
    <t>15690891</t>
  </si>
  <si>
    <t>футболка парные</t>
  </si>
  <si>
    <t>carters трусы</t>
  </si>
  <si>
    <t>пунто</t>
  </si>
  <si>
    <t>наклейки на розетки</t>
  </si>
  <si>
    <t>коллоидный кремний</t>
  </si>
  <si>
    <t>усилитель hi fi</t>
  </si>
  <si>
    <t>чаеварка</t>
  </si>
  <si>
    <t>калинов</t>
  </si>
  <si>
    <t>планшет развивающий</t>
  </si>
  <si>
    <t>fpeop</t>
  </si>
  <si>
    <t>придверный ковер</t>
  </si>
  <si>
    <t>ево коврики</t>
  </si>
  <si>
    <t>держатель бит</t>
  </si>
  <si>
    <t>маска с улыбкой</t>
  </si>
  <si>
    <t>капа штаны</t>
  </si>
  <si>
    <t>12233888</t>
  </si>
  <si>
    <t>фаги</t>
  </si>
  <si>
    <t xml:space="preserve">адвантикс </t>
  </si>
  <si>
    <t>как все работает</t>
  </si>
  <si>
    <t xml:space="preserve">шины летние r17 </t>
  </si>
  <si>
    <t>канистра 10 л</t>
  </si>
  <si>
    <t>69226028</t>
  </si>
  <si>
    <t>lemuss</t>
  </si>
  <si>
    <t>боди с разрезом</t>
  </si>
  <si>
    <t>чехол mi 9 xiaomi</t>
  </si>
  <si>
    <t>maybellin bb</t>
  </si>
  <si>
    <t>shadri</t>
  </si>
  <si>
    <t>полиэфирное волокно</t>
  </si>
  <si>
    <t>милые футболки</t>
  </si>
  <si>
    <t>shwarzkopf спрей</t>
  </si>
  <si>
    <t>42146885</t>
  </si>
  <si>
    <t xml:space="preserve">мужские куртки весна </t>
  </si>
  <si>
    <t>электрический венчик капучинатор</t>
  </si>
  <si>
    <t>кожаный диван</t>
  </si>
  <si>
    <t>фигурка динозавр</t>
  </si>
  <si>
    <t>нежное платье на выпускной</t>
  </si>
  <si>
    <t>корейское гидрофильное масло</t>
  </si>
  <si>
    <t>защитное стекло на iphone 11 шпион</t>
  </si>
  <si>
    <t xml:space="preserve">сумка портфель </t>
  </si>
  <si>
    <t>11818006</t>
  </si>
  <si>
    <t>наволочки 60 40</t>
  </si>
  <si>
    <t>belarus</t>
  </si>
  <si>
    <t>splash mask</t>
  </si>
  <si>
    <t>sante fx</t>
  </si>
  <si>
    <t>пинетки осенние</t>
  </si>
  <si>
    <t>украшение на окно</t>
  </si>
  <si>
    <t>москвичка белого цвета</t>
  </si>
  <si>
    <t>издательство clever книги</t>
  </si>
  <si>
    <t>hair food</t>
  </si>
  <si>
    <t>скатерть из гибкого стекла</t>
  </si>
  <si>
    <t>64400523</t>
  </si>
  <si>
    <t>дакимакура кли</t>
  </si>
  <si>
    <t>кардиган черный женский</t>
  </si>
  <si>
    <t>p smart z</t>
  </si>
  <si>
    <t>кроссовки nikr</t>
  </si>
  <si>
    <t xml:space="preserve">поатье черное </t>
  </si>
  <si>
    <t>духи си</t>
  </si>
  <si>
    <t>top spirulina</t>
  </si>
  <si>
    <t>детское постельное 160 на 80</t>
  </si>
  <si>
    <t xml:space="preserve">рубашка туника </t>
  </si>
  <si>
    <t>samsung galaxy m31s</t>
  </si>
  <si>
    <t xml:space="preserve">honor magic watch 2 </t>
  </si>
  <si>
    <t>mersi шоколад</t>
  </si>
  <si>
    <t xml:space="preserve">компрессоры </t>
  </si>
  <si>
    <t>smart watch v8</t>
  </si>
  <si>
    <t>математика 5-6 лет</t>
  </si>
  <si>
    <t>замок с отпечатком пальца</t>
  </si>
  <si>
    <t>royal canin british shorthair</t>
  </si>
  <si>
    <t>плд</t>
  </si>
  <si>
    <t>мини велосипед</t>
  </si>
  <si>
    <t xml:space="preserve">метилурацил </t>
  </si>
  <si>
    <t>22357408</t>
  </si>
  <si>
    <t>фигуры игрушки</t>
  </si>
  <si>
    <t>фунчоза заправка</t>
  </si>
  <si>
    <t>13645674</t>
  </si>
  <si>
    <t>блесна на жереха</t>
  </si>
  <si>
    <t>h 4</t>
  </si>
  <si>
    <t>джек лондон белый клык</t>
  </si>
  <si>
    <t>мематрон</t>
  </si>
  <si>
    <t xml:space="preserve">детские пластыри </t>
  </si>
  <si>
    <t>туарег книга</t>
  </si>
  <si>
    <t>вайфай роутер беспроводной</t>
  </si>
  <si>
    <t>ноутбук азбука</t>
  </si>
  <si>
    <t>полесье машины</t>
  </si>
  <si>
    <t>крем боро</t>
  </si>
  <si>
    <t>игрушка каток</t>
  </si>
  <si>
    <t>бельпостель</t>
  </si>
  <si>
    <t xml:space="preserve">бруски </t>
  </si>
  <si>
    <t>овощей семена</t>
  </si>
  <si>
    <t>момс</t>
  </si>
  <si>
    <t>кошмарный фокси</t>
  </si>
  <si>
    <t>dbot w200</t>
  </si>
  <si>
    <t>cargo pants женские</t>
  </si>
  <si>
    <t>чемодан легкий</t>
  </si>
  <si>
    <t>экзотика</t>
  </si>
  <si>
    <t>бусины металлические</t>
  </si>
  <si>
    <t xml:space="preserve">пижама  </t>
  </si>
  <si>
    <t>война миров герберт уэллс</t>
  </si>
  <si>
    <t>игольчатые патчи</t>
  </si>
  <si>
    <t>машина с пультом</t>
  </si>
  <si>
    <t>кольцо белое золото обручальное</t>
  </si>
  <si>
    <t>tom far</t>
  </si>
  <si>
    <t>ализе 800</t>
  </si>
  <si>
    <t xml:space="preserve">крем aravia </t>
  </si>
  <si>
    <t>паракорд 2 мм</t>
  </si>
  <si>
    <t>носки микрофибра</t>
  </si>
  <si>
    <t>каблуки братц</t>
  </si>
  <si>
    <t>твое скидки</t>
  </si>
  <si>
    <t xml:space="preserve">спортивные штаны женские широкие </t>
  </si>
  <si>
    <t>мужские портфели</t>
  </si>
  <si>
    <t>futbolka футболка</t>
  </si>
  <si>
    <t>шампунь планета органика</t>
  </si>
  <si>
    <t>iphone 13 pro max 128</t>
  </si>
  <si>
    <t>анапа</t>
  </si>
  <si>
    <t>пусеты золото серьги</t>
  </si>
  <si>
    <t>66119051</t>
  </si>
  <si>
    <t>клапп</t>
  </si>
  <si>
    <t>аксессуары манго</t>
  </si>
  <si>
    <t>ножницы набор</t>
  </si>
  <si>
    <t>hogl лето</t>
  </si>
  <si>
    <t>восемь идеальных убийств</t>
  </si>
  <si>
    <t>флисовый плед дом и дача</t>
  </si>
  <si>
    <t>4111454</t>
  </si>
  <si>
    <t>шампунь без силиконов</t>
  </si>
  <si>
    <t>58850535</t>
  </si>
  <si>
    <t>полотенце банное черное</t>
  </si>
  <si>
    <t>топ бра детский</t>
  </si>
  <si>
    <t>печенье порционное</t>
  </si>
  <si>
    <t>тест на беременность струйный</t>
  </si>
  <si>
    <t>sirui</t>
  </si>
  <si>
    <t>дневник на 5 лет</t>
  </si>
  <si>
    <t xml:space="preserve">платочки бумажные </t>
  </si>
  <si>
    <t>красивые зажигалки</t>
  </si>
  <si>
    <t>лампочка н4</t>
  </si>
  <si>
    <t>консилер ln pro</t>
  </si>
  <si>
    <t>гринслим</t>
  </si>
  <si>
    <t>essager</t>
  </si>
  <si>
    <t>манго комбинезон женский</t>
  </si>
  <si>
    <t>staff одежда</t>
  </si>
  <si>
    <t>алтекс.</t>
  </si>
  <si>
    <t>good skin</t>
  </si>
  <si>
    <t>крепление на руль велосипеда</t>
  </si>
  <si>
    <t>68988089</t>
  </si>
  <si>
    <t xml:space="preserve">женские шлепанцы </t>
  </si>
  <si>
    <t>stellary пенка</t>
  </si>
  <si>
    <t>дегинсы</t>
  </si>
  <si>
    <t>energizer aaa</t>
  </si>
  <si>
    <t>презервативы elasun</t>
  </si>
  <si>
    <t>baes</t>
  </si>
  <si>
    <t>лавровое дерево</t>
  </si>
  <si>
    <t xml:space="preserve">полушка </t>
  </si>
  <si>
    <t>35066491</t>
  </si>
  <si>
    <t>повесть о двух городах</t>
  </si>
  <si>
    <t>джемпер женский красный</t>
  </si>
  <si>
    <t>собака хаски</t>
  </si>
  <si>
    <t>электрогриль китфорт</t>
  </si>
  <si>
    <t>садовые шланги</t>
  </si>
  <si>
    <t>alteco</t>
  </si>
  <si>
    <t>46154609</t>
  </si>
  <si>
    <t>доктор вик</t>
  </si>
  <si>
    <t>impuls</t>
  </si>
  <si>
    <t>мухаммад</t>
  </si>
  <si>
    <t>cuff</t>
  </si>
  <si>
    <t>кросслвки женские</t>
  </si>
  <si>
    <t>сумка поло</t>
  </si>
  <si>
    <t>41850570</t>
  </si>
  <si>
    <t>оппо рено 5</t>
  </si>
  <si>
    <t>о стин</t>
  </si>
  <si>
    <t>шорты лакост</t>
  </si>
  <si>
    <t>трусы завышенные</t>
  </si>
  <si>
    <t>мозг и душа</t>
  </si>
  <si>
    <t>49349856</t>
  </si>
  <si>
    <t>гибсон</t>
  </si>
  <si>
    <t>сумки из натуральной кожи мужские</t>
  </si>
  <si>
    <t>13097100</t>
  </si>
  <si>
    <t>сидушка на велик</t>
  </si>
  <si>
    <t>флешка на 8 гб</t>
  </si>
  <si>
    <t>cold steel recon</t>
  </si>
  <si>
    <t>костюм adidas мужской теплый</t>
  </si>
  <si>
    <t>ихлас</t>
  </si>
  <si>
    <t>порошок liby</t>
  </si>
  <si>
    <t>айфон 8 плюс чехол</t>
  </si>
  <si>
    <t>надувной пончик</t>
  </si>
  <si>
    <t>lador wonder balm</t>
  </si>
  <si>
    <t>1862221</t>
  </si>
  <si>
    <t>кофта с замком оверсайз</t>
  </si>
  <si>
    <t>тест полоски аку чек</t>
  </si>
  <si>
    <t>мармелад фрутелла</t>
  </si>
  <si>
    <t>trueskin</t>
  </si>
  <si>
    <t>чехол на самсунг a02</t>
  </si>
  <si>
    <t>ббка шорты</t>
  </si>
  <si>
    <t>защитное стекло samsung a02</t>
  </si>
  <si>
    <t>purgen</t>
  </si>
  <si>
    <t>bellagio</t>
  </si>
  <si>
    <t>этадерка</t>
  </si>
  <si>
    <t>воздушные шары арка</t>
  </si>
  <si>
    <t>часы кукушка</t>
  </si>
  <si>
    <t>короткий топ с рукавами</t>
  </si>
  <si>
    <t xml:space="preserve">чик и брики </t>
  </si>
  <si>
    <t xml:space="preserve">палатка шатер </t>
  </si>
  <si>
    <t>фисташки сырые без соли</t>
  </si>
  <si>
    <t>30030784</t>
  </si>
  <si>
    <t>чвсы</t>
  </si>
  <si>
    <t>тандури</t>
  </si>
  <si>
    <t>контактные линзы miru</t>
  </si>
  <si>
    <t>серьги с муассанитом</t>
  </si>
  <si>
    <t xml:space="preserve">лед лента </t>
  </si>
  <si>
    <t>korolkova красота</t>
  </si>
  <si>
    <t>беговел 5+</t>
  </si>
  <si>
    <t>36940075</t>
  </si>
  <si>
    <t>41371590</t>
  </si>
  <si>
    <t>токийские мстители худи</t>
  </si>
  <si>
    <t>вувузела</t>
  </si>
  <si>
    <t>ветровка artel</t>
  </si>
  <si>
    <t>молд шоколад</t>
  </si>
  <si>
    <t>ineez</t>
  </si>
  <si>
    <t>кассиль</t>
  </si>
  <si>
    <t xml:space="preserve">купальник стринги </t>
  </si>
  <si>
    <t>модные сумки 2022</t>
  </si>
  <si>
    <t>смесь kabrita</t>
  </si>
  <si>
    <t>бм</t>
  </si>
  <si>
    <t>велосипед maxxpro</t>
  </si>
  <si>
    <t>беломерка</t>
  </si>
  <si>
    <t>galaxy m12 стекло</t>
  </si>
  <si>
    <t xml:space="preserve">отбеливающие </t>
  </si>
  <si>
    <t>брюки с сердечками</t>
  </si>
  <si>
    <t>сербский топорик</t>
  </si>
  <si>
    <t>чехол а51 samsung с надписью</t>
  </si>
  <si>
    <t>чехол на самсунг галакси а10</t>
  </si>
  <si>
    <t>ninele платье</t>
  </si>
  <si>
    <t>краска perfect mousse</t>
  </si>
  <si>
    <t>барби домик</t>
  </si>
  <si>
    <t>9182341</t>
  </si>
  <si>
    <t>prolife</t>
  </si>
  <si>
    <t>кардиоорганик</t>
  </si>
  <si>
    <t>масло с твердым воском</t>
  </si>
  <si>
    <t>либридерм косметика гиалурон</t>
  </si>
  <si>
    <t>8539183</t>
  </si>
  <si>
    <t>status</t>
  </si>
  <si>
    <t>как повесить ведьму</t>
  </si>
  <si>
    <t>акватель</t>
  </si>
  <si>
    <t>кислые конфетки</t>
  </si>
  <si>
    <t>начни сначала книга</t>
  </si>
  <si>
    <t>21130456</t>
  </si>
  <si>
    <t xml:space="preserve">столик складной </t>
  </si>
  <si>
    <t>stojo бутылка</t>
  </si>
  <si>
    <t>zarina джинсы mom fit</t>
  </si>
  <si>
    <t>футболки женскте</t>
  </si>
  <si>
    <t>платье в цветочный принт</t>
  </si>
  <si>
    <t>очки готовые</t>
  </si>
  <si>
    <t>детский костюм из муслина</t>
  </si>
  <si>
    <t>50661335</t>
  </si>
  <si>
    <t>брюки женские черные на резинке</t>
  </si>
  <si>
    <t>64773531</t>
  </si>
  <si>
    <t>ilford</t>
  </si>
  <si>
    <t>чехол книжка на iphone 8 плюс</t>
  </si>
  <si>
    <t>маг 3</t>
  </si>
  <si>
    <t>маркеры теггинга</t>
  </si>
  <si>
    <t>ао септ</t>
  </si>
  <si>
    <t>машинки большие игрушки</t>
  </si>
  <si>
    <t xml:space="preserve">кислород </t>
  </si>
  <si>
    <t>шторы от комаров</t>
  </si>
  <si>
    <t>флакончик</t>
  </si>
  <si>
    <t>буда</t>
  </si>
  <si>
    <t>tesoro обувь</t>
  </si>
  <si>
    <t>спортивные штаны плащевка</t>
  </si>
  <si>
    <t>автобокс в багажник</t>
  </si>
  <si>
    <t>карандаш vivienne sabo 01</t>
  </si>
  <si>
    <t>baidyanath</t>
  </si>
  <si>
    <t>бампер на авто</t>
  </si>
  <si>
    <t>franck oliver</t>
  </si>
  <si>
    <t xml:space="preserve">наколенники волейбольные </t>
  </si>
  <si>
    <t>жилет мак3</t>
  </si>
  <si>
    <t>tritan</t>
  </si>
  <si>
    <t>gjvflf</t>
  </si>
  <si>
    <t>соус китайский</t>
  </si>
  <si>
    <t>замшевые леггинсы</t>
  </si>
  <si>
    <t>natalinababy</t>
  </si>
  <si>
    <t xml:space="preserve">lemon </t>
  </si>
  <si>
    <t>candy shop</t>
  </si>
  <si>
    <t>контактные линзы -5</t>
  </si>
  <si>
    <t>блузка на замке</t>
  </si>
  <si>
    <t>41575116</t>
  </si>
  <si>
    <t>компьютерный игровой стол</t>
  </si>
  <si>
    <t>платье женское в горошек длинное</t>
  </si>
  <si>
    <t>букатини</t>
  </si>
  <si>
    <t>evo крем</t>
  </si>
  <si>
    <t>beauty annette</t>
  </si>
  <si>
    <t>юбка карандаш лето</t>
  </si>
  <si>
    <t>костюм спортивный женский лапша</t>
  </si>
  <si>
    <t>одежда lalafanfan</t>
  </si>
  <si>
    <t>книга о собаках</t>
  </si>
  <si>
    <t>мад</t>
  </si>
  <si>
    <t>платье женское modis</t>
  </si>
  <si>
    <t>мусорный контейнер уличный</t>
  </si>
  <si>
    <t>подводка сердечко</t>
  </si>
  <si>
    <t>segafredo</t>
  </si>
  <si>
    <t>парафин aravia</t>
  </si>
  <si>
    <t>карманное зеркало аксессуары</t>
  </si>
  <si>
    <t>чехол xiaomi mi 9t pro</t>
  </si>
  <si>
    <t>самсунг а7 2018</t>
  </si>
  <si>
    <t>чехол на huawei y8p с рисунком</t>
  </si>
  <si>
    <t>синтетик 19</t>
  </si>
  <si>
    <t>видеокарт</t>
  </si>
  <si>
    <t>шоппер вельвет</t>
  </si>
  <si>
    <t>соус бигтейсти</t>
  </si>
  <si>
    <t>мини пилочки</t>
  </si>
  <si>
    <t>snik</t>
  </si>
  <si>
    <t>ангостура</t>
  </si>
  <si>
    <t>соус ткемали классический</t>
  </si>
  <si>
    <t xml:space="preserve">джинсы цветные </t>
  </si>
  <si>
    <t>топ женский с застежкой</t>
  </si>
  <si>
    <t>коробка под шары</t>
  </si>
  <si>
    <t>люпен</t>
  </si>
  <si>
    <t>герметик водостойкий</t>
  </si>
  <si>
    <t>костюм химзащиты</t>
  </si>
  <si>
    <t>ayoume маска</t>
  </si>
  <si>
    <t>спортивный штаны женский</t>
  </si>
  <si>
    <t>семена перец огонек</t>
  </si>
  <si>
    <t>юбки большие размеры женские черные</t>
  </si>
  <si>
    <t>на море аксессуары</t>
  </si>
  <si>
    <t>пылесос dyson v7</t>
  </si>
  <si>
    <t>костюмы пума</t>
  </si>
  <si>
    <t>usb в авто</t>
  </si>
  <si>
    <t>журналы моды</t>
  </si>
  <si>
    <t>hager</t>
  </si>
  <si>
    <t>джинсы серые клеш</t>
  </si>
  <si>
    <t>перчатка прорезыватель</t>
  </si>
  <si>
    <t>в мире животных</t>
  </si>
  <si>
    <t>rasta</t>
  </si>
  <si>
    <t>искусственные цветы длинные</t>
  </si>
  <si>
    <t>бизеборд</t>
  </si>
  <si>
    <t>пуховик с принтом</t>
  </si>
  <si>
    <t>бас-гитара</t>
  </si>
  <si>
    <t>sarmat</t>
  </si>
  <si>
    <t>оригами пазлы</t>
  </si>
  <si>
    <t>сцепление в сборе valeo</t>
  </si>
  <si>
    <t>27839632</t>
  </si>
  <si>
    <t>nail therapy</t>
  </si>
  <si>
    <t>платье женское с пышными рукавами</t>
  </si>
  <si>
    <t>полотенца банные махровые</t>
  </si>
  <si>
    <t>высокие женские кроссовки весна</t>
  </si>
  <si>
    <t>ночник свеча</t>
  </si>
  <si>
    <t>natures breath</t>
  </si>
  <si>
    <t>collagene 3d medical крем</t>
  </si>
  <si>
    <t>tixim крем</t>
  </si>
  <si>
    <t>чехол на realme с21y</t>
  </si>
  <si>
    <t>освежитель воздуха спрей</t>
  </si>
  <si>
    <t xml:space="preserve">шарики надувные </t>
  </si>
  <si>
    <t>кружка нержавейка</t>
  </si>
  <si>
    <t>голдлайн таблетки</t>
  </si>
  <si>
    <t>переворот</t>
  </si>
  <si>
    <t>пластилин скульптурный твердый</t>
  </si>
  <si>
    <t>флешка игрушка</t>
  </si>
  <si>
    <t>48198383</t>
  </si>
  <si>
    <t xml:space="preserve"> spf 50</t>
  </si>
  <si>
    <t>кепка парик</t>
  </si>
  <si>
    <t>71882756</t>
  </si>
  <si>
    <t>art food</t>
  </si>
  <si>
    <t>кукла гари поттер</t>
  </si>
  <si>
    <t>открытка сюрприз</t>
  </si>
  <si>
    <t>шампунь с живицей</t>
  </si>
  <si>
    <t>походный топор</t>
  </si>
  <si>
    <t>нож-бабочка из standoff</t>
  </si>
  <si>
    <t>телефункен</t>
  </si>
  <si>
    <t>нож бабочка металлический градиент</t>
  </si>
  <si>
    <t>ко дню космонавтики</t>
  </si>
  <si>
    <t>grohe лейка</t>
  </si>
  <si>
    <t>ткань гжель</t>
  </si>
  <si>
    <t>статуэтка жираф</t>
  </si>
  <si>
    <t>лада веста седан</t>
  </si>
  <si>
    <t>пижама h&amp;m</t>
  </si>
  <si>
    <t>мытье стекол</t>
  </si>
  <si>
    <t>6448343</t>
  </si>
  <si>
    <t>топ крест на крест</t>
  </si>
  <si>
    <t>тушь secret</t>
  </si>
  <si>
    <t>zewa kids</t>
  </si>
  <si>
    <t xml:space="preserve">тейп спортивный </t>
  </si>
  <si>
    <t>летние кроссовки на мальчика</t>
  </si>
  <si>
    <t>кроссовки adidas forum</t>
  </si>
  <si>
    <t>араматизатор</t>
  </si>
  <si>
    <t>25191402</t>
  </si>
  <si>
    <t>куклы феи</t>
  </si>
  <si>
    <t>стакан подставка</t>
  </si>
  <si>
    <t>парфюм тестер</t>
  </si>
  <si>
    <t>nike air кроссовки max</t>
  </si>
  <si>
    <t>игрушка в сумочке</t>
  </si>
  <si>
    <t>elodie mondo</t>
  </si>
  <si>
    <t>лада веста модель</t>
  </si>
  <si>
    <t>отбеливающие крема</t>
  </si>
  <si>
    <t>ледоходы на обувь с шипами</t>
  </si>
  <si>
    <t>апрохим</t>
  </si>
  <si>
    <t>breeze age</t>
  </si>
  <si>
    <t>конфеты твикс мини</t>
  </si>
  <si>
    <t>гель стирки</t>
  </si>
  <si>
    <t>костюм спортивный женский флисовый</t>
  </si>
  <si>
    <t>39632970</t>
  </si>
  <si>
    <t xml:space="preserve">рубашки на мальчика </t>
  </si>
  <si>
    <t>полусапоги женские зимние кожаные натуральные</t>
  </si>
  <si>
    <t>а5 блокнот</t>
  </si>
  <si>
    <t>телефон iphone xs</t>
  </si>
  <si>
    <t>летние спортивные сарафаны</t>
  </si>
  <si>
    <t>meavon</t>
  </si>
  <si>
    <t>заварочный чайник с кнопкой</t>
  </si>
  <si>
    <t>стол стекло круглый</t>
  </si>
  <si>
    <t xml:space="preserve">накидка на сидение </t>
  </si>
  <si>
    <t>кентуки</t>
  </si>
  <si>
    <t xml:space="preserve">капуста семена </t>
  </si>
  <si>
    <t>насадка лепесток</t>
  </si>
  <si>
    <t>iso e super</t>
  </si>
  <si>
    <t>фетр флористический</t>
  </si>
  <si>
    <t>stepico</t>
  </si>
  <si>
    <t>подставка под столовые приборы керамика</t>
  </si>
  <si>
    <t>33499054</t>
  </si>
  <si>
    <t>коврик комнатный 100</t>
  </si>
  <si>
    <t>чехол га айфон 12</t>
  </si>
  <si>
    <t>тарелка с ручками</t>
  </si>
  <si>
    <t>костюм женский юбка топ</t>
  </si>
  <si>
    <t>organist шампунь</t>
  </si>
  <si>
    <t>эльза костюм</t>
  </si>
  <si>
    <t>книжный столик</t>
  </si>
  <si>
    <t>духи ежевика</t>
  </si>
  <si>
    <t>teatree ment</t>
  </si>
  <si>
    <t>20891111</t>
  </si>
  <si>
    <t>окс</t>
  </si>
  <si>
    <t>пазлы сложные</t>
  </si>
  <si>
    <t>моторное масло 5w-40 лукойл</t>
  </si>
  <si>
    <t>ланчбокс с разделителем</t>
  </si>
  <si>
    <t>накладки из волос</t>
  </si>
  <si>
    <t>вода evian</t>
  </si>
  <si>
    <t>церковный браслет</t>
  </si>
  <si>
    <t>шампанское детское</t>
  </si>
  <si>
    <t>шоколад с карамелью</t>
  </si>
  <si>
    <t>тереза ракен</t>
  </si>
  <si>
    <t>тактический ремень мвд</t>
  </si>
  <si>
    <t xml:space="preserve">школьный костюм </t>
  </si>
  <si>
    <t>джинсы манго женские mom</t>
  </si>
  <si>
    <t>tommy hilfiger кофта</t>
  </si>
  <si>
    <t>спортивный шлем</t>
  </si>
  <si>
    <t>радиатор ваз</t>
  </si>
  <si>
    <t>14537779</t>
  </si>
  <si>
    <t>мэг</t>
  </si>
  <si>
    <t>dunia</t>
  </si>
  <si>
    <t xml:space="preserve">джинсы женские короткие </t>
  </si>
  <si>
    <t>тату маркер</t>
  </si>
  <si>
    <t>топ кислотный</t>
  </si>
  <si>
    <t>шампунь сульсен форте</t>
  </si>
  <si>
    <t>usb ethernet</t>
  </si>
  <si>
    <t>шарманте</t>
  </si>
  <si>
    <t>астро дневник</t>
  </si>
  <si>
    <t>уз скраббер</t>
  </si>
  <si>
    <t>красовки муржские</t>
  </si>
  <si>
    <t>либерхаус</t>
  </si>
  <si>
    <t>постельное двухспальное</t>
  </si>
  <si>
    <t>dolly</t>
  </si>
  <si>
    <t>шоколад маленький</t>
  </si>
  <si>
    <t>100 секретных окошек</t>
  </si>
  <si>
    <t>печь в палатку</t>
  </si>
  <si>
    <t>сапоги женские зимние натуральные</t>
  </si>
  <si>
    <t>65848828</t>
  </si>
  <si>
    <t>лего гарри</t>
  </si>
  <si>
    <t>джилет фьюжн</t>
  </si>
  <si>
    <t>актив контроль</t>
  </si>
  <si>
    <t>набор игрушечных инструментов</t>
  </si>
  <si>
    <t>свечи сорокоустные</t>
  </si>
  <si>
    <t>сладости мира</t>
  </si>
  <si>
    <t>сычуаньский соус</t>
  </si>
  <si>
    <t>кукла с соской и бутылкой</t>
  </si>
  <si>
    <t>порошок стиральный автомат в капсулах</t>
  </si>
  <si>
    <t>календарь дней рождений</t>
  </si>
  <si>
    <t>instax mini камера</t>
  </si>
  <si>
    <t>наклейки на ногти леопард</t>
  </si>
  <si>
    <t>армейский жетон на шею</t>
  </si>
  <si>
    <t>наруто кофта</t>
  </si>
  <si>
    <t>крутые штуки</t>
  </si>
  <si>
    <t>asics брюки мужские спортивные</t>
  </si>
  <si>
    <t>атаман м1</t>
  </si>
  <si>
    <t>акс гель</t>
  </si>
  <si>
    <t>рот фронт халва</t>
  </si>
  <si>
    <t>сапожный нож</t>
  </si>
  <si>
    <t>бюбхен молочко</t>
  </si>
  <si>
    <t>10515597</t>
  </si>
  <si>
    <t>shimano altus</t>
  </si>
  <si>
    <t>aima кеды</t>
  </si>
  <si>
    <t>подарок маме на юбилей</t>
  </si>
  <si>
    <t>стул с высокой спинкой</t>
  </si>
  <si>
    <t>носки най</t>
  </si>
  <si>
    <t>лего нексо найтс</t>
  </si>
  <si>
    <t>vilange</t>
  </si>
  <si>
    <t>batiste original</t>
  </si>
  <si>
    <t>пиджак кожзам</t>
  </si>
  <si>
    <t>кроссовки женские caprice</t>
  </si>
  <si>
    <t>оливковое масло детское</t>
  </si>
  <si>
    <t>набор кольца</t>
  </si>
  <si>
    <t>brick battle</t>
  </si>
  <si>
    <t>чай тэсс</t>
  </si>
  <si>
    <t>03.апр</t>
  </si>
  <si>
    <t>котани мельница</t>
  </si>
  <si>
    <t>духи мужские dior</t>
  </si>
  <si>
    <t>столик на одной ножке</t>
  </si>
  <si>
    <t>наклейка огнетушитель</t>
  </si>
  <si>
    <t>secret natura</t>
  </si>
  <si>
    <t xml:space="preserve">агроперлит </t>
  </si>
  <si>
    <t>переключатель автомобильный</t>
  </si>
  <si>
    <t>не мешай себе жить книга</t>
  </si>
  <si>
    <t xml:space="preserve">парик белый </t>
  </si>
  <si>
    <t>манго платье летнее</t>
  </si>
  <si>
    <t>крссовки</t>
  </si>
  <si>
    <t>top lack</t>
  </si>
  <si>
    <t>uni corn</t>
  </si>
  <si>
    <t xml:space="preserve">терминатор </t>
  </si>
  <si>
    <t>джинсы женские 54</t>
  </si>
  <si>
    <t>hermes terre</t>
  </si>
  <si>
    <t xml:space="preserve">superdry </t>
  </si>
  <si>
    <t>москвичка конфеты</t>
  </si>
  <si>
    <t xml:space="preserve">colagen </t>
  </si>
  <si>
    <t>прикорневой объем плойка</t>
  </si>
  <si>
    <t>фильтр пылесос</t>
  </si>
  <si>
    <t>картина по номерам драко малфой</t>
  </si>
  <si>
    <t>honda 5w30</t>
  </si>
  <si>
    <t>сиреневый шампунь</t>
  </si>
  <si>
    <t>рюкзак 25 литров</t>
  </si>
  <si>
    <t>пудра крем</t>
  </si>
  <si>
    <t>дезодорант мужской mennen</t>
  </si>
  <si>
    <t>наполнитель синтепух</t>
  </si>
  <si>
    <t>линзы - 2</t>
  </si>
  <si>
    <t>бессмертный полк штендер</t>
  </si>
  <si>
    <t>elesti beauty</t>
  </si>
  <si>
    <t>колготки с открытыми бедрами</t>
  </si>
  <si>
    <t xml:space="preserve">бронте </t>
  </si>
  <si>
    <t>велосипедки в сетку</t>
  </si>
  <si>
    <t>платье пиджак с коротким рукавом</t>
  </si>
  <si>
    <t>футболки lacoste мужские</t>
  </si>
  <si>
    <t>буратино или золотой ключик</t>
  </si>
  <si>
    <t>кардамон зеленый целый</t>
  </si>
  <si>
    <t>настенные вешалки</t>
  </si>
  <si>
    <t>37864051</t>
  </si>
  <si>
    <t>ласты дельфин</t>
  </si>
  <si>
    <t>33546852</t>
  </si>
  <si>
    <t>перчатки аксессуары женские</t>
  </si>
  <si>
    <t>9935559</t>
  </si>
  <si>
    <t>худи черное твое</t>
  </si>
  <si>
    <t>рамадан книга</t>
  </si>
  <si>
    <t>cosmos пластырь</t>
  </si>
  <si>
    <t>кеды спортивные мужские</t>
  </si>
  <si>
    <t>кроссовки женские весна лето белые</t>
  </si>
  <si>
    <t>тонак берет</t>
  </si>
  <si>
    <t>irdi kids</t>
  </si>
  <si>
    <t>крючок 4 мм</t>
  </si>
  <si>
    <t>чайники заварочные фарфоровые маленькие</t>
  </si>
  <si>
    <t>фидерное удилище salmo</t>
  </si>
  <si>
    <t>женские штаны твое</t>
  </si>
  <si>
    <t>ручка к крышке</t>
  </si>
  <si>
    <t>coal</t>
  </si>
  <si>
    <t>подарок себе</t>
  </si>
  <si>
    <t>свеча масло</t>
  </si>
  <si>
    <t>promakeup база</t>
  </si>
  <si>
    <t>плюшевый мопс</t>
  </si>
  <si>
    <t>костюм гориллы</t>
  </si>
  <si>
    <t>фотошторы город</t>
  </si>
  <si>
    <t>sweet dreams lingerie</t>
  </si>
  <si>
    <t>мараленок</t>
  </si>
  <si>
    <t>очки реплика</t>
  </si>
  <si>
    <t>бигуди силиконовые</t>
  </si>
  <si>
    <t>на службе зла</t>
  </si>
  <si>
    <t>элара kids</t>
  </si>
  <si>
    <t>крем ahc</t>
  </si>
  <si>
    <t>43486014</t>
  </si>
  <si>
    <t>шестеренки запчасти</t>
  </si>
  <si>
    <t>la loba</t>
  </si>
  <si>
    <t>демисезонные сапоги женские</t>
  </si>
  <si>
    <t>брюки и пиджак оверсайз</t>
  </si>
  <si>
    <t>madeira набор ниток</t>
  </si>
  <si>
    <t xml:space="preserve">ремень эластичный </t>
  </si>
  <si>
    <t xml:space="preserve">adidas harden </t>
  </si>
  <si>
    <t>pink мист</t>
  </si>
  <si>
    <t>aravia кислоты</t>
  </si>
  <si>
    <t>hand in hand</t>
  </si>
  <si>
    <t>guy laroche</t>
  </si>
  <si>
    <t>пуф велюровый</t>
  </si>
  <si>
    <t>estel оксиданты</t>
  </si>
  <si>
    <t>36625919</t>
  </si>
  <si>
    <t>zoono</t>
  </si>
  <si>
    <t>violeta by mango обувь</t>
  </si>
  <si>
    <t>браслет шагомер</t>
  </si>
  <si>
    <t>бант женский</t>
  </si>
  <si>
    <t>надувные куклы</t>
  </si>
  <si>
    <t>67866667</t>
  </si>
  <si>
    <t>1795</t>
  </si>
  <si>
    <t>левитирующее растение</t>
  </si>
  <si>
    <t>анна тампоны</t>
  </si>
  <si>
    <t>напольные игры</t>
  </si>
  <si>
    <t>детский мат</t>
  </si>
  <si>
    <t>кухонный комбайн ручной</t>
  </si>
  <si>
    <t>marks &amp; spencer блузка</t>
  </si>
  <si>
    <t>купальники женские сплошные пуш ап</t>
  </si>
  <si>
    <t>ангелочки в ожидании</t>
  </si>
  <si>
    <t>спивак бо</t>
  </si>
  <si>
    <t>бальзам пепельный блонд</t>
  </si>
  <si>
    <t>куртка юникло</t>
  </si>
  <si>
    <t>рубанок макита</t>
  </si>
  <si>
    <t>легкие спортивные костюмы</t>
  </si>
  <si>
    <t>шатуны велосипедные shimano</t>
  </si>
  <si>
    <t xml:space="preserve">ваги ваги </t>
  </si>
  <si>
    <t>тризубец</t>
  </si>
  <si>
    <t>информатика огэ</t>
  </si>
  <si>
    <t>луер лок</t>
  </si>
  <si>
    <t>канистра 5 литров</t>
  </si>
  <si>
    <t>защитное стекло samsung a70</t>
  </si>
  <si>
    <t>бритва от катышек</t>
  </si>
  <si>
    <t>ободок зайка</t>
  </si>
  <si>
    <t>miss adri</t>
  </si>
  <si>
    <t>мужские станки</t>
  </si>
  <si>
    <t>дутые шлепки</t>
  </si>
  <si>
    <t>волосы тресс</t>
  </si>
  <si>
    <t>силикон формовочный</t>
  </si>
  <si>
    <t>ветровка на мальчика 122</t>
  </si>
  <si>
    <t>karcher vc 3</t>
  </si>
  <si>
    <t>43957438</t>
  </si>
  <si>
    <t>куклы мини</t>
  </si>
  <si>
    <t>вальгусные стельки</t>
  </si>
  <si>
    <t>платье миди шифоновое</t>
  </si>
  <si>
    <t>battle</t>
  </si>
  <si>
    <t>мист кокос</t>
  </si>
  <si>
    <t>45988893</t>
  </si>
  <si>
    <t>снегокаты</t>
  </si>
  <si>
    <t>пижамный топ</t>
  </si>
  <si>
    <t>колготки сетка белые</t>
  </si>
  <si>
    <t>cabaret sabo vivienne</t>
  </si>
  <si>
    <t>малина бьюти</t>
  </si>
  <si>
    <t>коврики в салон</t>
  </si>
  <si>
    <t>брюки из футера с начесом</t>
  </si>
  <si>
    <t>один из нас</t>
  </si>
  <si>
    <t>нумеро маска</t>
  </si>
  <si>
    <t>волшебство</t>
  </si>
  <si>
    <t>iget</t>
  </si>
  <si>
    <t>37002394</t>
  </si>
  <si>
    <t>чехол на режим нот 7</t>
  </si>
  <si>
    <t>49180824</t>
  </si>
  <si>
    <t>ахе гель</t>
  </si>
  <si>
    <t>gina elite</t>
  </si>
  <si>
    <t>сумка с росписью</t>
  </si>
  <si>
    <t>наклейки genshin</t>
  </si>
  <si>
    <t>бутыли</t>
  </si>
  <si>
    <t>футер 3-х нитка</t>
  </si>
  <si>
    <t>виктор суворов</t>
  </si>
  <si>
    <t>энергетик адреналин</t>
  </si>
  <si>
    <t xml:space="preserve">yves </t>
  </si>
  <si>
    <t>30157823</t>
  </si>
  <si>
    <t>star wars книги</t>
  </si>
  <si>
    <t>прозрачный чехол на 7</t>
  </si>
  <si>
    <t>перчатки каратэ детские</t>
  </si>
  <si>
    <t>minecraft меч</t>
  </si>
  <si>
    <t>klikbot</t>
  </si>
  <si>
    <t>tarimis</t>
  </si>
  <si>
    <t>статуэтка конь</t>
  </si>
  <si>
    <t>щетка курапрокс</t>
  </si>
  <si>
    <t>сьемник стопорных колец</t>
  </si>
  <si>
    <t>колл</t>
  </si>
  <si>
    <t>mixies</t>
  </si>
  <si>
    <t>памперсы мони</t>
  </si>
  <si>
    <t>кашпо кролик</t>
  </si>
  <si>
    <t>хлопковые колготки</t>
  </si>
  <si>
    <t>tingo сабо</t>
  </si>
  <si>
    <t>капучино леовит</t>
  </si>
  <si>
    <t>redmi note 9pro</t>
  </si>
  <si>
    <t>чехол macbook pro 15</t>
  </si>
  <si>
    <t>pro tan</t>
  </si>
  <si>
    <t>зейтун набор</t>
  </si>
  <si>
    <t>штаны на мальчика летние</t>
  </si>
  <si>
    <t>play today толстовка</t>
  </si>
  <si>
    <t>kfr lkz djkjc</t>
  </si>
  <si>
    <t>тушь с тонкой кисточкой</t>
  </si>
  <si>
    <t>детские ласины</t>
  </si>
  <si>
    <t>электрические плитки</t>
  </si>
  <si>
    <t>свитер женский на молнии</t>
  </si>
  <si>
    <t>пышное платье на девочку</t>
  </si>
  <si>
    <t>нормотин</t>
  </si>
  <si>
    <t>кроссовки женские трекинг</t>
  </si>
  <si>
    <t>muscle</t>
  </si>
  <si>
    <t>коэнзим q10 и омега-3</t>
  </si>
  <si>
    <t xml:space="preserve">синие брюки </t>
  </si>
  <si>
    <t xml:space="preserve">матрас на качели </t>
  </si>
  <si>
    <t>roshal home care</t>
  </si>
  <si>
    <t>игрушка телепузик</t>
  </si>
  <si>
    <t>45378203</t>
  </si>
  <si>
    <t>джоггеры брюки женские</t>
  </si>
  <si>
    <t xml:space="preserve">сумка пельмень </t>
  </si>
  <si>
    <t>69210838</t>
  </si>
  <si>
    <t>статуэтка стекло</t>
  </si>
  <si>
    <t>rior</t>
  </si>
  <si>
    <t>16689894</t>
  </si>
  <si>
    <t>микрозелень подсолнечника</t>
  </si>
  <si>
    <t>платье цветочек</t>
  </si>
  <si>
    <t>ретро очки женские</t>
  </si>
  <si>
    <t>домашний бар</t>
  </si>
  <si>
    <t>стивен кинг 11/22/63</t>
  </si>
  <si>
    <t>тональник divage</t>
  </si>
  <si>
    <t>winlak</t>
  </si>
  <si>
    <t>17018565</t>
  </si>
  <si>
    <t>шампунь head &amp; shoulders men</t>
  </si>
  <si>
    <t>пудра присыпка</t>
  </si>
  <si>
    <t xml:space="preserve">телефона </t>
  </si>
  <si>
    <t>dot</t>
  </si>
  <si>
    <t>навес на качели</t>
  </si>
  <si>
    <t xml:space="preserve">огневка </t>
  </si>
  <si>
    <t>гитарный тюнер</t>
  </si>
  <si>
    <t>антали</t>
  </si>
  <si>
    <t>бюстгалтер розовый</t>
  </si>
  <si>
    <t>кольцо мужское найк</t>
  </si>
  <si>
    <t>spike</t>
  </si>
  <si>
    <t>loom bands</t>
  </si>
  <si>
    <t>перчатки боксерские 8 унций</t>
  </si>
  <si>
    <t>отражатели</t>
  </si>
  <si>
    <t xml:space="preserve">гримуар </t>
  </si>
  <si>
    <t>ridly</t>
  </si>
  <si>
    <t>foriec</t>
  </si>
  <si>
    <t>сумка reserved</t>
  </si>
  <si>
    <t>payot spf</t>
  </si>
  <si>
    <t>peppermania</t>
  </si>
  <si>
    <t>крем аквапилинг</t>
  </si>
  <si>
    <t>шапки пума</t>
  </si>
  <si>
    <t>шорты женские черные летние</t>
  </si>
  <si>
    <t>корпус выкидного ключа</t>
  </si>
  <si>
    <t>тренкот</t>
  </si>
  <si>
    <t>galagrosso</t>
  </si>
  <si>
    <t>набор медиаторов</t>
  </si>
  <si>
    <t>гата</t>
  </si>
  <si>
    <t>сумка телефон</t>
  </si>
  <si>
    <t>lisap ultimate</t>
  </si>
  <si>
    <t>spf 60</t>
  </si>
  <si>
    <t>вибратор на дистанционном управлении</t>
  </si>
  <si>
    <t>семена каллы</t>
  </si>
  <si>
    <t>ceramic</t>
  </si>
  <si>
    <t xml:space="preserve">tesori </t>
  </si>
  <si>
    <t>ринговка удавка</t>
  </si>
  <si>
    <t>мыло ароматизированное</t>
  </si>
  <si>
    <t>рулонные шторы на окно 90</t>
  </si>
  <si>
    <t>жилет девочке</t>
  </si>
  <si>
    <t>платье лапша лето</t>
  </si>
  <si>
    <t>маленькие игральные карты</t>
  </si>
  <si>
    <t>ваз 2104 игрушка</t>
  </si>
  <si>
    <t>палимор</t>
  </si>
  <si>
    <t>бейсболка mercedes-benz</t>
  </si>
  <si>
    <t xml:space="preserve">подставка под тарелки </t>
  </si>
  <si>
    <t>сумка мастера</t>
  </si>
  <si>
    <t>перчатки беспалые</t>
  </si>
  <si>
    <t>рюкзак походный туристический 100 л</t>
  </si>
  <si>
    <t>матрас 190</t>
  </si>
  <si>
    <t xml:space="preserve">детейлинг </t>
  </si>
  <si>
    <t>круглый нож</t>
  </si>
  <si>
    <t>роба про</t>
  </si>
  <si>
    <t>синичник</t>
  </si>
  <si>
    <t>бальзам кокос</t>
  </si>
  <si>
    <t>лего автомобиль</t>
  </si>
  <si>
    <t>14653325</t>
  </si>
  <si>
    <t>термометр воды</t>
  </si>
  <si>
    <t>ювелирное кольцо с бриллиантом</t>
  </si>
  <si>
    <t>exo группа</t>
  </si>
  <si>
    <t>пиджак женский с принтом</t>
  </si>
  <si>
    <t>nike мужской спортивный костюм</t>
  </si>
  <si>
    <t>saem пенка</t>
  </si>
  <si>
    <t>ликомаст</t>
  </si>
  <si>
    <t>подгузники3</t>
  </si>
  <si>
    <t>6503410</t>
  </si>
  <si>
    <t>мангал раскладной</t>
  </si>
  <si>
    <t>роберт асприн</t>
  </si>
  <si>
    <t>резиновый чехол на телефон</t>
  </si>
  <si>
    <t xml:space="preserve">свадебные серьги </t>
  </si>
  <si>
    <t>чайник занусси</t>
  </si>
  <si>
    <t>кроссовки детские 27 размер</t>
  </si>
  <si>
    <t>клеи</t>
  </si>
  <si>
    <t xml:space="preserve">боулинг </t>
  </si>
  <si>
    <t>нюша игрушка</t>
  </si>
  <si>
    <t>платье халат с запахом</t>
  </si>
  <si>
    <t>omega 3 premium</t>
  </si>
  <si>
    <t>тимурова паста</t>
  </si>
  <si>
    <t>человек паук комикс книги</t>
  </si>
  <si>
    <t>27029709</t>
  </si>
  <si>
    <t>ручка кпп на ваз 2107</t>
  </si>
  <si>
    <t>зеркало парикмахерское</t>
  </si>
  <si>
    <t>папка файл вкладыш</t>
  </si>
  <si>
    <t>нижнее белье женское трусы бесшовные</t>
  </si>
  <si>
    <t>мы русские</t>
  </si>
  <si>
    <t>нерф пулемет</t>
  </si>
  <si>
    <t>отложной воротник</t>
  </si>
  <si>
    <t>флебозол</t>
  </si>
  <si>
    <t xml:space="preserve">бег </t>
  </si>
  <si>
    <t>книга кладбище домашних животных</t>
  </si>
  <si>
    <t>люстра плафон</t>
  </si>
  <si>
    <t>манго духи</t>
  </si>
  <si>
    <t>кроссовки белые мужские рибок</t>
  </si>
  <si>
    <t>l teanin</t>
  </si>
  <si>
    <t>32991924</t>
  </si>
  <si>
    <t>футболки детские на мальчика</t>
  </si>
  <si>
    <t>mad жидкость</t>
  </si>
  <si>
    <t>sexy духи</t>
  </si>
  <si>
    <t xml:space="preserve">софикошка </t>
  </si>
  <si>
    <t>мираксант</t>
  </si>
  <si>
    <t>куртка с мишками</t>
  </si>
  <si>
    <t xml:space="preserve">красные кеды </t>
  </si>
  <si>
    <t>shaik 370</t>
  </si>
  <si>
    <t>новогодние салфетки</t>
  </si>
  <si>
    <t>zohida</t>
  </si>
  <si>
    <t>беспроводные наушники bloody</t>
  </si>
  <si>
    <t>помада ив роше</t>
  </si>
  <si>
    <t>juliajljuli</t>
  </si>
  <si>
    <t>подгузники трусики памперс 7</t>
  </si>
  <si>
    <t>пуговицы серые</t>
  </si>
  <si>
    <t>магнит сварочный</t>
  </si>
  <si>
    <t>садовые фигурки гномов</t>
  </si>
  <si>
    <t>растушовка</t>
  </si>
  <si>
    <t>11.22.63</t>
  </si>
  <si>
    <t>unnafacted</t>
  </si>
  <si>
    <t>hqd вейп</t>
  </si>
  <si>
    <t>зажимные бусины</t>
  </si>
  <si>
    <t>бюстгальтеры бандо</t>
  </si>
  <si>
    <t>термо ручка</t>
  </si>
  <si>
    <t>шторы разноцветные</t>
  </si>
  <si>
    <t>пневмобаллон</t>
  </si>
  <si>
    <t>рюкзау</t>
  </si>
  <si>
    <t>22282739</t>
  </si>
  <si>
    <t>enfes</t>
  </si>
  <si>
    <t>садовый каток</t>
  </si>
  <si>
    <t>caphat</t>
  </si>
  <si>
    <t>ваза под сухоцветы</t>
  </si>
  <si>
    <t>nike air monarch 4</t>
  </si>
  <si>
    <t xml:space="preserve">твид </t>
  </si>
  <si>
    <t>соколов кольца золотые</t>
  </si>
  <si>
    <t>wtf</t>
  </si>
  <si>
    <t>носочки в горошек</t>
  </si>
  <si>
    <t>drivemix</t>
  </si>
  <si>
    <t xml:space="preserve">тонирование </t>
  </si>
  <si>
    <t>отрез марлевый</t>
  </si>
  <si>
    <t>обувь женский</t>
  </si>
  <si>
    <t>газоотводные трубочки</t>
  </si>
  <si>
    <t>beauty bay bright matte</t>
  </si>
  <si>
    <t>летнее платье без рукавов</t>
  </si>
  <si>
    <t>loreal тон</t>
  </si>
  <si>
    <t>навлочка</t>
  </si>
  <si>
    <t>спортивный костюм из 90</t>
  </si>
  <si>
    <t>кроссовки женские майкл корс</t>
  </si>
  <si>
    <t xml:space="preserve">батник мужской </t>
  </si>
  <si>
    <t>mutant bcaa</t>
  </si>
  <si>
    <t>hdmi кабель 2.0</t>
  </si>
  <si>
    <t>наматрасник хлопок</t>
  </si>
  <si>
    <t>черные скини</t>
  </si>
  <si>
    <t>свитер белый мужской</t>
  </si>
  <si>
    <t>30080156</t>
  </si>
  <si>
    <t>тапки мужские 45</t>
  </si>
  <si>
    <t>charm cleo cosmetic</t>
  </si>
  <si>
    <t>монитор asus</t>
  </si>
  <si>
    <t>4276535</t>
  </si>
  <si>
    <t>вензен</t>
  </si>
  <si>
    <t>средство от алкоголизма</t>
  </si>
  <si>
    <t>тм текстиль</t>
  </si>
  <si>
    <t>top house стиральный порошок</t>
  </si>
  <si>
    <t>бантики детские</t>
  </si>
  <si>
    <t>женевьева юрье</t>
  </si>
  <si>
    <t>набор инструмента дело техники</t>
  </si>
  <si>
    <t>37075462</t>
  </si>
  <si>
    <t>носки fana</t>
  </si>
  <si>
    <t>adidas юбка</t>
  </si>
  <si>
    <t>форд 2</t>
  </si>
  <si>
    <t>post acne balance mask</t>
  </si>
  <si>
    <t>hot wheels boulevard</t>
  </si>
  <si>
    <t>аскот галстук</t>
  </si>
  <si>
    <t>кофе со вкусом карамели</t>
  </si>
  <si>
    <t>эко конфеты</t>
  </si>
  <si>
    <t>игрушки ферма</t>
  </si>
  <si>
    <t>набор губок</t>
  </si>
  <si>
    <t>китайский чай улун</t>
  </si>
  <si>
    <t>beauty eyes</t>
  </si>
  <si>
    <t>кольцо sunlight</t>
  </si>
  <si>
    <t>перчатки нитрил xs</t>
  </si>
  <si>
    <t>постельное белье boris евро</t>
  </si>
  <si>
    <t>аквамарин серьги</t>
  </si>
  <si>
    <t>полотенце махровое 100 180</t>
  </si>
  <si>
    <t>sub</t>
  </si>
  <si>
    <t xml:space="preserve">майка nike </t>
  </si>
  <si>
    <t xml:space="preserve">корсет черный </t>
  </si>
  <si>
    <t>фит парад 8</t>
  </si>
  <si>
    <t>кнопка home на iphone 7</t>
  </si>
  <si>
    <t>фоамиран зефирный</t>
  </si>
  <si>
    <t>брюки укороченые</t>
  </si>
  <si>
    <t>айкос lil</t>
  </si>
  <si>
    <t>клетка переноска</t>
  </si>
  <si>
    <t>защита от угона</t>
  </si>
  <si>
    <t>ведро эмалированное с крышкой</t>
  </si>
  <si>
    <t>плащ женский непромокаемый</t>
  </si>
  <si>
    <t>краска на принтера canon</t>
  </si>
  <si>
    <t>подушка экотекс</t>
  </si>
  <si>
    <t xml:space="preserve">сумка найк через плечо </t>
  </si>
  <si>
    <t>краска на обои</t>
  </si>
  <si>
    <t>подносик</t>
  </si>
  <si>
    <t>roblox посуда</t>
  </si>
  <si>
    <t>andreu toys</t>
  </si>
  <si>
    <t>гжель ваза</t>
  </si>
  <si>
    <t>вещи из наруто</t>
  </si>
  <si>
    <t>jack wolfskin куртка</t>
  </si>
  <si>
    <t>simurga</t>
  </si>
  <si>
    <t>подсвечники домик</t>
  </si>
  <si>
    <t>термотрусы женские</t>
  </si>
  <si>
    <t xml:space="preserve">халат одноразовый </t>
  </si>
  <si>
    <t>a41</t>
  </si>
  <si>
    <t>тачило</t>
  </si>
  <si>
    <t>divari</t>
  </si>
  <si>
    <t>арт дизайн постельное</t>
  </si>
  <si>
    <t>nechaeva olga</t>
  </si>
  <si>
    <t>эндаскоп</t>
  </si>
  <si>
    <t>мыло в виде пениса</t>
  </si>
  <si>
    <t>charon baby plus панель</t>
  </si>
  <si>
    <t>открытка космос</t>
  </si>
  <si>
    <t xml:space="preserve">сковорода с крышкой </t>
  </si>
  <si>
    <t>широкие джинсы с карманами</t>
  </si>
  <si>
    <t>geographical norway</t>
  </si>
  <si>
    <t>барьер классик</t>
  </si>
  <si>
    <t>рыболовные экраны</t>
  </si>
  <si>
    <t>хочу быть как ты</t>
  </si>
  <si>
    <t xml:space="preserve">таккарди </t>
  </si>
  <si>
    <t>аелосипедки</t>
  </si>
  <si>
    <t>citrus</t>
  </si>
  <si>
    <t>26029639</t>
  </si>
  <si>
    <t>брюки с накладными</t>
  </si>
  <si>
    <t>tamini lux</t>
  </si>
  <si>
    <t>свитер nike</t>
  </si>
  <si>
    <t>подсумки тактические</t>
  </si>
  <si>
    <t>диабетическое питание</t>
  </si>
  <si>
    <t>мужские черные кроссовки</t>
  </si>
  <si>
    <t>брелок камень</t>
  </si>
  <si>
    <t>type</t>
  </si>
  <si>
    <t>смола набор</t>
  </si>
  <si>
    <t>подгузники merries l</t>
  </si>
  <si>
    <t>настольные игры 4+</t>
  </si>
  <si>
    <t xml:space="preserve">успенский </t>
  </si>
  <si>
    <t>асооla</t>
  </si>
  <si>
    <t>перчатки женские весна осень</t>
  </si>
  <si>
    <t>forlled</t>
  </si>
  <si>
    <t xml:space="preserve">набор трусиков </t>
  </si>
  <si>
    <t>мулинекс миксер</t>
  </si>
  <si>
    <t>осенние ботинки женские высокие</t>
  </si>
  <si>
    <t>масло шелл 5w40 4л</t>
  </si>
  <si>
    <t>бифр</t>
  </si>
  <si>
    <t>кольца из стали</t>
  </si>
  <si>
    <t>твердый лак kiss</t>
  </si>
  <si>
    <t>ksuyksuy shop</t>
  </si>
  <si>
    <t>бриджи капри женские</t>
  </si>
  <si>
    <t xml:space="preserve">брюки из льна </t>
  </si>
  <si>
    <t>покрывало сканди</t>
  </si>
  <si>
    <t>детские шапки на весну</t>
  </si>
  <si>
    <t>35553975</t>
  </si>
  <si>
    <t>8850866</t>
  </si>
  <si>
    <t>imilab</t>
  </si>
  <si>
    <t>roblox набор</t>
  </si>
  <si>
    <t xml:space="preserve">пасхальные свечи </t>
  </si>
  <si>
    <t>кабель type-c usb</t>
  </si>
  <si>
    <t>скотч 3 м</t>
  </si>
  <si>
    <t>инсекта</t>
  </si>
  <si>
    <t>matrix крем</t>
  </si>
  <si>
    <t>бош шуруповерт</t>
  </si>
  <si>
    <t>виктор метос</t>
  </si>
  <si>
    <t>realme 9pro</t>
  </si>
  <si>
    <t>replenish</t>
  </si>
  <si>
    <t>блонди</t>
  </si>
  <si>
    <t>15705057</t>
  </si>
  <si>
    <t>бокал металлический</t>
  </si>
  <si>
    <t>значок ко дню победы</t>
  </si>
  <si>
    <t>паника</t>
  </si>
  <si>
    <t>корм кролику</t>
  </si>
  <si>
    <t>спортивный костюм calvin</t>
  </si>
  <si>
    <t>стол поднос круглый</t>
  </si>
  <si>
    <t>тарелки lefard</t>
  </si>
  <si>
    <t>на обувь дождевик</t>
  </si>
  <si>
    <t>босоножки женские на маленьком каблуке</t>
  </si>
  <si>
    <t>58741862</t>
  </si>
  <si>
    <t>honor 9 a</t>
  </si>
  <si>
    <t>купить ноутбук</t>
  </si>
  <si>
    <t xml:space="preserve">змейка </t>
  </si>
  <si>
    <t>bob паста</t>
  </si>
  <si>
    <t xml:space="preserve">смесь малыш </t>
  </si>
  <si>
    <t>футболка с кокосом</t>
  </si>
  <si>
    <t>клей по металлу</t>
  </si>
  <si>
    <t>t.trend</t>
  </si>
  <si>
    <t>anika kerimova</t>
  </si>
  <si>
    <t>фитнес костюм женский слитный</t>
  </si>
  <si>
    <t>фрекен бок перчатки</t>
  </si>
  <si>
    <t>рубашка пальто в клетку</t>
  </si>
  <si>
    <t>перчатки электрика</t>
  </si>
  <si>
    <t xml:space="preserve">beefre </t>
  </si>
  <si>
    <t>верхние формы квадрат</t>
  </si>
  <si>
    <t>амантонио книга</t>
  </si>
  <si>
    <t>стелька в туфли</t>
  </si>
  <si>
    <t>украшение на торт холодное сердце</t>
  </si>
  <si>
    <t>ветрон</t>
  </si>
  <si>
    <t>сумки шоперы кожа</t>
  </si>
  <si>
    <t>костюмы в пижамном стиле</t>
  </si>
  <si>
    <t>медицинский рубашка</t>
  </si>
  <si>
    <t>anna teresa</t>
  </si>
  <si>
    <t>именные футболки женские</t>
  </si>
  <si>
    <t>аниме открытки</t>
  </si>
  <si>
    <t>игрушка супергерой</t>
  </si>
  <si>
    <t>рубшка</t>
  </si>
  <si>
    <t>чехол на самсунг s7</t>
  </si>
  <si>
    <t xml:space="preserve">носки кружевные </t>
  </si>
  <si>
    <t>ultrahypo</t>
  </si>
  <si>
    <t>убийца</t>
  </si>
  <si>
    <t xml:space="preserve">маленькие мужчины </t>
  </si>
  <si>
    <t>sun voyage</t>
  </si>
  <si>
    <t>жидкие пищевые красители</t>
  </si>
  <si>
    <t>рибок бейсболка</t>
  </si>
  <si>
    <t>пули nerf</t>
  </si>
  <si>
    <t>прикольные кольца</t>
  </si>
  <si>
    <t xml:space="preserve">чокер черный </t>
  </si>
  <si>
    <t xml:space="preserve">баскетбольные </t>
  </si>
  <si>
    <t>прованто макси</t>
  </si>
  <si>
    <t>ботинки женские демисезонные кожаные</t>
  </si>
  <si>
    <t>70888700</t>
  </si>
  <si>
    <t>кофе нерастворимый</t>
  </si>
  <si>
    <t>худи pull bear</t>
  </si>
  <si>
    <t>игры лото</t>
  </si>
  <si>
    <t>книга про бизнес</t>
  </si>
  <si>
    <t>fenty skin</t>
  </si>
  <si>
    <t>21213168</t>
  </si>
  <si>
    <t>винтажные сумки</t>
  </si>
  <si>
    <t>27857607</t>
  </si>
  <si>
    <t>кармашек на кроватку</t>
  </si>
  <si>
    <t xml:space="preserve">пакет wildberries </t>
  </si>
  <si>
    <t>40810647</t>
  </si>
  <si>
    <t>nero giardini обувь</t>
  </si>
  <si>
    <t>навес уличный</t>
  </si>
  <si>
    <t>aikow</t>
  </si>
  <si>
    <t>see</t>
  </si>
  <si>
    <t>убирать волосы</t>
  </si>
  <si>
    <t xml:space="preserve">micro usb </t>
  </si>
  <si>
    <t>мужские одноразовые бритвы</t>
  </si>
  <si>
    <t>цветы комнатные живые</t>
  </si>
  <si>
    <t>милавица трусы бесшовные</t>
  </si>
  <si>
    <t>кот батон 160</t>
  </si>
  <si>
    <t>кеды с бантом</t>
  </si>
  <si>
    <t>dewalt ушм</t>
  </si>
  <si>
    <t xml:space="preserve">глистер </t>
  </si>
  <si>
    <t>перчатки на девочек</t>
  </si>
  <si>
    <t>serieexpert</t>
  </si>
  <si>
    <t>корм secret</t>
  </si>
  <si>
    <t>35213051</t>
  </si>
  <si>
    <t>mujjo</t>
  </si>
  <si>
    <t>мазда 6 gj</t>
  </si>
  <si>
    <t>миниатюры в дорогу</t>
  </si>
  <si>
    <t>гарри поттер и философский камень книга не махаон</t>
  </si>
  <si>
    <t>комбинезон красный</t>
  </si>
  <si>
    <t xml:space="preserve">2 года </t>
  </si>
  <si>
    <t>balea дезодорант</t>
  </si>
  <si>
    <t>незулин</t>
  </si>
  <si>
    <t>уралобувь</t>
  </si>
  <si>
    <t>чупа чупс роллсы</t>
  </si>
  <si>
    <t>простынь на резинке 160*200</t>
  </si>
  <si>
    <t>спортивный костюм женский фиолетовый</t>
  </si>
  <si>
    <t>магнетик</t>
  </si>
  <si>
    <t>брюки больших размеров женские на резинке летние</t>
  </si>
  <si>
    <t>поднос подставка</t>
  </si>
  <si>
    <t>эва клей</t>
  </si>
  <si>
    <t>люк под покраску</t>
  </si>
  <si>
    <t>баскетбольный щит уличный</t>
  </si>
  <si>
    <t>ателье</t>
  </si>
  <si>
    <t>клиппер zinger</t>
  </si>
  <si>
    <t>твое женское свитшот</t>
  </si>
  <si>
    <t>текстовыделитель желтый</t>
  </si>
  <si>
    <t>hi молоко</t>
  </si>
  <si>
    <t xml:space="preserve">письмо </t>
  </si>
  <si>
    <t>17466988</t>
  </si>
  <si>
    <t>браслет шарики</t>
  </si>
  <si>
    <t>провод тпс</t>
  </si>
  <si>
    <t xml:space="preserve">платье летнее легкое </t>
  </si>
  <si>
    <t>камера вай фай</t>
  </si>
  <si>
    <t>studiocult</t>
  </si>
  <si>
    <t>аниме фигурка рем</t>
  </si>
  <si>
    <t>pet shop littlest игрушки</t>
  </si>
  <si>
    <t>искупление книга</t>
  </si>
  <si>
    <t>watch series 7</t>
  </si>
  <si>
    <t>диетресса</t>
  </si>
  <si>
    <t>босоножки женские большие размеры</t>
  </si>
  <si>
    <t>dermasave</t>
  </si>
  <si>
    <t>silver защита от воды</t>
  </si>
  <si>
    <t xml:space="preserve">чехлы на угловой диван </t>
  </si>
  <si>
    <t>сарафан летний женский на пуговицах</t>
  </si>
  <si>
    <t>трусы 7 шт</t>
  </si>
  <si>
    <t>весенние женские туфли</t>
  </si>
  <si>
    <t>37053618</t>
  </si>
  <si>
    <t>карта прививок</t>
  </si>
  <si>
    <t>рука из гипса</t>
  </si>
  <si>
    <t>модные журналы</t>
  </si>
  <si>
    <t>пемалюкс</t>
  </si>
  <si>
    <t>колечко в ухо</t>
  </si>
  <si>
    <t>коврики на диван</t>
  </si>
  <si>
    <t xml:space="preserve">поле гель </t>
  </si>
  <si>
    <t>заморозка льда</t>
  </si>
  <si>
    <t>deeper chirp</t>
  </si>
  <si>
    <t xml:space="preserve">чехол на виво </t>
  </si>
  <si>
    <t>тент защитный</t>
  </si>
  <si>
    <t xml:space="preserve">наушники меховые </t>
  </si>
  <si>
    <t xml:space="preserve">шторы в ванную </t>
  </si>
  <si>
    <t>сандали outventure</t>
  </si>
  <si>
    <t>платье с широкими рукавами женское</t>
  </si>
  <si>
    <t>омик</t>
  </si>
  <si>
    <t>бутылка avent naturals</t>
  </si>
  <si>
    <t>колготки женские светлые</t>
  </si>
  <si>
    <t>песочные брюки</t>
  </si>
  <si>
    <t>праймер kodi</t>
  </si>
  <si>
    <t>лейблы</t>
  </si>
  <si>
    <t>сшиватель</t>
  </si>
  <si>
    <t>28220749</t>
  </si>
  <si>
    <t>картина натюрморт</t>
  </si>
  <si>
    <t>paqui</t>
  </si>
  <si>
    <t>ланда бранда</t>
  </si>
  <si>
    <t>рок мерч</t>
  </si>
  <si>
    <t>лосины зебра</t>
  </si>
  <si>
    <t>сенсорное развитие</t>
  </si>
  <si>
    <t>13407999</t>
  </si>
  <si>
    <t>чехол самсунг а7 2018</t>
  </si>
  <si>
    <t>34841183</t>
  </si>
  <si>
    <t>наклейки на банку</t>
  </si>
  <si>
    <t>белила гуашь</t>
  </si>
  <si>
    <t>jacques bogart</t>
  </si>
  <si>
    <t>сервизы чайные фарфоровые</t>
  </si>
  <si>
    <t>шоколад ритер спорт</t>
  </si>
  <si>
    <t>34683847</t>
  </si>
  <si>
    <t>крендель</t>
  </si>
  <si>
    <t>ego aio</t>
  </si>
  <si>
    <t>кукла маринетт</t>
  </si>
  <si>
    <t>резинки из волос</t>
  </si>
  <si>
    <t>bruno renzoni мужской</t>
  </si>
  <si>
    <t>мужские летние спортивные костюмы</t>
  </si>
  <si>
    <t>жилетка с черепом</t>
  </si>
  <si>
    <t>гельтет</t>
  </si>
  <si>
    <t>gucci тушь</t>
  </si>
  <si>
    <t>комбинезон томас детский</t>
  </si>
  <si>
    <t>парктроник с камерой</t>
  </si>
  <si>
    <t>чехол на самсунг а7 2017</t>
  </si>
  <si>
    <t>toxheal red glycolic peeling serum</t>
  </si>
  <si>
    <t xml:space="preserve">чехол redmi 9c nfc </t>
  </si>
  <si>
    <t>бигуди jilas</t>
  </si>
  <si>
    <t>дрожжи pakmaya</t>
  </si>
  <si>
    <t>выколотка</t>
  </si>
  <si>
    <t>custom wood</t>
  </si>
  <si>
    <t>чехол на телефон редми 8а</t>
  </si>
  <si>
    <t>27286043</t>
  </si>
  <si>
    <t>грот в аквариум</t>
  </si>
  <si>
    <t>блузка горчичного цвета</t>
  </si>
  <si>
    <t>выжанов</t>
  </si>
  <si>
    <t>babolat ракетка</t>
  </si>
  <si>
    <t>блокчейн</t>
  </si>
  <si>
    <t>texon</t>
  </si>
  <si>
    <t>paliswood</t>
  </si>
  <si>
    <t>wi-fi роутер tp-link archer c6</t>
  </si>
  <si>
    <t>тетрадь линейка</t>
  </si>
  <si>
    <t>фигурки лошади</t>
  </si>
  <si>
    <t>хината фигурка</t>
  </si>
  <si>
    <t>лего сити аналог</t>
  </si>
  <si>
    <t>швензы золото</t>
  </si>
  <si>
    <t>колготки женские красные</t>
  </si>
  <si>
    <t>пирсинг в нос золотой</t>
  </si>
  <si>
    <t>72</t>
  </si>
  <si>
    <t>бершка толстовка</t>
  </si>
  <si>
    <t>резиновые перчатки детские</t>
  </si>
  <si>
    <t>покрасочный пистолет</t>
  </si>
  <si>
    <t>берцы lowa</t>
  </si>
  <si>
    <t>ford kuga</t>
  </si>
  <si>
    <t xml:space="preserve">чехол на хонор 7 а </t>
  </si>
  <si>
    <t>happy walk</t>
  </si>
  <si>
    <t>lamic</t>
  </si>
  <si>
    <t>mx master</t>
  </si>
  <si>
    <t>трусики mepsi</t>
  </si>
  <si>
    <t>magicbook 14</t>
  </si>
  <si>
    <t>lifeshoes</t>
  </si>
  <si>
    <t>похудеть навсегда</t>
  </si>
  <si>
    <t>печение</t>
  </si>
  <si>
    <t>72354224</t>
  </si>
  <si>
    <t xml:space="preserve"> кошелек</t>
  </si>
  <si>
    <t>horny</t>
  </si>
  <si>
    <t>папито</t>
  </si>
  <si>
    <t>комбинезон 80</t>
  </si>
  <si>
    <t xml:space="preserve">тройчатка </t>
  </si>
  <si>
    <t>эко снеки</t>
  </si>
  <si>
    <t>павло посадский платок</t>
  </si>
  <si>
    <t>hp 123 картридж</t>
  </si>
  <si>
    <t>асд 3</t>
  </si>
  <si>
    <t>dogs menu</t>
  </si>
  <si>
    <t>okamoto skinless skin</t>
  </si>
  <si>
    <t>статуэтка череп</t>
  </si>
  <si>
    <t>роутер асус</t>
  </si>
  <si>
    <t>крышка вакуум</t>
  </si>
  <si>
    <t>интересные товары</t>
  </si>
  <si>
    <t xml:space="preserve">планшет леново </t>
  </si>
  <si>
    <t>сумка мики маус</t>
  </si>
  <si>
    <t xml:space="preserve">от мозолей </t>
  </si>
  <si>
    <t>после бала</t>
  </si>
  <si>
    <t>детские кроссовки пума</t>
  </si>
  <si>
    <t>sp connect</t>
  </si>
  <si>
    <t>cuckoo</t>
  </si>
  <si>
    <t>персонник</t>
  </si>
  <si>
    <t>ветровка шерпа</t>
  </si>
  <si>
    <t>приора зеркала</t>
  </si>
  <si>
    <t>резиновые сапоги теплые</t>
  </si>
  <si>
    <t>галстук длинный</t>
  </si>
  <si>
    <t xml:space="preserve">перчатки тканевые </t>
  </si>
  <si>
    <t>свечи восковые толстые</t>
  </si>
  <si>
    <t>картины 3d</t>
  </si>
  <si>
    <t xml:space="preserve">айкос 3 </t>
  </si>
  <si>
    <t>inhype</t>
  </si>
  <si>
    <t>где властвует любовь</t>
  </si>
  <si>
    <t>носки теплые женские домашние</t>
  </si>
  <si>
    <t>кофейники френч-пресс</t>
  </si>
  <si>
    <t>t-fest</t>
  </si>
  <si>
    <t>подвесной держатель</t>
  </si>
  <si>
    <t xml:space="preserve">водосток </t>
  </si>
  <si>
    <t>dc shoes джинсы</t>
  </si>
  <si>
    <t>keranove</t>
  </si>
  <si>
    <t>bershka шорты</t>
  </si>
  <si>
    <t>vardan</t>
  </si>
  <si>
    <t>аерпотсы чехол</t>
  </si>
  <si>
    <t>меч сувенирный</t>
  </si>
  <si>
    <t>коэнзим q10 now</t>
  </si>
  <si>
    <t>паштет кошачий</t>
  </si>
  <si>
    <t>м6</t>
  </si>
  <si>
    <t>компьютер велосипедный</t>
  </si>
  <si>
    <t>64238276</t>
  </si>
  <si>
    <t>трусы acousma</t>
  </si>
  <si>
    <t>испорченный дуглас</t>
  </si>
  <si>
    <t>набор инструментов электрика</t>
  </si>
  <si>
    <t>обувь зима женские</t>
  </si>
  <si>
    <t xml:space="preserve">туалетное мыло </t>
  </si>
  <si>
    <t>супа чупс</t>
  </si>
  <si>
    <t>виноградный лист</t>
  </si>
  <si>
    <t>силиконовые застежки</t>
  </si>
  <si>
    <t>ловушки от тараканов форссайт</t>
  </si>
  <si>
    <t>силиконовые бретели</t>
  </si>
  <si>
    <t>63676782</t>
  </si>
  <si>
    <t>bioderma node</t>
  </si>
  <si>
    <t>чехол на подлокотники</t>
  </si>
  <si>
    <t>чехол на телефон oppo a1k</t>
  </si>
  <si>
    <t>сумка карри</t>
  </si>
  <si>
    <t>свитшот с черепом</t>
  </si>
  <si>
    <t>маврин</t>
  </si>
  <si>
    <t>газ 53</t>
  </si>
  <si>
    <t>honor 8x чехол книжка на</t>
  </si>
  <si>
    <t>туфли из натуральной</t>
  </si>
  <si>
    <t>хаки баги</t>
  </si>
  <si>
    <t>женские сандалии на резинке</t>
  </si>
  <si>
    <t>игрушка горка</t>
  </si>
  <si>
    <t xml:space="preserve">суккулент </t>
  </si>
  <si>
    <t>apple часы воч</t>
  </si>
  <si>
    <t>туфли гуччи</t>
  </si>
  <si>
    <t>люверсы 4 мм</t>
  </si>
  <si>
    <t>tiktaky</t>
  </si>
  <si>
    <t>твое носки мужские</t>
  </si>
  <si>
    <t>переходник на наушники с type-c на aux</t>
  </si>
  <si>
    <t>72087666</t>
  </si>
  <si>
    <t>садовый бальзам</t>
  </si>
  <si>
    <t>13286162</t>
  </si>
  <si>
    <t>osta</t>
  </si>
  <si>
    <t>ariel color</t>
  </si>
  <si>
    <t>4me nutrition</t>
  </si>
  <si>
    <t>пилинг пэд</t>
  </si>
  <si>
    <t>лего 10+</t>
  </si>
  <si>
    <t>шары цифры 18</t>
  </si>
  <si>
    <t xml:space="preserve">бар глобус </t>
  </si>
  <si>
    <t>шоколад люкс</t>
  </si>
  <si>
    <t>aromaticat</t>
  </si>
  <si>
    <t>shaik 300</t>
  </si>
  <si>
    <t>stilnyashka платье</t>
  </si>
  <si>
    <t>тапки на высокой подошве</t>
  </si>
  <si>
    <t>офник</t>
  </si>
  <si>
    <t>крутые худи</t>
  </si>
  <si>
    <t>стопка на ножке</t>
  </si>
  <si>
    <t>спортивные костюмы женские лето</t>
  </si>
  <si>
    <t>тоника 8</t>
  </si>
  <si>
    <t>наушники беспроводные jbl 510</t>
  </si>
  <si>
    <t>graffitimarket</t>
  </si>
  <si>
    <t>шапка спорт</t>
  </si>
  <si>
    <t>estel curex classic</t>
  </si>
  <si>
    <t>остин шорты женские</t>
  </si>
  <si>
    <t>mastrum</t>
  </si>
  <si>
    <t>домофон визит</t>
  </si>
  <si>
    <t>52587749</t>
  </si>
  <si>
    <t>resser denim fabric</t>
  </si>
  <si>
    <t xml:space="preserve">красный лак </t>
  </si>
  <si>
    <t>s20 samsung</t>
  </si>
  <si>
    <t>паровоз на батарейках</t>
  </si>
  <si>
    <t>carpet room</t>
  </si>
  <si>
    <t>бензо тример</t>
  </si>
  <si>
    <t>пол макги</t>
  </si>
  <si>
    <t>райский сад первой любви</t>
  </si>
  <si>
    <t>инклинометр</t>
  </si>
  <si>
    <t>книга the телки</t>
  </si>
  <si>
    <t>noreva лосьон</t>
  </si>
  <si>
    <t>покрывало мрамор</t>
  </si>
  <si>
    <t>слипоны женские замшевые</t>
  </si>
  <si>
    <t>вечерние сумки</t>
  </si>
  <si>
    <t>белое мужское поло</t>
  </si>
  <si>
    <t>yourbox босоножки</t>
  </si>
  <si>
    <t>сыворотка kapous professional</t>
  </si>
  <si>
    <t>белые пакеты</t>
  </si>
  <si>
    <t xml:space="preserve">шины летние r13 </t>
  </si>
  <si>
    <t>три девочки</t>
  </si>
  <si>
    <t>платье женское летнее большие размеры</t>
  </si>
  <si>
    <t>чехол на 10 honor</t>
  </si>
  <si>
    <t>26982337</t>
  </si>
  <si>
    <t>костюм женский фиолетовый</t>
  </si>
  <si>
    <t>клипсы на соски</t>
  </si>
  <si>
    <t>костюм с шертами</t>
  </si>
  <si>
    <t>туфли женские на платформе осенние</t>
  </si>
  <si>
    <t>грунтовка аэрозоль</t>
  </si>
  <si>
    <t>гучи очки</t>
  </si>
  <si>
    <t>buono женский</t>
  </si>
  <si>
    <t>шелтер</t>
  </si>
  <si>
    <t>купальники женские больших размеров слитные</t>
  </si>
  <si>
    <t>гламурики</t>
  </si>
  <si>
    <t>квокка</t>
  </si>
  <si>
    <t>силиконовый венчик</t>
  </si>
  <si>
    <t>желтые колготки женские</t>
  </si>
  <si>
    <t>vgt лак</t>
  </si>
  <si>
    <t>оди</t>
  </si>
  <si>
    <t>manyo blackhead</t>
  </si>
  <si>
    <t>джинсы.</t>
  </si>
  <si>
    <t>блейк пирс</t>
  </si>
  <si>
    <t>кожаные мужские туфли</t>
  </si>
  <si>
    <t>чехол samsung j4 plus</t>
  </si>
  <si>
    <t>скатерть на стол 120х150</t>
  </si>
  <si>
    <t>oriatique</t>
  </si>
  <si>
    <t>одноразовые трубочки</t>
  </si>
  <si>
    <t>пенокартон 3 мм</t>
  </si>
  <si>
    <t xml:space="preserve">мыло натуральное </t>
  </si>
  <si>
    <t>50601465</t>
  </si>
  <si>
    <t>спин</t>
  </si>
  <si>
    <t>очки женские модные</t>
  </si>
  <si>
    <t>бамбуковое волокно</t>
  </si>
  <si>
    <t>xiaomi mi 11 lite 5g чехол</t>
  </si>
  <si>
    <t>бровекто таблетки</t>
  </si>
  <si>
    <t>sensido</t>
  </si>
  <si>
    <t xml:space="preserve">брит </t>
  </si>
  <si>
    <t>43814872</t>
  </si>
  <si>
    <t>картридж vinci</t>
  </si>
  <si>
    <t>3d открытка</t>
  </si>
  <si>
    <t>бусы из шпинели</t>
  </si>
  <si>
    <t>gremlin</t>
  </si>
  <si>
    <t>косметика тропикано</t>
  </si>
  <si>
    <t>пополнение ps</t>
  </si>
  <si>
    <t>white spirit</t>
  </si>
  <si>
    <t>доктор тен</t>
  </si>
  <si>
    <t>матрас 160х70</t>
  </si>
  <si>
    <t>это же ребенок дмитриева</t>
  </si>
  <si>
    <t>розмарина масло</t>
  </si>
  <si>
    <t>varisan</t>
  </si>
  <si>
    <t>11621435</t>
  </si>
  <si>
    <t>тетради 96 листов в клетку</t>
  </si>
  <si>
    <t>костюм летний с брюками</t>
  </si>
  <si>
    <t>26449919</t>
  </si>
  <si>
    <t>кроп топ корсет</t>
  </si>
  <si>
    <t>предание олимпа</t>
  </si>
  <si>
    <t>маркеры 100 цветов</t>
  </si>
  <si>
    <t>джойстик playstation 4</t>
  </si>
  <si>
    <t>скатерть 300 на 150</t>
  </si>
  <si>
    <t>часы мужские цифровые</t>
  </si>
  <si>
    <t>электровелосипед kuga v1</t>
  </si>
  <si>
    <t>чехол на телефон виво</t>
  </si>
  <si>
    <t>плащ рыбацкий мужской</t>
  </si>
  <si>
    <t>santini</t>
  </si>
  <si>
    <t>витамин б1</t>
  </si>
  <si>
    <t>дюстра</t>
  </si>
  <si>
    <t>толстовка quiksilver</t>
  </si>
  <si>
    <t xml:space="preserve">футболка с бабочками </t>
  </si>
  <si>
    <t>покрывало tango</t>
  </si>
  <si>
    <t>quick</t>
  </si>
  <si>
    <t>46097100</t>
  </si>
  <si>
    <t>о чем молчат ласточки</t>
  </si>
  <si>
    <t>миксер механический</t>
  </si>
  <si>
    <t>цепочка с буквами</t>
  </si>
  <si>
    <t>трикотажный костюм тройка</t>
  </si>
  <si>
    <t>семена мак</t>
  </si>
  <si>
    <t>charon baby plus сменные панели</t>
  </si>
  <si>
    <t>61071173</t>
  </si>
  <si>
    <t>костюм nike спортивный женский</t>
  </si>
  <si>
    <t>коробки икеа</t>
  </si>
  <si>
    <t xml:space="preserve">тимоти шаламе </t>
  </si>
  <si>
    <t>тканиссимо</t>
  </si>
  <si>
    <t>носки calvin</t>
  </si>
  <si>
    <t>кроксы женские черные</t>
  </si>
  <si>
    <t>обои желтого цвета</t>
  </si>
  <si>
    <t>защита ушей</t>
  </si>
  <si>
    <t>бумеранг из дерева</t>
  </si>
  <si>
    <t>белатон</t>
  </si>
  <si>
    <t>allmax</t>
  </si>
  <si>
    <t>кукла фигуристка</t>
  </si>
  <si>
    <t>обои элизиум</t>
  </si>
  <si>
    <t>туфли belwest</t>
  </si>
  <si>
    <t>61264149</t>
  </si>
  <si>
    <t>tutti</t>
  </si>
  <si>
    <t>корейские продукты токпокки</t>
  </si>
  <si>
    <t>лада приора аксессуары</t>
  </si>
  <si>
    <t>коем с мочевиной</t>
  </si>
  <si>
    <t>кастрюли гурман</t>
  </si>
  <si>
    <t>наклейка акула</t>
  </si>
  <si>
    <t>сигнальный жилет с карманами</t>
  </si>
  <si>
    <t>полотенце пештемаль</t>
  </si>
  <si>
    <t>заколка единорог</t>
  </si>
  <si>
    <t>дана капли</t>
  </si>
  <si>
    <t>бусы жемчужные</t>
  </si>
  <si>
    <t>lakme teknia</t>
  </si>
  <si>
    <t>аппарат с игрушками</t>
  </si>
  <si>
    <t>dtmskin</t>
  </si>
  <si>
    <t>босоножки enjoin</t>
  </si>
  <si>
    <t>чехол на samsung s21 plus</t>
  </si>
  <si>
    <t>kamy</t>
  </si>
  <si>
    <t>white musk духи</t>
  </si>
  <si>
    <t>значки с геншин</t>
  </si>
  <si>
    <t>68889533</t>
  </si>
  <si>
    <t>магнит магазин</t>
  </si>
  <si>
    <t xml:space="preserve">шорты в клетку </t>
  </si>
  <si>
    <t>xiaomi type c</t>
  </si>
  <si>
    <t>термонаклейки на одежду надпись</t>
  </si>
  <si>
    <t>планшет рисуем шнурком</t>
  </si>
  <si>
    <t>30305266</t>
  </si>
  <si>
    <t>зайцы на пасху</t>
  </si>
  <si>
    <t>матроник</t>
  </si>
  <si>
    <t>mac safe</t>
  </si>
  <si>
    <t>платье женское из муслина</t>
  </si>
  <si>
    <t>массажер бабочка</t>
  </si>
  <si>
    <t>ck in2u</t>
  </si>
  <si>
    <t>купальник infinity</t>
  </si>
  <si>
    <t>кроссовки тканевые мужские</t>
  </si>
  <si>
    <t>farb</t>
  </si>
  <si>
    <t>наклейка дети</t>
  </si>
  <si>
    <t>леовит капучино</t>
  </si>
  <si>
    <t>водолазка через палец</t>
  </si>
  <si>
    <t>разделители а4</t>
  </si>
  <si>
    <t>женский спортивный летний костюм</t>
  </si>
  <si>
    <t>кружка мальчику</t>
  </si>
  <si>
    <t>шар игрушка</t>
  </si>
  <si>
    <t>проплан деликат</t>
  </si>
  <si>
    <t>остров сахалин</t>
  </si>
  <si>
    <t>bocsh</t>
  </si>
  <si>
    <t>ново пассит</t>
  </si>
  <si>
    <t>сок облепиховый</t>
  </si>
  <si>
    <t>ellcora платье</t>
  </si>
  <si>
    <t>трусы эротические мужские</t>
  </si>
  <si>
    <t>meow one</t>
  </si>
  <si>
    <t>увлажнитель воздуха воздуха</t>
  </si>
  <si>
    <t>million pauline тушь</t>
  </si>
  <si>
    <t>лейка с пропеллером</t>
  </si>
  <si>
    <t>жилет incity</t>
  </si>
  <si>
    <t>62198398</t>
  </si>
  <si>
    <t>камаз 5490</t>
  </si>
  <si>
    <t>накладка на макбук</t>
  </si>
  <si>
    <t>шарики 5 дюймов</t>
  </si>
  <si>
    <t>свитшот adidas женский</t>
  </si>
  <si>
    <t>велосипед полесье</t>
  </si>
  <si>
    <t>серьги под старину</t>
  </si>
  <si>
    <t>светильник надпись</t>
  </si>
  <si>
    <t>gabbiano</t>
  </si>
  <si>
    <t>топ тыое</t>
  </si>
  <si>
    <t>карика и вали</t>
  </si>
  <si>
    <t>антиперспиранты</t>
  </si>
  <si>
    <t>мохнатый плед</t>
  </si>
  <si>
    <t>kapok</t>
  </si>
  <si>
    <t xml:space="preserve">мелок </t>
  </si>
  <si>
    <t>после инсульта</t>
  </si>
  <si>
    <t>полка сетка</t>
  </si>
  <si>
    <t>шланг поливочный 1/2</t>
  </si>
  <si>
    <t>levis джинсовка</t>
  </si>
  <si>
    <t>припуски</t>
  </si>
  <si>
    <t>ортез на большой палец руки</t>
  </si>
  <si>
    <t>слизарин</t>
  </si>
  <si>
    <t>платье женское летне</t>
  </si>
  <si>
    <t>хонор 8 а чехол</t>
  </si>
  <si>
    <t>клоун игрушка</t>
  </si>
  <si>
    <t>актиферт гино</t>
  </si>
  <si>
    <t>ведро 7 литров</t>
  </si>
  <si>
    <t>менажницы фарфор</t>
  </si>
  <si>
    <t>анальный гель</t>
  </si>
  <si>
    <t>риммер</t>
  </si>
  <si>
    <t xml:space="preserve">топ без рукавов </t>
  </si>
  <si>
    <t>пушистые нитки</t>
  </si>
  <si>
    <t>брелок рыба</t>
  </si>
  <si>
    <t>горшок ikea</t>
  </si>
  <si>
    <t>divage selfie queen</t>
  </si>
  <si>
    <t>плейстейшен 4 приставка</t>
  </si>
  <si>
    <t>manly pro dream skin</t>
  </si>
  <si>
    <t>белорусский флаг</t>
  </si>
  <si>
    <t>от брызг</t>
  </si>
  <si>
    <t>женские белые туфли</t>
  </si>
  <si>
    <t>pasionaria шторы интерьерные</t>
  </si>
  <si>
    <t>ободок на свадьбу</t>
  </si>
  <si>
    <t>тюль 250 на 300</t>
  </si>
  <si>
    <t>reno</t>
  </si>
  <si>
    <t>оли</t>
  </si>
  <si>
    <t>автоигрушка</t>
  </si>
  <si>
    <t>подарки в сад</t>
  </si>
  <si>
    <t>приморский кондитер конфеты</t>
  </si>
  <si>
    <t xml:space="preserve">зип кофты </t>
  </si>
  <si>
    <t>oddwood</t>
  </si>
  <si>
    <t>простые лабиринты</t>
  </si>
  <si>
    <t>масло черной смородины</t>
  </si>
  <si>
    <t>рюкзак гуччи</t>
  </si>
  <si>
    <t>сумка baellerry</t>
  </si>
  <si>
    <t>таблетки от аппетита</t>
  </si>
  <si>
    <t>охотничье ружье</t>
  </si>
  <si>
    <t>чехол xiaomi mi a2</t>
  </si>
  <si>
    <t>magnum cd</t>
  </si>
  <si>
    <t>брелок телец</t>
  </si>
  <si>
    <t>платье летнее манго</t>
  </si>
  <si>
    <t>кросовки рибук</t>
  </si>
  <si>
    <t xml:space="preserve">samsung s10 </t>
  </si>
  <si>
    <t>пирсинг титановый</t>
  </si>
  <si>
    <t xml:space="preserve">vetta </t>
  </si>
  <si>
    <t>скотч 150 метров</t>
  </si>
  <si>
    <t xml:space="preserve">мотыга </t>
  </si>
  <si>
    <t xml:space="preserve">басма </t>
  </si>
  <si>
    <t xml:space="preserve">вазилин </t>
  </si>
  <si>
    <t>miki</t>
  </si>
  <si>
    <t>nike сумки и рюкзаки</t>
  </si>
  <si>
    <t>светильники прикроватные</t>
  </si>
  <si>
    <t>мир сумок</t>
  </si>
  <si>
    <t>42395175</t>
  </si>
  <si>
    <t>спонжы</t>
  </si>
  <si>
    <t>рашгард женский на молнии</t>
  </si>
  <si>
    <t>мики маус обувь</t>
  </si>
  <si>
    <t>рыболовное ведро</t>
  </si>
  <si>
    <t>черные женские штаны</t>
  </si>
  <si>
    <t>защитное стекло на самсунг м 31</t>
  </si>
  <si>
    <t>банки 0,5</t>
  </si>
  <si>
    <t>офисные костюмы женские брючные</t>
  </si>
  <si>
    <t>борцовский костюм</t>
  </si>
  <si>
    <t>l love shopping</t>
  </si>
  <si>
    <t>cartoon dogs</t>
  </si>
  <si>
    <t xml:space="preserve"> стилус</t>
  </si>
  <si>
    <t xml:space="preserve">наклейки на лицо </t>
  </si>
  <si>
    <t>fujitrabuco</t>
  </si>
  <si>
    <t>deoproce spf</t>
  </si>
  <si>
    <t>чехол на телефон iphone 6s plus</t>
  </si>
  <si>
    <t>philips one blade насадки</t>
  </si>
  <si>
    <t>остин мужские брюки</t>
  </si>
  <si>
    <t>штора в дверной проем</t>
  </si>
  <si>
    <t>тапочки в сеточку</t>
  </si>
  <si>
    <t>юрий на льду</t>
  </si>
  <si>
    <t xml:space="preserve">платье летнее женское белое </t>
  </si>
  <si>
    <t>защитное стекло редми 9 т</t>
  </si>
  <si>
    <t>57223099</t>
  </si>
  <si>
    <t>пеньар</t>
  </si>
  <si>
    <t>levis брюки</t>
  </si>
  <si>
    <t>против собак</t>
  </si>
  <si>
    <t xml:space="preserve">от накипи </t>
  </si>
  <si>
    <t>шампунь луковый 911</t>
  </si>
  <si>
    <t>сапоги из полиуретана</t>
  </si>
  <si>
    <t xml:space="preserve">колготки телесные </t>
  </si>
  <si>
    <t>набор бокалов 6 шт</t>
  </si>
  <si>
    <t>планшет световой</t>
  </si>
  <si>
    <t>костюмы летние женские большие</t>
  </si>
  <si>
    <t>игра какашка</t>
  </si>
  <si>
    <t>колпачки на ножки стульев</t>
  </si>
  <si>
    <t>памперс5</t>
  </si>
  <si>
    <t>подушка иваново</t>
  </si>
  <si>
    <t>праздничное женское платье</t>
  </si>
  <si>
    <t>семена табак</t>
  </si>
  <si>
    <t>одежда из 90</t>
  </si>
  <si>
    <t>ресфедер</t>
  </si>
  <si>
    <t>satoshi набор посуды</t>
  </si>
  <si>
    <t>мужские кросовки reebok</t>
  </si>
  <si>
    <t>печенье 2 кг</t>
  </si>
  <si>
    <t>насос аквариумный</t>
  </si>
  <si>
    <t>резиновые сапоги lassie</t>
  </si>
  <si>
    <t>мерные ложечки</t>
  </si>
  <si>
    <t>marymod</t>
  </si>
  <si>
    <t>мундроп</t>
  </si>
  <si>
    <t>женские велосипеды</t>
  </si>
  <si>
    <t>юбки офисные</t>
  </si>
  <si>
    <t>apple смартфон</t>
  </si>
  <si>
    <t>ariel масло ши</t>
  </si>
  <si>
    <t>скатерть 260х150 см</t>
  </si>
  <si>
    <t>таро колода</t>
  </si>
  <si>
    <t>хсиоми</t>
  </si>
  <si>
    <t>батут  с сеткой</t>
  </si>
  <si>
    <t>shishkishop</t>
  </si>
  <si>
    <t>кожанка на мальчика</t>
  </si>
  <si>
    <t>maxx</t>
  </si>
  <si>
    <t>хайлайтер с блестками</t>
  </si>
  <si>
    <t>bbq соус</t>
  </si>
  <si>
    <t>эко сумки</t>
  </si>
  <si>
    <t xml:space="preserve">бангли бу </t>
  </si>
  <si>
    <t>газонокосилка makita</t>
  </si>
  <si>
    <t>gjluepybrb</t>
  </si>
  <si>
    <t>люстра воздушный шар</t>
  </si>
  <si>
    <t>sepi cat</t>
  </si>
  <si>
    <t>длинные типсы</t>
  </si>
  <si>
    <t>акыда</t>
  </si>
  <si>
    <t>reniola</t>
  </si>
  <si>
    <t>спортивное питание one</t>
  </si>
  <si>
    <t>пневматический пистолет borner</t>
  </si>
  <si>
    <t>вскрытие</t>
  </si>
  <si>
    <t>кроссовки летние женские сетка</t>
  </si>
  <si>
    <t>29689902</t>
  </si>
  <si>
    <t>245826058</t>
  </si>
  <si>
    <t>champions</t>
  </si>
  <si>
    <t xml:space="preserve">джордж фридман </t>
  </si>
  <si>
    <t>модем huawei</t>
  </si>
  <si>
    <t>фетр 2 мм</t>
  </si>
  <si>
    <t>насадка на швабру с отжимом</t>
  </si>
  <si>
    <t>голубое платье в горох</t>
  </si>
  <si>
    <t>17014904</t>
  </si>
  <si>
    <t>т2</t>
  </si>
  <si>
    <t>джемпер больших размеров женский</t>
  </si>
  <si>
    <t>ботильоны в сеточку</t>
  </si>
  <si>
    <t>раптор игрушка</t>
  </si>
  <si>
    <t>наборы трусов женские</t>
  </si>
  <si>
    <t xml:space="preserve">белый плед </t>
  </si>
  <si>
    <t>mobil1</t>
  </si>
  <si>
    <t>кофе варламов</t>
  </si>
  <si>
    <t>60385042</t>
  </si>
  <si>
    <t>menghi обувь</t>
  </si>
  <si>
    <t>умка шампунь</t>
  </si>
  <si>
    <t xml:space="preserve">юбка плисе </t>
  </si>
  <si>
    <t>карточки txt</t>
  </si>
  <si>
    <t>платье женское миди с разрезом</t>
  </si>
  <si>
    <t>дисплей на xiaomi</t>
  </si>
  <si>
    <t>adidas кроссовки летние</t>
  </si>
  <si>
    <t>детский домашний костюм</t>
  </si>
  <si>
    <t>шторы велюр синие</t>
  </si>
  <si>
    <t>сапоги эва утепленные</t>
  </si>
  <si>
    <t>рассады</t>
  </si>
  <si>
    <t>автомобильный навигатор</t>
  </si>
  <si>
    <t>резинки желтые</t>
  </si>
  <si>
    <t xml:space="preserve">топ классический </t>
  </si>
  <si>
    <t>держатель в туалет</t>
  </si>
  <si>
    <t>светодиодные противотуманные фары</t>
  </si>
  <si>
    <t>ezcandle</t>
  </si>
  <si>
    <t xml:space="preserve">воск гранулы </t>
  </si>
  <si>
    <t>футболки guess мужские</t>
  </si>
  <si>
    <t>мускус белый</t>
  </si>
  <si>
    <t xml:space="preserve">шампунь tresemme </t>
  </si>
  <si>
    <t xml:space="preserve">сумка pinko </t>
  </si>
  <si>
    <t>скетчуб</t>
  </si>
  <si>
    <t>supertzar</t>
  </si>
  <si>
    <t>гринвей чай</t>
  </si>
  <si>
    <t>waterdent жидкость ирригатор</t>
  </si>
  <si>
    <t>70791035</t>
  </si>
  <si>
    <t xml:space="preserve">люстра в спальню </t>
  </si>
  <si>
    <t>длиногубцы</t>
  </si>
  <si>
    <t>45511709</t>
  </si>
  <si>
    <t>армавискон</t>
  </si>
  <si>
    <t>perfect house</t>
  </si>
  <si>
    <t>остин девочки</t>
  </si>
  <si>
    <t>милые колечки</t>
  </si>
  <si>
    <t>zara шорты</t>
  </si>
  <si>
    <t>gles</t>
  </si>
  <si>
    <t>royal marina</t>
  </si>
  <si>
    <t xml:space="preserve">рюкзак кожаный мужской </t>
  </si>
  <si>
    <t>серги змейки</t>
  </si>
  <si>
    <t>lefard посуда котики</t>
  </si>
  <si>
    <t>desheli</t>
  </si>
  <si>
    <t>тушь saem</t>
  </si>
  <si>
    <t>светодиодные ленты в машину</t>
  </si>
  <si>
    <t>аксессуары серьги</t>
  </si>
  <si>
    <t xml:space="preserve">ремень женский черный </t>
  </si>
  <si>
    <t>семена моркови драже</t>
  </si>
  <si>
    <t xml:space="preserve">1 рубль </t>
  </si>
  <si>
    <t>печенье утреннее</t>
  </si>
  <si>
    <t>хромка</t>
  </si>
  <si>
    <t xml:space="preserve">оникс </t>
  </si>
  <si>
    <t>filgrand</t>
  </si>
  <si>
    <t>значки мем</t>
  </si>
  <si>
    <t>62629243</t>
  </si>
  <si>
    <t>таро гранд люкс</t>
  </si>
  <si>
    <t>вышивка крестом пасха</t>
  </si>
  <si>
    <t>endorfin</t>
  </si>
  <si>
    <t>колонку</t>
  </si>
  <si>
    <t>mazari набор маркеров</t>
  </si>
  <si>
    <t>chocolatier</t>
  </si>
  <si>
    <t>платье танцевальные</t>
  </si>
  <si>
    <t>ketroy</t>
  </si>
  <si>
    <t>таро монара</t>
  </si>
  <si>
    <t>защитное стекло на honor 8 lite</t>
  </si>
  <si>
    <t>macbook air 13 case</t>
  </si>
  <si>
    <t>revolution up make</t>
  </si>
  <si>
    <t>12058274</t>
  </si>
  <si>
    <t>широкие женские шорты</t>
  </si>
  <si>
    <t>color джинс</t>
  </si>
  <si>
    <t>платье рваное</t>
  </si>
  <si>
    <t>модельки автомобилей</t>
  </si>
  <si>
    <t>юбка преппи</t>
  </si>
  <si>
    <t>женский спортивный костюм велюровый</t>
  </si>
  <si>
    <t xml:space="preserve">кофта поло </t>
  </si>
  <si>
    <t>детокс питание</t>
  </si>
  <si>
    <t>кроссовки можные</t>
  </si>
  <si>
    <t>39749991</t>
  </si>
  <si>
    <t>46698887</t>
  </si>
  <si>
    <t>драже maltesers</t>
  </si>
  <si>
    <t xml:space="preserve">курапрокс </t>
  </si>
  <si>
    <t>перец сладкий</t>
  </si>
  <si>
    <t>швабра pioneer</t>
  </si>
  <si>
    <t>tn1075</t>
  </si>
  <si>
    <t>ушакова развитие речи</t>
  </si>
  <si>
    <t>теплые лосины</t>
  </si>
  <si>
    <t xml:space="preserve">5 карманов </t>
  </si>
  <si>
    <t>57932431</t>
  </si>
  <si>
    <t>духовой шкаф встраиваемый независимый</t>
  </si>
  <si>
    <t>yokosun econom</t>
  </si>
  <si>
    <t>пенка tonymoly</t>
  </si>
  <si>
    <t>полистерол</t>
  </si>
  <si>
    <t>трубка капельного полива</t>
  </si>
  <si>
    <t xml:space="preserve">хадунки </t>
  </si>
  <si>
    <t>жизнь пророка мухаммада</t>
  </si>
  <si>
    <t>ручка кпп лада</t>
  </si>
  <si>
    <t>41001940</t>
  </si>
  <si>
    <t>черный рюкзак женский кожаный</t>
  </si>
  <si>
    <t>чехол honor 6a</t>
  </si>
  <si>
    <t>бумага 4 а</t>
  </si>
  <si>
    <t>электогриль</t>
  </si>
  <si>
    <t>шар фольга цифра</t>
  </si>
  <si>
    <t>запчасти ваз 2114</t>
  </si>
  <si>
    <t>обувь на тракторной подошве</t>
  </si>
  <si>
    <t>колготки женские teatro</t>
  </si>
  <si>
    <t>таро с котами</t>
  </si>
  <si>
    <t>сумка под змею</t>
  </si>
  <si>
    <t>крем tlm</t>
  </si>
  <si>
    <t>blithe сыворотка</t>
  </si>
  <si>
    <t>лоферы мужские замша</t>
  </si>
  <si>
    <t>westranger</t>
  </si>
  <si>
    <t>маркеры двусторонние 48</t>
  </si>
  <si>
    <t xml:space="preserve">пума кеды </t>
  </si>
  <si>
    <t>машины каталки</t>
  </si>
  <si>
    <t>littel sammy</t>
  </si>
  <si>
    <t>крем shiseido</t>
  </si>
  <si>
    <t>venum ufc</t>
  </si>
  <si>
    <t>стучалка забивалка</t>
  </si>
  <si>
    <t>кроссовки мужские cat</t>
  </si>
  <si>
    <t>столы письменные</t>
  </si>
  <si>
    <t>кружка басик</t>
  </si>
  <si>
    <t>wartosin</t>
  </si>
  <si>
    <t xml:space="preserve">худи твое мужское </t>
  </si>
  <si>
    <t>ipone 11</t>
  </si>
  <si>
    <t xml:space="preserve">вобензим </t>
  </si>
  <si>
    <t>gel-contend 7</t>
  </si>
  <si>
    <t>браслетв</t>
  </si>
  <si>
    <t>urban two</t>
  </si>
  <si>
    <t>sve tekst</t>
  </si>
  <si>
    <t>shop joy</t>
  </si>
  <si>
    <t>mincer</t>
  </si>
  <si>
    <t xml:space="preserve">страйкбольное оружие </t>
  </si>
  <si>
    <t>пеленка трансформер</t>
  </si>
  <si>
    <t>восстань и убей первым</t>
  </si>
  <si>
    <t>lovetex</t>
  </si>
  <si>
    <t>ночник букет</t>
  </si>
  <si>
    <t>синдер и элла</t>
  </si>
  <si>
    <t>чехол на самсунг гелекси а12</t>
  </si>
  <si>
    <t>машина каток</t>
  </si>
  <si>
    <t>саторисан</t>
  </si>
  <si>
    <t>tda 7850</t>
  </si>
  <si>
    <t>костюмы мужские свадебные</t>
  </si>
  <si>
    <t xml:space="preserve">широкие штаны в клетку </t>
  </si>
  <si>
    <t>miko крем</t>
  </si>
  <si>
    <t xml:space="preserve">нутрилон пепти гастро </t>
  </si>
  <si>
    <t>футболки с авокадо</t>
  </si>
  <si>
    <t>экстракт гуараны</t>
  </si>
  <si>
    <t>3904657</t>
  </si>
  <si>
    <t>smalta</t>
  </si>
  <si>
    <t>clever футболки</t>
  </si>
  <si>
    <t>кроссовки bugatti</t>
  </si>
  <si>
    <t>m31</t>
  </si>
  <si>
    <t>proplanet</t>
  </si>
  <si>
    <t>формула инструм</t>
  </si>
  <si>
    <t>пат</t>
  </si>
  <si>
    <t>жакет женский с коротким рукавом</t>
  </si>
  <si>
    <t>страны и столицы</t>
  </si>
  <si>
    <t>пальо</t>
  </si>
  <si>
    <t>игрушки 10 лет</t>
  </si>
  <si>
    <t xml:space="preserve">наследник </t>
  </si>
  <si>
    <t>lened</t>
  </si>
  <si>
    <t>бокал вина</t>
  </si>
  <si>
    <t>30030535</t>
  </si>
  <si>
    <t>динозавр на пульте</t>
  </si>
  <si>
    <t xml:space="preserve">корсет ремень </t>
  </si>
  <si>
    <t>57853454</t>
  </si>
  <si>
    <t>диспенсеры кухонные белого цвета</t>
  </si>
  <si>
    <t>фукс</t>
  </si>
  <si>
    <t>mirrola</t>
  </si>
  <si>
    <t>дезодорант кремовый</t>
  </si>
  <si>
    <t xml:space="preserve">картина по номерам гарри поттер </t>
  </si>
  <si>
    <t>ipega геймпад</t>
  </si>
  <si>
    <t>шары малышарики</t>
  </si>
  <si>
    <t>камтекс мотылек</t>
  </si>
  <si>
    <t xml:space="preserve">трансмиссионное масло </t>
  </si>
  <si>
    <t>чехол xiaomi 9t</t>
  </si>
  <si>
    <t xml:space="preserve">сумка кросс </t>
  </si>
  <si>
    <t>штора 270</t>
  </si>
  <si>
    <t>66345833</t>
  </si>
  <si>
    <t>чагинтон</t>
  </si>
  <si>
    <t>брюки женские 60 размер</t>
  </si>
  <si>
    <t>midnight bloom</t>
  </si>
  <si>
    <t>обувь hello kitty</t>
  </si>
  <si>
    <t>vagabond сандалии</t>
  </si>
  <si>
    <t>чемодан на колесах размер l</t>
  </si>
  <si>
    <t>комплект одежды mayoral</t>
  </si>
  <si>
    <t>travel around the world</t>
  </si>
  <si>
    <t>последний свидетель</t>
  </si>
  <si>
    <t>мужской спортивный костюм тройка</t>
  </si>
  <si>
    <t>gefest духовой шкаф</t>
  </si>
  <si>
    <t>боди карсет</t>
  </si>
  <si>
    <t xml:space="preserve">топы с рукавами </t>
  </si>
  <si>
    <t>motul 300v</t>
  </si>
  <si>
    <t>рпл</t>
  </si>
  <si>
    <t xml:space="preserve">honor наушники </t>
  </si>
  <si>
    <t>polisa шапка</t>
  </si>
  <si>
    <t>кроссовки белые денские</t>
  </si>
  <si>
    <t>honor band 3 ремешок</t>
  </si>
  <si>
    <t>41949188</t>
  </si>
  <si>
    <t xml:space="preserve"> clever</t>
  </si>
  <si>
    <t>сила мгновенных решений</t>
  </si>
  <si>
    <t>окислитель индола</t>
  </si>
  <si>
    <t>air wick botanica</t>
  </si>
  <si>
    <t>ремешок на часы касио</t>
  </si>
  <si>
    <t xml:space="preserve">плед черный </t>
  </si>
  <si>
    <t>tulle колготки</t>
  </si>
  <si>
    <t>лосины на мальчика</t>
  </si>
  <si>
    <t>стекло в ванную</t>
  </si>
  <si>
    <t>комплект топ и велосипедки</t>
  </si>
  <si>
    <t xml:space="preserve">милый во франксе </t>
  </si>
  <si>
    <t>38977317</t>
  </si>
  <si>
    <t>lador scalp scaling spa</t>
  </si>
  <si>
    <t xml:space="preserve"> apple watch</t>
  </si>
  <si>
    <t>жалюзи на окна 50</t>
  </si>
  <si>
    <t>венки из цветов</t>
  </si>
  <si>
    <t>dell inspiron</t>
  </si>
  <si>
    <t xml:space="preserve">толстовка без капюшона </t>
  </si>
  <si>
    <t>чистотел пудра</t>
  </si>
  <si>
    <t>mango kids демисезон</t>
  </si>
  <si>
    <t>кроссовки  женские летние</t>
  </si>
  <si>
    <t>little sammy красота</t>
  </si>
  <si>
    <t>syoss термозащита</t>
  </si>
  <si>
    <t>67057698</t>
  </si>
  <si>
    <t>avon always</t>
  </si>
  <si>
    <t>zepro 5w40</t>
  </si>
  <si>
    <t>буриме</t>
  </si>
  <si>
    <t>21200435</t>
  </si>
  <si>
    <t>ловушка от комаров</t>
  </si>
  <si>
    <t>14410349</t>
  </si>
  <si>
    <t>бвр</t>
  </si>
  <si>
    <t>каша царь</t>
  </si>
  <si>
    <t>штаны детские летние</t>
  </si>
  <si>
    <t>вип</t>
  </si>
  <si>
    <t>14522048</t>
  </si>
  <si>
    <t>рюкзак кроватка</t>
  </si>
  <si>
    <t>орбит без сахара</t>
  </si>
  <si>
    <t>oral b junior</t>
  </si>
  <si>
    <t xml:space="preserve">костюм с начесом </t>
  </si>
  <si>
    <t>70528936</t>
  </si>
  <si>
    <t>altezza</t>
  </si>
  <si>
    <t>crocss</t>
  </si>
  <si>
    <t>цвет электрик</t>
  </si>
  <si>
    <t>косметика maybelline new york</t>
  </si>
  <si>
    <t>бутылка дозатор</t>
  </si>
  <si>
    <t>сапоги еврозима женские</t>
  </si>
  <si>
    <t>манга романтика</t>
  </si>
  <si>
    <t>фенебут</t>
  </si>
  <si>
    <t>кроссовки труссарди</t>
  </si>
  <si>
    <t>парфюм shaik</t>
  </si>
  <si>
    <t>xiaomi redmi note 11 pro 5g</t>
  </si>
  <si>
    <t>вологодское варенье</t>
  </si>
  <si>
    <t>очки солн</t>
  </si>
  <si>
    <t>набор кухонных предметов</t>
  </si>
  <si>
    <t>газовый баллон следопыт</t>
  </si>
  <si>
    <t>картина по алмазам</t>
  </si>
  <si>
    <t>олион</t>
  </si>
  <si>
    <t>жижа hotspot</t>
  </si>
  <si>
    <t>фотоальбом ручной работы</t>
  </si>
  <si>
    <t>csupo</t>
  </si>
  <si>
    <t>лыжный тренировочный костюм</t>
  </si>
  <si>
    <t>sanyidin</t>
  </si>
  <si>
    <t>испаритель на smok novo 4</t>
  </si>
  <si>
    <t>чехол на диван жаккард</t>
  </si>
  <si>
    <t>white river</t>
  </si>
  <si>
    <t>reebok royal glide кроссовки</t>
  </si>
  <si>
    <t>лосины женские укороченные</t>
  </si>
  <si>
    <t>l'oreal paradise</t>
  </si>
  <si>
    <t>33869756</t>
  </si>
  <si>
    <t>скелет человека большой</t>
  </si>
  <si>
    <t>трусы мужские кружевные</t>
  </si>
  <si>
    <t>сыворотка с трюфелем</t>
  </si>
  <si>
    <t>большие размеры туники женские</t>
  </si>
  <si>
    <t>testo</t>
  </si>
  <si>
    <t>свечка на торт 5</t>
  </si>
  <si>
    <t>сени трусы</t>
  </si>
  <si>
    <t>будо маты</t>
  </si>
  <si>
    <t>пасхальные композиции</t>
  </si>
  <si>
    <t>tecno camon 15 air чехол</t>
  </si>
  <si>
    <t>дженси</t>
  </si>
  <si>
    <t>микраскоп</t>
  </si>
  <si>
    <t>honor view 20 стекло</t>
  </si>
  <si>
    <t>корзинка с ручкой пластик</t>
  </si>
  <si>
    <t>meyle</t>
  </si>
  <si>
    <t>пылесос arnica</t>
  </si>
  <si>
    <t>токсидонт</t>
  </si>
  <si>
    <t>обувь в роддом</t>
  </si>
  <si>
    <t>очки  солнечные</t>
  </si>
  <si>
    <t>бифитрилак</t>
  </si>
  <si>
    <t>33309002</t>
  </si>
  <si>
    <t>оригинальный чехол на iphone 10</t>
  </si>
  <si>
    <t>эко замша</t>
  </si>
  <si>
    <t>15601542</t>
  </si>
  <si>
    <t>трековый светильник белый</t>
  </si>
  <si>
    <t xml:space="preserve">тампакс </t>
  </si>
  <si>
    <t>бант на выпускной</t>
  </si>
  <si>
    <t>костюм иваново</t>
  </si>
  <si>
    <t>мужские летние брюки классические</t>
  </si>
  <si>
    <t>beaty</t>
  </si>
  <si>
    <t>carolina herrera men</t>
  </si>
  <si>
    <t xml:space="preserve">краска syoss </t>
  </si>
  <si>
    <t>colins толстовка</t>
  </si>
  <si>
    <t>то как мы работаем не работает</t>
  </si>
  <si>
    <t>сабо через палец</t>
  </si>
  <si>
    <t>шапка с цветком</t>
  </si>
  <si>
    <t>джоггеры женские черные</t>
  </si>
  <si>
    <t>защитное стекло на realme 6 pro</t>
  </si>
  <si>
    <t>кеды мики маус</t>
  </si>
  <si>
    <t xml:space="preserve">акцент </t>
  </si>
  <si>
    <t>сабо мюли</t>
  </si>
  <si>
    <t>письма</t>
  </si>
  <si>
    <t>asus роутер</t>
  </si>
  <si>
    <t>стелаж металлический</t>
  </si>
  <si>
    <t>футболка фнаф 9</t>
  </si>
  <si>
    <t>правила продажи</t>
  </si>
  <si>
    <t>gucci кепка</t>
  </si>
  <si>
    <t>бейби</t>
  </si>
  <si>
    <t>рисуй легко</t>
  </si>
  <si>
    <t>разгруз</t>
  </si>
  <si>
    <t>ростов обувь</t>
  </si>
  <si>
    <t xml:space="preserve">носки модные </t>
  </si>
  <si>
    <t>штаны тканевые</t>
  </si>
  <si>
    <t>nerf водный пистолет</t>
  </si>
  <si>
    <t>сваты сериал</t>
  </si>
  <si>
    <t>стакан дорожный</t>
  </si>
  <si>
    <t>чехол xs max кожаный</t>
  </si>
  <si>
    <t>рейзор геншин</t>
  </si>
  <si>
    <t>миньки</t>
  </si>
  <si>
    <t>свитшот мужской на молнии</t>
  </si>
  <si>
    <t>секс-кукла</t>
  </si>
  <si>
    <t>юбка с рисунком</t>
  </si>
  <si>
    <t>плавочки детские</t>
  </si>
  <si>
    <t>люстры в стиле лофт</t>
  </si>
  <si>
    <t>туфли белые женские на устойчивом каблуке</t>
  </si>
  <si>
    <t>полимерный воск aravia</t>
  </si>
  <si>
    <t>чехол на паспорт прозрачный</t>
  </si>
  <si>
    <t>нарезка теста</t>
  </si>
  <si>
    <t>мужские  кроссовки</t>
  </si>
  <si>
    <t>тюль с блеском</t>
  </si>
  <si>
    <t>бусидо кофе</t>
  </si>
  <si>
    <t>поводок и ошейник</t>
  </si>
  <si>
    <t>прохлада</t>
  </si>
  <si>
    <t>красивое постельное белье</t>
  </si>
  <si>
    <t>обувь калипсо</t>
  </si>
  <si>
    <t>собака кусака</t>
  </si>
  <si>
    <t>magicone</t>
  </si>
  <si>
    <t>стекла на телефон</t>
  </si>
  <si>
    <t>набор кондитерских мешков</t>
  </si>
  <si>
    <t>ушм 115</t>
  </si>
  <si>
    <t>футболка huggy wuggy</t>
  </si>
  <si>
    <t>tobot x</t>
  </si>
  <si>
    <t>30030598</t>
  </si>
  <si>
    <t>лего звездные войны мандалорец</t>
  </si>
  <si>
    <t>футболка смешарики</t>
  </si>
  <si>
    <t>половник и шумовка</t>
  </si>
  <si>
    <t>fuck love</t>
  </si>
  <si>
    <t>бьюти коллаген</t>
  </si>
  <si>
    <t>ve</t>
  </si>
  <si>
    <t>чехол черный</t>
  </si>
  <si>
    <t>спортивный костюм сиреневый</t>
  </si>
  <si>
    <t>баретки</t>
  </si>
  <si>
    <t>3325272</t>
  </si>
  <si>
    <t>платье kaftan</t>
  </si>
  <si>
    <t>10168045</t>
  </si>
  <si>
    <t>современные книги</t>
  </si>
  <si>
    <t>dolhe milk</t>
  </si>
  <si>
    <t>наклейки интерьерные на кухню</t>
  </si>
  <si>
    <t>паста из перца</t>
  </si>
  <si>
    <t>женские подследники хлопок</t>
  </si>
  <si>
    <t>шабер маникюрный</t>
  </si>
  <si>
    <t>meries</t>
  </si>
  <si>
    <t>машинка лада веста</t>
  </si>
  <si>
    <t>компрессионный трикотаж 1 класс</t>
  </si>
  <si>
    <t>посуда лимон</t>
  </si>
  <si>
    <t>пиджак эко кожа</t>
  </si>
  <si>
    <t>шапки женские весенние</t>
  </si>
  <si>
    <t>шоппер бсд</t>
  </si>
  <si>
    <t>нож из стандофф танто</t>
  </si>
  <si>
    <t>дефлектор капота лада</t>
  </si>
  <si>
    <t>брюки женские с ломпасами</t>
  </si>
  <si>
    <t>спирит игрушка</t>
  </si>
  <si>
    <t>рок майка</t>
  </si>
  <si>
    <t>лайнер коричневый</t>
  </si>
  <si>
    <t>спецформа</t>
  </si>
  <si>
    <t>iphone max</t>
  </si>
  <si>
    <t>44827996</t>
  </si>
  <si>
    <t>сапоги китайженские замша</t>
  </si>
  <si>
    <t>лева грузовичок игрушка</t>
  </si>
  <si>
    <t>66974452</t>
  </si>
  <si>
    <t>футболки zolla женские</t>
  </si>
  <si>
    <t>желтое боди</t>
  </si>
  <si>
    <t>рубашка колинз</t>
  </si>
  <si>
    <t>личные границы книга</t>
  </si>
  <si>
    <t>турник распорный 150</t>
  </si>
  <si>
    <t>зерно кофе</t>
  </si>
  <si>
    <t>духи genty</t>
  </si>
  <si>
    <t>sumdex</t>
  </si>
  <si>
    <t>лонглсив</t>
  </si>
  <si>
    <t>игерман</t>
  </si>
  <si>
    <t>чумак</t>
  </si>
  <si>
    <t>тушь maybeline</t>
  </si>
  <si>
    <t>аксессуары на iphone 11</t>
  </si>
  <si>
    <t>колготки прочные</t>
  </si>
  <si>
    <t>бейблэйд 4 сезон</t>
  </si>
  <si>
    <t>huawei p40 pro чехол</t>
  </si>
  <si>
    <t>15010337</t>
  </si>
  <si>
    <t>адидас изи 700</t>
  </si>
  <si>
    <t>ostraya roza</t>
  </si>
  <si>
    <t>backing powder</t>
  </si>
  <si>
    <t>шорты женские летние твое</t>
  </si>
  <si>
    <t xml:space="preserve">desert </t>
  </si>
  <si>
    <t>вилка на трюковой самокат</t>
  </si>
  <si>
    <t>58792401</t>
  </si>
  <si>
    <t xml:space="preserve">секрет </t>
  </si>
  <si>
    <t>платье с вышивкой женское</t>
  </si>
  <si>
    <t>база wula</t>
  </si>
  <si>
    <t>ruby red</t>
  </si>
  <si>
    <t>kukmara форма</t>
  </si>
  <si>
    <t>кофе растворимый starbucks</t>
  </si>
  <si>
    <t>себопирокс</t>
  </si>
  <si>
    <t>книги 13+</t>
  </si>
  <si>
    <t>ключ от машины</t>
  </si>
  <si>
    <t>бутсы мужские футбольные адидас</t>
  </si>
  <si>
    <t>ежедневник розовый</t>
  </si>
  <si>
    <t>фоторамка 20 на 30</t>
  </si>
  <si>
    <t>лезвие бритвы ефремов</t>
  </si>
  <si>
    <t>снорклинг</t>
  </si>
  <si>
    <t>41453290</t>
  </si>
  <si>
    <t>рисуем ладошками</t>
  </si>
  <si>
    <t>крем циклим</t>
  </si>
  <si>
    <t>стекло на хонор 10 i</t>
  </si>
  <si>
    <t>concrete</t>
  </si>
  <si>
    <t xml:space="preserve">конверт на выписку весна </t>
  </si>
  <si>
    <t>фигура из гипса</t>
  </si>
  <si>
    <t>поп сокет stars brawl</t>
  </si>
  <si>
    <t>кружка лапка</t>
  </si>
  <si>
    <t>накитка</t>
  </si>
  <si>
    <t>женские плащи большие размеры</t>
  </si>
  <si>
    <t>hamy</t>
  </si>
  <si>
    <t xml:space="preserve">сникеры мужские </t>
  </si>
  <si>
    <t>tonic</t>
  </si>
  <si>
    <t>16649569</t>
  </si>
  <si>
    <t>генератор импульсов</t>
  </si>
  <si>
    <t>платье selofan</t>
  </si>
  <si>
    <t>сумки клетчатые</t>
  </si>
  <si>
    <t>14484685</t>
  </si>
  <si>
    <t>dorling kindersley</t>
  </si>
  <si>
    <t>павел басинский</t>
  </si>
  <si>
    <t xml:space="preserve">стеллаж в ванную </t>
  </si>
  <si>
    <t>кардиган женский с капюшоном на молнии</t>
  </si>
  <si>
    <t xml:space="preserve">косухи женские </t>
  </si>
  <si>
    <t>samsung tab s7 plus</t>
  </si>
  <si>
    <t>epil</t>
  </si>
  <si>
    <t>пакеты многоразовые</t>
  </si>
  <si>
    <t xml:space="preserve">кеды reebok мужские </t>
  </si>
  <si>
    <t>юбки из льна</t>
  </si>
  <si>
    <t>кресло барное</t>
  </si>
  <si>
    <t>самсунг а 50 телефон</t>
  </si>
  <si>
    <t>набор доктора полесье</t>
  </si>
  <si>
    <t>medina</t>
  </si>
  <si>
    <t>переходник usb type-c</t>
  </si>
  <si>
    <t>cold brew</t>
  </si>
  <si>
    <t>карипазим</t>
  </si>
  <si>
    <t>lux visage тушь</t>
  </si>
  <si>
    <t>70780612</t>
  </si>
  <si>
    <t>детские домашние штаны</t>
  </si>
  <si>
    <t>стельки женские гелевые</t>
  </si>
  <si>
    <t xml:space="preserve">зубочистка </t>
  </si>
  <si>
    <t>брюки женские пума</t>
  </si>
  <si>
    <t>h m дети</t>
  </si>
  <si>
    <t>darling in the franxx</t>
  </si>
  <si>
    <t xml:space="preserve">хонор 8а </t>
  </si>
  <si>
    <t>куртка винтаж</t>
  </si>
  <si>
    <t>плащ женский 56 размер</t>
  </si>
  <si>
    <t>фотообои лофт</t>
  </si>
  <si>
    <t>кроссовки на мальчиков адидас</t>
  </si>
  <si>
    <t>айфон х чехол</t>
  </si>
  <si>
    <t xml:space="preserve">детские площадки </t>
  </si>
  <si>
    <t>клинок рассекающий демонов ренгоку</t>
  </si>
  <si>
    <t>77</t>
  </si>
  <si>
    <t>ремень мужской синий</t>
  </si>
  <si>
    <t>jti</t>
  </si>
  <si>
    <t>моющий пылесос вертикальный</t>
  </si>
  <si>
    <t>пудра aravia</t>
  </si>
  <si>
    <t>клевер издательство</t>
  </si>
  <si>
    <t>av&amp;k</t>
  </si>
  <si>
    <t xml:space="preserve">25 рублей </t>
  </si>
  <si>
    <t>toyota wish</t>
  </si>
  <si>
    <t>женский бюсгалтер</t>
  </si>
  <si>
    <t>наушники беспроводные на андроид samsung</t>
  </si>
  <si>
    <t>ремень мужской военный</t>
  </si>
  <si>
    <t>марвел наклейки</t>
  </si>
  <si>
    <t>шприц медицинский 5мл</t>
  </si>
  <si>
    <t>дрожжи пивоваренные</t>
  </si>
  <si>
    <t>сиреневый лонгслив</t>
  </si>
  <si>
    <t>жесткий браслет золотой</t>
  </si>
  <si>
    <t>18651228</t>
  </si>
  <si>
    <t>приправы волшебное дерево</t>
  </si>
  <si>
    <t>сланцы женские пума</t>
  </si>
  <si>
    <t>железо витамин</t>
  </si>
  <si>
    <t>катушка нельма</t>
  </si>
  <si>
    <t>домовенок кузька все части</t>
  </si>
  <si>
    <t>парадонтол</t>
  </si>
  <si>
    <t>h15 led</t>
  </si>
  <si>
    <t xml:space="preserve">ушки зайки </t>
  </si>
  <si>
    <t>протеин тыквенный</t>
  </si>
  <si>
    <t>converse кеды женские обувь</t>
  </si>
  <si>
    <t>пиджаки в клетку</t>
  </si>
  <si>
    <t>кубикорезка</t>
  </si>
  <si>
    <t>токийский гуль тетрадь</t>
  </si>
  <si>
    <t>автобус полесье</t>
  </si>
  <si>
    <t>рулетка казино</t>
  </si>
  <si>
    <t>пылающий бог</t>
  </si>
  <si>
    <t>носки женские капроновые набор</t>
  </si>
  <si>
    <t xml:space="preserve">набор туриста </t>
  </si>
  <si>
    <t>лосьон спрей</t>
  </si>
  <si>
    <t>кофе растворимый вьетнамский 3в1</t>
  </si>
  <si>
    <t>luno</t>
  </si>
  <si>
    <t>61340355</t>
  </si>
  <si>
    <t>samsonite сумка</t>
  </si>
  <si>
    <t>пуш ап купальник раздельный женский</t>
  </si>
  <si>
    <t>hevzyf</t>
  </si>
  <si>
    <t xml:space="preserve">less </t>
  </si>
  <si>
    <t>линзы цвет</t>
  </si>
  <si>
    <t>серьга банан</t>
  </si>
  <si>
    <t>форма 12 см</t>
  </si>
  <si>
    <t>кухонные ножи керамические</t>
  </si>
  <si>
    <t>кроссовки зимние женские утепленные с мехом</t>
  </si>
  <si>
    <t xml:space="preserve">шторы велюр </t>
  </si>
  <si>
    <t>чехол на mi a2</t>
  </si>
  <si>
    <t>аратай</t>
  </si>
  <si>
    <t xml:space="preserve">honor 10 чехол </t>
  </si>
  <si>
    <t>стикеры hello</t>
  </si>
  <si>
    <t>картина по номерам танк</t>
  </si>
  <si>
    <t>матрас плавательный надувной</t>
  </si>
  <si>
    <t xml:space="preserve">помада комплимент </t>
  </si>
  <si>
    <t>распродажа косметики</t>
  </si>
  <si>
    <t>ne_blednaya</t>
  </si>
  <si>
    <t>горшок цветочный 7 л</t>
  </si>
  <si>
    <t>матрас 120*60</t>
  </si>
  <si>
    <t xml:space="preserve">steelseries </t>
  </si>
  <si>
    <t>кроссовки на плоской подошве</t>
  </si>
  <si>
    <t>11193994</t>
  </si>
  <si>
    <t>серьги грибочки</t>
  </si>
  <si>
    <t>подарок психологу</t>
  </si>
  <si>
    <t>порошок нан</t>
  </si>
  <si>
    <t>леггинсы хлопковые</t>
  </si>
  <si>
    <t xml:space="preserve">серьга кольцо </t>
  </si>
  <si>
    <t>amore pacific</t>
  </si>
  <si>
    <t>saleta</t>
  </si>
  <si>
    <t>pumma</t>
  </si>
  <si>
    <t>pitkina</t>
  </si>
  <si>
    <t>кассеты bic flex 5</t>
  </si>
  <si>
    <t xml:space="preserve">jako </t>
  </si>
  <si>
    <t xml:space="preserve">канитель </t>
  </si>
  <si>
    <t>занавески висюльки</t>
  </si>
  <si>
    <t>5 масел</t>
  </si>
  <si>
    <t>сага комикс</t>
  </si>
  <si>
    <t>ld.brend</t>
  </si>
  <si>
    <t>gel-quantum 180</t>
  </si>
  <si>
    <t>comodita комбинезон</t>
  </si>
  <si>
    <t>костюм змеи</t>
  </si>
  <si>
    <t>наклейки флаг</t>
  </si>
  <si>
    <t>босоножки с прозрачным верхом</t>
  </si>
  <si>
    <t>63626879</t>
  </si>
  <si>
    <t>kingston 480</t>
  </si>
  <si>
    <t>мини брэнд</t>
  </si>
  <si>
    <t>грабли металлические</t>
  </si>
  <si>
    <t>круассан 7days</t>
  </si>
  <si>
    <t>aramona</t>
  </si>
  <si>
    <t>pussy косметика</t>
  </si>
  <si>
    <t>легинсы с пушап</t>
  </si>
  <si>
    <t>dekok</t>
  </si>
  <si>
    <t>дезодаранты</t>
  </si>
  <si>
    <t>старвинд</t>
  </si>
  <si>
    <t>рыболовные снасти спортивный</t>
  </si>
  <si>
    <t>обои три д</t>
  </si>
  <si>
    <t>обезбаливающий крем</t>
  </si>
  <si>
    <t>le petit leon</t>
  </si>
  <si>
    <t>маскитка</t>
  </si>
  <si>
    <t>трусы женские однотонные</t>
  </si>
  <si>
    <t>душ уличный</t>
  </si>
  <si>
    <t>villa</t>
  </si>
  <si>
    <t>puppy</t>
  </si>
  <si>
    <t>тройник автомобильный</t>
  </si>
  <si>
    <t xml:space="preserve">мангал сборный </t>
  </si>
  <si>
    <t>брейк</t>
  </si>
  <si>
    <t xml:space="preserve">светильник луна </t>
  </si>
  <si>
    <t>шпатлевка по пластику</t>
  </si>
  <si>
    <t>чехол на itel vision 2s</t>
  </si>
  <si>
    <t>17203961</t>
  </si>
  <si>
    <t>футболки  z</t>
  </si>
  <si>
    <t>носки до колена</t>
  </si>
  <si>
    <t>очки обманки</t>
  </si>
  <si>
    <t>масксеть</t>
  </si>
  <si>
    <t>временные татуировки надписи</t>
  </si>
  <si>
    <t>tarrington house посуда</t>
  </si>
  <si>
    <t>шемшук</t>
  </si>
  <si>
    <t>норри</t>
  </si>
  <si>
    <t>finger bmx</t>
  </si>
  <si>
    <t>пирсинг игла</t>
  </si>
  <si>
    <t>хаггиес</t>
  </si>
  <si>
    <t>футболка japan</t>
  </si>
  <si>
    <t>adricoco шампунь</t>
  </si>
  <si>
    <t>очки с усами</t>
  </si>
  <si>
    <t>т карди</t>
  </si>
  <si>
    <t>адидас кроссовки женские беговые</t>
  </si>
  <si>
    <t>женские футболки с рисунком</t>
  </si>
  <si>
    <t>чимирис</t>
  </si>
  <si>
    <t>лента хлопок</t>
  </si>
  <si>
    <t xml:space="preserve">аквашузы </t>
  </si>
  <si>
    <t>ugoos x3 pro</t>
  </si>
  <si>
    <t>наклейки на флакон</t>
  </si>
  <si>
    <t>керамбит детский</t>
  </si>
  <si>
    <t>гена крокодил</t>
  </si>
  <si>
    <t>задник</t>
  </si>
  <si>
    <t>носки с пикачу</t>
  </si>
  <si>
    <t>сланцы adidas мужские</t>
  </si>
  <si>
    <t>брюки классические мужские черные</t>
  </si>
  <si>
    <t>вулканический песок</t>
  </si>
  <si>
    <t>скалка с рисунком</t>
  </si>
  <si>
    <t>свитер свободный</t>
  </si>
  <si>
    <t>cp1 кондиционер</t>
  </si>
  <si>
    <t>41763173</t>
  </si>
  <si>
    <t>убийство в восточном экспрессе книга</t>
  </si>
  <si>
    <t>серьги мороженое</t>
  </si>
  <si>
    <t>костюм с</t>
  </si>
  <si>
    <t>пролонгер</t>
  </si>
  <si>
    <t xml:space="preserve">колготки в клетку </t>
  </si>
  <si>
    <t>перчатки и варежки детские</t>
  </si>
  <si>
    <t>присадки в масло</t>
  </si>
  <si>
    <t>66459167</t>
  </si>
  <si>
    <t>biom</t>
  </si>
  <si>
    <t>new balance 850</t>
  </si>
  <si>
    <t>гарнитура usb</t>
  </si>
  <si>
    <t>jurassic spa тональный крем</t>
  </si>
  <si>
    <t>recona</t>
  </si>
  <si>
    <t>книга про любовь романы</t>
  </si>
  <si>
    <t>vd</t>
  </si>
  <si>
    <t>american style</t>
  </si>
  <si>
    <t>костюм на лето детский</t>
  </si>
  <si>
    <t>fi</t>
  </si>
  <si>
    <t>nut vinograd продукты</t>
  </si>
  <si>
    <t>asus zenbook 14</t>
  </si>
  <si>
    <t>белита вв крем</t>
  </si>
  <si>
    <t>кроссовки женские moschino</t>
  </si>
  <si>
    <t>гантели по 1 кг</t>
  </si>
  <si>
    <t>db,hfnjh</t>
  </si>
  <si>
    <t>жизненные циклы</t>
  </si>
  <si>
    <t>хонор 10 х чехол</t>
  </si>
  <si>
    <t>caudalie тоник</t>
  </si>
  <si>
    <t>кроссовки мужские adidas yeezy</t>
  </si>
  <si>
    <t>дона солис</t>
  </si>
  <si>
    <t>туфли лодочки на платформе</t>
  </si>
  <si>
    <t>usb кабель lightning</t>
  </si>
  <si>
    <t>одноразовые стаканы прозрачные</t>
  </si>
  <si>
    <t>топинг шоколад</t>
  </si>
  <si>
    <t>luce&amp;ombra</t>
  </si>
  <si>
    <t>плотный пиджак</t>
  </si>
  <si>
    <t>солнечные фонари</t>
  </si>
  <si>
    <t>книжки 3 года</t>
  </si>
  <si>
    <t>сыворотка праймер</t>
  </si>
  <si>
    <t>трусы женские эротичные</t>
  </si>
  <si>
    <t>sokolov браслет из золота</t>
  </si>
  <si>
    <t>yuna mi красота</t>
  </si>
  <si>
    <t>а52 самсунг</t>
  </si>
  <si>
    <t>куроми шопер</t>
  </si>
  <si>
    <t>александр грин</t>
  </si>
  <si>
    <t>ramb-02</t>
  </si>
  <si>
    <t>mango женские джинсы</t>
  </si>
  <si>
    <t>pova 2 чехол</t>
  </si>
  <si>
    <t>остин бомбер</t>
  </si>
  <si>
    <t xml:space="preserve">носки в рубчик </t>
  </si>
  <si>
    <t>пучко</t>
  </si>
  <si>
    <t>crockid рюкзак</t>
  </si>
  <si>
    <t>наливные духи рени</t>
  </si>
  <si>
    <t>пинетки reima</t>
  </si>
  <si>
    <t xml:space="preserve">заглушки на диски </t>
  </si>
  <si>
    <t>бтс подушка</t>
  </si>
  <si>
    <t>бита харли квинн</t>
  </si>
  <si>
    <t>27302558</t>
  </si>
  <si>
    <t>normcore</t>
  </si>
  <si>
    <t>antic line</t>
  </si>
  <si>
    <t>тележка с фруктами</t>
  </si>
  <si>
    <t>лове републик</t>
  </si>
  <si>
    <t>джинсы мужские бифри</t>
  </si>
  <si>
    <t xml:space="preserve">назонекс </t>
  </si>
  <si>
    <t xml:space="preserve">бенеттон </t>
  </si>
  <si>
    <t>incity бейсболка</t>
  </si>
  <si>
    <t>телефон ретро</t>
  </si>
  <si>
    <t>садовый стол keter</t>
  </si>
  <si>
    <t>27473912</t>
  </si>
  <si>
    <t>купальник женский раздельный с шортами</t>
  </si>
  <si>
    <t>7098300</t>
  </si>
  <si>
    <t>сандалии женские на липучке</t>
  </si>
  <si>
    <t>only looks</t>
  </si>
  <si>
    <t>стекло на самсунг а72</t>
  </si>
  <si>
    <t>аминокислоты жидкие</t>
  </si>
  <si>
    <t>экшен камера sjcam</t>
  </si>
  <si>
    <t>17100948</t>
  </si>
  <si>
    <t>чехол honor 8 a</t>
  </si>
  <si>
    <t xml:space="preserve">тинд </t>
  </si>
  <si>
    <t>уточка в ванную</t>
  </si>
  <si>
    <t>последние подростки на земле</t>
  </si>
  <si>
    <t>nroticuerse</t>
  </si>
  <si>
    <t>киберкожа</t>
  </si>
  <si>
    <t>книга пофигизма</t>
  </si>
  <si>
    <t>худи кофта</t>
  </si>
  <si>
    <t>66846713</t>
  </si>
  <si>
    <t>секс игрушк</t>
  </si>
  <si>
    <t>афоризмы</t>
  </si>
  <si>
    <t>amarobaby плед</t>
  </si>
  <si>
    <t>горка скат</t>
  </si>
  <si>
    <t>постельное белье на резинке 90х200</t>
  </si>
  <si>
    <t>generation</t>
  </si>
  <si>
    <t>fila trace low</t>
  </si>
  <si>
    <t>magic herbs</t>
  </si>
  <si>
    <t>раскопки насекомые</t>
  </si>
  <si>
    <t>the 21</t>
  </si>
  <si>
    <t>носки белые мужские высокие</t>
  </si>
  <si>
    <t>hands</t>
  </si>
  <si>
    <t>daynatex</t>
  </si>
  <si>
    <t>платье s.oliver</t>
  </si>
  <si>
    <t>помада дольче милк</t>
  </si>
  <si>
    <t>ксиоми наушники</t>
  </si>
  <si>
    <t>макароны паста зара</t>
  </si>
  <si>
    <t>подвесной светильник шар</t>
  </si>
  <si>
    <t>the act гидрофильное масло</t>
  </si>
  <si>
    <t>как заказать</t>
  </si>
  <si>
    <t>балоневое пальто</t>
  </si>
  <si>
    <t xml:space="preserve">документы </t>
  </si>
  <si>
    <t>пальто женское весна осень шерсть</t>
  </si>
  <si>
    <t>блютуз в прикуриватель</t>
  </si>
  <si>
    <t>71800250</t>
  </si>
  <si>
    <t>подкрылки приора</t>
  </si>
  <si>
    <t>как работает йога</t>
  </si>
  <si>
    <t>меховые чехлы на авто</t>
  </si>
  <si>
    <t>galan</t>
  </si>
  <si>
    <t>70900577</t>
  </si>
  <si>
    <t>твердый дезодорант кристалл</t>
  </si>
  <si>
    <t>пивной танк</t>
  </si>
  <si>
    <t>9319659</t>
  </si>
  <si>
    <t>salimex</t>
  </si>
  <si>
    <t>baroness</t>
  </si>
  <si>
    <t>ластик кохинор</t>
  </si>
  <si>
    <t>жевательный мармелад кислый</t>
  </si>
  <si>
    <t>партулак</t>
  </si>
  <si>
    <t>подушка шлепа</t>
  </si>
  <si>
    <t xml:space="preserve">пума кроссовки женские </t>
  </si>
  <si>
    <t>контур по ткани декола</t>
  </si>
  <si>
    <t>картина по номерам хантер</t>
  </si>
  <si>
    <t>петли гаражные</t>
  </si>
  <si>
    <t>70592765</t>
  </si>
  <si>
    <t>санет</t>
  </si>
  <si>
    <t>good look</t>
  </si>
  <si>
    <t>торнадо мини</t>
  </si>
  <si>
    <t>футболка с отворотами</t>
  </si>
  <si>
    <t>косплец</t>
  </si>
  <si>
    <t>лего космический корабль</t>
  </si>
  <si>
    <t>6503102</t>
  </si>
  <si>
    <t>enough тональный крем 13</t>
  </si>
  <si>
    <t>oshade кеды</t>
  </si>
  <si>
    <t>набор посуды 18 предметов</t>
  </si>
  <si>
    <t>телефон poco m3</t>
  </si>
  <si>
    <t>4793952</t>
  </si>
  <si>
    <t>набор шугаринг</t>
  </si>
  <si>
    <t>charuel брюки</t>
  </si>
  <si>
    <t>железный обруч</t>
  </si>
  <si>
    <t>автостарт</t>
  </si>
  <si>
    <t xml:space="preserve">шорты летние мужские </t>
  </si>
  <si>
    <t>отпечаток любви</t>
  </si>
  <si>
    <t>костюм шорты майка женский</t>
  </si>
  <si>
    <t>58259306</t>
  </si>
  <si>
    <t>лампа минина</t>
  </si>
  <si>
    <t>семена календула</t>
  </si>
  <si>
    <t>лешкины карандаши</t>
  </si>
  <si>
    <t>49259470</t>
  </si>
  <si>
    <t xml:space="preserve">комплект на мальчика </t>
  </si>
  <si>
    <t>бленд</t>
  </si>
  <si>
    <t>tartarland</t>
  </si>
  <si>
    <t>мокасины на широкую ногу</t>
  </si>
  <si>
    <t>нутриклинз</t>
  </si>
  <si>
    <t xml:space="preserve">чехол на redmi 9t </t>
  </si>
  <si>
    <t>компрессорное масло</t>
  </si>
  <si>
    <t>19564154</t>
  </si>
  <si>
    <t>asics hyper</t>
  </si>
  <si>
    <t xml:space="preserve">grunberg </t>
  </si>
  <si>
    <t>dark project kd87a</t>
  </si>
  <si>
    <t>туфли женские на узкую ногу</t>
  </si>
  <si>
    <t>ароматизатор в машину ваниль</t>
  </si>
  <si>
    <t>резиновые сапоги мальчик</t>
  </si>
  <si>
    <t>юлиус эвола</t>
  </si>
  <si>
    <t>конверсы с сердечками</t>
  </si>
  <si>
    <t>справочник егэ математика</t>
  </si>
  <si>
    <t xml:space="preserve">чехол на телефон huawei </t>
  </si>
  <si>
    <t>samsung a52 чехол прозрачный</t>
  </si>
  <si>
    <t>merries подгузники xl</t>
  </si>
  <si>
    <t>dabaciare</t>
  </si>
  <si>
    <t>mishen</t>
  </si>
  <si>
    <t>26473249</t>
  </si>
  <si>
    <t>магнитные игры в дорогу</t>
  </si>
  <si>
    <t>swix парафин</t>
  </si>
  <si>
    <t>35792849</t>
  </si>
  <si>
    <t>стекло хонор 7а про</t>
  </si>
  <si>
    <t>маска хамелион</t>
  </si>
  <si>
    <t>крест и меч</t>
  </si>
  <si>
    <t>адидас парфюм</t>
  </si>
  <si>
    <t>хранение ватных палочек</t>
  </si>
  <si>
    <t>shell helix eco</t>
  </si>
  <si>
    <t xml:space="preserve">женские браслеты </t>
  </si>
  <si>
    <t>шарик 8</t>
  </si>
  <si>
    <t>bro</t>
  </si>
  <si>
    <t>коллаген питание и косметика спортивное</t>
  </si>
  <si>
    <t>телефон samsung s9</t>
  </si>
  <si>
    <t>juke</t>
  </si>
  <si>
    <t>shampoo шампунь</t>
  </si>
  <si>
    <t>платье klery</t>
  </si>
  <si>
    <t>воскресенье книга</t>
  </si>
  <si>
    <t>winks</t>
  </si>
  <si>
    <t>чехол на редми ноте 8т</t>
  </si>
  <si>
    <t>findi</t>
  </si>
  <si>
    <t>пистоны 12</t>
  </si>
  <si>
    <t>браслет с шипами мужской</t>
  </si>
  <si>
    <t>семена комнатные</t>
  </si>
  <si>
    <t>свитшот рик и морти</t>
  </si>
  <si>
    <t>corrida</t>
  </si>
  <si>
    <t>stone islands</t>
  </si>
  <si>
    <t>a&amp;w</t>
  </si>
  <si>
    <t>stylebox</t>
  </si>
  <si>
    <t>ванна из желе</t>
  </si>
  <si>
    <t>струбцына</t>
  </si>
  <si>
    <t>shaik 329</t>
  </si>
  <si>
    <t>talky</t>
  </si>
  <si>
    <t>стекло на газовую плиту</t>
  </si>
  <si>
    <t>73731554</t>
  </si>
  <si>
    <t>лего корабли</t>
  </si>
  <si>
    <t xml:space="preserve">танцевальный коврик </t>
  </si>
  <si>
    <t xml:space="preserve">настенный органайзер </t>
  </si>
  <si>
    <t>газовый фонарь</t>
  </si>
  <si>
    <t>крыса украшение</t>
  </si>
  <si>
    <t>белые мокасины</t>
  </si>
  <si>
    <t xml:space="preserve">обувь  </t>
  </si>
  <si>
    <t>пособие по русскому</t>
  </si>
  <si>
    <t>phytorelax</t>
  </si>
  <si>
    <t>платок сетка</t>
  </si>
  <si>
    <t>короткое платье с открытой спиной</t>
  </si>
  <si>
    <t>мини бренд игрушки</t>
  </si>
  <si>
    <t>авент бутылки</t>
  </si>
  <si>
    <t>кнопка home</t>
  </si>
  <si>
    <t>lavander</t>
  </si>
  <si>
    <t>нитратометр</t>
  </si>
  <si>
    <t>vingo</t>
  </si>
  <si>
    <t>smart candle</t>
  </si>
  <si>
    <t>лего кот</t>
  </si>
  <si>
    <t>долар</t>
  </si>
  <si>
    <t>пакеты на резинке</t>
  </si>
  <si>
    <t>блокнот таро</t>
  </si>
  <si>
    <t>crashfest</t>
  </si>
  <si>
    <t>игровки</t>
  </si>
  <si>
    <t>браслет из опала</t>
  </si>
  <si>
    <t>перекись 6%</t>
  </si>
  <si>
    <t>игрушка парашютист</t>
  </si>
  <si>
    <t>victorinox forester</t>
  </si>
  <si>
    <t>фигурные ножи</t>
  </si>
  <si>
    <t>кросовки декатлон</t>
  </si>
  <si>
    <t>шапка с манишкой</t>
  </si>
  <si>
    <t xml:space="preserve">фемели лук </t>
  </si>
  <si>
    <t>into you</t>
  </si>
  <si>
    <t>постер волейбол</t>
  </si>
  <si>
    <t>перчатки химостойкие</t>
  </si>
  <si>
    <t>матрасы 80х190</t>
  </si>
  <si>
    <t>комплекс</t>
  </si>
  <si>
    <t>светильник настольный цветы</t>
  </si>
  <si>
    <t>58260096</t>
  </si>
  <si>
    <t>кабель jack 6.3</t>
  </si>
  <si>
    <t>elf масло</t>
  </si>
  <si>
    <t xml:space="preserve">кофта  </t>
  </si>
  <si>
    <t>тойота королла 120</t>
  </si>
  <si>
    <t>дорога с машинками</t>
  </si>
  <si>
    <t>нож складной маленький</t>
  </si>
  <si>
    <t>шар микки маус</t>
  </si>
  <si>
    <t>крем кумкумади</t>
  </si>
  <si>
    <t xml:space="preserve">защитное стекло на редми </t>
  </si>
  <si>
    <t>футболка рукопашный бой</t>
  </si>
  <si>
    <t>охота костюм рыбалка</t>
  </si>
  <si>
    <t>атлас 8-9 класс</t>
  </si>
  <si>
    <t xml:space="preserve">сумка шоппер на молнии </t>
  </si>
  <si>
    <t>наволочка 60 на 40</t>
  </si>
  <si>
    <t>глеб архангельский</t>
  </si>
  <si>
    <t>телефон азбукварик</t>
  </si>
  <si>
    <t>стул табурет</t>
  </si>
  <si>
    <t>воск скинс</t>
  </si>
  <si>
    <t>кантанта</t>
  </si>
  <si>
    <t>ujala</t>
  </si>
  <si>
    <t>топик крем</t>
  </si>
  <si>
    <t>amaszonia</t>
  </si>
  <si>
    <t>peekaboo</t>
  </si>
  <si>
    <t>массажер силиконовый</t>
  </si>
  <si>
    <t>бинар</t>
  </si>
  <si>
    <t>высокие кеды nike</t>
  </si>
  <si>
    <t>ремень приводной</t>
  </si>
  <si>
    <t>linzxaus</t>
  </si>
  <si>
    <t>34028163</t>
  </si>
  <si>
    <t>детский замок на окна</t>
  </si>
  <si>
    <t>прокладки женские гигиенические ночные</t>
  </si>
  <si>
    <t>бальзам глис кур</t>
  </si>
  <si>
    <t>теннисные кроссовки детские</t>
  </si>
  <si>
    <t>топ панк</t>
  </si>
  <si>
    <t>на углы защита</t>
  </si>
  <si>
    <t>щетка мыть окна</t>
  </si>
  <si>
    <t>kenzo рюкзак</t>
  </si>
  <si>
    <t>интерьерные панели</t>
  </si>
  <si>
    <t>60378026</t>
  </si>
  <si>
    <t>g2491</t>
  </si>
  <si>
    <t>футболки oversize с принтом</t>
  </si>
  <si>
    <t>shiatsu</t>
  </si>
  <si>
    <t>маска венома</t>
  </si>
  <si>
    <t>ateco</t>
  </si>
  <si>
    <t>защитное стекло на bq</t>
  </si>
  <si>
    <t>свет на зеркало</t>
  </si>
  <si>
    <t>пуфик бегемот</t>
  </si>
  <si>
    <t>любимому мужчине</t>
  </si>
  <si>
    <t xml:space="preserve"> кросовки женские</t>
  </si>
  <si>
    <t>апельсинчики</t>
  </si>
  <si>
    <t>32861277</t>
  </si>
  <si>
    <t>соник брелок</t>
  </si>
  <si>
    <t xml:space="preserve">любимому </t>
  </si>
  <si>
    <t>леггинсы прозрачные</t>
  </si>
  <si>
    <t>le artis</t>
  </si>
  <si>
    <t>летние панамы</t>
  </si>
  <si>
    <t>обои с одуванчиками</t>
  </si>
  <si>
    <t>19127995</t>
  </si>
  <si>
    <t>куборо</t>
  </si>
  <si>
    <t>чехол а70</t>
  </si>
  <si>
    <t>дуршлаг раздвижной</t>
  </si>
  <si>
    <t>аирмаксы</t>
  </si>
  <si>
    <t>молд тело</t>
  </si>
  <si>
    <t xml:space="preserve">чехол на самсунг а 50 </t>
  </si>
  <si>
    <t>кольцо из наруто</t>
  </si>
  <si>
    <t>жилет акула</t>
  </si>
  <si>
    <t>декорации на кухню</t>
  </si>
  <si>
    <t>сдадости</t>
  </si>
  <si>
    <t>top.lak</t>
  </si>
  <si>
    <t>книга змей и голубка</t>
  </si>
  <si>
    <t>питунии</t>
  </si>
  <si>
    <t>75266902</t>
  </si>
  <si>
    <t>кроссовки мужские геокс</t>
  </si>
  <si>
    <t>садовый тример</t>
  </si>
  <si>
    <t>mooran</t>
  </si>
  <si>
    <t>расенган наруто</t>
  </si>
  <si>
    <t>esco</t>
  </si>
  <si>
    <t>свечи скрутка</t>
  </si>
  <si>
    <t>карты таро джоджо</t>
  </si>
  <si>
    <t>hive</t>
  </si>
  <si>
    <t>фоторамки 40х50</t>
  </si>
  <si>
    <t xml:space="preserve">кроссовки лето </t>
  </si>
  <si>
    <t>циолковский</t>
  </si>
  <si>
    <t>сосуды</t>
  </si>
  <si>
    <t>краска царский гранат</t>
  </si>
  <si>
    <t>ness</t>
  </si>
  <si>
    <t>mah</t>
  </si>
  <si>
    <t>портных</t>
  </si>
  <si>
    <t>стека</t>
  </si>
  <si>
    <t>патчи маскохолик</t>
  </si>
  <si>
    <t xml:space="preserve">ошейник от блох и клещей </t>
  </si>
  <si>
    <t>плед 180 на 220</t>
  </si>
  <si>
    <t>кроссовки детские 24 размер</t>
  </si>
  <si>
    <t>salamandr</t>
  </si>
  <si>
    <t>спецодежда охрана</t>
  </si>
  <si>
    <t>бисер серебро</t>
  </si>
  <si>
    <t>кофты адидас мужские</t>
  </si>
  <si>
    <t>gsktcjc</t>
  </si>
  <si>
    <t>tefal emotion</t>
  </si>
  <si>
    <t>пицерезка</t>
  </si>
  <si>
    <t>костюм вороны</t>
  </si>
  <si>
    <t>боди рубчик</t>
  </si>
  <si>
    <t xml:space="preserve">спанбонд укрывной </t>
  </si>
  <si>
    <t>босоножки жен</t>
  </si>
  <si>
    <t>точильный станок вихрь</t>
  </si>
  <si>
    <t>подарки на день рождение мужу</t>
  </si>
  <si>
    <t>босоножки с бусинами</t>
  </si>
  <si>
    <t>шапка futurino</t>
  </si>
  <si>
    <t>52603554</t>
  </si>
  <si>
    <t>часы на батарейках</t>
  </si>
  <si>
    <t xml:space="preserve">огэ по обществознанию </t>
  </si>
  <si>
    <t>ортосила</t>
  </si>
  <si>
    <t>керасус шампунь</t>
  </si>
  <si>
    <t>подставка под клетку</t>
  </si>
  <si>
    <t>benetton colours of united дети</t>
  </si>
  <si>
    <t>хвйлайтер</t>
  </si>
  <si>
    <t>подольск</t>
  </si>
  <si>
    <t>bestway бассейн детский</t>
  </si>
  <si>
    <t>расческа плойка</t>
  </si>
  <si>
    <t xml:space="preserve">детские горки </t>
  </si>
  <si>
    <t>лезерман</t>
  </si>
  <si>
    <t>blk</t>
  </si>
  <si>
    <t xml:space="preserve">дрель-шуруповерт </t>
  </si>
  <si>
    <t>котелок игрушка</t>
  </si>
  <si>
    <t>eva fashion</t>
  </si>
  <si>
    <t>шампунь при себорее</t>
  </si>
  <si>
    <t xml:space="preserve">серьги с бабочками </t>
  </si>
  <si>
    <t>kamille термокружка</t>
  </si>
  <si>
    <t>двухцветный тинт</t>
  </si>
  <si>
    <t>батарейка 9v 6f22</t>
  </si>
  <si>
    <t>сандра браун</t>
  </si>
  <si>
    <t>soda косметика тинт</t>
  </si>
  <si>
    <t>мармелад пластовый</t>
  </si>
  <si>
    <t>картина по номерам мозаика</t>
  </si>
  <si>
    <t>косьюм</t>
  </si>
  <si>
    <t>подавитель сигнала</t>
  </si>
  <si>
    <t>ботильоны женские с открытым носом</t>
  </si>
  <si>
    <t>xiaomi wifi</t>
  </si>
  <si>
    <t xml:space="preserve">трусики эротические </t>
  </si>
  <si>
    <t>sherrysheff</t>
  </si>
  <si>
    <t>буржуа пудра</t>
  </si>
  <si>
    <t>малекула 2</t>
  </si>
  <si>
    <t>рюмки цветные</t>
  </si>
  <si>
    <t>unicorn approve</t>
  </si>
  <si>
    <t>49731813</t>
  </si>
  <si>
    <t>удлинитель сетевой 50 метров</t>
  </si>
  <si>
    <t>ralf ringer босоножки</t>
  </si>
  <si>
    <t>свадебный топ</t>
  </si>
  <si>
    <t>лазурный</t>
  </si>
  <si>
    <t>ноутбук белый</t>
  </si>
  <si>
    <t>instinto</t>
  </si>
  <si>
    <t>ховеркарт</t>
  </si>
  <si>
    <t>расческа love my hair</t>
  </si>
  <si>
    <t>лещина</t>
  </si>
  <si>
    <t>брюки  клеш</t>
  </si>
  <si>
    <t xml:space="preserve">детский квадроцикл </t>
  </si>
  <si>
    <t>тонкие штаны женские</t>
  </si>
  <si>
    <t>movie</t>
  </si>
  <si>
    <t>диск пильный 255</t>
  </si>
  <si>
    <t>брюки клеш женские большие размеры</t>
  </si>
  <si>
    <t>тампоны супер</t>
  </si>
  <si>
    <t xml:space="preserve">merci </t>
  </si>
  <si>
    <t>пуфик серый</t>
  </si>
  <si>
    <t>детские наборы косметики</t>
  </si>
  <si>
    <t>перчатки теплые</t>
  </si>
  <si>
    <t>гарнитура xiaomi</t>
  </si>
  <si>
    <t>aimee постельное белье</t>
  </si>
  <si>
    <t>18612795</t>
  </si>
  <si>
    <t>lucky rose</t>
  </si>
  <si>
    <t>гравити фолз графический роман</t>
  </si>
  <si>
    <t>dual shock</t>
  </si>
  <si>
    <t>prius</t>
  </si>
  <si>
    <t>тайна голубого поезда</t>
  </si>
  <si>
    <t>стройка с самого утра</t>
  </si>
  <si>
    <t xml:space="preserve">домашние шорты женские </t>
  </si>
  <si>
    <t>подушка тривес</t>
  </si>
  <si>
    <t>помада вивьен сабо 06</t>
  </si>
  <si>
    <t xml:space="preserve">kabrita </t>
  </si>
  <si>
    <t>картина сирень</t>
  </si>
  <si>
    <t>рюкзак детский единорог</t>
  </si>
  <si>
    <t>свитшот женский с молнией</t>
  </si>
  <si>
    <t>алмазные узоры</t>
  </si>
  <si>
    <t>игрущки</t>
  </si>
  <si>
    <t>боди ажурное</t>
  </si>
  <si>
    <t>инструмент строительный</t>
  </si>
  <si>
    <t>плащи с капюшоном</t>
  </si>
  <si>
    <t>bio bizz</t>
  </si>
  <si>
    <t>hans</t>
  </si>
  <si>
    <t>23469286</t>
  </si>
  <si>
    <t>брошь текстиль</t>
  </si>
  <si>
    <t>стринги мини</t>
  </si>
  <si>
    <t>мужское портмоне клатч</t>
  </si>
  <si>
    <t xml:space="preserve">антуриум </t>
  </si>
  <si>
    <t>черные короткие носки</t>
  </si>
  <si>
    <t>masculan смазка</t>
  </si>
  <si>
    <t>five finger death punch</t>
  </si>
  <si>
    <t>автополив растений</t>
  </si>
  <si>
    <t>фреза кукурузка</t>
  </si>
  <si>
    <t>18226519</t>
  </si>
  <si>
    <t>40904079</t>
  </si>
  <si>
    <t>коврики ваз 2115</t>
  </si>
  <si>
    <t>black seduction</t>
  </si>
  <si>
    <t>huawei watch gt3</t>
  </si>
  <si>
    <t>okady</t>
  </si>
  <si>
    <t>пальто-халат демисезонное</t>
  </si>
  <si>
    <t>женские костюмы на весну</t>
  </si>
  <si>
    <t>кроссовки на мальчика 35 размер</t>
  </si>
  <si>
    <t>64691204</t>
  </si>
  <si>
    <t xml:space="preserve">eos </t>
  </si>
  <si>
    <t>doctor heiler</t>
  </si>
  <si>
    <t>ролики защита</t>
  </si>
  <si>
    <t>светильник в виде цветов</t>
  </si>
  <si>
    <t>тактические перчатки без пальцев</t>
  </si>
  <si>
    <t>ху ган</t>
  </si>
  <si>
    <t>dermoxen</t>
  </si>
  <si>
    <t>туфли с вырезом</t>
  </si>
  <si>
    <t>noordi</t>
  </si>
  <si>
    <t>концентрат виноградного сока</t>
  </si>
  <si>
    <t>крест с фианитами</t>
  </si>
  <si>
    <t>beauty 365 сквалан</t>
  </si>
  <si>
    <t>масло моторное 5w30 тотал</t>
  </si>
  <si>
    <t>значок динозавр</t>
  </si>
  <si>
    <t>чехол на айфон 11 книжка</t>
  </si>
  <si>
    <t xml:space="preserve">посуда tupperware </t>
  </si>
  <si>
    <t>the right store</t>
  </si>
  <si>
    <t>tom tailor рубашка</t>
  </si>
  <si>
    <t>астропланетарий</t>
  </si>
  <si>
    <t>фишман преемник</t>
  </si>
  <si>
    <t>фартук клеенка</t>
  </si>
  <si>
    <t>37656105</t>
  </si>
  <si>
    <t>казан мангал сталик</t>
  </si>
  <si>
    <t>мультикан 8</t>
  </si>
  <si>
    <t>детский порошок жидкий</t>
  </si>
  <si>
    <t>кубики с позами</t>
  </si>
  <si>
    <t>гугл пиксель</t>
  </si>
  <si>
    <t>мебельное колесо</t>
  </si>
  <si>
    <t>провод на iphone оригинальный</t>
  </si>
  <si>
    <t>боди супермен</t>
  </si>
  <si>
    <t xml:space="preserve">джогерры </t>
  </si>
  <si>
    <t>лабиринты души</t>
  </si>
  <si>
    <t>fayz-m</t>
  </si>
  <si>
    <t>сороконожки найк футбольные</t>
  </si>
  <si>
    <t>кофе мехмет</t>
  </si>
  <si>
    <t>кроссовки с молнией</t>
  </si>
  <si>
    <t>shelby спички</t>
  </si>
  <si>
    <t>очки круглые мужские солнцезащитные</t>
  </si>
  <si>
    <t>shanti</t>
  </si>
  <si>
    <t>лица</t>
  </si>
  <si>
    <t>виктор драгунский</t>
  </si>
  <si>
    <t>антимоскитный костюм детский</t>
  </si>
  <si>
    <t>форд куга</t>
  </si>
  <si>
    <t>grass антиграфити</t>
  </si>
  <si>
    <t>наруто перчатки</t>
  </si>
  <si>
    <t>свечка на торт 1 год</t>
  </si>
  <si>
    <t>крават</t>
  </si>
  <si>
    <t>силиконовый мешок</t>
  </si>
  <si>
    <t>стекло на самсунг m31</t>
  </si>
  <si>
    <t>постер горы</t>
  </si>
  <si>
    <t>леггинсы матовые</t>
  </si>
  <si>
    <t>стрелеки</t>
  </si>
  <si>
    <t>сумка со сборками</t>
  </si>
  <si>
    <t>машинка малютка</t>
  </si>
  <si>
    <t>офтальмоскоп</t>
  </si>
  <si>
    <t>цепочка 375 пробы</t>
  </si>
  <si>
    <t xml:space="preserve">автошины </t>
  </si>
  <si>
    <t>туфли женские серебристые на каблуке</t>
  </si>
  <si>
    <t>курткк</t>
  </si>
  <si>
    <t xml:space="preserve">anew </t>
  </si>
  <si>
    <t xml:space="preserve">майка аниме </t>
  </si>
  <si>
    <t>перфоратор бош 2-26</t>
  </si>
  <si>
    <t xml:space="preserve">подвеска сердечко </t>
  </si>
  <si>
    <t xml:space="preserve">шорты в рубчик </t>
  </si>
  <si>
    <t>шлепа блоптоп</t>
  </si>
  <si>
    <t>veritas</t>
  </si>
  <si>
    <t>easy touch</t>
  </si>
  <si>
    <t xml:space="preserve">кофе в зернах арабика </t>
  </si>
  <si>
    <t xml:space="preserve">пульт самсунг </t>
  </si>
  <si>
    <t xml:space="preserve">супер пупс </t>
  </si>
  <si>
    <t>фрезер зубр</t>
  </si>
  <si>
    <t xml:space="preserve">рокси </t>
  </si>
  <si>
    <t>40324985</t>
  </si>
  <si>
    <t>пасека эллерт</t>
  </si>
  <si>
    <t>baofeng uv 82</t>
  </si>
  <si>
    <t>кожа рукоделие</t>
  </si>
  <si>
    <t>плед серый пушистый</t>
  </si>
  <si>
    <t>кресло визажиста</t>
  </si>
  <si>
    <t>57806747</t>
  </si>
  <si>
    <t>кеды asics женские</t>
  </si>
  <si>
    <t>тюль 240 высота ширина 600</t>
  </si>
  <si>
    <t>дверные карты ваз 2114</t>
  </si>
  <si>
    <t>удобрение ava</t>
  </si>
  <si>
    <t>милитари брюки</t>
  </si>
  <si>
    <t>вышивка крестиком животные</t>
  </si>
  <si>
    <t>туж</t>
  </si>
  <si>
    <t>concert</t>
  </si>
  <si>
    <t>гауф сказки</t>
  </si>
  <si>
    <t>kuklanika</t>
  </si>
  <si>
    <t>antabax китай стиральный порошок</t>
  </si>
  <si>
    <t>набор кастрюль с крышками</t>
  </si>
  <si>
    <t>verossa постельное белье евро</t>
  </si>
  <si>
    <t>14735580</t>
  </si>
  <si>
    <t>спортивные джогеры женские</t>
  </si>
  <si>
    <t>funko pop наруто</t>
  </si>
  <si>
    <t>шарф голубой женский</t>
  </si>
  <si>
    <t>30137347</t>
  </si>
  <si>
    <t>красный свет</t>
  </si>
  <si>
    <t>petr gucev</t>
  </si>
  <si>
    <t>pufgun</t>
  </si>
  <si>
    <t>glamorise бюстгальтер</t>
  </si>
  <si>
    <t>парные кольца на троих</t>
  </si>
  <si>
    <t xml:space="preserve">комплект шорты </t>
  </si>
  <si>
    <t>36378455</t>
  </si>
  <si>
    <t>marimod кардиган</t>
  </si>
  <si>
    <t>rondell flamme</t>
  </si>
  <si>
    <t xml:space="preserve">шопкинсы </t>
  </si>
  <si>
    <t>лиса кружка</t>
  </si>
  <si>
    <t>кросовки nike детские</t>
  </si>
  <si>
    <t>dkny рюкзак</t>
  </si>
  <si>
    <t>сыворотка clarins</t>
  </si>
  <si>
    <t xml:space="preserve">хренобус </t>
  </si>
  <si>
    <t>китайские таблетки</t>
  </si>
  <si>
    <t>кулон подвеска серебро</t>
  </si>
  <si>
    <t xml:space="preserve">чемодан на колесах средний </t>
  </si>
  <si>
    <t>трикотаж детский</t>
  </si>
  <si>
    <t>куртка с очками на капюшоне</t>
  </si>
  <si>
    <t>gehwol.</t>
  </si>
  <si>
    <t>отоксолан</t>
  </si>
  <si>
    <t>поднос на кровать</t>
  </si>
  <si>
    <t>neem oil</t>
  </si>
  <si>
    <t>постела</t>
  </si>
  <si>
    <t>носки барби</t>
  </si>
  <si>
    <t>похудей</t>
  </si>
  <si>
    <t>адидас мужские кроссовки летние</t>
  </si>
  <si>
    <t>топ calvin klein performance</t>
  </si>
  <si>
    <t>wireless earbuds</t>
  </si>
  <si>
    <t>рисполепт</t>
  </si>
  <si>
    <t>ирригатор soocas</t>
  </si>
  <si>
    <t>этель женский</t>
  </si>
  <si>
    <t>babybox</t>
  </si>
  <si>
    <t>шинель пальто мужское</t>
  </si>
  <si>
    <t xml:space="preserve">eggs </t>
  </si>
  <si>
    <t xml:space="preserve">остин брюки </t>
  </si>
  <si>
    <t>солид маркер</t>
  </si>
  <si>
    <t>сумки холодильники</t>
  </si>
  <si>
    <t>beck</t>
  </si>
  <si>
    <t>10384522</t>
  </si>
  <si>
    <t>устрица</t>
  </si>
  <si>
    <t>мпл 50</t>
  </si>
  <si>
    <t>чехол на ручку коробки передач</t>
  </si>
  <si>
    <t>белые летние брюки</t>
  </si>
  <si>
    <t>кои</t>
  </si>
  <si>
    <t>игрушка перевертыш кот</t>
  </si>
  <si>
    <t>dor. flinger</t>
  </si>
  <si>
    <t>51696404</t>
  </si>
  <si>
    <t>akkora масло</t>
  </si>
  <si>
    <t>очиститель пенный</t>
  </si>
  <si>
    <t>аниме цепочка</t>
  </si>
  <si>
    <t>асикс мужские кросовки</t>
  </si>
  <si>
    <t>мишины шарики</t>
  </si>
  <si>
    <t>loremi.</t>
  </si>
  <si>
    <t>справка</t>
  </si>
  <si>
    <t>наушники беспроводные на андроид</t>
  </si>
  <si>
    <t>хеллоу китти серьги</t>
  </si>
  <si>
    <t>нож белка</t>
  </si>
  <si>
    <t>baby g</t>
  </si>
  <si>
    <t>icity</t>
  </si>
  <si>
    <t>ingarden топ</t>
  </si>
  <si>
    <t>торшер на тумбу</t>
  </si>
  <si>
    <t>медаль 70 лет</t>
  </si>
  <si>
    <t>женское кружевное боди</t>
  </si>
  <si>
    <t>карманный справочник егэ обществознание</t>
  </si>
  <si>
    <t>stwd</t>
  </si>
  <si>
    <t>металлические пластины</t>
  </si>
  <si>
    <t>гравити фолз комиксы</t>
  </si>
  <si>
    <t>29070776</t>
  </si>
  <si>
    <t>корейские тейпы</t>
  </si>
  <si>
    <t>фингербайк</t>
  </si>
  <si>
    <t>пдед</t>
  </si>
  <si>
    <t>lerchik</t>
  </si>
  <si>
    <t xml:space="preserve">кристина косметика </t>
  </si>
  <si>
    <t>майнкрафт человечки</t>
  </si>
  <si>
    <t>главжар</t>
  </si>
  <si>
    <t>польские шапки</t>
  </si>
  <si>
    <t>фемибион 3</t>
  </si>
  <si>
    <t>обувь из ткани</t>
  </si>
  <si>
    <t>нашивка машинка</t>
  </si>
  <si>
    <t>блузка с воротничком</t>
  </si>
  <si>
    <t>обручальное кольцо позолота</t>
  </si>
  <si>
    <t xml:space="preserve">брусок </t>
  </si>
  <si>
    <t>noom женский</t>
  </si>
  <si>
    <t>asus tuf gaming f15</t>
  </si>
  <si>
    <t>акрил-гель</t>
  </si>
  <si>
    <t>ободок спортивный</t>
  </si>
  <si>
    <t>ботинки эва</t>
  </si>
  <si>
    <t>h&amp;m футболки</t>
  </si>
  <si>
    <t>25 лет свадьбы</t>
  </si>
  <si>
    <t>олл-ин шампунь</t>
  </si>
  <si>
    <t>сумка с поцелуйчиком</t>
  </si>
  <si>
    <t xml:space="preserve">зеркало автомобильное </t>
  </si>
  <si>
    <t>аста</t>
  </si>
  <si>
    <t xml:space="preserve">шторы день ночь </t>
  </si>
  <si>
    <t>upbrand</t>
  </si>
  <si>
    <t>узи чистка</t>
  </si>
  <si>
    <t>zanussi водонагреватель</t>
  </si>
  <si>
    <t>артрозлато</t>
  </si>
  <si>
    <t>блузка с расклешенными рукавами</t>
  </si>
  <si>
    <t xml:space="preserve">витек </t>
  </si>
  <si>
    <t>waken lint remover</t>
  </si>
  <si>
    <t>70271111</t>
  </si>
  <si>
    <t>чехол на вйфон 11</t>
  </si>
  <si>
    <t xml:space="preserve">фартук мастера </t>
  </si>
  <si>
    <t>холекальциферол</t>
  </si>
  <si>
    <t>чай жизни век</t>
  </si>
  <si>
    <t xml:space="preserve">детские пазлы </t>
  </si>
  <si>
    <t>starlet гель лак</t>
  </si>
  <si>
    <t>гп-5</t>
  </si>
  <si>
    <t>гипсовые статуэтки</t>
  </si>
  <si>
    <t>косы волосы</t>
  </si>
  <si>
    <t>ya brand</t>
  </si>
  <si>
    <t>штурмовка</t>
  </si>
  <si>
    <t>чехол на realmi c25s</t>
  </si>
  <si>
    <t>розовый чокер</t>
  </si>
  <si>
    <t>onlin</t>
  </si>
  <si>
    <t>смартфон xiaomi 8 redmi</t>
  </si>
  <si>
    <t>new balance кроссовки белые</t>
  </si>
  <si>
    <t>тонкие презервативы</t>
  </si>
  <si>
    <t>мустик</t>
  </si>
  <si>
    <t>дрансельваль</t>
  </si>
  <si>
    <t>b96</t>
  </si>
  <si>
    <t>розетка rj45</t>
  </si>
  <si>
    <t>лестница на второй этаж</t>
  </si>
  <si>
    <t xml:space="preserve">летние кеды </t>
  </si>
  <si>
    <t>вагинальные шарики с вибратором</t>
  </si>
  <si>
    <t>6693660</t>
  </si>
  <si>
    <t xml:space="preserve">перчатки нитриловые 100 шт </t>
  </si>
  <si>
    <t>rik and morty</t>
  </si>
  <si>
    <t>женские джинсовые вещи</t>
  </si>
  <si>
    <t xml:space="preserve">тени детские </t>
  </si>
  <si>
    <t>ангелы и демоны книга</t>
  </si>
  <si>
    <t>mellismode</t>
  </si>
  <si>
    <t>пылесос самсунг 1800</t>
  </si>
  <si>
    <t>chrysal</t>
  </si>
  <si>
    <t>костюм женский с бермудами</t>
  </si>
  <si>
    <t xml:space="preserve">pull </t>
  </si>
  <si>
    <t>езидский флаг</t>
  </si>
  <si>
    <t>бампер на samsung a51</t>
  </si>
  <si>
    <t>stark cotton</t>
  </si>
  <si>
    <t>50 лет свадьба</t>
  </si>
  <si>
    <t>флакон атомайзер</t>
  </si>
  <si>
    <t>37245065</t>
  </si>
  <si>
    <t>el'skin</t>
  </si>
  <si>
    <t>галстук мужской красный</t>
  </si>
  <si>
    <t>максим кац</t>
  </si>
  <si>
    <t>wenax k1</t>
  </si>
  <si>
    <t>берет кепка</t>
  </si>
  <si>
    <t>bts на телефон</t>
  </si>
  <si>
    <t>детские фотошторы</t>
  </si>
  <si>
    <t>собчак</t>
  </si>
  <si>
    <t>usb mini кабель</t>
  </si>
  <si>
    <t>термовинил</t>
  </si>
  <si>
    <t>витамишки иммуно</t>
  </si>
  <si>
    <t xml:space="preserve">шампунь профисионнальный </t>
  </si>
  <si>
    <t>электро венчик</t>
  </si>
  <si>
    <t>aquajet</t>
  </si>
  <si>
    <t>штаны черные спортивные женские</t>
  </si>
  <si>
    <t>варенье из кизила</t>
  </si>
  <si>
    <t>накладки на зеркала</t>
  </si>
  <si>
    <t>zenet</t>
  </si>
  <si>
    <t>рубашка bawer</t>
  </si>
  <si>
    <t>семена цветов многолетние</t>
  </si>
  <si>
    <t>домашний костюм велюровый</t>
  </si>
  <si>
    <t>рубашка котон</t>
  </si>
  <si>
    <t xml:space="preserve">закрытые туфли </t>
  </si>
  <si>
    <t>10778799</t>
  </si>
  <si>
    <t>тонкие мужские носки</t>
  </si>
  <si>
    <t xml:space="preserve">шариковый дезодорант </t>
  </si>
  <si>
    <t>босоножки на каблуке белые женские</t>
  </si>
  <si>
    <t>худи золла</t>
  </si>
  <si>
    <t>рюкзак женский бежевый городской</t>
  </si>
  <si>
    <t xml:space="preserve">носки сетка </t>
  </si>
  <si>
    <t>tropicana маска</t>
  </si>
  <si>
    <t>not bad протеин</t>
  </si>
  <si>
    <t>black swan</t>
  </si>
  <si>
    <t>sion</t>
  </si>
  <si>
    <t>сабо на каблуках</t>
  </si>
  <si>
    <t>компашки</t>
  </si>
  <si>
    <t>сухо</t>
  </si>
  <si>
    <t>чай мэтр</t>
  </si>
  <si>
    <t>alya</t>
  </si>
  <si>
    <t>cyou</t>
  </si>
  <si>
    <t>pegavision</t>
  </si>
  <si>
    <t>плинтус на кухню</t>
  </si>
  <si>
    <t>альбом стрей кидс</t>
  </si>
  <si>
    <t>детские кроссовки на высокой подошве</t>
  </si>
  <si>
    <t>ореховый набор подарочный</t>
  </si>
  <si>
    <t>the ordinary retinol</t>
  </si>
  <si>
    <t>nikkihome</t>
  </si>
  <si>
    <t>тоник с ана кислотами</t>
  </si>
  <si>
    <t>пудра присыпка люкс про</t>
  </si>
  <si>
    <t>urania</t>
  </si>
  <si>
    <t xml:space="preserve">складной коврик </t>
  </si>
  <si>
    <t>epson l132</t>
  </si>
  <si>
    <t>мокуру</t>
  </si>
  <si>
    <t>27903368</t>
  </si>
  <si>
    <t>резиновые хуи</t>
  </si>
  <si>
    <t>12163675</t>
  </si>
  <si>
    <t>нижнее белье женское комплект белье кружевное</t>
  </si>
  <si>
    <t>чехол на хуавей у6 2019</t>
  </si>
  <si>
    <t>автостолик</t>
  </si>
  <si>
    <t>asics gel-lyte 5</t>
  </si>
  <si>
    <t>невермур</t>
  </si>
  <si>
    <t>шарф с котиками</t>
  </si>
  <si>
    <t>vanegul</t>
  </si>
  <si>
    <t>осенние сапоги женские акции</t>
  </si>
  <si>
    <t>malian.</t>
  </si>
  <si>
    <t>чемодан на колесах размер м</t>
  </si>
  <si>
    <t>momi ultra</t>
  </si>
  <si>
    <t>бки</t>
  </si>
  <si>
    <t>pulp fiction футболка</t>
  </si>
  <si>
    <t>тюль комплект</t>
  </si>
  <si>
    <t>27931708</t>
  </si>
  <si>
    <t>болгарка dewalt</t>
  </si>
  <si>
    <t>туг</t>
  </si>
  <si>
    <t>танзанит в серебре</t>
  </si>
  <si>
    <t>куртка сауна</t>
  </si>
  <si>
    <t>матроскин игрушка</t>
  </si>
  <si>
    <t>кардио часы</t>
  </si>
  <si>
    <t>зубастик стоматолог игрушки</t>
  </si>
  <si>
    <t>шторы из ниток</t>
  </si>
  <si>
    <t>плате твое</t>
  </si>
  <si>
    <t>скриншоты</t>
  </si>
  <si>
    <t>тушь heimish</t>
  </si>
  <si>
    <t>бензопила carver</t>
  </si>
  <si>
    <t>peak performance</t>
  </si>
  <si>
    <t xml:space="preserve">пантерный мухомор </t>
  </si>
  <si>
    <t>umi</t>
  </si>
  <si>
    <t>как бросить курить аллен карр</t>
  </si>
  <si>
    <t>накидка на стиральную машинку</t>
  </si>
  <si>
    <t>зеркало в ванную с полкой</t>
  </si>
  <si>
    <t>adidas белые кроссовки</t>
  </si>
  <si>
    <t>кофты с декольте</t>
  </si>
  <si>
    <t>гитри</t>
  </si>
  <si>
    <t>уголь древесный 10кг</t>
  </si>
  <si>
    <t xml:space="preserve">муравей </t>
  </si>
  <si>
    <t>батарейка 3v 2032</t>
  </si>
  <si>
    <t>my bloom</t>
  </si>
  <si>
    <t>tomas пылесос</t>
  </si>
  <si>
    <t>кислица wsural</t>
  </si>
  <si>
    <t>фитнес браслет m6</t>
  </si>
  <si>
    <t>65775080</t>
  </si>
  <si>
    <t>мтс сим-карты</t>
  </si>
  <si>
    <t>7 days красота</t>
  </si>
  <si>
    <t>кофты подростковые</t>
  </si>
  <si>
    <t xml:space="preserve">комплевит </t>
  </si>
  <si>
    <t>newmom</t>
  </si>
  <si>
    <t>dinosaur world</t>
  </si>
  <si>
    <t xml:space="preserve">гром </t>
  </si>
  <si>
    <t xml:space="preserve">сексуальное боди </t>
  </si>
  <si>
    <t>натто</t>
  </si>
  <si>
    <t>чай в пакетиках азерчай</t>
  </si>
  <si>
    <t>northstar</t>
  </si>
  <si>
    <t>бампер на хонор x8</t>
  </si>
  <si>
    <t>мини салфетки влажные</t>
  </si>
  <si>
    <t>терновый венец</t>
  </si>
  <si>
    <t>сланцы мужские черные</t>
  </si>
  <si>
    <t>куртка toptop</t>
  </si>
  <si>
    <t>е6000</t>
  </si>
  <si>
    <t>31815581</t>
  </si>
  <si>
    <t>серьги соколов серебро сваровски</t>
  </si>
  <si>
    <t>bluz</t>
  </si>
  <si>
    <t>освещение на потолок</t>
  </si>
  <si>
    <t>крылов</t>
  </si>
  <si>
    <t>калахари</t>
  </si>
  <si>
    <t>ободок с ушками зайца</t>
  </si>
  <si>
    <t>the taste</t>
  </si>
  <si>
    <t xml:space="preserve">m9 </t>
  </si>
  <si>
    <t>кросовки женские спортивные</t>
  </si>
  <si>
    <t>сапоги пвх детские</t>
  </si>
  <si>
    <t>кроссовки женские золотые</t>
  </si>
  <si>
    <t>телефон хуавей p40 лайт</t>
  </si>
  <si>
    <t>масло дл волос</t>
  </si>
  <si>
    <t>считалка</t>
  </si>
  <si>
    <t>bunkus</t>
  </si>
  <si>
    <t>настольные детские игры</t>
  </si>
  <si>
    <t>76197712</t>
  </si>
  <si>
    <t>multi-shops</t>
  </si>
  <si>
    <t>37241108</t>
  </si>
  <si>
    <t>65792673</t>
  </si>
  <si>
    <t>domestos гель универсальный</t>
  </si>
  <si>
    <t>лонгслив tom tailor</t>
  </si>
  <si>
    <t>чехол на рэдми 9а</t>
  </si>
  <si>
    <t>53600110</t>
  </si>
  <si>
    <t>4448152</t>
  </si>
  <si>
    <t>lino morano</t>
  </si>
  <si>
    <t>плакат пдд</t>
  </si>
  <si>
    <t>66373753</t>
  </si>
  <si>
    <t>izartex</t>
  </si>
  <si>
    <t>бренд посуды лефард</t>
  </si>
  <si>
    <t>значки с куроми</t>
  </si>
  <si>
    <t>grass мыло пенка</t>
  </si>
  <si>
    <t>paper</t>
  </si>
  <si>
    <t xml:space="preserve">поворотный столик </t>
  </si>
  <si>
    <t>джемпер женский большие размеры</t>
  </si>
  <si>
    <t>popular</t>
  </si>
  <si>
    <t>васелиса</t>
  </si>
  <si>
    <t>чемодан 100 л</t>
  </si>
  <si>
    <t>biorepair паста</t>
  </si>
  <si>
    <t>футболка no war</t>
  </si>
  <si>
    <t>цыбулько огэ 2022</t>
  </si>
  <si>
    <t>будильник коврик</t>
  </si>
  <si>
    <t>костюм полевой</t>
  </si>
  <si>
    <t>монопучек</t>
  </si>
  <si>
    <t>коврики на ступени</t>
  </si>
  <si>
    <t>носки фатин</t>
  </si>
  <si>
    <t>avokado</t>
  </si>
  <si>
    <t>70300966</t>
  </si>
  <si>
    <t xml:space="preserve">джинсы mom fit </t>
  </si>
  <si>
    <t>mati</t>
  </si>
  <si>
    <t xml:space="preserve">семь смертных грехов </t>
  </si>
  <si>
    <t>v.s</t>
  </si>
  <si>
    <t>пазлы природа</t>
  </si>
  <si>
    <t>палочки мика</t>
  </si>
  <si>
    <t>книга зеленый свет</t>
  </si>
  <si>
    <t>приставка смарт тв бокс</t>
  </si>
  <si>
    <t>magio</t>
  </si>
  <si>
    <t>чистые сосуды</t>
  </si>
  <si>
    <t>пальто мужской</t>
  </si>
  <si>
    <t>чехол на iphone 12 pro max прозрачный</t>
  </si>
  <si>
    <t>сандали детские t.taccardi</t>
  </si>
  <si>
    <t xml:space="preserve">dermaclear </t>
  </si>
  <si>
    <t>духи boss женские hugo</t>
  </si>
  <si>
    <t>graf</t>
  </si>
  <si>
    <t>воск кристалл</t>
  </si>
  <si>
    <t>пазл на 1000</t>
  </si>
  <si>
    <t xml:space="preserve">yokosan </t>
  </si>
  <si>
    <t xml:space="preserve">костюм охранника </t>
  </si>
  <si>
    <t>бумажные кварталы</t>
  </si>
  <si>
    <t>xioami</t>
  </si>
  <si>
    <t>платье на девочку 152</t>
  </si>
  <si>
    <t>конверт крафтовый</t>
  </si>
  <si>
    <t>рада</t>
  </si>
  <si>
    <t>багор рыболовный</t>
  </si>
  <si>
    <t>шуга</t>
  </si>
  <si>
    <t xml:space="preserve">отрава </t>
  </si>
  <si>
    <t>19651287</t>
  </si>
  <si>
    <t>скорода</t>
  </si>
  <si>
    <t>шлем рейма</t>
  </si>
  <si>
    <t xml:space="preserve">умный купальник </t>
  </si>
  <si>
    <t>герметик виктор рейнз</t>
  </si>
  <si>
    <t>баскетбольный рукав</t>
  </si>
  <si>
    <t>человек паук на торт</t>
  </si>
  <si>
    <t>пиджак лен мужской</t>
  </si>
  <si>
    <t>ежедневник детский</t>
  </si>
  <si>
    <t>обои совы</t>
  </si>
  <si>
    <t>фоторамка а 4</t>
  </si>
  <si>
    <t>шорты клетчатые женские</t>
  </si>
  <si>
    <t>карсетный топ</t>
  </si>
  <si>
    <t>чехол самсунг s22</t>
  </si>
  <si>
    <t xml:space="preserve">gbl </t>
  </si>
  <si>
    <t>odin</t>
  </si>
  <si>
    <t xml:space="preserve">bruno visconti </t>
  </si>
  <si>
    <t>стульчик peg-perego</t>
  </si>
  <si>
    <t>66119598</t>
  </si>
  <si>
    <t>42838066</t>
  </si>
  <si>
    <t>мерный</t>
  </si>
  <si>
    <t xml:space="preserve">световой меч </t>
  </si>
  <si>
    <t>чехол на iphone 11 max pro</t>
  </si>
  <si>
    <t>gaz</t>
  </si>
  <si>
    <t>комплект из серебра</t>
  </si>
  <si>
    <t>сумку через плечо оранжевую</t>
  </si>
  <si>
    <t>pupa ultraflex</t>
  </si>
  <si>
    <t>статица семена</t>
  </si>
  <si>
    <t xml:space="preserve">тент туристический </t>
  </si>
  <si>
    <t>чехол-бумажник</t>
  </si>
  <si>
    <t>плоские вилки</t>
  </si>
  <si>
    <t>экзотические продукты</t>
  </si>
  <si>
    <t>платье со стразами женское</t>
  </si>
  <si>
    <t>marco tozzi босоножки</t>
  </si>
  <si>
    <t xml:space="preserve">huawei p40 </t>
  </si>
  <si>
    <t>юбка с подкладом мини</t>
  </si>
  <si>
    <t>тюль розовый</t>
  </si>
  <si>
    <t>z53</t>
  </si>
  <si>
    <t>свитер женский синий</t>
  </si>
  <si>
    <t>morakniv нож туристический</t>
  </si>
  <si>
    <t xml:space="preserve">грибы эноки </t>
  </si>
  <si>
    <t>28915728</t>
  </si>
  <si>
    <t>жилет женский sela</t>
  </si>
  <si>
    <t>скотч 1 см</t>
  </si>
  <si>
    <t>43823818</t>
  </si>
  <si>
    <t xml:space="preserve">агротекс </t>
  </si>
  <si>
    <t>обеденные тарелки</t>
  </si>
  <si>
    <t>14902926</t>
  </si>
  <si>
    <t>narciso rodriguez for</t>
  </si>
  <si>
    <t>меларена</t>
  </si>
  <si>
    <t>мини кондиционер арктика</t>
  </si>
  <si>
    <t>шнурки 70 см</t>
  </si>
  <si>
    <t>итоговые комплексные работы 3 класс</t>
  </si>
  <si>
    <t>рони орен</t>
  </si>
  <si>
    <t>limoni женский</t>
  </si>
  <si>
    <t>пена салтон</t>
  </si>
  <si>
    <t xml:space="preserve">дневник стива </t>
  </si>
  <si>
    <t>zara home покрывало</t>
  </si>
  <si>
    <t>белые кофточки</t>
  </si>
  <si>
    <t>le tresor сумка</t>
  </si>
  <si>
    <t>одноточечный ремень</t>
  </si>
  <si>
    <t>душлак</t>
  </si>
  <si>
    <t xml:space="preserve">лоферы женские  </t>
  </si>
  <si>
    <t>книга рецептов гарри поттера</t>
  </si>
  <si>
    <t>fromentin</t>
  </si>
  <si>
    <t>плед-подушка</t>
  </si>
  <si>
    <t>blanblvn</t>
  </si>
  <si>
    <t>санкт-петербург книга</t>
  </si>
  <si>
    <t>молд рыба</t>
  </si>
  <si>
    <t>масло смазка</t>
  </si>
  <si>
    <t>водолазка с кружевом</t>
  </si>
  <si>
    <t>disney холодное сердце</t>
  </si>
  <si>
    <t>блиппи</t>
  </si>
  <si>
    <t>вифри</t>
  </si>
  <si>
    <t xml:space="preserve">adidas ozelia </t>
  </si>
  <si>
    <t>весы электронные кухонные с чашей</t>
  </si>
  <si>
    <t>сарафан черный школьный</t>
  </si>
  <si>
    <t>фигурки котов</t>
  </si>
  <si>
    <t>fadas</t>
  </si>
  <si>
    <t xml:space="preserve">косметическое масло </t>
  </si>
  <si>
    <t>бассейн каркасный bestway</t>
  </si>
  <si>
    <t>таро кошки</t>
  </si>
  <si>
    <t>солнцезащитные очки детские 0-2</t>
  </si>
  <si>
    <t>полар</t>
  </si>
  <si>
    <t>тапки на липучке</t>
  </si>
  <si>
    <t>35911026</t>
  </si>
  <si>
    <t>вольтметр амперметр</t>
  </si>
  <si>
    <t>экстракт солодки</t>
  </si>
  <si>
    <t>найз гель</t>
  </si>
  <si>
    <t>boss hugo духи женские</t>
  </si>
  <si>
    <t>42211449</t>
  </si>
  <si>
    <t>семена лука эксибишен</t>
  </si>
  <si>
    <t>трое из леса</t>
  </si>
  <si>
    <t xml:space="preserve">светоотражатель </t>
  </si>
  <si>
    <t>гравити фолз игрушка</t>
  </si>
  <si>
    <t>кофе в зернах куба</t>
  </si>
  <si>
    <t>гидралат</t>
  </si>
  <si>
    <t>нордман люми</t>
  </si>
  <si>
    <t>детский намазник</t>
  </si>
  <si>
    <t>сок сливовый</t>
  </si>
  <si>
    <t xml:space="preserve">палмолив </t>
  </si>
  <si>
    <t>фотоальбом свадебный магнитный</t>
  </si>
  <si>
    <t>товары по скидке</t>
  </si>
  <si>
    <t>estel curex бальзам</t>
  </si>
  <si>
    <t>самокат велосипед</t>
  </si>
  <si>
    <t>vsjik</t>
  </si>
  <si>
    <t xml:space="preserve">тревожный чемодан </t>
  </si>
  <si>
    <t>сабо подростковые</t>
  </si>
  <si>
    <t>развивающие игрушки 4 года</t>
  </si>
  <si>
    <t>книга dior</t>
  </si>
  <si>
    <t>держатель фотофона</t>
  </si>
  <si>
    <t xml:space="preserve">beautix </t>
  </si>
  <si>
    <t>кроссовки в сеточку adidas</t>
  </si>
  <si>
    <t>чехол на redmi 8а</t>
  </si>
  <si>
    <t>чехлы на xiaomi redmi 9c</t>
  </si>
  <si>
    <t>бейсболка а4</t>
  </si>
  <si>
    <t>64445248</t>
  </si>
  <si>
    <t>кроссовки мужские 41</t>
  </si>
  <si>
    <t>купальник tommy</t>
  </si>
  <si>
    <t>кримикутхар</t>
  </si>
  <si>
    <t>косметика bts</t>
  </si>
  <si>
    <t>соус острый перечный</t>
  </si>
  <si>
    <t>17396813</t>
  </si>
  <si>
    <t>молоточек пищалка</t>
  </si>
  <si>
    <t xml:space="preserve">телевизор маленький </t>
  </si>
  <si>
    <t>картина триптих</t>
  </si>
  <si>
    <t>cards</t>
  </si>
  <si>
    <t>натуральный чай</t>
  </si>
  <si>
    <t>стекло mi 9t</t>
  </si>
  <si>
    <t>мармелаж</t>
  </si>
  <si>
    <t>фоторамка стекло</t>
  </si>
  <si>
    <t>шорты женские большие размеры домашние</t>
  </si>
  <si>
    <t xml:space="preserve">фартук черный </t>
  </si>
  <si>
    <t>шапка тик ток</t>
  </si>
  <si>
    <t xml:space="preserve">пьер карден </t>
  </si>
  <si>
    <t>подруге открытка</t>
  </si>
  <si>
    <t xml:space="preserve">что ты чувствуешь </t>
  </si>
  <si>
    <t>кепка monster</t>
  </si>
  <si>
    <t>возбуждающие средства</t>
  </si>
  <si>
    <t>маши</t>
  </si>
  <si>
    <t>квн</t>
  </si>
  <si>
    <t>атеролип</t>
  </si>
  <si>
    <t>football shoes</t>
  </si>
  <si>
    <t>48110889</t>
  </si>
  <si>
    <t>футболки базовые женские</t>
  </si>
  <si>
    <t>gun pods</t>
  </si>
  <si>
    <t>путешествие на машине</t>
  </si>
  <si>
    <t>развивашки 3+</t>
  </si>
  <si>
    <t>чай императорский</t>
  </si>
  <si>
    <t>68794988</t>
  </si>
  <si>
    <t>костюм с шортами на девочку</t>
  </si>
  <si>
    <t>пинопласт</t>
  </si>
  <si>
    <t>люстра с музыкой</t>
  </si>
  <si>
    <t>sela куртка девочки</t>
  </si>
  <si>
    <t>гель лак конфетти</t>
  </si>
  <si>
    <t>блузки женские офисные</t>
  </si>
  <si>
    <t>луница</t>
  </si>
  <si>
    <t>profit велосипедки</t>
  </si>
  <si>
    <t>37140232</t>
  </si>
  <si>
    <t>33613152</t>
  </si>
  <si>
    <t>лепейник</t>
  </si>
  <si>
    <t>зажигалка турбина</t>
  </si>
  <si>
    <t>постельное белье со звездами</t>
  </si>
  <si>
    <t>шопер с медведем</t>
  </si>
  <si>
    <t>borlakoff</t>
  </si>
  <si>
    <t>гео</t>
  </si>
  <si>
    <t>перчатки demix</t>
  </si>
  <si>
    <t>файлы сталекс</t>
  </si>
  <si>
    <t>12228343</t>
  </si>
  <si>
    <t>36999915</t>
  </si>
  <si>
    <t>майка зебра</t>
  </si>
  <si>
    <t>попкорн бокс</t>
  </si>
  <si>
    <t>набор посуды сервиз</t>
  </si>
  <si>
    <t>асд-2</t>
  </si>
  <si>
    <t>костюм casual</t>
  </si>
  <si>
    <t xml:space="preserve">пеньюар парикмахерский </t>
  </si>
  <si>
    <t>весв</t>
  </si>
  <si>
    <t>termit футболка</t>
  </si>
  <si>
    <t>бусинки на торт</t>
  </si>
  <si>
    <t xml:space="preserve">deuter </t>
  </si>
  <si>
    <t>guess комбинезон</t>
  </si>
  <si>
    <t>сочетай фигуры бондибон</t>
  </si>
  <si>
    <t>игла колготки</t>
  </si>
  <si>
    <t>спонжик тонального крема</t>
  </si>
  <si>
    <t>детский сад фотоальбом</t>
  </si>
  <si>
    <t>цитромон</t>
  </si>
  <si>
    <t>чулки 10 ден</t>
  </si>
  <si>
    <t>litlle sammy</t>
  </si>
  <si>
    <t>джек швагер</t>
  </si>
  <si>
    <t>astex</t>
  </si>
  <si>
    <t>коллекционные машинки ссср</t>
  </si>
  <si>
    <t>сводилки</t>
  </si>
  <si>
    <t>панама kangol</t>
  </si>
  <si>
    <t>самокат с дисковым тормозом</t>
  </si>
  <si>
    <t>64762388</t>
  </si>
  <si>
    <t>zola рубашка</t>
  </si>
  <si>
    <t>серьги соколов с жемчугом</t>
  </si>
  <si>
    <t>кепка с бравл</t>
  </si>
  <si>
    <t>диадема с цветами</t>
  </si>
  <si>
    <t>dota 2 брелок</t>
  </si>
  <si>
    <t>конструктор великан</t>
  </si>
  <si>
    <t>16913655</t>
  </si>
  <si>
    <t>качели подвесное кресло</t>
  </si>
  <si>
    <t>ковер махровый</t>
  </si>
  <si>
    <t>футболка гимнастика</t>
  </si>
  <si>
    <t>леггинсы с штрипками</t>
  </si>
  <si>
    <t>экокамин</t>
  </si>
  <si>
    <t>джинсовые шорты рваные</t>
  </si>
  <si>
    <t>очки зеркальные солнцезащитные женские</t>
  </si>
  <si>
    <t>тримминговочный нож</t>
  </si>
  <si>
    <t>posay</t>
  </si>
  <si>
    <t>26813629</t>
  </si>
  <si>
    <t>двухсторонний осьминог</t>
  </si>
  <si>
    <t>костюм муслин детский</t>
  </si>
  <si>
    <t>40332722</t>
  </si>
  <si>
    <t>игрушки marvel</t>
  </si>
  <si>
    <t>костюм спортивный женский летний тройка</t>
  </si>
  <si>
    <t>партативка</t>
  </si>
  <si>
    <t xml:space="preserve">кроссовки мужские летние адидас </t>
  </si>
  <si>
    <t>fc milan</t>
  </si>
  <si>
    <t>кошачий туалет с бортиком</t>
  </si>
  <si>
    <t>серьги кольца позолота</t>
  </si>
  <si>
    <t>моника белучи</t>
  </si>
  <si>
    <t>ральф рингер мужские ботинки</t>
  </si>
  <si>
    <t>babygo памперсы</t>
  </si>
  <si>
    <t>69302352</t>
  </si>
  <si>
    <t>весы 0,01</t>
  </si>
  <si>
    <t>коврик цветок</t>
  </si>
  <si>
    <t>bubchen мыло</t>
  </si>
  <si>
    <t>топ на молнии спереди</t>
  </si>
  <si>
    <t>indefini бюстгальтер</t>
  </si>
  <si>
    <t>камей мыло</t>
  </si>
  <si>
    <t>телефон 128гб</t>
  </si>
  <si>
    <t>матрасы на качели</t>
  </si>
  <si>
    <t>davines minu</t>
  </si>
  <si>
    <t>смарт тв бокс</t>
  </si>
  <si>
    <t>21144022</t>
  </si>
  <si>
    <t>mama rusya</t>
  </si>
  <si>
    <t xml:space="preserve">пустые баночки </t>
  </si>
  <si>
    <t xml:space="preserve">кошачий хвост </t>
  </si>
  <si>
    <t xml:space="preserve">monami professional </t>
  </si>
  <si>
    <t>женский купальник с высокой талией</t>
  </si>
  <si>
    <t>танк из дерева</t>
  </si>
  <si>
    <t xml:space="preserve">от второго подбородка </t>
  </si>
  <si>
    <t>ботильоны женские весенние</t>
  </si>
  <si>
    <t>чехол на трехместный диван без подлокотников</t>
  </si>
  <si>
    <t>сайлентблоки ваз</t>
  </si>
  <si>
    <t>наполнитель из лузги подсолнечника</t>
  </si>
  <si>
    <t>novex маска</t>
  </si>
  <si>
    <t>костюм шорты футболка мужские</t>
  </si>
  <si>
    <t>59384105</t>
  </si>
  <si>
    <t>67057699</t>
  </si>
  <si>
    <t>диски на playstation 3</t>
  </si>
  <si>
    <t>юбка джинсовые женские</t>
  </si>
  <si>
    <t>плитка мрамор</t>
  </si>
  <si>
    <t>гун</t>
  </si>
  <si>
    <t>ganimed</t>
  </si>
  <si>
    <t>басни</t>
  </si>
  <si>
    <t>рулонные шторы ширина 80</t>
  </si>
  <si>
    <t>отбеливатель умка</t>
  </si>
  <si>
    <t>tom.m</t>
  </si>
  <si>
    <t>футболка поло lacoste</t>
  </si>
  <si>
    <t>купюра 100 рублей</t>
  </si>
  <si>
    <t>admlis женский</t>
  </si>
  <si>
    <t>бриджи твое</t>
  </si>
  <si>
    <t>чехол s 21</t>
  </si>
  <si>
    <t>противомоскитный костюм</t>
  </si>
  <si>
    <t>в стране невыученных уроков 3</t>
  </si>
  <si>
    <t>математика 2 класс школа россии</t>
  </si>
  <si>
    <t>комплект шорты с футболкой</t>
  </si>
  <si>
    <t>babyborn</t>
  </si>
  <si>
    <t>молоковзбиватель</t>
  </si>
  <si>
    <t>jelly kelly</t>
  </si>
  <si>
    <t>весы redmond</t>
  </si>
  <si>
    <t>23701389</t>
  </si>
  <si>
    <t xml:space="preserve">канапе </t>
  </si>
  <si>
    <t>авангард полотенца</t>
  </si>
  <si>
    <t>лаф репаблик</t>
  </si>
  <si>
    <t>антиперсперант женский</t>
  </si>
  <si>
    <t>жилет коричневый</t>
  </si>
  <si>
    <t>35075259</t>
  </si>
  <si>
    <t>чисалка</t>
  </si>
  <si>
    <t>reason</t>
  </si>
  <si>
    <t>battletoads</t>
  </si>
  <si>
    <t>lorex тетрадь</t>
  </si>
  <si>
    <t>танки книга</t>
  </si>
  <si>
    <t>вигуки</t>
  </si>
  <si>
    <t>34845648</t>
  </si>
  <si>
    <t>кокосовые пуговицы</t>
  </si>
  <si>
    <t>автокресло кари</t>
  </si>
  <si>
    <t>платье 46 размер</t>
  </si>
  <si>
    <t>кепка рыбака</t>
  </si>
  <si>
    <t xml:space="preserve">мужские макасины </t>
  </si>
  <si>
    <t>сыворотка hello beauty</t>
  </si>
  <si>
    <t>подвеска слон</t>
  </si>
  <si>
    <t>пальто весеннее черное</t>
  </si>
  <si>
    <t>шлепки женские кожанные</t>
  </si>
  <si>
    <t>детский надувной батут</t>
  </si>
  <si>
    <t>игрушка санс</t>
  </si>
  <si>
    <t>одежда польша</t>
  </si>
  <si>
    <t>сапоги  замшевые низкий каблук</t>
  </si>
  <si>
    <t>петли дверные врезные</t>
  </si>
  <si>
    <t>v-color</t>
  </si>
  <si>
    <t>подсветка в унитаз</t>
  </si>
  <si>
    <t>soft tampons</t>
  </si>
  <si>
    <t>прелюзель</t>
  </si>
  <si>
    <t>боди женские кружевные</t>
  </si>
  <si>
    <t>русские</t>
  </si>
  <si>
    <t>картридж vaporesso osmall</t>
  </si>
  <si>
    <t>sport vision</t>
  </si>
  <si>
    <t>наклейки на ногти граффити</t>
  </si>
  <si>
    <t>плетеные туфли</t>
  </si>
  <si>
    <t xml:space="preserve"> вибратор</t>
  </si>
  <si>
    <t>бжд кукла</t>
  </si>
  <si>
    <t>a.m.n одежда</t>
  </si>
  <si>
    <t>гпк</t>
  </si>
  <si>
    <t>покрывало евро стеганое</t>
  </si>
  <si>
    <t>64993931</t>
  </si>
  <si>
    <t>видеокарта gtx 1050</t>
  </si>
  <si>
    <t>artyom choi</t>
  </si>
  <si>
    <t>мужские перчатки без пальцев</t>
  </si>
  <si>
    <t>alya_malvina</t>
  </si>
  <si>
    <t>нитки пух норки</t>
  </si>
  <si>
    <t>костюм женский муслин</t>
  </si>
  <si>
    <t xml:space="preserve">джинсы синие женские </t>
  </si>
  <si>
    <t xml:space="preserve">геншен </t>
  </si>
  <si>
    <t>мс</t>
  </si>
  <si>
    <t xml:space="preserve">гамаки </t>
  </si>
  <si>
    <t>нашуники</t>
  </si>
  <si>
    <t xml:space="preserve">marsi marsianova </t>
  </si>
  <si>
    <t>мусорный бак 240</t>
  </si>
  <si>
    <t>чехол на редми ноте 10 про</t>
  </si>
  <si>
    <t>длинное пальто мужское</t>
  </si>
  <si>
    <t>серьги двусторонние</t>
  </si>
  <si>
    <t>werter berger велосипед трехколесный</t>
  </si>
  <si>
    <t>гетры синие</t>
  </si>
  <si>
    <t>пленка хамелеон</t>
  </si>
  <si>
    <t>игровой набор полицейского</t>
  </si>
  <si>
    <t>счастливый карман</t>
  </si>
  <si>
    <t>блек пинк</t>
  </si>
  <si>
    <t>somat очиститель</t>
  </si>
  <si>
    <t>заварной чайник белый</t>
  </si>
  <si>
    <t>леггинсы conte женские</t>
  </si>
  <si>
    <t>купальник топик</t>
  </si>
  <si>
    <t>brauberg скетчбук</t>
  </si>
  <si>
    <t>развитие речи 3-4 года</t>
  </si>
  <si>
    <t>usb блок</t>
  </si>
  <si>
    <t>чехол на айпад мини 5</t>
  </si>
  <si>
    <t>kingsons</t>
  </si>
  <si>
    <t>уровень строительный магнитный</t>
  </si>
  <si>
    <t>shaik 149</t>
  </si>
  <si>
    <t>платье disney</t>
  </si>
  <si>
    <t>moretti</t>
  </si>
  <si>
    <t>воздухоувлажнитель xiaomi</t>
  </si>
  <si>
    <t>нева-сокс</t>
  </si>
  <si>
    <t>huxol сахарозаменитель</t>
  </si>
  <si>
    <t>лишь</t>
  </si>
  <si>
    <t>велосипед трехколесный складной</t>
  </si>
  <si>
    <t>паспорту</t>
  </si>
  <si>
    <t>карандаш vivienne</t>
  </si>
  <si>
    <t>leocadia</t>
  </si>
  <si>
    <t>холостые патроны</t>
  </si>
  <si>
    <t>танометр and</t>
  </si>
  <si>
    <t>летнее платье офисное</t>
  </si>
  <si>
    <t>махаон сумка</t>
  </si>
  <si>
    <t>учебник истории 5 класс</t>
  </si>
  <si>
    <t>monopoly junior</t>
  </si>
  <si>
    <t>лего френц</t>
  </si>
  <si>
    <t>покрывало на кровать 1,5 детское</t>
  </si>
  <si>
    <t xml:space="preserve">эстрада </t>
  </si>
  <si>
    <t>ресанта саи 190</t>
  </si>
  <si>
    <t xml:space="preserve">блэндер </t>
  </si>
  <si>
    <t>кружка с фигуркой</t>
  </si>
  <si>
    <t xml:space="preserve">красовки на мальчика </t>
  </si>
  <si>
    <t>игрушка мини бренд</t>
  </si>
  <si>
    <t>мужские джинсы mom</t>
  </si>
  <si>
    <t>туфли черные на платформе</t>
  </si>
  <si>
    <t>кухонный комбайн philips</t>
  </si>
  <si>
    <t xml:space="preserve">сапоги женские резиновые </t>
  </si>
  <si>
    <t>руки света</t>
  </si>
  <si>
    <t>жидкие помады</t>
  </si>
  <si>
    <t>мотокросовки</t>
  </si>
  <si>
    <t>стикеры 50 шт</t>
  </si>
  <si>
    <t>55005352</t>
  </si>
  <si>
    <t>кольцо fuck</t>
  </si>
  <si>
    <t>энергетик флеш</t>
  </si>
  <si>
    <t>дермонтин</t>
  </si>
  <si>
    <t>трактор беларусь</t>
  </si>
  <si>
    <t>лав републик</t>
  </si>
  <si>
    <t>флаг россии значок</t>
  </si>
  <si>
    <t xml:space="preserve">книги фентези </t>
  </si>
  <si>
    <t>маркетинговые войны</t>
  </si>
  <si>
    <t>61705423</t>
  </si>
  <si>
    <t>переходник на наушники айфон</t>
  </si>
  <si>
    <t>изпеленок</t>
  </si>
  <si>
    <t>делать кудри</t>
  </si>
  <si>
    <t>trw смазка</t>
  </si>
  <si>
    <t>ostin жилетка</t>
  </si>
  <si>
    <t>толстовка с гербом</t>
  </si>
  <si>
    <t>медицинские пеленки</t>
  </si>
  <si>
    <t>picano</t>
  </si>
  <si>
    <t>снейкборд</t>
  </si>
  <si>
    <t>1 day acuvue trueye</t>
  </si>
  <si>
    <t>желтый бант</t>
  </si>
  <si>
    <t>самый богатый человек</t>
  </si>
  <si>
    <t>ваза 35 см</t>
  </si>
  <si>
    <t>диск смарт</t>
  </si>
  <si>
    <t>постер marvel</t>
  </si>
  <si>
    <t>чехол на galaxy s21</t>
  </si>
  <si>
    <t>юбка с высоким разрезом</t>
  </si>
  <si>
    <t>be delicious</t>
  </si>
  <si>
    <t>морозильник маленький</t>
  </si>
  <si>
    <t>виши маска</t>
  </si>
  <si>
    <t>19379106</t>
  </si>
  <si>
    <t>жилетка рибок</t>
  </si>
  <si>
    <t>чехол на телефон tcl 20b</t>
  </si>
  <si>
    <t>памперсы han</t>
  </si>
  <si>
    <t>dreame пылесос</t>
  </si>
  <si>
    <t>настроение</t>
  </si>
  <si>
    <t xml:space="preserve">футбольные кроссовки </t>
  </si>
  <si>
    <t>poster</t>
  </si>
  <si>
    <t>asics gel-kayano 27</t>
  </si>
  <si>
    <t>фифа 21</t>
  </si>
  <si>
    <t>папка а4 пластик</t>
  </si>
  <si>
    <t>женские юбки черные большие размеры</t>
  </si>
  <si>
    <t>v значит вендетта</t>
  </si>
  <si>
    <t>декоротивные цветы</t>
  </si>
  <si>
    <t>happy baby ultima</t>
  </si>
  <si>
    <t>majorette.</t>
  </si>
  <si>
    <t>шоколад комунарка</t>
  </si>
  <si>
    <t>конфеты жемчужина казани</t>
  </si>
  <si>
    <t>shades</t>
  </si>
  <si>
    <t>куртки женские весна лето</t>
  </si>
  <si>
    <t>галактомисис</t>
  </si>
  <si>
    <t>chicco игрушка</t>
  </si>
  <si>
    <t xml:space="preserve">туфли замшевые </t>
  </si>
  <si>
    <t>форма неймар</t>
  </si>
  <si>
    <t>kellogg's</t>
  </si>
  <si>
    <t>серьги нефрит</t>
  </si>
  <si>
    <t>плавки speedo</t>
  </si>
  <si>
    <t>игрушка жук</t>
  </si>
  <si>
    <t>red velvet</t>
  </si>
  <si>
    <t>шапочки на девочек</t>
  </si>
  <si>
    <t>стульчик растущий</t>
  </si>
  <si>
    <t xml:space="preserve">тональный крем max factor </t>
  </si>
  <si>
    <t>zeitun тоник</t>
  </si>
  <si>
    <t>ultraviolet</t>
  </si>
  <si>
    <t>босоножки женские летние черные</t>
  </si>
  <si>
    <t>радиатор алюминиевый</t>
  </si>
  <si>
    <t>силиконовые вставки в обувь</t>
  </si>
  <si>
    <t>наклейки мультфильмы</t>
  </si>
  <si>
    <t>штрипки reima</t>
  </si>
  <si>
    <t>антена плавник</t>
  </si>
  <si>
    <t>футболка с авакадо</t>
  </si>
  <si>
    <t>редми ноте 7</t>
  </si>
  <si>
    <t>стекло на хуавей p40</t>
  </si>
  <si>
    <t>косуха zolla</t>
  </si>
  <si>
    <t>smarton device</t>
  </si>
  <si>
    <t>чай заварочный листовой</t>
  </si>
  <si>
    <t>lotti</t>
  </si>
  <si>
    <t>носки с письками</t>
  </si>
  <si>
    <t>exost</t>
  </si>
  <si>
    <t>dermagic</t>
  </si>
  <si>
    <t>резина кама</t>
  </si>
  <si>
    <t>женские летние куртки</t>
  </si>
  <si>
    <t>тонкий пинцет</t>
  </si>
  <si>
    <t>rfid браслет</t>
  </si>
  <si>
    <t>57420472</t>
  </si>
  <si>
    <t>линза рыбий глаз на телефон</t>
  </si>
  <si>
    <t>51813895</t>
  </si>
  <si>
    <t>скатерть лен 100</t>
  </si>
  <si>
    <t>вафельное полотенце полотно ткань</t>
  </si>
  <si>
    <t>четка</t>
  </si>
  <si>
    <t xml:space="preserve">водолазка твое </t>
  </si>
  <si>
    <t>носки женские короткие следки</t>
  </si>
  <si>
    <t>смешарики журнал</t>
  </si>
  <si>
    <t xml:space="preserve">мужские белые кроссовки </t>
  </si>
  <si>
    <t>блокнот карманный</t>
  </si>
  <si>
    <t>39046575</t>
  </si>
  <si>
    <t>кардиган с капюшоном женский</t>
  </si>
  <si>
    <t>stradivarius сарафан</t>
  </si>
  <si>
    <t>маки цветы</t>
  </si>
  <si>
    <t xml:space="preserve">астильба </t>
  </si>
  <si>
    <t>neulii</t>
  </si>
  <si>
    <t>цепь с сердечком</t>
  </si>
  <si>
    <t>кран детский</t>
  </si>
  <si>
    <t>худи с карманом</t>
  </si>
  <si>
    <t>дешевые блокноты</t>
  </si>
  <si>
    <t>piteco</t>
  </si>
  <si>
    <t>кружка 750 мл</t>
  </si>
  <si>
    <t>блэк аут шторы</t>
  </si>
  <si>
    <t>45352520</t>
  </si>
  <si>
    <t>масло honda</t>
  </si>
  <si>
    <t>pajero 4</t>
  </si>
  <si>
    <t xml:space="preserve">игрушки из дерева </t>
  </si>
  <si>
    <t>samsung s21+</t>
  </si>
  <si>
    <t xml:space="preserve">электро пила </t>
  </si>
  <si>
    <t>китайский сервиз</t>
  </si>
  <si>
    <t>veze сыворотка</t>
  </si>
  <si>
    <t xml:space="preserve">брюки женские укороченные </t>
  </si>
  <si>
    <t>тренц</t>
  </si>
  <si>
    <t>визор на мотошлем</t>
  </si>
  <si>
    <t>панакота</t>
  </si>
  <si>
    <t>художники</t>
  </si>
  <si>
    <t>платье из вискозы размером 54</t>
  </si>
  <si>
    <t>зломандр</t>
  </si>
  <si>
    <t>вир</t>
  </si>
  <si>
    <t>от комаров детский</t>
  </si>
  <si>
    <t>стол овальный обеденный</t>
  </si>
  <si>
    <t>barp</t>
  </si>
  <si>
    <t>routemark</t>
  </si>
  <si>
    <t>жилет женский розовый</t>
  </si>
  <si>
    <t>часы мужские fossil</t>
  </si>
  <si>
    <t>набор шаров на 1 годик</t>
  </si>
  <si>
    <t>30666137</t>
  </si>
  <si>
    <t>на радиоуправлении игрушки</t>
  </si>
  <si>
    <t>72495380</t>
  </si>
  <si>
    <t>sokolov пусеты серьги</t>
  </si>
  <si>
    <t>корейские брюки</t>
  </si>
  <si>
    <t xml:space="preserve">edifier </t>
  </si>
  <si>
    <t>15975890</t>
  </si>
  <si>
    <t>над небом парижа</t>
  </si>
  <si>
    <t>аминалон</t>
  </si>
  <si>
    <t xml:space="preserve">smart масло </t>
  </si>
  <si>
    <t>магнит дверной</t>
  </si>
  <si>
    <t>вискарница</t>
  </si>
  <si>
    <t>удлинитель уличный</t>
  </si>
  <si>
    <t xml:space="preserve">кеды тканевые </t>
  </si>
  <si>
    <t>33915315</t>
  </si>
  <si>
    <t>коврики калина</t>
  </si>
  <si>
    <t xml:space="preserve">bioderma sebium </t>
  </si>
  <si>
    <t>шелковые перчатки</t>
  </si>
  <si>
    <t>mons&amp;orro</t>
  </si>
  <si>
    <t>мульти витамины</t>
  </si>
  <si>
    <t>шорты спортивные длинные</t>
  </si>
  <si>
    <t>нож прикол</t>
  </si>
  <si>
    <t>миниоткрытки</t>
  </si>
  <si>
    <t>шарик майнкрафт</t>
  </si>
  <si>
    <t>рез</t>
  </si>
  <si>
    <t>айли одежда</t>
  </si>
  <si>
    <t>abibas кеды</t>
  </si>
  <si>
    <t>женские сникерсы обувь</t>
  </si>
  <si>
    <t>значок за наших</t>
  </si>
  <si>
    <t>кабельный канал</t>
  </si>
  <si>
    <t>61427038</t>
  </si>
  <si>
    <t>15567078</t>
  </si>
  <si>
    <t>стол кухонный черный</t>
  </si>
  <si>
    <t>мужские халаты банные</t>
  </si>
  <si>
    <t>игрушка ангел</t>
  </si>
  <si>
    <t>восточный декор</t>
  </si>
  <si>
    <t>картина по дереву</t>
  </si>
  <si>
    <t>тренч коричневый</t>
  </si>
  <si>
    <t>порошковый краситель</t>
  </si>
  <si>
    <t xml:space="preserve">бальзамин </t>
  </si>
  <si>
    <t>meet u</t>
  </si>
  <si>
    <t>bestfilament</t>
  </si>
  <si>
    <t>женские вибраторы</t>
  </si>
  <si>
    <t>биоразлагаемые</t>
  </si>
  <si>
    <t>чесноковыжималка</t>
  </si>
  <si>
    <t xml:space="preserve">поющие в терновнике </t>
  </si>
  <si>
    <t>братство кольца</t>
  </si>
  <si>
    <t>fartuk for you</t>
  </si>
  <si>
    <t>cropp джинсы</t>
  </si>
  <si>
    <t xml:space="preserve">телефон сенсорный </t>
  </si>
  <si>
    <t>excalibur</t>
  </si>
  <si>
    <t>электролитный порошок</t>
  </si>
  <si>
    <t>мужские трусы с сердечками</t>
  </si>
  <si>
    <t>sweety</t>
  </si>
  <si>
    <t>тоник с центеллой</t>
  </si>
  <si>
    <t>элемент</t>
  </si>
  <si>
    <t>подвеска на серьги конго</t>
  </si>
  <si>
    <t>кардиган молочный</t>
  </si>
  <si>
    <t>71358763</t>
  </si>
  <si>
    <t>чайник эмалированный 3 л</t>
  </si>
  <si>
    <t>grow</t>
  </si>
  <si>
    <t>мышь и клавиатура</t>
  </si>
  <si>
    <t>чехол 9а</t>
  </si>
  <si>
    <t>цветов искусственные</t>
  </si>
  <si>
    <t xml:space="preserve">dstrend </t>
  </si>
  <si>
    <t xml:space="preserve">имба </t>
  </si>
  <si>
    <t>подкатное колесо</t>
  </si>
  <si>
    <t>derma-e</t>
  </si>
  <si>
    <t>quechua палатка</t>
  </si>
  <si>
    <t>торжественное платье</t>
  </si>
  <si>
    <t>детский платок на голову</t>
  </si>
  <si>
    <t>fati baby</t>
  </si>
  <si>
    <t xml:space="preserve">спортивные штаны на девочку </t>
  </si>
  <si>
    <t xml:space="preserve">ремни безопасности </t>
  </si>
  <si>
    <t>серги бабочки</t>
  </si>
  <si>
    <t>dry brother</t>
  </si>
  <si>
    <t>vizit elite</t>
  </si>
  <si>
    <t>ра-17</t>
  </si>
  <si>
    <t>bijou96</t>
  </si>
  <si>
    <t>коралловый гель лак</t>
  </si>
  <si>
    <t>original marines платье</t>
  </si>
  <si>
    <t xml:space="preserve">комплект летний </t>
  </si>
  <si>
    <t>кроссовки zenden pulse</t>
  </si>
  <si>
    <t>чай лечебный</t>
  </si>
  <si>
    <t>геймбокс</t>
  </si>
  <si>
    <t>кукла аврора</t>
  </si>
  <si>
    <t>старинные монеты</t>
  </si>
  <si>
    <t>палата номер 6</t>
  </si>
  <si>
    <t>крем воск здоров</t>
  </si>
  <si>
    <t>джилет мак3</t>
  </si>
  <si>
    <t>стеганный пиджак</t>
  </si>
  <si>
    <t>рюкзак пиксельный</t>
  </si>
  <si>
    <t>цветы искусственные большие</t>
  </si>
  <si>
    <t>braun series</t>
  </si>
  <si>
    <t>халат больших размеров</t>
  </si>
  <si>
    <t>толстый каблук</t>
  </si>
  <si>
    <t>свадебные туфли на платформе</t>
  </si>
  <si>
    <t>вело фара</t>
  </si>
  <si>
    <t>слайдеры атака титанов</t>
  </si>
  <si>
    <t xml:space="preserve">тейп лента </t>
  </si>
  <si>
    <t>veterinary diets</t>
  </si>
  <si>
    <t>туфли капитошка</t>
  </si>
  <si>
    <t>халат из микрофибры</t>
  </si>
  <si>
    <t xml:space="preserve">чехол айфон х </t>
  </si>
  <si>
    <t>28808369</t>
  </si>
  <si>
    <t>толстовкв</t>
  </si>
  <si>
    <t>ремень женский серебристый</t>
  </si>
  <si>
    <t>apple wotch</t>
  </si>
  <si>
    <t>магниты мебельные</t>
  </si>
  <si>
    <t>губной карандаш</t>
  </si>
  <si>
    <t xml:space="preserve">большой бокал </t>
  </si>
  <si>
    <t>черные красовки</t>
  </si>
  <si>
    <t>солнцезащитные очки мужские полароид</t>
  </si>
  <si>
    <t xml:space="preserve">колюты женские </t>
  </si>
  <si>
    <t>рулонные шторы 38</t>
  </si>
  <si>
    <t>кроссовки осенние мужские кожаные</t>
  </si>
  <si>
    <t>71711039</t>
  </si>
  <si>
    <t>mult.5 женский</t>
  </si>
  <si>
    <t>чепчик шапочка</t>
  </si>
  <si>
    <t>цифровой уровень</t>
  </si>
  <si>
    <t>косюм спортивный</t>
  </si>
  <si>
    <t>подушки уличные</t>
  </si>
  <si>
    <t>джинсовки оверсайз</t>
  </si>
  <si>
    <t>ремешок на хуавей вотч</t>
  </si>
  <si>
    <t xml:space="preserve">гантели 1 кг </t>
  </si>
  <si>
    <t>куртка со скорпионом</t>
  </si>
  <si>
    <t>шнуры</t>
  </si>
  <si>
    <t>термальное худи</t>
  </si>
  <si>
    <t>свадебный зонт</t>
  </si>
  <si>
    <t>шампунь сансилк</t>
  </si>
  <si>
    <t>бейсболка бег</t>
  </si>
  <si>
    <t>кимоно повседневное</t>
  </si>
  <si>
    <t>бюстгальтер послеродовой</t>
  </si>
  <si>
    <t xml:space="preserve">карты торо </t>
  </si>
  <si>
    <t>серый кот</t>
  </si>
  <si>
    <t xml:space="preserve">новогодние игрушки </t>
  </si>
  <si>
    <t>испаритель aegis nano</t>
  </si>
  <si>
    <t>брита картридж</t>
  </si>
  <si>
    <t>речевые кубики</t>
  </si>
  <si>
    <t>уралочка</t>
  </si>
  <si>
    <t>голубое летнее платье</t>
  </si>
  <si>
    <t>espresso coffee</t>
  </si>
  <si>
    <t>плед детский 160</t>
  </si>
  <si>
    <t>samsung j2 core чехол</t>
  </si>
  <si>
    <t xml:space="preserve">чехол на iphone 11 pro max </t>
  </si>
  <si>
    <t>рюкзак черный женский городской</t>
  </si>
  <si>
    <t>berberry</t>
  </si>
  <si>
    <t>45511336</t>
  </si>
  <si>
    <t>milory</t>
  </si>
  <si>
    <t>паззл 1000</t>
  </si>
  <si>
    <t>1130 store</t>
  </si>
  <si>
    <t>лоферы женские 34 размер</t>
  </si>
  <si>
    <t>костюм белоснежки</t>
  </si>
  <si>
    <t>melek stil</t>
  </si>
  <si>
    <t>сережки лезвие</t>
  </si>
  <si>
    <t>секреты морей и океанов</t>
  </si>
  <si>
    <t>subastus</t>
  </si>
  <si>
    <t xml:space="preserve">3 товар в подарок </t>
  </si>
  <si>
    <t xml:space="preserve">в ванну </t>
  </si>
  <si>
    <t>свеча вощина</t>
  </si>
  <si>
    <t>sinsay платье</t>
  </si>
  <si>
    <t>агроном</t>
  </si>
  <si>
    <t>велосипед welt</t>
  </si>
  <si>
    <t>ушм бош</t>
  </si>
  <si>
    <t>bonbon.magaz</t>
  </si>
  <si>
    <t>светильник черный</t>
  </si>
  <si>
    <t xml:space="preserve">желтые очки </t>
  </si>
  <si>
    <t>hello neighbor книга</t>
  </si>
  <si>
    <t>брючный белый костюм женский</t>
  </si>
  <si>
    <t>вертикальный ручной пылесос</t>
  </si>
  <si>
    <t>сережки луна</t>
  </si>
  <si>
    <t>кушон тональный</t>
  </si>
  <si>
    <t>плетка эротик</t>
  </si>
  <si>
    <t>прозрачные круглые очки</t>
  </si>
  <si>
    <t>scarlett / блендер sc-hb42f91</t>
  </si>
  <si>
    <t>украшение пирсинг</t>
  </si>
  <si>
    <t>фундозол</t>
  </si>
  <si>
    <t>цикорий с черникой</t>
  </si>
  <si>
    <t>ауди 100</t>
  </si>
  <si>
    <t>brusko испаритель</t>
  </si>
  <si>
    <t>кумин молотый</t>
  </si>
  <si>
    <t>лего гарри поттер игрушки</t>
  </si>
  <si>
    <t>самсунг м</t>
  </si>
  <si>
    <t>wezen</t>
  </si>
  <si>
    <t>патчи garnier</t>
  </si>
  <si>
    <t>щетка мочалка</t>
  </si>
  <si>
    <t>лак dance legend</t>
  </si>
  <si>
    <t>бытовой пылесос</t>
  </si>
  <si>
    <t>очки в круглой оправе</t>
  </si>
  <si>
    <t>multi vitamin</t>
  </si>
  <si>
    <t>сплав обувь</t>
  </si>
  <si>
    <t>конси</t>
  </si>
  <si>
    <t xml:space="preserve">redmi телефон </t>
  </si>
  <si>
    <t>калуга</t>
  </si>
  <si>
    <t>boob tape</t>
  </si>
  <si>
    <t>zero щербет</t>
  </si>
  <si>
    <t>клиник пудра</t>
  </si>
  <si>
    <t>vivienne sabo 01</t>
  </si>
  <si>
    <t>книга про птиц</t>
  </si>
  <si>
    <t>совок железный</t>
  </si>
  <si>
    <t>74687876</t>
  </si>
  <si>
    <t>скеч</t>
  </si>
  <si>
    <t>ботинки броги</t>
  </si>
  <si>
    <t>декоративные наволочки из гобелена</t>
  </si>
  <si>
    <t>samsung smart watch</t>
  </si>
  <si>
    <t>милих пластик</t>
  </si>
  <si>
    <t xml:space="preserve">сирена </t>
  </si>
  <si>
    <t>футболка columbia</t>
  </si>
  <si>
    <t>kate</t>
  </si>
  <si>
    <t>venus сменные кассеты</t>
  </si>
  <si>
    <t>картридж на zero</t>
  </si>
  <si>
    <t>очки - 4</t>
  </si>
  <si>
    <t>55001129</t>
  </si>
  <si>
    <t>накидка парикмахера</t>
  </si>
  <si>
    <t>кейпы</t>
  </si>
  <si>
    <t>пазлы лунтик</t>
  </si>
  <si>
    <t xml:space="preserve">крем дневной </t>
  </si>
  <si>
    <t>паштет знаток</t>
  </si>
  <si>
    <t xml:space="preserve">золла платье </t>
  </si>
  <si>
    <t>lorica</t>
  </si>
  <si>
    <t>налобный фонарь декатлон</t>
  </si>
  <si>
    <t>плойка мини</t>
  </si>
  <si>
    <t xml:space="preserve">картхолдер на телефон </t>
  </si>
  <si>
    <t>костюм лунтика</t>
  </si>
  <si>
    <t>genesis масло</t>
  </si>
  <si>
    <t>корейский крем с улиткой</t>
  </si>
  <si>
    <t>65853952</t>
  </si>
  <si>
    <t>aim professional</t>
  </si>
  <si>
    <t>переходник на флешку</t>
  </si>
  <si>
    <t>syolla</t>
  </si>
  <si>
    <t>стрейчинг</t>
  </si>
  <si>
    <t>босоножки в сетку</t>
  </si>
  <si>
    <t>ветровка на мальчика 152</t>
  </si>
  <si>
    <t>41458846</t>
  </si>
  <si>
    <t>20898499</t>
  </si>
  <si>
    <t>2113</t>
  </si>
  <si>
    <t>мужской красовки</t>
  </si>
  <si>
    <t>селси</t>
  </si>
  <si>
    <t xml:space="preserve">nyc </t>
  </si>
  <si>
    <t>полицейское лего</t>
  </si>
  <si>
    <t>постер гравити фолз</t>
  </si>
  <si>
    <t>джинсовка с бахрамой</t>
  </si>
  <si>
    <t>книга ремарк</t>
  </si>
  <si>
    <t>бисер микс</t>
  </si>
  <si>
    <t>дымный водопад</t>
  </si>
  <si>
    <t>blazer mid</t>
  </si>
  <si>
    <t>кукла на велосипеде</t>
  </si>
  <si>
    <t>пистолет шумовой</t>
  </si>
  <si>
    <t>простынь на резинке 70х200</t>
  </si>
  <si>
    <t>подростковые кольца</t>
  </si>
  <si>
    <t>патчи kinpur</t>
  </si>
  <si>
    <t>самокат большой</t>
  </si>
  <si>
    <t>костюм женский на выход</t>
  </si>
  <si>
    <t>фитбол спортивный товар</t>
  </si>
  <si>
    <t>ми-24</t>
  </si>
  <si>
    <t>пальтт</t>
  </si>
  <si>
    <t>n1 наполнитель</t>
  </si>
  <si>
    <t>шар олень</t>
  </si>
  <si>
    <t>кофе гутенберг</t>
  </si>
  <si>
    <t xml:space="preserve">кроссовки nike air max </t>
  </si>
  <si>
    <t>четки с крестом</t>
  </si>
  <si>
    <t>стаканчик одноразовый</t>
  </si>
  <si>
    <t xml:space="preserve">elite </t>
  </si>
  <si>
    <t>наклейки от комаров</t>
  </si>
  <si>
    <t>телевизор novex</t>
  </si>
  <si>
    <t>epilprofi крем</t>
  </si>
  <si>
    <t>пижама брюки</t>
  </si>
  <si>
    <t xml:space="preserve">сапоги нордман </t>
  </si>
  <si>
    <t>кеды женские ash</t>
  </si>
  <si>
    <t>кофе молотый растворимый</t>
  </si>
  <si>
    <t>костюм спортивные ный мужской</t>
  </si>
  <si>
    <t>рулонные шторы ширина 110</t>
  </si>
  <si>
    <t>бестболка</t>
  </si>
  <si>
    <t>рюкзак reebok аксессуары</t>
  </si>
  <si>
    <t>мерч компота</t>
  </si>
  <si>
    <t>53567018</t>
  </si>
  <si>
    <t>scented candle</t>
  </si>
  <si>
    <t>гель лак фиора</t>
  </si>
  <si>
    <t>candles</t>
  </si>
  <si>
    <t>karcher wd 2</t>
  </si>
  <si>
    <t>летнее платье с вырезом</t>
  </si>
  <si>
    <t>лего глобус</t>
  </si>
  <si>
    <t>пиво балтика</t>
  </si>
  <si>
    <t>nordman stars</t>
  </si>
  <si>
    <t xml:space="preserve">холодильник автомобильный </t>
  </si>
  <si>
    <t>алиса всегда права</t>
  </si>
  <si>
    <t>ольга перцева</t>
  </si>
  <si>
    <t>защитное стекло на samsung a30</t>
  </si>
  <si>
    <t>колготки женские 12 ден</t>
  </si>
  <si>
    <t>blanx white</t>
  </si>
  <si>
    <t>перфоратор с пылесосом</t>
  </si>
  <si>
    <t>батарейки в часы</t>
  </si>
  <si>
    <t>cesare fabini</t>
  </si>
  <si>
    <t>техник</t>
  </si>
  <si>
    <t>наматрасник на кровать</t>
  </si>
  <si>
    <t xml:space="preserve">трюковый самокат </t>
  </si>
  <si>
    <t>суп фо бо</t>
  </si>
  <si>
    <t>следопыт газ</t>
  </si>
  <si>
    <t>босоножки плетенки</t>
  </si>
  <si>
    <t>касеты винес</t>
  </si>
  <si>
    <t>coseemi</t>
  </si>
  <si>
    <t>платье с запахом короткое</t>
  </si>
  <si>
    <t>кофе зерновой ароматизированный</t>
  </si>
  <si>
    <t>постельное белье с совами</t>
  </si>
  <si>
    <t>enough 8</t>
  </si>
  <si>
    <t>aimee</t>
  </si>
  <si>
    <t>гель ремувер</t>
  </si>
  <si>
    <t>юбка мчс</t>
  </si>
  <si>
    <t>очки спорт</t>
  </si>
  <si>
    <t>плюшевый тигр</t>
  </si>
  <si>
    <t>стекло на se</t>
  </si>
  <si>
    <t>обогреватель в аквариум</t>
  </si>
  <si>
    <t>босоножки на шпильках</t>
  </si>
  <si>
    <t>now омега 3</t>
  </si>
  <si>
    <t>чехол xiaomi 9a</t>
  </si>
  <si>
    <t>ткань неопрен</t>
  </si>
  <si>
    <t>кошачьи уши ободок</t>
  </si>
  <si>
    <t>щезлонг</t>
  </si>
  <si>
    <t>карты таро мини</t>
  </si>
  <si>
    <t>магнитик москва</t>
  </si>
  <si>
    <t>adidas жилет спортивный</t>
  </si>
  <si>
    <t>набор сделай сам слайм</t>
  </si>
  <si>
    <t>костюм трикотажный мужской спортивный</t>
  </si>
  <si>
    <t>очки солнечные мужские хамелеон</t>
  </si>
  <si>
    <t>сушеные водоросли</t>
  </si>
  <si>
    <t>чехол на реалми с15</t>
  </si>
  <si>
    <t>бумага a3</t>
  </si>
  <si>
    <t>36745346</t>
  </si>
  <si>
    <t>maan style</t>
  </si>
  <si>
    <t>noors</t>
  </si>
  <si>
    <t>pokemon go</t>
  </si>
  <si>
    <t>котон куртка</t>
  </si>
  <si>
    <t>стильное платье в пол</t>
  </si>
  <si>
    <t>н м</t>
  </si>
  <si>
    <t>ботинки женские демисезонные челси</t>
  </si>
  <si>
    <t>испарител</t>
  </si>
  <si>
    <t>купальник закрытый на девочку</t>
  </si>
  <si>
    <t>колеса r14</t>
  </si>
  <si>
    <t xml:space="preserve">victoria vicci </t>
  </si>
  <si>
    <t>насадка на щетку oral b</t>
  </si>
  <si>
    <t>крупный пазл</t>
  </si>
  <si>
    <t>пшеница с медом</t>
  </si>
  <si>
    <t>abon</t>
  </si>
  <si>
    <t>бескаркасное детское автокресло</t>
  </si>
  <si>
    <t>чехол на самсунг таб а8</t>
  </si>
  <si>
    <t>rus team</t>
  </si>
  <si>
    <t>винкс блум</t>
  </si>
  <si>
    <t>вита энерджи</t>
  </si>
  <si>
    <t>elf bar bc 4000</t>
  </si>
  <si>
    <t>18237725</t>
  </si>
  <si>
    <t>база cosmolac</t>
  </si>
  <si>
    <t>valeri marcon</t>
  </si>
  <si>
    <t>костюмы спортивные женские летние</t>
  </si>
  <si>
    <t>купальники на подростка</t>
  </si>
  <si>
    <t>окрасочный аппарат</t>
  </si>
  <si>
    <t>сережки авокадо</t>
  </si>
  <si>
    <t>туфли текстильные</t>
  </si>
  <si>
    <t>60128190</t>
  </si>
  <si>
    <t>61661686</t>
  </si>
  <si>
    <t>конфеты фундук петрович</t>
  </si>
  <si>
    <t>толстовка с микки</t>
  </si>
  <si>
    <t>синий кит</t>
  </si>
  <si>
    <t>сила в мысли книга</t>
  </si>
  <si>
    <t>лавка дурных снов</t>
  </si>
  <si>
    <t>ковер хеллоу китти</t>
  </si>
  <si>
    <t>айком</t>
  </si>
  <si>
    <t>17032496</t>
  </si>
  <si>
    <t>ушки на заколках</t>
  </si>
  <si>
    <t>lucky lak</t>
  </si>
  <si>
    <t>хонор 10 лайт телефон</t>
  </si>
  <si>
    <t>туфли женские черные замшевые</t>
  </si>
  <si>
    <t>сумка спорт шик</t>
  </si>
  <si>
    <t>кишечник очаровательный</t>
  </si>
  <si>
    <t>чехол на седьмой iphone</t>
  </si>
  <si>
    <t>рис самарканд</t>
  </si>
  <si>
    <t>47441033</t>
  </si>
  <si>
    <t>девушка которую ты покинул</t>
  </si>
  <si>
    <t>табличка на дверь не беспокоить</t>
  </si>
  <si>
    <t>ремешок на амазфит</t>
  </si>
  <si>
    <t xml:space="preserve">айфон се </t>
  </si>
  <si>
    <t xml:space="preserve">топ рубашка </t>
  </si>
  <si>
    <t>мини бензопила</t>
  </si>
  <si>
    <t>44482343</t>
  </si>
  <si>
    <t>наклейки на окна пасха</t>
  </si>
  <si>
    <t>колесо заднее 26</t>
  </si>
  <si>
    <t>сковорода тефаль ingenio</t>
  </si>
  <si>
    <t>18600762</t>
  </si>
  <si>
    <t>матрас на кресло</t>
  </si>
  <si>
    <t xml:space="preserve">ультразвук </t>
  </si>
  <si>
    <t>черный женский костюм</t>
  </si>
  <si>
    <t>дисплей honor 10</t>
  </si>
  <si>
    <t xml:space="preserve">плед лаваш </t>
  </si>
  <si>
    <t>bn43</t>
  </si>
  <si>
    <t>60467378</t>
  </si>
  <si>
    <t>ткани лен</t>
  </si>
  <si>
    <t xml:space="preserve">силиконовые молды </t>
  </si>
  <si>
    <t>носки белые с кружевом</t>
  </si>
  <si>
    <t>рюкзак с хаги ваги</t>
  </si>
  <si>
    <t>свитора</t>
  </si>
  <si>
    <t>34077431</t>
  </si>
  <si>
    <t>funko pop dc</t>
  </si>
  <si>
    <t xml:space="preserve">шампунь керасис </t>
  </si>
  <si>
    <t xml:space="preserve">dreame </t>
  </si>
  <si>
    <t>летние сарафаны женские больших размеров</t>
  </si>
  <si>
    <t>фильтр барьер эксперт стандарт</t>
  </si>
  <si>
    <t xml:space="preserve">кроссовки мальчику </t>
  </si>
  <si>
    <t>сандалии рыбака</t>
  </si>
  <si>
    <t>mexx одежда</t>
  </si>
  <si>
    <t>свитер курта кобейна</t>
  </si>
  <si>
    <t>синий трактор рюкзак</t>
  </si>
  <si>
    <t>54581902</t>
  </si>
  <si>
    <t>каткин</t>
  </si>
  <si>
    <t>под посуду салфетки</t>
  </si>
  <si>
    <t>запчасти на мото</t>
  </si>
  <si>
    <t>энергетик tornado</t>
  </si>
  <si>
    <t>39140434</t>
  </si>
  <si>
    <t>бантики красные</t>
  </si>
  <si>
    <t xml:space="preserve">ветролом </t>
  </si>
  <si>
    <t>29587880</t>
  </si>
  <si>
    <t>свечи конусные</t>
  </si>
  <si>
    <t>туристические штаны</t>
  </si>
  <si>
    <t>плоды лотоса</t>
  </si>
  <si>
    <t>чехол режим 9</t>
  </si>
  <si>
    <t xml:space="preserve">фемида </t>
  </si>
  <si>
    <t>блокнотик детский маленький</t>
  </si>
  <si>
    <t>пиджак без подкладки</t>
  </si>
  <si>
    <t>корм прохвост</t>
  </si>
  <si>
    <t>металлический крабик</t>
  </si>
  <si>
    <t>босоножки на прозрачном каблуке</t>
  </si>
  <si>
    <t>прокладки женские черные</t>
  </si>
  <si>
    <t>пелегрин</t>
  </si>
  <si>
    <t>витамишки по акции</t>
  </si>
  <si>
    <t>ионизаторы воздуха</t>
  </si>
  <si>
    <t>челби текстиль</t>
  </si>
  <si>
    <t>краска lebel</t>
  </si>
  <si>
    <t>мокасины летние</t>
  </si>
  <si>
    <t>сима</t>
  </si>
  <si>
    <t>резиновые женские</t>
  </si>
  <si>
    <t>zzar</t>
  </si>
  <si>
    <t>леденцы эротик</t>
  </si>
  <si>
    <t>c6 led</t>
  </si>
  <si>
    <t>&amp;</t>
  </si>
  <si>
    <t>халат белый медицинский</t>
  </si>
  <si>
    <t>оранжевые апельсины</t>
  </si>
  <si>
    <t>очки фенди</t>
  </si>
  <si>
    <t>убийства на улице морг</t>
  </si>
  <si>
    <t>праздничное детское платье</t>
  </si>
  <si>
    <t>красные футболки мужские</t>
  </si>
  <si>
    <t>шоколад с приколами</t>
  </si>
  <si>
    <t>kapous 6.0</t>
  </si>
  <si>
    <t>зонт с человеком пауком</t>
  </si>
  <si>
    <t>курами</t>
  </si>
  <si>
    <t>кроссовки reebok zig</t>
  </si>
  <si>
    <t>мейзи хитченс</t>
  </si>
  <si>
    <t xml:space="preserve">браслеты на ногу </t>
  </si>
  <si>
    <t>ролл ап</t>
  </si>
  <si>
    <t>сумка ferrari</t>
  </si>
  <si>
    <t>лампа сан</t>
  </si>
  <si>
    <t>cesare ароматизатор</t>
  </si>
  <si>
    <t>плюшевый фокси</t>
  </si>
  <si>
    <t>lebron nike</t>
  </si>
  <si>
    <t xml:space="preserve">крестики нолики </t>
  </si>
  <si>
    <t>шиповки беговые</t>
  </si>
  <si>
    <t>the phase club</t>
  </si>
  <si>
    <t>25901345</t>
  </si>
  <si>
    <t xml:space="preserve">нагрудник силиконовый </t>
  </si>
  <si>
    <t>beanies</t>
  </si>
  <si>
    <t>шопер с</t>
  </si>
  <si>
    <t>комплект одежды детский</t>
  </si>
  <si>
    <t>туфли женские на среднем каблуке лодочки</t>
  </si>
  <si>
    <t>наклейка собака</t>
  </si>
  <si>
    <t>щоперы</t>
  </si>
  <si>
    <t>подставка из можжевельника</t>
  </si>
  <si>
    <t>карнизы потолочные</t>
  </si>
  <si>
    <t>подушка с меладзе</t>
  </si>
  <si>
    <t>пылесо</t>
  </si>
  <si>
    <t>луиза хэй</t>
  </si>
  <si>
    <t xml:space="preserve">zillii </t>
  </si>
  <si>
    <t>круто</t>
  </si>
  <si>
    <t>эмаль серьги</t>
  </si>
  <si>
    <t xml:space="preserve">топ с пуговицами </t>
  </si>
  <si>
    <t>картина по номерам корж</t>
  </si>
  <si>
    <t>велисопед</t>
  </si>
  <si>
    <t>autovirazh</t>
  </si>
  <si>
    <t>смартфон xiaomi redmi note 11 pro</t>
  </si>
  <si>
    <t>кружка с мопсом</t>
  </si>
  <si>
    <t>legrans</t>
  </si>
  <si>
    <t>набор мужских носков с принтом</t>
  </si>
  <si>
    <t>хагги вагги 1 метр</t>
  </si>
  <si>
    <t>дизайн интерьера книга</t>
  </si>
  <si>
    <t>grass авто</t>
  </si>
  <si>
    <t>70759107</t>
  </si>
  <si>
    <t>кувшин под молоко</t>
  </si>
  <si>
    <t>69203599</t>
  </si>
  <si>
    <t>lr lorettini</t>
  </si>
  <si>
    <t>хозтовары здесь</t>
  </si>
  <si>
    <t>молоко рисовое</t>
  </si>
  <si>
    <t>кисель preston</t>
  </si>
  <si>
    <t>дом enchantimals</t>
  </si>
  <si>
    <t>держатель туалетной бумаги черный</t>
  </si>
  <si>
    <t>косметика art&amp;fact</t>
  </si>
  <si>
    <t>белые сарафаны</t>
  </si>
  <si>
    <t>карточки черепашки</t>
  </si>
  <si>
    <t>beach force солнцезащитные очки</t>
  </si>
  <si>
    <t>bertoli</t>
  </si>
  <si>
    <t>серьги голубого цвета</t>
  </si>
  <si>
    <t>насадки на костыли</t>
  </si>
  <si>
    <t>кислые мармелад</t>
  </si>
  <si>
    <t>летик помада</t>
  </si>
  <si>
    <t>носки белые спортивные мужские</t>
  </si>
  <si>
    <t>медицинские рубашки женские</t>
  </si>
  <si>
    <t xml:space="preserve">платьн </t>
  </si>
  <si>
    <t>линейка 1 метр</t>
  </si>
  <si>
    <t>юзб кабель</t>
  </si>
  <si>
    <t>горчичные брюки</t>
  </si>
  <si>
    <t xml:space="preserve">мюли на каблуке </t>
  </si>
  <si>
    <t>дневник впечатлений</t>
  </si>
  <si>
    <t xml:space="preserve">соус цезарь </t>
  </si>
  <si>
    <t>кроссовки мужскиеnike</t>
  </si>
  <si>
    <t>it luggage</t>
  </si>
  <si>
    <t>2 спальное постельное белье евро</t>
  </si>
  <si>
    <t>туфли на шпильке белые</t>
  </si>
  <si>
    <t>белый хлопок</t>
  </si>
  <si>
    <t>компливит железо</t>
  </si>
  <si>
    <t>стеганый бомбер женский</t>
  </si>
  <si>
    <t>диски ваз</t>
  </si>
  <si>
    <t>inpods</t>
  </si>
  <si>
    <t>салфетка актифайбр</t>
  </si>
  <si>
    <t>70397021</t>
  </si>
  <si>
    <t xml:space="preserve">lancaster </t>
  </si>
  <si>
    <t xml:space="preserve">счетчик воды </t>
  </si>
  <si>
    <t>пуф под ноги</t>
  </si>
  <si>
    <t>расскажи мне об исламе</t>
  </si>
  <si>
    <t xml:space="preserve">турбозавры </t>
  </si>
  <si>
    <t>ак 12</t>
  </si>
  <si>
    <t xml:space="preserve">тональные кремы </t>
  </si>
  <si>
    <t>кроссовки мужские не дорогие</t>
  </si>
  <si>
    <t>снасти на щуку</t>
  </si>
  <si>
    <t>контраст игра</t>
  </si>
  <si>
    <t>34035546</t>
  </si>
  <si>
    <t xml:space="preserve">серьги висюльки </t>
  </si>
  <si>
    <t>linda professional</t>
  </si>
  <si>
    <t>halsey</t>
  </si>
  <si>
    <t>путешествие нильса</t>
  </si>
  <si>
    <t>худи джоджо</t>
  </si>
  <si>
    <t>лего спид</t>
  </si>
  <si>
    <t>широкие женские брюки с завышенной талией</t>
  </si>
  <si>
    <t xml:space="preserve">галошница </t>
  </si>
  <si>
    <t>гелькоут</t>
  </si>
  <si>
    <t>kora гель</t>
  </si>
  <si>
    <t>mery kay</t>
  </si>
  <si>
    <t>coconut water</t>
  </si>
  <si>
    <t>трава на пасху</t>
  </si>
  <si>
    <t>календарь любви</t>
  </si>
  <si>
    <t>трусики  подгузники</t>
  </si>
  <si>
    <t>шпажки металл</t>
  </si>
  <si>
    <t>грибные блоки</t>
  </si>
  <si>
    <t>диски на psp</t>
  </si>
  <si>
    <t>абажур из ротанга</t>
  </si>
  <si>
    <t>томат мамонтенок</t>
  </si>
  <si>
    <t>детский медицинский халат</t>
  </si>
  <si>
    <t>hagies</t>
  </si>
  <si>
    <t>45338640</t>
  </si>
  <si>
    <t>бодр</t>
  </si>
  <si>
    <t>оксидант 3</t>
  </si>
  <si>
    <t>онтемо</t>
  </si>
  <si>
    <t>поленница</t>
  </si>
  <si>
    <t>фуфайка длинным рукавом</t>
  </si>
  <si>
    <t xml:space="preserve">елизар средство </t>
  </si>
  <si>
    <t>джоджо значки</t>
  </si>
  <si>
    <t>геленг нарунг</t>
  </si>
  <si>
    <t>сарафаг</t>
  </si>
  <si>
    <t>halak</t>
  </si>
  <si>
    <t>72024293</t>
  </si>
  <si>
    <t>омега-3 now</t>
  </si>
  <si>
    <t>розетка в автомобиль</t>
  </si>
  <si>
    <t>чердачный монстр</t>
  </si>
  <si>
    <t>stoneage</t>
  </si>
  <si>
    <t>tpc</t>
  </si>
  <si>
    <t>smok novo 2 kit</t>
  </si>
  <si>
    <t xml:space="preserve">вигвам детский </t>
  </si>
  <si>
    <t>8 элемент</t>
  </si>
  <si>
    <t>браслет на часы xiaomi</t>
  </si>
  <si>
    <t>yjcrb ;tycrbt</t>
  </si>
  <si>
    <t>чулки женские без резинки</t>
  </si>
  <si>
    <t>pnd</t>
  </si>
  <si>
    <t>туфли мужские замша</t>
  </si>
  <si>
    <t>антикоррозийное средство</t>
  </si>
  <si>
    <t>chic for men</t>
  </si>
  <si>
    <t>кроссовки женские berg</t>
  </si>
  <si>
    <t>беби калм</t>
  </si>
  <si>
    <t>krumpy</t>
  </si>
  <si>
    <t>защитное стекло хонор 9 х лайт</t>
  </si>
  <si>
    <t>наушники эпл проводные оригинал</t>
  </si>
  <si>
    <t>декор в ванну</t>
  </si>
  <si>
    <t>бандера</t>
  </si>
  <si>
    <t>рюкзак маленький мужской</t>
  </si>
  <si>
    <t>сиреневые штаны</t>
  </si>
  <si>
    <t>серьги разноцветные</t>
  </si>
  <si>
    <t>крл</t>
  </si>
  <si>
    <t>свитшот плюшевый</t>
  </si>
  <si>
    <t>носки с едой</t>
  </si>
  <si>
    <t>почта россии машина</t>
  </si>
  <si>
    <t>чехол на телефон vivo v21e</t>
  </si>
  <si>
    <t>aqva</t>
  </si>
  <si>
    <t>dance одежда</t>
  </si>
  <si>
    <t>алтайвита</t>
  </si>
  <si>
    <t>iceberg twice</t>
  </si>
  <si>
    <t>леска гамма</t>
  </si>
  <si>
    <t>повер банк 10000</t>
  </si>
  <si>
    <t>набор в туалет</t>
  </si>
  <si>
    <t>adidas sleek</t>
  </si>
  <si>
    <t>трусы i love mum</t>
  </si>
  <si>
    <t>костюм шорты и толстовка</t>
  </si>
  <si>
    <t>браслет камень</t>
  </si>
  <si>
    <t>грабельки садовые</t>
  </si>
  <si>
    <t>женский ремень белый</t>
  </si>
  <si>
    <t>lego ракета</t>
  </si>
  <si>
    <t>миньоны канцтовары</t>
  </si>
  <si>
    <t xml:space="preserve">мотоблок бензиновый </t>
  </si>
  <si>
    <t>кунжутное масло нерафинированное</t>
  </si>
  <si>
    <t>села дала наклейка</t>
  </si>
  <si>
    <t>тюль шторы высотой 250</t>
  </si>
  <si>
    <t>папка регистратор с арочным механизмом</t>
  </si>
  <si>
    <t xml:space="preserve">женские летние футболки </t>
  </si>
  <si>
    <t>спортивный костюм с гербом</t>
  </si>
  <si>
    <t>шлепанцы joss</t>
  </si>
  <si>
    <t>mioocchi трусы</t>
  </si>
  <si>
    <t xml:space="preserve">концевик </t>
  </si>
  <si>
    <t>pumpup</t>
  </si>
  <si>
    <t xml:space="preserve">штанги </t>
  </si>
  <si>
    <t>шейкер музыкальный</t>
  </si>
  <si>
    <t>puma поло</t>
  </si>
  <si>
    <t>ymmy professional</t>
  </si>
  <si>
    <t xml:space="preserve">лоферы женские летние </t>
  </si>
  <si>
    <t>1001 dress женский</t>
  </si>
  <si>
    <t>туфли с лентой</t>
  </si>
  <si>
    <t xml:space="preserve">термо стакан </t>
  </si>
  <si>
    <t>босоножки сандалии</t>
  </si>
  <si>
    <t>рептилайф</t>
  </si>
  <si>
    <t>ботинки длинные</t>
  </si>
  <si>
    <t>спрей abc</t>
  </si>
  <si>
    <t>джинсы levi's мужские черные</t>
  </si>
  <si>
    <t>плед vladi</t>
  </si>
  <si>
    <t>летний белый сарафан</t>
  </si>
  <si>
    <t>nike court borough</t>
  </si>
  <si>
    <t>сухой энергетик</t>
  </si>
  <si>
    <t>телефон xiaomi redmi 9c nfc</t>
  </si>
  <si>
    <t>вечерний платье платье выпускной свадьба</t>
  </si>
  <si>
    <t>by masha fierce</t>
  </si>
  <si>
    <t>43516522</t>
  </si>
  <si>
    <t>уинстон черчилль</t>
  </si>
  <si>
    <t>штаны мужское</t>
  </si>
  <si>
    <t>резина 17</t>
  </si>
  <si>
    <t>давление браслет</t>
  </si>
  <si>
    <t>гурина</t>
  </si>
  <si>
    <t>pupilla полотенца набор</t>
  </si>
  <si>
    <t>сервировка стола столовые приборы</t>
  </si>
  <si>
    <t>winia</t>
  </si>
  <si>
    <t>вратарские перчатки мужские</t>
  </si>
  <si>
    <t>женские джеггинсы на резинке</t>
  </si>
  <si>
    <t>70456123</t>
  </si>
  <si>
    <t>эксмо блокнот</t>
  </si>
  <si>
    <t>пчелка обувь</t>
  </si>
  <si>
    <t>венера осепчук</t>
  </si>
  <si>
    <t>florame</t>
  </si>
  <si>
    <t>липкий коврик в авто</t>
  </si>
  <si>
    <t>skin's</t>
  </si>
  <si>
    <t>футболки женские с капюшоном</t>
  </si>
  <si>
    <t>леггенсы женские</t>
  </si>
  <si>
    <t>пластырь цветной</t>
  </si>
  <si>
    <t>фанари садовые</t>
  </si>
  <si>
    <t>морс жижа</t>
  </si>
  <si>
    <t>17126811</t>
  </si>
  <si>
    <t>медицинский костюм на молнии</t>
  </si>
  <si>
    <t>водонагреватель накопительный 30 л</t>
  </si>
  <si>
    <t>статуэтка гранат</t>
  </si>
  <si>
    <t>поко х4</t>
  </si>
  <si>
    <t>паперсы</t>
  </si>
  <si>
    <t xml:space="preserve">леана </t>
  </si>
  <si>
    <t>напиток алое</t>
  </si>
  <si>
    <t>lada niva</t>
  </si>
  <si>
    <t>купальный шорты</t>
  </si>
  <si>
    <t>распашник</t>
  </si>
  <si>
    <t>26218825</t>
  </si>
  <si>
    <t>металлический браслет</t>
  </si>
  <si>
    <t>космотерос тоник</t>
  </si>
  <si>
    <t>пепельный темно русый</t>
  </si>
  <si>
    <t>прыщей</t>
  </si>
  <si>
    <t>moonatica</t>
  </si>
  <si>
    <t>ника экстра м профи</t>
  </si>
  <si>
    <t xml:space="preserve">чехол на подлокотник </t>
  </si>
  <si>
    <t>pop marker</t>
  </si>
  <si>
    <t>53563179</t>
  </si>
  <si>
    <t xml:space="preserve">бордюр садовый </t>
  </si>
  <si>
    <t>носки женские с рисунком капроновые</t>
  </si>
  <si>
    <t xml:space="preserve">кристаллический дезодорант </t>
  </si>
  <si>
    <t>66067979</t>
  </si>
  <si>
    <t>green mania</t>
  </si>
  <si>
    <t>картина из гвоздей</t>
  </si>
  <si>
    <t>твое панама</t>
  </si>
  <si>
    <t>mi&amp;y</t>
  </si>
  <si>
    <t>чехол на iphone 13 с рисунком</t>
  </si>
  <si>
    <t>redmi 9c защитное</t>
  </si>
  <si>
    <t xml:space="preserve">aplle </t>
  </si>
  <si>
    <t>дикие скричеры 3 сезон</t>
  </si>
  <si>
    <t>хаги ваги разных цветов</t>
  </si>
  <si>
    <t>чокер с бабочкой</t>
  </si>
  <si>
    <t>таро лубок</t>
  </si>
  <si>
    <t>рамка 60 на 80</t>
  </si>
  <si>
    <t>papaya fashion</t>
  </si>
  <si>
    <t xml:space="preserve">платье беременным </t>
  </si>
  <si>
    <t>barbe a papa</t>
  </si>
  <si>
    <t>la mama</t>
  </si>
  <si>
    <t>носки гипюровые</t>
  </si>
  <si>
    <t>кепка с длинным козырьком</t>
  </si>
  <si>
    <t>60952080</t>
  </si>
  <si>
    <t>графин с бокалами</t>
  </si>
  <si>
    <t>вертикальный пылесос samsung</t>
  </si>
  <si>
    <t>экстрафлор</t>
  </si>
  <si>
    <t>пальто incity</t>
  </si>
  <si>
    <t>коврик ванную</t>
  </si>
  <si>
    <t>36304172</t>
  </si>
  <si>
    <t>nike костюм женский</t>
  </si>
  <si>
    <t xml:space="preserve">перчатки боксерские детские </t>
  </si>
  <si>
    <t>мальм</t>
  </si>
  <si>
    <t>скин хелперс</t>
  </si>
  <si>
    <t>derma save</t>
  </si>
  <si>
    <t>soft dreamy</t>
  </si>
  <si>
    <t>лейка полесье</t>
  </si>
  <si>
    <t xml:space="preserve">авто мойка </t>
  </si>
  <si>
    <t>безвременник</t>
  </si>
  <si>
    <t>tigar</t>
  </si>
  <si>
    <t>антистресс труба</t>
  </si>
  <si>
    <t>куртка анарак</t>
  </si>
  <si>
    <t>13507114</t>
  </si>
  <si>
    <t>43983478</t>
  </si>
  <si>
    <t>наполнитель кошачий древесный</t>
  </si>
  <si>
    <t>21844939</t>
  </si>
  <si>
    <t xml:space="preserve">жидкие типсы </t>
  </si>
  <si>
    <t>25782911</t>
  </si>
  <si>
    <t>constant delight восстановление волос</t>
  </si>
  <si>
    <t>детский миксер</t>
  </si>
  <si>
    <t>спрей от камаров</t>
  </si>
  <si>
    <t>35951396</t>
  </si>
  <si>
    <t>абаджи</t>
  </si>
  <si>
    <t>толстые свечи</t>
  </si>
  <si>
    <t>плащ женский большого размера</t>
  </si>
  <si>
    <t>наполнитель золотой кот</t>
  </si>
  <si>
    <t>бархат амурский</t>
  </si>
  <si>
    <t>толстовка рок</t>
  </si>
  <si>
    <t>бейсболка с рисунком</t>
  </si>
  <si>
    <t xml:space="preserve">гель лак желтый </t>
  </si>
  <si>
    <t>печенье на фруктозе</t>
  </si>
  <si>
    <t>barista pro</t>
  </si>
  <si>
    <t>реброн</t>
  </si>
  <si>
    <t>принглс набор</t>
  </si>
  <si>
    <t>наволочка 50х70 перкаль</t>
  </si>
  <si>
    <t>косметичкс</t>
  </si>
  <si>
    <t>pepe jeans кепка</t>
  </si>
  <si>
    <t>bossom professional</t>
  </si>
  <si>
    <t>50578135</t>
  </si>
  <si>
    <t>сарафан черный женский офисный</t>
  </si>
  <si>
    <t>estee lauder тушь</t>
  </si>
  <si>
    <t>баженовъ столовое серебро</t>
  </si>
  <si>
    <t>шесть алых журавлей</t>
  </si>
  <si>
    <t>now professional</t>
  </si>
  <si>
    <t>микрофон на голову</t>
  </si>
  <si>
    <t>ленты атласные выпускник 2021</t>
  </si>
  <si>
    <t>сумка эко кожа</t>
  </si>
  <si>
    <t>башкирский чай</t>
  </si>
  <si>
    <t>основа пилка</t>
  </si>
  <si>
    <t>9439446</t>
  </si>
  <si>
    <t>подольчанка</t>
  </si>
  <si>
    <t>какао масло порошок</t>
  </si>
  <si>
    <t xml:space="preserve">pentel </t>
  </si>
  <si>
    <t>stradivari</t>
  </si>
  <si>
    <t>брюка</t>
  </si>
  <si>
    <t xml:space="preserve">ostin одежда </t>
  </si>
  <si>
    <t>платье женское воздушное</t>
  </si>
  <si>
    <t>chantal</t>
  </si>
  <si>
    <t>orhideja купальник</t>
  </si>
  <si>
    <t>glamtop женский</t>
  </si>
  <si>
    <t>купальник манго</t>
  </si>
  <si>
    <t>панамка на голову</t>
  </si>
  <si>
    <t>циклорама</t>
  </si>
  <si>
    <t>полка багажника</t>
  </si>
  <si>
    <t>оракул тотемов</t>
  </si>
  <si>
    <t>трусы мужские хлопок слипы</t>
  </si>
  <si>
    <t>линзы на айфон</t>
  </si>
  <si>
    <t>халат женский эротический</t>
  </si>
  <si>
    <t>лего блоки</t>
  </si>
  <si>
    <t>passage of time</t>
  </si>
  <si>
    <t>сказочный патруль кукла</t>
  </si>
  <si>
    <t xml:space="preserve">art deco </t>
  </si>
  <si>
    <t xml:space="preserve">булгари </t>
  </si>
  <si>
    <t>vivienne sabo блеск 10</t>
  </si>
  <si>
    <t>glencairn</t>
  </si>
  <si>
    <t>ck сумка</t>
  </si>
  <si>
    <t>база oxxi</t>
  </si>
  <si>
    <t>беби джонсон</t>
  </si>
  <si>
    <t>сыитшот</t>
  </si>
  <si>
    <t>шоппер плотный</t>
  </si>
  <si>
    <t xml:space="preserve">кроссовки детские адидас </t>
  </si>
  <si>
    <t xml:space="preserve">обложка на карту </t>
  </si>
  <si>
    <t>aravia пиллинг</t>
  </si>
  <si>
    <t>канат детский</t>
  </si>
  <si>
    <t>тетради в косую линию</t>
  </si>
  <si>
    <t>tide color гель</t>
  </si>
  <si>
    <t>amore mia</t>
  </si>
  <si>
    <t xml:space="preserve">белизна гель </t>
  </si>
  <si>
    <t>сумка из крокодиловой кожи</t>
  </si>
  <si>
    <t>минни маус шар</t>
  </si>
  <si>
    <t>стекло на планшет huawei</t>
  </si>
  <si>
    <t>стельки мужские летние</t>
  </si>
  <si>
    <t>переходник на розетку</t>
  </si>
  <si>
    <t>senorita</t>
  </si>
  <si>
    <t>ювелирные шнурки</t>
  </si>
  <si>
    <t>3д коврик</t>
  </si>
  <si>
    <t xml:space="preserve">zebra </t>
  </si>
  <si>
    <t>рубашка жатка</t>
  </si>
  <si>
    <t>мультул</t>
  </si>
  <si>
    <t>tommy hilfiger панама</t>
  </si>
  <si>
    <t xml:space="preserve">чехол xiaomi redmi note 8 pro </t>
  </si>
  <si>
    <t>ароматизатор в машину на дефлектор</t>
  </si>
  <si>
    <t>обувь bonavi</t>
  </si>
  <si>
    <t>хонор 50 лайт телефон</t>
  </si>
  <si>
    <t>yubki</t>
  </si>
  <si>
    <t>белтрикотаж</t>
  </si>
  <si>
    <t>масло моторное лукойл люкс</t>
  </si>
  <si>
    <t>фломастеры с печатью</t>
  </si>
  <si>
    <t>подстаканники в автомобиль</t>
  </si>
  <si>
    <t>h27w/2</t>
  </si>
  <si>
    <t>зажигалка подарок</t>
  </si>
  <si>
    <t>shevrons</t>
  </si>
  <si>
    <t>vasilisa</t>
  </si>
  <si>
    <t>туфли женские босоножки</t>
  </si>
  <si>
    <t>подгузники трусики 1</t>
  </si>
  <si>
    <t>колготки бежевые детские</t>
  </si>
  <si>
    <t>сенокосилка</t>
  </si>
  <si>
    <t>шторы горчичные</t>
  </si>
  <si>
    <t>28268084</t>
  </si>
  <si>
    <t>воск nirvana</t>
  </si>
  <si>
    <t>кресло кровать акробат</t>
  </si>
  <si>
    <t>thomas protex</t>
  </si>
  <si>
    <t>косметичка аниме</t>
  </si>
  <si>
    <t>вентерь</t>
  </si>
  <si>
    <t>духи toy 2</t>
  </si>
  <si>
    <t>сумка g</t>
  </si>
  <si>
    <t>шторки короткие</t>
  </si>
  <si>
    <t>двойные кулоны</t>
  </si>
  <si>
    <t>титановый сплав</t>
  </si>
  <si>
    <t>natalya lebedeva</t>
  </si>
  <si>
    <t xml:space="preserve">джинсы zolla женские </t>
  </si>
  <si>
    <t>pelican мальчики</t>
  </si>
  <si>
    <t>картридж pasito 1</t>
  </si>
  <si>
    <t>wein 6 pro</t>
  </si>
  <si>
    <t>утепленный кардиган</t>
  </si>
  <si>
    <t>ошейд</t>
  </si>
  <si>
    <t>кода</t>
  </si>
  <si>
    <t>ковшик кухонный с крышкой</t>
  </si>
  <si>
    <t>игры наследников книга</t>
  </si>
  <si>
    <t>зеленый чай гринфилд</t>
  </si>
  <si>
    <t>алькони</t>
  </si>
  <si>
    <t>амортизатор мебельный</t>
  </si>
  <si>
    <t>чехлы на iphone 13 pro max</t>
  </si>
  <si>
    <t>дождик золотой</t>
  </si>
  <si>
    <t>создание свечей</t>
  </si>
  <si>
    <t>масло моторное eneos</t>
  </si>
  <si>
    <t>jimmy jv51</t>
  </si>
  <si>
    <t>леди макбет</t>
  </si>
  <si>
    <t>блокнот стикеров</t>
  </si>
  <si>
    <t>шторы графит</t>
  </si>
  <si>
    <t>нашивки на одежду z</t>
  </si>
  <si>
    <t>пастила с начинкой</t>
  </si>
  <si>
    <t>значки топчик</t>
  </si>
  <si>
    <t>spalding nba</t>
  </si>
  <si>
    <t>покрышка 20 дюймов</t>
  </si>
  <si>
    <t>кэтсьют</t>
  </si>
  <si>
    <t>zoreya</t>
  </si>
  <si>
    <t>ковер комнатный маленький</t>
  </si>
  <si>
    <t>amoret</t>
  </si>
  <si>
    <t xml:space="preserve">сапоги чулки женские </t>
  </si>
  <si>
    <t>развивающий складной коврик</t>
  </si>
  <si>
    <t>ручка на калитку</t>
  </si>
  <si>
    <t>17616604</t>
  </si>
  <si>
    <t>наклейки сверхъестественное</t>
  </si>
  <si>
    <t>босоножки разноцветные</t>
  </si>
  <si>
    <t xml:space="preserve">шиньен </t>
  </si>
  <si>
    <t xml:space="preserve">медицинские шапочки </t>
  </si>
  <si>
    <t>джоггеры женские с карманами джинсы</t>
  </si>
  <si>
    <t>15883641</t>
  </si>
  <si>
    <t>силиконовый коврик в машину</t>
  </si>
  <si>
    <t>удочка с магнитом</t>
  </si>
  <si>
    <t xml:space="preserve">семена лаванды </t>
  </si>
  <si>
    <t>плед с машинками</t>
  </si>
  <si>
    <t>пати бум</t>
  </si>
  <si>
    <t>kamis мельница</t>
  </si>
  <si>
    <t>кольцо квадратное</t>
  </si>
  <si>
    <t>крышка дозатор</t>
  </si>
  <si>
    <t>авалон плащи женские</t>
  </si>
  <si>
    <t>foxy топ</t>
  </si>
  <si>
    <t xml:space="preserve">пуховик зимний </t>
  </si>
  <si>
    <t>68970277</t>
  </si>
  <si>
    <t>diesel лето</t>
  </si>
  <si>
    <t>сумка фотоаппарат</t>
  </si>
  <si>
    <t>сцепление valeo</t>
  </si>
  <si>
    <t xml:space="preserve">тренчик </t>
  </si>
  <si>
    <t>декора гель</t>
  </si>
  <si>
    <t>seni active normal</t>
  </si>
  <si>
    <t>грузики на ноги</t>
  </si>
  <si>
    <t>спрей в рот</t>
  </si>
  <si>
    <t xml:space="preserve">шлифмашинка </t>
  </si>
  <si>
    <t>ненависть любовь анна джейн</t>
  </si>
  <si>
    <t>на вечеринку</t>
  </si>
  <si>
    <t>пуф сонли</t>
  </si>
  <si>
    <t>manyo гидрофильное масло</t>
  </si>
  <si>
    <t>салфетки одноразовые 30х40</t>
  </si>
  <si>
    <t>paloma</t>
  </si>
  <si>
    <t>мармелатто</t>
  </si>
  <si>
    <t>научный комикс</t>
  </si>
  <si>
    <t>рис гигант</t>
  </si>
  <si>
    <t>рюкзак спортивный декатлон</t>
  </si>
  <si>
    <t>защитное стекло samsung a41</t>
  </si>
  <si>
    <t>банный комплект мужской</t>
  </si>
  <si>
    <t>танграм магнитный</t>
  </si>
  <si>
    <t>велосипедный багажник</t>
  </si>
  <si>
    <t>коврик парикмахерский</t>
  </si>
  <si>
    <t>джеггинсы из экокожи</t>
  </si>
  <si>
    <t>подгузники трусики 25 кг</t>
  </si>
  <si>
    <t>валик кирпич</t>
  </si>
  <si>
    <t>синусалин</t>
  </si>
  <si>
    <t>t-rex</t>
  </si>
  <si>
    <t xml:space="preserve">матовый лак </t>
  </si>
  <si>
    <t>лосьон с салициловой кислотой</t>
  </si>
  <si>
    <t>golden rose хайлайтер</t>
  </si>
  <si>
    <t>country kitchen</t>
  </si>
  <si>
    <t>круэлла книга</t>
  </si>
  <si>
    <t>kuchenmeister</t>
  </si>
  <si>
    <t>bobertoys</t>
  </si>
  <si>
    <t>манга бездомный бог том 1</t>
  </si>
  <si>
    <t>70512493</t>
  </si>
  <si>
    <t>i am different</t>
  </si>
  <si>
    <t>yakuza 893</t>
  </si>
  <si>
    <t>мойщик окон керхер</t>
  </si>
  <si>
    <t>кровавое ожерелье</t>
  </si>
  <si>
    <t>прогеры</t>
  </si>
  <si>
    <t>платье русское народное</t>
  </si>
  <si>
    <t>шпатель силикон</t>
  </si>
  <si>
    <t>джинсы levi's мужские 501</t>
  </si>
  <si>
    <t>простынь 160 на 200</t>
  </si>
  <si>
    <t>брюки с блестками</t>
  </si>
  <si>
    <t>face serum</t>
  </si>
  <si>
    <t>костюм футболка с шортами</t>
  </si>
  <si>
    <t>peach rich</t>
  </si>
  <si>
    <t>топ женский на замке</t>
  </si>
  <si>
    <t>кроссовки сникеры</t>
  </si>
  <si>
    <t>чехол мерседес</t>
  </si>
  <si>
    <t>стол детский nika</t>
  </si>
  <si>
    <t>dress by love</t>
  </si>
  <si>
    <t>mad le mon</t>
  </si>
  <si>
    <t xml:space="preserve">пэчворк </t>
  </si>
  <si>
    <t>juice bomb</t>
  </si>
  <si>
    <t xml:space="preserve">pink up </t>
  </si>
  <si>
    <t xml:space="preserve">аниме подушки </t>
  </si>
  <si>
    <t>eronorm+</t>
  </si>
  <si>
    <t>игрушки мальчикам 5 лет</t>
  </si>
  <si>
    <t>bq magic</t>
  </si>
  <si>
    <t>baseus мужской</t>
  </si>
  <si>
    <t>beautyshop.nn</t>
  </si>
  <si>
    <t>кофе молотый ирландский крем</t>
  </si>
  <si>
    <t xml:space="preserve">газпромнефть </t>
  </si>
  <si>
    <t xml:space="preserve">тиккурила </t>
  </si>
  <si>
    <t>milissa</t>
  </si>
  <si>
    <t>габриэль гарсиа маркес</t>
  </si>
  <si>
    <t>кофе культа</t>
  </si>
  <si>
    <t>xiaomi пылесос автомобильный</t>
  </si>
  <si>
    <t>халат медицинский с коротким рукавом</t>
  </si>
  <si>
    <t>15122910</t>
  </si>
  <si>
    <t>самурай конфеты</t>
  </si>
  <si>
    <t>счастье шоколад</t>
  </si>
  <si>
    <t>топпер матрас 160</t>
  </si>
  <si>
    <t>ephoria</t>
  </si>
  <si>
    <t>патчи от прищей</t>
  </si>
  <si>
    <t>чехол airpods3</t>
  </si>
  <si>
    <t>davines oi oil</t>
  </si>
  <si>
    <t>пекмез koska</t>
  </si>
  <si>
    <t>mlt-d104s</t>
  </si>
  <si>
    <t>серги детские золото</t>
  </si>
  <si>
    <t>игрушка трек</t>
  </si>
  <si>
    <t>skittles конфеты</t>
  </si>
  <si>
    <t>egcg</t>
  </si>
  <si>
    <t>летние головные уборы на мальчика</t>
  </si>
  <si>
    <t>шорты ниже колена</t>
  </si>
  <si>
    <t>krisbut мужской</t>
  </si>
  <si>
    <t>трусы женские на высокой талии</t>
  </si>
  <si>
    <t>штаны женскик</t>
  </si>
  <si>
    <t>шампунь ельсеф</t>
  </si>
  <si>
    <t xml:space="preserve">кокосовый шампунь </t>
  </si>
  <si>
    <t>ботинки осенние мужские кожаные</t>
  </si>
  <si>
    <t xml:space="preserve">стекло на iphone 12 </t>
  </si>
  <si>
    <t>картина львы</t>
  </si>
  <si>
    <t>толстовка на кнопках</t>
  </si>
  <si>
    <t>набор высечек</t>
  </si>
  <si>
    <t>jetty-plus</t>
  </si>
  <si>
    <t>63202101</t>
  </si>
  <si>
    <t>fabretti зонт</t>
  </si>
  <si>
    <t xml:space="preserve">кольцо золотое женское </t>
  </si>
  <si>
    <t xml:space="preserve">манекен голова </t>
  </si>
  <si>
    <t>авто чехлы дастер</t>
  </si>
  <si>
    <t>hi hot pot</t>
  </si>
  <si>
    <t xml:space="preserve">куртки женские остин </t>
  </si>
  <si>
    <t>игрушка кисимиси</t>
  </si>
  <si>
    <t>лента с пайетками</t>
  </si>
  <si>
    <t>защитное стекло на часы apple</t>
  </si>
  <si>
    <t>664</t>
  </si>
  <si>
    <t>zabox</t>
  </si>
  <si>
    <t xml:space="preserve">ганеша </t>
  </si>
  <si>
    <t>подвеска в машину четки</t>
  </si>
  <si>
    <t>чехол на самсунг а1</t>
  </si>
  <si>
    <t>кармашки на стену</t>
  </si>
  <si>
    <t>кеды бравл старс</t>
  </si>
  <si>
    <t>стол плетеный</t>
  </si>
  <si>
    <t>wonder hair oil</t>
  </si>
  <si>
    <t xml:space="preserve">чехол на хонор x8 </t>
  </si>
  <si>
    <t>dickies мужской</t>
  </si>
  <si>
    <t xml:space="preserve">велошлем </t>
  </si>
  <si>
    <t>фура машинка</t>
  </si>
  <si>
    <t>балахон на молнии</t>
  </si>
  <si>
    <t>платье муслиновое женское</t>
  </si>
  <si>
    <t xml:space="preserve">платье женское лапша </t>
  </si>
  <si>
    <t>нишоми</t>
  </si>
  <si>
    <t xml:space="preserve">рабочие кроссовки </t>
  </si>
  <si>
    <t>65930188</t>
  </si>
  <si>
    <t>спортивный костюм с бриджами</t>
  </si>
  <si>
    <t>газовый платок</t>
  </si>
  <si>
    <t>39019659</t>
  </si>
  <si>
    <t>халат фланель</t>
  </si>
  <si>
    <t>платье на торжество большой размер</t>
  </si>
  <si>
    <t>регистратор видео</t>
  </si>
  <si>
    <t>вилка переходник</t>
  </si>
  <si>
    <t>ucla</t>
  </si>
  <si>
    <t>гибкий держатель</t>
  </si>
  <si>
    <t>цветок светильник</t>
  </si>
  <si>
    <t>летние женские капри</t>
  </si>
  <si>
    <t>блеск stellary</t>
  </si>
  <si>
    <t>бебрик</t>
  </si>
  <si>
    <t>samsung a5 чехол</t>
  </si>
  <si>
    <t xml:space="preserve">замша </t>
  </si>
  <si>
    <t>каши bebi</t>
  </si>
  <si>
    <t>плед наруто</t>
  </si>
  <si>
    <t>чулки тюль</t>
  </si>
  <si>
    <t>5824980</t>
  </si>
  <si>
    <t>idilis</t>
  </si>
  <si>
    <t>72263142</t>
  </si>
  <si>
    <t>bombay</t>
  </si>
  <si>
    <t>математика в детском саду</t>
  </si>
  <si>
    <t>ананас кубики</t>
  </si>
  <si>
    <t xml:space="preserve">ноутбук honor </t>
  </si>
  <si>
    <t>lamel блестки</t>
  </si>
  <si>
    <t xml:space="preserve">gues </t>
  </si>
  <si>
    <t>terra coffee кофе зерновой</t>
  </si>
  <si>
    <t>beauty image</t>
  </si>
  <si>
    <t>32783938</t>
  </si>
  <si>
    <t>misko</t>
  </si>
  <si>
    <t>капсулы jacobs</t>
  </si>
  <si>
    <t>самокат explore</t>
  </si>
  <si>
    <t>гуаша из дерева</t>
  </si>
  <si>
    <t>калах</t>
  </si>
  <si>
    <t>кепки модные</t>
  </si>
  <si>
    <t>подушка бабушке</t>
  </si>
  <si>
    <t>кофе среднего помола</t>
  </si>
  <si>
    <t xml:space="preserve">gainer </t>
  </si>
  <si>
    <t>tanilmaz brend</t>
  </si>
  <si>
    <t>корень подсолнечника</t>
  </si>
  <si>
    <t>хб трусы</t>
  </si>
  <si>
    <t>тинт бальзам</t>
  </si>
  <si>
    <t>вейп smoant</t>
  </si>
  <si>
    <t>а4 влад бумага</t>
  </si>
  <si>
    <t>омега 3 1000мг</t>
  </si>
  <si>
    <t>шампунь пенка</t>
  </si>
  <si>
    <t>санфор белизна</t>
  </si>
  <si>
    <t>босоножки на ремешках</t>
  </si>
  <si>
    <t>dime</t>
  </si>
  <si>
    <t>амортизатор задний</t>
  </si>
  <si>
    <t>tiamo</t>
  </si>
  <si>
    <t>beagle</t>
  </si>
  <si>
    <t>игрушка бык</t>
  </si>
  <si>
    <t>брелок marvel</t>
  </si>
  <si>
    <t xml:space="preserve">кеды бежевые </t>
  </si>
  <si>
    <t>teza одежда</t>
  </si>
  <si>
    <t>сметана band</t>
  </si>
  <si>
    <t>кроссовки мужские sprandi</t>
  </si>
  <si>
    <t xml:space="preserve">inseense </t>
  </si>
  <si>
    <t>манга дзюндзи ито</t>
  </si>
  <si>
    <t>трусики 3 размер</t>
  </si>
  <si>
    <t>обеденные столы</t>
  </si>
  <si>
    <t>женский фартук</t>
  </si>
  <si>
    <t>35730610</t>
  </si>
  <si>
    <t xml:space="preserve">запчасти на мопед </t>
  </si>
  <si>
    <t>75131924</t>
  </si>
  <si>
    <t>мток</t>
  </si>
  <si>
    <t>менеджер по продажам</t>
  </si>
  <si>
    <t>плести браслеты</t>
  </si>
  <si>
    <t>женское белье 18+</t>
  </si>
  <si>
    <t>бабочка из стандофф 2</t>
  </si>
  <si>
    <t>подсолнечное масло altero</t>
  </si>
  <si>
    <t>самые лучшие игрушки</t>
  </si>
  <si>
    <t>апельсин товары</t>
  </si>
  <si>
    <t>адорно</t>
  </si>
  <si>
    <t>накладки на джостик стики ps4</t>
  </si>
  <si>
    <t>gap джинсы мужские</t>
  </si>
  <si>
    <t>харуки мураками норвежский лес</t>
  </si>
  <si>
    <t>электронные весы кухонные с чашей</t>
  </si>
  <si>
    <t>стаффорд</t>
  </si>
  <si>
    <t>kango</t>
  </si>
  <si>
    <t xml:space="preserve">киа рио 3 </t>
  </si>
  <si>
    <t>amd процессор</t>
  </si>
  <si>
    <t xml:space="preserve">костюм спортивный женский адидас </t>
  </si>
  <si>
    <t>мужской набор подарочный парфюм</t>
  </si>
  <si>
    <t>типсф</t>
  </si>
  <si>
    <t>trim recovery</t>
  </si>
  <si>
    <t xml:space="preserve">костюм женский адидас </t>
  </si>
  <si>
    <t>zte blade v10 vita</t>
  </si>
  <si>
    <t>фитнес диск</t>
  </si>
  <si>
    <t>felicita туфли</t>
  </si>
  <si>
    <t>dunaev леска</t>
  </si>
  <si>
    <t>твити</t>
  </si>
  <si>
    <t>хасико</t>
  </si>
  <si>
    <t>trendclub</t>
  </si>
  <si>
    <t>набор плавок</t>
  </si>
  <si>
    <t>женские плавки черные</t>
  </si>
  <si>
    <t>кеды красные детские</t>
  </si>
  <si>
    <t>il trenino</t>
  </si>
  <si>
    <t>пиджак хлопковый женский</t>
  </si>
  <si>
    <t>corbby</t>
  </si>
  <si>
    <t>обувь с мехом</t>
  </si>
  <si>
    <t>сва</t>
  </si>
  <si>
    <t>link</t>
  </si>
  <si>
    <t>походный холодильник</t>
  </si>
  <si>
    <t>кольцо серебренное</t>
  </si>
  <si>
    <t>rodeo женские джинсы</t>
  </si>
  <si>
    <t>кникнак</t>
  </si>
  <si>
    <t>мочалка полотенце</t>
  </si>
  <si>
    <t>дина</t>
  </si>
  <si>
    <t>филер золотой шелк</t>
  </si>
  <si>
    <t>масура база</t>
  </si>
  <si>
    <t>emilia estra</t>
  </si>
  <si>
    <t>чехол samsung galaxy s7 edge</t>
  </si>
  <si>
    <t>костюмы двойка женские</t>
  </si>
  <si>
    <t>значок путин</t>
  </si>
  <si>
    <t>мужские носки 10 пар</t>
  </si>
  <si>
    <t>lucky child детский</t>
  </si>
  <si>
    <t>one blade лезвие</t>
  </si>
  <si>
    <t>шторы 150 на 180</t>
  </si>
  <si>
    <t>форма неймара</t>
  </si>
  <si>
    <t>пасха открытка</t>
  </si>
  <si>
    <t>спицы pony</t>
  </si>
  <si>
    <t>кровать аскона</t>
  </si>
  <si>
    <t>щетка president</t>
  </si>
  <si>
    <t>студенческий билет бланк</t>
  </si>
  <si>
    <t>юбка мини в складку</t>
  </si>
  <si>
    <t>парные сенсорные браслеты</t>
  </si>
  <si>
    <t>письменный стол с полками</t>
  </si>
  <si>
    <t>исповедь не полноценного человека</t>
  </si>
  <si>
    <t>iq бумага</t>
  </si>
  <si>
    <t>31320078</t>
  </si>
  <si>
    <t>zentos</t>
  </si>
  <si>
    <t>временное тату дракон</t>
  </si>
  <si>
    <t>ozzy osbourne</t>
  </si>
  <si>
    <t xml:space="preserve">детский фартук </t>
  </si>
  <si>
    <t>domix масло</t>
  </si>
  <si>
    <t>шары миньоны</t>
  </si>
  <si>
    <t xml:space="preserve">элмекс </t>
  </si>
  <si>
    <t>букварь советский</t>
  </si>
  <si>
    <t>синие джинсы клеш</t>
  </si>
  <si>
    <t>bantiki kroxa</t>
  </si>
  <si>
    <t>парк</t>
  </si>
  <si>
    <t xml:space="preserve">чехол на наушники airpods 2 </t>
  </si>
  <si>
    <t>сквита поп</t>
  </si>
  <si>
    <t>исполин удобрение</t>
  </si>
  <si>
    <t>красивый номер</t>
  </si>
  <si>
    <t>ободок из ткани</t>
  </si>
  <si>
    <t>стекло на редми нот 11</t>
  </si>
  <si>
    <t>спицы addi 3</t>
  </si>
  <si>
    <t>27413719</t>
  </si>
  <si>
    <t xml:space="preserve">conte elegant </t>
  </si>
  <si>
    <t>сквидопопы</t>
  </si>
  <si>
    <t>набор доктора больница</t>
  </si>
  <si>
    <t>набор посуды леди баг</t>
  </si>
  <si>
    <t>лук традиционный</t>
  </si>
  <si>
    <t>jermuk</t>
  </si>
  <si>
    <t>деливери трейд</t>
  </si>
  <si>
    <t>игрушки уточки</t>
  </si>
  <si>
    <t>штаны клеш черные</t>
  </si>
  <si>
    <t>профиль зиг заг</t>
  </si>
  <si>
    <t>полуботинки мальчику</t>
  </si>
  <si>
    <t>moannna</t>
  </si>
  <si>
    <t>гребень детский</t>
  </si>
  <si>
    <t>samsung a01 core чехол</t>
  </si>
  <si>
    <t>карнавальный костюм весна</t>
  </si>
  <si>
    <t xml:space="preserve">колокольчики на выпускной </t>
  </si>
  <si>
    <t>тота</t>
  </si>
  <si>
    <t>27319375</t>
  </si>
  <si>
    <t>голдвелл</t>
  </si>
  <si>
    <t>чехол хонор 20s</t>
  </si>
  <si>
    <t>63601544</t>
  </si>
  <si>
    <t>футболка с разрезами по бокам</t>
  </si>
  <si>
    <t>набор дав</t>
  </si>
  <si>
    <t>sun moon</t>
  </si>
  <si>
    <t>шот свит</t>
  </si>
  <si>
    <t>антистресс какашка</t>
  </si>
  <si>
    <t>челси весенние</t>
  </si>
  <si>
    <t>oxygon</t>
  </si>
  <si>
    <t>безумный азарт значки</t>
  </si>
  <si>
    <t>сережки с сердечками</t>
  </si>
  <si>
    <t xml:space="preserve">аниме юбка </t>
  </si>
  <si>
    <t>эстель нью тон</t>
  </si>
  <si>
    <t>фольгированный шарик</t>
  </si>
  <si>
    <t>футболка старший брат</t>
  </si>
  <si>
    <t>mi 10 t</t>
  </si>
  <si>
    <t>жилет синтепон</t>
  </si>
  <si>
    <t>saurin</t>
  </si>
  <si>
    <t>розетки двойные</t>
  </si>
  <si>
    <t>парка на подростка</t>
  </si>
  <si>
    <t>чехол на самсунг галакси а51</t>
  </si>
  <si>
    <t>diox</t>
  </si>
  <si>
    <t>34110384</t>
  </si>
  <si>
    <t>viktoria secret vanilla lace</t>
  </si>
  <si>
    <t>avene набор</t>
  </si>
  <si>
    <t>кремний коллоидный</t>
  </si>
  <si>
    <t xml:space="preserve">хамут </t>
  </si>
  <si>
    <t>каркасные стельки</t>
  </si>
  <si>
    <t>фоломитатор</t>
  </si>
  <si>
    <t>marocanoil</t>
  </si>
  <si>
    <t>пей и худей</t>
  </si>
  <si>
    <t>гудбай</t>
  </si>
  <si>
    <t>игрушка русалка</t>
  </si>
  <si>
    <t>62830094</t>
  </si>
  <si>
    <t>подгузники трусики bella</t>
  </si>
  <si>
    <t>62813612</t>
  </si>
  <si>
    <t xml:space="preserve">садовые дорожки </t>
  </si>
  <si>
    <t>рассухариватель клапанов</t>
  </si>
  <si>
    <t>леопардовый рюкзак</t>
  </si>
  <si>
    <t>трусики helen</t>
  </si>
  <si>
    <t>кроссовки сеткой</t>
  </si>
  <si>
    <t>62065141</t>
  </si>
  <si>
    <t>игра бой роботов</t>
  </si>
  <si>
    <t>борьба за огонь</t>
  </si>
  <si>
    <t>оранжевые товары</t>
  </si>
  <si>
    <t>агентство шифр</t>
  </si>
  <si>
    <t>босоножки тофа</t>
  </si>
  <si>
    <t>swimwear</t>
  </si>
  <si>
    <t>dea vi</t>
  </si>
  <si>
    <t>лосины асикс</t>
  </si>
  <si>
    <t>айрподсы про</t>
  </si>
  <si>
    <t>радужный чехол</t>
  </si>
  <si>
    <t>кепка похуй</t>
  </si>
  <si>
    <t>колпак новогодний</t>
  </si>
  <si>
    <t>callus eliminator</t>
  </si>
  <si>
    <t>axis</t>
  </si>
  <si>
    <t>ладонь</t>
  </si>
  <si>
    <t>подвеска геншин</t>
  </si>
  <si>
    <t>раскаксовка</t>
  </si>
  <si>
    <t>конте элегант</t>
  </si>
  <si>
    <t>чипсы naturals</t>
  </si>
  <si>
    <t xml:space="preserve">смартчасы </t>
  </si>
  <si>
    <t>от псариаза</t>
  </si>
  <si>
    <t>x-cat</t>
  </si>
  <si>
    <t>erhaft ранец</t>
  </si>
  <si>
    <t>малютка2</t>
  </si>
  <si>
    <t>мальдивы</t>
  </si>
  <si>
    <t>sobko</t>
  </si>
  <si>
    <t>эвалар лора</t>
  </si>
  <si>
    <t>таблетки biomio</t>
  </si>
  <si>
    <t>супер кот кольцо</t>
  </si>
  <si>
    <t>34611963</t>
  </si>
  <si>
    <t>цветок заколка</t>
  </si>
  <si>
    <t>bona fide брюки</t>
  </si>
  <si>
    <t>kendall</t>
  </si>
  <si>
    <t>наклейка рыбак</t>
  </si>
  <si>
    <t>подвеска лунница серебро</t>
  </si>
  <si>
    <t>платье женское с цветами</t>
  </si>
  <si>
    <t>планшет знаний</t>
  </si>
  <si>
    <t>колечки женские</t>
  </si>
  <si>
    <t xml:space="preserve">gaude </t>
  </si>
  <si>
    <t>ваза в виде лица</t>
  </si>
  <si>
    <t>amway home отбеливатель</t>
  </si>
  <si>
    <t>berzloy</t>
  </si>
  <si>
    <t xml:space="preserve">skin helpers </t>
  </si>
  <si>
    <t>купальник единорог</t>
  </si>
  <si>
    <t>носки черные длинные</t>
  </si>
  <si>
    <t>schwarzkopf краска</t>
  </si>
  <si>
    <t>marvel клей</t>
  </si>
  <si>
    <t>nike кросовки детские</t>
  </si>
  <si>
    <t>шарф барбери</t>
  </si>
  <si>
    <t>lassie сандалии</t>
  </si>
  <si>
    <t>чай зеленый молочный улун</t>
  </si>
  <si>
    <t>кеды белвест</t>
  </si>
  <si>
    <t>платье с лисичкой</t>
  </si>
  <si>
    <t>игрушка сова с пледом</t>
  </si>
  <si>
    <t>батарейки cr2</t>
  </si>
  <si>
    <t>блокнот майнкрафт</t>
  </si>
  <si>
    <t xml:space="preserve">redmi note 11 чехол </t>
  </si>
  <si>
    <t>маркер перманентный красный</t>
  </si>
  <si>
    <t>дом с характером</t>
  </si>
  <si>
    <t>40127812</t>
  </si>
  <si>
    <t>стекло samsung a22s</t>
  </si>
  <si>
    <t>летние костюмчики</t>
  </si>
  <si>
    <t>костюм женский спандекс</t>
  </si>
  <si>
    <t>открытка на пасху</t>
  </si>
  <si>
    <t>развивающие игрушки 3 года</t>
  </si>
  <si>
    <t>средство от пигментации</t>
  </si>
  <si>
    <t>электронные парогенераторы</t>
  </si>
  <si>
    <t>костюм зайка</t>
  </si>
  <si>
    <t>пьедестал под раковину</t>
  </si>
  <si>
    <t>ариель 3кг</t>
  </si>
  <si>
    <t>медиа плеер</t>
  </si>
  <si>
    <t>зубной</t>
  </si>
  <si>
    <t>33493098</t>
  </si>
  <si>
    <t>туфли женские ecco</t>
  </si>
  <si>
    <t>туфли на прозрачном каблуке</t>
  </si>
  <si>
    <t>туфли женские кожаные белые</t>
  </si>
  <si>
    <t>ostin купальники</t>
  </si>
  <si>
    <t>expert boroda</t>
  </si>
  <si>
    <t xml:space="preserve">пиджаки женские оверсайз </t>
  </si>
  <si>
    <t>super clear</t>
  </si>
  <si>
    <t>биафишенол</t>
  </si>
  <si>
    <t>трикотажный халат женский</t>
  </si>
  <si>
    <t>джинсы на резинки</t>
  </si>
  <si>
    <t>балетки желтые</t>
  </si>
  <si>
    <t>17882784</t>
  </si>
  <si>
    <t>моно</t>
  </si>
  <si>
    <t xml:space="preserve">куртка демисезон </t>
  </si>
  <si>
    <t>картина по номерам динозавр</t>
  </si>
  <si>
    <t>трусы женские бесшовные хлопок</t>
  </si>
  <si>
    <t>castlecraft</t>
  </si>
  <si>
    <t>женские трусы набор белье</t>
  </si>
  <si>
    <t>10401951</t>
  </si>
  <si>
    <t>шуйский трикотаж</t>
  </si>
  <si>
    <t>натовка</t>
  </si>
  <si>
    <t>брелок на ключи форд</t>
  </si>
  <si>
    <t>книга шахматы</t>
  </si>
  <si>
    <t>спортивные шапки</t>
  </si>
  <si>
    <t>shadrina shop</t>
  </si>
  <si>
    <t xml:space="preserve">писталет </t>
  </si>
  <si>
    <t>кольцо женское безразмерное</t>
  </si>
  <si>
    <t>alfox</t>
  </si>
  <si>
    <t>корейский шампунь cp-1</t>
  </si>
  <si>
    <t>пазик</t>
  </si>
  <si>
    <t>кэрри стивен кинг</t>
  </si>
  <si>
    <t>трамбовка</t>
  </si>
  <si>
    <t>весенне платье</t>
  </si>
  <si>
    <t>kategory</t>
  </si>
  <si>
    <t>головоломка антистресс</t>
  </si>
  <si>
    <t>sever сумка</t>
  </si>
  <si>
    <t>чай зеленый пакетированный</t>
  </si>
  <si>
    <t>bulgarian rose</t>
  </si>
  <si>
    <t>43214297</t>
  </si>
  <si>
    <t>твое сердце будет разбито</t>
  </si>
  <si>
    <t>кухн</t>
  </si>
  <si>
    <t>полуботинки мужские кожаные</t>
  </si>
  <si>
    <t xml:space="preserve">нищева </t>
  </si>
  <si>
    <t>удобрение зола</t>
  </si>
  <si>
    <t xml:space="preserve">ремень женский белый </t>
  </si>
  <si>
    <t>пайетки на сетке</t>
  </si>
  <si>
    <t>39822049</t>
  </si>
  <si>
    <t>маленькие человечки</t>
  </si>
  <si>
    <t>рюкзак школьный мальчик</t>
  </si>
  <si>
    <t>колонка jbl 310</t>
  </si>
  <si>
    <t>eau thermale</t>
  </si>
  <si>
    <t xml:space="preserve">сумки guess </t>
  </si>
  <si>
    <t>настойка эвкалипта</t>
  </si>
  <si>
    <t>климасфера</t>
  </si>
  <si>
    <t>заколки крабы</t>
  </si>
  <si>
    <t>гольфы на новорожденных</t>
  </si>
  <si>
    <t>зеленое кольцо</t>
  </si>
  <si>
    <t>vaparesso bar</t>
  </si>
  <si>
    <t>отпариватель kelli</t>
  </si>
  <si>
    <t>штаны мужскте</t>
  </si>
  <si>
    <t>значки с бравл старс</t>
  </si>
  <si>
    <t xml:space="preserve">брюки мужские зауженные </t>
  </si>
  <si>
    <t xml:space="preserve">конфитрейд </t>
  </si>
  <si>
    <t>merinos</t>
  </si>
  <si>
    <t>аирподсы 2</t>
  </si>
  <si>
    <t>leerex</t>
  </si>
  <si>
    <t>неоновые маркеры</t>
  </si>
  <si>
    <t>желет на девочку</t>
  </si>
  <si>
    <t xml:space="preserve">обувь сказка </t>
  </si>
  <si>
    <t>свадьба туфли</t>
  </si>
  <si>
    <t>парик лысина</t>
  </si>
  <si>
    <t>топик корсет</t>
  </si>
  <si>
    <t>сеалекс</t>
  </si>
  <si>
    <t>трусы с отверстием</t>
  </si>
  <si>
    <t>куроми браслет</t>
  </si>
  <si>
    <t>73223194</t>
  </si>
  <si>
    <t>найк кроссовки белые</t>
  </si>
  <si>
    <t>взлет разрешен</t>
  </si>
  <si>
    <t>pnb топ</t>
  </si>
  <si>
    <t>горчичное масло сарепта</t>
  </si>
  <si>
    <t>aadre</t>
  </si>
  <si>
    <t>косметика литик</t>
  </si>
  <si>
    <t>кружка хоккей</t>
  </si>
  <si>
    <t>71448654</t>
  </si>
  <si>
    <t xml:space="preserve">janssen cosmetics </t>
  </si>
  <si>
    <t>чехол на samsung note 10</t>
  </si>
  <si>
    <t>moschino fresh</t>
  </si>
  <si>
    <t>vivo y11 чехол книжка</t>
  </si>
  <si>
    <t xml:space="preserve">модели звезда </t>
  </si>
  <si>
    <t>скатерь жидкое стекло</t>
  </si>
  <si>
    <t>информатика егэ</t>
  </si>
  <si>
    <t>дигидрокверцетин эвалар</t>
  </si>
  <si>
    <t>женский духи</t>
  </si>
  <si>
    <t>костюм спортивный женский леггинсы</t>
  </si>
  <si>
    <t>randm</t>
  </si>
  <si>
    <t>ткни</t>
  </si>
  <si>
    <t>lookstyle</t>
  </si>
  <si>
    <t>мраморный щебень</t>
  </si>
  <si>
    <t>на леске кулон</t>
  </si>
  <si>
    <t>s21 samsung</t>
  </si>
  <si>
    <t>маркер хирургический</t>
  </si>
  <si>
    <t>samsung часы смарт</t>
  </si>
  <si>
    <t>nordman kleo</t>
  </si>
  <si>
    <t>мыло массажное</t>
  </si>
  <si>
    <t>постфильтр гейзер</t>
  </si>
  <si>
    <t xml:space="preserve">adidas / кроссовки </t>
  </si>
  <si>
    <t>стекло на айпад</t>
  </si>
  <si>
    <t>настольный баскетбол детский</t>
  </si>
  <si>
    <t>шпатель угловой</t>
  </si>
  <si>
    <t>oracle</t>
  </si>
  <si>
    <t>автоматы из standoff</t>
  </si>
  <si>
    <t>чай кертис набор</t>
  </si>
  <si>
    <t>39705812</t>
  </si>
  <si>
    <t>шина r16</t>
  </si>
  <si>
    <t>tiffany серьги</t>
  </si>
  <si>
    <t>nelmodo</t>
  </si>
  <si>
    <t>decode пенка</t>
  </si>
  <si>
    <t>мила мыло</t>
  </si>
  <si>
    <t>дико вкусно</t>
  </si>
  <si>
    <t>adidas drop step</t>
  </si>
  <si>
    <t>fresh professional</t>
  </si>
  <si>
    <t>мешок пуф</t>
  </si>
  <si>
    <t>тетрадь смерти значки</t>
  </si>
  <si>
    <t>карнавальные костюм</t>
  </si>
  <si>
    <t>teaton</t>
  </si>
  <si>
    <t>тополь</t>
  </si>
  <si>
    <t>уют в доме</t>
  </si>
  <si>
    <t>познер</t>
  </si>
  <si>
    <t>сын вечности</t>
  </si>
  <si>
    <t>mather russia</t>
  </si>
  <si>
    <t xml:space="preserve">пульвелизатор </t>
  </si>
  <si>
    <t>юбка с запахом мини</t>
  </si>
  <si>
    <t>семена вьюнов</t>
  </si>
  <si>
    <t>black suede touch</t>
  </si>
  <si>
    <t>наколленики</t>
  </si>
  <si>
    <t>34902947</t>
  </si>
  <si>
    <t>тетравит</t>
  </si>
  <si>
    <t>marks &amp; spencer женский купальник</t>
  </si>
  <si>
    <t>токарный станок по</t>
  </si>
  <si>
    <t>family love</t>
  </si>
  <si>
    <t>молоко в капсулах</t>
  </si>
  <si>
    <t>redmi note 10 s чехол</t>
  </si>
  <si>
    <t xml:space="preserve">renault </t>
  </si>
  <si>
    <t>профиль железный</t>
  </si>
  <si>
    <t>чехол huawei nova 9 se</t>
  </si>
  <si>
    <t>динозавры jurassic world</t>
  </si>
  <si>
    <t>everlasting summer</t>
  </si>
  <si>
    <t>найк цепочка</t>
  </si>
  <si>
    <t>носки мужские сеточкой</t>
  </si>
  <si>
    <t>рексона антибактериальный</t>
  </si>
  <si>
    <t>носки панк</t>
  </si>
  <si>
    <t>чехол на redmi 5a</t>
  </si>
  <si>
    <t>магнитола лада гранта</t>
  </si>
  <si>
    <t>платье годе</t>
  </si>
  <si>
    <t>krapiva джинсы</t>
  </si>
  <si>
    <t>смесь фрисо голд</t>
  </si>
  <si>
    <t>джинсовка с рисунком</t>
  </si>
  <si>
    <t>kvati</t>
  </si>
  <si>
    <t>бюстгальтеры конте</t>
  </si>
  <si>
    <t>топы женские с принтом</t>
  </si>
  <si>
    <t>стиральный порошок кашемир</t>
  </si>
  <si>
    <t xml:space="preserve">распылитель воды </t>
  </si>
  <si>
    <t>armero</t>
  </si>
  <si>
    <t>41543774</t>
  </si>
  <si>
    <t>dexp пылесос</t>
  </si>
  <si>
    <t>люстра 3 плафона</t>
  </si>
  <si>
    <t>босоножки с шипами</t>
  </si>
  <si>
    <t>рюкзак туристический 100 л</t>
  </si>
  <si>
    <t>посуда из эпоксидной смолы</t>
  </si>
  <si>
    <t xml:space="preserve">насадка на болгарку </t>
  </si>
  <si>
    <t>таро папюса</t>
  </si>
  <si>
    <t>fiora blue</t>
  </si>
  <si>
    <t>фломастеры bic</t>
  </si>
  <si>
    <t>bosca home</t>
  </si>
  <si>
    <t xml:space="preserve">чехол самсун а 12 </t>
  </si>
  <si>
    <t>зубной порошок ветом</t>
  </si>
  <si>
    <t>маракотова бездна</t>
  </si>
  <si>
    <t>поводок 7 метров</t>
  </si>
  <si>
    <t>churchill accessories</t>
  </si>
  <si>
    <t>lalatula</t>
  </si>
  <si>
    <t>брат хаги ваги</t>
  </si>
  <si>
    <t>24047906</t>
  </si>
  <si>
    <t>лампа на кушетку</t>
  </si>
  <si>
    <t>робот танк</t>
  </si>
  <si>
    <t>костюм спортивный мужской одежда летний</t>
  </si>
  <si>
    <t>конфеты фитси</t>
  </si>
  <si>
    <t>свитер женский оверсайз бежевый</t>
  </si>
  <si>
    <t xml:space="preserve">twinset milano </t>
  </si>
  <si>
    <t>камер</t>
  </si>
  <si>
    <t xml:space="preserve">кружка с </t>
  </si>
  <si>
    <t>43734029</t>
  </si>
  <si>
    <t>футболка тайсон</t>
  </si>
  <si>
    <t>51619776</t>
  </si>
  <si>
    <t>вечерний костюм на свадьбу</t>
  </si>
  <si>
    <t>лекарство от глистов</t>
  </si>
  <si>
    <t>колон</t>
  </si>
  <si>
    <t>блуза футболка</t>
  </si>
  <si>
    <t>luminarc чайный</t>
  </si>
  <si>
    <t>16708813</t>
  </si>
  <si>
    <t>dewal cosmetics</t>
  </si>
  <si>
    <t>кофе в зернах 1 кг pauling</t>
  </si>
  <si>
    <t>samsung galaxy a30 чехол</t>
  </si>
  <si>
    <t>джинсы клеш девочки</t>
  </si>
  <si>
    <t>ручка ручного тормоза</t>
  </si>
  <si>
    <t xml:space="preserve">наушники bluetooth </t>
  </si>
  <si>
    <t>слайм с шариками</t>
  </si>
  <si>
    <t>туфли бежевые на шпильке</t>
  </si>
  <si>
    <t>эирвик</t>
  </si>
  <si>
    <t>шиповник здоровье</t>
  </si>
  <si>
    <t>топ корсет белый</t>
  </si>
  <si>
    <t>спортивные сандалии мужские</t>
  </si>
  <si>
    <t>тапки на мальчика</t>
  </si>
  <si>
    <t>барби мальчик</t>
  </si>
  <si>
    <t>jey li скраб</t>
  </si>
  <si>
    <t xml:space="preserve">юбка больших размеров </t>
  </si>
  <si>
    <t>asics gt 1000 кроссовки</t>
  </si>
  <si>
    <t>колготки мальчик</t>
  </si>
  <si>
    <t>шприц колбасный шприц колбасный</t>
  </si>
  <si>
    <t>batton blue</t>
  </si>
  <si>
    <t>nose</t>
  </si>
  <si>
    <t>сумка с длинной ручкой</t>
  </si>
  <si>
    <t>халат мужской медицинский</t>
  </si>
  <si>
    <t>помощь</t>
  </si>
  <si>
    <t>костюм мухи цокотухи</t>
  </si>
  <si>
    <t xml:space="preserve">гель лак оранжевый </t>
  </si>
  <si>
    <t>autobacs</t>
  </si>
  <si>
    <t>кросовки сетка женские</t>
  </si>
  <si>
    <t>книга по шахматам</t>
  </si>
  <si>
    <t>brusko 2</t>
  </si>
  <si>
    <t xml:space="preserve">бурый рис </t>
  </si>
  <si>
    <t>перчатки из cs go</t>
  </si>
  <si>
    <t>крысыловка</t>
  </si>
  <si>
    <t>zte чехол на телефон blade</t>
  </si>
  <si>
    <t>картридж vaporesso xros 2</t>
  </si>
  <si>
    <t>пельмени детские</t>
  </si>
  <si>
    <t>пинал школьный</t>
  </si>
  <si>
    <t>play art</t>
  </si>
  <si>
    <t>съемник автомобильные товары</t>
  </si>
  <si>
    <t>брюки женские летние бежевые</t>
  </si>
  <si>
    <t>трусы купальные с высокой талией</t>
  </si>
  <si>
    <t>духи женские лакост</t>
  </si>
  <si>
    <t xml:space="preserve">ворота футбольные </t>
  </si>
  <si>
    <t>сигареты с кнопкой</t>
  </si>
  <si>
    <t xml:space="preserve">духи лакоста </t>
  </si>
  <si>
    <t>чехлы на iphone 10 x</t>
  </si>
  <si>
    <t>пульт mi</t>
  </si>
  <si>
    <t>шкаф тумба</t>
  </si>
  <si>
    <t>комбинезон йога</t>
  </si>
  <si>
    <t>тремер</t>
  </si>
  <si>
    <t>t.taccardi зима</t>
  </si>
  <si>
    <t>баженовъ серого цвета</t>
  </si>
  <si>
    <t>сгущенное молоко с кофе</t>
  </si>
  <si>
    <t>складной манеж</t>
  </si>
  <si>
    <t>шорты боксерские женские</t>
  </si>
  <si>
    <t>варенье лимонное</t>
  </si>
  <si>
    <t>шкив генератора</t>
  </si>
  <si>
    <t>чувашский</t>
  </si>
  <si>
    <t>мадонна в меховом манто</t>
  </si>
  <si>
    <t>парка плащ</t>
  </si>
  <si>
    <t>сапоги зимние рыболовные</t>
  </si>
  <si>
    <t>стекло на самсунг а 03</t>
  </si>
  <si>
    <t>bella flora</t>
  </si>
  <si>
    <t xml:space="preserve">гриль тефаль </t>
  </si>
  <si>
    <t>геймерский коврик</t>
  </si>
  <si>
    <t>gorilla wear мужской</t>
  </si>
  <si>
    <t>37092973</t>
  </si>
  <si>
    <t>серьги хелоу китти</t>
  </si>
  <si>
    <t>m25</t>
  </si>
  <si>
    <t>rasht</t>
  </si>
  <si>
    <t>кутикул</t>
  </si>
  <si>
    <t>старк</t>
  </si>
  <si>
    <t>10106162</t>
  </si>
  <si>
    <t xml:space="preserve">спортивный детский костюм </t>
  </si>
  <si>
    <t>сменный картридж гейзер</t>
  </si>
  <si>
    <t>подростковое постельное белье</t>
  </si>
  <si>
    <t>бальзам гарниер</t>
  </si>
  <si>
    <t>ковточки</t>
  </si>
  <si>
    <t>гирьки монтессори</t>
  </si>
  <si>
    <t>kappa штаны женские</t>
  </si>
  <si>
    <t>carven парфюм</t>
  </si>
  <si>
    <t>ботильоны короткие</t>
  </si>
  <si>
    <t>граф</t>
  </si>
  <si>
    <t>матча набор</t>
  </si>
  <si>
    <t>звезда черного дракона</t>
  </si>
  <si>
    <t>gosh тушь</t>
  </si>
  <si>
    <t>calvin klein комплект</t>
  </si>
  <si>
    <t>29619681</t>
  </si>
  <si>
    <t>антидым</t>
  </si>
  <si>
    <t>айфон14</t>
  </si>
  <si>
    <t>тропикано шампунь</t>
  </si>
  <si>
    <t>уголки на обои</t>
  </si>
  <si>
    <t xml:space="preserve">ураза </t>
  </si>
  <si>
    <t>кроксы сабо женские</t>
  </si>
  <si>
    <t>diamant серьги</t>
  </si>
  <si>
    <t>малиновые босоножки</t>
  </si>
  <si>
    <t>rich &amp; naked</t>
  </si>
  <si>
    <t>кофе с кокосом</t>
  </si>
  <si>
    <t xml:space="preserve">ландыши </t>
  </si>
  <si>
    <t>64469097</t>
  </si>
  <si>
    <t>обувь ростов</t>
  </si>
  <si>
    <t>6317614</t>
  </si>
  <si>
    <t>babycocos</t>
  </si>
  <si>
    <t>торадора манга</t>
  </si>
  <si>
    <t>футболки женские лето</t>
  </si>
  <si>
    <t>стельки ортопедические talus</t>
  </si>
  <si>
    <t>рюкзак женский через плечо</t>
  </si>
  <si>
    <t>lauris</t>
  </si>
  <si>
    <t>кепка монстр</t>
  </si>
  <si>
    <t>колпачки мерседес</t>
  </si>
  <si>
    <t>65094135</t>
  </si>
  <si>
    <t>мужской порфюм</t>
  </si>
  <si>
    <t>платье женское concept club</t>
  </si>
  <si>
    <t>miroshop</t>
  </si>
  <si>
    <t>kingsman</t>
  </si>
  <si>
    <t>35973815</t>
  </si>
  <si>
    <t>диск по камню</t>
  </si>
  <si>
    <t>симпсоны игрушки</t>
  </si>
  <si>
    <t>53546463</t>
  </si>
  <si>
    <t>edifice</t>
  </si>
  <si>
    <t>светильник на солнечной батареи</t>
  </si>
  <si>
    <t>одежда 12 лет</t>
  </si>
  <si>
    <t>трафарет на клеевой основе</t>
  </si>
  <si>
    <t>игрушка раскраска</t>
  </si>
  <si>
    <t>спорт зал</t>
  </si>
  <si>
    <t>primehobby картина по номерам</t>
  </si>
  <si>
    <t>брюки женские зебра</t>
  </si>
  <si>
    <t xml:space="preserve">тапки домашние мужские </t>
  </si>
  <si>
    <t>комплект reima</t>
  </si>
  <si>
    <t>коефеты</t>
  </si>
  <si>
    <t>talen</t>
  </si>
  <si>
    <t>tolkien</t>
  </si>
  <si>
    <t>mizu coat</t>
  </si>
  <si>
    <t>duffcar</t>
  </si>
  <si>
    <t>paulig presidentti</t>
  </si>
  <si>
    <t>стейки</t>
  </si>
  <si>
    <t>костюм дэдпула детский</t>
  </si>
  <si>
    <t>лика дресс</t>
  </si>
  <si>
    <t>scalp refresh</t>
  </si>
  <si>
    <t>микроигольные патчи</t>
  </si>
  <si>
    <t>tobody</t>
  </si>
  <si>
    <t xml:space="preserve">пептамен </t>
  </si>
  <si>
    <t>8660472</t>
  </si>
  <si>
    <t xml:space="preserve">фен philips </t>
  </si>
  <si>
    <t>госномер</t>
  </si>
  <si>
    <t>пушкар каталка с резиновыми колесами</t>
  </si>
  <si>
    <t>kapous smooth and curly</t>
  </si>
  <si>
    <t xml:space="preserve">шары звезды </t>
  </si>
  <si>
    <t>пиридоксина гидрохлорид</t>
  </si>
  <si>
    <t>бутсы профессиональные</t>
  </si>
  <si>
    <t>49836580</t>
  </si>
  <si>
    <t>колготки принт</t>
  </si>
  <si>
    <t>39660210</t>
  </si>
  <si>
    <t>сандали женские закрытый нос</t>
  </si>
  <si>
    <t>покрывало 220х240 на диван</t>
  </si>
  <si>
    <t xml:space="preserve">маска игра в кальмара </t>
  </si>
  <si>
    <t>кофе в пакетиках вьетнам</t>
  </si>
  <si>
    <t>lil uzi vert</t>
  </si>
  <si>
    <t>кальций витамин</t>
  </si>
  <si>
    <t>26815882</t>
  </si>
  <si>
    <t>пластиковые стаканы с крышкой</t>
  </si>
  <si>
    <t>автоаксессуары и принадлежности</t>
  </si>
  <si>
    <t>pasito обувь</t>
  </si>
  <si>
    <t>на выписку новорожденного осень</t>
  </si>
  <si>
    <t>лампочки ближнего света h7</t>
  </si>
  <si>
    <t>sketchers слипоны</t>
  </si>
  <si>
    <t xml:space="preserve">коллекционные машинки </t>
  </si>
  <si>
    <t>солнцезащитные очки ban ray</t>
  </si>
  <si>
    <t>парофин</t>
  </si>
  <si>
    <t>чай 500 гр</t>
  </si>
  <si>
    <t>udgy одежда</t>
  </si>
  <si>
    <t>кубик-рубик</t>
  </si>
  <si>
    <t>куртки женские адидас</t>
  </si>
  <si>
    <t>кс го одежда</t>
  </si>
  <si>
    <t>линзы конкор</t>
  </si>
  <si>
    <t>от клещей и блох</t>
  </si>
  <si>
    <t>marc formelle</t>
  </si>
  <si>
    <t>9733617</t>
  </si>
  <si>
    <t>синее вечернее платье</t>
  </si>
  <si>
    <t>боавл старс</t>
  </si>
  <si>
    <t>обложка на паспорт guess</t>
  </si>
  <si>
    <t>соколов серьги серебро с позолотой</t>
  </si>
  <si>
    <t>стекло на часы huawei</t>
  </si>
  <si>
    <t xml:space="preserve">пылесос вертикальный беспроводной </t>
  </si>
  <si>
    <t>непролевайка</t>
  </si>
  <si>
    <t>шильдик приора</t>
  </si>
  <si>
    <t>восковые мелки 12 цветов</t>
  </si>
  <si>
    <t>серьги уточки</t>
  </si>
  <si>
    <t>kof</t>
  </si>
  <si>
    <t>na tebe</t>
  </si>
  <si>
    <t>подгузники памперсы</t>
  </si>
  <si>
    <t>костюм двухнитка</t>
  </si>
  <si>
    <t>krusher</t>
  </si>
  <si>
    <t>syntha</t>
  </si>
  <si>
    <t>гель лак с точками</t>
  </si>
  <si>
    <t>чехол на планшет универсальный</t>
  </si>
  <si>
    <t>58931978</t>
  </si>
  <si>
    <t xml:space="preserve">корм кошачий сухой </t>
  </si>
  <si>
    <t>games</t>
  </si>
  <si>
    <t>постельное белье отель</t>
  </si>
  <si>
    <t>футболки белые детские</t>
  </si>
  <si>
    <t>манго комбинезон</t>
  </si>
  <si>
    <t>футболки тик ток</t>
  </si>
  <si>
    <t>мыльные пузыри фотоаппарат</t>
  </si>
  <si>
    <t>smorodina гидролат</t>
  </si>
  <si>
    <t>подвеска солнце серебро</t>
  </si>
  <si>
    <t>трусы женские иваново</t>
  </si>
  <si>
    <t>колонки автомобильные 13</t>
  </si>
  <si>
    <t>golden state</t>
  </si>
  <si>
    <t>чехол на самсунг s7 гелакси</t>
  </si>
  <si>
    <t>шторки на магнитах</t>
  </si>
  <si>
    <t>капучино капучинатором</t>
  </si>
  <si>
    <t>l a f</t>
  </si>
  <si>
    <t>габа бад</t>
  </si>
  <si>
    <t>серги длинные</t>
  </si>
  <si>
    <t>варочные панели газовые</t>
  </si>
  <si>
    <t>доска садху медные</t>
  </si>
  <si>
    <t>33700168</t>
  </si>
  <si>
    <t>полусапожки на танкетке</t>
  </si>
  <si>
    <t>носки найк цветные</t>
  </si>
  <si>
    <t>by beauty bay</t>
  </si>
  <si>
    <t xml:space="preserve">купальник женский спортивный </t>
  </si>
  <si>
    <t>горшок детский пластишка</t>
  </si>
  <si>
    <t>футболки хелоу китти</t>
  </si>
  <si>
    <t>муфта пнд</t>
  </si>
  <si>
    <t>feltrica</t>
  </si>
  <si>
    <t>спортивки клеш</t>
  </si>
  <si>
    <t>женское платье твое</t>
  </si>
  <si>
    <t xml:space="preserve">mobicaro </t>
  </si>
  <si>
    <t>памперсы hanni</t>
  </si>
  <si>
    <t>чехол на самсунг a02s</t>
  </si>
  <si>
    <t>lyc гель лак</t>
  </si>
  <si>
    <t>кейс макита</t>
  </si>
  <si>
    <t>туфли на низком женские каблуке</t>
  </si>
  <si>
    <t xml:space="preserve">демон </t>
  </si>
  <si>
    <t>conte носки капроновые</t>
  </si>
  <si>
    <t>бейсболка с очками</t>
  </si>
  <si>
    <t xml:space="preserve">костюм спортивный  мужской </t>
  </si>
  <si>
    <t>инструменты музыкальные</t>
  </si>
  <si>
    <t>нил джостен</t>
  </si>
  <si>
    <t xml:space="preserve">duracell </t>
  </si>
  <si>
    <t>сандалии женские бежевые</t>
  </si>
  <si>
    <t>сумка барабан</t>
  </si>
  <si>
    <t>мужские жилетки трикотажные</t>
  </si>
  <si>
    <t>футболка cannibal corpse</t>
  </si>
  <si>
    <t>topmodel бренд</t>
  </si>
  <si>
    <t>pavlina</t>
  </si>
  <si>
    <t>автозеркало</t>
  </si>
  <si>
    <t>серьга лезвие</t>
  </si>
  <si>
    <t>биоклизинг</t>
  </si>
  <si>
    <t>футболка с в образным вырезом</t>
  </si>
  <si>
    <t>джинсы утепленные женские зимние</t>
  </si>
  <si>
    <t>sibirikids</t>
  </si>
  <si>
    <t>земцова 4-5</t>
  </si>
  <si>
    <t>набор подносов</t>
  </si>
  <si>
    <t>зарина женские брюки</t>
  </si>
  <si>
    <t>цветные конверты</t>
  </si>
  <si>
    <t>летние шины 195 60 15</t>
  </si>
  <si>
    <t>huawei mediapad t3 10 чехол</t>
  </si>
  <si>
    <t>nars orgasm</t>
  </si>
  <si>
    <t>jeanmishel тушь</t>
  </si>
  <si>
    <t>машинки тачки 3</t>
  </si>
  <si>
    <t>танцы на стеклах</t>
  </si>
  <si>
    <t>namaste</t>
  </si>
  <si>
    <t xml:space="preserve">bossy lady </t>
  </si>
  <si>
    <t>миньоны шарики</t>
  </si>
  <si>
    <t xml:space="preserve">дифферин крем </t>
  </si>
  <si>
    <t>энергетики монстр</t>
  </si>
  <si>
    <t>54977065</t>
  </si>
  <si>
    <t xml:space="preserve">деталан </t>
  </si>
  <si>
    <t>консли</t>
  </si>
  <si>
    <t>66992096</t>
  </si>
  <si>
    <t>кисти pinax</t>
  </si>
  <si>
    <t>преступление и наказание книга эксмо</t>
  </si>
  <si>
    <t>хлебцы диетические</t>
  </si>
  <si>
    <t>необычные футболки женские</t>
  </si>
  <si>
    <t>картофель удача</t>
  </si>
  <si>
    <t>кольцо акацуки итачи</t>
  </si>
  <si>
    <t>63460426</t>
  </si>
  <si>
    <t>ободок с ушками кошки</t>
  </si>
  <si>
    <t>буа</t>
  </si>
  <si>
    <t>4sistem</t>
  </si>
  <si>
    <t>а 32 чехол</t>
  </si>
  <si>
    <t>светлые женские брюки</t>
  </si>
  <si>
    <t>магнитный провод</t>
  </si>
  <si>
    <t>антиперспирант кристалл</t>
  </si>
  <si>
    <t>звезды шары</t>
  </si>
  <si>
    <t>acuvue revitalens</t>
  </si>
  <si>
    <t>тени водостойкие</t>
  </si>
  <si>
    <t>48453022</t>
  </si>
  <si>
    <t>смартфон tecno spark 7</t>
  </si>
  <si>
    <t>новый лен</t>
  </si>
  <si>
    <t>сумки премиум</t>
  </si>
  <si>
    <t>топик с руковами</t>
  </si>
  <si>
    <t>fly женский</t>
  </si>
  <si>
    <t>rshb18</t>
  </si>
  <si>
    <t>будильник часы настольный</t>
  </si>
  <si>
    <t>wenax stylus</t>
  </si>
  <si>
    <t>стелла кидс зима</t>
  </si>
  <si>
    <t>кожанное платье love</t>
  </si>
  <si>
    <t xml:space="preserve">самозащита </t>
  </si>
  <si>
    <t xml:space="preserve">шины автомобильные </t>
  </si>
  <si>
    <t>газ гриль</t>
  </si>
  <si>
    <t xml:space="preserve"> play today</t>
  </si>
  <si>
    <t>пуловер детский</t>
  </si>
  <si>
    <t xml:space="preserve"> перчатки</t>
  </si>
  <si>
    <t>ручки биг</t>
  </si>
  <si>
    <t>medik 8</t>
  </si>
  <si>
    <t xml:space="preserve">наклейки от прыщей </t>
  </si>
  <si>
    <t>детские часы телефон смарт</t>
  </si>
  <si>
    <t>туфли женские на низком каблуке на шнурках</t>
  </si>
  <si>
    <t>уличные лестницы</t>
  </si>
  <si>
    <t xml:space="preserve">наклейки z </t>
  </si>
  <si>
    <t xml:space="preserve">t taccardi </t>
  </si>
  <si>
    <t>набор вешалок плечиков</t>
  </si>
  <si>
    <t>лего nexo knights</t>
  </si>
  <si>
    <t>джемпер женский с длинным рукавом больших размеров</t>
  </si>
  <si>
    <t>чехол на redmi note 10 t</t>
  </si>
  <si>
    <t xml:space="preserve">gloria jeans пижама </t>
  </si>
  <si>
    <t>стелаж настенный</t>
  </si>
  <si>
    <t>белое постельное</t>
  </si>
  <si>
    <t>гель нико</t>
  </si>
  <si>
    <t>caprice балетки</t>
  </si>
  <si>
    <t>очки лунатики</t>
  </si>
  <si>
    <t>тейпы nabi</t>
  </si>
  <si>
    <t>be my mom</t>
  </si>
  <si>
    <t>стильные туфли</t>
  </si>
  <si>
    <t xml:space="preserve">автомайзер </t>
  </si>
  <si>
    <t>контейнер секционный</t>
  </si>
  <si>
    <t>22945740</t>
  </si>
  <si>
    <t>исчезающие чернила</t>
  </si>
  <si>
    <t>keep out</t>
  </si>
  <si>
    <t>заначка</t>
  </si>
  <si>
    <t>52043871</t>
  </si>
  <si>
    <t>крем окислитель</t>
  </si>
  <si>
    <t>чесночный соус</t>
  </si>
  <si>
    <t>платье летнее женское befree</t>
  </si>
  <si>
    <t>papaur</t>
  </si>
  <si>
    <t>игры 5+</t>
  </si>
  <si>
    <t>носки подарочные женские</t>
  </si>
  <si>
    <t>boweika</t>
  </si>
  <si>
    <t>джемпер серый</t>
  </si>
  <si>
    <t>переключатель авто</t>
  </si>
  <si>
    <t>honor9x</t>
  </si>
  <si>
    <t>zoo york</t>
  </si>
  <si>
    <t xml:space="preserve">духи мужские парфюм </t>
  </si>
  <si>
    <t>ремешок на xiaomi mi watch lite</t>
  </si>
  <si>
    <t>постель 1.5</t>
  </si>
  <si>
    <t>масс</t>
  </si>
  <si>
    <t>шины летние р15</t>
  </si>
  <si>
    <t>леггинсы комплект</t>
  </si>
  <si>
    <t>кулинарное кольцо посуда и инвентарь</t>
  </si>
  <si>
    <t>феликс сухой корм</t>
  </si>
  <si>
    <t>ацетатный лист</t>
  </si>
  <si>
    <t>kokoko</t>
  </si>
  <si>
    <t>лаванда духи</t>
  </si>
  <si>
    <t xml:space="preserve">шорты подростковые </t>
  </si>
  <si>
    <t>64344334</t>
  </si>
  <si>
    <t>парфюм женский дольче габана</t>
  </si>
  <si>
    <t>салфетки под приборы круглые</t>
  </si>
  <si>
    <t xml:space="preserve">50 рублей </t>
  </si>
  <si>
    <t>трусы тренировочные</t>
  </si>
  <si>
    <t>lucky star</t>
  </si>
  <si>
    <t>набор пикник</t>
  </si>
  <si>
    <t xml:space="preserve">туфли версаче </t>
  </si>
  <si>
    <t>экстракт грейпфрута</t>
  </si>
  <si>
    <t>кедровые орехи 1 кг</t>
  </si>
  <si>
    <t>лонгслив с перчатками</t>
  </si>
  <si>
    <t>переходник aux на usb</t>
  </si>
  <si>
    <t>аптека ру</t>
  </si>
  <si>
    <t>майки оверсайз женские</t>
  </si>
  <si>
    <t>брелок со звуком</t>
  </si>
  <si>
    <t>костюм шорты и рубашка женский</t>
  </si>
  <si>
    <t>летнее платье из хлопка</t>
  </si>
  <si>
    <t>тюль белый вуаль</t>
  </si>
  <si>
    <t>33504251</t>
  </si>
  <si>
    <t>рестовратор пластика</t>
  </si>
  <si>
    <t>tommy hilfiger женщинам обувь</t>
  </si>
  <si>
    <t>генрих белль</t>
  </si>
  <si>
    <t>рэнгоку</t>
  </si>
  <si>
    <t>фитнес браслет mi band</t>
  </si>
  <si>
    <t>сандалии девочке</t>
  </si>
  <si>
    <t>бюстгальтер без швов</t>
  </si>
  <si>
    <t>духи kate spade</t>
  </si>
  <si>
    <t xml:space="preserve">под куполом </t>
  </si>
  <si>
    <t>британский кот</t>
  </si>
  <si>
    <t>летние босоножки без каблука</t>
  </si>
  <si>
    <t>tomato</t>
  </si>
  <si>
    <t>спортивные брюки бананы</t>
  </si>
  <si>
    <t xml:space="preserve">турецкий трикотаж </t>
  </si>
  <si>
    <t>pepe jeans сумки</t>
  </si>
  <si>
    <t>лореаль колориста</t>
  </si>
  <si>
    <t>66605590</t>
  </si>
  <si>
    <t>отбеливающие мыло</t>
  </si>
  <si>
    <t>visage art</t>
  </si>
  <si>
    <t>jetcat беговел</t>
  </si>
  <si>
    <t>отбеливатель сарма</t>
  </si>
  <si>
    <t>косметичка аксессуары</t>
  </si>
  <si>
    <t>надувать шарики</t>
  </si>
  <si>
    <t>кольцо в пупок</t>
  </si>
  <si>
    <t>серьги с празиолитом</t>
  </si>
  <si>
    <t xml:space="preserve">граффити маркер </t>
  </si>
  <si>
    <t>скверна</t>
  </si>
  <si>
    <t>9254556</t>
  </si>
  <si>
    <t>ритерспорт</t>
  </si>
  <si>
    <t>playtoday ветровка</t>
  </si>
  <si>
    <t>ваза цветное стекло</t>
  </si>
  <si>
    <t>стерилизатор косметический</t>
  </si>
  <si>
    <t>follisystem</t>
  </si>
  <si>
    <t>чехол на телефон honor 8c</t>
  </si>
  <si>
    <t xml:space="preserve">телевизор smart </t>
  </si>
  <si>
    <t>жилет женский mango</t>
  </si>
  <si>
    <t xml:space="preserve">джинсы lime </t>
  </si>
  <si>
    <t>комплект бюстгальтеров</t>
  </si>
  <si>
    <t>ленор кондиционер</t>
  </si>
  <si>
    <t>платье цвет хаки</t>
  </si>
  <si>
    <t>костюм военный на мальчика</t>
  </si>
  <si>
    <t>футболки рибок мужские</t>
  </si>
  <si>
    <t>кофта dazy</t>
  </si>
  <si>
    <t>липкие закладки</t>
  </si>
  <si>
    <t>фалоим</t>
  </si>
  <si>
    <t>список гостей</t>
  </si>
  <si>
    <t>xiomi redmi note 9</t>
  </si>
  <si>
    <t>монтажный скотч</t>
  </si>
  <si>
    <t>сарафан женский в клетку</t>
  </si>
  <si>
    <t>сандалии на шнуровке</t>
  </si>
  <si>
    <t>бимакс 6 кг</t>
  </si>
  <si>
    <t>balloon джинсы</t>
  </si>
  <si>
    <t>игры на x box 360</t>
  </si>
  <si>
    <t>медово горчичный соус</t>
  </si>
  <si>
    <t>лонгслив s.oliver</t>
  </si>
  <si>
    <t>водка конфеты</t>
  </si>
  <si>
    <t>женские шапки белые</t>
  </si>
  <si>
    <t>творожные облака</t>
  </si>
  <si>
    <t>тики бокал</t>
  </si>
  <si>
    <t>клиторальный</t>
  </si>
  <si>
    <t>постельное белье вспыш</t>
  </si>
  <si>
    <t>устный счет</t>
  </si>
  <si>
    <t>philips oneblade лезвие</t>
  </si>
  <si>
    <t>vulkan</t>
  </si>
  <si>
    <t>мейкап эксперт</t>
  </si>
  <si>
    <t xml:space="preserve">шарф клетка </t>
  </si>
  <si>
    <t>чехол на samsung galaxy a40</t>
  </si>
  <si>
    <t>ведро контейнер</t>
  </si>
  <si>
    <t>33642718</t>
  </si>
  <si>
    <t>серьги с фиолетовым камнем</t>
  </si>
  <si>
    <t>детские летние головные уборы</t>
  </si>
  <si>
    <t>дуршлаг пластиковый большой</t>
  </si>
  <si>
    <t>зо</t>
  </si>
  <si>
    <t>сергей остриков</t>
  </si>
  <si>
    <t>tyr купальник</t>
  </si>
  <si>
    <t>набор велоинструментов</t>
  </si>
  <si>
    <t>пистолет маркиратор игловой</t>
  </si>
  <si>
    <t>babyton автокресло</t>
  </si>
  <si>
    <t>помой жопу</t>
  </si>
  <si>
    <t>брюки с пиджаком</t>
  </si>
  <si>
    <t xml:space="preserve">тресы </t>
  </si>
  <si>
    <t>realme c 25 чехол</t>
  </si>
  <si>
    <t>памперс элит софт</t>
  </si>
  <si>
    <t>фреза кристалл</t>
  </si>
  <si>
    <t>линзы -9</t>
  </si>
  <si>
    <t>solgar b12</t>
  </si>
  <si>
    <t>незнайка игрушка</t>
  </si>
  <si>
    <t>проходной капкан</t>
  </si>
  <si>
    <t>турецкие сериалы</t>
  </si>
  <si>
    <t>medbcosmetic</t>
  </si>
  <si>
    <t>джинсы милитари женские</t>
  </si>
  <si>
    <t>пепельница в авто</t>
  </si>
  <si>
    <t>чехол на samsung s7</t>
  </si>
  <si>
    <t>redmi 6 стекло</t>
  </si>
  <si>
    <t>gaya mur</t>
  </si>
  <si>
    <t>ml</t>
  </si>
  <si>
    <t>шторы с узором</t>
  </si>
  <si>
    <t>ламинирование волос эстель</t>
  </si>
  <si>
    <t>prime cosmetic</t>
  </si>
  <si>
    <t>очки защитные от компьютера</t>
  </si>
  <si>
    <t>miracle toner</t>
  </si>
  <si>
    <t>соколов гвоздики</t>
  </si>
  <si>
    <t>бусы анальные</t>
  </si>
  <si>
    <t>крабики маленькие</t>
  </si>
  <si>
    <t xml:space="preserve">чайные наборы </t>
  </si>
  <si>
    <t xml:space="preserve">кровать трансформер </t>
  </si>
  <si>
    <t xml:space="preserve">платье облако </t>
  </si>
  <si>
    <t>масло цикламена</t>
  </si>
  <si>
    <t>футболка с китом</t>
  </si>
  <si>
    <t>palazzo d'oro женский</t>
  </si>
  <si>
    <t>37996017</t>
  </si>
  <si>
    <t>подгузники детские yokosun</t>
  </si>
  <si>
    <t>туфли 35</t>
  </si>
  <si>
    <t>хранение бутылок</t>
  </si>
  <si>
    <t>shaik 134</t>
  </si>
  <si>
    <t>lianreza</t>
  </si>
  <si>
    <t>под мойку</t>
  </si>
  <si>
    <t>подвеска смайлик</t>
  </si>
  <si>
    <t>накладки на пальцы</t>
  </si>
  <si>
    <t xml:space="preserve">deloras </t>
  </si>
  <si>
    <t>доктор вакс</t>
  </si>
  <si>
    <t>ип фролова</t>
  </si>
  <si>
    <t>64266141</t>
  </si>
  <si>
    <t>чехол на oppo f5</t>
  </si>
  <si>
    <t>meltem пальто</t>
  </si>
  <si>
    <t xml:space="preserve">франк тилье </t>
  </si>
  <si>
    <t>спортивный бюсгалтер</t>
  </si>
  <si>
    <t>подушка с дыркой</t>
  </si>
  <si>
    <t>кровать колыбель</t>
  </si>
  <si>
    <t xml:space="preserve">стиральный порошок ариэль </t>
  </si>
  <si>
    <t>картина по номерам скрудж макдак</t>
  </si>
  <si>
    <t>экран под ванную 170</t>
  </si>
  <si>
    <t>платье голубое в цветочек</t>
  </si>
  <si>
    <t>вилюровый костюм</t>
  </si>
  <si>
    <t>realme 21</t>
  </si>
  <si>
    <t>платье летнее приталенное</t>
  </si>
  <si>
    <t>джунис подгузники</t>
  </si>
  <si>
    <t xml:space="preserve">джуманджи </t>
  </si>
  <si>
    <t>майка безрукавка</t>
  </si>
  <si>
    <t>смартфон galaxy a32</t>
  </si>
  <si>
    <t>justessense</t>
  </si>
  <si>
    <t>комплимент крем</t>
  </si>
  <si>
    <t>велюр хлопковый</t>
  </si>
  <si>
    <t>толстовка adidas мальчики</t>
  </si>
  <si>
    <t>сатин жаккард</t>
  </si>
  <si>
    <t>airboy</t>
  </si>
  <si>
    <t>фитиль вощеный</t>
  </si>
  <si>
    <t>poco  телефон</t>
  </si>
  <si>
    <t>for home</t>
  </si>
  <si>
    <t>51178190</t>
  </si>
  <si>
    <t>акустические гитары</t>
  </si>
  <si>
    <t>плечики металлические</t>
  </si>
  <si>
    <t>порошок garden</t>
  </si>
  <si>
    <t>магнитные полоски</t>
  </si>
  <si>
    <t>нашивки на спину</t>
  </si>
  <si>
    <t>шины летние 195 60 15</t>
  </si>
  <si>
    <t>all</t>
  </si>
  <si>
    <t>airpods 2 apple</t>
  </si>
  <si>
    <t>28182173</t>
  </si>
  <si>
    <t>j.player</t>
  </si>
  <si>
    <t>61926368</t>
  </si>
  <si>
    <t>mango шапка</t>
  </si>
  <si>
    <t>батарейка cr2450 3v</t>
  </si>
  <si>
    <t>алексей ситников</t>
  </si>
  <si>
    <t>костюм фурри</t>
  </si>
  <si>
    <t>pierre cardin лето</t>
  </si>
  <si>
    <t>чехол на айыон 6</t>
  </si>
  <si>
    <t>loreal хайлайтер</t>
  </si>
  <si>
    <t>силиконовые накладки на кроватку</t>
  </si>
  <si>
    <t>фигурка игрушка животные</t>
  </si>
  <si>
    <t>очки cartier</t>
  </si>
  <si>
    <t>пинетки на флисе</t>
  </si>
  <si>
    <t>nessi</t>
  </si>
  <si>
    <t xml:space="preserve">кожаные кеды женские </t>
  </si>
  <si>
    <t>zooamore</t>
  </si>
  <si>
    <t>радужные наклейки</t>
  </si>
  <si>
    <t>коричневые босоножки</t>
  </si>
  <si>
    <t>64758500</t>
  </si>
  <si>
    <t>kill la kill</t>
  </si>
  <si>
    <t>лоток с решеткой</t>
  </si>
  <si>
    <t>stells</t>
  </si>
  <si>
    <t>масло рама</t>
  </si>
  <si>
    <t>вольт игрушка</t>
  </si>
  <si>
    <t xml:space="preserve">huawei p30 </t>
  </si>
  <si>
    <t>настойка бехеровка</t>
  </si>
  <si>
    <t>изана</t>
  </si>
  <si>
    <t>куклы барби дешевые</t>
  </si>
  <si>
    <t xml:space="preserve">mango сумки </t>
  </si>
  <si>
    <t>быть счастливой а не удобной</t>
  </si>
  <si>
    <t>кольцо рок</t>
  </si>
  <si>
    <t>костюм собачки</t>
  </si>
  <si>
    <t>джорданны</t>
  </si>
  <si>
    <t>резиновые сапоги kaury speci.all</t>
  </si>
  <si>
    <t>блю де шанель</t>
  </si>
  <si>
    <t>metahome</t>
  </si>
  <si>
    <t>растстоп</t>
  </si>
  <si>
    <t>nike spiridon</t>
  </si>
  <si>
    <t>будка поцелуев</t>
  </si>
  <si>
    <t>кухар посуда и инвентарь</t>
  </si>
  <si>
    <t>tellus</t>
  </si>
  <si>
    <t>ручка крутилка</t>
  </si>
  <si>
    <t>puma porsche</t>
  </si>
  <si>
    <t>богарт</t>
  </si>
  <si>
    <t>йога гамак</t>
  </si>
  <si>
    <t>ваза в форме женщины</t>
  </si>
  <si>
    <t>ивановский трикотаж одежда</t>
  </si>
  <si>
    <t>dorn</t>
  </si>
  <si>
    <t>ремень широкий на бедра женский</t>
  </si>
  <si>
    <t>шариковый дезодорант adidas</t>
  </si>
  <si>
    <t>конфеты alpen gold</t>
  </si>
  <si>
    <t>скетчбук с авокадо</t>
  </si>
  <si>
    <t>один рукав</t>
  </si>
  <si>
    <t>рюкзак gulliver</t>
  </si>
  <si>
    <t>цветочный горшок маленький</t>
  </si>
  <si>
    <t>бенеттон мужчины</t>
  </si>
  <si>
    <t>книга бойцовский клуб</t>
  </si>
  <si>
    <t>золото цепочка</t>
  </si>
  <si>
    <t>белые брюки широкие</t>
  </si>
  <si>
    <t>kia rio 2</t>
  </si>
  <si>
    <t>be free худи</t>
  </si>
  <si>
    <t>ткань твил</t>
  </si>
  <si>
    <t>войлочные ботинки</t>
  </si>
  <si>
    <t>longreat женский</t>
  </si>
  <si>
    <t>кеди мужские</t>
  </si>
  <si>
    <t>батл</t>
  </si>
  <si>
    <t>кофта из ангоры</t>
  </si>
  <si>
    <t>браслеты серебро женские</t>
  </si>
  <si>
    <t>запретное небо</t>
  </si>
  <si>
    <t>стиральный порошок биомакс</t>
  </si>
  <si>
    <t>воздушный змей птица</t>
  </si>
  <si>
    <t>платье бифри женские</t>
  </si>
  <si>
    <t xml:space="preserve">гидрафильное масло </t>
  </si>
  <si>
    <t>средство от клещей бравекто</t>
  </si>
  <si>
    <t>джинсы на высоких женские</t>
  </si>
  <si>
    <t>топ sun</t>
  </si>
  <si>
    <t>регистратор xiaomi</t>
  </si>
  <si>
    <t>вкладыши от мозолей</t>
  </si>
  <si>
    <t>патти смит</t>
  </si>
  <si>
    <t>короткие ботинки женские</t>
  </si>
  <si>
    <t>игрушка бэтмен</t>
  </si>
  <si>
    <t>чехол пуховик</t>
  </si>
  <si>
    <t>goldrai</t>
  </si>
  <si>
    <t>rad-140</t>
  </si>
  <si>
    <t>шопер с наруто</t>
  </si>
  <si>
    <t>jerusalem</t>
  </si>
  <si>
    <t>нож вдв</t>
  </si>
  <si>
    <t>стиральный порошое</t>
  </si>
  <si>
    <t>кушон от чупачупс</t>
  </si>
  <si>
    <t xml:space="preserve">банька агафьи </t>
  </si>
  <si>
    <t>костюм детский классический</t>
  </si>
  <si>
    <t>кюлоты трикотаж</t>
  </si>
  <si>
    <t>аквадоктор</t>
  </si>
  <si>
    <t>игра в магазин</t>
  </si>
  <si>
    <t>фитнес браслет ксиоми</t>
  </si>
  <si>
    <t>костюм петушка мальчика</t>
  </si>
  <si>
    <t>xros nano</t>
  </si>
  <si>
    <t>jetstream</t>
  </si>
  <si>
    <t>страна производитель узбекистан</t>
  </si>
  <si>
    <t>укрепитель</t>
  </si>
  <si>
    <t>кремка конфеты</t>
  </si>
  <si>
    <t>флаг инженерных войск</t>
  </si>
  <si>
    <t>костюм красный женский брючный</t>
  </si>
  <si>
    <t>handtowel</t>
  </si>
  <si>
    <t>ладор шампунь и маска</t>
  </si>
  <si>
    <t xml:space="preserve">мужские вещи </t>
  </si>
  <si>
    <t>тиливили</t>
  </si>
  <si>
    <t>паховый бандаж</t>
  </si>
  <si>
    <t>беспроводные колонки с блютузом</t>
  </si>
  <si>
    <t>29151557</t>
  </si>
  <si>
    <t>39095404</t>
  </si>
  <si>
    <t>мой мишка</t>
  </si>
  <si>
    <t>свитшот желтый женский</t>
  </si>
  <si>
    <t>кеды сеточку женские</t>
  </si>
  <si>
    <t>антенна 4g mimo</t>
  </si>
  <si>
    <t>зеркало с фацетом</t>
  </si>
  <si>
    <t>72344575</t>
  </si>
  <si>
    <t>белые капроновые колготки женские</t>
  </si>
  <si>
    <t>self style</t>
  </si>
  <si>
    <t>жилетка остин</t>
  </si>
  <si>
    <t>натали футболка</t>
  </si>
  <si>
    <t>обложка на журнал</t>
  </si>
  <si>
    <t>рубашка mayoral</t>
  </si>
  <si>
    <t>шерхан магикар 5</t>
  </si>
  <si>
    <t xml:space="preserve">аватар </t>
  </si>
  <si>
    <t>райграс</t>
  </si>
  <si>
    <t>66167716</t>
  </si>
  <si>
    <t>автовизитница</t>
  </si>
  <si>
    <t>оттеночный шампунь концепт</t>
  </si>
  <si>
    <t xml:space="preserve">градусник ртутный </t>
  </si>
  <si>
    <t>cokokrem</t>
  </si>
  <si>
    <t>линзы на камеру</t>
  </si>
  <si>
    <t>winfun</t>
  </si>
  <si>
    <t>кружка с бравл старсом</t>
  </si>
  <si>
    <t>конча</t>
  </si>
  <si>
    <t>спасите котика</t>
  </si>
  <si>
    <t xml:space="preserve">эра </t>
  </si>
  <si>
    <t>электроннка</t>
  </si>
  <si>
    <t>ecoten</t>
  </si>
  <si>
    <t>плата на iphone 6</t>
  </si>
  <si>
    <t>35082768</t>
  </si>
  <si>
    <t>этно стиль</t>
  </si>
  <si>
    <t>часы наручные женские соколов</t>
  </si>
  <si>
    <t>34499807</t>
  </si>
  <si>
    <t>свитер женский большие размеры</t>
  </si>
  <si>
    <t>helen harper 5</t>
  </si>
  <si>
    <t>кроссовки женские белые nike</t>
  </si>
  <si>
    <t>накидка на подлокотник</t>
  </si>
  <si>
    <t>сумки школьные</t>
  </si>
  <si>
    <t>bang olufsen</t>
  </si>
  <si>
    <t>костюм  медицинский</t>
  </si>
  <si>
    <t xml:space="preserve">подставка на стол </t>
  </si>
  <si>
    <t>худи платье на молнии</t>
  </si>
  <si>
    <t>туфли квадратный каблук</t>
  </si>
  <si>
    <t>управление персоналом</t>
  </si>
  <si>
    <t>люданимо</t>
  </si>
  <si>
    <t>ролики детские раздвижные с защитой</t>
  </si>
  <si>
    <t>54636679</t>
  </si>
  <si>
    <t>купальник 58 размер</t>
  </si>
  <si>
    <t xml:space="preserve">джинсы мужские левис </t>
  </si>
  <si>
    <t>куникида</t>
  </si>
  <si>
    <t>ткачество</t>
  </si>
  <si>
    <t xml:space="preserve">лала фанфан </t>
  </si>
  <si>
    <t>зеркало с подсветкой xiaomi</t>
  </si>
  <si>
    <t>диски игры</t>
  </si>
  <si>
    <t>свечки на торт детские</t>
  </si>
  <si>
    <t>super seni</t>
  </si>
  <si>
    <t>футболка с мики</t>
  </si>
  <si>
    <t>символика рдш</t>
  </si>
  <si>
    <t xml:space="preserve">реалми 8i </t>
  </si>
  <si>
    <t>тюль 400 см</t>
  </si>
  <si>
    <t>шоколадные сигары</t>
  </si>
  <si>
    <t>шнурки белые 100</t>
  </si>
  <si>
    <t>оранжевые кроссовки женские</t>
  </si>
  <si>
    <t>облицовка радиатора</t>
  </si>
  <si>
    <t>10w 40 синтетика</t>
  </si>
  <si>
    <t>jasonlvan</t>
  </si>
  <si>
    <t xml:space="preserve">лига легенд </t>
  </si>
  <si>
    <t>маркеры mazari lindo</t>
  </si>
  <si>
    <t>one piece 9</t>
  </si>
  <si>
    <t>belbagno</t>
  </si>
  <si>
    <t xml:space="preserve">energy </t>
  </si>
  <si>
    <t>rosewood</t>
  </si>
  <si>
    <t>29519206</t>
  </si>
  <si>
    <t>gap футболки</t>
  </si>
  <si>
    <t>стаканы 350 мл</t>
  </si>
  <si>
    <t>кокосовые кубики</t>
  </si>
  <si>
    <t>двух сторонние маркеры</t>
  </si>
  <si>
    <t>серьги длинные золото 585</t>
  </si>
  <si>
    <t xml:space="preserve">свечи декоративные </t>
  </si>
  <si>
    <t>dauntless</t>
  </si>
  <si>
    <t>на телефон кольцо</t>
  </si>
  <si>
    <t>драже арахис в молочной глазури</t>
  </si>
  <si>
    <t>джинсы галифе</t>
  </si>
  <si>
    <t>шлепки детские crocs</t>
  </si>
  <si>
    <t>dr. f5</t>
  </si>
  <si>
    <t>pinstyle</t>
  </si>
  <si>
    <t>adidas stabil</t>
  </si>
  <si>
    <t>книга лабиринтов</t>
  </si>
  <si>
    <t>кружка бабушка</t>
  </si>
  <si>
    <t>коврик придверный влаговпитывающий</t>
  </si>
  <si>
    <t>фиолетовый спортивный костюм</t>
  </si>
  <si>
    <t>мыло грудь</t>
  </si>
  <si>
    <t xml:space="preserve">прокладки на грудь </t>
  </si>
  <si>
    <t>следки ажурные</t>
  </si>
  <si>
    <t>синие ботинки женские</t>
  </si>
  <si>
    <t>сланцы через палец женские</t>
  </si>
  <si>
    <t>lamiavita</t>
  </si>
  <si>
    <t>бар напольный</t>
  </si>
  <si>
    <t>игрушки из фанеры</t>
  </si>
  <si>
    <t>платье кукла лол</t>
  </si>
  <si>
    <t>стекло на самсунг s10</t>
  </si>
  <si>
    <t>лонгслив женский на одно плечо</t>
  </si>
  <si>
    <t>сироп блю</t>
  </si>
  <si>
    <t>gillette mach3 turbo сменные кассеты</t>
  </si>
  <si>
    <t>оверсайз толстовка на молнии</t>
  </si>
  <si>
    <t>лен блузка</t>
  </si>
  <si>
    <t>матрасник</t>
  </si>
  <si>
    <t>lacy</t>
  </si>
  <si>
    <t>накладки на турник</t>
  </si>
  <si>
    <t>бахилы высокие</t>
  </si>
  <si>
    <t>смарт швабра</t>
  </si>
  <si>
    <t>мебель лазурит</t>
  </si>
  <si>
    <t>1970381</t>
  </si>
  <si>
    <t>26014288</t>
  </si>
  <si>
    <t>женский рюкзак сумка</t>
  </si>
  <si>
    <t>тест на жесткость воды</t>
  </si>
  <si>
    <t>10639732</t>
  </si>
  <si>
    <t>хайлайтор</t>
  </si>
  <si>
    <t>пюре малина</t>
  </si>
  <si>
    <t>ma.strum</t>
  </si>
  <si>
    <t>масло губ</t>
  </si>
  <si>
    <t>грасс мыло</t>
  </si>
  <si>
    <t>tyt</t>
  </si>
  <si>
    <t xml:space="preserve">номера </t>
  </si>
  <si>
    <t>castle craft</t>
  </si>
  <si>
    <t xml:space="preserve">garnier шампунь </t>
  </si>
  <si>
    <t>10865727</t>
  </si>
  <si>
    <t>zefal</t>
  </si>
  <si>
    <t>nl гель</t>
  </si>
  <si>
    <t>микрофон компьютерный</t>
  </si>
  <si>
    <t>веселый супер далматинец</t>
  </si>
  <si>
    <t>ботильоны на каблуке женские зимние</t>
  </si>
  <si>
    <t>bekids</t>
  </si>
  <si>
    <t>grass анти пыль</t>
  </si>
  <si>
    <t>мед с мумие</t>
  </si>
  <si>
    <t>intri трусы</t>
  </si>
  <si>
    <t>трусы polo</t>
  </si>
  <si>
    <t>love republic новинки</t>
  </si>
  <si>
    <t>статуэтки из фарфора</t>
  </si>
  <si>
    <t>пальто двубортное женское демисезонное драповое</t>
  </si>
  <si>
    <t>ручки хаги ваги</t>
  </si>
  <si>
    <t>поводок эротик</t>
  </si>
  <si>
    <t>ушки necomimi</t>
  </si>
  <si>
    <t>тигр футболка</t>
  </si>
  <si>
    <t>защитное стекло на редми 6</t>
  </si>
  <si>
    <t>realme 8 смартфон</t>
  </si>
  <si>
    <t>кроссовки волейбол asics</t>
  </si>
  <si>
    <t>ругатка</t>
  </si>
  <si>
    <t>легинсы с футболкой</t>
  </si>
  <si>
    <t xml:space="preserve">плотные шторы </t>
  </si>
  <si>
    <t>босоножки на маленькой шпильке</t>
  </si>
  <si>
    <t>книги таро уэйта</t>
  </si>
  <si>
    <t>д3 капли</t>
  </si>
  <si>
    <t>хладнокровное убийство</t>
  </si>
  <si>
    <t xml:space="preserve">kirke </t>
  </si>
  <si>
    <t>aoxidu</t>
  </si>
  <si>
    <t>13371581</t>
  </si>
  <si>
    <t>чулки короткие</t>
  </si>
  <si>
    <t>сланцы crocs женские</t>
  </si>
  <si>
    <t>жидкое мыло дой пак</t>
  </si>
  <si>
    <t xml:space="preserve">кроссовки calvin klein </t>
  </si>
  <si>
    <t>chernikafamily</t>
  </si>
  <si>
    <t xml:space="preserve">народные рецепты </t>
  </si>
  <si>
    <t>45712016</t>
  </si>
  <si>
    <t>мр-61</t>
  </si>
  <si>
    <t>комет гель</t>
  </si>
  <si>
    <t>басейн надувной</t>
  </si>
  <si>
    <t>astella</t>
  </si>
  <si>
    <t>орехи в подарочной упаковке</t>
  </si>
  <si>
    <t>ип ильенко</t>
  </si>
  <si>
    <t>отель у погибшего альпиниста</t>
  </si>
  <si>
    <t>68005054</t>
  </si>
  <si>
    <t>значок на лацкан</t>
  </si>
  <si>
    <t xml:space="preserve"> шорты </t>
  </si>
  <si>
    <t>подсознание</t>
  </si>
  <si>
    <t>galaxy fit2</t>
  </si>
  <si>
    <t>коврик когтеточка</t>
  </si>
  <si>
    <t>бежевый свитшот мужской</t>
  </si>
  <si>
    <t>домашнее платье твое</t>
  </si>
  <si>
    <t>lynxy</t>
  </si>
  <si>
    <t>чехол на гладилку</t>
  </si>
  <si>
    <t>salamandra</t>
  </si>
  <si>
    <t xml:space="preserve">черные спортивные штаны </t>
  </si>
  <si>
    <t>две сестры</t>
  </si>
  <si>
    <t>духи с зеленым чаем</t>
  </si>
  <si>
    <t>под ложки и вилки</t>
  </si>
  <si>
    <t>тушь и подводка</t>
  </si>
  <si>
    <t xml:space="preserve">точило </t>
  </si>
  <si>
    <t>im</t>
  </si>
  <si>
    <t>белорусское платье lakbi</t>
  </si>
  <si>
    <t>лампочки в салон авто</t>
  </si>
  <si>
    <t>футболка с цифрой</t>
  </si>
  <si>
    <t>mbappe</t>
  </si>
  <si>
    <t>кот в сапогах книга</t>
  </si>
  <si>
    <t>camay мыло косметическое</t>
  </si>
  <si>
    <t>54815992</t>
  </si>
  <si>
    <t>ремень серебристый женский</t>
  </si>
  <si>
    <t>vivienne sabo jolies levres</t>
  </si>
  <si>
    <t>наколенник компрессионный</t>
  </si>
  <si>
    <t>tomi</t>
  </si>
  <si>
    <t>olha</t>
  </si>
  <si>
    <t>таджикский</t>
  </si>
  <si>
    <t>dover колготки подростковые</t>
  </si>
  <si>
    <t>sofia обувь</t>
  </si>
  <si>
    <t>8615601</t>
  </si>
  <si>
    <t>мультифлора эвалар</t>
  </si>
  <si>
    <t>наклейка видеонаблюдение</t>
  </si>
  <si>
    <t>товары из россии</t>
  </si>
  <si>
    <t>тату bts</t>
  </si>
  <si>
    <t>кольца в стиле панк</t>
  </si>
  <si>
    <t xml:space="preserve">премиум </t>
  </si>
  <si>
    <t>самаоборона</t>
  </si>
  <si>
    <t>happyfox футболка</t>
  </si>
  <si>
    <t>термостельки</t>
  </si>
  <si>
    <t>aqualin</t>
  </si>
  <si>
    <t>нашивки на шторы</t>
  </si>
  <si>
    <t>спин байк</t>
  </si>
  <si>
    <t>eye patch</t>
  </si>
  <si>
    <t>stylus pen</t>
  </si>
  <si>
    <t>овощи фрукты</t>
  </si>
  <si>
    <t>массажер интимный</t>
  </si>
  <si>
    <t>шкатулка с зеркалом</t>
  </si>
  <si>
    <t xml:space="preserve">белье постельное евро </t>
  </si>
  <si>
    <t>сашенька</t>
  </si>
  <si>
    <t>novalook</t>
  </si>
  <si>
    <t>костю летний</t>
  </si>
  <si>
    <t>плед на кровать евро</t>
  </si>
  <si>
    <t>манна</t>
  </si>
  <si>
    <t>kodak 200</t>
  </si>
  <si>
    <t>микрофон караоке взрослый</t>
  </si>
  <si>
    <t>типик</t>
  </si>
  <si>
    <t>золото 585 браслет</t>
  </si>
  <si>
    <t>miorre</t>
  </si>
  <si>
    <t>точилка карандашей</t>
  </si>
  <si>
    <t>моснитки</t>
  </si>
  <si>
    <t>заправка магги</t>
  </si>
  <si>
    <t xml:space="preserve">хризолит </t>
  </si>
  <si>
    <t>defender x7</t>
  </si>
  <si>
    <t>ps 4 pro аксессуары</t>
  </si>
  <si>
    <t>юстатекс</t>
  </si>
  <si>
    <t>вратарь футбол</t>
  </si>
  <si>
    <t>кросовки найк белые</t>
  </si>
  <si>
    <t>хвост накладной черный</t>
  </si>
  <si>
    <t>сэндвичница гриль</t>
  </si>
  <si>
    <t>поддевочные трусы</t>
  </si>
  <si>
    <t>вна кислоты</t>
  </si>
  <si>
    <t>бриджи женские хлопок летние</t>
  </si>
  <si>
    <t>рубашки вельветовые женские</t>
  </si>
  <si>
    <t>19419977</t>
  </si>
  <si>
    <t>ошейник адресник</t>
  </si>
  <si>
    <t>трос ручника</t>
  </si>
  <si>
    <t>стекло хонор 30i</t>
  </si>
  <si>
    <t>лимонграсс</t>
  </si>
  <si>
    <t>сумка таблетка</t>
  </si>
  <si>
    <t>74437097</t>
  </si>
  <si>
    <t>кузбаслак</t>
  </si>
  <si>
    <t>талисман от сглаза</t>
  </si>
  <si>
    <t>футболки женские большие</t>
  </si>
  <si>
    <t>поптюп</t>
  </si>
  <si>
    <t xml:space="preserve">чжун ли </t>
  </si>
  <si>
    <t>писюны</t>
  </si>
  <si>
    <t xml:space="preserve">зеленые брюки </t>
  </si>
  <si>
    <t>посуда с птичками</t>
  </si>
  <si>
    <t>кеды текстильные детские</t>
  </si>
  <si>
    <t>матрас 90*190</t>
  </si>
  <si>
    <t>кольцо лунница</t>
  </si>
  <si>
    <t>термос с рисунком</t>
  </si>
  <si>
    <t>самокат детский дерзкий</t>
  </si>
  <si>
    <t>кошка футболка</t>
  </si>
  <si>
    <t>горшок книга</t>
  </si>
  <si>
    <t>зажигалка zippo classic</t>
  </si>
  <si>
    <t>пулман</t>
  </si>
  <si>
    <t>зимние женские кроссовки с мехом</t>
  </si>
  <si>
    <t>часы наручные кварцевые</t>
  </si>
  <si>
    <t>футы детские</t>
  </si>
  <si>
    <t>брошь на рубашку</t>
  </si>
  <si>
    <t>адидас кроссовки мужские кожаные</t>
  </si>
  <si>
    <t>картина 150х100</t>
  </si>
  <si>
    <t>mayoral демисезон</t>
  </si>
  <si>
    <t>спортивные брюки женские трикотажные утепленные</t>
  </si>
  <si>
    <t>жизнь на продажу</t>
  </si>
  <si>
    <t>todo</t>
  </si>
  <si>
    <t>стемпер</t>
  </si>
  <si>
    <t>1130store</t>
  </si>
  <si>
    <t>клавиатура fixiton</t>
  </si>
  <si>
    <t>урбеч фисташка</t>
  </si>
  <si>
    <t>мыло натура сиберика</t>
  </si>
  <si>
    <t>сумка bmw</t>
  </si>
  <si>
    <t>головаломки</t>
  </si>
  <si>
    <t>флогер</t>
  </si>
  <si>
    <t>чарон бейби наклейки</t>
  </si>
  <si>
    <t>микроцид</t>
  </si>
  <si>
    <t>кроссовки asics теннисные</t>
  </si>
  <si>
    <t>acuvue transitions</t>
  </si>
  <si>
    <t>шотер</t>
  </si>
  <si>
    <t>нашивка бабочка</t>
  </si>
  <si>
    <t>вафельница со сменными</t>
  </si>
  <si>
    <t>bb крем mixit</t>
  </si>
  <si>
    <t>huawei y6 чехол</t>
  </si>
  <si>
    <t>моторедуктор</t>
  </si>
  <si>
    <t>зеркало с камерой</t>
  </si>
  <si>
    <t xml:space="preserve">школа добра и зла </t>
  </si>
  <si>
    <t>весенние кроссовки мужские</t>
  </si>
  <si>
    <t>плащ лакированный</t>
  </si>
  <si>
    <t>стекло редми</t>
  </si>
  <si>
    <t>madella кроссовки</t>
  </si>
  <si>
    <t>lakona</t>
  </si>
  <si>
    <t>фонарь уличный напольный</t>
  </si>
  <si>
    <t>holika holika крем</t>
  </si>
  <si>
    <t>city fabrika</t>
  </si>
  <si>
    <t>женский спортивный костюм лета</t>
  </si>
  <si>
    <t>дезодорант пайот</t>
  </si>
  <si>
    <t>кукла робот</t>
  </si>
  <si>
    <t>духи со вкусом бабл гам</t>
  </si>
  <si>
    <t>cadena</t>
  </si>
  <si>
    <t>viking protein</t>
  </si>
  <si>
    <t>шорты женские с высокой талией</t>
  </si>
  <si>
    <t>часы тисот</t>
  </si>
  <si>
    <t>фиксатор аромата</t>
  </si>
  <si>
    <t>44536687</t>
  </si>
  <si>
    <t>твое creepy cool</t>
  </si>
  <si>
    <t>adidas ultra</t>
  </si>
  <si>
    <t>тд настенька</t>
  </si>
  <si>
    <t>магнитное расписание уроков</t>
  </si>
  <si>
    <t>перфорированные очки</t>
  </si>
  <si>
    <t>irina_kif</t>
  </si>
  <si>
    <t>комплект в круглую кроватку</t>
  </si>
  <si>
    <t>hiltop</t>
  </si>
  <si>
    <t xml:space="preserve">корыто </t>
  </si>
  <si>
    <t>юбка под кожу</t>
  </si>
  <si>
    <t xml:space="preserve">акари </t>
  </si>
  <si>
    <t>свитер летний</t>
  </si>
  <si>
    <t>электронный волчок</t>
  </si>
  <si>
    <t>часы мвд</t>
  </si>
  <si>
    <t>кофе cofesso</t>
  </si>
  <si>
    <t xml:space="preserve">кофе чибо </t>
  </si>
  <si>
    <t>наб</t>
  </si>
  <si>
    <t>шахматы с енотом</t>
  </si>
  <si>
    <t>чип pantum</t>
  </si>
  <si>
    <t>70902497</t>
  </si>
  <si>
    <t>кросовки асикс женские</t>
  </si>
  <si>
    <t>сумка шоппер с принтом</t>
  </si>
  <si>
    <t>диаультрадерм</t>
  </si>
  <si>
    <t>джинсы беж</t>
  </si>
  <si>
    <t>прозрачный зонт купол</t>
  </si>
  <si>
    <t>чехол meizu</t>
  </si>
  <si>
    <t>наборы фломастеров</t>
  </si>
  <si>
    <t>лонгборд ridex</t>
  </si>
  <si>
    <t>lipnitskaya</t>
  </si>
  <si>
    <t>fiori dea</t>
  </si>
  <si>
    <t>шторы блэкаут 400 на 250</t>
  </si>
  <si>
    <t>лоро пиано женские</t>
  </si>
  <si>
    <t>очистка кистей</t>
  </si>
  <si>
    <t>платье женское пудровое</t>
  </si>
  <si>
    <t>штаны синие школьные</t>
  </si>
  <si>
    <t>too cool</t>
  </si>
  <si>
    <t>туфли голубые женские на каблуке</t>
  </si>
  <si>
    <t>носки лапы</t>
  </si>
  <si>
    <t>пенал с водой и блестками</t>
  </si>
  <si>
    <t>водолазка с длинным рукавом</t>
  </si>
  <si>
    <t>камасутра плакат</t>
  </si>
  <si>
    <t>блеск desert</t>
  </si>
  <si>
    <t>термос армейский</t>
  </si>
  <si>
    <t>cvmartanni женский</t>
  </si>
  <si>
    <t>застежка на браслет</t>
  </si>
  <si>
    <t>брюки мужские легкие</t>
  </si>
  <si>
    <t>краска luminance</t>
  </si>
  <si>
    <t>изо льна</t>
  </si>
  <si>
    <t>пасху</t>
  </si>
  <si>
    <t>70692756</t>
  </si>
  <si>
    <t>floom</t>
  </si>
  <si>
    <t>milka choco wafer</t>
  </si>
  <si>
    <t>подарок хореографу</t>
  </si>
  <si>
    <t>dior тинт</t>
  </si>
  <si>
    <t>духи hermes</t>
  </si>
  <si>
    <t>hoowise</t>
  </si>
  <si>
    <t>картины по номерам цветы пионы</t>
  </si>
  <si>
    <t>mango mom fit</t>
  </si>
  <si>
    <t>molex 4 pin</t>
  </si>
  <si>
    <t>кофта без молнии</t>
  </si>
  <si>
    <t>сандалии мужские adidas</t>
  </si>
  <si>
    <t>подвеска атака титанов</t>
  </si>
  <si>
    <t>юбки большого размера</t>
  </si>
  <si>
    <t>радар-детектор</t>
  </si>
  <si>
    <t>31588816</t>
  </si>
  <si>
    <t>сталин футболка</t>
  </si>
  <si>
    <t>evaline</t>
  </si>
  <si>
    <t>умные детские смарт часы</t>
  </si>
  <si>
    <t>скатерть на стол на кухню</t>
  </si>
  <si>
    <t>книги по астрологии</t>
  </si>
  <si>
    <t>mnogoznaal</t>
  </si>
  <si>
    <t>30 +</t>
  </si>
  <si>
    <t>hutt</t>
  </si>
  <si>
    <t>бабушкофон</t>
  </si>
  <si>
    <t>проплан корм</t>
  </si>
  <si>
    <t>15241052</t>
  </si>
  <si>
    <t xml:space="preserve">kaypro </t>
  </si>
  <si>
    <t>36918525</t>
  </si>
  <si>
    <t>детские колготки на девочку</t>
  </si>
  <si>
    <t>игрушка часы</t>
  </si>
  <si>
    <t>кулер процессора</t>
  </si>
  <si>
    <t>плед салатовый</t>
  </si>
  <si>
    <t>детские плащи</t>
  </si>
  <si>
    <t>кофта usa</t>
  </si>
  <si>
    <t>вибратор реалистичный</t>
  </si>
  <si>
    <t>подъюбник женский с кольцами</t>
  </si>
  <si>
    <t>бенди игрушка</t>
  </si>
  <si>
    <t>galaxy a52 стекло</t>
  </si>
  <si>
    <t>сумка серебристого цвета</t>
  </si>
  <si>
    <t>daria</t>
  </si>
  <si>
    <t>дочемилк</t>
  </si>
  <si>
    <t>брызговики газель</t>
  </si>
  <si>
    <t>бершкв</t>
  </si>
  <si>
    <t>музыкальный дневник</t>
  </si>
  <si>
    <t>сандалии 36 размер</t>
  </si>
  <si>
    <t>airwick freshmatic</t>
  </si>
  <si>
    <t>41249564</t>
  </si>
  <si>
    <t xml:space="preserve"> покрывало</t>
  </si>
  <si>
    <t>джейн остин эмма</t>
  </si>
  <si>
    <t>часы x7</t>
  </si>
  <si>
    <t>ручка стералка</t>
  </si>
  <si>
    <t>трико танцевальное</t>
  </si>
  <si>
    <t>наушники беспроводные honor am61</t>
  </si>
  <si>
    <t>пол-пала</t>
  </si>
  <si>
    <t>ivbrend</t>
  </si>
  <si>
    <t>на колесиках этажерка</t>
  </si>
  <si>
    <t>технобренд платье</t>
  </si>
  <si>
    <t>желе продукты</t>
  </si>
  <si>
    <t>фигурка рей</t>
  </si>
  <si>
    <t>телефоны redmi 9a</t>
  </si>
  <si>
    <t>женские футболки короткие</t>
  </si>
  <si>
    <t>драстоп</t>
  </si>
  <si>
    <t>toyota camry 50</t>
  </si>
  <si>
    <t>диапроектор пленочный</t>
  </si>
  <si>
    <t>одежда тик ток</t>
  </si>
  <si>
    <t>розовый кварц натуральный браслет</t>
  </si>
  <si>
    <t>самсунг 21</t>
  </si>
  <si>
    <t>istick pico</t>
  </si>
  <si>
    <t>подушка из бамбука 50х70</t>
  </si>
  <si>
    <t>шторы на магните</t>
  </si>
  <si>
    <t xml:space="preserve">боди на девочку </t>
  </si>
  <si>
    <t>фруктовое пюре детское</t>
  </si>
  <si>
    <t>подставки из эпоксидной смолы</t>
  </si>
  <si>
    <t>глубокое очищение лица</t>
  </si>
  <si>
    <t>moser ножевой блок</t>
  </si>
  <si>
    <t>конструктор шуруповерт</t>
  </si>
  <si>
    <t>королева искр</t>
  </si>
  <si>
    <t>вебб холли книги</t>
  </si>
  <si>
    <t>поджиг</t>
  </si>
  <si>
    <t>saheser</t>
  </si>
  <si>
    <t>мусульмане</t>
  </si>
  <si>
    <t xml:space="preserve">над пропастью во ржи </t>
  </si>
  <si>
    <t>активити с наклейками</t>
  </si>
  <si>
    <t>удаление накипи в кофемашина</t>
  </si>
  <si>
    <t>шокер пранк</t>
  </si>
  <si>
    <t xml:space="preserve">хранение на кухне </t>
  </si>
  <si>
    <t>слипоны лакост</t>
  </si>
  <si>
    <t>фигурки котиков</t>
  </si>
  <si>
    <t>37139019</t>
  </si>
  <si>
    <t>нуд</t>
  </si>
  <si>
    <t>крем с ана кислотами</t>
  </si>
  <si>
    <t>@ksenon.taylor:34414691</t>
  </si>
  <si>
    <t>сиреневое худи</t>
  </si>
  <si>
    <t>burlesco женский</t>
  </si>
  <si>
    <t>перчатки тканевые xs</t>
  </si>
  <si>
    <t>самокат yo band</t>
  </si>
  <si>
    <t>летнее джинсовое платье</t>
  </si>
  <si>
    <t>20в 1</t>
  </si>
  <si>
    <t>чехол на samsung 20 fe</t>
  </si>
  <si>
    <t>кроссовки nik</t>
  </si>
  <si>
    <t>71654411</t>
  </si>
  <si>
    <t>блек декер</t>
  </si>
  <si>
    <t>сила кедра</t>
  </si>
  <si>
    <t>реле температуры</t>
  </si>
  <si>
    <t>шоколад бейби фокс</t>
  </si>
  <si>
    <t xml:space="preserve">садовый инструмент </t>
  </si>
  <si>
    <t>пасперсы 4</t>
  </si>
  <si>
    <t>44646773</t>
  </si>
  <si>
    <t>estrade тинт</t>
  </si>
  <si>
    <t>с подсветкой</t>
  </si>
  <si>
    <t>масло киа</t>
  </si>
  <si>
    <t>джемпер на малыша</t>
  </si>
  <si>
    <t>одноразовые пеленки 40 60</t>
  </si>
  <si>
    <t>nasha девочки</t>
  </si>
  <si>
    <t>earl grey fantasy</t>
  </si>
  <si>
    <t>влагометр</t>
  </si>
  <si>
    <t>milana akimova</t>
  </si>
  <si>
    <t>платье с сеточкой</t>
  </si>
  <si>
    <t>laura star</t>
  </si>
  <si>
    <t>гарри поттер постельное белье</t>
  </si>
  <si>
    <t>сережки сердечки серебро</t>
  </si>
  <si>
    <t>машина на радио управлении</t>
  </si>
  <si>
    <t>joger</t>
  </si>
  <si>
    <t>компас гид</t>
  </si>
  <si>
    <t>куртка 92</t>
  </si>
  <si>
    <t>gedore</t>
  </si>
  <si>
    <t>рулонные шторы город</t>
  </si>
  <si>
    <t>чехол xiaomi poco f3</t>
  </si>
  <si>
    <t>обработка поверхностей</t>
  </si>
  <si>
    <t xml:space="preserve">телефон iphone 11 </t>
  </si>
  <si>
    <t>garnier набор</t>
  </si>
  <si>
    <t>блок листов а4</t>
  </si>
  <si>
    <t>скрытый люк</t>
  </si>
  <si>
    <t>ковшик кухонный пластиковый</t>
  </si>
  <si>
    <t>thun гуси</t>
  </si>
  <si>
    <t>кружка ведьма</t>
  </si>
  <si>
    <t>epica пудра</t>
  </si>
  <si>
    <t>косметические банки</t>
  </si>
  <si>
    <t>koper</t>
  </si>
  <si>
    <t>лэкберг</t>
  </si>
  <si>
    <t>теплый жакет</t>
  </si>
  <si>
    <t>поло трикотаж</t>
  </si>
  <si>
    <t>izzy обувь</t>
  </si>
  <si>
    <t>31255321</t>
  </si>
  <si>
    <t>органайзер полка</t>
  </si>
  <si>
    <t>59869067</t>
  </si>
  <si>
    <t>newinn</t>
  </si>
  <si>
    <t>фаст релиф</t>
  </si>
  <si>
    <t>магниты алфавит</t>
  </si>
  <si>
    <t>игрушки супергерои</t>
  </si>
  <si>
    <t xml:space="preserve">аниме обложка на паспорт </t>
  </si>
  <si>
    <t>cosmo bowl</t>
  </si>
  <si>
    <t>pedigree корм влажный</t>
  </si>
  <si>
    <t>пакет гуччи</t>
  </si>
  <si>
    <t>пальто теплое</t>
  </si>
  <si>
    <t>ручка держатель</t>
  </si>
  <si>
    <t>чехол на телефон айфон 6s</t>
  </si>
  <si>
    <t xml:space="preserve">игровые кресла </t>
  </si>
  <si>
    <t>oro lavazza</t>
  </si>
  <si>
    <t xml:space="preserve">ops </t>
  </si>
  <si>
    <t>bereg</t>
  </si>
  <si>
    <t>фото обои карта мира</t>
  </si>
  <si>
    <t>на когти</t>
  </si>
  <si>
    <t>тайтсы цветные</t>
  </si>
  <si>
    <t>маска алоэ</t>
  </si>
  <si>
    <t>minifit картридж</t>
  </si>
  <si>
    <t>джинсы женские детские</t>
  </si>
  <si>
    <t>kezy спрей</t>
  </si>
  <si>
    <t>ticker</t>
  </si>
  <si>
    <t>брюки мужскте</t>
  </si>
  <si>
    <t>туфли женские беларусь</t>
  </si>
  <si>
    <t>underwear from kitty</t>
  </si>
  <si>
    <t>бумеранги</t>
  </si>
  <si>
    <t>мику хацуне</t>
  </si>
  <si>
    <t>рука робота</t>
  </si>
  <si>
    <t>lattafa духи</t>
  </si>
  <si>
    <t>champ</t>
  </si>
  <si>
    <t>varvara emotion</t>
  </si>
  <si>
    <t>пуховик zarina</t>
  </si>
  <si>
    <t>высоторез электрический</t>
  </si>
  <si>
    <t>блузки с запахом</t>
  </si>
  <si>
    <t>кроссовки женские 35</t>
  </si>
  <si>
    <t>смартфон samsung a12</t>
  </si>
  <si>
    <t>кружка 8 марта</t>
  </si>
  <si>
    <t>yunibags</t>
  </si>
  <si>
    <t>сумка victoria</t>
  </si>
  <si>
    <t>17458708</t>
  </si>
  <si>
    <t>серьги снежинки</t>
  </si>
  <si>
    <t>цепочка с жемчужинами</t>
  </si>
  <si>
    <t>happy baby коврик</t>
  </si>
  <si>
    <t xml:space="preserve">лило и стич </t>
  </si>
  <si>
    <t xml:space="preserve">шорты и рубашка </t>
  </si>
  <si>
    <t xml:space="preserve">детские бутылки </t>
  </si>
  <si>
    <t xml:space="preserve">стол обеденный раздвижной </t>
  </si>
  <si>
    <t>часы x7 pro</t>
  </si>
  <si>
    <t>лего солдаты набор</t>
  </si>
  <si>
    <t>нижнее белье дефиле</t>
  </si>
  <si>
    <t>геймерские наушники с микрофоном</t>
  </si>
  <si>
    <t>мир-хлопка</t>
  </si>
  <si>
    <t>духи кола</t>
  </si>
  <si>
    <t>cetaphil гель</t>
  </si>
  <si>
    <t xml:space="preserve">фитолакс </t>
  </si>
  <si>
    <t>54453445</t>
  </si>
  <si>
    <t xml:space="preserve">подарок учителю на выпускной </t>
  </si>
  <si>
    <t>vivacana</t>
  </si>
  <si>
    <t>spy family</t>
  </si>
  <si>
    <t>venus набор</t>
  </si>
  <si>
    <t>спроси маму</t>
  </si>
  <si>
    <t>growbox</t>
  </si>
  <si>
    <t>брюки трикотажные клеш</t>
  </si>
  <si>
    <t>59750500</t>
  </si>
  <si>
    <t>юниор</t>
  </si>
  <si>
    <t>мастихин рыбка</t>
  </si>
  <si>
    <t>13212355</t>
  </si>
  <si>
    <t>брюки женские бананы джинсовые</t>
  </si>
  <si>
    <t>трусы under armour</t>
  </si>
  <si>
    <t>корректор осанки мужской</t>
  </si>
  <si>
    <t>лего стар варс фигурки</t>
  </si>
  <si>
    <t>levi's 501 женские джинсы</t>
  </si>
  <si>
    <t>starline a9</t>
  </si>
  <si>
    <t xml:space="preserve">paradise </t>
  </si>
  <si>
    <t>66177590</t>
  </si>
  <si>
    <t>банди</t>
  </si>
  <si>
    <t>чехол samsung a50 аниме</t>
  </si>
  <si>
    <t>чехол на хонор 7с с рисунком</t>
  </si>
  <si>
    <t>левайс кеды</t>
  </si>
  <si>
    <t>протеин иван-поле</t>
  </si>
  <si>
    <t>шлепк</t>
  </si>
  <si>
    <t>скотчбрайт</t>
  </si>
  <si>
    <t>пирамидки стаканчики</t>
  </si>
  <si>
    <t>шампунь айсида</t>
  </si>
  <si>
    <t xml:space="preserve">ходи </t>
  </si>
  <si>
    <t xml:space="preserve"> тату</t>
  </si>
  <si>
    <t>суставин</t>
  </si>
  <si>
    <t>опрыскиватель 5л</t>
  </si>
  <si>
    <t>блеск pupa</t>
  </si>
  <si>
    <t>магнит на доску</t>
  </si>
  <si>
    <t xml:space="preserve"> ботинки</t>
  </si>
  <si>
    <t xml:space="preserve">салфетки влажные маленькие </t>
  </si>
  <si>
    <t>найди дубль</t>
  </si>
  <si>
    <t>женские кроссовки бона</t>
  </si>
  <si>
    <t>колготки с имитацией ботфорт</t>
  </si>
  <si>
    <t>ручки пиши стирай красивые</t>
  </si>
  <si>
    <t>костюм ко дню победы</t>
  </si>
  <si>
    <t>сорочка натали</t>
  </si>
  <si>
    <t>чехол на 11 phone</t>
  </si>
  <si>
    <t xml:space="preserve">игрушка котик </t>
  </si>
  <si>
    <t>генерал гривус</t>
  </si>
  <si>
    <t>mjolk пеленки</t>
  </si>
  <si>
    <t>померанский шпиц</t>
  </si>
  <si>
    <t>купальник со шнуровкой</t>
  </si>
  <si>
    <t>барьер фильтры</t>
  </si>
  <si>
    <t xml:space="preserve">чехол на xiaomi redmi 9 </t>
  </si>
  <si>
    <t>нижнее белье хеллоу китти</t>
  </si>
  <si>
    <t>бутсы джома</t>
  </si>
  <si>
    <t>позолоченные кольца</t>
  </si>
  <si>
    <t>коврик 3д</t>
  </si>
  <si>
    <t>adidas 700 yeezy boost</t>
  </si>
  <si>
    <t>гель levrana</t>
  </si>
  <si>
    <t>книга про таро</t>
  </si>
  <si>
    <t>тату волк</t>
  </si>
  <si>
    <t>шланг садовый силиконовый</t>
  </si>
  <si>
    <t>косметика подводка</t>
  </si>
  <si>
    <t>свитшот альт</t>
  </si>
  <si>
    <t>acuvue trueye 180</t>
  </si>
  <si>
    <t>корм acari</t>
  </si>
  <si>
    <t>mila cosmetics</t>
  </si>
  <si>
    <t>форма под куличи</t>
  </si>
  <si>
    <t>ковальков</t>
  </si>
  <si>
    <t>картина ангел</t>
  </si>
  <si>
    <t>навесные замки</t>
  </si>
  <si>
    <t>мишка теди</t>
  </si>
  <si>
    <t>адидас бомбер</t>
  </si>
  <si>
    <t>торк</t>
  </si>
  <si>
    <t>селедница</t>
  </si>
  <si>
    <t>женский юбочный костюм</t>
  </si>
  <si>
    <t>термо трусы мужские</t>
  </si>
  <si>
    <t>spiderco</t>
  </si>
  <si>
    <t>куэнзим</t>
  </si>
  <si>
    <t>средство 20 в 1 stiraliti</t>
  </si>
  <si>
    <t>ласка арома</t>
  </si>
  <si>
    <t>платье из марлевки</t>
  </si>
  <si>
    <t>мюли закрытые</t>
  </si>
  <si>
    <t>поло зеленое</t>
  </si>
  <si>
    <t>хи</t>
  </si>
  <si>
    <t>тревел</t>
  </si>
  <si>
    <t>мангу</t>
  </si>
  <si>
    <t>45905744</t>
  </si>
  <si>
    <t>kosmee</t>
  </si>
  <si>
    <t>утюги дорожные</t>
  </si>
  <si>
    <t>приключение осьминожек</t>
  </si>
  <si>
    <t>wow day</t>
  </si>
  <si>
    <t>37492928</t>
  </si>
  <si>
    <t>гель смазка контекс</t>
  </si>
  <si>
    <t>73641510</t>
  </si>
  <si>
    <t>шприц медицинский 5 мл</t>
  </si>
  <si>
    <t>папка  а4</t>
  </si>
  <si>
    <t>16623680</t>
  </si>
  <si>
    <t>mr.djemius</t>
  </si>
  <si>
    <t>халат трикотажный с запахом</t>
  </si>
  <si>
    <t xml:space="preserve">пульвилизатор </t>
  </si>
  <si>
    <t>вечерний сарафан</t>
  </si>
  <si>
    <t>aroma top line автомобильный ароматизатор</t>
  </si>
  <si>
    <t>17981531</t>
  </si>
  <si>
    <t>маленький телефончик</t>
  </si>
  <si>
    <t xml:space="preserve">розовое худи </t>
  </si>
  <si>
    <t>pull bear платье</t>
  </si>
  <si>
    <t>the sims</t>
  </si>
  <si>
    <t>indigo лубрикант</t>
  </si>
  <si>
    <t>спортивный костюм 146</t>
  </si>
  <si>
    <t>geox женские</t>
  </si>
  <si>
    <t>варенье из белой черешни</t>
  </si>
  <si>
    <t>makeysi</t>
  </si>
  <si>
    <t>сыворотка ниацинамид</t>
  </si>
  <si>
    <t>краска 5.1</t>
  </si>
  <si>
    <t>simpsons adidas</t>
  </si>
  <si>
    <t xml:space="preserve">испаритель vaporesso </t>
  </si>
  <si>
    <t>детский боксерский набор</t>
  </si>
  <si>
    <t>посуда на природу</t>
  </si>
  <si>
    <t>плед мех</t>
  </si>
  <si>
    <t>накладка на домкрат</t>
  </si>
  <si>
    <t>лак база гель</t>
  </si>
  <si>
    <t>четыре после полуночи</t>
  </si>
  <si>
    <t>лед лампы авто</t>
  </si>
  <si>
    <t>майнкрафт очки</t>
  </si>
  <si>
    <t>контейнер под лекарства</t>
  </si>
  <si>
    <t>кремка с морской солью</t>
  </si>
  <si>
    <t>подгузники трусики беби го</t>
  </si>
  <si>
    <t>вышивка риолис крестом</t>
  </si>
  <si>
    <t>картина по номерам криминальное чтиво</t>
  </si>
  <si>
    <t>28814772</t>
  </si>
  <si>
    <t>verena</t>
  </si>
  <si>
    <t>холина</t>
  </si>
  <si>
    <t>печенье bitey</t>
  </si>
  <si>
    <t>baihome</t>
  </si>
  <si>
    <t>сандали кари</t>
  </si>
  <si>
    <t>49369682</t>
  </si>
  <si>
    <t>кукла рукоделие</t>
  </si>
  <si>
    <t>ручки велосипед</t>
  </si>
  <si>
    <t>aliens kids</t>
  </si>
  <si>
    <t>govorili белье</t>
  </si>
  <si>
    <t xml:space="preserve">штампики </t>
  </si>
  <si>
    <t>бюстгальтеры ортопедические</t>
  </si>
  <si>
    <t>накладки на руль самоката</t>
  </si>
  <si>
    <t>adidas moscow</t>
  </si>
  <si>
    <t>костюм спортивный женский из футера</t>
  </si>
  <si>
    <t xml:space="preserve">папка конверт </t>
  </si>
  <si>
    <t>орбитрек</t>
  </si>
  <si>
    <t>оливковое масло с базиликом</t>
  </si>
  <si>
    <t>vsem serdtsem</t>
  </si>
  <si>
    <t>fiori</t>
  </si>
  <si>
    <t>yanka</t>
  </si>
  <si>
    <t>ro</t>
  </si>
  <si>
    <t>хвост из меха</t>
  </si>
  <si>
    <t>s oliver кеды</t>
  </si>
  <si>
    <t>чехол z flip 3</t>
  </si>
  <si>
    <t>acoola пижама</t>
  </si>
  <si>
    <t>футболки с аниме наруто</t>
  </si>
  <si>
    <t>мусорное ведро 12 л</t>
  </si>
  <si>
    <t>ветровка экокожа</t>
  </si>
  <si>
    <t>успокаивающий ошейник</t>
  </si>
  <si>
    <t>чехол на xiaomi 8</t>
  </si>
  <si>
    <t>gstar</t>
  </si>
  <si>
    <t>планшед</t>
  </si>
  <si>
    <t>рюкзак швейцарский</t>
  </si>
  <si>
    <t>ленпечати</t>
  </si>
  <si>
    <t>snow bars</t>
  </si>
  <si>
    <t xml:space="preserve">лил пип </t>
  </si>
  <si>
    <t>футболки зеленого цвета</t>
  </si>
  <si>
    <t xml:space="preserve">майка сетка </t>
  </si>
  <si>
    <t>the saem пудра</t>
  </si>
  <si>
    <t>летное платье</t>
  </si>
  <si>
    <t>fiona franchimon</t>
  </si>
  <si>
    <t>кофе millicano</t>
  </si>
  <si>
    <t>70029072</t>
  </si>
  <si>
    <t>гелевые бинты</t>
  </si>
  <si>
    <t>чехол на хонор 8 а прозрачный</t>
  </si>
  <si>
    <t>бра топ кружевной</t>
  </si>
  <si>
    <t>закваска наринэ</t>
  </si>
  <si>
    <t>гель арт визаж</t>
  </si>
  <si>
    <t>футболка унисекс z</t>
  </si>
  <si>
    <t>sansumi</t>
  </si>
  <si>
    <t>73104274</t>
  </si>
  <si>
    <t>maradona</t>
  </si>
  <si>
    <t>kyzi-darx</t>
  </si>
  <si>
    <t>винтажное зеркало</t>
  </si>
  <si>
    <t>платье шейн</t>
  </si>
  <si>
    <t>агата кристи эксмо</t>
  </si>
  <si>
    <t>aksirin shop</t>
  </si>
  <si>
    <t>пистолет распылитель садовый</t>
  </si>
  <si>
    <t>полотенца рулон</t>
  </si>
  <si>
    <t>чехол хонор 8c</t>
  </si>
  <si>
    <t xml:space="preserve"> расческа</t>
  </si>
  <si>
    <t>кислотный пилинг aravia</t>
  </si>
  <si>
    <t>шар на палочке</t>
  </si>
  <si>
    <t>dailuxian</t>
  </si>
  <si>
    <t xml:space="preserve">скечерс </t>
  </si>
  <si>
    <t>лего джокер</t>
  </si>
  <si>
    <t>колонки портативные стерео</t>
  </si>
  <si>
    <t>рюкзак с хеллоу китти</t>
  </si>
  <si>
    <t>нить спандекс</t>
  </si>
  <si>
    <t>бессонница</t>
  </si>
  <si>
    <t>шипцы гофре</t>
  </si>
  <si>
    <t>подлокотник ларгус</t>
  </si>
  <si>
    <t>туфли с леопардовым принтом</t>
  </si>
  <si>
    <t>printforcake</t>
  </si>
  <si>
    <t>наволочки 2 шт</t>
  </si>
  <si>
    <t>тапочки комнатные мужские</t>
  </si>
  <si>
    <t xml:space="preserve">надувной батут </t>
  </si>
  <si>
    <t>овес в шелухе</t>
  </si>
  <si>
    <t>юбка школа</t>
  </si>
  <si>
    <t>кольцо с</t>
  </si>
  <si>
    <t>электропечи</t>
  </si>
  <si>
    <t>royalfash</t>
  </si>
  <si>
    <t>водолазки женские на осень</t>
  </si>
  <si>
    <t>видео плеер</t>
  </si>
  <si>
    <t>styx обертывание</t>
  </si>
  <si>
    <t>parfums genty</t>
  </si>
  <si>
    <t>костюм омона</t>
  </si>
  <si>
    <t>samsung a7 2018 чехол</t>
  </si>
  <si>
    <t>чувисы</t>
  </si>
  <si>
    <t>косметика эстель</t>
  </si>
  <si>
    <t>рефтамид антиклещ</t>
  </si>
  <si>
    <t>прорезиненные носки</t>
  </si>
  <si>
    <t>гель 3 в 1</t>
  </si>
  <si>
    <t>стеллаж со стеклом</t>
  </si>
  <si>
    <t>электро сомакат</t>
  </si>
  <si>
    <t>бюстгальтер tribuna</t>
  </si>
  <si>
    <t xml:space="preserve">рол шторы </t>
  </si>
  <si>
    <t>кисти валери д</t>
  </si>
  <si>
    <t>crocs сабо взрослые</t>
  </si>
  <si>
    <t>65563450</t>
  </si>
  <si>
    <t>mj brand</t>
  </si>
  <si>
    <t>колготки голубые</t>
  </si>
  <si>
    <t xml:space="preserve">camidy </t>
  </si>
  <si>
    <t>glo hyper plus</t>
  </si>
  <si>
    <t>худи микки маус</t>
  </si>
  <si>
    <t>тоналка миша</t>
  </si>
  <si>
    <t xml:space="preserve">le mat </t>
  </si>
  <si>
    <t>indira</t>
  </si>
  <si>
    <t>лазерь</t>
  </si>
  <si>
    <t>джинсы tom farr</t>
  </si>
  <si>
    <t>браслет многослойный</t>
  </si>
  <si>
    <t>60480537</t>
  </si>
  <si>
    <t>charuttimoda платье</t>
  </si>
  <si>
    <t>drops kid silk</t>
  </si>
  <si>
    <t>мужские кроссовки adidas газели</t>
  </si>
  <si>
    <t>greenly</t>
  </si>
  <si>
    <t>кроватка 9 в 1</t>
  </si>
  <si>
    <t>берет кожа</t>
  </si>
  <si>
    <t>pure algue</t>
  </si>
  <si>
    <t>редми ноут 11 про</t>
  </si>
  <si>
    <t>мелло</t>
  </si>
  <si>
    <t xml:space="preserve">la roche posay effaclar </t>
  </si>
  <si>
    <t>золотое руно одежда</t>
  </si>
  <si>
    <t>фартук кухонный женский непромокаемый</t>
  </si>
  <si>
    <t>jumo</t>
  </si>
  <si>
    <t>сумка ноутбук 15 6</t>
  </si>
  <si>
    <t>свитер с узором</t>
  </si>
  <si>
    <t>мыло беларусь</t>
  </si>
  <si>
    <t>оригинальные сумки</t>
  </si>
  <si>
    <t>самолет детский</t>
  </si>
  <si>
    <t>серьги серебро с сапфиром</t>
  </si>
  <si>
    <t>шпател</t>
  </si>
  <si>
    <t>stellary classic</t>
  </si>
  <si>
    <t>mycli</t>
  </si>
  <si>
    <t>ahalo butter</t>
  </si>
  <si>
    <t>джинсы клеш mango</t>
  </si>
  <si>
    <t>зимолюбка</t>
  </si>
  <si>
    <t>39691163</t>
  </si>
  <si>
    <t>samyunwan</t>
  </si>
  <si>
    <t>туфли беж</t>
  </si>
  <si>
    <t>new look платье</t>
  </si>
  <si>
    <t>от носогубных складок</t>
  </si>
  <si>
    <t>учебник по русскому 1 класс</t>
  </si>
  <si>
    <t>catfit</t>
  </si>
  <si>
    <t>чепчик с кружевом</t>
  </si>
  <si>
    <t>футболка it</t>
  </si>
  <si>
    <t>плазма телевизор</t>
  </si>
  <si>
    <t>чехол на samsung a3</t>
  </si>
  <si>
    <t xml:space="preserve">оллин краска </t>
  </si>
  <si>
    <t xml:space="preserve">nike топ </t>
  </si>
  <si>
    <t>посткльное белье</t>
  </si>
  <si>
    <t>уристоп</t>
  </si>
  <si>
    <t>кроссовки три кота</t>
  </si>
  <si>
    <t>redmi 3s</t>
  </si>
  <si>
    <t>колаген крем</t>
  </si>
  <si>
    <t>шлепки спортивные</t>
  </si>
  <si>
    <t>заколка крабик металл</t>
  </si>
  <si>
    <t>чехол zte a51</t>
  </si>
  <si>
    <t>этажерка металл</t>
  </si>
  <si>
    <t xml:space="preserve">вебратор </t>
  </si>
  <si>
    <t>35118810</t>
  </si>
  <si>
    <t>гарри поттер посуда</t>
  </si>
  <si>
    <t>контактные линзы -2,75</t>
  </si>
  <si>
    <t>лента выпусника</t>
  </si>
  <si>
    <t>отсасыватель хирургический армед</t>
  </si>
  <si>
    <t>miledi</t>
  </si>
  <si>
    <t>перчатки с лапками</t>
  </si>
  <si>
    <t>высокий табурет</t>
  </si>
  <si>
    <t xml:space="preserve">olzori </t>
  </si>
  <si>
    <t>босоножки тракторы</t>
  </si>
  <si>
    <t>трусы женские 2 шт</t>
  </si>
  <si>
    <t>бисер чешский белый</t>
  </si>
  <si>
    <t>aravia массажный крем</t>
  </si>
  <si>
    <t>verdi mocca</t>
  </si>
  <si>
    <t>mr.stolyar</t>
  </si>
  <si>
    <t>протеиновый батончик кокосовый</t>
  </si>
  <si>
    <t>loft it</t>
  </si>
  <si>
    <t>мини леди</t>
  </si>
  <si>
    <t>кушон catkin</t>
  </si>
  <si>
    <t>забытый барашек</t>
  </si>
  <si>
    <t>наволочка на подушку 70 на 70</t>
  </si>
  <si>
    <t>дефлекторы окон hyundai</t>
  </si>
  <si>
    <t>adidas бра</t>
  </si>
  <si>
    <t>кружки на щуку</t>
  </si>
  <si>
    <t>коврики рено логан</t>
  </si>
  <si>
    <t>iphone 12pro max</t>
  </si>
  <si>
    <t>стекло redmi 10s</t>
  </si>
  <si>
    <t>погримушка</t>
  </si>
  <si>
    <t>плюшевый пикачу</t>
  </si>
  <si>
    <t>bioxcin</t>
  </si>
  <si>
    <t>электроды по чугуну</t>
  </si>
  <si>
    <t xml:space="preserve">befree джинсы мужские </t>
  </si>
  <si>
    <t>тенденц</t>
  </si>
  <si>
    <t>galaxy a03s</t>
  </si>
  <si>
    <t>shardin</t>
  </si>
  <si>
    <t>поатье детское</t>
  </si>
  <si>
    <t>смартфон моторола</t>
  </si>
  <si>
    <t>19939469</t>
  </si>
  <si>
    <t>копилка череп</t>
  </si>
  <si>
    <t>чехол pixel 6</t>
  </si>
  <si>
    <t>декорации в комнату</t>
  </si>
  <si>
    <t>прививка растений</t>
  </si>
  <si>
    <t>летние сарафаны больших размеров</t>
  </si>
  <si>
    <t>краги тим</t>
  </si>
  <si>
    <t>wear brand</t>
  </si>
  <si>
    <t xml:space="preserve">астаксантин </t>
  </si>
  <si>
    <t>топ со шнурками</t>
  </si>
  <si>
    <t>moskoholic</t>
  </si>
  <si>
    <t>кулинарим с таней</t>
  </si>
  <si>
    <t>ленточки выпускник 2022</t>
  </si>
  <si>
    <t>кухонные товары</t>
  </si>
  <si>
    <t>спортивные штаны женские красные</t>
  </si>
  <si>
    <t>гош</t>
  </si>
  <si>
    <t>mi 9 чехол</t>
  </si>
  <si>
    <t>стекло на realme 6 pro</t>
  </si>
  <si>
    <t>55227070</t>
  </si>
  <si>
    <t>секрет кей</t>
  </si>
  <si>
    <t>fully</t>
  </si>
  <si>
    <t>платье рубашка большие размеры</t>
  </si>
  <si>
    <t>26117127</t>
  </si>
  <si>
    <t>чипсы dr. korner</t>
  </si>
  <si>
    <t>mlt</t>
  </si>
  <si>
    <t>акриловый лак матовый</t>
  </si>
  <si>
    <t>костюм 2-ка</t>
  </si>
  <si>
    <t>19869163</t>
  </si>
  <si>
    <t>парка на весну</t>
  </si>
  <si>
    <t>эмикс о</t>
  </si>
  <si>
    <t>слайм тайм</t>
  </si>
  <si>
    <t>максим горький книги</t>
  </si>
  <si>
    <t>vgr professional</t>
  </si>
  <si>
    <t>доктор джарт умывалка</t>
  </si>
  <si>
    <t xml:space="preserve">жилет адидас </t>
  </si>
  <si>
    <t>упаковка жвачек</t>
  </si>
  <si>
    <t>босоножки женские на полную ногу</t>
  </si>
  <si>
    <t>рашгард детский с коротким рукавом</t>
  </si>
  <si>
    <t>tapout</t>
  </si>
  <si>
    <t>ciko</t>
  </si>
  <si>
    <t>скрипичный ключ брошь</t>
  </si>
  <si>
    <t>куртка страдивариус</t>
  </si>
  <si>
    <t>минимен сандалии</t>
  </si>
  <si>
    <t>таблеткорезка</t>
  </si>
  <si>
    <t>анти шпион</t>
  </si>
  <si>
    <t>rocco</t>
  </si>
  <si>
    <t>чайник bosch twk</t>
  </si>
  <si>
    <t>паутинка свитер</t>
  </si>
  <si>
    <t>шапочка mjolk</t>
  </si>
  <si>
    <t>духи женские chanel</t>
  </si>
  <si>
    <t>dea mia колготки</t>
  </si>
  <si>
    <t>сумки чемоданы</t>
  </si>
  <si>
    <t>63467288</t>
  </si>
  <si>
    <t>контейнер в ванну</t>
  </si>
  <si>
    <t>наклейка на авто аниме</t>
  </si>
  <si>
    <t>essence mask</t>
  </si>
  <si>
    <t>роберт кийосаки все книги</t>
  </si>
  <si>
    <t>эстель энигма</t>
  </si>
  <si>
    <t>38010280</t>
  </si>
  <si>
    <t>прополис бад</t>
  </si>
  <si>
    <t>духи hugo boss мужские</t>
  </si>
  <si>
    <t>безорнил хэлп</t>
  </si>
  <si>
    <t>ddr</t>
  </si>
  <si>
    <t>dx forms</t>
  </si>
  <si>
    <t>обувь фирмы баден</t>
  </si>
  <si>
    <t>пластилин перламутровый</t>
  </si>
  <si>
    <t>чехол на а72</t>
  </si>
  <si>
    <t>39511699</t>
  </si>
  <si>
    <t>дополнительные колеса</t>
  </si>
  <si>
    <t>трессы на заколках</t>
  </si>
  <si>
    <t>тазик детский</t>
  </si>
  <si>
    <t xml:space="preserve">нутрилон комфорт </t>
  </si>
  <si>
    <t>knit pro zing</t>
  </si>
  <si>
    <t>коврик комнатный 200</t>
  </si>
  <si>
    <t>bsq</t>
  </si>
  <si>
    <t>шары фигурные</t>
  </si>
  <si>
    <t>восконагреватель</t>
  </si>
  <si>
    <t>драповое пальто мужское</t>
  </si>
  <si>
    <t>коврик 120</t>
  </si>
  <si>
    <t>чехол se iphone 2020</t>
  </si>
  <si>
    <t xml:space="preserve">боди прозрачное </t>
  </si>
  <si>
    <t>обувь лакост</t>
  </si>
  <si>
    <t>womanstar</t>
  </si>
  <si>
    <t>брюки спортшик</t>
  </si>
  <si>
    <t>гравер dremel</t>
  </si>
  <si>
    <t>кислый порошок</t>
  </si>
  <si>
    <t>stl</t>
  </si>
  <si>
    <t>сова декор</t>
  </si>
  <si>
    <t>ветровка  на мальчика</t>
  </si>
  <si>
    <t>сумка o'stin</t>
  </si>
  <si>
    <t>стик от солнца</t>
  </si>
  <si>
    <t>поисковый магнит f300</t>
  </si>
  <si>
    <t>туфли женские разноцветные</t>
  </si>
  <si>
    <t>patrino textile design</t>
  </si>
  <si>
    <t>от зуда</t>
  </si>
  <si>
    <t>постельное белье бэтмен</t>
  </si>
  <si>
    <t>платье школа</t>
  </si>
  <si>
    <t>хиси миси</t>
  </si>
  <si>
    <t>шапка котофей</t>
  </si>
  <si>
    <t>sagami xtreme</t>
  </si>
  <si>
    <t>шеффлер</t>
  </si>
  <si>
    <t>жилет рыбака</t>
  </si>
  <si>
    <t>25674895</t>
  </si>
  <si>
    <t>бар канистра</t>
  </si>
  <si>
    <t>vivien sabo подводка</t>
  </si>
  <si>
    <t>jook сандали</t>
  </si>
  <si>
    <t>скайлер</t>
  </si>
  <si>
    <t xml:space="preserve">фотоплед </t>
  </si>
  <si>
    <t>цветы на ногти</t>
  </si>
  <si>
    <t>йокосан s</t>
  </si>
  <si>
    <t>miss giordani</t>
  </si>
  <si>
    <t xml:space="preserve">кукла русалка </t>
  </si>
  <si>
    <t>ремешок белый</t>
  </si>
  <si>
    <t>фуринайд</t>
  </si>
  <si>
    <t>ботинки женские текстиль</t>
  </si>
  <si>
    <t>рюкзак 2022</t>
  </si>
  <si>
    <t>нутриэн лечебное питание</t>
  </si>
  <si>
    <t>гуакомоле</t>
  </si>
  <si>
    <t>значки коты</t>
  </si>
  <si>
    <t>хранение вещей в шкафу</t>
  </si>
  <si>
    <t>вышивка нитками</t>
  </si>
  <si>
    <t>стекло на редми нот 8т</t>
  </si>
  <si>
    <t>аzelit</t>
  </si>
  <si>
    <t>калфак</t>
  </si>
  <si>
    <t>глис кур бальзам</t>
  </si>
  <si>
    <t>4 система</t>
  </si>
  <si>
    <t>ваза с пробирками</t>
  </si>
  <si>
    <t>редми нот 10 т</t>
  </si>
  <si>
    <t>sursil ortho кроссовки</t>
  </si>
  <si>
    <t>молот сварога</t>
  </si>
  <si>
    <t>графити маркер</t>
  </si>
  <si>
    <t>персил колор гель</t>
  </si>
  <si>
    <t xml:space="preserve"> ролики</t>
  </si>
  <si>
    <t>лента первоклассника</t>
  </si>
  <si>
    <t>elena обувь</t>
  </si>
  <si>
    <t>депакин хроно 500</t>
  </si>
  <si>
    <t>варта батарейки</t>
  </si>
  <si>
    <t>ветровка унисекс</t>
  </si>
  <si>
    <t>кидс</t>
  </si>
  <si>
    <t>кулон с секретом</t>
  </si>
  <si>
    <t>трусы мужские pelikan</t>
  </si>
  <si>
    <t>рено дастер 2</t>
  </si>
  <si>
    <t>наволочка травка</t>
  </si>
  <si>
    <t>baiteks</t>
  </si>
  <si>
    <t>костюм женский в полоску</t>
  </si>
  <si>
    <t>полотенца мужские</t>
  </si>
  <si>
    <t>веном костюм</t>
  </si>
  <si>
    <t>порошок тайд 9 кг</t>
  </si>
  <si>
    <t>дрель шуруповерт зубр</t>
  </si>
  <si>
    <t>жилет женский больших размеров</t>
  </si>
  <si>
    <t>игровой набор рыбалка</t>
  </si>
  <si>
    <t>чехлл</t>
  </si>
  <si>
    <t>худи красное оверсайз</t>
  </si>
  <si>
    <t>хранение в детской комнате</t>
  </si>
  <si>
    <t xml:space="preserve">вибратор помада </t>
  </si>
  <si>
    <t>поздравление на свадьбу</t>
  </si>
  <si>
    <t>платье анны</t>
  </si>
  <si>
    <t>mango сумка натуральный кожа</t>
  </si>
  <si>
    <t>пластиковые контейнеры большие</t>
  </si>
  <si>
    <t>белье сеточка</t>
  </si>
  <si>
    <t>zewa плюс</t>
  </si>
  <si>
    <t>ученица</t>
  </si>
  <si>
    <t xml:space="preserve">ключ гаечный </t>
  </si>
  <si>
    <t>4480428</t>
  </si>
  <si>
    <t>банный комплект женский</t>
  </si>
  <si>
    <t>потрогай и погладь</t>
  </si>
  <si>
    <t>mehrigiyo</t>
  </si>
  <si>
    <t xml:space="preserve">спрей воск </t>
  </si>
  <si>
    <t xml:space="preserve">пробки </t>
  </si>
  <si>
    <t>стразы в волосы</t>
  </si>
  <si>
    <t>тактический браслет</t>
  </si>
  <si>
    <t>леврана маска</t>
  </si>
  <si>
    <t xml:space="preserve">adidas сумка </t>
  </si>
  <si>
    <t>кабрита 4</t>
  </si>
  <si>
    <t>постельное белье karna</t>
  </si>
  <si>
    <t>шоколад джоанн харрис</t>
  </si>
  <si>
    <t>носки на каждый палец</t>
  </si>
  <si>
    <t>tomatikshop</t>
  </si>
  <si>
    <t xml:space="preserve">манчестер сити </t>
  </si>
  <si>
    <t xml:space="preserve">шнурок на шею </t>
  </si>
  <si>
    <t xml:space="preserve">коврик под лоток </t>
  </si>
  <si>
    <t>лоферы женские zenden</t>
  </si>
  <si>
    <t>мусорное</t>
  </si>
  <si>
    <t>александра торн</t>
  </si>
  <si>
    <t>мир животных</t>
  </si>
  <si>
    <t>nfc визитка</t>
  </si>
  <si>
    <t>bmw масло</t>
  </si>
  <si>
    <t>постельное белье в горошек</t>
  </si>
  <si>
    <t>studio 123</t>
  </si>
  <si>
    <t>стабилизированный эвкалипт</t>
  </si>
  <si>
    <t>светильник на прищепке детский</t>
  </si>
  <si>
    <t xml:space="preserve">нексгард спектра </t>
  </si>
  <si>
    <t>пеналы в школу</t>
  </si>
  <si>
    <t>баночка с кисточкой</t>
  </si>
  <si>
    <t xml:space="preserve">epsom </t>
  </si>
  <si>
    <t>глауксин</t>
  </si>
  <si>
    <t xml:space="preserve">альгинат </t>
  </si>
  <si>
    <t>ветровки джинсовые</t>
  </si>
  <si>
    <t>кеды и кроссовки твое</t>
  </si>
  <si>
    <t>76721966</t>
  </si>
  <si>
    <t>семечки в шоколадной глазури</t>
  </si>
  <si>
    <t>unicum от плесени</t>
  </si>
  <si>
    <t>чехол iphone 11 karl lagerfeld</t>
  </si>
  <si>
    <t>вазы пластиковые</t>
  </si>
  <si>
    <t>лента твилли</t>
  </si>
  <si>
    <t>шлем страйкбольный</t>
  </si>
  <si>
    <t>колаген витамины</t>
  </si>
  <si>
    <t xml:space="preserve">homeclub </t>
  </si>
  <si>
    <t>california tan</t>
  </si>
  <si>
    <t>трехточечный ремень</t>
  </si>
  <si>
    <t>bumbleride</t>
  </si>
  <si>
    <t>варкрафт книги</t>
  </si>
  <si>
    <t>анти скотч</t>
  </si>
  <si>
    <t>степашка спокойной ночи</t>
  </si>
  <si>
    <t>pavone dress</t>
  </si>
  <si>
    <t>порно костюм</t>
  </si>
  <si>
    <t>подушка басик</t>
  </si>
  <si>
    <t>серьга в губу</t>
  </si>
  <si>
    <t>37190353</t>
  </si>
  <si>
    <t>астроежедневник</t>
  </si>
  <si>
    <t>монетор</t>
  </si>
  <si>
    <t>браслет на руку соколов</t>
  </si>
  <si>
    <t>instax картридж mini</t>
  </si>
  <si>
    <t>туфли леопард обувь</t>
  </si>
  <si>
    <t>капсула алиса</t>
  </si>
  <si>
    <t>фототюль тамитекс</t>
  </si>
  <si>
    <t>zdk</t>
  </si>
  <si>
    <t>толстовка benetton</t>
  </si>
  <si>
    <t>конверсы с рисунком</t>
  </si>
  <si>
    <t>кроссовки женские ralf ringer</t>
  </si>
  <si>
    <t>игрушка шар</t>
  </si>
  <si>
    <t>наушники на iphone 7 плюс</t>
  </si>
  <si>
    <t>футболка на бретельках</t>
  </si>
  <si>
    <t>лонгслив женский хлопок твое</t>
  </si>
  <si>
    <t>yuuki</t>
  </si>
  <si>
    <t>koton свитер</t>
  </si>
  <si>
    <t>кардиган с карманами</t>
  </si>
  <si>
    <t>lavelle collection</t>
  </si>
  <si>
    <t>супер псори</t>
  </si>
  <si>
    <t>всегда котов</t>
  </si>
  <si>
    <t>27088470</t>
  </si>
  <si>
    <t>платье  повседневное</t>
  </si>
  <si>
    <t>вундеркинд с пеленок набор карточек</t>
  </si>
  <si>
    <t>маленькое лего</t>
  </si>
  <si>
    <t>14993366</t>
  </si>
  <si>
    <t>ревматил</t>
  </si>
  <si>
    <t>до 50 руб</t>
  </si>
  <si>
    <t>брюки мужские на резинке летние</t>
  </si>
  <si>
    <t>o'keeffe's</t>
  </si>
  <si>
    <t>arduino uno r3</t>
  </si>
  <si>
    <t>лампа днат</t>
  </si>
  <si>
    <t>30973939</t>
  </si>
  <si>
    <t xml:space="preserve">2060 super </t>
  </si>
  <si>
    <t>8329686</t>
  </si>
  <si>
    <t>waudog waterproof</t>
  </si>
  <si>
    <t>asgard queen</t>
  </si>
  <si>
    <t xml:space="preserve">три корочки </t>
  </si>
  <si>
    <t>рюкзак мужской дорожный</t>
  </si>
  <si>
    <t>штаны афгани</t>
  </si>
  <si>
    <t xml:space="preserve">люцерна </t>
  </si>
  <si>
    <t xml:space="preserve">ревлон </t>
  </si>
  <si>
    <t>куома мужские</t>
  </si>
  <si>
    <t>доктор арсенин</t>
  </si>
  <si>
    <t>73515192</t>
  </si>
  <si>
    <t>тройка женский костюм</t>
  </si>
  <si>
    <t>этажерка на кухонный стол</t>
  </si>
  <si>
    <t>michael kors сумки</t>
  </si>
  <si>
    <t>joop! jeans</t>
  </si>
  <si>
    <t xml:space="preserve">тюль мрамор </t>
  </si>
  <si>
    <t>очки близ</t>
  </si>
  <si>
    <t>покрывало с наволочками 240х260</t>
  </si>
  <si>
    <t>форма в зал</t>
  </si>
  <si>
    <t>61315740</t>
  </si>
  <si>
    <t>сухой паек армейский</t>
  </si>
  <si>
    <t>двойной дилдо</t>
  </si>
  <si>
    <t>свеча единорог</t>
  </si>
  <si>
    <t>26062734</t>
  </si>
  <si>
    <t>акриловые палочки</t>
  </si>
  <si>
    <t>икеа стул</t>
  </si>
  <si>
    <t>7,62</t>
  </si>
  <si>
    <t xml:space="preserve">золотой шелк филлер </t>
  </si>
  <si>
    <t xml:space="preserve">мишка тедди </t>
  </si>
  <si>
    <t>ты здесь манга</t>
  </si>
  <si>
    <t>синтетические кисти</t>
  </si>
  <si>
    <t>нобби</t>
  </si>
  <si>
    <t>19190049</t>
  </si>
  <si>
    <t xml:space="preserve">аниме  </t>
  </si>
  <si>
    <t>atvel g9</t>
  </si>
  <si>
    <t>кетмин</t>
  </si>
  <si>
    <t>indola бальзам</t>
  </si>
  <si>
    <t>серги гвоздики золото</t>
  </si>
  <si>
    <t>фен автомобильный</t>
  </si>
  <si>
    <t>стерилизатор уф</t>
  </si>
  <si>
    <t>ак 47 железный</t>
  </si>
  <si>
    <t>смывка краски с кожи</t>
  </si>
  <si>
    <t>beaba горшок</t>
  </si>
  <si>
    <t>achosa</t>
  </si>
  <si>
    <t>barsetka</t>
  </si>
  <si>
    <t>trussardi мужской</t>
  </si>
  <si>
    <t>51445028</t>
  </si>
  <si>
    <t>touch one</t>
  </si>
  <si>
    <t>43761980</t>
  </si>
  <si>
    <t>73473131</t>
  </si>
  <si>
    <t>блузка с люрексом</t>
  </si>
  <si>
    <t>королевский шарм</t>
  </si>
  <si>
    <t>очиститель от воска</t>
  </si>
  <si>
    <t xml:space="preserve">гель камуфлирующий </t>
  </si>
  <si>
    <t>зеркало расческа</t>
  </si>
  <si>
    <t>крем с чайным деревом</t>
  </si>
  <si>
    <t>13177772</t>
  </si>
  <si>
    <t>unico</t>
  </si>
  <si>
    <t>картина светильник</t>
  </si>
  <si>
    <t>омуль</t>
  </si>
  <si>
    <t>телефон трубка</t>
  </si>
  <si>
    <t xml:space="preserve">винтовки </t>
  </si>
  <si>
    <t>фитол 1</t>
  </si>
  <si>
    <t>rant beat</t>
  </si>
  <si>
    <t>защитное стекло zte blade 20 smart</t>
  </si>
  <si>
    <t>халаты велюровые</t>
  </si>
  <si>
    <t>terehova style костюм</t>
  </si>
  <si>
    <t xml:space="preserve">chic </t>
  </si>
  <si>
    <t>платье кружевное большого размера</t>
  </si>
  <si>
    <t>хуавэй</t>
  </si>
  <si>
    <t>металлический столик</t>
  </si>
  <si>
    <t>шарики мимимишки</t>
  </si>
  <si>
    <t>типса</t>
  </si>
  <si>
    <t>посейдон спрей</t>
  </si>
  <si>
    <t>самолет с камерой</t>
  </si>
  <si>
    <t>носки аниме наруто</t>
  </si>
  <si>
    <t>детали на трюковой самокат</t>
  </si>
  <si>
    <t>аква-флюид</t>
  </si>
  <si>
    <t>штаны женские широкие твое</t>
  </si>
  <si>
    <t>слаемы</t>
  </si>
  <si>
    <t xml:space="preserve">браслет с именем </t>
  </si>
  <si>
    <t>reservd</t>
  </si>
  <si>
    <t>керлинг</t>
  </si>
  <si>
    <t>thermo boost</t>
  </si>
  <si>
    <t>авангард хк</t>
  </si>
  <si>
    <t>mari chech</t>
  </si>
  <si>
    <t>дисплей iphone 8 plus</t>
  </si>
  <si>
    <t>спрей дозатор</t>
  </si>
  <si>
    <t>боссу</t>
  </si>
  <si>
    <t>chihiros</t>
  </si>
  <si>
    <t>сигареты обычные</t>
  </si>
  <si>
    <t>женский медицинский халат</t>
  </si>
  <si>
    <t>15386615</t>
  </si>
  <si>
    <t xml:space="preserve">макароны цельнозерновые </t>
  </si>
  <si>
    <t xml:space="preserve">хаги ваг </t>
  </si>
  <si>
    <t>благославение небожителей</t>
  </si>
  <si>
    <t>полка 50 см</t>
  </si>
  <si>
    <t>61072222</t>
  </si>
  <si>
    <t>рюкзак 40л</t>
  </si>
  <si>
    <t>60119003</t>
  </si>
  <si>
    <t>бела прокладки</t>
  </si>
  <si>
    <t>shiffono</t>
  </si>
  <si>
    <t xml:space="preserve">чехол редми 10 </t>
  </si>
  <si>
    <t>чехлы на xiaomi redmi 9</t>
  </si>
  <si>
    <t>молд силиконовый цветы</t>
  </si>
  <si>
    <t>антифриз 10 кг</t>
  </si>
  <si>
    <t>skinomikal</t>
  </si>
  <si>
    <t>чемодан книга</t>
  </si>
  <si>
    <t>ремень часы</t>
  </si>
  <si>
    <t>dsgdong куртка</t>
  </si>
  <si>
    <t>jack&amp;jones футболка</t>
  </si>
  <si>
    <t>47311670</t>
  </si>
  <si>
    <t>некомедогенный крем</t>
  </si>
  <si>
    <t xml:space="preserve">sexy </t>
  </si>
  <si>
    <t xml:space="preserve">энциклопедии </t>
  </si>
  <si>
    <t>alanblack</t>
  </si>
  <si>
    <t>оттеночный мусс</t>
  </si>
  <si>
    <t>relx картридж</t>
  </si>
  <si>
    <t>термит одежда</t>
  </si>
  <si>
    <t xml:space="preserve">harizma </t>
  </si>
  <si>
    <t>футболки mothercare</t>
  </si>
  <si>
    <t>ninelle danza</t>
  </si>
  <si>
    <t>очки с розовыми стеклами</t>
  </si>
  <si>
    <t>топ длинный с чашками</t>
  </si>
  <si>
    <t>кувшин кумган</t>
  </si>
  <si>
    <t>чудо-kids</t>
  </si>
  <si>
    <t>хамелеон очки</t>
  </si>
  <si>
    <t>красный смех</t>
  </si>
  <si>
    <t>брюки женские без молнии</t>
  </si>
  <si>
    <t>bee карты</t>
  </si>
  <si>
    <t>jean paul gaultier</t>
  </si>
  <si>
    <t>графин с краником</t>
  </si>
  <si>
    <t>карты игральные большие</t>
  </si>
  <si>
    <t>халат натали одежда</t>
  </si>
  <si>
    <t>железное мыло</t>
  </si>
  <si>
    <t>духи шанель шанс тендер</t>
  </si>
  <si>
    <t>тайсы детские</t>
  </si>
  <si>
    <t xml:space="preserve">перловка </t>
  </si>
  <si>
    <t>закрытые тапочки</t>
  </si>
  <si>
    <t>24762501</t>
  </si>
  <si>
    <t>павел раков</t>
  </si>
  <si>
    <t>чо за мем</t>
  </si>
  <si>
    <t>lion art</t>
  </si>
  <si>
    <t>zoo ring</t>
  </si>
  <si>
    <t>кулон капелька</t>
  </si>
  <si>
    <t>40790196</t>
  </si>
  <si>
    <t>white rabbit</t>
  </si>
  <si>
    <t>смартфон xiaomi redmi 10s</t>
  </si>
  <si>
    <t>плащ женский демисезонный</t>
  </si>
  <si>
    <t>женские юбки классические осенние</t>
  </si>
  <si>
    <t>чехол на honor 20 s</t>
  </si>
  <si>
    <t>туфли el tempo</t>
  </si>
  <si>
    <t>крепление ковриков</t>
  </si>
  <si>
    <t>кот в мешке</t>
  </si>
  <si>
    <t>планер 2022</t>
  </si>
  <si>
    <t>конвертик</t>
  </si>
  <si>
    <t>color kids</t>
  </si>
  <si>
    <t xml:space="preserve">томми </t>
  </si>
  <si>
    <t>rx 300</t>
  </si>
  <si>
    <t xml:space="preserve">очищающие полоски </t>
  </si>
  <si>
    <t>стульчик babyton</t>
  </si>
  <si>
    <t>lax</t>
  </si>
  <si>
    <t>кольца разъемные</t>
  </si>
  <si>
    <t>носки 0+</t>
  </si>
  <si>
    <t>орбизы большие</t>
  </si>
  <si>
    <t>кофта джордан</t>
  </si>
  <si>
    <t>амта</t>
  </si>
  <si>
    <t xml:space="preserve">essence помада </t>
  </si>
  <si>
    <t>книги о сексе</t>
  </si>
  <si>
    <t>кеды черно-белые</t>
  </si>
  <si>
    <t>пустые стикеры</t>
  </si>
  <si>
    <t>платье шифоновое макси</t>
  </si>
  <si>
    <t xml:space="preserve">зайцы </t>
  </si>
  <si>
    <t>костюмчик на мальчика</t>
  </si>
  <si>
    <t>дерматологический шампунь</t>
  </si>
  <si>
    <t xml:space="preserve">5 лет </t>
  </si>
  <si>
    <t>шоколад на меду ручной работы</t>
  </si>
  <si>
    <t xml:space="preserve">cp company </t>
  </si>
  <si>
    <t>свитера женские с горлом</t>
  </si>
  <si>
    <t>лак пленка</t>
  </si>
  <si>
    <t>темно синие брюки женские</t>
  </si>
  <si>
    <t>36676807</t>
  </si>
  <si>
    <t>панама с аниме</t>
  </si>
  <si>
    <t>рулонные шторы блэкаут 80</t>
  </si>
  <si>
    <t>учебник по математике 6 класс</t>
  </si>
  <si>
    <t>свитшот женский оверсайз zarina</t>
  </si>
  <si>
    <t>lint remover</t>
  </si>
  <si>
    <t>нежка платье</t>
  </si>
  <si>
    <t>lyle &amp; scott ветровка</t>
  </si>
  <si>
    <t>тефиа шампунь</t>
  </si>
  <si>
    <t>кипр</t>
  </si>
  <si>
    <t>шелковые халатики</t>
  </si>
  <si>
    <t>самарканд</t>
  </si>
  <si>
    <t>пищевой краситель распылитель</t>
  </si>
  <si>
    <t>ddnlook</t>
  </si>
  <si>
    <t xml:space="preserve">чемодан с косметикой </t>
  </si>
  <si>
    <t>футболка слизерин</t>
  </si>
  <si>
    <t>фоторамка 18х18</t>
  </si>
  <si>
    <t xml:space="preserve">магический шар </t>
  </si>
  <si>
    <t>krioni бренд</t>
  </si>
  <si>
    <t>keyprods</t>
  </si>
  <si>
    <t xml:space="preserve">репейник </t>
  </si>
  <si>
    <t>чехол на 11 iphone с карточкой</t>
  </si>
  <si>
    <t>платье 122-128</t>
  </si>
  <si>
    <t>готовый тюль</t>
  </si>
  <si>
    <t>разделители листов</t>
  </si>
  <si>
    <t xml:space="preserve">футболка мальчику </t>
  </si>
  <si>
    <t>шарф капюшон</t>
  </si>
  <si>
    <t>reni 371</t>
  </si>
  <si>
    <t>покрышка 8 дюймов</t>
  </si>
  <si>
    <t>футболка герб россии</t>
  </si>
  <si>
    <t>50801091</t>
  </si>
  <si>
    <t>сумерки новолуние</t>
  </si>
  <si>
    <t>enzyme</t>
  </si>
  <si>
    <t>tensley</t>
  </si>
  <si>
    <t>бирюзовое покрывало</t>
  </si>
  <si>
    <t xml:space="preserve">дезодорант nivea </t>
  </si>
  <si>
    <t>юбка апрель</t>
  </si>
  <si>
    <t>бушкрафт</t>
  </si>
  <si>
    <t>27846584</t>
  </si>
  <si>
    <t>мужские весенние ботинки</t>
  </si>
  <si>
    <t>рассказ дочери</t>
  </si>
  <si>
    <t>сумочки летние</t>
  </si>
  <si>
    <t>5000 картинок</t>
  </si>
  <si>
    <t>специи волшебное дерево</t>
  </si>
  <si>
    <t>57949711</t>
  </si>
  <si>
    <t>66952392</t>
  </si>
  <si>
    <t>кукла 40 см пупс</t>
  </si>
  <si>
    <t>залат</t>
  </si>
  <si>
    <t>соображай турбо</t>
  </si>
  <si>
    <t>киз дэниел</t>
  </si>
  <si>
    <t>солнцезащитные очки женские без оправы</t>
  </si>
  <si>
    <t>вейм</t>
  </si>
  <si>
    <t>маленькие жены</t>
  </si>
  <si>
    <t>фигурист</t>
  </si>
  <si>
    <t>медали выпускник</t>
  </si>
  <si>
    <t>футболки охрана</t>
  </si>
  <si>
    <t>топик с бабочкой</t>
  </si>
  <si>
    <t>хонор 30 телефон</t>
  </si>
  <si>
    <t>рулонные шторы блэкаут 70</t>
  </si>
  <si>
    <t>блуза zolla</t>
  </si>
  <si>
    <t xml:space="preserve">avent бутылочка </t>
  </si>
  <si>
    <t>женский жилет утепленный с капюшоном</t>
  </si>
  <si>
    <t>75749323</t>
  </si>
  <si>
    <t>финики меджул</t>
  </si>
  <si>
    <t>копейка</t>
  </si>
  <si>
    <t>фиксики одежда</t>
  </si>
  <si>
    <t>дикий кот</t>
  </si>
  <si>
    <t>ekel spf</t>
  </si>
  <si>
    <t>короткий свитшот твое</t>
  </si>
  <si>
    <t>irresistible givenchy</t>
  </si>
  <si>
    <t>брелок лама</t>
  </si>
  <si>
    <t>набор заплаток</t>
  </si>
  <si>
    <t>скинни женские джинсы</t>
  </si>
  <si>
    <t>домкрат 20 тонн</t>
  </si>
  <si>
    <t>рексона защита от пота и запаха</t>
  </si>
  <si>
    <t>криминалист</t>
  </si>
  <si>
    <t>zmax</t>
  </si>
  <si>
    <t>новый год и рождество</t>
  </si>
  <si>
    <t>ivamed</t>
  </si>
  <si>
    <t>mesoestetic</t>
  </si>
  <si>
    <t>39426931</t>
  </si>
  <si>
    <t>шлепки hermes</t>
  </si>
  <si>
    <t>кошелек диор</t>
  </si>
  <si>
    <t>сарафаны школьные</t>
  </si>
  <si>
    <t>шлиф машина</t>
  </si>
  <si>
    <t>чехол на samsung galaxy j4 2018</t>
  </si>
  <si>
    <t>макенчиз</t>
  </si>
  <si>
    <t>игрушки фанка поп</t>
  </si>
  <si>
    <t>purina proplan</t>
  </si>
  <si>
    <t>быстрый рост волос</t>
  </si>
  <si>
    <t>женское свитшот</t>
  </si>
  <si>
    <t>amouage sunshine</t>
  </si>
  <si>
    <t>ок косметика</t>
  </si>
  <si>
    <t xml:space="preserve">бокс подарок </t>
  </si>
  <si>
    <t>кукла с лошадкой</t>
  </si>
  <si>
    <t>кружка вспыш</t>
  </si>
  <si>
    <t>ветровка levis</t>
  </si>
  <si>
    <t>gosh тени</t>
  </si>
  <si>
    <t>обруч пластиковый детский</t>
  </si>
  <si>
    <t>карманные книги</t>
  </si>
  <si>
    <t>детские книжки с животными 0</t>
  </si>
  <si>
    <t>пижама шорты майка</t>
  </si>
  <si>
    <t>котон топ</t>
  </si>
  <si>
    <t>картридж logic</t>
  </si>
  <si>
    <t>радуга самоцветов</t>
  </si>
  <si>
    <t>greenini тоник</t>
  </si>
  <si>
    <t>сандал масло</t>
  </si>
  <si>
    <t>халат женский домашний 52</t>
  </si>
  <si>
    <t>binitra бренд bini</t>
  </si>
  <si>
    <t>наклейки ноутбук</t>
  </si>
  <si>
    <t>pinko кошелек</t>
  </si>
  <si>
    <t>inoi 283k</t>
  </si>
  <si>
    <t>mizon маска</t>
  </si>
  <si>
    <t>многолетние цветы семена</t>
  </si>
  <si>
    <t>топ женской</t>
  </si>
  <si>
    <t>pubg сувениры</t>
  </si>
  <si>
    <t>aquafor</t>
  </si>
  <si>
    <t>hm обувь</t>
  </si>
  <si>
    <t>плавки joss</t>
  </si>
  <si>
    <t>honor view 20 чехол на</t>
  </si>
  <si>
    <t>липчик</t>
  </si>
  <si>
    <t>тесто фила</t>
  </si>
  <si>
    <t xml:space="preserve">3d слепок </t>
  </si>
  <si>
    <t>tikkurila empire</t>
  </si>
  <si>
    <t>тетрадь наруто</t>
  </si>
  <si>
    <t>шопер аниме клинок</t>
  </si>
  <si>
    <t>дакимакуры аниме</t>
  </si>
  <si>
    <t>самосвал игрушка</t>
  </si>
  <si>
    <t xml:space="preserve">ассасин </t>
  </si>
  <si>
    <t>корм karmi</t>
  </si>
  <si>
    <t>бюстгалтер дефиле</t>
  </si>
  <si>
    <t>кроссовки женские чернве</t>
  </si>
  <si>
    <t>плоскорез фокина садовые инструменты</t>
  </si>
  <si>
    <t>летние куртки мужские</t>
  </si>
  <si>
    <t xml:space="preserve">леска на шею </t>
  </si>
  <si>
    <t>organic маска</t>
  </si>
  <si>
    <t xml:space="preserve">кальмары </t>
  </si>
  <si>
    <t>дулька</t>
  </si>
  <si>
    <t>мазь 911</t>
  </si>
  <si>
    <t>estrade 04</t>
  </si>
  <si>
    <t>гарнер краска</t>
  </si>
  <si>
    <t>шпинат микрозелень</t>
  </si>
  <si>
    <t>прозрачные кострюли</t>
  </si>
  <si>
    <t>люди</t>
  </si>
  <si>
    <t xml:space="preserve">шкурка на самокат </t>
  </si>
  <si>
    <t>26306639</t>
  </si>
  <si>
    <t>кастрюли прозрачные</t>
  </si>
  <si>
    <t>сережки пиво</t>
  </si>
  <si>
    <t>black pepper</t>
  </si>
  <si>
    <t>лето в пионерской галстуке книга</t>
  </si>
  <si>
    <t>белые сникерсы</t>
  </si>
  <si>
    <t>pnb база</t>
  </si>
  <si>
    <t>пума женские</t>
  </si>
  <si>
    <t>70176017</t>
  </si>
  <si>
    <t>карты 54</t>
  </si>
  <si>
    <t xml:space="preserve">широкие мужские джинсы </t>
  </si>
  <si>
    <t>siberian wellness крем</t>
  </si>
  <si>
    <t>цапон лак</t>
  </si>
  <si>
    <t>лонгслив с пайетками</t>
  </si>
  <si>
    <t>oppo reno 5 стекло</t>
  </si>
  <si>
    <t xml:space="preserve">коврик входной </t>
  </si>
  <si>
    <t>rawlife</t>
  </si>
  <si>
    <t>tassimo americano</t>
  </si>
  <si>
    <t>плееры</t>
  </si>
  <si>
    <t>детский комбинезон летний</t>
  </si>
  <si>
    <t>скетч бук аниме</t>
  </si>
  <si>
    <t>втулка заднего колеса</t>
  </si>
  <si>
    <t>lutik продукты</t>
  </si>
  <si>
    <t>asik</t>
  </si>
  <si>
    <t>под губки</t>
  </si>
  <si>
    <t>бюстгальтер dim</t>
  </si>
  <si>
    <t>чехол на самсунг а 02s</t>
  </si>
  <si>
    <t>сборник задач по физике</t>
  </si>
  <si>
    <t>темпалгин</t>
  </si>
  <si>
    <t>игрушки животные домашние</t>
  </si>
  <si>
    <t>фан дей одежда</t>
  </si>
  <si>
    <t>самсунг а03 core</t>
  </si>
  <si>
    <t>медела пурелан 100</t>
  </si>
  <si>
    <t>fm приемник</t>
  </si>
  <si>
    <t>кислотные кроссовки</t>
  </si>
  <si>
    <t>тома</t>
  </si>
  <si>
    <t xml:space="preserve">ноутбук детский </t>
  </si>
  <si>
    <t xml:space="preserve">гардена  </t>
  </si>
  <si>
    <t>водолазка женска</t>
  </si>
  <si>
    <t>коробка чупа чупс</t>
  </si>
  <si>
    <t>курительный мундштук</t>
  </si>
  <si>
    <t>сапоги из ткани</t>
  </si>
  <si>
    <t>чайник термостойкий заварочный</t>
  </si>
  <si>
    <t>терновый венок</t>
  </si>
  <si>
    <t xml:space="preserve">@esmacosmetics:тушь relouis , touch? </t>
  </si>
  <si>
    <t>xyli white</t>
  </si>
  <si>
    <t>кеа</t>
  </si>
  <si>
    <t xml:space="preserve">красивое нижнее белье </t>
  </si>
  <si>
    <t>саю геншин</t>
  </si>
  <si>
    <t>шейный платок женский хлопок</t>
  </si>
  <si>
    <t>эльсев маска</t>
  </si>
  <si>
    <t>honor 8a дисплей</t>
  </si>
  <si>
    <t>би лед линзы</t>
  </si>
  <si>
    <t>жилет защитный</t>
  </si>
  <si>
    <t xml:space="preserve">военный </t>
  </si>
  <si>
    <t>емец</t>
  </si>
  <si>
    <t>чехол на realme 7 pro</t>
  </si>
  <si>
    <t>meglium</t>
  </si>
  <si>
    <t>платок фиолетовый</t>
  </si>
  <si>
    <t>xiaomi redmi 8a чехол</t>
  </si>
  <si>
    <t>брюки школьные на мальчика черные</t>
  </si>
  <si>
    <t>gorilla энергетик</t>
  </si>
  <si>
    <t>силикон рыбалка</t>
  </si>
  <si>
    <t>сандали такарди</t>
  </si>
  <si>
    <t>alize cotton gold tweed</t>
  </si>
  <si>
    <t>вульва</t>
  </si>
  <si>
    <t>стул олимп</t>
  </si>
  <si>
    <t>чайники электрические с подсветкой</t>
  </si>
  <si>
    <t>антистресс сквидопоп</t>
  </si>
  <si>
    <t>резиновые ручки на велосипед</t>
  </si>
  <si>
    <t>zont</t>
  </si>
  <si>
    <t>natura bereza</t>
  </si>
  <si>
    <t>удлинитель jack 3.5</t>
  </si>
  <si>
    <t>наклейки девушки</t>
  </si>
  <si>
    <t>лос</t>
  </si>
  <si>
    <t>рубашка gulliver</t>
  </si>
  <si>
    <t>санти испаритель</t>
  </si>
  <si>
    <t>айфон 11 64гб</t>
  </si>
  <si>
    <t>9622545</t>
  </si>
  <si>
    <t>длиные носки</t>
  </si>
  <si>
    <t>воздуха</t>
  </si>
  <si>
    <t>одежда plus size</t>
  </si>
  <si>
    <t>наманган казан</t>
  </si>
  <si>
    <t xml:space="preserve">очьки </t>
  </si>
  <si>
    <t>удерживающее устройство детское</t>
  </si>
  <si>
    <t>30030334</t>
  </si>
  <si>
    <t>будь собой</t>
  </si>
  <si>
    <t>star inside me</t>
  </si>
  <si>
    <t>ручные часы женские</t>
  </si>
  <si>
    <t>костюм малефисента</t>
  </si>
  <si>
    <t>манга клинок расекающий демонов</t>
  </si>
  <si>
    <t>тапки на пробке</t>
  </si>
  <si>
    <t>кюлоты кожа</t>
  </si>
  <si>
    <t>лошадиный жир</t>
  </si>
  <si>
    <t xml:space="preserve">борцовки asics </t>
  </si>
  <si>
    <t>сковорода тима</t>
  </si>
  <si>
    <t>гольфи</t>
  </si>
  <si>
    <t>бейб</t>
  </si>
  <si>
    <t>бра дерево</t>
  </si>
  <si>
    <t>лампочка g23</t>
  </si>
  <si>
    <t>чехлы на матрас</t>
  </si>
  <si>
    <t>подгузник huggies</t>
  </si>
  <si>
    <t>шорты с пальмами</t>
  </si>
  <si>
    <t>callebaut белый</t>
  </si>
  <si>
    <t>кружка гачи</t>
  </si>
  <si>
    <t>эпел пенсил</t>
  </si>
  <si>
    <t>53898972</t>
  </si>
  <si>
    <t>графин со стаканами luminarc</t>
  </si>
  <si>
    <t>48859855</t>
  </si>
  <si>
    <t>кеды ральф рингер мужские</t>
  </si>
  <si>
    <t>чистка сосудов</t>
  </si>
  <si>
    <t>маршрутка</t>
  </si>
  <si>
    <t>фотоаппараты sony</t>
  </si>
  <si>
    <t>штаны мужские свободные</t>
  </si>
  <si>
    <t>сменные насадки</t>
  </si>
  <si>
    <t>molto</t>
  </si>
  <si>
    <t>косметика estee lauder</t>
  </si>
  <si>
    <t>наматрасник бамбук 160х200</t>
  </si>
  <si>
    <t>мини стринги женские</t>
  </si>
  <si>
    <t>майтони</t>
  </si>
  <si>
    <t>богаччо</t>
  </si>
  <si>
    <t>cold steel voyager</t>
  </si>
  <si>
    <t>нож перо</t>
  </si>
  <si>
    <t>nike топ-бра</t>
  </si>
  <si>
    <t>респект лоферы</t>
  </si>
  <si>
    <t>kora скраб</t>
  </si>
  <si>
    <t>клювик</t>
  </si>
  <si>
    <t xml:space="preserve">декоративные скотчи </t>
  </si>
  <si>
    <t>подложка под тарелки</t>
  </si>
  <si>
    <t>ошейник мартингейл</t>
  </si>
  <si>
    <t>наполнитель подушек</t>
  </si>
  <si>
    <t>редингот женский</t>
  </si>
  <si>
    <t>tanto нож</t>
  </si>
  <si>
    <t>масло суфле</t>
  </si>
  <si>
    <t>длинные горшки</t>
  </si>
  <si>
    <t>orby мальчики</t>
  </si>
  <si>
    <t>воздушные шары 18 лет</t>
  </si>
  <si>
    <t>carolina filini</t>
  </si>
  <si>
    <t>курки весенние</t>
  </si>
  <si>
    <t>gepard</t>
  </si>
  <si>
    <t>74102909</t>
  </si>
  <si>
    <t xml:space="preserve">брошь цветок </t>
  </si>
  <si>
    <t>сумка через шею</t>
  </si>
  <si>
    <t>очки солнцезащитные корригирующие</t>
  </si>
  <si>
    <t>бутсы 39 размер</t>
  </si>
  <si>
    <t>фильтра</t>
  </si>
  <si>
    <t>рукомойники и умывальники дачные</t>
  </si>
  <si>
    <t>54777990</t>
  </si>
  <si>
    <t xml:space="preserve">день ночь </t>
  </si>
  <si>
    <t>iklera</t>
  </si>
  <si>
    <t>чехол honor 8x max</t>
  </si>
  <si>
    <t>mothercare кепка</t>
  </si>
  <si>
    <t>vivo y20 чехол</t>
  </si>
  <si>
    <t>lula.by</t>
  </si>
  <si>
    <t>антифриз coolstream</t>
  </si>
  <si>
    <t>лимфосан</t>
  </si>
  <si>
    <t>галлюцинации</t>
  </si>
  <si>
    <t>шоколадный чай</t>
  </si>
  <si>
    <t>термос кофейник</t>
  </si>
  <si>
    <t>leroy</t>
  </si>
  <si>
    <t>коврик на приборную панель</t>
  </si>
  <si>
    <t>серьги натуральный камень</t>
  </si>
  <si>
    <t>электрический гайковерт</t>
  </si>
  <si>
    <t xml:space="preserve">маркеры набор </t>
  </si>
  <si>
    <t>мед крем</t>
  </si>
  <si>
    <t>домашние тапочки на танкетке</t>
  </si>
  <si>
    <t>белые маски</t>
  </si>
  <si>
    <t>бьюти крем вензен</t>
  </si>
  <si>
    <t>черный шоколад без сахара</t>
  </si>
  <si>
    <t>трусы женские фитнес</t>
  </si>
  <si>
    <t>хонар</t>
  </si>
  <si>
    <t>био анальгетик жизни</t>
  </si>
  <si>
    <t>starline e96</t>
  </si>
  <si>
    <t>клейкие крючки</t>
  </si>
  <si>
    <t>женское летнее платье с воланом</t>
  </si>
  <si>
    <t>bb крем lamel</t>
  </si>
  <si>
    <t>семена подсолнуха очищенные</t>
  </si>
  <si>
    <t>пары ртути</t>
  </si>
  <si>
    <t>легкие</t>
  </si>
  <si>
    <t>полотенце детское пончо</t>
  </si>
  <si>
    <t>karcher k4 compact</t>
  </si>
  <si>
    <t>платье до года</t>
  </si>
  <si>
    <t>ginko расческа</t>
  </si>
  <si>
    <t>33647070</t>
  </si>
  <si>
    <t>кулич у палыча</t>
  </si>
  <si>
    <t>чили перец</t>
  </si>
  <si>
    <t>полиглот</t>
  </si>
  <si>
    <t>шифоновое платье женское с коротким рукавом</t>
  </si>
  <si>
    <t>смартфон xiaomi 9c</t>
  </si>
  <si>
    <t>texrepublic</t>
  </si>
  <si>
    <t xml:space="preserve">бульдозер </t>
  </si>
  <si>
    <t xml:space="preserve">масло репейное </t>
  </si>
  <si>
    <t>штаны широкие черные</t>
  </si>
  <si>
    <t>74338065</t>
  </si>
  <si>
    <t>духи со вкусом карамели</t>
  </si>
  <si>
    <t>zuco</t>
  </si>
  <si>
    <t>очки -2.0</t>
  </si>
  <si>
    <t>магнит плоский</t>
  </si>
  <si>
    <t xml:space="preserve">чехол на руку </t>
  </si>
  <si>
    <t>гольфы черные высокие</t>
  </si>
  <si>
    <t xml:space="preserve">джинсы мужские серые </t>
  </si>
  <si>
    <t>экзомитин</t>
  </si>
  <si>
    <t>dorohedoro</t>
  </si>
  <si>
    <t>maxell 377</t>
  </si>
  <si>
    <t>ноутбуки dell</t>
  </si>
  <si>
    <t>шампту шампунь</t>
  </si>
  <si>
    <t>тамагочи на русском</t>
  </si>
  <si>
    <t>elt accessories</t>
  </si>
  <si>
    <t>корректор бровей</t>
  </si>
  <si>
    <t>смеситель с душевой лейкой</t>
  </si>
  <si>
    <t>чемодан на двух колесах</t>
  </si>
  <si>
    <t>сладости в коробке</t>
  </si>
  <si>
    <t>мужские кроссовки спортивные</t>
  </si>
  <si>
    <t>ремешок на часы apple watch 44</t>
  </si>
  <si>
    <t>бак расширительный</t>
  </si>
  <si>
    <t>толстовки женские оверсайз</t>
  </si>
  <si>
    <t>бомбер женский розовый</t>
  </si>
  <si>
    <t xml:space="preserve">питер </t>
  </si>
  <si>
    <t>донелла трусы</t>
  </si>
  <si>
    <t>подушечки на диван</t>
  </si>
  <si>
    <t>кеды диадора</t>
  </si>
  <si>
    <t>экстази</t>
  </si>
  <si>
    <t>спанбонд белый</t>
  </si>
  <si>
    <t>беспроводной ночник</t>
  </si>
  <si>
    <t>кружка со львом</t>
  </si>
  <si>
    <t>кроссовки adidas мужские белые</t>
  </si>
  <si>
    <t>32983554</t>
  </si>
  <si>
    <t>фруктовница с крышкой</t>
  </si>
  <si>
    <t>свитшот модис</t>
  </si>
  <si>
    <t>баскетбольное кольцо на шведскую стенку</t>
  </si>
  <si>
    <t>nivea черное и белое</t>
  </si>
  <si>
    <t>omega 3 бад</t>
  </si>
  <si>
    <t>репень</t>
  </si>
  <si>
    <t>модерам мужской</t>
  </si>
  <si>
    <t>полировальные машины</t>
  </si>
  <si>
    <t>ahmad tea ассорти</t>
  </si>
  <si>
    <t>книги про игры</t>
  </si>
  <si>
    <t>куртка бандитка</t>
  </si>
  <si>
    <t>проростки брокколи</t>
  </si>
  <si>
    <t xml:space="preserve">духи зара </t>
  </si>
  <si>
    <t>kutahya</t>
  </si>
  <si>
    <t>2163406706</t>
  </si>
  <si>
    <t xml:space="preserve">внешний жесткий диск 1 тб </t>
  </si>
  <si>
    <t>новогодние шторы</t>
  </si>
  <si>
    <t>семена люфы</t>
  </si>
  <si>
    <t>монтессори полка</t>
  </si>
  <si>
    <t>диван тахта</t>
  </si>
  <si>
    <t>estel genevie</t>
  </si>
  <si>
    <t>декоративные кашпо</t>
  </si>
  <si>
    <t>камера на велосипед 20</t>
  </si>
  <si>
    <t>книги о питании</t>
  </si>
  <si>
    <t>мерный стакан из стекла</t>
  </si>
  <si>
    <t>русский костюм народный</t>
  </si>
  <si>
    <t>лоферы женские из натуральной кожи</t>
  </si>
  <si>
    <t>кружка блендер</t>
  </si>
  <si>
    <t>инструменты электрика</t>
  </si>
  <si>
    <t>без игры нет жизни</t>
  </si>
  <si>
    <t>fgl</t>
  </si>
  <si>
    <t>тюльпаны из мыла</t>
  </si>
  <si>
    <t>41937617</t>
  </si>
  <si>
    <t>пусеты золотые серьги</t>
  </si>
  <si>
    <t>rox wear</t>
  </si>
  <si>
    <t>feneshop</t>
  </si>
  <si>
    <t>седьмой iphone</t>
  </si>
  <si>
    <t>swanson бад</t>
  </si>
  <si>
    <t xml:space="preserve">моль </t>
  </si>
  <si>
    <t>контейнер бумажный</t>
  </si>
  <si>
    <t>женские часы спортивные</t>
  </si>
  <si>
    <t>novatex костюм</t>
  </si>
  <si>
    <t>цыфра</t>
  </si>
  <si>
    <t>папка выпускник начальной школы</t>
  </si>
  <si>
    <t>lynxy детское термобелье</t>
  </si>
  <si>
    <t xml:space="preserve">шорты мужские черные </t>
  </si>
  <si>
    <t>пальмовый сахар</t>
  </si>
  <si>
    <t>ama тональный крем</t>
  </si>
  <si>
    <t xml:space="preserve">nao </t>
  </si>
  <si>
    <t>постельное белье 2 спальное зеленое</t>
  </si>
  <si>
    <t>баохонг</t>
  </si>
  <si>
    <t>платье на запах лето</t>
  </si>
  <si>
    <t>женский пиджак кожаный</t>
  </si>
  <si>
    <t>шторы белые с рисунком</t>
  </si>
  <si>
    <t>nespresso капсулы ваниль</t>
  </si>
  <si>
    <t>топ из хлопка</t>
  </si>
  <si>
    <t>поло свитер</t>
  </si>
  <si>
    <t>annetka hair</t>
  </si>
  <si>
    <t xml:space="preserve">крем спф </t>
  </si>
  <si>
    <t>трусы белые кружевные</t>
  </si>
  <si>
    <t>обувниц</t>
  </si>
  <si>
    <t>блеск divage</t>
  </si>
  <si>
    <t xml:space="preserve">тренчи </t>
  </si>
  <si>
    <t>киа спортейдж 4</t>
  </si>
  <si>
    <t>чай симба</t>
  </si>
  <si>
    <t>13430945</t>
  </si>
  <si>
    <t>золотые сережки гвоздики</t>
  </si>
  <si>
    <t>книга любовь ненависть ненависть любовь</t>
  </si>
  <si>
    <t xml:space="preserve">lash&amp;go </t>
  </si>
  <si>
    <t>36328867</t>
  </si>
  <si>
    <t xml:space="preserve">english </t>
  </si>
  <si>
    <t>7728828</t>
  </si>
  <si>
    <t>топпер на свадьбу</t>
  </si>
  <si>
    <t>терка с ручкой</t>
  </si>
  <si>
    <t>рюмка 20 мл</t>
  </si>
  <si>
    <t>белый бра</t>
  </si>
  <si>
    <t>стол письменный длинный</t>
  </si>
  <si>
    <t>crimeababy</t>
  </si>
  <si>
    <t>блютуз камера</t>
  </si>
  <si>
    <t xml:space="preserve">помада mac </t>
  </si>
  <si>
    <t>нефрит кольцо</t>
  </si>
  <si>
    <t>barocco обувь</t>
  </si>
  <si>
    <t>сумки в род дом</t>
  </si>
  <si>
    <t>61400874</t>
  </si>
  <si>
    <t xml:space="preserve">геншин брелок </t>
  </si>
  <si>
    <t>cat eye</t>
  </si>
  <si>
    <t>гаммалон</t>
  </si>
  <si>
    <t>higashi</t>
  </si>
  <si>
    <t>eva tim</t>
  </si>
  <si>
    <t xml:space="preserve">железо витамины </t>
  </si>
  <si>
    <t>чай с кокосом</t>
  </si>
  <si>
    <t>sona</t>
  </si>
  <si>
    <t>собиратели ракушек</t>
  </si>
  <si>
    <t>фигурки человек паук</t>
  </si>
  <si>
    <t>палач любви</t>
  </si>
  <si>
    <t>лонгслив укороченый</t>
  </si>
  <si>
    <t>gigi крем дневной</t>
  </si>
  <si>
    <t>68298976</t>
  </si>
  <si>
    <t xml:space="preserve">юбка с пиджаком </t>
  </si>
  <si>
    <t>прикормка миненко</t>
  </si>
  <si>
    <t>joyolo платье</t>
  </si>
  <si>
    <t>набор хомутов</t>
  </si>
  <si>
    <t>кроссовки летние белые женские кожаные</t>
  </si>
  <si>
    <t xml:space="preserve">ibdi </t>
  </si>
  <si>
    <t>парики геншин</t>
  </si>
  <si>
    <t>безсульфатный бальзам</t>
  </si>
  <si>
    <t>выпускник 1 класса</t>
  </si>
  <si>
    <t>краска пф</t>
  </si>
  <si>
    <t>65622672</t>
  </si>
  <si>
    <t>sptools</t>
  </si>
  <si>
    <t>айфон xs телефон</t>
  </si>
  <si>
    <t>телевизор диагональ 20</t>
  </si>
  <si>
    <t>семена гербера</t>
  </si>
  <si>
    <t>духи кашарель</t>
  </si>
  <si>
    <t>пазлы миньоны</t>
  </si>
  <si>
    <t>extory</t>
  </si>
  <si>
    <t>набор доктора врача</t>
  </si>
  <si>
    <t>женские костюмы из льна</t>
  </si>
  <si>
    <t>юбка миди атлас</t>
  </si>
  <si>
    <t>бюст кружевной</t>
  </si>
  <si>
    <t>жалюзи на балконную дверь</t>
  </si>
  <si>
    <t>винтажные олимпийки</t>
  </si>
  <si>
    <t>фильтр 10sl</t>
  </si>
  <si>
    <t>малина саженец</t>
  </si>
  <si>
    <t xml:space="preserve">синергетик шампунь </t>
  </si>
  <si>
    <t xml:space="preserve">tlm </t>
  </si>
  <si>
    <t>свитшот женский теплый</t>
  </si>
  <si>
    <t>разветвитель наушников</t>
  </si>
  <si>
    <t>костюм из вельвета</t>
  </si>
  <si>
    <t xml:space="preserve">лосины белые </t>
  </si>
  <si>
    <t>mango куртки</t>
  </si>
  <si>
    <t>брюки с пайетками женские</t>
  </si>
  <si>
    <t>телевизор 80 дюймов</t>
  </si>
  <si>
    <t>джамперы ботинки</t>
  </si>
  <si>
    <t>18386893</t>
  </si>
  <si>
    <t>туфли с закрытым носком</t>
  </si>
  <si>
    <t xml:space="preserve">корсар </t>
  </si>
  <si>
    <t>leo&amp;mer</t>
  </si>
  <si>
    <t>купальник женский раздельные польша</t>
  </si>
  <si>
    <t xml:space="preserve">покрывала на кровать </t>
  </si>
  <si>
    <t>короткие носки белые женские</t>
  </si>
  <si>
    <t>плата защиты</t>
  </si>
  <si>
    <t>geput</t>
  </si>
  <si>
    <t>kappa рюкзак</t>
  </si>
  <si>
    <t>catrice prime</t>
  </si>
  <si>
    <t>18075413</t>
  </si>
  <si>
    <t>nordstorm</t>
  </si>
  <si>
    <t>штаны bodo</t>
  </si>
  <si>
    <t>чепчик на крестины</t>
  </si>
  <si>
    <t>набор новорожденным на выписку</t>
  </si>
  <si>
    <t>флешка на 1 тб</t>
  </si>
  <si>
    <t>раскраска сказочный патруль</t>
  </si>
  <si>
    <t>форвард велосипед</t>
  </si>
  <si>
    <t>бюстгальтер пуш-ап с силиконовой</t>
  </si>
  <si>
    <t>тапочки леопардовые</t>
  </si>
  <si>
    <t xml:space="preserve">lamel скульптор </t>
  </si>
  <si>
    <t>aroma sisters</t>
  </si>
  <si>
    <t>масло 5w40 4л</t>
  </si>
  <si>
    <t>самолетик планер</t>
  </si>
  <si>
    <t>кум</t>
  </si>
  <si>
    <t>clarins velvet</t>
  </si>
  <si>
    <t>планшет и стилус</t>
  </si>
  <si>
    <t>детское детские питание пюре</t>
  </si>
  <si>
    <t>самооборона брелок</t>
  </si>
  <si>
    <t>казан печь</t>
  </si>
  <si>
    <t>модис одежда</t>
  </si>
  <si>
    <t>хускварна 137</t>
  </si>
  <si>
    <t>adidog</t>
  </si>
  <si>
    <t>шоколадные пасты</t>
  </si>
  <si>
    <t>электронный испаритель hqd</t>
  </si>
  <si>
    <t xml:space="preserve">флешка на телефон </t>
  </si>
  <si>
    <t>taubash</t>
  </si>
  <si>
    <t>ожерелье женское</t>
  </si>
  <si>
    <t>rawvegancake</t>
  </si>
  <si>
    <t>чехол на 11 iphone стразы</t>
  </si>
  <si>
    <t>ведьмак дорога без возврата</t>
  </si>
  <si>
    <t>21520102</t>
  </si>
  <si>
    <t>азбука синий трактор</t>
  </si>
  <si>
    <t>filofax</t>
  </si>
  <si>
    <t>кардхолдер iphone</t>
  </si>
  <si>
    <t>pocketbook 632</t>
  </si>
  <si>
    <t>светодиодный олень</t>
  </si>
  <si>
    <t>игрушка свинка пепа</t>
  </si>
  <si>
    <t>подставка из бетона</t>
  </si>
  <si>
    <t>gx53 светильник</t>
  </si>
  <si>
    <t>liquid silk</t>
  </si>
  <si>
    <t>чехол на самсунг s8+</t>
  </si>
  <si>
    <t xml:space="preserve">двойное кольцо </t>
  </si>
  <si>
    <t>lako sport</t>
  </si>
  <si>
    <t>stronger</t>
  </si>
  <si>
    <t>ткань рип стоп</t>
  </si>
  <si>
    <t>модельные туфли</t>
  </si>
  <si>
    <t>12745406</t>
  </si>
  <si>
    <t>очки необычные</t>
  </si>
  <si>
    <t>чехол на шубу</t>
  </si>
  <si>
    <t>vermax</t>
  </si>
  <si>
    <t>11239026</t>
  </si>
  <si>
    <t>покрывало с принтом</t>
  </si>
  <si>
    <t>карманы на стену</t>
  </si>
  <si>
    <t>атака мертвецов</t>
  </si>
  <si>
    <t>остен</t>
  </si>
  <si>
    <t>фреска на стену</t>
  </si>
  <si>
    <t>redmi 5a чехол на xiaomi</t>
  </si>
  <si>
    <t>переходник на hdmi</t>
  </si>
  <si>
    <t>дачный декор</t>
  </si>
  <si>
    <t>17482621</t>
  </si>
  <si>
    <t>vadimar</t>
  </si>
  <si>
    <t xml:space="preserve">ollin сыворотка </t>
  </si>
  <si>
    <t>кроссовки бирюзовые</t>
  </si>
  <si>
    <t>джордан роберт</t>
  </si>
  <si>
    <t>рейлы</t>
  </si>
  <si>
    <t>golden state warriors</t>
  </si>
  <si>
    <t>aveeno calm</t>
  </si>
  <si>
    <t>чара</t>
  </si>
  <si>
    <t>зимние дутики женские сапоги</t>
  </si>
  <si>
    <t>увлажнитель воздуха polaris puh</t>
  </si>
  <si>
    <t>книга цвета</t>
  </si>
  <si>
    <t>tommy hilfiger лонгслив</t>
  </si>
  <si>
    <t>голограмма 3d</t>
  </si>
  <si>
    <t>просалон</t>
  </si>
  <si>
    <t>53677708</t>
  </si>
  <si>
    <t>костюм женский деловой шорты</t>
  </si>
  <si>
    <t xml:space="preserve">smart педикюр </t>
  </si>
  <si>
    <t>maso textile</t>
  </si>
  <si>
    <t>сух пайки</t>
  </si>
  <si>
    <t>under armour штаны</t>
  </si>
  <si>
    <t>profi celk</t>
  </si>
  <si>
    <t>ботинки классические</t>
  </si>
  <si>
    <t>rowshen</t>
  </si>
  <si>
    <t>чайник капелька</t>
  </si>
  <si>
    <t>мужские тапочки домашние на пробка</t>
  </si>
  <si>
    <t>эланс</t>
  </si>
  <si>
    <t>чокер с поводком</t>
  </si>
  <si>
    <t>токи</t>
  </si>
  <si>
    <t xml:space="preserve">свитшот коричневый </t>
  </si>
  <si>
    <t>книги жуковой</t>
  </si>
  <si>
    <t>44703864</t>
  </si>
  <si>
    <t>mc</t>
  </si>
  <si>
    <t>кроссовки ребук</t>
  </si>
  <si>
    <t>ribbone</t>
  </si>
  <si>
    <t>маленький женский рюкзак кожаный</t>
  </si>
  <si>
    <t>туфли латина женские</t>
  </si>
  <si>
    <t>zenden мужской</t>
  </si>
  <si>
    <t>чехол защитный</t>
  </si>
  <si>
    <t>праклатки</t>
  </si>
  <si>
    <t>70448201</t>
  </si>
  <si>
    <t>платье солнышко</t>
  </si>
  <si>
    <t>приправа кнор</t>
  </si>
  <si>
    <t>детский музыкальный инструмент</t>
  </si>
  <si>
    <t>автобагажник</t>
  </si>
  <si>
    <t>concept club женщинам</t>
  </si>
  <si>
    <t>посуда taller</t>
  </si>
  <si>
    <t>женский спортивный костюм большие размеры</t>
  </si>
  <si>
    <t>australian gold spf</t>
  </si>
  <si>
    <t>сетка павловского</t>
  </si>
  <si>
    <t>фитомодуль boxsand</t>
  </si>
  <si>
    <t>книжки 1+</t>
  </si>
  <si>
    <t>фоторамка 24х30</t>
  </si>
  <si>
    <t>59129775</t>
  </si>
  <si>
    <t>solgar b complex</t>
  </si>
  <si>
    <t>polaris сковорода</t>
  </si>
  <si>
    <t>спорт-шик</t>
  </si>
  <si>
    <t>вита ферр</t>
  </si>
  <si>
    <t>пюре детское heinz</t>
  </si>
  <si>
    <t xml:space="preserve">ведро строительное </t>
  </si>
  <si>
    <t>vesa</t>
  </si>
  <si>
    <t>чехол прозрачный xs</t>
  </si>
  <si>
    <t>классические туфли женские</t>
  </si>
  <si>
    <t>канышевы</t>
  </si>
  <si>
    <t>спортивные игры игрушки</t>
  </si>
  <si>
    <t>из третьего мира в первый</t>
  </si>
  <si>
    <t xml:space="preserve">blum </t>
  </si>
  <si>
    <t>playstation консоль</t>
  </si>
  <si>
    <t>пилигрим вода</t>
  </si>
  <si>
    <t>чехол книжка на realme c25s</t>
  </si>
  <si>
    <t>kliclo</t>
  </si>
  <si>
    <t>электрочайник redmond</t>
  </si>
  <si>
    <t>21464111</t>
  </si>
  <si>
    <t>конфи</t>
  </si>
  <si>
    <t>платье свободное летнее</t>
  </si>
  <si>
    <t>краски tamiya</t>
  </si>
  <si>
    <t>13861462</t>
  </si>
  <si>
    <t>красовки твое</t>
  </si>
  <si>
    <t>miata сорочка</t>
  </si>
  <si>
    <t>спортивные штаны женские бежевые</t>
  </si>
  <si>
    <t>gatsby</t>
  </si>
  <si>
    <t>светоотражающий блеск</t>
  </si>
  <si>
    <t>вуаль на голову</t>
  </si>
  <si>
    <t>19934977</t>
  </si>
  <si>
    <t>62788765</t>
  </si>
  <si>
    <t>карты таро золотые</t>
  </si>
  <si>
    <t>шампунь epica professional</t>
  </si>
  <si>
    <t>фигурка чужой</t>
  </si>
  <si>
    <t>либридерм маска</t>
  </si>
  <si>
    <t>pumpers</t>
  </si>
  <si>
    <t>джудит керр</t>
  </si>
  <si>
    <t>merries подгузники m</t>
  </si>
  <si>
    <t>milavitsa комплект</t>
  </si>
  <si>
    <t>перчатки нитриловые 1000 шт</t>
  </si>
  <si>
    <t>тюль комплект 2 шт</t>
  </si>
  <si>
    <t>menstrual cup</t>
  </si>
  <si>
    <t>джинси женские</t>
  </si>
  <si>
    <t>yegeu</t>
  </si>
  <si>
    <t>65338637</t>
  </si>
  <si>
    <t>стринги купальные</t>
  </si>
  <si>
    <t>бочка 100 литров</t>
  </si>
  <si>
    <t>снов</t>
  </si>
  <si>
    <t>плинтусный обогреватель</t>
  </si>
  <si>
    <t>штаны чинос</t>
  </si>
  <si>
    <t>коврики ваз 2112</t>
  </si>
  <si>
    <t>чехлы на ладу гранту</t>
  </si>
  <si>
    <t>постников</t>
  </si>
  <si>
    <t>цветок на платье</t>
  </si>
  <si>
    <t>enjoin кеды</t>
  </si>
  <si>
    <t>фоторамка магнит</t>
  </si>
  <si>
    <t>пенал модный</t>
  </si>
  <si>
    <t>clarins капли</t>
  </si>
  <si>
    <t>glossier generation</t>
  </si>
  <si>
    <t>xiaomi redmi note 6 pro чехол</t>
  </si>
  <si>
    <t>рюкзак женский в клетку</t>
  </si>
  <si>
    <t xml:space="preserve">штаны оверсайз женские </t>
  </si>
  <si>
    <t>chia</t>
  </si>
  <si>
    <t>duffy</t>
  </si>
  <si>
    <t>inm</t>
  </si>
  <si>
    <t>коктель гербалайф</t>
  </si>
  <si>
    <t>как читать людей</t>
  </si>
  <si>
    <t>mtf h7</t>
  </si>
  <si>
    <t xml:space="preserve">акне </t>
  </si>
  <si>
    <t xml:space="preserve">jordan обувь </t>
  </si>
  <si>
    <t>замочек свадебный</t>
  </si>
  <si>
    <t>ahmad tea зеленый чай с жасмином</t>
  </si>
  <si>
    <t>заколка в волосы</t>
  </si>
  <si>
    <t>марина аромштам</t>
  </si>
  <si>
    <t>terrini</t>
  </si>
  <si>
    <t>38108361</t>
  </si>
  <si>
    <t>джинсовый комбинезон с шортами</t>
  </si>
  <si>
    <t>70751044</t>
  </si>
  <si>
    <t>кардиган женский весенний</t>
  </si>
  <si>
    <t xml:space="preserve">чехол xiaomi 11 </t>
  </si>
  <si>
    <t>тюль 160</t>
  </si>
  <si>
    <t>картина по номерам фото</t>
  </si>
  <si>
    <t>набор салфеток махровых</t>
  </si>
  <si>
    <t>aliamalvina</t>
  </si>
  <si>
    <t>evoshave</t>
  </si>
  <si>
    <t>гольф детский</t>
  </si>
  <si>
    <t>лав репаблик куртки</t>
  </si>
  <si>
    <t>amaliya.cakes</t>
  </si>
  <si>
    <t>папка-конверт</t>
  </si>
  <si>
    <t>be bonito</t>
  </si>
  <si>
    <t>играть чтобы жить</t>
  </si>
  <si>
    <t>масло артишока</t>
  </si>
  <si>
    <t>клубничный джем</t>
  </si>
  <si>
    <t>сетка на теплицу</t>
  </si>
  <si>
    <t>гидрокомпенсаторы</t>
  </si>
  <si>
    <t>доска бизиборд</t>
  </si>
  <si>
    <t xml:space="preserve">чехол редми 8 </t>
  </si>
  <si>
    <t>садовые качели кокон</t>
  </si>
  <si>
    <t>нью баланс женские</t>
  </si>
  <si>
    <t>14418206</t>
  </si>
  <si>
    <t>мужское полотенце банное</t>
  </si>
  <si>
    <t>узо abb</t>
  </si>
  <si>
    <t>штаны женские большие</t>
  </si>
  <si>
    <t>27102033</t>
  </si>
  <si>
    <t>erasexa</t>
  </si>
  <si>
    <t xml:space="preserve">товары в рассрочку </t>
  </si>
  <si>
    <t>bowzinzy</t>
  </si>
  <si>
    <t>ключик золотой</t>
  </si>
  <si>
    <t>глушитель приора</t>
  </si>
  <si>
    <t>гуджица</t>
  </si>
  <si>
    <t>спред</t>
  </si>
  <si>
    <t>сумочка лол</t>
  </si>
  <si>
    <t>солнце подвеска</t>
  </si>
  <si>
    <t>samsung galaxy fold</t>
  </si>
  <si>
    <t>стиральный порошок листовой</t>
  </si>
  <si>
    <t>беспроводной петличный микрофон</t>
  </si>
  <si>
    <t>защитное стекло на редми нот 10 про</t>
  </si>
  <si>
    <t>браслет с бусиной дзи</t>
  </si>
  <si>
    <t>13154009</t>
  </si>
  <si>
    <t>кроссовки осенние на мальчика</t>
  </si>
  <si>
    <t>комод пластиковый узкий</t>
  </si>
  <si>
    <t>дайсон в 1</t>
  </si>
  <si>
    <t>трусы узбекистан</t>
  </si>
  <si>
    <t>innisfree пенка</t>
  </si>
  <si>
    <t>блендер braun multiquick</t>
  </si>
  <si>
    <t>защитные наколенники</t>
  </si>
  <si>
    <t>media</t>
  </si>
  <si>
    <t xml:space="preserve">маскохолик </t>
  </si>
  <si>
    <t>насадка на гравер</t>
  </si>
  <si>
    <t>тм скаzка</t>
  </si>
  <si>
    <t>nike md runner</t>
  </si>
  <si>
    <t>костюм из вискозы лонгслив и брюки палаццо</t>
  </si>
  <si>
    <t xml:space="preserve">поильники </t>
  </si>
  <si>
    <t>тафт сухой мусс</t>
  </si>
  <si>
    <t>bambolina kids</t>
  </si>
  <si>
    <t>alget</t>
  </si>
  <si>
    <t>кистевики</t>
  </si>
  <si>
    <t>таро зеркало судьбы</t>
  </si>
  <si>
    <t>торнадо лопата</t>
  </si>
  <si>
    <t>газовый духовой шкаф gefest</t>
  </si>
  <si>
    <t>салфетка хлопок</t>
  </si>
  <si>
    <t xml:space="preserve">рамки под фото </t>
  </si>
  <si>
    <t>муичиро</t>
  </si>
  <si>
    <t>шоколад с начинкой</t>
  </si>
  <si>
    <t>кабель межблочный</t>
  </si>
  <si>
    <t xml:space="preserve">наволочка 50 на 50 </t>
  </si>
  <si>
    <t>хирургические ножницы</t>
  </si>
  <si>
    <t xml:space="preserve">эвакуатор </t>
  </si>
  <si>
    <t>kpop по номерам</t>
  </si>
  <si>
    <t>sdxc</t>
  </si>
  <si>
    <t>подсветка зеркала</t>
  </si>
  <si>
    <t>гуаша металлический</t>
  </si>
  <si>
    <t>ликато тоник</t>
  </si>
  <si>
    <t>huter m195-pw-pro</t>
  </si>
  <si>
    <t>блютуз гарнитура с микрофоном</t>
  </si>
  <si>
    <t>иммунал</t>
  </si>
  <si>
    <t>aux на iphone</t>
  </si>
  <si>
    <t>шланг насоса</t>
  </si>
  <si>
    <t>гон флад</t>
  </si>
  <si>
    <t>чехол на самсунг а8+</t>
  </si>
  <si>
    <t>латынина</t>
  </si>
  <si>
    <t>ae 86</t>
  </si>
  <si>
    <t>кето полоски</t>
  </si>
  <si>
    <t>флакон с распылителем 100</t>
  </si>
  <si>
    <t>richter обувь</t>
  </si>
  <si>
    <t>shaik 254</t>
  </si>
  <si>
    <t>бумагв</t>
  </si>
  <si>
    <t>короткие сапоги</t>
  </si>
  <si>
    <t>42419018</t>
  </si>
  <si>
    <t>заколка пучок</t>
  </si>
  <si>
    <t>бермуды черные</t>
  </si>
  <si>
    <t>garnier патчи</t>
  </si>
  <si>
    <t>шарики с юбилеем</t>
  </si>
  <si>
    <t>кулон с сердечком</t>
  </si>
  <si>
    <t>полинка</t>
  </si>
  <si>
    <t>сетка футбольные ворота</t>
  </si>
  <si>
    <t>37120363</t>
  </si>
  <si>
    <t>бубнилка</t>
  </si>
  <si>
    <t>14041816</t>
  </si>
  <si>
    <t>nike гетры</t>
  </si>
  <si>
    <t>меч из дерева</t>
  </si>
  <si>
    <t>nslook</t>
  </si>
  <si>
    <t>домашний брючный костюм</t>
  </si>
  <si>
    <t>enchantimals / энчантималс куклы</t>
  </si>
  <si>
    <t>холи корн</t>
  </si>
  <si>
    <t>готическое таро</t>
  </si>
  <si>
    <t>блуза шитье</t>
  </si>
  <si>
    <t>подгузники сенсо</t>
  </si>
  <si>
    <t>силиконовые трубки</t>
  </si>
  <si>
    <t>следки набор</t>
  </si>
  <si>
    <t>войлочные ботинки мужские</t>
  </si>
  <si>
    <t xml:space="preserve">протеиновые коктейли </t>
  </si>
  <si>
    <t>кимоно шелковое</t>
  </si>
  <si>
    <t>72008408</t>
  </si>
  <si>
    <t>календарь садовода 2022</t>
  </si>
  <si>
    <t>суфле конфеты</t>
  </si>
  <si>
    <t xml:space="preserve">шампунь одноразовый </t>
  </si>
  <si>
    <t>курильский берег</t>
  </si>
  <si>
    <t>свит шот адидас</t>
  </si>
  <si>
    <t>гуливер книга</t>
  </si>
  <si>
    <t>бахилы медицинские</t>
  </si>
  <si>
    <t>конфеты kdv</t>
  </si>
  <si>
    <t>moschino рюкзак</t>
  </si>
  <si>
    <t>actimel</t>
  </si>
  <si>
    <t>фартук повара детский</t>
  </si>
  <si>
    <t>найк футзалки</t>
  </si>
  <si>
    <t xml:space="preserve">poco x3 pro телефон </t>
  </si>
  <si>
    <t>39338931</t>
  </si>
  <si>
    <t>nice cat</t>
  </si>
  <si>
    <t xml:space="preserve">эрен </t>
  </si>
  <si>
    <t>sportage</t>
  </si>
  <si>
    <t>сон в летнюю ночь</t>
  </si>
  <si>
    <t>pion</t>
  </si>
  <si>
    <t>костюм лиса</t>
  </si>
  <si>
    <t xml:space="preserve">жилет светоотражающий </t>
  </si>
  <si>
    <t>кушон мишка</t>
  </si>
  <si>
    <t xml:space="preserve">сумка  через плечо </t>
  </si>
  <si>
    <t>лампочки габаритов</t>
  </si>
  <si>
    <t>чехол на ксиоми ми 9т</t>
  </si>
  <si>
    <t>микроклевер семена</t>
  </si>
  <si>
    <t>julia style</t>
  </si>
  <si>
    <t>плед тонкий двуспальный</t>
  </si>
  <si>
    <t>игрушки кошкам</t>
  </si>
  <si>
    <t>https://www.wildberries.ru/catalog/73171360/detail.aspx?targeturl=bp&amp;size=124090509</t>
  </si>
  <si>
    <t>именные флешки</t>
  </si>
  <si>
    <t>офтальмион</t>
  </si>
  <si>
    <t>johnsons baby шампунь и пенка</t>
  </si>
  <si>
    <t>сувениры балтики</t>
  </si>
  <si>
    <t>syoss шампунь сухой</t>
  </si>
  <si>
    <t>кто быстрее</t>
  </si>
  <si>
    <t>baellery</t>
  </si>
  <si>
    <t>экран на iphone</t>
  </si>
  <si>
    <t>столик чайный</t>
  </si>
  <si>
    <t>чехлы калина 1</t>
  </si>
  <si>
    <t>ветровка без молнии</t>
  </si>
  <si>
    <t>мужское спортивное трико</t>
  </si>
  <si>
    <t>23882659</t>
  </si>
  <si>
    <t>носки женские короткие капроновые</t>
  </si>
  <si>
    <t xml:space="preserve">платье под фартук </t>
  </si>
  <si>
    <t>подлокотник шевроле круз</t>
  </si>
  <si>
    <t>кофе в зернах lavazza 1 кг</t>
  </si>
  <si>
    <t>dulcis</t>
  </si>
  <si>
    <t>выход</t>
  </si>
  <si>
    <t>зпр</t>
  </si>
  <si>
    <t>воздушные шары наборы 100 штук</t>
  </si>
  <si>
    <t>маленький квадрокоптер</t>
  </si>
  <si>
    <t>наруто браслет</t>
  </si>
  <si>
    <t>ammi</t>
  </si>
  <si>
    <t>livis</t>
  </si>
  <si>
    <t>cemmix</t>
  </si>
  <si>
    <t>suntour</t>
  </si>
  <si>
    <t>чехлы на акцент</t>
  </si>
  <si>
    <t>елевит</t>
  </si>
  <si>
    <t>36374567</t>
  </si>
  <si>
    <t>mi eva</t>
  </si>
  <si>
    <t>галстук в горох</t>
  </si>
  <si>
    <t>инномат</t>
  </si>
  <si>
    <t>60627902</t>
  </si>
  <si>
    <t>костюм спорт-шик</t>
  </si>
  <si>
    <t>полотенце 100 150</t>
  </si>
  <si>
    <t>игрушка кот в машину</t>
  </si>
  <si>
    <t>очки -5,5</t>
  </si>
  <si>
    <t>штаны флисовые мужские</t>
  </si>
  <si>
    <t>диски сд</t>
  </si>
  <si>
    <t>пешеход</t>
  </si>
  <si>
    <t>кеды рикер</t>
  </si>
  <si>
    <t>урбеч из кедрового ореха</t>
  </si>
  <si>
    <t>шторы двусторонние</t>
  </si>
  <si>
    <t>nike женский спортивный костюм</t>
  </si>
  <si>
    <t>трапеза на второе</t>
  </si>
  <si>
    <t>original marines брюки</t>
  </si>
  <si>
    <t>игрушка титаник</t>
  </si>
  <si>
    <t>monbana</t>
  </si>
  <si>
    <t>кнопка на дрель</t>
  </si>
  <si>
    <t>топ корсет женский вечерний</t>
  </si>
  <si>
    <t>фен dayson</t>
  </si>
  <si>
    <t>бурый рис продукты</t>
  </si>
  <si>
    <t>sisters market</t>
  </si>
  <si>
    <t>кандурин краситель пищевой</t>
  </si>
  <si>
    <t xml:space="preserve">джинсы зауженные </t>
  </si>
  <si>
    <t>massardi</t>
  </si>
  <si>
    <t>улыбнись</t>
  </si>
  <si>
    <t>oralb</t>
  </si>
  <si>
    <t>многоразовые мешки</t>
  </si>
  <si>
    <t>игрушка конструктор</t>
  </si>
  <si>
    <t>buwerb</t>
  </si>
  <si>
    <t>кеды женские белые на высокой подошве</t>
  </si>
  <si>
    <t>chieftec</t>
  </si>
  <si>
    <t>талисман любви</t>
  </si>
  <si>
    <t>футболка женские asics</t>
  </si>
  <si>
    <t>носочки эластичные</t>
  </si>
  <si>
    <t>popkorn books</t>
  </si>
  <si>
    <t>наклейки книга</t>
  </si>
  <si>
    <t>карта из дерева</t>
  </si>
  <si>
    <t>очки burberry</t>
  </si>
  <si>
    <t>перчатки кошка</t>
  </si>
  <si>
    <t>телевизор сбер</t>
  </si>
  <si>
    <t>глюкометры onetouch select plus</t>
  </si>
  <si>
    <t>форма гарри поттер</t>
  </si>
  <si>
    <t>маленькие судьбы большой войны</t>
  </si>
  <si>
    <t>тонника</t>
  </si>
  <si>
    <t>70110002</t>
  </si>
  <si>
    <t>оуфк-01</t>
  </si>
  <si>
    <t xml:space="preserve">сорбифер </t>
  </si>
  <si>
    <t xml:space="preserve">мастер класс </t>
  </si>
  <si>
    <t>красные кроссовки мужские</t>
  </si>
  <si>
    <t>обложка на паспор</t>
  </si>
  <si>
    <t>белорусские крема</t>
  </si>
  <si>
    <t>фиолетовый браслет</t>
  </si>
  <si>
    <t>рельсы лего</t>
  </si>
  <si>
    <t>дилвин</t>
  </si>
  <si>
    <t xml:space="preserve">перчатки сетчатые </t>
  </si>
  <si>
    <t>чехол c21y</t>
  </si>
  <si>
    <t>бесконтактный градусник</t>
  </si>
  <si>
    <t>чехол на телефон а52</t>
  </si>
  <si>
    <t>футболка с v-образным вырезом</t>
  </si>
  <si>
    <t>пуховик tommy hilfiger</t>
  </si>
  <si>
    <t xml:space="preserve">остин джинсы женские </t>
  </si>
  <si>
    <t xml:space="preserve">френдзона </t>
  </si>
  <si>
    <t>сухарики с сыром</t>
  </si>
  <si>
    <t>щепкин</t>
  </si>
  <si>
    <t>автомобильные колпаки</t>
  </si>
  <si>
    <t>немой свидетель</t>
  </si>
  <si>
    <t>муссовый торт</t>
  </si>
  <si>
    <t>серьги серебро эмаль</t>
  </si>
  <si>
    <t>дорожный бизиборд</t>
  </si>
  <si>
    <t>джинсы женские клеши</t>
  </si>
  <si>
    <t xml:space="preserve">фигурные ножницы </t>
  </si>
  <si>
    <t>715 team</t>
  </si>
  <si>
    <t>семена мандарин</t>
  </si>
  <si>
    <t>42331319</t>
  </si>
  <si>
    <t>стальной алхимик манга</t>
  </si>
  <si>
    <t>kapous крем шелк</t>
  </si>
  <si>
    <t>сланцы мужские резиновые</t>
  </si>
  <si>
    <t>сумалак</t>
  </si>
  <si>
    <t>компрессионные колготы</t>
  </si>
  <si>
    <t>34938215</t>
  </si>
  <si>
    <t>катамаран надувной</t>
  </si>
  <si>
    <t>блузки на девочку</t>
  </si>
  <si>
    <t>сахарок58</t>
  </si>
  <si>
    <t>dolce milk маска</t>
  </si>
  <si>
    <t>philips series 5000</t>
  </si>
  <si>
    <t>полигель эльпаза</t>
  </si>
  <si>
    <t>бархацы</t>
  </si>
  <si>
    <t xml:space="preserve">missar белье </t>
  </si>
  <si>
    <t>30304716</t>
  </si>
  <si>
    <t>druid tattoo</t>
  </si>
  <si>
    <t xml:space="preserve">elpaza гель-лак </t>
  </si>
  <si>
    <t xml:space="preserve">ботинки весенние мужские </t>
  </si>
  <si>
    <t>жидкое мыло duru</t>
  </si>
  <si>
    <t>упаковка конфет</t>
  </si>
  <si>
    <t>детский шампунь карапуз</t>
  </si>
  <si>
    <t>набор hot wheels</t>
  </si>
  <si>
    <t>кольцо с секретом</t>
  </si>
  <si>
    <t xml:space="preserve">инструменты детские </t>
  </si>
  <si>
    <t>защитное стекло самсунг м32</t>
  </si>
  <si>
    <t>ecco женские кроссовки</t>
  </si>
  <si>
    <t>черный оникс</t>
  </si>
  <si>
    <t>трусы хб женские</t>
  </si>
  <si>
    <t xml:space="preserve">klorane </t>
  </si>
  <si>
    <t>кукла bjd</t>
  </si>
  <si>
    <t>женские полуботинки осенние кожаные</t>
  </si>
  <si>
    <t xml:space="preserve">диски тормозные </t>
  </si>
  <si>
    <t xml:space="preserve">vaporesso osmall </t>
  </si>
  <si>
    <t xml:space="preserve">синька </t>
  </si>
  <si>
    <t>fashion kids</t>
  </si>
  <si>
    <t>голубое шифоновое платье</t>
  </si>
  <si>
    <t>макентош</t>
  </si>
  <si>
    <t>платье летнее трикотаж</t>
  </si>
  <si>
    <t>смарт часы хиаоми</t>
  </si>
  <si>
    <t>столик поворотный</t>
  </si>
  <si>
    <t>футболка тор</t>
  </si>
  <si>
    <t>бипин</t>
  </si>
  <si>
    <t>унипух</t>
  </si>
  <si>
    <t>читаю легко и правильно</t>
  </si>
  <si>
    <t>xiaomi электробритва</t>
  </si>
  <si>
    <t>диски р16</t>
  </si>
  <si>
    <t>adidas grand court base</t>
  </si>
  <si>
    <t>подставка под велосипед</t>
  </si>
  <si>
    <t>сапоги трубы женские без каблука</t>
  </si>
  <si>
    <t>бра adidas</t>
  </si>
  <si>
    <t>snow image</t>
  </si>
  <si>
    <t>порошок ариел</t>
  </si>
  <si>
    <t>53571777</t>
  </si>
  <si>
    <t>silesse</t>
  </si>
  <si>
    <t>хаги вагги 40 см</t>
  </si>
  <si>
    <t>пластик на стол</t>
  </si>
  <si>
    <t>соединительный кабель</t>
  </si>
  <si>
    <t>бандаж на руку детский</t>
  </si>
  <si>
    <t>сд карта 128</t>
  </si>
  <si>
    <t>салфетки текстиль</t>
  </si>
  <si>
    <t xml:space="preserve">эпоксидный клей </t>
  </si>
  <si>
    <t>клуб любителей книг</t>
  </si>
  <si>
    <t>color sensation garnier</t>
  </si>
  <si>
    <t>шарики 10 лет</t>
  </si>
  <si>
    <t>ализе хлопок</t>
  </si>
  <si>
    <t>demix бутсы</t>
  </si>
  <si>
    <t>starlen</t>
  </si>
  <si>
    <t>печенье барни</t>
  </si>
  <si>
    <t>женский спортивный костюм белый</t>
  </si>
  <si>
    <t>ручки гелевые цветные</t>
  </si>
  <si>
    <t>бритва со сменными</t>
  </si>
  <si>
    <t>брелок с мишкой</t>
  </si>
  <si>
    <t>luminarc супница</t>
  </si>
  <si>
    <t xml:space="preserve">набережные челны </t>
  </si>
  <si>
    <t>top house средство от накипи</t>
  </si>
  <si>
    <t>режим нот 11</t>
  </si>
  <si>
    <t>фотообои в гостиную</t>
  </si>
  <si>
    <t>кокосовые продукты</t>
  </si>
  <si>
    <t>картункет</t>
  </si>
  <si>
    <t>конвалис</t>
  </si>
  <si>
    <t>носки мужские diwari</t>
  </si>
  <si>
    <t>серьги дубайское золото</t>
  </si>
  <si>
    <t>крем от витилиго</t>
  </si>
  <si>
    <t>энурез</t>
  </si>
  <si>
    <t>14938993</t>
  </si>
  <si>
    <t xml:space="preserve">breeze </t>
  </si>
  <si>
    <t>вестфальский хлеб</t>
  </si>
  <si>
    <t>раскраска смешарики</t>
  </si>
  <si>
    <t>чехол на samsung galaxy a30</t>
  </si>
  <si>
    <t>ценники картонные</t>
  </si>
  <si>
    <t>васильки цветы</t>
  </si>
  <si>
    <t>модем билайн</t>
  </si>
  <si>
    <t xml:space="preserve">berwick </t>
  </si>
  <si>
    <t>леггинсы женские пушап</t>
  </si>
  <si>
    <t>конструктор lego city</t>
  </si>
  <si>
    <t>крем 50 spf</t>
  </si>
  <si>
    <t>oboy</t>
  </si>
  <si>
    <t>гольфы копроновые</t>
  </si>
  <si>
    <t>щенок на поводке</t>
  </si>
  <si>
    <t>sigma кроссовки женские</t>
  </si>
  <si>
    <t>вода архыз</t>
  </si>
  <si>
    <t>modelite</t>
  </si>
  <si>
    <t>плед пушистый 150</t>
  </si>
  <si>
    <t xml:space="preserve">темпура </t>
  </si>
  <si>
    <t>apple watch series 5</t>
  </si>
  <si>
    <t>33554397</t>
  </si>
  <si>
    <t>модное женское платье</t>
  </si>
  <si>
    <t>футболка полиции</t>
  </si>
  <si>
    <t xml:space="preserve">leifheit </t>
  </si>
  <si>
    <t>dim basic</t>
  </si>
  <si>
    <t>snow white cream</t>
  </si>
  <si>
    <t>медицинский справочник</t>
  </si>
  <si>
    <t>игрушка на пружине</t>
  </si>
  <si>
    <t>тоник грин мама</t>
  </si>
  <si>
    <t>la cure beaute</t>
  </si>
  <si>
    <t>набор кухонных полотенец неделька</t>
  </si>
  <si>
    <t>тадж махал</t>
  </si>
  <si>
    <t>chicago comb</t>
  </si>
  <si>
    <t>самокат полесье</t>
  </si>
  <si>
    <t>наулейки</t>
  </si>
  <si>
    <t xml:space="preserve">бусины сердечки </t>
  </si>
  <si>
    <t xml:space="preserve">подхват </t>
  </si>
  <si>
    <t>вимбельбух</t>
  </si>
  <si>
    <t>садовый шланг инвентарь</t>
  </si>
  <si>
    <t>пеленки одноразовые 60х90 детские</t>
  </si>
  <si>
    <t>чехол книжка самсунг а32</t>
  </si>
  <si>
    <t>ткань ришелье</t>
  </si>
  <si>
    <t>samsung galaxy a32 64gb</t>
  </si>
  <si>
    <t>чемодан доктора</t>
  </si>
  <si>
    <t>instax mini чехол</t>
  </si>
  <si>
    <t>happy одежда baby</t>
  </si>
  <si>
    <t xml:space="preserve">iphone 13 про </t>
  </si>
  <si>
    <t>8933026</t>
  </si>
  <si>
    <t>туфли танго</t>
  </si>
  <si>
    <t>тренеровочный нож</t>
  </si>
  <si>
    <t>футболка крым</t>
  </si>
  <si>
    <t>kimono.style одежда</t>
  </si>
  <si>
    <t>baby boom подгузники</t>
  </si>
  <si>
    <t>джинсы zara мужские</t>
  </si>
  <si>
    <t>сувенирные ножи</t>
  </si>
  <si>
    <t>волшебное дерево приправа</t>
  </si>
  <si>
    <t>герметик силиконовый санитарный</t>
  </si>
  <si>
    <t>набор клем</t>
  </si>
  <si>
    <t>65903202</t>
  </si>
  <si>
    <t>шлепанцы smile of mister</t>
  </si>
  <si>
    <t>tom mikki</t>
  </si>
  <si>
    <t>наклейки на бутылку самогон</t>
  </si>
  <si>
    <t>подплатник</t>
  </si>
  <si>
    <t>lamborghini urus</t>
  </si>
  <si>
    <t>косхалва</t>
  </si>
  <si>
    <t xml:space="preserve">спандекс </t>
  </si>
  <si>
    <t>белара таблетки</t>
  </si>
  <si>
    <t>калибровочные гири</t>
  </si>
  <si>
    <t>торт медовик</t>
  </si>
  <si>
    <t xml:space="preserve">шапка на выписку </t>
  </si>
  <si>
    <t xml:space="preserve">сказка обувь </t>
  </si>
  <si>
    <t>прикол подарок</t>
  </si>
  <si>
    <t>кроссовки женские платформе на высокой</t>
  </si>
  <si>
    <t>флэшка usb transcend</t>
  </si>
  <si>
    <t>сиберика натура шампунь</t>
  </si>
  <si>
    <t>манометрический коллектор</t>
  </si>
  <si>
    <t>рюкзак пони</t>
  </si>
  <si>
    <t>самокат 6+</t>
  </si>
  <si>
    <t>honor 9c телефон</t>
  </si>
  <si>
    <t>krassus</t>
  </si>
  <si>
    <t>кастюмы женские</t>
  </si>
  <si>
    <t>ryobi virtus</t>
  </si>
  <si>
    <t>63904508</t>
  </si>
  <si>
    <t>заварочный чайник с подставкой</t>
  </si>
  <si>
    <t>mayki</t>
  </si>
  <si>
    <t>кеды женские зенден</t>
  </si>
  <si>
    <t>15388998</t>
  </si>
  <si>
    <t>флашки</t>
  </si>
  <si>
    <t>бомбар паста</t>
  </si>
  <si>
    <t>леггинсы спортивные мужские</t>
  </si>
  <si>
    <t>визитнтца</t>
  </si>
  <si>
    <t>fatzorb бад</t>
  </si>
  <si>
    <t xml:space="preserve"> зарина</t>
  </si>
  <si>
    <t>adidas swift run</t>
  </si>
  <si>
    <t>сердце дракона</t>
  </si>
  <si>
    <t>светильние</t>
  </si>
  <si>
    <t>держатель джокерной системы</t>
  </si>
  <si>
    <t>чарон беби +</t>
  </si>
  <si>
    <t>victorinox hunter</t>
  </si>
  <si>
    <t>шильдик volkswagen</t>
  </si>
  <si>
    <t>защита наколенники</t>
  </si>
  <si>
    <t>xudi</t>
  </si>
  <si>
    <t>кожаные кроссовки мужские белые</t>
  </si>
  <si>
    <t>68202373</t>
  </si>
  <si>
    <t>чулки медицинские</t>
  </si>
  <si>
    <t>джинсовые шорты женские бермуды</t>
  </si>
  <si>
    <t>мел пищевой кусковой 1 кг</t>
  </si>
  <si>
    <t>65277972</t>
  </si>
  <si>
    <t>парные кулоны магнитные</t>
  </si>
  <si>
    <t>66985879</t>
  </si>
  <si>
    <t>40154390</t>
  </si>
  <si>
    <t>набор драгоценный</t>
  </si>
  <si>
    <t>подушки ортопедические аскона</t>
  </si>
  <si>
    <t>клей пищевой</t>
  </si>
  <si>
    <t>герметик бутиловый</t>
  </si>
  <si>
    <t>stray kids постеры</t>
  </si>
  <si>
    <t>motionless in white</t>
  </si>
  <si>
    <t>серьги таро</t>
  </si>
  <si>
    <t>mogyi</t>
  </si>
  <si>
    <t>статистика</t>
  </si>
  <si>
    <t xml:space="preserve">костюм женский летний с юбкой </t>
  </si>
  <si>
    <t>трусы clever женские</t>
  </si>
  <si>
    <t>юбуа</t>
  </si>
  <si>
    <t>chiara ferragni женский</t>
  </si>
  <si>
    <t xml:space="preserve">платье мини женское </t>
  </si>
  <si>
    <t>часы настенные 50 см</t>
  </si>
  <si>
    <t>прокол пупка</t>
  </si>
  <si>
    <t>карточки рассадки</t>
  </si>
  <si>
    <t>31989742</t>
  </si>
  <si>
    <t>магнитный сортер</t>
  </si>
  <si>
    <t>ковер пазл с ворсом</t>
  </si>
  <si>
    <t>шары мужчине</t>
  </si>
  <si>
    <t>nutella в банке</t>
  </si>
  <si>
    <t>адидас костюмы</t>
  </si>
  <si>
    <t>гинокомфорт лубрикант</t>
  </si>
  <si>
    <t xml:space="preserve">бифлекс ткань </t>
  </si>
  <si>
    <t>джоггеры девочки</t>
  </si>
  <si>
    <t>adidas supernova +</t>
  </si>
  <si>
    <t>диван дек</t>
  </si>
  <si>
    <t xml:space="preserve">труссарди </t>
  </si>
  <si>
    <t>38542544</t>
  </si>
  <si>
    <t>конфеты милому созданию</t>
  </si>
  <si>
    <t>мачкин</t>
  </si>
  <si>
    <t>jrf</t>
  </si>
  <si>
    <t>золото скифов</t>
  </si>
  <si>
    <t>детский ободок с ушками</t>
  </si>
  <si>
    <t>аravia</t>
  </si>
  <si>
    <t>подвеска лотос</t>
  </si>
  <si>
    <t>спешарики</t>
  </si>
  <si>
    <t>желтые шорты женские</t>
  </si>
  <si>
    <t>маски медецинские</t>
  </si>
  <si>
    <t>poco x3 pro стекло на камеру</t>
  </si>
  <si>
    <t>скамьи спортивные</t>
  </si>
  <si>
    <t xml:space="preserve">унитаз подвесной </t>
  </si>
  <si>
    <t>помада maybelline new york розового цвета</t>
  </si>
  <si>
    <t>испаритель jellybox</t>
  </si>
  <si>
    <t>умка раскраска</t>
  </si>
  <si>
    <t>на диван чехол накидка</t>
  </si>
  <si>
    <t xml:space="preserve">плед фиолетовый </t>
  </si>
  <si>
    <t>vich</t>
  </si>
  <si>
    <t>66606944</t>
  </si>
  <si>
    <t>hair evolution</t>
  </si>
  <si>
    <t>jenna</t>
  </si>
  <si>
    <t>бюстгальтер 70 а</t>
  </si>
  <si>
    <t>сандалии без супинатора</t>
  </si>
  <si>
    <t>парные подвестки</t>
  </si>
  <si>
    <t>худи канеки</t>
  </si>
  <si>
    <t>смывка лака с дерева</t>
  </si>
  <si>
    <t>белье инканто</t>
  </si>
  <si>
    <t>чехол на телефон samsung galaxy m12</t>
  </si>
  <si>
    <t>патерсон</t>
  </si>
  <si>
    <t xml:space="preserve">колготки сиси </t>
  </si>
  <si>
    <t>блузка finn flare</t>
  </si>
  <si>
    <t xml:space="preserve">white </t>
  </si>
  <si>
    <t>прозрачный чехол на 12 айфон</t>
  </si>
  <si>
    <t>мука nordik</t>
  </si>
  <si>
    <t>крем адмера</t>
  </si>
  <si>
    <t>толстовка на молнии без капюшона</t>
  </si>
  <si>
    <t>александр варго</t>
  </si>
  <si>
    <t>уточки на горке</t>
  </si>
  <si>
    <t>безцветный лак</t>
  </si>
  <si>
    <t>топ летний натуральный</t>
  </si>
  <si>
    <t xml:space="preserve">кико </t>
  </si>
  <si>
    <t>джинсы мужской</t>
  </si>
  <si>
    <t>пенал амонг ас</t>
  </si>
  <si>
    <t>ковш 1 л</t>
  </si>
  <si>
    <t>хагги вагги 400 руб</t>
  </si>
  <si>
    <t>водолазка с коротким горлом</t>
  </si>
  <si>
    <t>панама mothercare</t>
  </si>
  <si>
    <t>силиконовый чехол iphone 12</t>
  </si>
  <si>
    <t>летний комплект на мальчика</t>
  </si>
  <si>
    <t>наушники беспроводные defender</t>
  </si>
  <si>
    <t>платье с отложенным воротником</t>
  </si>
  <si>
    <t>джинсы женские момс</t>
  </si>
  <si>
    <t>green stick</t>
  </si>
  <si>
    <t>varivas</t>
  </si>
  <si>
    <t>puzzle 1000</t>
  </si>
  <si>
    <t>пивозавр носки</t>
  </si>
  <si>
    <t>ремонте обувь</t>
  </si>
  <si>
    <t>зеркала нива</t>
  </si>
  <si>
    <t>блузка кофта</t>
  </si>
  <si>
    <t>естель масло</t>
  </si>
  <si>
    <t>t.a.t.u.</t>
  </si>
  <si>
    <t>39776246</t>
  </si>
  <si>
    <t>zolla джемпер женский</t>
  </si>
  <si>
    <t>светодиодные надписи</t>
  </si>
  <si>
    <t>play doh овечка</t>
  </si>
  <si>
    <t xml:space="preserve">платье женское в пол </t>
  </si>
  <si>
    <t>диктанты по русскому</t>
  </si>
  <si>
    <t>обложка на тетрадь а4</t>
  </si>
  <si>
    <t>бокал пенис</t>
  </si>
  <si>
    <t>пальто бушлат</t>
  </si>
  <si>
    <t>книга анна джейн</t>
  </si>
  <si>
    <t>набор шайб</t>
  </si>
  <si>
    <t>воздушные шары металлик</t>
  </si>
  <si>
    <t>oneplus наушники</t>
  </si>
  <si>
    <t>пиджак лето</t>
  </si>
  <si>
    <t>линзы trueye</t>
  </si>
  <si>
    <t>агромах</t>
  </si>
  <si>
    <t xml:space="preserve">supernatural </t>
  </si>
  <si>
    <t>котлеты нутовые</t>
  </si>
  <si>
    <t>салон машины</t>
  </si>
  <si>
    <t>конфеты чудо</t>
  </si>
  <si>
    <t>набор стемпинга</t>
  </si>
  <si>
    <t>плохие девочки не умирают</t>
  </si>
  <si>
    <t xml:space="preserve">испаритель pasito </t>
  </si>
  <si>
    <t>дезодорант тайланд</t>
  </si>
  <si>
    <t>жидкие обои paritet</t>
  </si>
  <si>
    <t>pathfinder игра</t>
  </si>
  <si>
    <t>manson</t>
  </si>
  <si>
    <t>dreame t20</t>
  </si>
  <si>
    <t xml:space="preserve">maxim </t>
  </si>
  <si>
    <t>футболка биба</t>
  </si>
  <si>
    <t>рапала</t>
  </si>
  <si>
    <t>часы ручные женские механические</t>
  </si>
  <si>
    <t>шампунь доктор зоо</t>
  </si>
  <si>
    <t xml:space="preserve">кокосовое масло пищевое </t>
  </si>
  <si>
    <t>63391770</t>
  </si>
  <si>
    <t>шелковые носки</t>
  </si>
  <si>
    <t>джинсовые бриджи на мальчика</t>
  </si>
  <si>
    <t xml:space="preserve">женские водолазки </t>
  </si>
  <si>
    <t>кондитерские сливки</t>
  </si>
  <si>
    <t>бейсболка 5.11</t>
  </si>
  <si>
    <t>топпер маме</t>
  </si>
  <si>
    <t>подсолнух декоративный семена</t>
  </si>
  <si>
    <t>yoho</t>
  </si>
  <si>
    <t>подушка-валик</t>
  </si>
  <si>
    <t>кофетница</t>
  </si>
  <si>
    <t>ддск72</t>
  </si>
  <si>
    <t>dril</t>
  </si>
  <si>
    <t>11558706</t>
  </si>
  <si>
    <t>сарафан женский лен</t>
  </si>
  <si>
    <t>ботинки детские весенние</t>
  </si>
  <si>
    <t>шоппер с собакой</t>
  </si>
  <si>
    <t>mishka одежда</t>
  </si>
  <si>
    <t>сумка на каждый день</t>
  </si>
  <si>
    <t>когтеточкп</t>
  </si>
  <si>
    <t>ri clean</t>
  </si>
  <si>
    <t>рюкзак корова</t>
  </si>
  <si>
    <t>вибротрусики hot secret</t>
  </si>
  <si>
    <t>devar энциклопедии</t>
  </si>
  <si>
    <t>coffesso crema</t>
  </si>
  <si>
    <t>лукоил 5w30</t>
  </si>
  <si>
    <t>бермуды mango</t>
  </si>
  <si>
    <t>комбинезон клеш</t>
  </si>
  <si>
    <t>блузкв</t>
  </si>
  <si>
    <t>часы ксиоми ми бенд 4</t>
  </si>
  <si>
    <t>одежда puma</t>
  </si>
  <si>
    <t>saxar shop</t>
  </si>
  <si>
    <t>кружка с лицом</t>
  </si>
  <si>
    <t>книга о войне</t>
  </si>
  <si>
    <t>велий</t>
  </si>
  <si>
    <t>палмолив гель</t>
  </si>
  <si>
    <t>электро бур</t>
  </si>
  <si>
    <t>11337395</t>
  </si>
  <si>
    <t>levis женские джинсы</t>
  </si>
  <si>
    <t xml:space="preserve">iphone 10 xr </t>
  </si>
  <si>
    <t>сумка пэчворк</t>
  </si>
  <si>
    <t>папочка</t>
  </si>
  <si>
    <t>wts tuning</t>
  </si>
  <si>
    <t xml:space="preserve">friday night funkin </t>
  </si>
  <si>
    <t>чехол iphone 11 с визитницей</t>
  </si>
  <si>
    <t>10615449</t>
  </si>
  <si>
    <t xml:space="preserve">кроссовки мужские нью баланс </t>
  </si>
  <si>
    <t>defend paris</t>
  </si>
  <si>
    <t xml:space="preserve">капкейки </t>
  </si>
  <si>
    <t>салфетки силиконовые</t>
  </si>
  <si>
    <t>платье на лето zolla</t>
  </si>
  <si>
    <t>24762727</t>
  </si>
  <si>
    <t>стоперы</t>
  </si>
  <si>
    <t>витамины оптимен</t>
  </si>
  <si>
    <t>adidas кроссовки мальчик 35</t>
  </si>
  <si>
    <t>мотоблок ока</t>
  </si>
  <si>
    <t>truck</t>
  </si>
  <si>
    <t>подарок в коробке</t>
  </si>
  <si>
    <t>повседневные спортивные костюмы женские</t>
  </si>
  <si>
    <t>палантин мужской</t>
  </si>
  <si>
    <t>от солнца защита</t>
  </si>
  <si>
    <t>сковорода 26см</t>
  </si>
  <si>
    <t>кузовной ремонт</t>
  </si>
  <si>
    <t>пусеты детские</t>
  </si>
  <si>
    <t>костюм мыши</t>
  </si>
  <si>
    <t>победа вкуса трюфель</t>
  </si>
  <si>
    <t>deseo incity &amp; deseo</t>
  </si>
  <si>
    <t>36631421</t>
  </si>
  <si>
    <t>1988</t>
  </si>
  <si>
    <t>пижамные брюки шелк</t>
  </si>
  <si>
    <t>dr.jart bb</t>
  </si>
  <si>
    <t>клубневые цветы</t>
  </si>
  <si>
    <t>топ женский салатовый</t>
  </si>
  <si>
    <t>джерри</t>
  </si>
  <si>
    <t>marbella accs</t>
  </si>
  <si>
    <t>hugo boss alive</t>
  </si>
  <si>
    <t>самые дорогие вещи</t>
  </si>
  <si>
    <t xml:space="preserve">халахуп </t>
  </si>
  <si>
    <t>экран хонор 10i</t>
  </si>
  <si>
    <t>триммер патриот</t>
  </si>
  <si>
    <t>пугв</t>
  </si>
  <si>
    <t xml:space="preserve">боди на мальчика </t>
  </si>
  <si>
    <t>халат с длинным рукавом</t>
  </si>
  <si>
    <t>6369067</t>
  </si>
  <si>
    <t>чистка канализации</t>
  </si>
  <si>
    <t>постельнле белье</t>
  </si>
  <si>
    <t xml:space="preserve">мачта </t>
  </si>
  <si>
    <t>кеды с шипами</t>
  </si>
  <si>
    <t>narcotique rose</t>
  </si>
  <si>
    <t>33613118</t>
  </si>
  <si>
    <t>спортивные штаны зеленые</t>
  </si>
  <si>
    <t>летний костюм женский с бриджами</t>
  </si>
  <si>
    <t>фильтр воздушный киа</t>
  </si>
  <si>
    <t xml:space="preserve">superstar adidas </t>
  </si>
  <si>
    <t>74270601</t>
  </si>
  <si>
    <t>подарки сладкие</t>
  </si>
  <si>
    <t>витами д</t>
  </si>
  <si>
    <t>шторы в спальню серые</t>
  </si>
  <si>
    <t>подарок в детский сад</t>
  </si>
  <si>
    <t>викки</t>
  </si>
  <si>
    <t xml:space="preserve">жизни век </t>
  </si>
  <si>
    <t>телефон honor 9x</t>
  </si>
  <si>
    <t>потомок</t>
  </si>
  <si>
    <t>масло 5w50</t>
  </si>
  <si>
    <t>44583543</t>
  </si>
  <si>
    <t>кофе в пакетиках без сахара</t>
  </si>
  <si>
    <t>сумка ellesse</t>
  </si>
  <si>
    <t>самсунг а12 32</t>
  </si>
  <si>
    <t>пуфик мешок с принтом</t>
  </si>
  <si>
    <t>31968352</t>
  </si>
  <si>
    <t>куртки мужские кожаные</t>
  </si>
  <si>
    <t>mango дубленка</t>
  </si>
  <si>
    <t>лоферы из замши</t>
  </si>
  <si>
    <t>пинап</t>
  </si>
  <si>
    <t>мерные стаканчики</t>
  </si>
  <si>
    <t xml:space="preserve">кросовк </t>
  </si>
  <si>
    <t>кроссовки женские летние без шнуровки</t>
  </si>
  <si>
    <t>farfalla</t>
  </si>
  <si>
    <t>купить кофе</t>
  </si>
  <si>
    <t>сумка borsa</t>
  </si>
  <si>
    <t>набор личной гигиены</t>
  </si>
  <si>
    <t>opticlean</t>
  </si>
  <si>
    <t>alkor</t>
  </si>
  <si>
    <t>legrand valena life</t>
  </si>
  <si>
    <t>болт м5</t>
  </si>
  <si>
    <t>бонпер</t>
  </si>
  <si>
    <t>лакомка вафельница</t>
  </si>
  <si>
    <t>открытка 30 лет</t>
  </si>
  <si>
    <t>vfhrths</t>
  </si>
  <si>
    <t>пуазон</t>
  </si>
  <si>
    <t>свечи античные</t>
  </si>
  <si>
    <t>твое худи на замке</t>
  </si>
  <si>
    <t xml:space="preserve">мотоблоки </t>
  </si>
  <si>
    <t>vt</t>
  </si>
  <si>
    <t>blondor wella крем</t>
  </si>
  <si>
    <t>кондиционер тресеме</t>
  </si>
  <si>
    <t>тату лиса</t>
  </si>
  <si>
    <t xml:space="preserve">лилейник </t>
  </si>
  <si>
    <t>linea intimo</t>
  </si>
  <si>
    <t xml:space="preserve">лазерный </t>
  </si>
  <si>
    <t>paf</t>
  </si>
  <si>
    <t>статин</t>
  </si>
  <si>
    <t>термос 1,8 л</t>
  </si>
  <si>
    <t>дмитрий масленников</t>
  </si>
  <si>
    <t>lesikids детский</t>
  </si>
  <si>
    <t>эсвицил</t>
  </si>
  <si>
    <t>релаксы</t>
  </si>
  <si>
    <t xml:space="preserve">лампы настольные </t>
  </si>
  <si>
    <t>летние кроссовки adidas</t>
  </si>
  <si>
    <t>vinca sport</t>
  </si>
  <si>
    <t>концентрат алоэ</t>
  </si>
  <si>
    <t>правила этикета</t>
  </si>
  <si>
    <t>57838613</t>
  </si>
  <si>
    <t>57</t>
  </si>
  <si>
    <t>прокладки ежедневные ола</t>
  </si>
  <si>
    <t>liquid chlorophyll</t>
  </si>
  <si>
    <t>штаны с принтом тай дай</t>
  </si>
  <si>
    <t>феникс профессионал</t>
  </si>
  <si>
    <t>xlady</t>
  </si>
  <si>
    <t>симилак неошур</t>
  </si>
  <si>
    <t>кружка кактус</t>
  </si>
  <si>
    <t>джинсы детские на девочку</t>
  </si>
  <si>
    <t>косметичка мешок</t>
  </si>
  <si>
    <t xml:space="preserve">фк ростов </t>
  </si>
  <si>
    <t>холст ионарт</t>
  </si>
  <si>
    <t>скоба фрезера</t>
  </si>
  <si>
    <t>27835412</t>
  </si>
  <si>
    <t>щеголенок</t>
  </si>
  <si>
    <t xml:space="preserve">штапель ткань </t>
  </si>
  <si>
    <t xml:space="preserve">imba </t>
  </si>
  <si>
    <t xml:space="preserve">vitamin c </t>
  </si>
  <si>
    <t>fisher price little people</t>
  </si>
  <si>
    <t>сиденье детское</t>
  </si>
  <si>
    <t>чехол питака</t>
  </si>
  <si>
    <t>besties парфюм</t>
  </si>
  <si>
    <t>под крупу</t>
  </si>
  <si>
    <t>гон</t>
  </si>
  <si>
    <t>дергунчик</t>
  </si>
  <si>
    <t>патчи под глаза антивозрастные</t>
  </si>
  <si>
    <t>паста зара</t>
  </si>
  <si>
    <t>имунеле</t>
  </si>
  <si>
    <t xml:space="preserve">георгиевские ленточки </t>
  </si>
  <si>
    <t>анюта</t>
  </si>
  <si>
    <t xml:space="preserve">куртка puma </t>
  </si>
  <si>
    <t>металлоискатель md 4030 pro</t>
  </si>
  <si>
    <t>конфеты 500 гр</t>
  </si>
  <si>
    <t>classna</t>
  </si>
  <si>
    <t xml:space="preserve">пастельное белье avrora  </t>
  </si>
  <si>
    <t>smart dent</t>
  </si>
  <si>
    <t>очки полароид мужские</t>
  </si>
  <si>
    <t>16454094</t>
  </si>
  <si>
    <t>чай высокогорный</t>
  </si>
  <si>
    <t>eb-bg530cbe</t>
  </si>
  <si>
    <t>фонарик подводный</t>
  </si>
  <si>
    <t>layco</t>
  </si>
  <si>
    <t>сумочка мех</t>
  </si>
  <si>
    <t>самогонный аппарат электрический</t>
  </si>
  <si>
    <t>бампы мужские</t>
  </si>
  <si>
    <t>стикеры а4</t>
  </si>
  <si>
    <t>семена гречихи</t>
  </si>
  <si>
    <t>мини душ</t>
  </si>
  <si>
    <t>nmoon</t>
  </si>
  <si>
    <t>pride vape</t>
  </si>
  <si>
    <t>колесо велосипедное 26 заднее</t>
  </si>
  <si>
    <t>костюм комбинезон</t>
  </si>
  <si>
    <t>oliver джинсы</t>
  </si>
  <si>
    <t>пей бодрей</t>
  </si>
  <si>
    <t>чехол на  redmi 9c</t>
  </si>
  <si>
    <t>комиксы звездные войны</t>
  </si>
  <si>
    <t>укороченые джинсы</t>
  </si>
  <si>
    <t>джинсы женские love republic</t>
  </si>
  <si>
    <t>винтажные открытки</t>
  </si>
  <si>
    <t>айпад 6</t>
  </si>
  <si>
    <t>серьги танзиро</t>
  </si>
  <si>
    <t>сноубутсы детские зимние</t>
  </si>
  <si>
    <t>бикли бум</t>
  </si>
  <si>
    <t>double you</t>
  </si>
  <si>
    <t>sansa женский</t>
  </si>
  <si>
    <t>franke</t>
  </si>
  <si>
    <t>ненни 3</t>
  </si>
  <si>
    <t>100 причин</t>
  </si>
  <si>
    <t>кофта оверсайз на пуговицах</t>
  </si>
  <si>
    <t>топ my</t>
  </si>
  <si>
    <t>лего brawl stars</t>
  </si>
  <si>
    <t>караталы</t>
  </si>
  <si>
    <t>письмо гарри поттер</t>
  </si>
  <si>
    <t>полки на окно</t>
  </si>
  <si>
    <t>косметика hl</t>
  </si>
  <si>
    <t>68052504</t>
  </si>
  <si>
    <t>трос буксировочный динамический</t>
  </si>
  <si>
    <t>трикотажные костюм женский</t>
  </si>
  <si>
    <t>футболка бакс бани</t>
  </si>
  <si>
    <t>tangle teezer mini</t>
  </si>
  <si>
    <t>kep</t>
  </si>
  <si>
    <t>джинсы детские 86</t>
  </si>
  <si>
    <t>полотенца узбекистан 50х90</t>
  </si>
  <si>
    <t>полотенце 50 на 100</t>
  </si>
  <si>
    <t>chocolatte протеин гель</t>
  </si>
  <si>
    <t xml:space="preserve">ariel professional </t>
  </si>
  <si>
    <t>поднос жостово</t>
  </si>
  <si>
    <t>против целюлита</t>
  </si>
  <si>
    <t>нассесор</t>
  </si>
  <si>
    <t>tucan</t>
  </si>
  <si>
    <t>подшлемники спортивные</t>
  </si>
  <si>
    <t xml:space="preserve">картина по номерам море </t>
  </si>
  <si>
    <t xml:space="preserve">платье с разрезом на ноге </t>
  </si>
  <si>
    <t>платье женское праздничное большой размер</t>
  </si>
  <si>
    <t>серебро 925 браслет женский</t>
  </si>
  <si>
    <t>банты на последний звонок</t>
  </si>
  <si>
    <t>promtech</t>
  </si>
  <si>
    <t>луминарк</t>
  </si>
  <si>
    <t>сменный блок airwick</t>
  </si>
  <si>
    <t>lara fabia</t>
  </si>
  <si>
    <t>духи blanche</t>
  </si>
  <si>
    <t>телефон айфон 5s</t>
  </si>
  <si>
    <t>межзубный ершик tepe</t>
  </si>
  <si>
    <t>kramark</t>
  </si>
  <si>
    <t>спинео</t>
  </si>
  <si>
    <t>обувь мужские летние туфли</t>
  </si>
  <si>
    <t>путь желаний</t>
  </si>
  <si>
    <t>iphone 11 чехол с карманом</t>
  </si>
  <si>
    <t>nashi organ</t>
  </si>
  <si>
    <t>кислица цветок</t>
  </si>
  <si>
    <t>клиа витабе</t>
  </si>
  <si>
    <t>машинки форсаж</t>
  </si>
  <si>
    <t>sfp</t>
  </si>
  <si>
    <t>топ комплект</t>
  </si>
  <si>
    <t>hippobo</t>
  </si>
  <si>
    <t>шелковые халаты</t>
  </si>
  <si>
    <t>tenaowl</t>
  </si>
  <si>
    <t>следы носки</t>
  </si>
  <si>
    <t>luminarc сервиз</t>
  </si>
  <si>
    <t>zarina девочки</t>
  </si>
  <si>
    <t>89</t>
  </si>
  <si>
    <t>парник мини</t>
  </si>
  <si>
    <t>сандали детские котофей</t>
  </si>
  <si>
    <t>l cosmetics мыло</t>
  </si>
  <si>
    <t>кухонные перчатки</t>
  </si>
  <si>
    <t>картина по номерам с бтс</t>
  </si>
  <si>
    <t>шоппер guess</t>
  </si>
  <si>
    <t>пенал раскладной</t>
  </si>
  <si>
    <t>спортивный костюм флис</t>
  </si>
  <si>
    <t>samsung a80</t>
  </si>
  <si>
    <t>шорты мальчикам</t>
  </si>
  <si>
    <t xml:space="preserve">шеба </t>
  </si>
  <si>
    <t>вологодский зефир</t>
  </si>
  <si>
    <t>мужские куртки адидас</t>
  </si>
  <si>
    <t xml:space="preserve">измельчитель садовый </t>
  </si>
  <si>
    <t>строительный кран</t>
  </si>
  <si>
    <t>ower</t>
  </si>
  <si>
    <t>носки спортивные мужские nike</t>
  </si>
  <si>
    <t>35649252</t>
  </si>
  <si>
    <t>шнурки круглые коричневые</t>
  </si>
  <si>
    <t>zakka чехол</t>
  </si>
  <si>
    <t>платье boho</t>
  </si>
  <si>
    <t>оценки наклейки</t>
  </si>
  <si>
    <t>замок в дверь</t>
  </si>
  <si>
    <t>неоновое белье</t>
  </si>
  <si>
    <t xml:space="preserve">поплавки рыболовные </t>
  </si>
  <si>
    <t>наборы подарочные косметические</t>
  </si>
  <si>
    <t>ободок леопард</t>
  </si>
  <si>
    <t>кепи летние мужские</t>
  </si>
  <si>
    <t>okong клей</t>
  </si>
  <si>
    <t xml:space="preserve">такийские мстители </t>
  </si>
  <si>
    <t>портативное радио</t>
  </si>
  <si>
    <t>презервативы my size 60</t>
  </si>
  <si>
    <t xml:space="preserve">marco tozzi </t>
  </si>
  <si>
    <t>сумка h&amp;m</t>
  </si>
  <si>
    <t>чехол redmi 5 plus</t>
  </si>
  <si>
    <t>фольгированный занавес дождик</t>
  </si>
  <si>
    <t xml:space="preserve">dustin / джинсы </t>
  </si>
  <si>
    <t>pull and</t>
  </si>
  <si>
    <t>oxxo</t>
  </si>
  <si>
    <t>коллаген бьюти</t>
  </si>
  <si>
    <t xml:space="preserve">бравл старс футболка </t>
  </si>
  <si>
    <t>30304780</t>
  </si>
  <si>
    <t>redmi 9c чехол книжка</t>
  </si>
  <si>
    <t>мужские брюки черные</t>
  </si>
  <si>
    <t>защитное стекло huawei mate 20 lite</t>
  </si>
  <si>
    <t>playmobil машина</t>
  </si>
  <si>
    <t>приправа сумах</t>
  </si>
  <si>
    <t>лотти и отто</t>
  </si>
  <si>
    <t>топ со штанами</t>
  </si>
  <si>
    <t>детский пистолет с шариками</t>
  </si>
  <si>
    <t>пена gillette</t>
  </si>
  <si>
    <t>an-2</t>
  </si>
  <si>
    <t>медицинский значок</t>
  </si>
  <si>
    <t>шорты женские в полоску</t>
  </si>
  <si>
    <t>средство против моли</t>
  </si>
  <si>
    <t>курочка пасха</t>
  </si>
  <si>
    <t>аква бусины</t>
  </si>
  <si>
    <t>eo laboratorie масло</t>
  </si>
  <si>
    <t>статуэтка ангела</t>
  </si>
  <si>
    <t>дента стикс</t>
  </si>
  <si>
    <t>28459068</t>
  </si>
  <si>
    <t>macarons печенье</t>
  </si>
  <si>
    <t>ручеек 1</t>
  </si>
  <si>
    <t>книга чудомищ</t>
  </si>
  <si>
    <t>urban style</t>
  </si>
  <si>
    <t>комплект постельного семейный</t>
  </si>
  <si>
    <t>юбки плесировка</t>
  </si>
  <si>
    <t>презеовативы</t>
  </si>
  <si>
    <t>54083985</t>
  </si>
  <si>
    <t>сити стар</t>
  </si>
  <si>
    <t>посудомойки</t>
  </si>
  <si>
    <t>молдинг приора</t>
  </si>
  <si>
    <t>пневма гудок</t>
  </si>
  <si>
    <t>футболка лило и стич</t>
  </si>
  <si>
    <t xml:space="preserve"> скетчбук</t>
  </si>
  <si>
    <t>очки exenza</t>
  </si>
  <si>
    <t>телефон iphone 14</t>
  </si>
  <si>
    <t>прикормка флагман</t>
  </si>
  <si>
    <t>детские резиновые штаны</t>
  </si>
  <si>
    <t>татарские продукты</t>
  </si>
  <si>
    <t>savez</t>
  </si>
  <si>
    <t xml:space="preserve">уцененный товар </t>
  </si>
  <si>
    <t xml:space="preserve">мужское портмоне </t>
  </si>
  <si>
    <t>силиконовый чехол на айфон 7</t>
  </si>
  <si>
    <t>духи денские</t>
  </si>
  <si>
    <t>мэттью макконахи</t>
  </si>
  <si>
    <t>24903423</t>
  </si>
  <si>
    <t>ушатава</t>
  </si>
  <si>
    <t>духи с какосом</t>
  </si>
  <si>
    <t>чехол на телефон xiaomi redmi note 10</t>
  </si>
  <si>
    <t xml:space="preserve">трусы черные </t>
  </si>
  <si>
    <t>филипс бритва</t>
  </si>
  <si>
    <t>подвеска тиффани</t>
  </si>
  <si>
    <t>пробковый стенд</t>
  </si>
  <si>
    <t>купальники женские раздельные 2021</t>
  </si>
  <si>
    <t>турбинный наконечник стоматологический</t>
  </si>
  <si>
    <t>женские брюки твое</t>
  </si>
  <si>
    <t>adidas vs pace</t>
  </si>
  <si>
    <t>эсвицин экспортный</t>
  </si>
  <si>
    <t>бетоноконтакт грунтовка</t>
  </si>
  <si>
    <t>ботинки женские с цепью</t>
  </si>
  <si>
    <t>исипи</t>
  </si>
  <si>
    <t xml:space="preserve">смывка краски с волос </t>
  </si>
  <si>
    <t xml:space="preserve">кардиган черный </t>
  </si>
  <si>
    <t>рольшторы день ночь 48</t>
  </si>
  <si>
    <t xml:space="preserve">arbix </t>
  </si>
  <si>
    <t>геймерский</t>
  </si>
  <si>
    <t>флажки на торт</t>
  </si>
  <si>
    <t>костюм рибок женский</t>
  </si>
  <si>
    <t>happy club подгузники</t>
  </si>
  <si>
    <t>sela джоггеры женские</t>
  </si>
  <si>
    <t>двухстороннее покрывало</t>
  </si>
  <si>
    <t>почвопокровные семена</t>
  </si>
  <si>
    <t>михалков стихи</t>
  </si>
  <si>
    <t>кольцо серебро 925 женское</t>
  </si>
  <si>
    <t>20848639</t>
  </si>
  <si>
    <t xml:space="preserve">lime одежда </t>
  </si>
  <si>
    <t>38137671</t>
  </si>
  <si>
    <t>толстовка стич</t>
  </si>
  <si>
    <t>frudia гель</t>
  </si>
  <si>
    <t>4 лапы корм</t>
  </si>
  <si>
    <t>61392630</t>
  </si>
  <si>
    <t>cat eyes подводка</t>
  </si>
  <si>
    <t>46902506</t>
  </si>
  <si>
    <t>бокал с крышкой</t>
  </si>
  <si>
    <t>ободок пластиковый</t>
  </si>
  <si>
    <t xml:space="preserve">тиара </t>
  </si>
  <si>
    <t>d2s 4300k</t>
  </si>
  <si>
    <t>воски italwax</t>
  </si>
  <si>
    <t>наволочка 30х40</t>
  </si>
  <si>
    <t>штаны большого размера</t>
  </si>
  <si>
    <t>15796713</t>
  </si>
  <si>
    <t xml:space="preserve">лампы h4 </t>
  </si>
  <si>
    <t>riffi</t>
  </si>
  <si>
    <t>пластиковый набор посуды</t>
  </si>
  <si>
    <t>творожки детские</t>
  </si>
  <si>
    <t>самолетики</t>
  </si>
  <si>
    <t>хвост русалки купальник</t>
  </si>
  <si>
    <t>enchantimals кошка</t>
  </si>
  <si>
    <t>тени жидкие матовые</t>
  </si>
  <si>
    <t>снегокат ника</t>
  </si>
  <si>
    <t>кулон бесконечность</t>
  </si>
  <si>
    <t>stars</t>
  </si>
  <si>
    <t>штаны оранжевые</t>
  </si>
  <si>
    <t>realme 6i чехол</t>
  </si>
  <si>
    <t>терминатор 2</t>
  </si>
  <si>
    <t>бабушкино лукошко абрикос</t>
  </si>
  <si>
    <t>flovital</t>
  </si>
  <si>
    <t>бежевые кроссовки женские кожаные</t>
  </si>
  <si>
    <t>гэтсби великий</t>
  </si>
  <si>
    <t>lucky choice конфеты</t>
  </si>
  <si>
    <t>55872488</t>
  </si>
  <si>
    <t>кот леопольд книга</t>
  </si>
  <si>
    <t>meger</t>
  </si>
  <si>
    <t>электромотоцикл детский bmw</t>
  </si>
  <si>
    <t>антицарапки рукавички</t>
  </si>
  <si>
    <t>магазин зара</t>
  </si>
  <si>
    <t>бройлер</t>
  </si>
  <si>
    <t>кимоно карате</t>
  </si>
  <si>
    <t>часы настенные зеленые</t>
  </si>
  <si>
    <t>синтезаторы</t>
  </si>
  <si>
    <t>машинка в песочницу</t>
  </si>
  <si>
    <t>дидактический набор</t>
  </si>
  <si>
    <t>bottoplex</t>
  </si>
  <si>
    <t>15349627</t>
  </si>
  <si>
    <t>nutrilon premium 1</t>
  </si>
  <si>
    <t>обувь алми</t>
  </si>
  <si>
    <t>19213681</t>
  </si>
  <si>
    <t>книга по анатомии</t>
  </si>
  <si>
    <t>печенье персики</t>
  </si>
  <si>
    <t>обувь на узкую ногу</t>
  </si>
  <si>
    <t>лапкин</t>
  </si>
  <si>
    <t>la vista</t>
  </si>
  <si>
    <t>колготки 128-134</t>
  </si>
  <si>
    <t>бэтмен год первый</t>
  </si>
  <si>
    <t>корыто металлическое</t>
  </si>
  <si>
    <t>1688</t>
  </si>
  <si>
    <t>17711875</t>
  </si>
  <si>
    <t>horizont</t>
  </si>
  <si>
    <t>новогодний шар</t>
  </si>
  <si>
    <t>аллен карр легкий способ</t>
  </si>
  <si>
    <t>carmelo</t>
  </si>
  <si>
    <t>брюки двух цветов</t>
  </si>
  <si>
    <t xml:space="preserve">kumiho </t>
  </si>
  <si>
    <t>good cat</t>
  </si>
  <si>
    <t>короткие женские футболки</t>
  </si>
  <si>
    <t>наклейки на ногти атака титанов</t>
  </si>
  <si>
    <t>футболка маквин</t>
  </si>
  <si>
    <t xml:space="preserve">family and friends </t>
  </si>
  <si>
    <t>комплект с чулками</t>
  </si>
  <si>
    <t>25648550</t>
  </si>
  <si>
    <t>худи короткое женское</t>
  </si>
  <si>
    <t>картины по номерам балерина</t>
  </si>
  <si>
    <t xml:space="preserve">мкц </t>
  </si>
  <si>
    <t xml:space="preserve">садху доска </t>
  </si>
  <si>
    <t>мужские рабочие брюки</t>
  </si>
  <si>
    <t>панцирь</t>
  </si>
  <si>
    <t>рулонные шторы блэкаут 57</t>
  </si>
  <si>
    <t>краска шварцкопф</t>
  </si>
  <si>
    <t>короткие женские куртки</t>
  </si>
  <si>
    <t>24829644</t>
  </si>
  <si>
    <t>накладка на матрас</t>
  </si>
  <si>
    <t>одежда на кота</t>
  </si>
  <si>
    <t>hocus</t>
  </si>
  <si>
    <t>статуэтка на кухню</t>
  </si>
  <si>
    <t>4д книги</t>
  </si>
  <si>
    <t>слипогы</t>
  </si>
  <si>
    <t>жилетку</t>
  </si>
  <si>
    <t>sairo шампунь</t>
  </si>
  <si>
    <t xml:space="preserve">ксюша </t>
  </si>
  <si>
    <t>elite style +</t>
  </si>
  <si>
    <t>моторное масло nissan</t>
  </si>
  <si>
    <t xml:space="preserve">поводки </t>
  </si>
  <si>
    <t>футболка со скелетами</t>
  </si>
  <si>
    <t>47381882</t>
  </si>
  <si>
    <t>мебель огонек</t>
  </si>
  <si>
    <t>disha</t>
  </si>
  <si>
    <t>наматрасник 60 на 120</t>
  </si>
  <si>
    <t>кокосовый мист</t>
  </si>
  <si>
    <t>косметический парафин</t>
  </si>
  <si>
    <t>купальники раздельные больших размеров женские</t>
  </si>
  <si>
    <t>защитное стекло на samsung s21</t>
  </si>
  <si>
    <t>мотожилет</t>
  </si>
  <si>
    <t>кроссовки francesco bella</t>
  </si>
  <si>
    <t>белье черемушки</t>
  </si>
  <si>
    <t>туфли джейн</t>
  </si>
  <si>
    <t>мастера приключений вече</t>
  </si>
  <si>
    <t>иники</t>
  </si>
  <si>
    <t>продукты белоруссии</t>
  </si>
  <si>
    <t>асмакод</t>
  </si>
  <si>
    <t>софт шел</t>
  </si>
  <si>
    <t>кроссовки спорт шик</t>
  </si>
  <si>
    <t>лоферы экокожа</t>
  </si>
  <si>
    <t>gsm трекер</t>
  </si>
  <si>
    <t>тонизирующий напиток</t>
  </si>
  <si>
    <t>лео и тиг одежда</t>
  </si>
  <si>
    <t>пакеты пасха</t>
  </si>
  <si>
    <t>edel cat крем суп</t>
  </si>
  <si>
    <t>велосипедки с карманами</t>
  </si>
  <si>
    <t>весы производственные</t>
  </si>
  <si>
    <t>тайлер дерден</t>
  </si>
  <si>
    <t>магниты овощи</t>
  </si>
  <si>
    <t>delicato</t>
  </si>
  <si>
    <t>чулки ортопедические</t>
  </si>
  <si>
    <t>смесь риса</t>
  </si>
  <si>
    <t>samsung a6 plus чехол</t>
  </si>
  <si>
    <t>ее королевское высочество</t>
  </si>
  <si>
    <t>лосины денские</t>
  </si>
  <si>
    <t>my name is</t>
  </si>
  <si>
    <t>lego creator конструктор</t>
  </si>
  <si>
    <t>vg</t>
  </si>
  <si>
    <t>батон игрушка</t>
  </si>
  <si>
    <t>11073376</t>
  </si>
  <si>
    <t>сковорода inhome</t>
  </si>
  <si>
    <t xml:space="preserve">набор гелевых ручек </t>
  </si>
  <si>
    <t xml:space="preserve">белый жакет </t>
  </si>
  <si>
    <t>наклейки на телефон miyagi</t>
  </si>
  <si>
    <t>брюки из кожзама женские</t>
  </si>
  <si>
    <t>чай очищающий в пакетиках</t>
  </si>
  <si>
    <t>чехол на самсунг a10</t>
  </si>
  <si>
    <t>колготки с стразами</t>
  </si>
  <si>
    <t>море блеска</t>
  </si>
  <si>
    <t>verendina</t>
  </si>
  <si>
    <t>шорты большие</t>
  </si>
  <si>
    <t>айфон se2020</t>
  </si>
  <si>
    <t>adidas кроссовки zx</t>
  </si>
  <si>
    <t>59161212</t>
  </si>
  <si>
    <t>фонарь велосипедный товар спортивный</t>
  </si>
  <si>
    <t>телевизор samsung 43 диагональ</t>
  </si>
  <si>
    <t>футбольные вратарские перчатки</t>
  </si>
  <si>
    <t>гибкое ведро</t>
  </si>
  <si>
    <t>единорог пупсик</t>
  </si>
  <si>
    <t>elvin toys</t>
  </si>
  <si>
    <t>аллергоф</t>
  </si>
  <si>
    <t>жилет красный женский</t>
  </si>
  <si>
    <t>карточки флаги</t>
  </si>
  <si>
    <t>смарт часы samsung galaxy watch active 2</t>
  </si>
  <si>
    <t>мужские джинсы colins</t>
  </si>
  <si>
    <t xml:space="preserve"> футболки мужские</t>
  </si>
  <si>
    <t>платье детское с пайетками</t>
  </si>
  <si>
    <t>спрей амвей</t>
  </si>
  <si>
    <t>бусина дзи 21 глаз</t>
  </si>
  <si>
    <t>тренажер хирургический</t>
  </si>
  <si>
    <t xml:space="preserve">шампунь londa </t>
  </si>
  <si>
    <t>детские молочные каши</t>
  </si>
  <si>
    <t>weleda детский</t>
  </si>
  <si>
    <t>мисс фит</t>
  </si>
  <si>
    <t xml:space="preserve">бумажные куклы </t>
  </si>
  <si>
    <t>skin ever</t>
  </si>
  <si>
    <t>merries прокладки</t>
  </si>
  <si>
    <t>блонд пепельный фиолетовый</t>
  </si>
  <si>
    <t>женское пальто осеннее стеганое</t>
  </si>
  <si>
    <t>кузьма</t>
  </si>
  <si>
    <t>наклейка киа</t>
  </si>
  <si>
    <t>литл уан</t>
  </si>
  <si>
    <t>боди carters</t>
  </si>
  <si>
    <t xml:space="preserve">кроссовки красные </t>
  </si>
  <si>
    <t>хвост зайца</t>
  </si>
  <si>
    <t>пальто женское из альпаки</t>
  </si>
  <si>
    <t xml:space="preserve">миниган </t>
  </si>
  <si>
    <t>black panter</t>
  </si>
  <si>
    <t>м2 накопитель</t>
  </si>
  <si>
    <t>boost up</t>
  </si>
  <si>
    <t>nutella 630</t>
  </si>
  <si>
    <t>unisa босоножки</t>
  </si>
  <si>
    <t>парные магнитные браслеты</t>
  </si>
  <si>
    <t>габариты на авто</t>
  </si>
  <si>
    <t>набор садовника детский</t>
  </si>
  <si>
    <t>45543867</t>
  </si>
  <si>
    <t>тушь vivienne sabo femme fatale</t>
  </si>
  <si>
    <t xml:space="preserve">asics шорты </t>
  </si>
  <si>
    <t>широкие джоггеры женские</t>
  </si>
  <si>
    <t>keddo сумки</t>
  </si>
  <si>
    <t>пенмод</t>
  </si>
  <si>
    <t>28753618</t>
  </si>
  <si>
    <t>хромакей черный</t>
  </si>
  <si>
    <t>туфли рюмочка</t>
  </si>
  <si>
    <t>золотые пуссеты</t>
  </si>
  <si>
    <t>31090296</t>
  </si>
  <si>
    <t>66322105</t>
  </si>
  <si>
    <t>дозатор на стену</t>
  </si>
  <si>
    <t>papitama</t>
  </si>
  <si>
    <t>6566861</t>
  </si>
  <si>
    <t>жилет дорожный</t>
  </si>
  <si>
    <t>not war</t>
  </si>
  <si>
    <t>пастельное белье белое</t>
  </si>
  <si>
    <t>miniso женский</t>
  </si>
  <si>
    <t>черные джинсы мужские зауженные</t>
  </si>
  <si>
    <t xml:space="preserve">кожаные джинсы </t>
  </si>
  <si>
    <t>мадара учиха</t>
  </si>
  <si>
    <t>корейский доширак</t>
  </si>
  <si>
    <t>фонедоскоп</t>
  </si>
  <si>
    <t>мужские трусы боксеры 100 хлопок</t>
  </si>
  <si>
    <t>атлас от земли до неба</t>
  </si>
  <si>
    <t>вибуркол</t>
  </si>
  <si>
    <t>стрейчинг ресниц</t>
  </si>
  <si>
    <t>omnilux</t>
  </si>
  <si>
    <t>bahler</t>
  </si>
  <si>
    <t xml:space="preserve">xeon </t>
  </si>
  <si>
    <t>фигурка genshin</t>
  </si>
  <si>
    <t>бургер игра</t>
  </si>
  <si>
    <t>мини флакон</t>
  </si>
  <si>
    <t>m26 pro</t>
  </si>
  <si>
    <t>платье fashion</t>
  </si>
  <si>
    <t>комары</t>
  </si>
  <si>
    <t>holy land солнцезащитный крем</t>
  </si>
  <si>
    <t>pumpkin маска</t>
  </si>
  <si>
    <t>боди эротик с доступом</t>
  </si>
  <si>
    <t>сервировочный поднос</t>
  </si>
  <si>
    <t>машина аксессуары</t>
  </si>
  <si>
    <t>молд колесо</t>
  </si>
  <si>
    <t>купальник с косточками слитный</t>
  </si>
  <si>
    <t>футболка jack &amp; jones</t>
  </si>
  <si>
    <t>vk</t>
  </si>
  <si>
    <t>70519141</t>
  </si>
  <si>
    <t>gongzi</t>
  </si>
  <si>
    <t>асикс ветровка</t>
  </si>
  <si>
    <t>от черных точек пластырь</t>
  </si>
  <si>
    <t>кольцо вибратор</t>
  </si>
  <si>
    <t>платье с вишневым принтом</t>
  </si>
  <si>
    <t>книга гончии лилит</t>
  </si>
  <si>
    <t>venture</t>
  </si>
  <si>
    <t>кофейный сервис</t>
  </si>
  <si>
    <t>пакемон</t>
  </si>
  <si>
    <t>наклейки на стену зеркальные</t>
  </si>
  <si>
    <t>свити</t>
  </si>
  <si>
    <t>biotrue контактные линзы</t>
  </si>
  <si>
    <t>школьный галстук</t>
  </si>
  <si>
    <t>blinovskaya</t>
  </si>
  <si>
    <t>тканевые контейнеры</t>
  </si>
  <si>
    <t>69046961</t>
  </si>
  <si>
    <t>honor 10i дисплей</t>
  </si>
  <si>
    <t>браслет женский sokolov</t>
  </si>
  <si>
    <t>бес</t>
  </si>
  <si>
    <t>halita</t>
  </si>
  <si>
    <t xml:space="preserve">досочки сегена </t>
  </si>
  <si>
    <t>шторы блэкаут комплект</t>
  </si>
  <si>
    <t>36940897</t>
  </si>
  <si>
    <t>bioderma sensibio гель</t>
  </si>
  <si>
    <t>motorola g9 plus</t>
  </si>
  <si>
    <t>кольцо великолепный век</t>
  </si>
  <si>
    <t>sexwife</t>
  </si>
  <si>
    <t xml:space="preserve">капус бальзам </t>
  </si>
  <si>
    <t>61926401</t>
  </si>
  <si>
    <t>шприцы медицинские 5 мл</t>
  </si>
  <si>
    <t>amelia</t>
  </si>
  <si>
    <t>huina</t>
  </si>
  <si>
    <t>вышивка panna</t>
  </si>
  <si>
    <t>джинсовое длинное платье</t>
  </si>
  <si>
    <t>костюм микки</t>
  </si>
  <si>
    <t>серьги медвежата</t>
  </si>
  <si>
    <t>кисти в тубусе</t>
  </si>
  <si>
    <t xml:space="preserve">лэпбук </t>
  </si>
  <si>
    <t>человек уставший</t>
  </si>
  <si>
    <t xml:space="preserve">куртка кожа </t>
  </si>
  <si>
    <t>хэлло китти</t>
  </si>
  <si>
    <t>зеркало с подсветкой на батарейках</t>
  </si>
  <si>
    <t>ibasso</t>
  </si>
  <si>
    <t>плащпалатка</t>
  </si>
  <si>
    <t xml:space="preserve">zielinski and rozen </t>
  </si>
  <si>
    <t>нитки джутовые</t>
  </si>
  <si>
    <t>somat 3 кг</t>
  </si>
  <si>
    <t>кроссовки мужские xiaomi</t>
  </si>
  <si>
    <t>турмалин черный</t>
  </si>
  <si>
    <t>musca</t>
  </si>
  <si>
    <t>неокуб магнитный большой</t>
  </si>
  <si>
    <t>духи диор жадор</t>
  </si>
  <si>
    <t>трикотаж белоруссии</t>
  </si>
  <si>
    <t xml:space="preserve">брюки женские палаццо </t>
  </si>
  <si>
    <t>тент дачный</t>
  </si>
  <si>
    <t>велосипед 9 лет</t>
  </si>
  <si>
    <t>хим чистка</t>
  </si>
  <si>
    <t>black label</t>
  </si>
  <si>
    <t>wacaco</t>
  </si>
  <si>
    <t>realmi c 11</t>
  </si>
  <si>
    <t>пижама 164</t>
  </si>
  <si>
    <t>патч от морщин на лбу</t>
  </si>
  <si>
    <t>sephora тушь</t>
  </si>
  <si>
    <t>автомобильный набор инструментов</t>
  </si>
  <si>
    <t>11212738</t>
  </si>
  <si>
    <t>зеленый мох</t>
  </si>
  <si>
    <t>сумка cucci</t>
  </si>
  <si>
    <t>huggies подгузники трусики</t>
  </si>
  <si>
    <t>pesail</t>
  </si>
  <si>
    <t>jordan кроссовки nike обувь</t>
  </si>
  <si>
    <t xml:space="preserve">летнее платье женское длинное </t>
  </si>
  <si>
    <t>наклейки macan</t>
  </si>
  <si>
    <t>брюки женские большие</t>
  </si>
  <si>
    <t>чехол на телефон с картой</t>
  </si>
  <si>
    <t xml:space="preserve">donella </t>
  </si>
  <si>
    <t>винт м2</t>
  </si>
  <si>
    <t>люминесцентные краски</t>
  </si>
  <si>
    <t>rusls</t>
  </si>
  <si>
    <t>cutrin краска</t>
  </si>
  <si>
    <t xml:space="preserve">jbl charge </t>
  </si>
  <si>
    <t>boombox 2 jbl</t>
  </si>
  <si>
    <t>трубочки в виде члена</t>
  </si>
  <si>
    <t>хонор 10x лайт телефон</t>
  </si>
  <si>
    <t>кардомон</t>
  </si>
  <si>
    <t>legea</t>
  </si>
  <si>
    <t>royal techque</t>
  </si>
  <si>
    <t xml:space="preserve">tommy hilfiger обувь </t>
  </si>
  <si>
    <t>меджик трек</t>
  </si>
  <si>
    <t>женские летние блузки и рубашки</t>
  </si>
  <si>
    <t>телевизороголовый</t>
  </si>
  <si>
    <t>цветок напольный</t>
  </si>
  <si>
    <t>веселые уроки</t>
  </si>
  <si>
    <t>утка сумка</t>
  </si>
  <si>
    <t xml:space="preserve">волейбольные кроссовки asics </t>
  </si>
  <si>
    <t>luxvisage matt</t>
  </si>
  <si>
    <t>буджолд</t>
  </si>
  <si>
    <t>платье праздничное на девочку</t>
  </si>
  <si>
    <t>les mills</t>
  </si>
  <si>
    <t>насадка braun</t>
  </si>
  <si>
    <t>обувь плей тудей</t>
  </si>
  <si>
    <t>nerf прицел</t>
  </si>
  <si>
    <t>пенка дав</t>
  </si>
  <si>
    <t>mothercare панама</t>
  </si>
  <si>
    <t xml:space="preserve">бернович </t>
  </si>
  <si>
    <t>термонаклейки на одежду надписи</t>
  </si>
  <si>
    <t>аквалазурь</t>
  </si>
  <si>
    <t xml:space="preserve">эфир </t>
  </si>
  <si>
    <t>ободок золотой</t>
  </si>
  <si>
    <t>женские сумка</t>
  </si>
  <si>
    <t>антгелиос</t>
  </si>
  <si>
    <t>чехол xr противоударный на iphone</t>
  </si>
  <si>
    <t xml:space="preserve">хагес </t>
  </si>
  <si>
    <t>чехол айфон 11 pro</t>
  </si>
  <si>
    <t xml:space="preserve">симс </t>
  </si>
  <si>
    <t xml:space="preserve">белла прокладки </t>
  </si>
  <si>
    <t>кольцо серебро широкое</t>
  </si>
  <si>
    <t xml:space="preserve">libre </t>
  </si>
  <si>
    <t>39313888</t>
  </si>
  <si>
    <t>power bank mini</t>
  </si>
  <si>
    <t>хоббит туда и обратно</t>
  </si>
  <si>
    <t>manoli</t>
  </si>
  <si>
    <t xml:space="preserve">топ на брительках </t>
  </si>
  <si>
    <t>magic hose</t>
  </si>
  <si>
    <t>oldos ветровка</t>
  </si>
  <si>
    <t>диффузор ваниль</t>
  </si>
  <si>
    <t>безрукавка reebok</t>
  </si>
  <si>
    <t>контейнер 15 л</t>
  </si>
  <si>
    <t>клубника в глазури</t>
  </si>
  <si>
    <t>malone jo</t>
  </si>
  <si>
    <t>маски медицинские многоразовые</t>
  </si>
  <si>
    <t>зеркало плитка</t>
  </si>
  <si>
    <t>суши набор</t>
  </si>
  <si>
    <t>несессер военный</t>
  </si>
  <si>
    <t>конверсы черные высокие</t>
  </si>
  <si>
    <t>samsung а71 телефон</t>
  </si>
  <si>
    <t xml:space="preserve">экран на айфон 6 </t>
  </si>
  <si>
    <t>носки giulia</t>
  </si>
  <si>
    <t>shima deteiler</t>
  </si>
  <si>
    <t>солнцезащитные очки guess</t>
  </si>
  <si>
    <t>36196981</t>
  </si>
  <si>
    <t>кроссовки kalenji</t>
  </si>
  <si>
    <t>14521818</t>
  </si>
  <si>
    <t>маска от вросших волос</t>
  </si>
  <si>
    <t>цепь kmc</t>
  </si>
  <si>
    <t>компрессометры</t>
  </si>
  <si>
    <t>castorland 1000</t>
  </si>
  <si>
    <t>халат на молнии женский велюровый</t>
  </si>
  <si>
    <t>доска на ножках</t>
  </si>
  <si>
    <t>этель салфетки</t>
  </si>
  <si>
    <t>зумер</t>
  </si>
  <si>
    <t>жираф фигурка</t>
  </si>
  <si>
    <t>44497642</t>
  </si>
  <si>
    <t>сасаки</t>
  </si>
  <si>
    <t>столешница в ванную</t>
  </si>
  <si>
    <t>36390965</t>
  </si>
  <si>
    <t xml:space="preserve">золотой песок </t>
  </si>
  <si>
    <t xml:space="preserve">3д обои </t>
  </si>
  <si>
    <t>раздельный купальник женский на бретельках</t>
  </si>
  <si>
    <t>полотенце с единорогом</t>
  </si>
  <si>
    <t>звонок на велик</t>
  </si>
  <si>
    <t>борцовки детские обувь</t>
  </si>
  <si>
    <t>игры ps</t>
  </si>
  <si>
    <t xml:space="preserve">футболка хеллоу китти </t>
  </si>
  <si>
    <t>cnit clo</t>
  </si>
  <si>
    <t>мак сейф</t>
  </si>
  <si>
    <t xml:space="preserve">утка лалафан </t>
  </si>
  <si>
    <t>reima парка</t>
  </si>
  <si>
    <t>вышивание гладью</t>
  </si>
  <si>
    <t xml:space="preserve">тюль в комнату </t>
  </si>
  <si>
    <t>вивьен сабо маркер</t>
  </si>
  <si>
    <t>podval</t>
  </si>
  <si>
    <t>giulia велосипедки</t>
  </si>
  <si>
    <t>стойкий парфюм</t>
  </si>
  <si>
    <t>кольца с сердечками</t>
  </si>
  <si>
    <t>al-rayan</t>
  </si>
  <si>
    <t>платье советское</t>
  </si>
  <si>
    <t>прокладки либресс ежедневные</t>
  </si>
  <si>
    <t>часф</t>
  </si>
  <si>
    <t>одежда сварщика</t>
  </si>
  <si>
    <t xml:space="preserve">кресло-кровать </t>
  </si>
  <si>
    <t>костюм двойка детский</t>
  </si>
  <si>
    <t>часы касио мужские наручные</t>
  </si>
  <si>
    <t>декор на окно</t>
  </si>
  <si>
    <t>белые кеды nike женские</t>
  </si>
  <si>
    <t>набор топперов</t>
  </si>
  <si>
    <t>guess леггинсы</t>
  </si>
  <si>
    <t>игрушки герои гуджитсу</t>
  </si>
  <si>
    <t xml:space="preserve">ангелочки </t>
  </si>
  <si>
    <t>63919327</t>
  </si>
  <si>
    <t>жилет разгрузочный tornado tactical</t>
  </si>
  <si>
    <t>бритва деоника</t>
  </si>
  <si>
    <t>платье деловой стиль</t>
  </si>
  <si>
    <t>расческа dewal beauty</t>
  </si>
  <si>
    <t>шоколад кусковой</t>
  </si>
  <si>
    <t>botega veneta</t>
  </si>
  <si>
    <t>nikastyle мальчики</t>
  </si>
  <si>
    <t>балдахины</t>
  </si>
  <si>
    <t>шапки и снуды</t>
  </si>
  <si>
    <t>cveti</t>
  </si>
  <si>
    <t>ремень шнурок</t>
  </si>
  <si>
    <t>кепка тайота</t>
  </si>
  <si>
    <t>sweet pups</t>
  </si>
  <si>
    <t>футболка с принтом тигра</t>
  </si>
  <si>
    <t>хлебницы бежевого цвета</t>
  </si>
  <si>
    <t xml:space="preserve">гайворонский </t>
  </si>
  <si>
    <t>гардена  ножницы садовые</t>
  </si>
  <si>
    <t>avon лосьон спрей</t>
  </si>
  <si>
    <t>blemish balm</t>
  </si>
  <si>
    <t>мебельные болты</t>
  </si>
  <si>
    <t xml:space="preserve">горн </t>
  </si>
  <si>
    <t>63629969</t>
  </si>
  <si>
    <t>набор кружевных трусов</t>
  </si>
  <si>
    <t xml:space="preserve">tnl professional </t>
  </si>
  <si>
    <t>bts butter</t>
  </si>
  <si>
    <t>salamander пропитка</t>
  </si>
  <si>
    <t>m2k</t>
  </si>
  <si>
    <t>планета декора</t>
  </si>
  <si>
    <t xml:space="preserve">шорты мужские  </t>
  </si>
  <si>
    <t>сплинтер игрушка</t>
  </si>
  <si>
    <t>zizzi</t>
  </si>
  <si>
    <t>кепка алга</t>
  </si>
  <si>
    <t>паста эксфолиант</t>
  </si>
  <si>
    <t>huawei mediapad t3</t>
  </si>
  <si>
    <t>духи мекс</t>
  </si>
  <si>
    <t xml:space="preserve">крупные серьги </t>
  </si>
  <si>
    <t>как говорить с детьми о сексе</t>
  </si>
  <si>
    <t>ножницы бытовые</t>
  </si>
  <si>
    <t>оружейный шкаф</t>
  </si>
  <si>
    <t>bang cilit</t>
  </si>
  <si>
    <t>духи сальвадор дали красота</t>
  </si>
  <si>
    <t>спортивные брюки женские nike</t>
  </si>
  <si>
    <t>накладки защитные</t>
  </si>
  <si>
    <t xml:space="preserve">халат с сорочкой </t>
  </si>
  <si>
    <t>мармелад жевательный коробка</t>
  </si>
  <si>
    <t>microsd 256</t>
  </si>
  <si>
    <t>vichy тональный</t>
  </si>
  <si>
    <t>74624580</t>
  </si>
  <si>
    <t xml:space="preserve">лилии луковицы </t>
  </si>
  <si>
    <t>капсулы absolut</t>
  </si>
  <si>
    <t xml:space="preserve">тифани </t>
  </si>
  <si>
    <t xml:space="preserve">zema </t>
  </si>
  <si>
    <t>шопер рюкзак</t>
  </si>
  <si>
    <t>магистраль главный тренд</t>
  </si>
  <si>
    <t>поастелин</t>
  </si>
  <si>
    <t>@rolik.v.tiktok?36274619</t>
  </si>
  <si>
    <t>savage&amp;herbs</t>
  </si>
  <si>
    <t>кофе с молоком</t>
  </si>
  <si>
    <t>otokodesign кольцо</t>
  </si>
  <si>
    <t>комплект журнальных столиков</t>
  </si>
  <si>
    <t xml:space="preserve">ткань рогожка </t>
  </si>
  <si>
    <t>чехол на redmi 9 с рисунком</t>
  </si>
  <si>
    <t>свитшот дисней</t>
  </si>
  <si>
    <t>кот колбаса</t>
  </si>
  <si>
    <t>антизакручиватель</t>
  </si>
  <si>
    <t>дорожный писуар</t>
  </si>
  <si>
    <t>набор носков белых</t>
  </si>
  <si>
    <t>космос игра</t>
  </si>
  <si>
    <t>диск педикюр</t>
  </si>
  <si>
    <t>пинетки тапочки</t>
  </si>
  <si>
    <t>замораживающий стакан</t>
  </si>
  <si>
    <t xml:space="preserve">пост </t>
  </si>
  <si>
    <t>игрушечные пистолетики</t>
  </si>
  <si>
    <t>asics gel rocket 10</t>
  </si>
  <si>
    <t>нож пистолетный</t>
  </si>
  <si>
    <t>весы xiomi</t>
  </si>
  <si>
    <t>ольса</t>
  </si>
  <si>
    <t>l'oreal elseve</t>
  </si>
  <si>
    <t>кирпич гипс</t>
  </si>
  <si>
    <t>забегай на чай</t>
  </si>
  <si>
    <t>протеин nutrition</t>
  </si>
  <si>
    <t>мак кулинарный</t>
  </si>
  <si>
    <t>светильник садовый шар</t>
  </si>
  <si>
    <t>mamgo</t>
  </si>
  <si>
    <t>45733502</t>
  </si>
  <si>
    <t>в лагерь</t>
  </si>
  <si>
    <t>se2020</t>
  </si>
  <si>
    <t xml:space="preserve">bakugan </t>
  </si>
  <si>
    <t>мишки витамины</t>
  </si>
  <si>
    <t>джойс</t>
  </si>
  <si>
    <t>гель grattol</t>
  </si>
  <si>
    <t>kep roal</t>
  </si>
  <si>
    <t>кукла рейнбоу хай</t>
  </si>
  <si>
    <t>17743439</t>
  </si>
  <si>
    <t>шустова ольга леонидовна</t>
  </si>
  <si>
    <t>роспись посуды</t>
  </si>
  <si>
    <t>shu одежда</t>
  </si>
  <si>
    <t>бион</t>
  </si>
  <si>
    <t>браслет адидас</t>
  </si>
  <si>
    <t>одевание</t>
  </si>
  <si>
    <t xml:space="preserve">дольче милк антисептик </t>
  </si>
  <si>
    <t>тетради 13 карт</t>
  </si>
  <si>
    <t>24в1</t>
  </si>
  <si>
    <t>18931991</t>
  </si>
  <si>
    <t>шампунь имбирный</t>
  </si>
  <si>
    <t xml:space="preserve">тескома </t>
  </si>
  <si>
    <t>among us фигурки</t>
  </si>
  <si>
    <t>шторки каркасные</t>
  </si>
  <si>
    <t>euromoda</t>
  </si>
  <si>
    <t>сетевой фильтр эра</t>
  </si>
  <si>
    <t>набор посуды на 12 персон</t>
  </si>
  <si>
    <t xml:space="preserve">ecola </t>
  </si>
  <si>
    <t>smorodina сыворотка</t>
  </si>
  <si>
    <t>a51 samsung</t>
  </si>
  <si>
    <t>подвеска на руку</t>
  </si>
  <si>
    <t>карнавальный костюм мужской</t>
  </si>
  <si>
    <t>магнитный кубик рубика</t>
  </si>
  <si>
    <t>маркер molotov</t>
  </si>
  <si>
    <t>hugo одежда</t>
  </si>
  <si>
    <t>салонный фильтр киа рио</t>
  </si>
  <si>
    <t>карта 18+</t>
  </si>
  <si>
    <t>трусики хб</t>
  </si>
  <si>
    <t>33483963</t>
  </si>
  <si>
    <t>sinichka kids</t>
  </si>
  <si>
    <t>benifit</t>
  </si>
  <si>
    <t>ecco chunky</t>
  </si>
  <si>
    <t xml:space="preserve">овощные чипсы </t>
  </si>
  <si>
    <t>банч</t>
  </si>
  <si>
    <t>пальто с меховым воротником</t>
  </si>
  <si>
    <t>костюм повседневный женский с шортами</t>
  </si>
  <si>
    <t>коврик happy baby</t>
  </si>
  <si>
    <t>черный плащ мужской</t>
  </si>
  <si>
    <t>15573616</t>
  </si>
  <si>
    <t>yggdrasil19</t>
  </si>
  <si>
    <t xml:space="preserve">гомер </t>
  </si>
  <si>
    <t>блох нэт</t>
  </si>
  <si>
    <t>вышивка икона</t>
  </si>
  <si>
    <t>ботики мужские</t>
  </si>
  <si>
    <t xml:space="preserve">зубные щетки электрические </t>
  </si>
  <si>
    <t>эстер и джерри хикс</t>
  </si>
  <si>
    <t>носок от заломов</t>
  </si>
  <si>
    <t>пиджак женский большие размеры</t>
  </si>
  <si>
    <t>siberina сыворотка</t>
  </si>
  <si>
    <t>38793550</t>
  </si>
  <si>
    <t>костюм брючный клеш</t>
  </si>
  <si>
    <t xml:space="preserve">очки хамелеон </t>
  </si>
  <si>
    <t>костюм строгий мужской</t>
  </si>
  <si>
    <t>барбара марсиниак</t>
  </si>
  <si>
    <t>шары фольгированные звезды</t>
  </si>
  <si>
    <t>костюм спортивный женский летний шорты</t>
  </si>
  <si>
    <t>лоферы женские желтые</t>
  </si>
  <si>
    <t>nano bar</t>
  </si>
  <si>
    <t>taiga organica</t>
  </si>
  <si>
    <t>покрывало 220х240 хлопок</t>
  </si>
  <si>
    <t>рабочие тетради 4 класс</t>
  </si>
  <si>
    <t>butterfly нож</t>
  </si>
  <si>
    <t xml:space="preserve">семена салат </t>
  </si>
  <si>
    <t>наушники type-c</t>
  </si>
  <si>
    <t>кимоно бжж</t>
  </si>
  <si>
    <t>бозо</t>
  </si>
  <si>
    <t>39498425</t>
  </si>
  <si>
    <t>37696013</t>
  </si>
  <si>
    <t>laurel одежда</t>
  </si>
  <si>
    <t>книжный набор</t>
  </si>
  <si>
    <t>lan betty</t>
  </si>
  <si>
    <t>штаны off white</t>
  </si>
  <si>
    <t>брюки резервед</t>
  </si>
  <si>
    <t>крабик металлический</t>
  </si>
  <si>
    <t>эйвон luck</t>
  </si>
  <si>
    <t>браслет 7 чакр</t>
  </si>
  <si>
    <t xml:space="preserve">поющие монстры </t>
  </si>
  <si>
    <t>экокожа на клеевой основе</t>
  </si>
  <si>
    <t>nac бад</t>
  </si>
  <si>
    <t>консилнр</t>
  </si>
  <si>
    <t>лего человек паук нет пути домой</t>
  </si>
  <si>
    <t>панели мультипекарь</t>
  </si>
  <si>
    <t>чубрики</t>
  </si>
  <si>
    <t>toshiba canvio basics</t>
  </si>
  <si>
    <t>67550943</t>
  </si>
  <si>
    <t>18902880</t>
  </si>
  <si>
    <t>гнездо пасха</t>
  </si>
  <si>
    <t>водолазка с открытым плечом</t>
  </si>
  <si>
    <t>маска супер кота</t>
  </si>
  <si>
    <t xml:space="preserve">масло зик </t>
  </si>
  <si>
    <t>acarento</t>
  </si>
  <si>
    <t>женское платье с длинным рукавом</t>
  </si>
  <si>
    <t>канта</t>
  </si>
  <si>
    <t>дополнительный свет</t>
  </si>
  <si>
    <t>стиральный порошок немецкий</t>
  </si>
  <si>
    <t>винный набор xiaomi</t>
  </si>
  <si>
    <t>sliver skin</t>
  </si>
  <si>
    <t>елочные игрушки стекло шары</t>
  </si>
  <si>
    <t xml:space="preserve">elitech </t>
  </si>
  <si>
    <t>люстра бабочки</t>
  </si>
  <si>
    <t>алексин</t>
  </si>
  <si>
    <t>пуховик с мехом</t>
  </si>
  <si>
    <t>чехол на редми ноут 10с</t>
  </si>
  <si>
    <t>maincraft книга</t>
  </si>
  <si>
    <t>джинсы большие</t>
  </si>
  <si>
    <t>блузка в китайском стиле</t>
  </si>
  <si>
    <t>вибратор мощный</t>
  </si>
  <si>
    <t>anna chaqrua</t>
  </si>
  <si>
    <t>лак catrice</t>
  </si>
  <si>
    <t>слипы на выписку</t>
  </si>
  <si>
    <t>замок межкомнатный</t>
  </si>
  <si>
    <t>серьги цыганские</t>
  </si>
  <si>
    <t>хуа чен</t>
  </si>
  <si>
    <t>переходник тюльпан hdmi</t>
  </si>
  <si>
    <t>dextron 3</t>
  </si>
  <si>
    <t>конверт на выписку на лето</t>
  </si>
  <si>
    <t>альбуфикс</t>
  </si>
  <si>
    <t>бейсболка v</t>
  </si>
  <si>
    <t>gta5</t>
  </si>
  <si>
    <t>clean&amp;white</t>
  </si>
  <si>
    <t>lime легинсы</t>
  </si>
  <si>
    <t>stellary cc крем</t>
  </si>
  <si>
    <t>портновские</t>
  </si>
  <si>
    <t>рибок носки</t>
  </si>
  <si>
    <t>40647634</t>
  </si>
  <si>
    <t>маска носки</t>
  </si>
  <si>
    <t xml:space="preserve">цепь серебро </t>
  </si>
  <si>
    <t>бананка adidas</t>
  </si>
  <si>
    <t>чай в брикетах</t>
  </si>
  <si>
    <t>колун вихрь</t>
  </si>
  <si>
    <t>ручьки</t>
  </si>
  <si>
    <t>супница стекло</t>
  </si>
  <si>
    <t>донецкие полотенца</t>
  </si>
  <si>
    <t>продавец воздуха</t>
  </si>
  <si>
    <t>наклейки лиса</t>
  </si>
  <si>
    <t xml:space="preserve">парикмахерское кресло </t>
  </si>
  <si>
    <t>masil 5</t>
  </si>
  <si>
    <t>шнур полиэфирный 4мм</t>
  </si>
  <si>
    <t>спортивные штаныженские</t>
  </si>
  <si>
    <t>ригелин</t>
  </si>
  <si>
    <t>стойка на колесах</t>
  </si>
  <si>
    <t>хагм ваги</t>
  </si>
  <si>
    <t>65206222</t>
  </si>
  <si>
    <t xml:space="preserve">чокер со стразами </t>
  </si>
  <si>
    <t>игра дабл</t>
  </si>
  <si>
    <t>однодневные контактные линзы</t>
  </si>
  <si>
    <t>трусы жегские</t>
  </si>
  <si>
    <t>емо</t>
  </si>
  <si>
    <t>astro market</t>
  </si>
  <si>
    <t>шампунь estel otium</t>
  </si>
  <si>
    <t>45979411</t>
  </si>
  <si>
    <t>lamel бальзам</t>
  </si>
  <si>
    <t>прозрачный чехол iphone x</t>
  </si>
  <si>
    <t>ea7 бейсболка</t>
  </si>
  <si>
    <t>paperblanks</t>
  </si>
  <si>
    <t>бампер на айфон</t>
  </si>
  <si>
    <t>13030608</t>
  </si>
  <si>
    <t>d1s led</t>
  </si>
  <si>
    <t>zaxy лето</t>
  </si>
  <si>
    <t>конфеты джели бели</t>
  </si>
  <si>
    <t>парные футболки муж и жена</t>
  </si>
  <si>
    <t xml:space="preserve">borofone </t>
  </si>
  <si>
    <t>самакат трюкавой</t>
  </si>
  <si>
    <t>14265666</t>
  </si>
  <si>
    <t>пасхальные салфетки бумажные</t>
  </si>
  <si>
    <t>мчс кепка</t>
  </si>
  <si>
    <t>кухонный комбайн измельчитель</t>
  </si>
  <si>
    <t>ночные светильники</t>
  </si>
  <si>
    <t>xiaomi 4c</t>
  </si>
  <si>
    <t>general лампочка</t>
  </si>
  <si>
    <t>адретта</t>
  </si>
  <si>
    <t>romeo</t>
  </si>
  <si>
    <t>дверные ручки с замком</t>
  </si>
  <si>
    <t xml:space="preserve">спортивные сумки мужские </t>
  </si>
  <si>
    <t>троцкий дмитрий</t>
  </si>
  <si>
    <t>da99</t>
  </si>
  <si>
    <t>дикуль</t>
  </si>
  <si>
    <t>салафан</t>
  </si>
  <si>
    <t>кеды чулки</t>
  </si>
  <si>
    <t>сапоги нордман мужские</t>
  </si>
  <si>
    <t>бюстгалтер с косточками</t>
  </si>
  <si>
    <t>серьги la viva</t>
  </si>
  <si>
    <t>поанер</t>
  </si>
  <si>
    <t>norwegian</t>
  </si>
  <si>
    <t>сноуборд декатлон</t>
  </si>
  <si>
    <t>наушники bass</t>
  </si>
  <si>
    <t>каструли</t>
  </si>
  <si>
    <t>светильники подвесные</t>
  </si>
  <si>
    <t>3 d наклейки на телефон</t>
  </si>
  <si>
    <t>кувшин брита</t>
  </si>
  <si>
    <t>gliss kur жидкий шелк</t>
  </si>
  <si>
    <t>аксалот</t>
  </si>
  <si>
    <t>wash</t>
  </si>
  <si>
    <t>трусы bokai</t>
  </si>
  <si>
    <t>игрушка рука</t>
  </si>
  <si>
    <t>шлепки белые медицинские</t>
  </si>
  <si>
    <t>телевизор sharp</t>
  </si>
  <si>
    <t>викториа сикрет</t>
  </si>
  <si>
    <t>сандалии на малыша</t>
  </si>
  <si>
    <t>стекло айфон хр</t>
  </si>
  <si>
    <t>комод в комнату</t>
  </si>
  <si>
    <t>картина по номерам масленников</t>
  </si>
  <si>
    <t>merrild</t>
  </si>
  <si>
    <t>льюис клайв стейплз</t>
  </si>
  <si>
    <t>нож jkomando</t>
  </si>
  <si>
    <t>фотообои с животными</t>
  </si>
  <si>
    <t>app store</t>
  </si>
  <si>
    <t>контейнер из полимера</t>
  </si>
  <si>
    <t>фитиль хлопковый</t>
  </si>
  <si>
    <t>цветной карандаш</t>
  </si>
  <si>
    <t>компьютерный стол трансформер</t>
  </si>
  <si>
    <t>check engine</t>
  </si>
  <si>
    <t>урсодез</t>
  </si>
  <si>
    <t>браслет детский серебро</t>
  </si>
  <si>
    <t>грызунок жираф</t>
  </si>
  <si>
    <t>шортики черные</t>
  </si>
  <si>
    <t>сок грейпфрутовый</t>
  </si>
  <si>
    <t>alpha caprice</t>
  </si>
  <si>
    <t>h/h</t>
  </si>
  <si>
    <t>rtx 1080</t>
  </si>
  <si>
    <t xml:space="preserve">топ бифри </t>
  </si>
  <si>
    <t>matrix оксидант</t>
  </si>
  <si>
    <t>68007025</t>
  </si>
  <si>
    <t>neocafe</t>
  </si>
  <si>
    <t>кольцо ноги на палец</t>
  </si>
  <si>
    <t>конструктор lego friends</t>
  </si>
  <si>
    <t>солгар омега 3 6 9</t>
  </si>
  <si>
    <t>хеллуин</t>
  </si>
  <si>
    <t>бои</t>
  </si>
  <si>
    <t>проектр</t>
  </si>
  <si>
    <t>moran</t>
  </si>
  <si>
    <t>7987573</t>
  </si>
  <si>
    <t>картины по номерам иконы</t>
  </si>
  <si>
    <t>гель олд спайс</t>
  </si>
  <si>
    <t>big sam</t>
  </si>
  <si>
    <t>крем либредерм</t>
  </si>
  <si>
    <t>вазы с цветами</t>
  </si>
  <si>
    <t>шнурки с магнитом</t>
  </si>
  <si>
    <t>76322210</t>
  </si>
  <si>
    <t>asics gel-quantum</t>
  </si>
  <si>
    <t>41491219</t>
  </si>
  <si>
    <t>clever майка</t>
  </si>
  <si>
    <t>apple type c</t>
  </si>
  <si>
    <t>17623878</t>
  </si>
  <si>
    <t>светильник жкх</t>
  </si>
  <si>
    <t>платье paetki</t>
  </si>
  <si>
    <t xml:space="preserve">фотоловушка </t>
  </si>
  <si>
    <t>трусики pampers premium care</t>
  </si>
  <si>
    <t>play today пижама</t>
  </si>
  <si>
    <t xml:space="preserve">спортивный штаны мужские </t>
  </si>
  <si>
    <t>calvin klein трусы детские</t>
  </si>
  <si>
    <t>трос замок</t>
  </si>
  <si>
    <t>фурагин</t>
  </si>
  <si>
    <t>джинсы вранглер мужские</t>
  </si>
  <si>
    <t>термолонгсливы</t>
  </si>
  <si>
    <t>булавки серебро</t>
  </si>
  <si>
    <t>педигри 13 кг</t>
  </si>
  <si>
    <t>паника в лаборатории</t>
  </si>
  <si>
    <t>смарт дог</t>
  </si>
  <si>
    <t>honor view 30 pro</t>
  </si>
  <si>
    <t>ролл спортивный</t>
  </si>
  <si>
    <t>34722440</t>
  </si>
  <si>
    <t>тампокс</t>
  </si>
  <si>
    <t xml:space="preserve">шторы бархатные </t>
  </si>
  <si>
    <t>масло 80w90</t>
  </si>
  <si>
    <t>морковь самсон</t>
  </si>
  <si>
    <t>тени блеск</t>
  </si>
  <si>
    <t>ботинки befree</t>
  </si>
  <si>
    <t>lamel тональный</t>
  </si>
  <si>
    <t>49145386</t>
  </si>
  <si>
    <t>huawei watch gt2</t>
  </si>
  <si>
    <t>руль велосипеда</t>
  </si>
  <si>
    <t xml:space="preserve">лагерь </t>
  </si>
  <si>
    <t>бисер миюки</t>
  </si>
  <si>
    <t>nyx pore filler</t>
  </si>
  <si>
    <t>трусы стразы</t>
  </si>
  <si>
    <t>обогреватель в теплицу</t>
  </si>
  <si>
    <t xml:space="preserve">презервативы contex </t>
  </si>
  <si>
    <t>ваон</t>
  </si>
  <si>
    <t>нидра</t>
  </si>
  <si>
    <t xml:space="preserve">derwent </t>
  </si>
  <si>
    <t>слеза мужчины</t>
  </si>
  <si>
    <t>кулон подвеска сердце</t>
  </si>
  <si>
    <t>туники большие размеры с длинным рукавом</t>
  </si>
  <si>
    <t>modavi</t>
  </si>
  <si>
    <t>mad hippie</t>
  </si>
  <si>
    <t>6+</t>
  </si>
  <si>
    <t>samsung a32 64gb</t>
  </si>
  <si>
    <t>настил под бассейн</t>
  </si>
  <si>
    <t>ортопедический пластырь</t>
  </si>
  <si>
    <t>вратарские перчатки jogel</t>
  </si>
  <si>
    <t>гетры теплые</t>
  </si>
  <si>
    <t>джеймс клавелл</t>
  </si>
  <si>
    <t>замшевый шнурок</t>
  </si>
  <si>
    <t>always прокладки ночные</t>
  </si>
  <si>
    <t>наборы шампуней</t>
  </si>
  <si>
    <t>молоко простоквашино</t>
  </si>
  <si>
    <t>мыло avon</t>
  </si>
  <si>
    <t>офисные блузки</t>
  </si>
  <si>
    <t>borofone колонка</t>
  </si>
  <si>
    <t>67050643</t>
  </si>
  <si>
    <t>41846140</t>
  </si>
  <si>
    <t>тыквенные семечки жареные</t>
  </si>
  <si>
    <t>ригевидон</t>
  </si>
  <si>
    <t>spagmoss</t>
  </si>
  <si>
    <t>тема цыпленок</t>
  </si>
  <si>
    <t>шторы с вышивкой</t>
  </si>
  <si>
    <t>платье женское с фатином</t>
  </si>
  <si>
    <t xml:space="preserve">sbalo </t>
  </si>
  <si>
    <t>таран от клещей</t>
  </si>
  <si>
    <t>кеды капитошка</t>
  </si>
  <si>
    <t>маска зайчика</t>
  </si>
  <si>
    <t>gloria jeans топ спортивный</t>
  </si>
  <si>
    <t>балансировочный диск детский</t>
  </si>
  <si>
    <t>25710781</t>
  </si>
  <si>
    <t>игрушки герои мультфильмов</t>
  </si>
  <si>
    <t>сексуальное вечернее платье</t>
  </si>
  <si>
    <t>анна коренина</t>
  </si>
  <si>
    <t>36332096</t>
  </si>
  <si>
    <t>copa sense</t>
  </si>
  <si>
    <t>капсулы cremesso</t>
  </si>
  <si>
    <t xml:space="preserve">mi band 5 ремешок </t>
  </si>
  <si>
    <t>рул</t>
  </si>
  <si>
    <t xml:space="preserve">коттон </t>
  </si>
  <si>
    <t>значок триколор</t>
  </si>
  <si>
    <t>15704717</t>
  </si>
  <si>
    <t>полусапожки детские осенние</t>
  </si>
  <si>
    <t>диски р14</t>
  </si>
  <si>
    <t>спрей от желтизны</t>
  </si>
  <si>
    <t>accent.</t>
  </si>
  <si>
    <t>книги пауло коэльо</t>
  </si>
  <si>
    <t>футболка винни пух</t>
  </si>
  <si>
    <t>рулонные шторы legrand</t>
  </si>
  <si>
    <t>bless</t>
  </si>
  <si>
    <t>ковер белка</t>
  </si>
  <si>
    <t>ltpjljhfyn</t>
  </si>
  <si>
    <t>res arcana</t>
  </si>
  <si>
    <t>титанат</t>
  </si>
  <si>
    <t>костюм орхида</t>
  </si>
  <si>
    <t>имиджевые очки аксессуары</t>
  </si>
  <si>
    <t>джинсы женские с карманами джоггеры</t>
  </si>
  <si>
    <t>кроссовки баскетбольные женские</t>
  </si>
  <si>
    <t>сапоги резиновые котофей детские</t>
  </si>
  <si>
    <t>шар спортивный</t>
  </si>
  <si>
    <t>xperia</t>
  </si>
  <si>
    <t>15в1 ollin</t>
  </si>
  <si>
    <t>anne of green gables</t>
  </si>
  <si>
    <t xml:space="preserve">kotanyi </t>
  </si>
  <si>
    <t>лифчик набор</t>
  </si>
  <si>
    <t>футболка дональд дак</t>
  </si>
  <si>
    <t>толстовка скелет</t>
  </si>
  <si>
    <t>посудосушка с поддоном</t>
  </si>
  <si>
    <t>женские кроссовки new balance 574</t>
  </si>
  <si>
    <t>63877441</t>
  </si>
  <si>
    <t>bed tigi head</t>
  </si>
  <si>
    <t>бесшовные мужские трусы</t>
  </si>
  <si>
    <t>влажные</t>
  </si>
  <si>
    <t>очень широкие штаны</t>
  </si>
  <si>
    <t>духи трезор</t>
  </si>
  <si>
    <t>спортивный костюм детский на мальчика</t>
  </si>
  <si>
    <t>право на месть</t>
  </si>
  <si>
    <t>сыворотка с улиткой</t>
  </si>
  <si>
    <t>rjcn.v cgjhnbdysq</t>
  </si>
  <si>
    <t>уголь в брикетах</t>
  </si>
  <si>
    <t>акула девочки</t>
  </si>
  <si>
    <t xml:space="preserve">qman </t>
  </si>
  <si>
    <t>skechers лето</t>
  </si>
  <si>
    <t>туфли женские 34 размер</t>
  </si>
  <si>
    <t>35827589</t>
  </si>
  <si>
    <t>philips машинка</t>
  </si>
  <si>
    <t xml:space="preserve">lacoste духи </t>
  </si>
  <si>
    <t>nyamba</t>
  </si>
  <si>
    <t>boutique tree рубашка</t>
  </si>
  <si>
    <t>remonte лето</t>
  </si>
  <si>
    <t>сет игра</t>
  </si>
  <si>
    <t>love and carry</t>
  </si>
  <si>
    <t>на шнуровке</t>
  </si>
  <si>
    <t>браслет с глазом</t>
  </si>
  <si>
    <t xml:space="preserve">fumari </t>
  </si>
  <si>
    <t>пальто на замке</t>
  </si>
  <si>
    <t>restart</t>
  </si>
  <si>
    <t>новенький</t>
  </si>
  <si>
    <t>эммануэль</t>
  </si>
  <si>
    <t>телефоны bq</t>
  </si>
  <si>
    <t>джегинсы летние</t>
  </si>
  <si>
    <t>чехол samsung galaxy s20 plus</t>
  </si>
  <si>
    <t>мужские белые брюки</t>
  </si>
  <si>
    <t>аниме хантер х хантер</t>
  </si>
  <si>
    <t>3 lab</t>
  </si>
  <si>
    <t>инчантимус</t>
  </si>
  <si>
    <t>50539789</t>
  </si>
  <si>
    <t>кедровый бальзам</t>
  </si>
  <si>
    <t>витамины перфектил</t>
  </si>
  <si>
    <t>58046816\n\n5\n8</t>
  </si>
  <si>
    <t xml:space="preserve">покрышка велосипедные 26 </t>
  </si>
  <si>
    <t>клинутрен юниор</t>
  </si>
  <si>
    <t>ez tattoo</t>
  </si>
  <si>
    <t>сыворотка арт факт</t>
  </si>
  <si>
    <t>стиралите</t>
  </si>
  <si>
    <t>комбенизон на девочку</t>
  </si>
  <si>
    <t>чехол на 11 айфон в стиле 12</t>
  </si>
  <si>
    <t>мини палетка теней</t>
  </si>
  <si>
    <t xml:space="preserve">h27 </t>
  </si>
  <si>
    <t>4023939</t>
  </si>
  <si>
    <t>качалка лошадь</t>
  </si>
  <si>
    <t>холостой пистолет</t>
  </si>
  <si>
    <t>азерит</t>
  </si>
  <si>
    <t>кожанки мужские</t>
  </si>
  <si>
    <t>lionmarket</t>
  </si>
  <si>
    <t>белый дождик</t>
  </si>
  <si>
    <t>магнит маленький</t>
  </si>
  <si>
    <t xml:space="preserve">длинные рубашки </t>
  </si>
  <si>
    <t>джинсы клеш женские голубые</t>
  </si>
  <si>
    <t>rock merch</t>
  </si>
  <si>
    <t xml:space="preserve">samsung m12 </t>
  </si>
  <si>
    <t>длинные юбки летние</t>
  </si>
  <si>
    <t>твое комплект</t>
  </si>
  <si>
    <t>куртка ea7</t>
  </si>
  <si>
    <t>древесный заполнитель</t>
  </si>
  <si>
    <t>ecco балетки</t>
  </si>
  <si>
    <t>гастук</t>
  </si>
  <si>
    <t>косметический тальк</t>
  </si>
  <si>
    <t>патчи тактические</t>
  </si>
  <si>
    <t>7983322</t>
  </si>
  <si>
    <t>markethot</t>
  </si>
  <si>
    <t>39762842</t>
  </si>
  <si>
    <t>фритюрницы kitfort</t>
  </si>
  <si>
    <t>туманка</t>
  </si>
  <si>
    <t>детекс гель</t>
  </si>
  <si>
    <t>раковина на дачу</t>
  </si>
  <si>
    <t>впр по математике 4 класс</t>
  </si>
  <si>
    <t>письменный стол лофт</t>
  </si>
  <si>
    <t>pierre cardin колготки женские</t>
  </si>
  <si>
    <t>лемакс</t>
  </si>
  <si>
    <t>любисток удалец</t>
  </si>
  <si>
    <t>bags__dm</t>
  </si>
  <si>
    <t>зеленое покрывало</t>
  </si>
  <si>
    <t>кофе растворимы</t>
  </si>
  <si>
    <t>туфли лодочки зеленые</t>
  </si>
  <si>
    <t>пазл дисней</t>
  </si>
  <si>
    <t>трифалан</t>
  </si>
  <si>
    <t>костюм женский трикотажный с юбкой</t>
  </si>
  <si>
    <t>hello kitty плед</t>
  </si>
  <si>
    <t>постельное белье иваново семейный</t>
  </si>
  <si>
    <t>комтюм летний</t>
  </si>
  <si>
    <t xml:space="preserve">cc red correct </t>
  </si>
  <si>
    <t>мед акациевый</t>
  </si>
  <si>
    <t>lianaplus</t>
  </si>
  <si>
    <t>corona extra</t>
  </si>
  <si>
    <t>feel nature</t>
  </si>
  <si>
    <t>шорты длинные nike</t>
  </si>
  <si>
    <t xml:space="preserve">конфеты коровка </t>
  </si>
  <si>
    <t>ветровка 146</t>
  </si>
  <si>
    <t>гринфилд чай голден</t>
  </si>
  <si>
    <t>алкашка</t>
  </si>
  <si>
    <t>сережка на все ухо</t>
  </si>
  <si>
    <t xml:space="preserve">glow </t>
  </si>
  <si>
    <t>отрезной станок</t>
  </si>
  <si>
    <t>колготки женские 300 ден</t>
  </si>
  <si>
    <t>резиновые полусапоги</t>
  </si>
  <si>
    <t>alpine fleur</t>
  </si>
  <si>
    <t>футболка prodigy</t>
  </si>
  <si>
    <t>puma тапочки</t>
  </si>
  <si>
    <t>обложки на удостоверение</t>
  </si>
  <si>
    <t>vaporesso испаритель</t>
  </si>
  <si>
    <t>офд</t>
  </si>
  <si>
    <t>туфли женские на застежке</t>
  </si>
  <si>
    <t>сьедобное белье</t>
  </si>
  <si>
    <t>serge женский</t>
  </si>
  <si>
    <t>zarina basic</t>
  </si>
  <si>
    <t xml:space="preserve">вайфай </t>
  </si>
  <si>
    <t>рюкзак мужской аниме</t>
  </si>
  <si>
    <t>корица в пакетиках</t>
  </si>
  <si>
    <t>mitsubishi carisma</t>
  </si>
  <si>
    <t>3м паста</t>
  </si>
  <si>
    <t>mi pad 5 чехол</t>
  </si>
  <si>
    <t>газовый амортизатор</t>
  </si>
  <si>
    <t>цикады</t>
  </si>
  <si>
    <t>базлайтер</t>
  </si>
  <si>
    <t>полотенце туристическое</t>
  </si>
  <si>
    <t>шахматы с рюмками</t>
  </si>
  <si>
    <t>картхолдер аниме</t>
  </si>
  <si>
    <t>kari туфли женские</t>
  </si>
  <si>
    <t>плащ итачи</t>
  </si>
  <si>
    <t>велоход</t>
  </si>
  <si>
    <t>guabi natural</t>
  </si>
  <si>
    <t>чехлы на телефон редми</t>
  </si>
  <si>
    <t>16464387</t>
  </si>
  <si>
    <t>книгп</t>
  </si>
  <si>
    <t>ирис забава</t>
  </si>
  <si>
    <t>агро балт</t>
  </si>
  <si>
    <t>nissan 5w30</t>
  </si>
  <si>
    <t>happypresent</t>
  </si>
  <si>
    <t xml:space="preserve">худи женское с принтом </t>
  </si>
  <si>
    <t>vera wang</t>
  </si>
  <si>
    <t>dickomraz</t>
  </si>
  <si>
    <t>накладные ногти с рисунками</t>
  </si>
  <si>
    <t>ремень женский pinko</t>
  </si>
  <si>
    <t xml:space="preserve">витамин d3 </t>
  </si>
  <si>
    <t>сок концентрат</t>
  </si>
  <si>
    <t>милитари брюки мужские</t>
  </si>
  <si>
    <t>манифест</t>
  </si>
  <si>
    <t>кока</t>
  </si>
  <si>
    <t>aida daniyarova</t>
  </si>
  <si>
    <t>пустышка с крышкой</t>
  </si>
  <si>
    <t>капитошка демисезон</t>
  </si>
  <si>
    <t>розетка интернет</t>
  </si>
  <si>
    <t>картриджи воск</t>
  </si>
  <si>
    <t>put&amp;go</t>
  </si>
  <si>
    <t>защитное стекло на хуавей</t>
  </si>
  <si>
    <t>носки детские на мальчика</t>
  </si>
  <si>
    <t>ароматизированное масло</t>
  </si>
  <si>
    <t>казан туристический</t>
  </si>
  <si>
    <t>электронный тест</t>
  </si>
  <si>
    <t>лейка с подсветкой</t>
  </si>
  <si>
    <t>солнцезащитные очки цветные</t>
  </si>
  <si>
    <t>бифри бюстгальтер</t>
  </si>
  <si>
    <t>nike vintage</t>
  </si>
  <si>
    <t>мини юсб</t>
  </si>
  <si>
    <t>автоковрик</t>
  </si>
  <si>
    <t>подушка с рисунком</t>
  </si>
  <si>
    <t>стекло защитное айфон 8</t>
  </si>
  <si>
    <t>мини набор шампунь</t>
  </si>
  <si>
    <t xml:space="preserve">suzuki </t>
  </si>
  <si>
    <t>паддл</t>
  </si>
  <si>
    <t>the saem saemmul</t>
  </si>
  <si>
    <t>ама</t>
  </si>
  <si>
    <t>лампа вуду</t>
  </si>
  <si>
    <t>термос металлический 1 литр</t>
  </si>
  <si>
    <t>тени naked</t>
  </si>
  <si>
    <t>плащ вампира</t>
  </si>
  <si>
    <t>ndj`</t>
  </si>
  <si>
    <t>pol star</t>
  </si>
  <si>
    <t>резина р13</t>
  </si>
  <si>
    <t>chokobar</t>
  </si>
  <si>
    <t>штаны асикс мужские спортивные</t>
  </si>
  <si>
    <t>окрашивание бровей и ресниц</t>
  </si>
  <si>
    <t xml:space="preserve">чимин </t>
  </si>
  <si>
    <t>игрушка клоун</t>
  </si>
  <si>
    <t>часы мужские casio механические</t>
  </si>
  <si>
    <t>куго м4 запчасти</t>
  </si>
  <si>
    <t xml:space="preserve">финики королевские </t>
  </si>
  <si>
    <t>подставка под бокал</t>
  </si>
  <si>
    <t>мешок кресло дом и дача</t>
  </si>
  <si>
    <t>спортивные брюки со стрелками</t>
  </si>
  <si>
    <t xml:space="preserve">лего железный человек </t>
  </si>
  <si>
    <t>трек машина</t>
  </si>
  <si>
    <t>d.patrici</t>
  </si>
  <si>
    <t>игровое кресло defender</t>
  </si>
  <si>
    <t>18490092</t>
  </si>
  <si>
    <t>аниме фигурки чиби</t>
  </si>
  <si>
    <t>holy land a-nox</t>
  </si>
  <si>
    <t>китай книги</t>
  </si>
  <si>
    <t>трусы мужские цветные</t>
  </si>
  <si>
    <t>прикольные бокалы</t>
  </si>
  <si>
    <t>балетки адидас</t>
  </si>
  <si>
    <t>трусы бордовые женские</t>
  </si>
  <si>
    <t>естель осветлитель</t>
  </si>
  <si>
    <t>atech</t>
  </si>
  <si>
    <t>щетка iboto</t>
  </si>
  <si>
    <t>силовые тренажеры</t>
  </si>
  <si>
    <t>леггинсы топ</t>
  </si>
  <si>
    <t>realmi 8i стекло</t>
  </si>
  <si>
    <t>купальник женский раздельные 2022</t>
  </si>
  <si>
    <t>kmc</t>
  </si>
  <si>
    <t>zara хна</t>
  </si>
  <si>
    <t>60369791</t>
  </si>
  <si>
    <t>чехол книжка редми 9т</t>
  </si>
  <si>
    <t>sorti гель</t>
  </si>
  <si>
    <t>юбка шорты больших размеров</t>
  </si>
  <si>
    <t>доски разделочные стекло</t>
  </si>
  <si>
    <t>зеркала велосипедные</t>
  </si>
  <si>
    <t>бюро</t>
  </si>
  <si>
    <t>детские весенние ботинки</t>
  </si>
  <si>
    <t>эспандер кистевой 15 кг</t>
  </si>
  <si>
    <t>фары на прицеп</t>
  </si>
  <si>
    <t>картины по номерам пара</t>
  </si>
  <si>
    <t>кроссовки nike форс 1</t>
  </si>
  <si>
    <t>кеды женские кеддо</t>
  </si>
  <si>
    <t>ланбела</t>
  </si>
  <si>
    <t>expel спрей</t>
  </si>
  <si>
    <t xml:space="preserve">книги о психологии </t>
  </si>
  <si>
    <t>свитер пушистый</t>
  </si>
  <si>
    <t>машинный насос</t>
  </si>
  <si>
    <t>сетевой адаптер ethernet</t>
  </si>
  <si>
    <t>bodom store</t>
  </si>
  <si>
    <t xml:space="preserve">игровой автомат </t>
  </si>
  <si>
    <t>канат декоративный</t>
  </si>
  <si>
    <t>45810799</t>
  </si>
  <si>
    <t>7 days пенка</t>
  </si>
  <si>
    <t>beauty eyes клей</t>
  </si>
  <si>
    <t>yes u are</t>
  </si>
  <si>
    <t>46638127</t>
  </si>
  <si>
    <t>одежда фнаф</t>
  </si>
  <si>
    <t>фиточай алтай</t>
  </si>
  <si>
    <t>деймон сальваторе</t>
  </si>
  <si>
    <t>70688712</t>
  </si>
  <si>
    <t>леггинсы женские с принтом</t>
  </si>
  <si>
    <t>свитер  оверсайз</t>
  </si>
  <si>
    <t>чистка подошвы</t>
  </si>
  <si>
    <t xml:space="preserve">муранское стекло </t>
  </si>
  <si>
    <t>tony moly тинт</t>
  </si>
  <si>
    <t>45835809</t>
  </si>
  <si>
    <t>n.vik</t>
  </si>
  <si>
    <t>мистер пупс</t>
  </si>
  <si>
    <t>зеркало регистратор антирадар</t>
  </si>
  <si>
    <t>правило дома</t>
  </si>
  <si>
    <t>шампунь хеден шолдерс 900 мл</t>
  </si>
  <si>
    <t>постельное белье на односпальную кровать</t>
  </si>
  <si>
    <t>детский школьный рюкзак</t>
  </si>
  <si>
    <t>клиндацин</t>
  </si>
  <si>
    <t>кружка берсерк</t>
  </si>
  <si>
    <t>белые женские блузки</t>
  </si>
  <si>
    <t>valori шампунь</t>
  </si>
  <si>
    <t>чехол на lenovo tab m10</t>
  </si>
  <si>
    <t>wartech ремень</t>
  </si>
  <si>
    <t xml:space="preserve">huggies 5 </t>
  </si>
  <si>
    <t>музланова</t>
  </si>
  <si>
    <t>63919958</t>
  </si>
  <si>
    <t>рубаха пальто</t>
  </si>
  <si>
    <t>gg style</t>
  </si>
  <si>
    <t>кроссовки мужские реебок</t>
  </si>
  <si>
    <t>вывернушки</t>
  </si>
  <si>
    <t>фанарики садовые</t>
  </si>
  <si>
    <t>атф</t>
  </si>
  <si>
    <t>столик рыбацкий</t>
  </si>
  <si>
    <t>топ топ студио</t>
  </si>
  <si>
    <t>футболка кофе</t>
  </si>
  <si>
    <t>планшеты ксиоми</t>
  </si>
  <si>
    <t>дэдпул комикс</t>
  </si>
  <si>
    <t>костюм на 2 года</t>
  </si>
  <si>
    <t>кольцо с hello kitty</t>
  </si>
  <si>
    <t>шоколад в подарок</t>
  </si>
  <si>
    <t>телевизор плазменный</t>
  </si>
  <si>
    <t>45153207</t>
  </si>
  <si>
    <t>фиссман</t>
  </si>
  <si>
    <t>био мио гель</t>
  </si>
  <si>
    <t>62635004</t>
  </si>
  <si>
    <t>49938141</t>
  </si>
  <si>
    <t>мб</t>
  </si>
  <si>
    <t>пей если было</t>
  </si>
  <si>
    <t>тули</t>
  </si>
  <si>
    <t>джостик на пк</t>
  </si>
  <si>
    <t>29273789</t>
  </si>
  <si>
    <t>35756051</t>
  </si>
  <si>
    <t>33106829</t>
  </si>
  <si>
    <t>разделочные доски каменные</t>
  </si>
  <si>
    <t>эпл воч 7</t>
  </si>
  <si>
    <t>61234746</t>
  </si>
  <si>
    <t>босоножки с шнуровкой</t>
  </si>
  <si>
    <t>платок бордовый</t>
  </si>
  <si>
    <t>чехол на samsung а8 2018 год</t>
  </si>
  <si>
    <t>adidas crazychaos 2.0</t>
  </si>
  <si>
    <t>chi olive</t>
  </si>
  <si>
    <t>13 мини айфон</t>
  </si>
  <si>
    <t>рузик</t>
  </si>
  <si>
    <t>браслет с кулоном</t>
  </si>
  <si>
    <t>знак зодиака рак</t>
  </si>
  <si>
    <t>la bottine</t>
  </si>
  <si>
    <t>pureluxe</t>
  </si>
  <si>
    <t>sandali</t>
  </si>
  <si>
    <t>кепка snapback</t>
  </si>
  <si>
    <t xml:space="preserve">raspberry </t>
  </si>
  <si>
    <t>аркад золото</t>
  </si>
  <si>
    <t>my garden baby</t>
  </si>
  <si>
    <t>компот из minecraft</t>
  </si>
  <si>
    <t>таро отношений</t>
  </si>
  <si>
    <t>питательный раствор</t>
  </si>
  <si>
    <t>перчатки неопреновые рыболовные</t>
  </si>
  <si>
    <t>сумка скорой помощи</t>
  </si>
  <si>
    <t>ключница с фамилией</t>
  </si>
  <si>
    <t>sbalo босоножки</t>
  </si>
  <si>
    <t>супермикрофибра</t>
  </si>
  <si>
    <t>инисфри</t>
  </si>
  <si>
    <t>брюки женские модис</t>
  </si>
  <si>
    <t xml:space="preserve">tom </t>
  </si>
  <si>
    <t xml:space="preserve">корм хилс </t>
  </si>
  <si>
    <t>заборчик металлический</t>
  </si>
  <si>
    <t>подароки</t>
  </si>
  <si>
    <t>снежана</t>
  </si>
  <si>
    <t>клуб винкс</t>
  </si>
  <si>
    <t>ого мюсли</t>
  </si>
  <si>
    <t>shop one shop</t>
  </si>
  <si>
    <t>зеркало 160</t>
  </si>
  <si>
    <t>чехол на 13 mini</t>
  </si>
  <si>
    <t>плюшевый ежик</t>
  </si>
  <si>
    <t xml:space="preserve">турник 3 в 1 </t>
  </si>
  <si>
    <t>топпончино</t>
  </si>
  <si>
    <t>hali pets</t>
  </si>
  <si>
    <t>печенье кг</t>
  </si>
  <si>
    <t>очки беговые</t>
  </si>
  <si>
    <t>спортивные штаны с полосками</t>
  </si>
  <si>
    <t>куртка бефри</t>
  </si>
  <si>
    <t>мука цесна</t>
  </si>
  <si>
    <t>плед 200 на 220</t>
  </si>
  <si>
    <t>панели на чарон</t>
  </si>
  <si>
    <t>best dinner корм сухой</t>
  </si>
  <si>
    <t>сливки пармалат</t>
  </si>
  <si>
    <t>выключатель диммер</t>
  </si>
  <si>
    <t>мусси пусси</t>
  </si>
  <si>
    <t>hair secta</t>
  </si>
  <si>
    <t>гироскутер с музыкой</t>
  </si>
  <si>
    <t>geox туфли женские</t>
  </si>
  <si>
    <t>колпак повара детский</t>
  </si>
  <si>
    <t xml:space="preserve">котофей ботинки </t>
  </si>
  <si>
    <t>футболка артек</t>
  </si>
  <si>
    <t>кровать качалка</t>
  </si>
  <si>
    <t>любимый сок</t>
  </si>
  <si>
    <t>воздушный фильтр рено дастер</t>
  </si>
  <si>
    <t xml:space="preserve">мара </t>
  </si>
  <si>
    <t>био гумус</t>
  </si>
  <si>
    <t>русе лагеркранц</t>
  </si>
  <si>
    <t>мини степпер поворотный</t>
  </si>
  <si>
    <t>трек игрушка</t>
  </si>
  <si>
    <t>попа корги</t>
  </si>
  <si>
    <t>кружка принцесса</t>
  </si>
  <si>
    <t>освещение в ванную</t>
  </si>
  <si>
    <t>ga de помада</t>
  </si>
  <si>
    <t>дезодорант алунит</t>
  </si>
  <si>
    <t>ролики micro</t>
  </si>
  <si>
    <t>acid shampoo</t>
  </si>
  <si>
    <t>картхолжер</t>
  </si>
  <si>
    <t>последний довод королей</t>
  </si>
  <si>
    <t>автолампочки</t>
  </si>
  <si>
    <t>джинсы bochetti</t>
  </si>
  <si>
    <t>запчасти на айфон 7</t>
  </si>
  <si>
    <t>свечи домашний очаг</t>
  </si>
  <si>
    <t>o'stin толстовка</t>
  </si>
  <si>
    <t>econika туфли</t>
  </si>
  <si>
    <t>apex professional</t>
  </si>
  <si>
    <t>джинсы dc</t>
  </si>
  <si>
    <t>pibamy</t>
  </si>
  <si>
    <t>скрапбукинг досуг и творчество творчество и рукоделие</t>
  </si>
  <si>
    <t>белые ддинсы</t>
  </si>
  <si>
    <t>наклеики</t>
  </si>
  <si>
    <t>21265059</t>
  </si>
  <si>
    <t>колготки dea mia</t>
  </si>
  <si>
    <t xml:space="preserve">лонглив женский </t>
  </si>
  <si>
    <t>world poly</t>
  </si>
  <si>
    <t>14368969</t>
  </si>
  <si>
    <t>марвел комикс</t>
  </si>
  <si>
    <t>кофта из кашемира</t>
  </si>
  <si>
    <t>шорты теннисные</t>
  </si>
  <si>
    <t>тове дитлевсен</t>
  </si>
  <si>
    <t>japanese</t>
  </si>
  <si>
    <t>медузы</t>
  </si>
  <si>
    <t>sealuxe</t>
  </si>
  <si>
    <t>celebrat</t>
  </si>
  <si>
    <t>чехол на 11 iphone мрамор</t>
  </si>
  <si>
    <t>картридж на смок нова 2</t>
  </si>
  <si>
    <t>сиберика сыворотка</t>
  </si>
  <si>
    <t>одежда три кота</t>
  </si>
  <si>
    <t>perfect cover</t>
  </si>
  <si>
    <t>чайни</t>
  </si>
  <si>
    <t>дозатор под мыло</t>
  </si>
  <si>
    <t>чехол на nokia c20</t>
  </si>
  <si>
    <t>матрас на двуспальную кровать</t>
  </si>
  <si>
    <t>santory</t>
  </si>
  <si>
    <t>подарки любимой</t>
  </si>
  <si>
    <t>дозатор белый</t>
  </si>
  <si>
    <t>платье теплое женское офисные</t>
  </si>
  <si>
    <t>толстова</t>
  </si>
  <si>
    <t>твое лонгслив мужской</t>
  </si>
  <si>
    <t>guess спортивные штаны</t>
  </si>
  <si>
    <t>от пота и запаха</t>
  </si>
  <si>
    <t>кроссовки женские оригинал</t>
  </si>
  <si>
    <t xml:space="preserve">стекло на </t>
  </si>
  <si>
    <t>чашка 400 мл</t>
  </si>
  <si>
    <t>браслет на ноги</t>
  </si>
  <si>
    <t>игра на сближение</t>
  </si>
  <si>
    <t>one nail base</t>
  </si>
  <si>
    <t>семена ковыль</t>
  </si>
  <si>
    <t>сандали 25</t>
  </si>
  <si>
    <t xml:space="preserve">очки солнечные женские круглые </t>
  </si>
  <si>
    <t>чехол на zte blade l8</t>
  </si>
  <si>
    <t xml:space="preserve">gillette fusion 5 </t>
  </si>
  <si>
    <t>redmi 7а</t>
  </si>
  <si>
    <t xml:space="preserve">влажные салфетки маленькие </t>
  </si>
  <si>
    <t>наушники с разъемом type c</t>
  </si>
  <si>
    <t>torres наколенник</t>
  </si>
  <si>
    <t>ушм bosch</t>
  </si>
  <si>
    <t>бюстгальтеры застежка спереди</t>
  </si>
  <si>
    <t>кепка на мальчика 4 года</t>
  </si>
  <si>
    <t>intertool</t>
  </si>
  <si>
    <t>конструктор пираты</t>
  </si>
  <si>
    <t>анаглифные очки</t>
  </si>
  <si>
    <t xml:space="preserve">davi </t>
  </si>
  <si>
    <t>овалы</t>
  </si>
  <si>
    <t>звезда значок</t>
  </si>
  <si>
    <t xml:space="preserve">комбинезон детский летний </t>
  </si>
  <si>
    <t>ремень женский замшевый</t>
  </si>
  <si>
    <t>тлпы</t>
  </si>
  <si>
    <t>луковое счастье</t>
  </si>
  <si>
    <t>день победы наклейки</t>
  </si>
  <si>
    <t>marusyabags</t>
  </si>
  <si>
    <t xml:space="preserve">выпускной костюм </t>
  </si>
  <si>
    <t>защитный экран кухонный</t>
  </si>
  <si>
    <t xml:space="preserve">брелки геншин </t>
  </si>
  <si>
    <t>футболка крест</t>
  </si>
  <si>
    <t>шторы из дерева</t>
  </si>
  <si>
    <t>высокие перчатки</t>
  </si>
  <si>
    <t>подушка trelax</t>
  </si>
  <si>
    <t>джинсовые шорты короткие</t>
  </si>
  <si>
    <t>подарочный пакет холодное сердце</t>
  </si>
  <si>
    <t>перелина</t>
  </si>
  <si>
    <t>ночник от розетки</t>
  </si>
  <si>
    <t>60456246</t>
  </si>
  <si>
    <t>narda</t>
  </si>
  <si>
    <t>от подбородка</t>
  </si>
  <si>
    <t>19521086</t>
  </si>
  <si>
    <t>lg magic</t>
  </si>
  <si>
    <t>меточные кольца</t>
  </si>
  <si>
    <t>акватапки детские</t>
  </si>
  <si>
    <t>63253662</t>
  </si>
  <si>
    <t>лосины адидас детские</t>
  </si>
  <si>
    <t>книга с картинками</t>
  </si>
  <si>
    <t>чехол на диван угловой без оборки</t>
  </si>
  <si>
    <t>сироп персик</t>
  </si>
  <si>
    <t>14409200</t>
  </si>
  <si>
    <t>блузка легкий летние женские</t>
  </si>
  <si>
    <t>электронный штопор</t>
  </si>
  <si>
    <t>геймпад ps 5</t>
  </si>
  <si>
    <t>фсб книга</t>
  </si>
  <si>
    <t>расклешенные леггинсы</t>
  </si>
  <si>
    <t>стретчинг</t>
  </si>
  <si>
    <t>чайник электронный</t>
  </si>
  <si>
    <t>давай поговорим</t>
  </si>
  <si>
    <t>чай черный гринфилд в пакетиках</t>
  </si>
  <si>
    <t>кольцо на ключи</t>
  </si>
  <si>
    <t>воздушные шары звери</t>
  </si>
  <si>
    <t>пазлы бравл старс</t>
  </si>
  <si>
    <t>шорты на высокой посадке</t>
  </si>
  <si>
    <t>люгер</t>
  </si>
  <si>
    <t>купальник слитный женский пуш ап</t>
  </si>
  <si>
    <t xml:space="preserve">панно на стену </t>
  </si>
  <si>
    <t>матовое стекло на iphone 12 pro</t>
  </si>
  <si>
    <t>blood</t>
  </si>
  <si>
    <t>телефон хонор 9х</t>
  </si>
  <si>
    <t>satisfyer вибратор</t>
  </si>
  <si>
    <t>14402558</t>
  </si>
  <si>
    <t>мини парники</t>
  </si>
  <si>
    <t>7901222</t>
  </si>
  <si>
    <t xml:space="preserve">автоматический освежитель воздуха </t>
  </si>
  <si>
    <t>бензоилпероксидом</t>
  </si>
  <si>
    <t xml:space="preserve">шампунь и кондиционер </t>
  </si>
  <si>
    <t>халат женский шелковый длинный</t>
  </si>
  <si>
    <t>разьемное кольцо</t>
  </si>
  <si>
    <t>телевизор кухонный</t>
  </si>
  <si>
    <t>чайник электрический polaris</t>
  </si>
  <si>
    <t>медаль гимнастика</t>
  </si>
  <si>
    <t>трюкавые самакаты</t>
  </si>
  <si>
    <t>headway</t>
  </si>
  <si>
    <t>27185010</t>
  </si>
  <si>
    <t>hqd оптом</t>
  </si>
  <si>
    <t>метод питера линча</t>
  </si>
  <si>
    <t>воротник манишка</t>
  </si>
  <si>
    <t>прикормка flagman</t>
  </si>
  <si>
    <t>брюки клюш</t>
  </si>
  <si>
    <t>эротическое нижнее белье женское</t>
  </si>
  <si>
    <t>lamel selflove</t>
  </si>
  <si>
    <t>double style</t>
  </si>
  <si>
    <t>24035502</t>
  </si>
  <si>
    <t>рашгард с длинным рукавом</t>
  </si>
  <si>
    <t>наборы украшений</t>
  </si>
  <si>
    <t>viktoriya bogova брюки</t>
  </si>
  <si>
    <t>купить кепку</t>
  </si>
  <si>
    <t>конфеты нальчик - сладость</t>
  </si>
  <si>
    <t>шорты джинсовые большие размеры</t>
  </si>
  <si>
    <t>мужские штаны пума</t>
  </si>
  <si>
    <t>шопер с хеллоу кити</t>
  </si>
  <si>
    <t xml:space="preserve">женские леггинсы </t>
  </si>
  <si>
    <t>puma x-ray speed</t>
  </si>
  <si>
    <t>жж</t>
  </si>
  <si>
    <t>сип кабель</t>
  </si>
  <si>
    <t>комбинезон nikastyle</t>
  </si>
  <si>
    <t>часы по которым можно звонить</t>
  </si>
  <si>
    <t>подарок мужчине на годовщину</t>
  </si>
  <si>
    <t>обои в стиле прованс</t>
  </si>
  <si>
    <t>красивые ластики</t>
  </si>
  <si>
    <t>collavita</t>
  </si>
  <si>
    <t>кофта большого размера</t>
  </si>
  <si>
    <t>колонки компьютерные usb</t>
  </si>
  <si>
    <t>розетта</t>
  </si>
  <si>
    <t>салфетки бумажные plushe</t>
  </si>
  <si>
    <t>baby alive кукла</t>
  </si>
  <si>
    <t>конструктор развивающий</t>
  </si>
  <si>
    <t>кошелек на замке</t>
  </si>
  <si>
    <t>стритуха</t>
  </si>
  <si>
    <t>не молоко рисовое</t>
  </si>
  <si>
    <t>цой картина</t>
  </si>
  <si>
    <t>юбка разрез спереди</t>
  </si>
  <si>
    <t xml:space="preserve"> bmw</t>
  </si>
  <si>
    <t>l tyrosine</t>
  </si>
  <si>
    <t>бюстгальтер топик</t>
  </si>
  <si>
    <t>fito косметик женский</t>
  </si>
  <si>
    <t>by art boyko yuliana</t>
  </si>
  <si>
    <t xml:space="preserve">анкер </t>
  </si>
  <si>
    <t>поровоз</t>
  </si>
  <si>
    <t>стакан из нержавеющей стали</t>
  </si>
  <si>
    <t>гель так</t>
  </si>
  <si>
    <t>рулонные шторы уют</t>
  </si>
  <si>
    <t>постельное с простынью на резинке</t>
  </si>
  <si>
    <t>playtime</t>
  </si>
  <si>
    <t>27808167</t>
  </si>
  <si>
    <t>поэнг</t>
  </si>
  <si>
    <t>издательство питер</t>
  </si>
  <si>
    <t>чай фруктовый в пакетиках</t>
  </si>
  <si>
    <t>26220279</t>
  </si>
  <si>
    <t>шампунь эстель аква</t>
  </si>
  <si>
    <t>веточки лаванды</t>
  </si>
  <si>
    <t xml:space="preserve">костюм с широкими брюками </t>
  </si>
  <si>
    <t>спортивные штаны gap</t>
  </si>
  <si>
    <t>запекайка</t>
  </si>
  <si>
    <t>одна штора</t>
  </si>
  <si>
    <t>норковые шубы</t>
  </si>
  <si>
    <t>хамелеон кольцо</t>
  </si>
  <si>
    <t>ночки белые</t>
  </si>
  <si>
    <t>melien</t>
  </si>
  <si>
    <t>кулон пацифик</t>
  </si>
  <si>
    <t xml:space="preserve">игрушка бравл старс </t>
  </si>
  <si>
    <t>сыворотка avon</t>
  </si>
  <si>
    <t>нола</t>
  </si>
  <si>
    <t>защитное стекло samsung galaxy a32</t>
  </si>
  <si>
    <t>пижама алладин</t>
  </si>
  <si>
    <t>спортивные штаны без резинки</t>
  </si>
  <si>
    <t>k&amp;t</t>
  </si>
  <si>
    <t>раскладной стульчик</t>
  </si>
  <si>
    <t>турецкий рахат лукум</t>
  </si>
  <si>
    <t>72249273</t>
  </si>
  <si>
    <t>металлизированный скотч</t>
  </si>
  <si>
    <t>декоративный чехол на подушку 50х70</t>
  </si>
  <si>
    <t>white tea elizabeth</t>
  </si>
  <si>
    <t>доп свет</t>
  </si>
  <si>
    <t>шопер с котиком</t>
  </si>
  <si>
    <t>блокнот на пружине а5 в клеточку</t>
  </si>
  <si>
    <t>зеркало настенное маленькое</t>
  </si>
  <si>
    <t>ветровка 92</t>
  </si>
  <si>
    <t>игрушки кошечки собачки</t>
  </si>
  <si>
    <t>4546097</t>
  </si>
  <si>
    <t>electrolux духовой шкаф</t>
  </si>
  <si>
    <t>florista</t>
  </si>
  <si>
    <t>от садовых муравьев</t>
  </si>
  <si>
    <t xml:space="preserve">ресницы lovely </t>
  </si>
  <si>
    <t>с вырезом на спине</t>
  </si>
  <si>
    <t>фломастеры в коробке</t>
  </si>
  <si>
    <t>42983669</t>
  </si>
  <si>
    <t>ветчинница vetta</t>
  </si>
  <si>
    <t>колокольчики семена</t>
  </si>
  <si>
    <t>туфли женские tamaris</t>
  </si>
  <si>
    <t>ручной стартер</t>
  </si>
  <si>
    <t xml:space="preserve">телефоны iphone </t>
  </si>
  <si>
    <t>манго женские джинсы</t>
  </si>
  <si>
    <t>leone</t>
  </si>
  <si>
    <t>manoni</t>
  </si>
  <si>
    <t>карма книга</t>
  </si>
  <si>
    <t>джинсовые бриджи женские одежда</t>
  </si>
  <si>
    <t>мила белье</t>
  </si>
  <si>
    <t>скетчеры</t>
  </si>
  <si>
    <t>порощок</t>
  </si>
  <si>
    <t>оранжевый джемпер</t>
  </si>
  <si>
    <t>48447438</t>
  </si>
  <si>
    <t>цыганское платье</t>
  </si>
  <si>
    <t>динара</t>
  </si>
  <si>
    <t>ollin professional service line</t>
  </si>
  <si>
    <t>юбка в складочку</t>
  </si>
  <si>
    <t>манки на утку</t>
  </si>
  <si>
    <t>интерьерные наклейки на стену в детскую</t>
  </si>
  <si>
    <t>многоразовые полотенца</t>
  </si>
  <si>
    <t>патчи от кругов под глазами</t>
  </si>
  <si>
    <t xml:space="preserve">samsung galaxy s20 fe </t>
  </si>
  <si>
    <t>kulta</t>
  </si>
  <si>
    <t>перцовые балончики</t>
  </si>
  <si>
    <t>17202715</t>
  </si>
  <si>
    <t>облипиха</t>
  </si>
  <si>
    <t>спицы 1,5 мм</t>
  </si>
  <si>
    <t>снуд детский хлопок</t>
  </si>
  <si>
    <t>elinova</t>
  </si>
  <si>
    <t>катехизис</t>
  </si>
  <si>
    <t>наполнитель cat step tofu</t>
  </si>
  <si>
    <t>кеотика</t>
  </si>
  <si>
    <t>collagen moisture foundation</t>
  </si>
  <si>
    <t>электромабиль</t>
  </si>
  <si>
    <t>тушь ленинград</t>
  </si>
  <si>
    <t>демисезонное пальто женское оверсайз</t>
  </si>
  <si>
    <t>газовое оружие</t>
  </si>
  <si>
    <t>продел гречневый</t>
  </si>
  <si>
    <t>элептический тренажер</t>
  </si>
  <si>
    <t>tigi спрей</t>
  </si>
  <si>
    <t>противотуманка</t>
  </si>
  <si>
    <t>подставка под фитосветильник</t>
  </si>
  <si>
    <t>ander armor</t>
  </si>
  <si>
    <t>52895650</t>
  </si>
  <si>
    <t xml:space="preserve">попрыгунчики </t>
  </si>
  <si>
    <t>штаны девочки</t>
  </si>
  <si>
    <t>масло constant delight</t>
  </si>
  <si>
    <t>джинсы бананы летние женские</t>
  </si>
  <si>
    <t>longboard</t>
  </si>
  <si>
    <t>нюкс</t>
  </si>
  <si>
    <t>егэ по истории</t>
  </si>
  <si>
    <t>kitikat</t>
  </si>
  <si>
    <t>coeur joie трусы</t>
  </si>
  <si>
    <t>носки champion</t>
  </si>
  <si>
    <t>удобрение аминорост</t>
  </si>
  <si>
    <t xml:space="preserve">панели на стену </t>
  </si>
  <si>
    <t>тональники</t>
  </si>
  <si>
    <t>фомиаран</t>
  </si>
  <si>
    <t>платье поплин</t>
  </si>
  <si>
    <t>,ktylth</t>
  </si>
  <si>
    <t xml:space="preserve">костюм зайчика </t>
  </si>
  <si>
    <t>запорожец кепка</t>
  </si>
  <si>
    <t>pokrovsky jewelry</t>
  </si>
  <si>
    <t>кожаные куртки детские</t>
  </si>
  <si>
    <t>александрина</t>
  </si>
  <si>
    <t>подставка под принтер</t>
  </si>
  <si>
    <t>цветочный горшок пластиковый 10 л</t>
  </si>
  <si>
    <t>релатокс</t>
  </si>
  <si>
    <t>пленка на зеркало</t>
  </si>
  <si>
    <t>черный джинсы</t>
  </si>
  <si>
    <t>латте кофе</t>
  </si>
  <si>
    <t>dr. kirov</t>
  </si>
  <si>
    <t>топ закрытый</t>
  </si>
  <si>
    <t>ополаскиватель синергетик</t>
  </si>
  <si>
    <t>лакричные палочки</t>
  </si>
  <si>
    <t>dhea бад</t>
  </si>
  <si>
    <t>автовоз хотвилс</t>
  </si>
  <si>
    <t>крючки в шкаф</t>
  </si>
  <si>
    <t>ремкомплект трещотки</t>
  </si>
  <si>
    <t>карты гарри поттер</t>
  </si>
  <si>
    <t>payusak</t>
  </si>
  <si>
    <t>кепка ferrari</t>
  </si>
  <si>
    <t>кассеты на бритву джилет</t>
  </si>
  <si>
    <t>спортивный топ детский</t>
  </si>
  <si>
    <t>маска панды</t>
  </si>
  <si>
    <t>puma cali dream</t>
  </si>
  <si>
    <t>capgan</t>
  </si>
  <si>
    <t>силиконовые сумочки</t>
  </si>
  <si>
    <t>m&amp;ms шоколад</t>
  </si>
  <si>
    <t>карты таро обучающие</t>
  </si>
  <si>
    <t xml:space="preserve">молокосос </t>
  </si>
  <si>
    <t>24884841</t>
  </si>
  <si>
    <t>игрушечный пистолет с глушителем</t>
  </si>
  <si>
    <t>poplime</t>
  </si>
  <si>
    <t>иушь</t>
  </si>
  <si>
    <t xml:space="preserve">карона </t>
  </si>
  <si>
    <t>hobby line</t>
  </si>
  <si>
    <t xml:space="preserve">chupa chups мармелад </t>
  </si>
  <si>
    <t>тайп си кабель samsung</t>
  </si>
  <si>
    <t>кукмара granit</t>
  </si>
  <si>
    <t>штаны спортивные денские</t>
  </si>
  <si>
    <t>хобби хорс</t>
  </si>
  <si>
    <t>сеточка водолазка</t>
  </si>
  <si>
    <t>аэрподсы про</t>
  </si>
  <si>
    <t>полотенца икеа</t>
  </si>
  <si>
    <t>балетки женские на платформе</t>
  </si>
  <si>
    <t>джогеры джинсы</t>
  </si>
  <si>
    <t>щипчики детские</t>
  </si>
  <si>
    <t>боди с татуировками</t>
  </si>
  <si>
    <t>mi&amp;ko мыло</t>
  </si>
  <si>
    <t xml:space="preserve">аниме костюм </t>
  </si>
  <si>
    <t>кружка начальнику</t>
  </si>
  <si>
    <t>эко бутылка</t>
  </si>
  <si>
    <t>электрический чайник redmond</t>
  </si>
  <si>
    <t>соска с крышкой</t>
  </si>
  <si>
    <t>шторы блэкаут высота 230</t>
  </si>
  <si>
    <t xml:space="preserve">love republic куртка </t>
  </si>
  <si>
    <t>кофты в клетку</t>
  </si>
  <si>
    <t>подростковые шорты</t>
  </si>
  <si>
    <t>kasho соус</t>
  </si>
  <si>
    <t>трусы жкнские</t>
  </si>
  <si>
    <t>подушка после операции</t>
  </si>
  <si>
    <t>59745470</t>
  </si>
  <si>
    <t>псори крем</t>
  </si>
  <si>
    <t>липучки на обувь</t>
  </si>
  <si>
    <t xml:space="preserve">платье запах </t>
  </si>
  <si>
    <t>карандаш с блестками</t>
  </si>
  <si>
    <t>сыворотка от темных кругов под глазами</t>
  </si>
  <si>
    <t>утепленные спортивные костюмы женские</t>
  </si>
  <si>
    <t>сумочка рюкзак</t>
  </si>
  <si>
    <t>кардиганы женские удлиненные</t>
  </si>
  <si>
    <t>проникновенные игры</t>
  </si>
  <si>
    <t>лего деньги</t>
  </si>
  <si>
    <t>розовый дождик</t>
  </si>
  <si>
    <t>мини футбол игра</t>
  </si>
  <si>
    <t>ортез на коленный сустав усиленный</t>
  </si>
  <si>
    <t>трусы женские набор 10 шт</t>
  </si>
  <si>
    <t>рюкзак женский tommy hilfiger</t>
  </si>
  <si>
    <t>корочки</t>
  </si>
  <si>
    <t>гвоздики детские</t>
  </si>
  <si>
    <t>даль</t>
  </si>
  <si>
    <t>tsurpal</t>
  </si>
  <si>
    <t>мухоморы сушеные</t>
  </si>
  <si>
    <t>джинсы женские белые большой размер</t>
  </si>
  <si>
    <t xml:space="preserve">корсет кожаный </t>
  </si>
  <si>
    <t>миксер ручной с чашей</t>
  </si>
  <si>
    <t>equation</t>
  </si>
  <si>
    <t>боди черное женское без рукавов</t>
  </si>
  <si>
    <t>luxberry</t>
  </si>
  <si>
    <t>прозрачный чехол айфон 7</t>
  </si>
  <si>
    <t>бра бронза</t>
  </si>
  <si>
    <t>шприц кондитерский мультикон</t>
  </si>
  <si>
    <t>словарь матов</t>
  </si>
  <si>
    <t>съедобные часы</t>
  </si>
  <si>
    <t>церочка</t>
  </si>
  <si>
    <t>стекло на samsung м12</t>
  </si>
  <si>
    <t>рав4</t>
  </si>
  <si>
    <t>молд силиконовый роза</t>
  </si>
  <si>
    <t>чудо банки</t>
  </si>
  <si>
    <t>футболки том тейлор</t>
  </si>
  <si>
    <t>stellary брови</t>
  </si>
  <si>
    <t>tangle teezer wet</t>
  </si>
  <si>
    <t>джинсы женские с высокой посадкой слоучи</t>
  </si>
  <si>
    <t>сандалии 34 размер</t>
  </si>
  <si>
    <t>барный холодильник</t>
  </si>
  <si>
    <t>массажные сланцы</t>
  </si>
  <si>
    <t>скребок от катышек и шерсти</t>
  </si>
  <si>
    <t>панцирь защита</t>
  </si>
  <si>
    <t>hotenok</t>
  </si>
  <si>
    <t>морена</t>
  </si>
  <si>
    <t>blokus</t>
  </si>
  <si>
    <t>парфюм  пако рабан</t>
  </si>
  <si>
    <t xml:space="preserve">kosmoteros professionnel </t>
  </si>
  <si>
    <t>термобелье мужское низ</t>
  </si>
  <si>
    <t>джинсы на мальчика 128</t>
  </si>
  <si>
    <t>купи слона игра</t>
  </si>
  <si>
    <t>ремувер гелевый</t>
  </si>
  <si>
    <t>мыло подарочное мужское</t>
  </si>
  <si>
    <t xml:space="preserve">белые лодочки </t>
  </si>
  <si>
    <t>брюки из твила</t>
  </si>
  <si>
    <t>ботинки в сеточку</t>
  </si>
  <si>
    <t>гель камуфлирующий лак</t>
  </si>
  <si>
    <t>термометр наружный</t>
  </si>
  <si>
    <t>fifine k678</t>
  </si>
  <si>
    <t>salomon одежда</t>
  </si>
  <si>
    <t>17503709</t>
  </si>
  <si>
    <t>kotik шапка</t>
  </si>
  <si>
    <t>шаспунь</t>
  </si>
  <si>
    <t>ремень на пальто</t>
  </si>
  <si>
    <t>buddemeyer</t>
  </si>
  <si>
    <t>кольцо хелоу китти</t>
  </si>
  <si>
    <t>моп микрофибра</t>
  </si>
  <si>
    <t>костюмы адидас женские</t>
  </si>
  <si>
    <t>рассыпной чай</t>
  </si>
  <si>
    <t>куртки  мужские</t>
  </si>
  <si>
    <t>веп шутер</t>
  </si>
  <si>
    <t>лифт игрушка</t>
  </si>
  <si>
    <t>жилет легкий</t>
  </si>
  <si>
    <t>ревизор гоголь</t>
  </si>
  <si>
    <t xml:space="preserve">блок розжига ксенона </t>
  </si>
  <si>
    <t>laffi</t>
  </si>
  <si>
    <t>51419460</t>
  </si>
  <si>
    <t xml:space="preserve">dexter </t>
  </si>
  <si>
    <t>тетрадь в точку а5</t>
  </si>
  <si>
    <t>стеллаж квадратный</t>
  </si>
  <si>
    <t xml:space="preserve">краска аэрозоль </t>
  </si>
  <si>
    <t>irisk elite</t>
  </si>
  <si>
    <t>my destiny</t>
  </si>
  <si>
    <t>jdm футболка</t>
  </si>
  <si>
    <t>многолетник</t>
  </si>
  <si>
    <t xml:space="preserve">телепузики </t>
  </si>
  <si>
    <t>фонтан от солнечной батареи</t>
  </si>
  <si>
    <t>трюфель победа без сахара</t>
  </si>
  <si>
    <t>элькарнетин</t>
  </si>
  <si>
    <t>картины в офис</t>
  </si>
  <si>
    <t>молокосвертывающий фермент</t>
  </si>
  <si>
    <t>кигуруми кролик</t>
  </si>
  <si>
    <t>кувшин детский</t>
  </si>
  <si>
    <t>книги по вышивке</t>
  </si>
  <si>
    <t>сухожаровой шкаф ch-360t</t>
  </si>
  <si>
    <t>вырез на груди</t>
  </si>
  <si>
    <t>кппс паста</t>
  </si>
  <si>
    <t>машинка ваз 2106</t>
  </si>
  <si>
    <t>brunotti</t>
  </si>
  <si>
    <t>футболка оно</t>
  </si>
  <si>
    <t>asics gel contend 5</t>
  </si>
  <si>
    <t>зачарованные книга</t>
  </si>
  <si>
    <t>чехол на режим нот 9</t>
  </si>
  <si>
    <t>значок радуга</t>
  </si>
  <si>
    <t>auchan</t>
  </si>
  <si>
    <t>октобокс</t>
  </si>
  <si>
    <t>сандали 22 размер</t>
  </si>
  <si>
    <t>трусы женские омса</t>
  </si>
  <si>
    <t>reni 329</t>
  </si>
  <si>
    <t>белые джинсы женские mom</t>
  </si>
  <si>
    <t>ultra comfort</t>
  </si>
  <si>
    <t>19935045</t>
  </si>
  <si>
    <t>детские снеки</t>
  </si>
  <si>
    <t>45700622</t>
  </si>
  <si>
    <t>шторы в ванную 180 на 200</t>
  </si>
  <si>
    <t>тануки</t>
  </si>
  <si>
    <t>алое растение</t>
  </si>
  <si>
    <t>книга исповедь барыги</t>
  </si>
  <si>
    <t>драцена семена</t>
  </si>
  <si>
    <t>набор в больницу</t>
  </si>
  <si>
    <t>автомат майнкрафт</t>
  </si>
  <si>
    <t>кожаные сандали женские</t>
  </si>
  <si>
    <t>сумка портмоне</t>
  </si>
  <si>
    <t>бальзам прелесть</t>
  </si>
  <si>
    <t>courtphase</t>
  </si>
  <si>
    <t>сороканожки</t>
  </si>
  <si>
    <t>флип флап</t>
  </si>
  <si>
    <t>pais</t>
  </si>
  <si>
    <t>kiko milano блеск</t>
  </si>
  <si>
    <t>пылесос пионер</t>
  </si>
  <si>
    <t>редми 7а чехол</t>
  </si>
  <si>
    <t>кроссовки женские удобные</t>
  </si>
  <si>
    <t>картина по номерам волчонок</t>
  </si>
  <si>
    <t>gumbinnen</t>
  </si>
  <si>
    <t>женский пуховик осенний</t>
  </si>
  <si>
    <t>светодиодный светильник с пультом</t>
  </si>
  <si>
    <t>горшок цветочный голова</t>
  </si>
  <si>
    <t>обложка на водительское удостоверение</t>
  </si>
  <si>
    <t>интерактивный буба</t>
  </si>
  <si>
    <t>toleriane крем</t>
  </si>
  <si>
    <t>вспениватель молока с подогревом</t>
  </si>
  <si>
    <t>кофта топ твое</t>
  </si>
  <si>
    <t>color care</t>
  </si>
  <si>
    <t>air pro наушники</t>
  </si>
  <si>
    <t>шива статуэтка</t>
  </si>
  <si>
    <t>сернокислый магний</t>
  </si>
  <si>
    <t>kilina солнцезащитные очки</t>
  </si>
  <si>
    <t>gerry weber юбка</t>
  </si>
  <si>
    <t xml:space="preserve">esma </t>
  </si>
  <si>
    <t>полосатый костюм</t>
  </si>
  <si>
    <t>red bull напиток</t>
  </si>
  <si>
    <t xml:space="preserve">ртутный градусник </t>
  </si>
  <si>
    <t xml:space="preserve">торшеры </t>
  </si>
  <si>
    <t>cobra tuning</t>
  </si>
  <si>
    <t>enci</t>
  </si>
  <si>
    <t>ушки некоглай</t>
  </si>
  <si>
    <t>чебурашка пальто</t>
  </si>
  <si>
    <t>vox крем</t>
  </si>
  <si>
    <t xml:space="preserve">поатье на выпускной </t>
  </si>
  <si>
    <t>виски ароматизатор</t>
  </si>
  <si>
    <t>beftee</t>
  </si>
  <si>
    <t xml:space="preserve">ликато шампунь </t>
  </si>
  <si>
    <t>набор суши</t>
  </si>
  <si>
    <t>9710820</t>
  </si>
  <si>
    <t>биреты</t>
  </si>
  <si>
    <t xml:space="preserve">мыльные стружки </t>
  </si>
  <si>
    <t>сумка calzetti</t>
  </si>
  <si>
    <t>термо защита волос</t>
  </si>
  <si>
    <t>tassymobil</t>
  </si>
  <si>
    <t>кеды скейт</t>
  </si>
  <si>
    <t>подарочный нож</t>
  </si>
  <si>
    <t>держатель на чехол телефона</t>
  </si>
  <si>
    <t>mezoderm</t>
  </si>
  <si>
    <t>защитное стекло на часы samsung</t>
  </si>
  <si>
    <t>анти граффити</t>
  </si>
  <si>
    <t>цветки липы трава</t>
  </si>
  <si>
    <t>жилетки женские ооджи</t>
  </si>
  <si>
    <t>tokyo ghoul одежда</t>
  </si>
  <si>
    <t xml:space="preserve">fm трансмиттер </t>
  </si>
  <si>
    <t>чепчик с рюшами</t>
  </si>
  <si>
    <t>inhome сковорода</t>
  </si>
  <si>
    <t>робот мыть окна</t>
  </si>
  <si>
    <t>фуфайки</t>
  </si>
  <si>
    <t>вельветовые рубашки</t>
  </si>
  <si>
    <t>топ молодежный</t>
  </si>
  <si>
    <t>браслет из керамики</t>
  </si>
  <si>
    <t>тональник мейбелин</t>
  </si>
  <si>
    <t>кружка бульонница</t>
  </si>
  <si>
    <t>top flex joma</t>
  </si>
  <si>
    <t>масло 5w-40</t>
  </si>
  <si>
    <t>чехол самсунг гелакси а12</t>
  </si>
  <si>
    <t xml:space="preserve">смарт часы honor </t>
  </si>
  <si>
    <t>покко</t>
  </si>
  <si>
    <t>в автокресло матрасик</t>
  </si>
  <si>
    <t>45500165</t>
  </si>
  <si>
    <t>gutten morgen  семейный</t>
  </si>
  <si>
    <t>samsung a32 128 гб</t>
  </si>
  <si>
    <t>кепка от солнца</t>
  </si>
  <si>
    <t>полимерный пластик</t>
  </si>
  <si>
    <t>bon ways</t>
  </si>
  <si>
    <t>строительный костюм</t>
  </si>
  <si>
    <t xml:space="preserve">сфагнум </t>
  </si>
  <si>
    <t>16854676</t>
  </si>
  <si>
    <t xml:space="preserve">футболка. </t>
  </si>
  <si>
    <t>osma</t>
  </si>
  <si>
    <t>хромированные шарики</t>
  </si>
  <si>
    <t>хранение в детской</t>
  </si>
  <si>
    <t>домик палатка игровой</t>
  </si>
  <si>
    <t>катрис крем тональный</t>
  </si>
  <si>
    <t>маска скелет</t>
  </si>
  <si>
    <t>наборы бомбочек</t>
  </si>
  <si>
    <t>детские часы смарт</t>
  </si>
  <si>
    <t>пила samurai</t>
  </si>
  <si>
    <t>светильники бра</t>
  </si>
  <si>
    <t>белые джинсы с дырками</t>
  </si>
  <si>
    <t>военные рубашки</t>
  </si>
  <si>
    <t>71488509</t>
  </si>
  <si>
    <t>ольга фадеева</t>
  </si>
  <si>
    <t>by bigmenov</t>
  </si>
  <si>
    <t xml:space="preserve">кис кис </t>
  </si>
  <si>
    <t>46126519</t>
  </si>
  <si>
    <t>сеточка на пучок</t>
  </si>
  <si>
    <t>киругуми</t>
  </si>
  <si>
    <t>косметика зейтун</t>
  </si>
  <si>
    <t>чулок совы</t>
  </si>
  <si>
    <t>стельки talus</t>
  </si>
  <si>
    <t>кружка с фигуркой внутри</t>
  </si>
  <si>
    <t>линзы цветные -2</t>
  </si>
  <si>
    <t>синий плащ</t>
  </si>
  <si>
    <t>сланцы изики</t>
  </si>
  <si>
    <t xml:space="preserve">дезодорант олд спайс </t>
  </si>
  <si>
    <t>кроссовки джордана</t>
  </si>
  <si>
    <t>o'stin брюки спортивные</t>
  </si>
  <si>
    <t>тар тар</t>
  </si>
  <si>
    <t xml:space="preserve">китти </t>
  </si>
  <si>
    <t>natura siberica шампунь детский</t>
  </si>
  <si>
    <t>джинсовые шорты женские черные</t>
  </si>
  <si>
    <t xml:space="preserve">костюм женский с бриджами </t>
  </si>
  <si>
    <t>платье на девочку 2 года</t>
  </si>
  <si>
    <t>collagen hyaluronic acid</t>
  </si>
  <si>
    <t>zarina мужчинам</t>
  </si>
  <si>
    <t>значеи</t>
  </si>
  <si>
    <t>конверт leokid</t>
  </si>
  <si>
    <t>наклейка на руль</t>
  </si>
  <si>
    <t>физика 7 класс перышкин</t>
  </si>
  <si>
    <t>полупальто демисезонные женские</t>
  </si>
  <si>
    <t xml:space="preserve">часы армани </t>
  </si>
  <si>
    <t>перчатки длинные детские</t>
  </si>
  <si>
    <t>густой шампунь</t>
  </si>
  <si>
    <t>красные женские трусы</t>
  </si>
  <si>
    <t>термос 400мл</t>
  </si>
  <si>
    <t>анкер кольцо</t>
  </si>
  <si>
    <t>убийство</t>
  </si>
  <si>
    <t>бифри купальники</t>
  </si>
  <si>
    <t>косметические палочки</t>
  </si>
  <si>
    <t>легкое шифоновое платье</t>
  </si>
  <si>
    <t xml:space="preserve">соевое молоко </t>
  </si>
  <si>
    <t>аксессуары эльзы</t>
  </si>
  <si>
    <t>бейсболка девочке</t>
  </si>
  <si>
    <t>айпад самсунг</t>
  </si>
  <si>
    <t>кабель usb c</t>
  </si>
  <si>
    <t>жалюзи вертикальные 140</t>
  </si>
  <si>
    <t>райчел мид</t>
  </si>
  <si>
    <t>супер скотч</t>
  </si>
  <si>
    <t>нью беланс кроссовки</t>
  </si>
  <si>
    <t xml:space="preserve">пюре кабачок </t>
  </si>
  <si>
    <t>карты kpop</t>
  </si>
  <si>
    <t>босоножки женские с бантом</t>
  </si>
  <si>
    <t>сахарный мир</t>
  </si>
  <si>
    <t>iron detail</t>
  </si>
  <si>
    <t>толстовка и штаны женские</t>
  </si>
  <si>
    <t>климт наволочка</t>
  </si>
  <si>
    <t>шапка-бини</t>
  </si>
  <si>
    <t>тейп товар спортивный кинезио</t>
  </si>
  <si>
    <t>пенал с куроми</t>
  </si>
  <si>
    <t>кок</t>
  </si>
  <si>
    <t>nissan pathfinder r51</t>
  </si>
  <si>
    <t xml:space="preserve">esquire журнал </t>
  </si>
  <si>
    <t xml:space="preserve">xxxtentacion </t>
  </si>
  <si>
    <t>garrinichi</t>
  </si>
  <si>
    <t>свитер женский оверсайз с горлом</t>
  </si>
  <si>
    <t>брелок хаги</t>
  </si>
  <si>
    <t>lanny mode белье</t>
  </si>
  <si>
    <t xml:space="preserve">носки в сетку </t>
  </si>
  <si>
    <t>стакан в подстаканнике</t>
  </si>
  <si>
    <t>53157406</t>
  </si>
  <si>
    <t>легинсы красные</t>
  </si>
  <si>
    <t>бомберы женские весна</t>
  </si>
  <si>
    <t>чехол на нокиа 1.4</t>
  </si>
  <si>
    <t>britax автокресло</t>
  </si>
  <si>
    <t xml:space="preserve">апельсин </t>
  </si>
  <si>
    <t>стекло хонор 30</t>
  </si>
  <si>
    <t>валики novel</t>
  </si>
  <si>
    <t>набор женской косметики</t>
  </si>
  <si>
    <t>ободок с цветком</t>
  </si>
  <si>
    <t>номерки на стол</t>
  </si>
  <si>
    <t>inley</t>
  </si>
  <si>
    <t>накладка на глушитель</t>
  </si>
  <si>
    <t>mama-jane</t>
  </si>
  <si>
    <t>детское автокресло от 15 кг</t>
  </si>
  <si>
    <t>босоножки черные на высоком каблуке</t>
  </si>
  <si>
    <t>куго м5</t>
  </si>
  <si>
    <t>krasotkafit</t>
  </si>
  <si>
    <t>zero zero one</t>
  </si>
  <si>
    <t>воскресенье толстой</t>
  </si>
  <si>
    <t>корсет трусы</t>
  </si>
  <si>
    <t>xiaomi приставка</t>
  </si>
  <si>
    <t>rocs brackets</t>
  </si>
  <si>
    <t>постельное белье совы</t>
  </si>
  <si>
    <t>логопедические кубики</t>
  </si>
  <si>
    <t>брелок кошелек</t>
  </si>
  <si>
    <t>winter soldier</t>
  </si>
  <si>
    <t>люстра с плафонами</t>
  </si>
  <si>
    <t>корм беззерновой</t>
  </si>
  <si>
    <t>russia куртка</t>
  </si>
  <si>
    <t>adidas runner</t>
  </si>
  <si>
    <t>челлендж</t>
  </si>
  <si>
    <t>спивак маска</t>
  </si>
  <si>
    <t xml:space="preserve">чехол на самсунг а6 </t>
  </si>
  <si>
    <t>пупырки</t>
  </si>
  <si>
    <t>kyooty</t>
  </si>
  <si>
    <t>soat</t>
  </si>
  <si>
    <t>лореаль набор</t>
  </si>
  <si>
    <t>трусы марк и спенсер мужские</t>
  </si>
  <si>
    <t>compliment гель филлер</t>
  </si>
  <si>
    <t>avon encanto спрей</t>
  </si>
  <si>
    <t>пакет единорог</t>
  </si>
  <si>
    <t>chanel parfum</t>
  </si>
  <si>
    <t>эспандер жгут</t>
  </si>
  <si>
    <t xml:space="preserve">норвежский лес </t>
  </si>
  <si>
    <t>модулен смесь</t>
  </si>
  <si>
    <t>вкусвилл сладости</t>
  </si>
  <si>
    <t>чехол книжка на samsung а 12</t>
  </si>
  <si>
    <t xml:space="preserve">кроссовки на большой подошве </t>
  </si>
  <si>
    <t>59324263</t>
  </si>
  <si>
    <t>брелок лапка</t>
  </si>
  <si>
    <t>футболка на мальчика 140</t>
  </si>
  <si>
    <t>синее школьное платье</t>
  </si>
  <si>
    <t>клей lovely neo</t>
  </si>
  <si>
    <t>vichy лифтактив</t>
  </si>
  <si>
    <t>беспроводной вертикальный пылесос тефаль</t>
  </si>
  <si>
    <t>домкрат автомобильный подкатной 3т</t>
  </si>
  <si>
    <t>парные браслеиы</t>
  </si>
  <si>
    <t>cayman</t>
  </si>
  <si>
    <t>9863629</t>
  </si>
  <si>
    <t>9999999</t>
  </si>
  <si>
    <t>машинка форд</t>
  </si>
  <si>
    <t>кежы</t>
  </si>
  <si>
    <t>китайские семечки</t>
  </si>
  <si>
    <t xml:space="preserve">туристический нож </t>
  </si>
  <si>
    <t>puma костюм мужской</t>
  </si>
  <si>
    <t>востановитель кожи</t>
  </si>
  <si>
    <t>reebock</t>
  </si>
  <si>
    <t>лак шеллачный</t>
  </si>
  <si>
    <t>67583490</t>
  </si>
  <si>
    <t>большие кольца серьги</t>
  </si>
  <si>
    <t>полочка в душ</t>
  </si>
  <si>
    <t>чехол на мак бук</t>
  </si>
  <si>
    <t>18097731</t>
  </si>
  <si>
    <t>19129643</t>
  </si>
  <si>
    <t>плед 100х200</t>
  </si>
  <si>
    <t>ремешок на huawei band 4</t>
  </si>
  <si>
    <t>xiaomi roidmi 3s</t>
  </si>
  <si>
    <t>рюкзак с бахромой</t>
  </si>
  <si>
    <t>59643805</t>
  </si>
  <si>
    <t>палетка теней никс</t>
  </si>
  <si>
    <t>мыло крымское набор</t>
  </si>
  <si>
    <t>aikoland24</t>
  </si>
  <si>
    <t>лам</t>
  </si>
  <si>
    <t>гримерное зеркало с полкой</t>
  </si>
  <si>
    <t>держатель электродов</t>
  </si>
  <si>
    <t xml:space="preserve">топ в полоску </t>
  </si>
  <si>
    <t>zuum collection</t>
  </si>
  <si>
    <t>очехлительно</t>
  </si>
  <si>
    <t>битвы фэнтези</t>
  </si>
  <si>
    <t>страйбол</t>
  </si>
  <si>
    <t>ночник детский звездное небо</t>
  </si>
  <si>
    <t>17 лет</t>
  </si>
  <si>
    <t>pelvifine</t>
  </si>
  <si>
    <t>винсент ван гог</t>
  </si>
  <si>
    <t>носки рок</t>
  </si>
  <si>
    <t>бразильский кофе</t>
  </si>
  <si>
    <t>доктор сорби</t>
  </si>
  <si>
    <t>ушакова</t>
  </si>
  <si>
    <t>чехол на чемодан детский</t>
  </si>
  <si>
    <t>детские вожжи</t>
  </si>
  <si>
    <t>modellos женский</t>
  </si>
  <si>
    <t xml:space="preserve">герлен </t>
  </si>
  <si>
    <t xml:space="preserve">обуви </t>
  </si>
  <si>
    <t xml:space="preserve">корень </t>
  </si>
  <si>
    <t>мешок вещевой</t>
  </si>
  <si>
    <t>испаритель wenax</t>
  </si>
  <si>
    <t>тройник рыболовный</t>
  </si>
  <si>
    <t>футболка с бравл</t>
  </si>
  <si>
    <t>сатору годжо</t>
  </si>
  <si>
    <t>ежемалина</t>
  </si>
  <si>
    <t>букет хлопок</t>
  </si>
  <si>
    <t>zolotoy pesok</t>
  </si>
  <si>
    <t>фрипсики фруктовый набор</t>
  </si>
  <si>
    <t>падшие</t>
  </si>
  <si>
    <t xml:space="preserve">плед розовый </t>
  </si>
  <si>
    <t>конфеты три кота</t>
  </si>
  <si>
    <t>часы золото</t>
  </si>
  <si>
    <t>crisma</t>
  </si>
  <si>
    <t>боксерские перчатки venum</t>
  </si>
  <si>
    <t>jlt;lf</t>
  </si>
  <si>
    <t>сеп</t>
  </si>
  <si>
    <t>карандаши простые красивые</t>
  </si>
  <si>
    <t>армин арлерт</t>
  </si>
  <si>
    <t>charon baby панели</t>
  </si>
  <si>
    <t>айфон 12 64 гб</t>
  </si>
  <si>
    <t>xrose</t>
  </si>
  <si>
    <t>семена киви</t>
  </si>
  <si>
    <t>конфеты прохлада</t>
  </si>
  <si>
    <t>кеды на платформе детские</t>
  </si>
  <si>
    <t>тюль ширина 300</t>
  </si>
  <si>
    <t>51724317</t>
  </si>
  <si>
    <t>под свечи</t>
  </si>
  <si>
    <t>плацентарный крем</t>
  </si>
  <si>
    <t>почти брауни</t>
  </si>
  <si>
    <t>тыква на хэллоуин</t>
  </si>
  <si>
    <t>hello water</t>
  </si>
  <si>
    <t>кулон мусульманский</t>
  </si>
  <si>
    <t>infinity белье</t>
  </si>
  <si>
    <t>кегли 9 шт</t>
  </si>
  <si>
    <t>масло пшеницы зародышей</t>
  </si>
  <si>
    <t>мышка блютуз</t>
  </si>
  <si>
    <t>шарф гуччи</t>
  </si>
  <si>
    <t>телефон айфон 13 про</t>
  </si>
  <si>
    <t>презервативы 100</t>
  </si>
  <si>
    <t>42289393</t>
  </si>
  <si>
    <t>настольный светильник детский</t>
  </si>
  <si>
    <t>стабила</t>
  </si>
  <si>
    <t>ночни</t>
  </si>
  <si>
    <t>кроссовки мужские брендовые</t>
  </si>
  <si>
    <t>точилка maped</t>
  </si>
  <si>
    <t>молд куб</t>
  </si>
  <si>
    <t>cambridge university press</t>
  </si>
  <si>
    <t>fil</t>
  </si>
  <si>
    <t xml:space="preserve">датчик холостого хода </t>
  </si>
  <si>
    <t>бугати</t>
  </si>
  <si>
    <t>то что надо</t>
  </si>
  <si>
    <t>брюки женские летние клеш</t>
  </si>
  <si>
    <t>полотенце автомобильное</t>
  </si>
  <si>
    <t>netac</t>
  </si>
  <si>
    <t>15536492</t>
  </si>
  <si>
    <t xml:space="preserve">кольцо с сердечком </t>
  </si>
  <si>
    <t>земсков</t>
  </si>
  <si>
    <t>say no</t>
  </si>
  <si>
    <t xml:space="preserve">аниме постеры </t>
  </si>
  <si>
    <t>блины на штангу</t>
  </si>
  <si>
    <t>мозг человека</t>
  </si>
  <si>
    <t>шуба автоледи</t>
  </si>
  <si>
    <t>зубренок</t>
  </si>
  <si>
    <t>невидимые носки</t>
  </si>
  <si>
    <t xml:space="preserve">стрелы </t>
  </si>
  <si>
    <t>montale chocolate</t>
  </si>
  <si>
    <t>33258108</t>
  </si>
  <si>
    <t>пальто вельвет</t>
  </si>
  <si>
    <t>28201642</t>
  </si>
  <si>
    <t>самсунг s 20 fe</t>
  </si>
  <si>
    <t>спортивный топ на большую грудь</t>
  </si>
  <si>
    <t xml:space="preserve">прокладка клапанной крышки </t>
  </si>
  <si>
    <t>70894406</t>
  </si>
  <si>
    <t>нож катана</t>
  </si>
  <si>
    <t>64987197</t>
  </si>
  <si>
    <t>ведро 5л</t>
  </si>
  <si>
    <t>стиральный порошок чистаун</t>
  </si>
  <si>
    <t>paxton</t>
  </si>
  <si>
    <t>рубашка в красную клеточку</t>
  </si>
  <si>
    <t>mazda cx-7</t>
  </si>
  <si>
    <t>платье 18+</t>
  </si>
  <si>
    <t xml:space="preserve">короткие шторы </t>
  </si>
  <si>
    <t>ilife v50 pro</t>
  </si>
  <si>
    <t>пермский край</t>
  </si>
  <si>
    <t xml:space="preserve">jonson </t>
  </si>
  <si>
    <t>штаны мужские adidas серые</t>
  </si>
  <si>
    <t>37847481</t>
  </si>
  <si>
    <t>торшеры настольный</t>
  </si>
  <si>
    <t>yolka_dress</t>
  </si>
  <si>
    <t xml:space="preserve">набор женских носков </t>
  </si>
  <si>
    <t>стразы на волосы на леске</t>
  </si>
  <si>
    <t>евангелион картина</t>
  </si>
  <si>
    <t xml:space="preserve">свадебный фотоальбом </t>
  </si>
  <si>
    <t xml:space="preserve">тесто фило </t>
  </si>
  <si>
    <t>37939484</t>
  </si>
  <si>
    <t xml:space="preserve">матрасик </t>
  </si>
  <si>
    <t>покрышка велосипедные 27,5</t>
  </si>
  <si>
    <t>практический курс трансерфинга</t>
  </si>
  <si>
    <t xml:space="preserve">хлопковые штаны </t>
  </si>
  <si>
    <t>left 4 dead</t>
  </si>
  <si>
    <t>lamel 07</t>
  </si>
  <si>
    <t>детский spf</t>
  </si>
  <si>
    <t>nimigo сумка</t>
  </si>
  <si>
    <t>це</t>
  </si>
  <si>
    <t>синергетик 5 литров</t>
  </si>
  <si>
    <t>62829455</t>
  </si>
  <si>
    <t>led лампа h11</t>
  </si>
  <si>
    <t>кольцо вино</t>
  </si>
  <si>
    <t>чехол на 7 iphone черный</t>
  </si>
  <si>
    <t>сумка пупырка</t>
  </si>
  <si>
    <t>asics белые</t>
  </si>
  <si>
    <t>x 22 pro</t>
  </si>
  <si>
    <t>mustbuy</t>
  </si>
  <si>
    <t>rilakkuma</t>
  </si>
  <si>
    <t>набор магазин игровой</t>
  </si>
  <si>
    <t>конверты на свадьбу</t>
  </si>
  <si>
    <t>брюки широкие на резинке</t>
  </si>
  <si>
    <t>шампунь luxor</t>
  </si>
  <si>
    <t>мы живем в древнем египте</t>
  </si>
  <si>
    <t>наклейки с буквами</t>
  </si>
  <si>
    <t>обито учиха</t>
  </si>
  <si>
    <t>солница</t>
  </si>
  <si>
    <t>virtey</t>
  </si>
  <si>
    <t>kia ceed 3</t>
  </si>
  <si>
    <t xml:space="preserve">labbra </t>
  </si>
  <si>
    <t>утепленный жилет детский</t>
  </si>
  <si>
    <t>однотонные шторы</t>
  </si>
  <si>
    <t>стекло на samsung m21</t>
  </si>
  <si>
    <t>комплект халат</t>
  </si>
  <si>
    <t>la mare</t>
  </si>
  <si>
    <t>картина скрудж макдак</t>
  </si>
  <si>
    <t>матрас 120*200</t>
  </si>
  <si>
    <t>millayana</t>
  </si>
  <si>
    <t>наушники redmi airdots xiaomi</t>
  </si>
  <si>
    <t>карнавальные костюмы детские</t>
  </si>
  <si>
    <t>розы сушеные</t>
  </si>
  <si>
    <t>салфетки антиперспирант</t>
  </si>
  <si>
    <t>кардиган женский легкий</t>
  </si>
  <si>
    <t xml:space="preserve">бутылка с дозатором </t>
  </si>
  <si>
    <t>asics quantum gel 180</t>
  </si>
  <si>
    <t>73218992</t>
  </si>
  <si>
    <t>джинсы с узором</t>
  </si>
  <si>
    <t>bonnymoor</t>
  </si>
  <si>
    <t>офисные брюки на резинке</t>
  </si>
  <si>
    <t>aidini trend</t>
  </si>
  <si>
    <t>48612451</t>
  </si>
  <si>
    <t>33081173</t>
  </si>
  <si>
    <t>черное платье с фартуком</t>
  </si>
  <si>
    <t>19001962</t>
  </si>
  <si>
    <t>костюм кашемировый</t>
  </si>
  <si>
    <t>жилет s.oliver</t>
  </si>
  <si>
    <t>шан чи</t>
  </si>
  <si>
    <t>клей обойный quelyd</t>
  </si>
  <si>
    <t>карандаш эйвон</t>
  </si>
  <si>
    <t>очки нулевые</t>
  </si>
  <si>
    <t>балетки из ткани</t>
  </si>
  <si>
    <t>бампер на хонор 50 лайт</t>
  </si>
  <si>
    <t>пандора браслеты золото</t>
  </si>
  <si>
    <t>мюлт</t>
  </si>
  <si>
    <t>гольфы женские minimi</t>
  </si>
  <si>
    <t>мусорные пакеты 120 литров</t>
  </si>
  <si>
    <t>napapijri сумка</t>
  </si>
  <si>
    <t>чехол на орро а53</t>
  </si>
  <si>
    <t>кардиганы детские</t>
  </si>
  <si>
    <t>тонкие фломастеры</t>
  </si>
  <si>
    <t>клубок</t>
  </si>
  <si>
    <t>шампунь кокосовый рай</t>
  </si>
  <si>
    <t>остин штаны</t>
  </si>
  <si>
    <t>hygge ароматизатор</t>
  </si>
  <si>
    <t>пеленатор</t>
  </si>
  <si>
    <t>очки имедживые</t>
  </si>
  <si>
    <t>ирис золотой ключик</t>
  </si>
  <si>
    <t>серебристый</t>
  </si>
  <si>
    <t>кеды  адидас</t>
  </si>
  <si>
    <t>магнит доставка</t>
  </si>
  <si>
    <t xml:space="preserve">irbis </t>
  </si>
  <si>
    <t xml:space="preserve">тканевые кроссовки </t>
  </si>
  <si>
    <t>antabax порошок</t>
  </si>
  <si>
    <t xml:space="preserve">соска на бутылочку </t>
  </si>
  <si>
    <t>душ с подсветкой</t>
  </si>
  <si>
    <t>37060960</t>
  </si>
  <si>
    <t>ижевский трикотаж</t>
  </si>
  <si>
    <t>кроссовки женские красивые</t>
  </si>
  <si>
    <t>шарики воздушные с гелием</t>
  </si>
  <si>
    <t>голубые тарелки</t>
  </si>
  <si>
    <t>51583462</t>
  </si>
  <si>
    <t>игрушка крипер</t>
  </si>
  <si>
    <t>63408274</t>
  </si>
  <si>
    <t>конфеты мишки в лесу</t>
  </si>
  <si>
    <t>ак-47 резинкострел</t>
  </si>
  <si>
    <t>satisfaer</t>
  </si>
  <si>
    <t>безлактозные сливки</t>
  </si>
  <si>
    <t>худи с котом</t>
  </si>
  <si>
    <t>vukvaragich</t>
  </si>
  <si>
    <t>мышка сосиска</t>
  </si>
  <si>
    <t>футболка 6 лет</t>
  </si>
  <si>
    <t>сервиз столовый посуда и инвентарь</t>
  </si>
  <si>
    <t>подгузник хагис</t>
  </si>
  <si>
    <t>м32</t>
  </si>
  <si>
    <t>антицеллюлитный крем охлаждающий</t>
  </si>
  <si>
    <t>zippi</t>
  </si>
  <si>
    <t>брюки палаццо с разрезами</t>
  </si>
  <si>
    <t>ковер круг комнатные</t>
  </si>
  <si>
    <t>zema садовые инструменты</t>
  </si>
  <si>
    <t>плед 150х200 травка</t>
  </si>
  <si>
    <t xml:space="preserve">матроска </t>
  </si>
  <si>
    <t>natura siberica professional</t>
  </si>
  <si>
    <t>билье</t>
  </si>
  <si>
    <t>лонгслив поло мужской</t>
  </si>
  <si>
    <t>33097496</t>
  </si>
  <si>
    <t>пальто oodji</t>
  </si>
  <si>
    <t>лента 9 класс</t>
  </si>
  <si>
    <t>trass type-c</t>
  </si>
  <si>
    <t>костюм тройка женский деловой</t>
  </si>
  <si>
    <t>подставка из смолы</t>
  </si>
  <si>
    <t>мужские часы восток</t>
  </si>
  <si>
    <t>платок тонкий</t>
  </si>
  <si>
    <t>электро печка</t>
  </si>
  <si>
    <t>31244111</t>
  </si>
  <si>
    <t>кофе без кофеина капсулы</t>
  </si>
  <si>
    <t>вельбоа</t>
  </si>
  <si>
    <t>murzina</t>
  </si>
  <si>
    <t>чехлы iphone</t>
  </si>
  <si>
    <t>таро чародеев</t>
  </si>
  <si>
    <t>пульт wink</t>
  </si>
  <si>
    <t xml:space="preserve">узкий шкаф </t>
  </si>
  <si>
    <t>тесьма с кисточками</t>
  </si>
  <si>
    <t>набор глины полимерной</t>
  </si>
  <si>
    <t>набор дорожный емкостей</t>
  </si>
  <si>
    <t>пеньюар парикмахерский детский</t>
  </si>
  <si>
    <t>red fox женский</t>
  </si>
  <si>
    <t>кроссовки marco tozzi</t>
  </si>
  <si>
    <t>помада velvet</t>
  </si>
  <si>
    <t>rockbros очки</t>
  </si>
  <si>
    <t>ремешок mi watch</t>
  </si>
  <si>
    <t xml:space="preserve">фэтбайк </t>
  </si>
  <si>
    <t>смешные тетради</t>
  </si>
  <si>
    <t>слингокофта</t>
  </si>
  <si>
    <t>53646743</t>
  </si>
  <si>
    <t>термостикеры на одежду</t>
  </si>
  <si>
    <t>рубашка колинс</t>
  </si>
  <si>
    <t>перо каллиграфическое</t>
  </si>
  <si>
    <t>игры карточки</t>
  </si>
  <si>
    <t xml:space="preserve">йохимбин </t>
  </si>
  <si>
    <t>фертика удобрение</t>
  </si>
  <si>
    <t>торф нейтрализованный</t>
  </si>
  <si>
    <t>гитарный комбоусилитель</t>
  </si>
  <si>
    <t>флюорокарбон</t>
  </si>
  <si>
    <t>лалафанфан утка оригинал</t>
  </si>
  <si>
    <t>67276682</t>
  </si>
  <si>
    <t>стельки плоскостопие</t>
  </si>
  <si>
    <t>ksi ksi</t>
  </si>
  <si>
    <t>духи 5 мл</t>
  </si>
  <si>
    <t>бесконтактное зажигание</t>
  </si>
  <si>
    <t>фотоальбом с магнитными листами 30</t>
  </si>
  <si>
    <t>эва сабо</t>
  </si>
  <si>
    <t>конфеты из нальчика</t>
  </si>
  <si>
    <t>a-data</t>
  </si>
  <si>
    <t>расческа массажка</t>
  </si>
  <si>
    <t>energy monkey</t>
  </si>
  <si>
    <t>reebok floatride</t>
  </si>
  <si>
    <t>белые женские ботинки</t>
  </si>
  <si>
    <t>личуза</t>
  </si>
  <si>
    <t xml:space="preserve">бейджи </t>
  </si>
  <si>
    <t>усилитель swat</t>
  </si>
  <si>
    <t>5094804</t>
  </si>
  <si>
    <t>74724210</t>
  </si>
  <si>
    <t>43410913</t>
  </si>
  <si>
    <t>средства от целлюлита</t>
  </si>
  <si>
    <t>elisavecca</t>
  </si>
  <si>
    <t>камень кошачий глаз</t>
  </si>
  <si>
    <t>gta 4</t>
  </si>
  <si>
    <t xml:space="preserve">доктор джарт </t>
  </si>
  <si>
    <t xml:space="preserve">декоративный забор </t>
  </si>
  <si>
    <t>gunsmoke</t>
  </si>
  <si>
    <t>40593805</t>
  </si>
  <si>
    <t>nike джордан женские</t>
  </si>
  <si>
    <t>homme sport</t>
  </si>
  <si>
    <t>сережка хеликс</t>
  </si>
  <si>
    <t>лонгслив рукав 3/4 женский</t>
  </si>
  <si>
    <t>ugly sweater</t>
  </si>
  <si>
    <t>косметичка в душ</t>
  </si>
  <si>
    <t>vito ricci</t>
  </si>
  <si>
    <t>туфли женские терволина</t>
  </si>
  <si>
    <t>фигурный шоколад продукты</t>
  </si>
  <si>
    <t>16286782</t>
  </si>
  <si>
    <t>вупсень</t>
  </si>
  <si>
    <t>кроссовки original odni</t>
  </si>
  <si>
    <t>бокал стекло</t>
  </si>
  <si>
    <t>книги сумерки</t>
  </si>
  <si>
    <t>платье под кросовки</t>
  </si>
  <si>
    <t>ybera</t>
  </si>
  <si>
    <t>школьные ранцы</t>
  </si>
  <si>
    <t>костюм tommy</t>
  </si>
  <si>
    <t>1660 super компьютер</t>
  </si>
  <si>
    <t>полисепт дезинфицирующее средство</t>
  </si>
  <si>
    <t>инкубатор норма</t>
  </si>
  <si>
    <t>серьги хамелеон</t>
  </si>
  <si>
    <t>кастрюлю</t>
  </si>
  <si>
    <t>smorodina свеча</t>
  </si>
  <si>
    <t>46043715</t>
  </si>
  <si>
    <t>абактерил дезинфицирующее средство</t>
  </si>
  <si>
    <t>защитное стекло huawei y8p</t>
  </si>
  <si>
    <t>beefee</t>
  </si>
  <si>
    <t>61702840</t>
  </si>
  <si>
    <t>метастоп</t>
  </si>
  <si>
    <t xml:space="preserve"> бумага а4</t>
  </si>
  <si>
    <t>28238888</t>
  </si>
  <si>
    <t>revati wear</t>
  </si>
  <si>
    <t>ажурные блузки</t>
  </si>
  <si>
    <t>guess футболки</t>
  </si>
  <si>
    <t>кольцо из аниме</t>
  </si>
  <si>
    <t>лосины цветные женские</t>
  </si>
  <si>
    <t>игла стек</t>
  </si>
  <si>
    <t>графин штоф</t>
  </si>
  <si>
    <t xml:space="preserve">тостеры </t>
  </si>
  <si>
    <t>бандаж на шейный отдел позвоночника</t>
  </si>
  <si>
    <t>67787638</t>
  </si>
  <si>
    <t>tvoyo</t>
  </si>
  <si>
    <t>маска хищника</t>
  </si>
  <si>
    <t>тоник с чайным деревом</t>
  </si>
  <si>
    <t>аэрозоль чистый дом</t>
  </si>
  <si>
    <t xml:space="preserve">защитное стекло на хонор 10 </t>
  </si>
  <si>
    <t>д-манноза</t>
  </si>
  <si>
    <t>барилла 5</t>
  </si>
  <si>
    <t>кофта из пабга</t>
  </si>
  <si>
    <t>манежки</t>
  </si>
  <si>
    <t>книги дейзи медоус</t>
  </si>
  <si>
    <t>leten</t>
  </si>
  <si>
    <t>keddo резиновые сапоги</t>
  </si>
  <si>
    <t>ремешок на часы хонор</t>
  </si>
  <si>
    <t>элефант</t>
  </si>
  <si>
    <t>рубашка толстовка</t>
  </si>
  <si>
    <t>кроссовки на мальчика ортопедические</t>
  </si>
  <si>
    <t>серьги бордовые</t>
  </si>
  <si>
    <t>спальник пуховый</t>
  </si>
  <si>
    <t>постельное белье 2 спальное евро поплин</t>
  </si>
  <si>
    <t>пинетки на выписку</t>
  </si>
  <si>
    <t>16650142</t>
  </si>
  <si>
    <t>morgan taylor</t>
  </si>
  <si>
    <t>золотые блестки</t>
  </si>
  <si>
    <t>семена льна коричневого</t>
  </si>
  <si>
    <t>сарафан большого размера</t>
  </si>
  <si>
    <t>развивающий шар</t>
  </si>
  <si>
    <t>14703936</t>
  </si>
  <si>
    <t>телефон maxvi</t>
  </si>
  <si>
    <t>смок норд 4</t>
  </si>
  <si>
    <t xml:space="preserve">puma брюки </t>
  </si>
  <si>
    <t>леггинсы рибок</t>
  </si>
  <si>
    <t>покрывало на кровать 220х200</t>
  </si>
  <si>
    <t>dr. pepper</t>
  </si>
  <si>
    <t>картридж джул</t>
  </si>
  <si>
    <t>elaz</t>
  </si>
  <si>
    <t xml:space="preserve">велосипедки найк </t>
  </si>
  <si>
    <t>пробники эйвон</t>
  </si>
  <si>
    <t>бамболина</t>
  </si>
  <si>
    <t>красотки ролики</t>
  </si>
  <si>
    <t>манжета omron</t>
  </si>
  <si>
    <t>малиновое дерево саженец</t>
  </si>
  <si>
    <t xml:space="preserve">пюре чернослив </t>
  </si>
  <si>
    <t>пакет леди баг</t>
  </si>
  <si>
    <t>apex legends фигурка</t>
  </si>
  <si>
    <t>восточный базар</t>
  </si>
  <si>
    <t>надувной комплекс</t>
  </si>
  <si>
    <t xml:space="preserve">пробиотик </t>
  </si>
  <si>
    <t>pthrfkj</t>
  </si>
  <si>
    <t xml:space="preserve">крем нивеа </t>
  </si>
  <si>
    <t>ориф</t>
  </si>
  <si>
    <t xml:space="preserve">зеленые штаны </t>
  </si>
  <si>
    <t>заготовка ключа</t>
  </si>
  <si>
    <t>мужские сумки и портфели</t>
  </si>
  <si>
    <t>рулонные шторы ширина 100</t>
  </si>
  <si>
    <t>штаны на кулиске</t>
  </si>
  <si>
    <t>пудра kapous</t>
  </si>
  <si>
    <t>13861458</t>
  </si>
  <si>
    <t>кроссовки женские с большой подошвой</t>
  </si>
  <si>
    <t>адидас пуховик</t>
  </si>
  <si>
    <t>лего кубики и домики</t>
  </si>
  <si>
    <t>кроссовки asics белые</t>
  </si>
  <si>
    <t>облегченный женский пуховик</t>
  </si>
  <si>
    <t>71408505</t>
  </si>
  <si>
    <t>чемодан guess</t>
  </si>
  <si>
    <t>balaclava</t>
  </si>
  <si>
    <t>kaibibi</t>
  </si>
  <si>
    <t>камфора масло</t>
  </si>
  <si>
    <t xml:space="preserve">бумажные полотенце </t>
  </si>
  <si>
    <t xml:space="preserve">плакаты с аниме </t>
  </si>
  <si>
    <t>платье на лето zarina</t>
  </si>
  <si>
    <t>kneipp соль</t>
  </si>
  <si>
    <t xml:space="preserve">аэраторы </t>
  </si>
  <si>
    <t>nite ize</t>
  </si>
  <si>
    <t>oz trend</t>
  </si>
  <si>
    <t>ночник гриб</t>
  </si>
  <si>
    <t>солнечные лампы</t>
  </si>
  <si>
    <t>la vie en rose</t>
  </si>
  <si>
    <t>бумажные салфетки красные</t>
  </si>
  <si>
    <t>чайник vetta</t>
  </si>
  <si>
    <t>сережки золотые гвоздики</t>
  </si>
  <si>
    <t>иж 61</t>
  </si>
  <si>
    <t>парад колготок</t>
  </si>
  <si>
    <t>чапи 15 кг</t>
  </si>
  <si>
    <t>carnabi</t>
  </si>
  <si>
    <t xml:space="preserve">куртки джинсовые женские </t>
  </si>
  <si>
    <t>samsung galaxy j7</t>
  </si>
  <si>
    <t>12018257</t>
  </si>
  <si>
    <t>тормоз на трюковой самокат</t>
  </si>
  <si>
    <t>выключатель на мото</t>
  </si>
  <si>
    <t>clash of gears</t>
  </si>
  <si>
    <t>серые джинсы клеш</t>
  </si>
  <si>
    <t>зооник древесный</t>
  </si>
  <si>
    <t>чехол magsafe iphone 13</t>
  </si>
  <si>
    <t xml:space="preserve">жилет женский длинный </t>
  </si>
  <si>
    <t>роботехника</t>
  </si>
  <si>
    <t>настойка грецкого ореха</t>
  </si>
  <si>
    <t>zorro loco</t>
  </si>
  <si>
    <t>alpino кроссовки</t>
  </si>
  <si>
    <t>helena</t>
  </si>
  <si>
    <t xml:space="preserve">шиньоны </t>
  </si>
  <si>
    <t>48593611</t>
  </si>
  <si>
    <t>1234</t>
  </si>
  <si>
    <t>сказки зарубежных писателей</t>
  </si>
  <si>
    <t>топ деловой</t>
  </si>
  <si>
    <t>skechers детские</t>
  </si>
  <si>
    <t>растущий динозавр</t>
  </si>
  <si>
    <t>valentina kostina</t>
  </si>
  <si>
    <t>розмариновое масло</t>
  </si>
  <si>
    <t>ffleur блеск</t>
  </si>
  <si>
    <t>37955202</t>
  </si>
  <si>
    <t xml:space="preserve">самовар на дровах </t>
  </si>
  <si>
    <t>dr. g</t>
  </si>
  <si>
    <t>самокат maxiscoo</t>
  </si>
  <si>
    <t>порошок авс</t>
  </si>
  <si>
    <t>духи гипноз</t>
  </si>
  <si>
    <t>пиковит витаминно-минеральный препарат</t>
  </si>
  <si>
    <t>suunto 5</t>
  </si>
  <si>
    <t>zenden ботинки женские</t>
  </si>
  <si>
    <t>френч одежда</t>
  </si>
  <si>
    <t>чехол на студенческий</t>
  </si>
  <si>
    <t>бомберка</t>
  </si>
  <si>
    <t xml:space="preserve">mini </t>
  </si>
  <si>
    <t>женские костюмы классика</t>
  </si>
  <si>
    <t>брюки мужские лен хлопок</t>
  </si>
  <si>
    <t>современное искусство</t>
  </si>
  <si>
    <t>vensi trend женский</t>
  </si>
  <si>
    <t xml:space="preserve">вилки столовые </t>
  </si>
  <si>
    <t xml:space="preserve">ip камера </t>
  </si>
  <si>
    <t>набор витаминов</t>
  </si>
  <si>
    <t>репер</t>
  </si>
  <si>
    <t>именной шоколад</t>
  </si>
  <si>
    <t>чехол на 11 iphone бежевый</t>
  </si>
  <si>
    <t>джинсы с узорами</t>
  </si>
  <si>
    <t xml:space="preserve">vivien </t>
  </si>
  <si>
    <t>уринастоп</t>
  </si>
  <si>
    <t>kappa кеды</t>
  </si>
  <si>
    <t>my size 53</t>
  </si>
  <si>
    <t>крем сауна</t>
  </si>
  <si>
    <t>ежедневник антистресс</t>
  </si>
  <si>
    <t xml:space="preserve">зеленый свитер </t>
  </si>
  <si>
    <t>чернила черные</t>
  </si>
  <si>
    <t>potter</t>
  </si>
  <si>
    <t>топик с открытой спиной</t>
  </si>
  <si>
    <t>кофта плед</t>
  </si>
  <si>
    <t>брасоет</t>
  </si>
  <si>
    <t>kupu kupu</t>
  </si>
  <si>
    <t>givenchy сумка</t>
  </si>
  <si>
    <t>сенсорные игры</t>
  </si>
  <si>
    <t>bommbar</t>
  </si>
  <si>
    <t xml:space="preserve">rombica </t>
  </si>
  <si>
    <t>рисовые</t>
  </si>
  <si>
    <t>fadjo шорты</t>
  </si>
  <si>
    <t>сахарница 500 мл</t>
  </si>
  <si>
    <t>стекло на 13 pro max</t>
  </si>
  <si>
    <t>wifi 5 ггц</t>
  </si>
  <si>
    <t xml:space="preserve">беспроводные наушник </t>
  </si>
  <si>
    <t>экстрактор моющий</t>
  </si>
  <si>
    <t>ilahui</t>
  </si>
  <si>
    <t>панели самоклеющие</t>
  </si>
  <si>
    <t>автодокументы обложка</t>
  </si>
  <si>
    <t>мини платье с разрезом</t>
  </si>
  <si>
    <t>набор приборов столовых детских</t>
  </si>
  <si>
    <t>laguna love</t>
  </si>
  <si>
    <t>шторы 150 на 260</t>
  </si>
  <si>
    <t>набор картриджей atoll</t>
  </si>
  <si>
    <t>худи женское zarina</t>
  </si>
  <si>
    <t>женские часы sunlight</t>
  </si>
  <si>
    <t>постельное белье бежевое</t>
  </si>
  <si>
    <t>очки солнечные женские коричневые</t>
  </si>
  <si>
    <t>тонкое кольцо серебро</t>
  </si>
  <si>
    <t>постучись в мою дверь книга</t>
  </si>
  <si>
    <t>селфи палка штатив</t>
  </si>
  <si>
    <t>ipad 4 чехол</t>
  </si>
  <si>
    <t xml:space="preserve">морковка </t>
  </si>
  <si>
    <t>телефон детский игрушка</t>
  </si>
  <si>
    <t xml:space="preserve">джинсы джоггеры мужские </t>
  </si>
  <si>
    <t>стеганое платье</t>
  </si>
  <si>
    <t>predator adidas бутсы</t>
  </si>
  <si>
    <t>рабочие штаны женские</t>
  </si>
  <si>
    <t>эконива</t>
  </si>
  <si>
    <t>молочные туфли</t>
  </si>
  <si>
    <t>баон джемпер</t>
  </si>
  <si>
    <t>мазь от постакне</t>
  </si>
  <si>
    <t>в пупок пирсинг</t>
  </si>
  <si>
    <t>bombinizon</t>
  </si>
  <si>
    <t xml:space="preserve">прозрачный бюстгальтер </t>
  </si>
  <si>
    <t>футболки calvin klein женские</t>
  </si>
  <si>
    <t>дождевик на девочку</t>
  </si>
  <si>
    <t>муфсидат</t>
  </si>
  <si>
    <t>39986807</t>
  </si>
  <si>
    <t>modesco</t>
  </si>
  <si>
    <t>водолазка из микрофибры</t>
  </si>
  <si>
    <t>струны гитарные</t>
  </si>
  <si>
    <t xml:space="preserve">нутрилак гипоаллергенный </t>
  </si>
  <si>
    <t>флешка микро sd 32</t>
  </si>
  <si>
    <t>gulliver платье девочка</t>
  </si>
  <si>
    <t>айфон 13 стекло</t>
  </si>
  <si>
    <t>локет</t>
  </si>
  <si>
    <t>кошелек круглый</t>
  </si>
  <si>
    <t>увелка гречка</t>
  </si>
  <si>
    <t xml:space="preserve">адидас штаны женские </t>
  </si>
  <si>
    <t>72388795</t>
  </si>
  <si>
    <t>cheler</t>
  </si>
  <si>
    <t>фотообои 600</t>
  </si>
  <si>
    <t>forza10</t>
  </si>
  <si>
    <t>pretty cowry</t>
  </si>
  <si>
    <t>tool</t>
  </si>
  <si>
    <t>onkron g80</t>
  </si>
  <si>
    <t>хеллоу китти куроми</t>
  </si>
  <si>
    <t xml:space="preserve">toplash </t>
  </si>
  <si>
    <t>алимпика</t>
  </si>
  <si>
    <t>мокасины мужские красные</t>
  </si>
  <si>
    <t>trussardi парфюм женский</t>
  </si>
  <si>
    <t>гоблин игрушка</t>
  </si>
  <si>
    <t>фалопротез</t>
  </si>
  <si>
    <t>crocs c10</t>
  </si>
  <si>
    <t>постер винтаж</t>
  </si>
  <si>
    <t>olivia garden 45</t>
  </si>
  <si>
    <t>джинсы женские банан</t>
  </si>
  <si>
    <t xml:space="preserve">саббуфер </t>
  </si>
  <si>
    <t>b.battat</t>
  </si>
  <si>
    <t>ат</t>
  </si>
  <si>
    <t>ik foam</t>
  </si>
  <si>
    <t>защитное стекло redmi 8a</t>
  </si>
  <si>
    <t xml:space="preserve">капроновые гольфы </t>
  </si>
  <si>
    <t xml:space="preserve">бузгалтер </t>
  </si>
  <si>
    <t>хахатушка</t>
  </si>
  <si>
    <t>zet-home</t>
  </si>
  <si>
    <t>температура</t>
  </si>
  <si>
    <t>шить игрушку</t>
  </si>
  <si>
    <t>navushnik</t>
  </si>
  <si>
    <t>кофта с гербом</t>
  </si>
  <si>
    <t>комфорт кроссовки</t>
  </si>
  <si>
    <t>браслет мужской с гравировкой</t>
  </si>
  <si>
    <t>платье женское на выход</t>
  </si>
  <si>
    <t>плечики напольные</t>
  </si>
  <si>
    <t>волшебный маркер</t>
  </si>
  <si>
    <t>домашние сапожки</t>
  </si>
  <si>
    <t>old kosino</t>
  </si>
  <si>
    <t>рука из дерева</t>
  </si>
  <si>
    <t>женский белый пиджак</t>
  </si>
  <si>
    <t xml:space="preserve">костюм наруто </t>
  </si>
  <si>
    <t>усадьба</t>
  </si>
  <si>
    <t>климат 100</t>
  </si>
  <si>
    <t>genshin impact кли</t>
  </si>
  <si>
    <t>стиралин</t>
  </si>
  <si>
    <t xml:space="preserve">серьги соколов серебро </t>
  </si>
  <si>
    <t>гидрокупальник</t>
  </si>
  <si>
    <t>ночь нежна наволочки</t>
  </si>
  <si>
    <t>цветные принтер</t>
  </si>
  <si>
    <t>дыхание</t>
  </si>
  <si>
    <t>i-nail</t>
  </si>
  <si>
    <t>luck for her</t>
  </si>
  <si>
    <t xml:space="preserve">голос монстра </t>
  </si>
  <si>
    <t>osrin</t>
  </si>
  <si>
    <t>бровект</t>
  </si>
  <si>
    <t>платок шелковый женский 100</t>
  </si>
  <si>
    <t>пылеслс</t>
  </si>
  <si>
    <t xml:space="preserve">кабель micro usb </t>
  </si>
  <si>
    <t>цветы в ванную</t>
  </si>
  <si>
    <t>nike sb chron 2</t>
  </si>
  <si>
    <t>киллер</t>
  </si>
  <si>
    <t>калготки капроновые</t>
  </si>
  <si>
    <t>сандалии jook</t>
  </si>
  <si>
    <t xml:space="preserve">серьги сваровски </t>
  </si>
  <si>
    <t>готовые выкройки</t>
  </si>
  <si>
    <t>джорданф</t>
  </si>
  <si>
    <t>чай татарский</t>
  </si>
  <si>
    <t xml:space="preserve">портплед </t>
  </si>
  <si>
    <t>wissel</t>
  </si>
  <si>
    <t>65701497</t>
  </si>
  <si>
    <t>остин кардиган</t>
  </si>
  <si>
    <t>взрывной ребенок</t>
  </si>
  <si>
    <t xml:space="preserve">умный выключатель </t>
  </si>
  <si>
    <t>джек воробей игрушка</t>
  </si>
  <si>
    <t>лежанка на батарею</t>
  </si>
  <si>
    <t>bulanti shop</t>
  </si>
  <si>
    <t>bioderma сыворотка</t>
  </si>
  <si>
    <t>диабло</t>
  </si>
  <si>
    <t>шорты женские красные</t>
  </si>
  <si>
    <t>franco</t>
  </si>
  <si>
    <t>дементор</t>
  </si>
  <si>
    <t>гиви</t>
  </si>
  <si>
    <t>натали костюмы женские</t>
  </si>
  <si>
    <t>50109039</t>
  </si>
  <si>
    <t xml:space="preserve">жилет с капюшоном </t>
  </si>
  <si>
    <t>белые майки женские</t>
  </si>
  <si>
    <t>di maestri</t>
  </si>
  <si>
    <t>43076297</t>
  </si>
  <si>
    <t>фигурки funko</t>
  </si>
  <si>
    <t>браслет женский жесткий</t>
  </si>
  <si>
    <t>bielenda зеленый чай</t>
  </si>
  <si>
    <t>эфирное масло вербены</t>
  </si>
  <si>
    <t xml:space="preserve">клавиши </t>
  </si>
  <si>
    <t xml:space="preserve">нана </t>
  </si>
  <si>
    <t>спортивные штаны женские зеленые</t>
  </si>
  <si>
    <t xml:space="preserve">щорты женские </t>
  </si>
  <si>
    <t>кабель андроид</t>
  </si>
  <si>
    <t>женский кошелек портмоне</t>
  </si>
  <si>
    <t>guess кольцо</t>
  </si>
  <si>
    <t>домашние животные фигурки набор</t>
  </si>
  <si>
    <t>телки</t>
  </si>
  <si>
    <t>коврики из джута</t>
  </si>
  <si>
    <t>аегис хиро 2</t>
  </si>
  <si>
    <t>the one rose</t>
  </si>
  <si>
    <t>sirius корм сухой</t>
  </si>
  <si>
    <t>скорлупа черного ореха</t>
  </si>
  <si>
    <t>ma della</t>
  </si>
  <si>
    <t>прозрачный блокнот</t>
  </si>
  <si>
    <t>uriage солнцезащитный</t>
  </si>
  <si>
    <t>платье женское праздничное длинное шифоновое</t>
  </si>
  <si>
    <t>violet контейнер</t>
  </si>
  <si>
    <t>акр 12</t>
  </si>
  <si>
    <t>постельное белье пони</t>
  </si>
  <si>
    <t>платье офисное осень зима</t>
  </si>
  <si>
    <t>подчинение авторитету</t>
  </si>
  <si>
    <t>тинт tony moly</t>
  </si>
  <si>
    <t>губка боб футболка</t>
  </si>
  <si>
    <t>ислам книги</t>
  </si>
  <si>
    <t xml:space="preserve">ds shoes </t>
  </si>
  <si>
    <t>ратанг</t>
  </si>
  <si>
    <t>подсадные утки</t>
  </si>
  <si>
    <t>гейнер geneticlab</t>
  </si>
  <si>
    <t>garlic</t>
  </si>
  <si>
    <t>велокресла</t>
  </si>
  <si>
    <t>экран на хонор 9х</t>
  </si>
  <si>
    <t>ariel 3 кг</t>
  </si>
  <si>
    <t>боди блуза</t>
  </si>
  <si>
    <t>58983460</t>
  </si>
  <si>
    <t xml:space="preserve">maine liebe </t>
  </si>
  <si>
    <t>35540288</t>
  </si>
  <si>
    <t>von keib</t>
  </si>
  <si>
    <t>степпер torneo</t>
  </si>
  <si>
    <t>холст 40 на 40</t>
  </si>
  <si>
    <t>розовые наручники</t>
  </si>
  <si>
    <t>майнкрафт лего игрушки</t>
  </si>
  <si>
    <t>кроссовки bravada</t>
  </si>
  <si>
    <t>юбка из вельвета</t>
  </si>
  <si>
    <t>dermedic sunbrella</t>
  </si>
  <si>
    <t>перчатки футбол вратарские</t>
  </si>
  <si>
    <t xml:space="preserve">samsung s21 fe </t>
  </si>
  <si>
    <t>куртки демисезонные мужские спортивные</t>
  </si>
  <si>
    <t>алюшина</t>
  </si>
  <si>
    <t>adidas кроссовки черные</t>
  </si>
  <si>
    <t>поатье-футболка</t>
  </si>
  <si>
    <t>духи женские zara</t>
  </si>
  <si>
    <t>кастрюли керамические</t>
  </si>
  <si>
    <t>поаербанк</t>
  </si>
  <si>
    <t xml:space="preserve">ножницы портновские </t>
  </si>
  <si>
    <t>рубашка из твида</t>
  </si>
  <si>
    <t>кофты на молнии оверсайз</t>
  </si>
  <si>
    <t>13441376</t>
  </si>
  <si>
    <t>хаггис подгузники 5</t>
  </si>
  <si>
    <t>сидушка в машину</t>
  </si>
  <si>
    <t xml:space="preserve">табак ваниль </t>
  </si>
  <si>
    <t xml:space="preserve">семена дыни </t>
  </si>
  <si>
    <t>игрушка еж</t>
  </si>
  <si>
    <t>стекло на самсунг а 72</t>
  </si>
  <si>
    <t xml:space="preserve">найк сумка </t>
  </si>
  <si>
    <t>кнопка звонок</t>
  </si>
  <si>
    <t>шорты женские шелковые</t>
  </si>
  <si>
    <t>спортивный костюм женский утепленный трикотажный</t>
  </si>
  <si>
    <t xml:space="preserve">горе от ума </t>
  </si>
  <si>
    <t>карри сумки</t>
  </si>
  <si>
    <t>кожанный шнурок</t>
  </si>
  <si>
    <t>redmi note11</t>
  </si>
  <si>
    <t>рубашка с вырезом на спине</t>
  </si>
  <si>
    <t>чехол на телефон honor 9x premium</t>
  </si>
  <si>
    <t>куртка ветровка на мальчика</t>
  </si>
  <si>
    <t>70633298</t>
  </si>
  <si>
    <t>hoho одежда</t>
  </si>
  <si>
    <t>юк апрель</t>
  </si>
  <si>
    <t>b.a.a.</t>
  </si>
  <si>
    <t>белые летние кеды женские</t>
  </si>
  <si>
    <t>стекло samsung а22</t>
  </si>
  <si>
    <t>картридж на xros 2</t>
  </si>
  <si>
    <t>чехлы iphone 6 6s</t>
  </si>
  <si>
    <t>путин бюст</t>
  </si>
  <si>
    <t>рюкзак рок</t>
  </si>
  <si>
    <t>женские красные брюки</t>
  </si>
  <si>
    <t xml:space="preserve">скрытый люк </t>
  </si>
  <si>
    <t>удобрение гуми оми</t>
  </si>
  <si>
    <t>булавки швейные</t>
  </si>
  <si>
    <t>shen</t>
  </si>
  <si>
    <t>куго м4 про</t>
  </si>
  <si>
    <t>гольфик детский</t>
  </si>
  <si>
    <t>платье свадебное миди</t>
  </si>
  <si>
    <t>luxvisage сыворотка</t>
  </si>
  <si>
    <t>нашивки шевроны</t>
  </si>
  <si>
    <t>набор вешалок 20 штук</t>
  </si>
  <si>
    <t>twizzle</t>
  </si>
  <si>
    <t>лото бочонки</t>
  </si>
  <si>
    <t>climate</t>
  </si>
  <si>
    <t xml:space="preserve">шопер кожаный </t>
  </si>
  <si>
    <t>calista джинсы</t>
  </si>
  <si>
    <t>15040562</t>
  </si>
  <si>
    <t>leo brickman</t>
  </si>
  <si>
    <t>хан</t>
  </si>
  <si>
    <t>xiaomi redmi not 10 pro</t>
  </si>
  <si>
    <t>23975104</t>
  </si>
  <si>
    <t>парник 6 м</t>
  </si>
  <si>
    <t xml:space="preserve">клареол </t>
  </si>
  <si>
    <t xml:space="preserve">шоколад ручной работы </t>
  </si>
  <si>
    <t>плакаты хеллоу китти</t>
  </si>
  <si>
    <t>эль бар</t>
  </si>
  <si>
    <t>ingrit</t>
  </si>
  <si>
    <t>фигурки из глины</t>
  </si>
  <si>
    <t>57394849</t>
  </si>
  <si>
    <t>корги планер</t>
  </si>
  <si>
    <t>испаритель чарон беби</t>
  </si>
  <si>
    <t>sweet like candy</t>
  </si>
  <si>
    <t>сундук пирата</t>
  </si>
  <si>
    <t>чехлы на редко 9</t>
  </si>
  <si>
    <t>37762339</t>
  </si>
  <si>
    <t>roxy худи</t>
  </si>
  <si>
    <t>семена пожитника</t>
  </si>
  <si>
    <t>юный конструктор</t>
  </si>
  <si>
    <t>мазь от шпор</t>
  </si>
  <si>
    <t>габриэль маркес</t>
  </si>
  <si>
    <t>realme narzo 50a чехол</t>
  </si>
  <si>
    <t xml:space="preserve">значки на кроксы </t>
  </si>
  <si>
    <t>крем чистое лицо</t>
  </si>
  <si>
    <t>чебурино</t>
  </si>
  <si>
    <t>lowa zephyr</t>
  </si>
  <si>
    <t>брючный костюм классический женский с жилетом</t>
  </si>
  <si>
    <t>футбольки</t>
  </si>
  <si>
    <t>молекула 03</t>
  </si>
  <si>
    <t>кружка музыка</t>
  </si>
  <si>
    <t>наминейшен</t>
  </si>
  <si>
    <t>loveli</t>
  </si>
  <si>
    <t>дазай косплей</t>
  </si>
  <si>
    <t>болгарка 115</t>
  </si>
  <si>
    <t>w.oxx</t>
  </si>
  <si>
    <t>кепы</t>
  </si>
  <si>
    <t>шторы 230</t>
  </si>
  <si>
    <t>38439362</t>
  </si>
  <si>
    <t>pulanna крем</t>
  </si>
  <si>
    <t>vanilla blend</t>
  </si>
  <si>
    <t>barbie дом</t>
  </si>
  <si>
    <t>мелафон</t>
  </si>
  <si>
    <t>гоббс</t>
  </si>
  <si>
    <t>топор тактический</t>
  </si>
  <si>
    <t>adidas детское</t>
  </si>
  <si>
    <t xml:space="preserve">пушистый блокнот </t>
  </si>
  <si>
    <t>остин нижнее белье</t>
  </si>
  <si>
    <t>eleaf ijust 3</t>
  </si>
  <si>
    <t>обувь кроссовки женские reebok</t>
  </si>
  <si>
    <t>джинсы мужские зола</t>
  </si>
  <si>
    <t>кроссовки крутые</t>
  </si>
  <si>
    <t>скажи жизни да книга</t>
  </si>
  <si>
    <t>платье из поплина</t>
  </si>
  <si>
    <t>maxval бейсболка</t>
  </si>
  <si>
    <t>airmaster</t>
  </si>
  <si>
    <t>шторка на окно в машину</t>
  </si>
  <si>
    <t>фотопокрывало</t>
  </si>
  <si>
    <t>ли вест</t>
  </si>
  <si>
    <t>защитное стекло на iphone х</t>
  </si>
  <si>
    <t>damaska home</t>
  </si>
  <si>
    <t xml:space="preserve">красофки </t>
  </si>
  <si>
    <t>58027886</t>
  </si>
  <si>
    <t>бестпак</t>
  </si>
  <si>
    <t xml:space="preserve">adidas x </t>
  </si>
  <si>
    <t>i phone 12</t>
  </si>
  <si>
    <t>зимний комбинезон на мальчика</t>
  </si>
  <si>
    <t>кокосовый напиток</t>
  </si>
  <si>
    <t>жилеты светоотражающие</t>
  </si>
  <si>
    <t xml:space="preserve">кружка хамелион </t>
  </si>
  <si>
    <t>exfoliac</t>
  </si>
  <si>
    <t>мужской костюм на лето</t>
  </si>
  <si>
    <t>alize puffy 3 мотка</t>
  </si>
  <si>
    <t>real kids</t>
  </si>
  <si>
    <t>витамин аевит</t>
  </si>
  <si>
    <t>эхо</t>
  </si>
  <si>
    <t>бутсы 36 размер</t>
  </si>
  <si>
    <t>ботинки белвест</t>
  </si>
  <si>
    <t>бокалв</t>
  </si>
  <si>
    <t xml:space="preserve">текста выделить </t>
  </si>
  <si>
    <t>кольцо на фалангу пальца серебро</t>
  </si>
  <si>
    <t>чехол на пульт xiaomi</t>
  </si>
  <si>
    <t>чай карамель</t>
  </si>
  <si>
    <t>54152206</t>
  </si>
  <si>
    <t>kids box 3</t>
  </si>
  <si>
    <t>книжка майнкрафт</t>
  </si>
  <si>
    <t>туфли коричневые женские кожаные</t>
  </si>
  <si>
    <t>fagottino</t>
  </si>
  <si>
    <t>грипсы protaper</t>
  </si>
  <si>
    <t>пони луна</t>
  </si>
  <si>
    <t>крап топ</t>
  </si>
  <si>
    <t>гельтек стоп акне</t>
  </si>
  <si>
    <t>дурман трава</t>
  </si>
  <si>
    <t>perfetto</t>
  </si>
  <si>
    <t>ваг</t>
  </si>
  <si>
    <t>twinset футболка</t>
  </si>
  <si>
    <t>платье из белоруссии</t>
  </si>
  <si>
    <t>speed stick</t>
  </si>
  <si>
    <t>kudo эмаль</t>
  </si>
  <si>
    <t>шопеи</t>
  </si>
  <si>
    <t>жакет милитари</t>
  </si>
  <si>
    <t>катридж smok</t>
  </si>
  <si>
    <t>porto rosso</t>
  </si>
  <si>
    <t>68517690</t>
  </si>
  <si>
    <t>маркс и спенсер белье</t>
  </si>
  <si>
    <t>улитка каталка</t>
  </si>
  <si>
    <t>насадка на ершик</t>
  </si>
  <si>
    <t>39378040</t>
  </si>
  <si>
    <t>seasons of life журнал</t>
  </si>
  <si>
    <t>шампунь дой пак</t>
  </si>
  <si>
    <t>велосипед 8 лет</t>
  </si>
  <si>
    <t>игровые наушники usb</t>
  </si>
  <si>
    <t>ветровка o'stin</t>
  </si>
  <si>
    <t xml:space="preserve">сумка спорт </t>
  </si>
  <si>
    <t>брюки женские 54</t>
  </si>
  <si>
    <t>leticia</t>
  </si>
  <si>
    <t>кроссовки мужские спортивные адидас</t>
  </si>
  <si>
    <t>guess купальники</t>
  </si>
  <si>
    <t>костюм каспер</t>
  </si>
  <si>
    <t>жаропрочный чайник с фильтром</t>
  </si>
  <si>
    <t xml:space="preserve">топик твое </t>
  </si>
  <si>
    <t>подставка под телевизор samsung</t>
  </si>
  <si>
    <t>realme c21 y</t>
  </si>
  <si>
    <t xml:space="preserve">марина прохорова </t>
  </si>
  <si>
    <t>zte blade l9</t>
  </si>
  <si>
    <t>платье женское со стразами</t>
  </si>
  <si>
    <t>intimidea женский</t>
  </si>
  <si>
    <t>ckfyws</t>
  </si>
  <si>
    <t>миксер бош турбо</t>
  </si>
  <si>
    <t>вишневый пуэр</t>
  </si>
  <si>
    <t>roberto tonelli</t>
  </si>
  <si>
    <t>штаны из хлопка</t>
  </si>
  <si>
    <t>tru tech</t>
  </si>
  <si>
    <t>пусеты клевер</t>
  </si>
  <si>
    <t>панама город горький</t>
  </si>
  <si>
    <t xml:space="preserve">sex </t>
  </si>
  <si>
    <t>tipson чай</t>
  </si>
  <si>
    <t>наушники elari</t>
  </si>
  <si>
    <t>п*****</t>
  </si>
  <si>
    <t>тайский синий чай</t>
  </si>
  <si>
    <t>ubo</t>
  </si>
  <si>
    <t>водолазка женский</t>
  </si>
  <si>
    <t>внешний жесткий диск transcend</t>
  </si>
  <si>
    <t>katypik</t>
  </si>
  <si>
    <t>olant</t>
  </si>
  <si>
    <t>пули 4.5</t>
  </si>
  <si>
    <t>ninebot kickscooter max g30</t>
  </si>
  <si>
    <t>мойка ресанта</t>
  </si>
  <si>
    <t>метеориты</t>
  </si>
  <si>
    <t>полотенце с котами</t>
  </si>
  <si>
    <t>женский комбинезон хлопок</t>
  </si>
  <si>
    <t>обои камень</t>
  </si>
  <si>
    <t>лампа тиффани</t>
  </si>
  <si>
    <t>молочко лореаль</t>
  </si>
  <si>
    <t>меч железный</t>
  </si>
  <si>
    <t>криопакет</t>
  </si>
  <si>
    <t>42783606</t>
  </si>
  <si>
    <t>клей echelle</t>
  </si>
  <si>
    <t>юбка теннисистка</t>
  </si>
  <si>
    <t>60713341</t>
  </si>
  <si>
    <t>телефон хонор 9а</t>
  </si>
  <si>
    <t>кисть limoni</t>
  </si>
  <si>
    <t>черные кеды детские</t>
  </si>
  <si>
    <t>ладан масло</t>
  </si>
  <si>
    <t>маска бамблби</t>
  </si>
  <si>
    <t>мемо нескучные игры</t>
  </si>
  <si>
    <t>bushido zho</t>
  </si>
  <si>
    <t>термопаста кпт 8</t>
  </si>
  <si>
    <t xml:space="preserve">advance </t>
  </si>
  <si>
    <t>concept мусс</t>
  </si>
  <si>
    <t>tsv</t>
  </si>
  <si>
    <t xml:space="preserve">тональный крем балет </t>
  </si>
  <si>
    <t>лезвие oneblade</t>
  </si>
  <si>
    <t>золото браслет</t>
  </si>
  <si>
    <t>тайсы мужские nike</t>
  </si>
  <si>
    <t>organic shea</t>
  </si>
  <si>
    <t>гуттаперчевый мальчик</t>
  </si>
  <si>
    <t>чехол на самсунг м31s</t>
  </si>
  <si>
    <t>игрушка грызунок</t>
  </si>
  <si>
    <t>32565590</t>
  </si>
  <si>
    <t>сурьма порошок</t>
  </si>
  <si>
    <t>рэб</t>
  </si>
  <si>
    <t>azerty</t>
  </si>
  <si>
    <t>робот собака на пульте</t>
  </si>
  <si>
    <t xml:space="preserve">свадебное украшение </t>
  </si>
  <si>
    <t>против волос</t>
  </si>
  <si>
    <t>постельное 1.5 спальное</t>
  </si>
  <si>
    <t>maximoda</t>
  </si>
  <si>
    <t>умывальник дачный с краном</t>
  </si>
  <si>
    <t>рулонные шторы 67 см</t>
  </si>
  <si>
    <t>шило набор</t>
  </si>
  <si>
    <t xml:space="preserve">комбенизон летний </t>
  </si>
  <si>
    <t xml:space="preserve">bos </t>
  </si>
  <si>
    <t>инжектор вентури</t>
  </si>
  <si>
    <t>шумопоглотитель</t>
  </si>
  <si>
    <t>синонимы книга</t>
  </si>
  <si>
    <t>супротек масло</t>
  </si>
  <si>
    <t xml:space="preserve">giovanni </t>
  </si>
  <si>
    <t>велосипед lexus trike детский</t>
  </si>
  <si>
    <t>overkill</t>
  </si>
  <si>
    <t>джинсы со швами</t>
  </si>
  <si>
    <t>38830551</t>
  </si>
  <si>
    <t>смарт гоу</t>
  </si>
  <si>
    <t>зубные паста</t>
  </si>
  <si>
    <t>спортивный костюм женский с желеткой</t>
  </si>
  <si>
    <t>краска металик</t>
  </si>
  <si>
    <t xml:space="preserve">spotify </t>
  </si>
  <si>
    <t>28528331</t>
  </si>
  <si>
    <t>блендер sc-hb42f91</t>
  </si>
  <si>
    <t>1593515</t>
  </si>
  <si>
    <t>масаки</t>
  </si>
  <si>
    <t>обувь leon</t>
  </si>
  <si>
    <t>sn 40</t>
  </si>
  <si>
    <t>костюм официантки</t>
  </si>
  <si>
    <t>ведро полесье</t>
  </si>
  <si>
    <t>золото браслет 585</t>
  </si>
  <si>
    <t>сетка багажник</t>
  </si>
  <si>
    <t>соска пустышка nuk</t>
  </si>
  <si>
    <t>verse</t>
  </si>
  <si>
    <t xml:space="preserve">игрушки до года </t>
  </si>
  <si>
    <t>пазл фигурный</t>
  </si>
  <si>
    <t>пвх лента</t>
  </si>
  <si>
    <t>ролики fila</t>
  </si>
  <si>
    <t>steampunk</t>
  </si>
  <si>
    <t>толстофка</t>
  </si>
  <si>
    <t>сытый мишка</t>
  </si>
  <si>
    <t>волейбольное кольцо</t>
  </si>
  <si>
    <t>бандолетки</t>
  </si>
  <si>
    <t>crybabies плачущий младенец</t>
  </si>
  <si>
    <t>уши кроличьи</t>
  </si>
  <si>
    <t>защитное стекло на хонор 7 а</t>
  </si>
  <si>
    <t>защитное стекло huawei p40 lite е</t>
  </si>
  <si>
    <t>bbkitty</t>
  </si>
  <si>
    <t>сила сибири</t>
  </si>
  <si>
    <t>ыу</t>
  </si>
  <si>
    <t>скини черные</t>
  </si>
  <si>
    <t>жилет columbia</t>
  </si>
  <si>
    <t>брюки с баской</t>
  </si>
  <si>
    <t>платье с черепом</t>
  </si>
  <si>
    <t>габаритные фонари</t>
  </si>
  <si>
    <t>набор бисера и бусин</t>
  </si>
  <si>
    <t>goon m</t>
  </si>
  <si>
    <t>luxsea</t>
  </si>
  <si>
    <t>султан де саба</t>
  </si>
  <si>
    <t>подушка хлеб</t>
  </si>
  <si>
    <t>39728316</t>
  </si>
  <si>
    <t>кружка с некоглаем</t>
  </si>
  <si>
    <t>чехлы на хонор 10i</t>
  </si>
  <si>
    <t>женские леггинсы кожаные</t>
  </si>
  <si>
    <t>молд кот</t>
  </si>
  <si>
    <t>bmw аксессуары</t>
  </si>
  <si>
    <t>kupi-art</t>
  </si>
  <si>
    <t>m&amp;ms пасха</t>
  </si>
  <si>
    <t>крепление на штатив</t>
  </si>
  <si>
    <t>johnsons baby мыло</t>
  </si>
  <si>
    <t>tom ford мужские</t>
  </si>
  <si>
    <t>45163012</t>
  </si>
  <si>
    <t>63445889</t>
  </si>
  <si>
    <t>o shade collection</t>
  </si>
  <si>
    <t>шамту мужской</t>
  </si>
  <si>
    <t>8666523</t>
  </si>
  <si>
    <t>удлинитель 1 м</t>
  </si>
  <si>
    <t>цампа</t>
  </si>
  <si>
    <t>свечи 18 лет</t>
  </si>
  <si>
    <t>омывайка в таблетках</t>
  </si>
  <si>
    <t>журнал аниме</t>
  </si>
  <si>
    <t>туфли portal</t>
  </si>
  <si>
    <t>верх купальника танкини</t>
  </si>
  <si>
    <t xml:space="preserve">серп </t>
  </si>
  <si>
    <t>super tan</t>
  </si>
  <si>
    <t>kosmostars</t>
  </si>
  <si>
    <t>табу картофель</t>
  </si>
  <si>
    <t>гидрофильное масло the act</t>
  </si>
  <si>
    <t>reebok кроссовки мужские кожаные</t>
  </si>
  <si>
    <t>маркер на магните</t>
  </si>
  <si>
    <t>bxu</t>
  </si>
  <si>
    <t>кружка екатерина</t>
  </si>
  <si>
    <t>usb инжектор</t>
  </si>
  <si>
    <t>перчатки кожаные женские длинные</t>
  </si>
  <si>
    <t>костюмы ролевые</t>
  </si>
  <si>
    <t>шлепки с цепью</t>
  </si>
  <si>
    <t>apple iphone 8 plus 128gb</t>
  </si>
  <si>
    <t>стекло на realme с21</t>
  </si>
  <si>
    <t>велоудочка</t>
  </si>
  <si>
    <t>грипсы велосипед</t>
  </si>
  <si>
    <t>драка</t>
  </si>
  <si>
    <t>физика 8 класс</t>
  </si>
  <si>
    <t>reevok</t>
  </si>
  <si>
    <t>власть пса</t>
  </si>
  <si>
    <t>haval h9</t>
  </si>
  <si>
    <t>shalimar</t>
  </si>
  <si>
    <t>vitramore</t>
  </si>
  <si>
    <t>xiaomi mi a1</t>
  </si>
  <si>
    <t>пуховик пальто женское зимнее</t>
  </si>
  <si>
    <t>индиго игра</t>
  </si>
  <si>
    <t>беларусь трусы женские</t>
  </si>
  <si>
    <t xml:space="preserve">artego </t>
  </si>
  <si>
    <t>узбекские тарелки</t>
  </si>
  <si>
    <t>chewell</t>
  </si>
  <si>
    <t>черные розетки</t>
  </si>
  <si>
    <t xml:space="preserve">мел природный </t>
  </si>
  <si>
    <t>игра 3+</t>
  </si>
  <si>
    <t>берцы тканевые</t>
  </si>
  <si>
    <t>учебники ссср</t>
  </si>
  <si>
    <t>сандалии женские с ремешками</t>
  </si>
  <si>
    <t>смазка 18+</t>
  </si>
  <si>
    <t>одежда silk way</t>
  </si>
  <si>
    <t xml:space="preserve">шторы синие </t>
  </si>
  <si>
    <t>путь к успеху</t>
  </si>
  <si>
    <t>туфли народные красные</t>
  </si>
  <si>
    <t>belle you толстовка</t>
  </si>
  <si>
    <t xml:space="preserve">колготки компрессионные </t>
  </si>
  <si>
    <t>серьги с</t>
  </si>
  <si>
    <t>кала</t>
  </si>
  <si>
    <t>49291827</t>
  </si>
  <si>
    <t>хлебница из дерева</t>
  </si>
  <si>
    <t>kalamata</t>
  </si>
  <si>
    <t>исабель альенде</t>
  </si>
  <si>
    <t>испаритель чарон плюс</t>
  </si>
  <si>
    <t>детское молочко смесь</t>
  </si>
  <si>
    <t>browns</t>
  </si>
  <si>
    <t>пазл половинки</t>
  </si>
  <si>
    <t>43818151</t>
  </si>
  <si>
    <t>одежда на реборна</t>
  </si>
  <si>
    <t>49982984</t>
  </si>
  <si>
    <t>17421875</t>
  </si>
  <si>
    <t>кружка с куроми</t>
  </si>
  <si>
    <t>футер 3 нитка</t>
  </si>
  <si>
    <t>платье с воротником поло</t>
  </si>
  <si>
    <t>битв</t>
  </si>
  <si>
    <t xml:space="preserve">джинсы женские с высокой посадкой рваные </t>
  </si>
  <si>
    <t>чехол на телефон huawei y5p</t>
  </si>
  <si>
    <t>плакат слоги</t>
  </si>
  <si>
    <t>bosch go 2</t>
  </si>
  <si>
    <t xml:space="preserve">полог </t>
  </si>
  <si>
    <t>клеенка скатерть 100х140</t>
  </si>
  <si>
    <t>носки черные женские длинные</t>
  </si>
  <si>
    <t xml:space="preserve">помада мейбилин </t>
  </si>
  <si>
    <t>органические прокладки</t>
  </si>
  <si>
    <t>носки женские набор 3 пары</t>
  </si>
  <si>
    <t>бахтин</t>
  </si>
  <si>
    <t>купальник адидас детский</t>
  </si>
  <si>
    <t>15w50</t>
  </si>
  <si>
    <t>туфли лодочки на шпильке из натуральной кожи</t>
  </si>
  <si>
    <t>markell сыворотка</t>
  </si>
  <si>
    <t>huggies подгузники 3</t>
  </si>
  <si>
    <t>de fakto</t>
  </si>
  <si>
    <t>мини формат</t>
  </si>
  <si>
    <t>adidas кедв</t>
  </si>
  <si>
    <t>наклейки с днем победы</t>
  </si>
  <si>
    <t>чехол сигнализации</t>
  </si>
  <si>
    <t>ирокез</t>
  </si>
  <si>
    <t>крем активатор загара</t>
  </si>
  <si>
    <t>бэби тренажер</t>
  </si>
  <si>
    <t>летние сарафаны 52 54</t>
  </si>
  <si>
    <t>rabotin</t>
  </si>
  <si>
    <t>мыло нмжк</t>
  </si>
  <si>
    <t>сибтермо</t>
  </si>
  <si>
    <t>spencer marks</t>
  </si>
  <si>
    <t>makita набор инструментов</t>
  </si>
  <si>
    <t>желтый топаз вставка</t>
  </si>
  <si>
    <t>духи queen</t>
  </si>
  <si>
    <t>керамические вазы</t>
  </si>
  <si>
    <t>китайские лечебные прокладки</t>
  </si>
  <si>
    <t>36532496</t>
  </si>
  <si>
    <t>компливит антистресс</t>
  </si>
  <si>
    <t>shin</t>
  </si>
  <si>
    <t xml:space="preserve">приманки </t>
  </si>
  <si>
    <t>спортивное питание витамины</t>
  </si>
  <si>
    <t>13864148</t>
  </si>
  <si>
    <t>57448568</t>
  </si>
  <si>
    <t>трусы женские классика</t>
  </si>
  <si>
    <t>sativa тоник</t>
  </si>
  <si>
    <t>защитное стекло на oppo a54</t>
  </si>
  <si>
    <t>big floppa</t>
  </si>
  <si>
    <t>chicco игрушки интерактивные</t>
  </si>
  <si>
    <t>наклейки на камаз</t>
  </si>
  <si>
    <t>замшевые лоферы мужские</t>
  </si>
  <si>
    <t>mp3 проигрыватель</t>
  </si>
  <si>
    <t>63893757</t>
  </si>
  <si>
    <t>mia косметика</t>
  </si>
  <si>
    <t>вермион</t>
  </si>
  <si>
    <t xml:space="preserve">это важно </t>
  </si>
  <si>
    <t>49</t>
  </si>
  <si>
    <t>брюки сауна</t>
  </si>
  <si>
    <t>смешно</t>
  </si>
  <si>
    <t>52183578</t>
  </si>
  <si>
    <t>красный женский костюм</t>
  </si>
  <si>
    <t>кроссовки ретро</t>
  </si>
  <si>
    <t>запорожец шапка</t>
  </si>
  <si>
    <t>плед косичка</t>
  </si>
  <si>
    <t>bioderma бальзам</t>
  </si>
  <si>
    <t>uv гель лак</t>
  </si>
  <si>
    <t>пижамы твое женские</t>
  </si>
  <si>
    <t>халат женский на замке</t>
  </si>
  <si>
    <t>пальто зимнее женское драповое</t>
  </si>
  <si>
    <t>брюки тренировочные мужские</t>
  </si>
  <si>
    <t>кеды mcqueen</t>
  </si>
  <si>
    <t>regular</t>
  </si>
  <si>
    <t>пазлы 5 лет</t>
  </si>
  <si>
    <t>дмитрий лихачев</t>
  </si>
  <si>
    <t xml:space="preserve">xiomi redmi </t>
  </si>
  <si>
    <t>машинка перевертыш на радиоуправлении</t>
  </si>
  <si>
    <t>космодент</t>
  </si>
  <si>
    <t>tandem</t>
  </si>
  <si>
    <t>смарт часы с nfc</t>
  </si>
  <si>
    <t>джинсы женские 3/4</t>
  </si>
  <si>
    <t>шампунь шалма</t>
  </si>
  <si>
    <t>самсунг м 21 телефон</t>
  </si>
  <si>
    <t>шампунь клиар</t>
  </si>
  <si>
    <t>шапочка гномик</t>
  </si>
  <si>
    <t>геншин импакт скетчбук</t>
  </si>
  <si>
    <t>фитодок</t>
  </si>
  <si>
    <t>тетрадь на спирали а4</t>
  </si>
  <si>
    <t>аква трусики</t>
  </si>
  <si>
    <t xml:space="preserve">удалитель ржавчины </t>
  </si>
  <si>
    <t>холщовый мешочек</t>
  </si>
  <si>
    <t>kukelav</t>
  </si>
  <si>
    <t>kerry комплект</t>
  </si>
  <si>
    <t>maer</t>
  </si>
  <si>
    <t>пижама бамбук</t>
  </si>
  <si>
    <t>винкики</t>
  </si>
  <si>
    <t>tatyana gold</t>
  </si>
  <si>
    <t>фрекин бок</t>
  </si>
  <si>
    <t>кроссовки женские diadora</t>
  </si>
  <si>
    <t>чехол на honor10i</t>
  </si>
  <si>
    <t>утюг без провода</t>
  </si>
  <si>
    <t>65841739</t>
  </si>
  <si>
    <t>ланч бокс термо</t>
  </si>
  <si>
    <t xml:space="preserve">резинкострел </t>
  </si>
  <si>
    <t>wester</t>
  </si>
  <si>
    <t>непоседа покрывало</t>
  </si>
  <si>
    <t>59847316</t>
  </si>
  <si>
    <t>штурмовой рюкзак</t>
  </si>
  <si>
    <t>халат теплый на молнии</t>
  </si>
  <si>
    <t xml:space="preserve">кеды асикс </t>
  </si>
  <si>
    <t>schachenmayr</t>
  </si>
  <si>
    <t>подгузники your sun</t>
  </si>
  <si>
    <t>чехол на realme 6s</t>
  </si>
  <si>
    <t xml:space="preserve">jack </t>
  </si>
  <si>
    <t>mi a1</t>
  </si>
  <si>
    <t>золотой телец статуэтка</t>
  </si>
  <si>
    <t>estel professional спрей</t>
  </si>
  <si>
    <t>туфли женские синие на каблуке</t>
  </si>
  <si>
    <t>женские красные туфли</t>
  </si>
  <si>
    <t>копье игрушка</t>
  </si>
  <si>
    <t>l-karnitin</t>
  </si>
  <si>
    <t>гжель фигурки</t>
  </si>
  <si>
    <t>69149420</t>
  </si>
  <si>
    <t>костюм большого размера</t>
  </si>
  <si>
    <t>средство от грибка кожи</t>
  </si>
  <si>
    <t>декола акрил</t>
  </si>
  <si>
    <t>мед с орешками</t>
  </si>
  <si>
    <t>лего марвел человек паук</t>
  </si>
  <si>
    <t>туфли медицинские</t>
  </si>
  <si>
    <t>самосбросы</t>
  </si>
  <si>
    <t>арсен</t>
  </si>
  <si>
    <t>мозготензин</t>
  </si>
  <si>
    <t>бордовый лонгслив</t>
  </si>
  <si>
    <t>заплатки на куртку</t>
  </si>
  <si>
    <t>happy baby лето</t>
  </si>
  <si>
    <t>клетчатый спортивный костюм мужской</t>
  </si>
  <si>
    <t>сосуды головного мозга</t>
  </si>
  <si>
    <t>веснушки на лицо спрей</t>
  </si>
  <si>
    <t>мольберт детский напольный</t>
  </si>
  <si>
    <t xml:space="preserve">стельки мужские </t>
  </si>
  <si>
    <t>кружка буква ю</t>
  </si>
  <si>
    <t>скорошиватель</t>
  </si>
  <si>
    <t>женское белье сексуальное нижнее</t>
  </si>
  <si>
    <t>adidas sl20</t>
  </si>
  <si>
    <t>тоника розовое золото</t>
  </si>
  <si>
    <t>super omega 3</t>
  </si>
  <si>
    <t>фигуры на торт</t>
  </si>
  <si>
    <t>66922935</t>
  </si>
  <si>
    <t>свисток спорт</t>
  </si>
  <si>
    <t>71739364</t>
  </si>
  <si>
    <t>футболки подростки</t>
  </si>
  <si>
    <t>ботинки кроссовки детские</t>
  </si>
  <si>
    <t>бомбер мужской оверсайз</t>
  </si>
  <si>
    <t>крем бальзамик</t>
  </si>
  <si>
    <t xml:space="preserve">худи красное </t>
  </si>
  <si>
    <t>evamoda</t>
  </si>
  <si>
    <t xml:space="preserve">штаны женские в клетку </t>
  </si>
  <si>
    <t>36323915</t>
  </si>
  <si>
    <t>постельное полуторка</t>
  </si>
  <si>
    <t>15482076</t>
  </si>
  <si>
    <t>луи филипп гель</t>
  </si>
  <si>
    <t>регул</t>
  </si>
  <si>
    <t>кабел</t>
  </si>
  <si>
    <t>семена львиный зев</t>
  </si>
  <si>
    <t xml:space="preserve">usb разветвитель </t>
  </si>
  <si>
    <t xml:space="preserve">плащ черный </t>
  </si>
  <si>
    <t>бинаспорт</t>
  </si>
  <si>
    <t>шар майнкрафт</t>
  </si>
  <si>
    <t>59918820</t>
  </si>
  <si>
    <t xml:space="preserve">банка стекло </t>
  </si>
  <si>
    <t>колокольчик карпатский</t>
  </si>
  <si>
    <t>caffitaly в капсулах кофе</t>
  </si>
  <si>
    <t>летние тапочки на платформе</t>
  </si>
  <si>
    <t>маркетплейс</t>
  </si>
  <si>
    <t>сабо kenka</t>
  </si>
  <si>
    <t>cp 1 маска</t>
  </si>
  <si>
    <t>платье со шнуровкой на груди</t>
  </si>
  <si>
    <t>комбинезон 74</t>
  </si>
  <si>
    <t>кенди клей</t>
  </si>
  <si>
    <t>обручальное кольцо серебро мужское</t>
  </si>
  <si>
    <t>рюкзак из натуральной кожи мужской</t>
  </si>
  <si>
    <t>ложечки</t>
  </si>
  <si>
    <t xml:space="preserve">тапочки белые </t>
  </si>
  <si>
    <t>набор пассатижи</t>
  </si>
  <si>
    <t>9297029</t>
  </si>
  <si>
    <t>кондитерский мешок профильный</t>
  </si>
  <si>
    <t xml:space="preserve">сушилки </t>
  </si>
  <si>
    <t>педикюрный стул</t>
  </si>
  <si>
    <t>в стиле 90х</t>
  </si>
  <si>
    <t>синие босоножки женские</t>
  </si>
  <si>
    <t>пеленки yokosun</t>
  </si>
  <si>
    <t>фен xiomi</t>
  </si>
  <si>
    <t>платье легкие летние одежда</t>
  </si>
  <si>
    <t>kostyum</t>
  </si>
  <si>
    <t>платье-сетка</t>
  </si>
  <si>
    <t>трееч</t>
  </si>
  <si>
    <t>bonadda</t>
  </si>
  <si>
    <t>46126849</t>
  </si>
  <si>
    <t>куст малина</t>
  </si>
  <si>
    <t>карандаши пастель</t>
  </si>
  <si>
    <t>белые тайтсы</t>
  </si>
  <si>
    <t>the big book азбука</t>
  </si>
  <si>
    <t>лейка на шланг</t>
  </si>
  <si>
    <t xml:space="preserve">платье женское облегающее </t>
  </si>
  <si>
    <t>бусы цветные</t>
  </si>
  <si>
    <t>детские высокие кроссовки</t>
  </si>
  <si>
    <t xml:space="preserve">малютка 2 </t>
  </si>
  <si>
    <t>4home</t>
  </si>
  <si>
    <t>самсунг с8</t>
  </si>
  <si>
    <t>худи оверсайз мужское аниме</t>
  </si>
  <si>
    <t>папка с файлами а4 40 листов</t>
  </si>
  <si>
    <t>harry potter books</t>
  </si>
  <si>
    <t>магний удобрение</t>
  </si>
  <si>
    <t>отпугиватель мух</t>
  </si>
  <si>
    <t>ершик керамический</t>
  </si>
  <si>
    <t>утюг bosh</t>
  </si>
  <si>
    <t>compliment vitanorm</t>
  </si>
  <si>
    <t>армейский ремень ссср</t>
  </si>
  <si>
    <t>чехол на inoi</t>
  </si>
  <si>
    <t>onefit</t>
  </si>
  <si>
    <t>instreet босоножки</t>
  </si>
  <si>
    <t>очки солнцезащитные  мужские</t>
  </si>
  <si>
    <t>пылесборники</t>
  </si>
  <si>
    <t>донцова в твердой обложке</t>
  </si>
  <si>
    <t>драма одаренного ребенка</t>
  </si>
  <si>
    <t xml:space="preserve">салфетки кухонные </t>
  </si>
  <si>
    <t>москитный сетка</t>
  </si>
  <si>
    <t>крем  spf</t>
  </si>
  <si>
    <t>блузка с шитьем</t>
  </si>
  <si>
    <t>o-grill</t>
  </si>
  <si>
    <t>носки мужские подарочный набор</t>
  </si>
  <si>
    <t>double snake</t>
  </si>
  <si>
    <t>sakura studio</t>
  </si>
  <si>
    <t>диск sims 4</t>
  </si>
  <si>
    <t>спортивные костюмы летние женские</t>
  </si>
  <si>
    <t>кружево тесьма</t>
  </si>
  <si>
    <t>кроссовки найк  мужские</t>
  </si>
  <si>
    <t>10996062</t>
  </si>
  <si>
    <t>косточки абрикоса</t>
  </si>
  <si>
    <t>термоволосы</t>
  </si>
  <si>
    <t>nillkin iphone 12</t>
  </si>
  <si>
    <t>ремень на эпл вотч 38</t>
  </si>
  <si>
    <t>izumi</t>
  </si>
  <si>
    <t>32409078</t>
  </si>
  <si>
    <t xml:space="preserve">чапман </t>
  </si>
  <si>
    <t>ваш садик</t>
  </si>
  <si>
    <t>шфабра</t>
  </si>
  <si>
    <t>электрический щиток</t>
  </si>
  <si>
    <t>craft copy</t>
  </si>
  <si>
    <t>сказки малышам</t>
  </si>
  <si>
    <t>евроковрик</t>
  </si>
  <si>
    <t>40857973</t>
  </si>
  <si>
    <t>штепсель</t>
  </si>
  <si>
    <t>картридж на udn</t>
  </si>
  <si>
    <t>книга синтонимы</t>
  </si>
  <si>
    <t>nikuha</t>
  </si>
  <si>
    <t>xiaomi poco f3 pro</t>
  </si>
  <si>
    <t>53166383</t>
  </si>
  <si>
    <t>mystic power</t>
  </si>
  <si>
    <t>футболка hot wheels</t>
  </si>
  <si>
    <t>rainbow english 3 класс</t>
  </si>
  <si>
    <t>уличный кран</t>
  </si>
  <si>
    <t>ковши с крышкой</t>
  </si>
  <si>
    <t>home_anil</t>
  </si>
  <si>
    <t>коврик махровый</t>
  </si>
  <si>
    <t>розетка стекло</t>
  </si>
  <si>
    <t>p30 pro</t>
  </si>
  <si>
    <t>манга данганронпа</t>
  </si>
  <si>
    <t>baby born пупс</t>
  </si>
  <si>
    <t>футер комбинезон</t>
  </si>
  <si>
    <t>skin презервативы</t>
  </si>
  <si>
    <t>amore mia одежда</t>
  </si>
  <si>
    <t xml:space="preserve">ланцет </t>
  </si>
  <si>
    <t>термоноски мужские спортивные</t>
  </si>
  <si>
    <t>декор в комнату подростка</t>
  </si>
  <si>
    <t>ford focus 2 аксессуары</t>
  </si>
  <si>
    <t>закрытый кошачий туалет</t>
  </si>
  <si>
    <t>куклы из мультфильмов</t>
  </si>
  <si>
    <t>постельное семейный белье комплект</t>
  </si>
  <si>
    <t>светильник с выключателем</t>
  </si>
  <si>
    <t>бесишь</t>
  </si>
  <si>
    <t>тетрадь репетитор</t>
  </si>
  <si>
    <t>чехол на redmi note 8 2021</t>
  </si>
  <si>
    <t>50872265</t>
  </si>
  <si>
    <t>11т</t>
  </si>
  <si>
    <t>parkmaster</t>
  </si>
  <si>
    <t>одежда из латекса</t>
  </si>
  <si>
    <t>dolce gusto latte</t>
  </si>
  <si>
    <t>пакеты с клеевым слоем</t>
  </si>
  <si>
    <t>чехол на honor 8a прозрачный</t>
  </si>
  <si>
    <t>молочные джинсы женские</t>
  </si>
  <si>
    <t>гольфы женские сетка</t>
  </si>
  <si>
    <t>пекара</t>
  </si>
  <si>
    <t xml:space="preserve">обувь мужские </t>
  </si>
  <si>
    <t xml:space="preserve">кофта на весну </t>
  </si>
  <si>
    <t>постельное односпальное</t>
  </si>
  <si>
    <t>кольцо дорожка с фианитом</t>
  </si>
  <si>
    <t>против засоров</t>
  </si>
  <si>
    <t>книга пеппи длинныйчулок</t>
  </si>
  <si>
    <t>w71295</t>
  </si>
  <si>
    <t>malvitta moda</t>
  </si>
  <si>
    <t>лада хрей</t>
  </si>
  <si>
    <t>велосипедик</t>
  </si>
  <si>
    <t>men shoes</t>
  </si>
  <si>
    <t>35567031</t>
  </si>
  <si>
    <t>лего будильник</t>
  </si>
  <si>
    <t>vil wood</t>
  </si>
  <si>
    <t>евромонетница</t>
  </si>
  <si>
    <t>рюезак</t>
  </si>
  <si>
    <t>открытка ты станешь папой</t>
  </si>
  <si>
    <t>семена спаржа</t>
  </si>
  <si>
    <t>фигурки кондитерские</t>
  </si>
  <si>
    <t>арригатор</t>
  </si>
  <si>
    <t>чехол на iphone 4</t>
  </si>
  <si>
    <t>кольцо с волком</t>
  </si>
  <si>
    <t>пожарок</t>
  </si>
  <si>
    <t>фракционированное масло</t>
  </si>
  <si>
    <t>pr48</t>
  </si>
  <si>
    <t>эфирное масло эвкалипта</t>
  </si>
  <si>
    <t>five nights at freddy</t>
  </si>
  <si>
    <t>61832618</t>
  </si>
  <si>
    <t xml:space="preserve">косметика кристина </t>
  </si>
  <si>
    <t>перстень золотой</t>
  </si>
  <si>
    <t>цукат</t>
  </si>
  <si>
    <t>веллсипедки</t>
  </si>
  <si>
    <t>арпоцы про</t>
  </si>
  <si>
    <t>майка микки маус</t>
  </si>
  <si>
    <t>аргента столовое серебро</t>
  </si>
  <si>
    <t>black win</t>
  </si>
  <si>
    <t>купальн к</t>
  </si>
  <si>
    <t>тритон костюм</t>
  </si>
  <si>
    <t>19324020</t>
  </si>
  <si>
    <t>tuderbi</t>
  </si>
  <si>
    <t>air force 1 кроссовки женские</t>
  </si>
  <si>
    <t xml:space="preserve">вельветовое платье </t>
  </si>
  <si>
    <t>carnage</t>
  </si>
  <si>
    <t>de mur</t>
  </si>
  <si>
    <t>кокон седьмое небо</t>
  </si>
  <si>
    <t xml:space="preserve">19 дней однажды </t>
  </si>
  <si>
    <t>стельки с подъемом</t>
  </si>
  <si>
    <t>esee</t>
  </si>
  <si>
    <t>серьги с драконом</t>
  </si>
  <si>
    <t>конструктор наруто</t>
  </si>
  <si>
    <t>топ женский белый шелковый</t>
  </si>
  <si>
    <t>сапоги челси высокие</t>
  </si>
  <si>
    <t>евро 2020</t>
  </si>
  <si>
    <t>джинсы экокожа</t>
  </si>
  <si>
    <t>тетрадь с мемами</t>
  </si>
  <si>
    <t>маленькие кастрюли</t>
  </si>
  <si>
    <t>пища котов</t>
  </si>
  <si>
    <t>карты тар</t>
  </si>
  <si>
    <t>пасха красители</t>
  </si>
  <si>
    <t>шампунь сиос</t>
  </si>
  <si>
    <t xml:space="preserve">шлем тактический </t>
  </si>
  <si>
    <t>atavio</t>
  </si>
  <si>
    <t>мото футболки</t>
  </si>
  <si>
    <t>фаст</t>
  </si>
  <si>
    <t>протеин 1кг</t>
  </si>
  <si>
    <t>ботинки женские каблук</t>
  </si>
  <si>
    <t>подставка под кусты</t>
  </si>
  <si>
    <t>чехол honor 7c pro</t>
  </si>
  <si>
    <t>градусник бесконтактный инфракрасный</t>
  </si>
  <si>
    <t xml:space="preserve">испаритель smoant </t>
  </si>
  <si>
    <t>горшок цветочный на ножке</t>
  </si>
  <si>
    <t xml:space="preserve">proteinrex </t>
  </si>
  <si>
    <t>звонок в квартиру</t>
  </si>
  <si>
    <t>ремень женский серый</t>
  </si>
  <si>
    <t>50378944</t>
  </si>
  <si>
    <t xml:space="preserve">valeriya.family </t>
  </si>
  <si>
    <t>топ танкини</t>
  </si>
  <si>
    <t>мини планшет</t>
  </si>
  <si>
    <t>maped ножницы</t>
  </si>
  <si>
    <t>demurekids</t>
  </si>
  <si>
    <t xml:space="preserve">eveline тени </t>
  </si>
  <si>
    <t>лосьон 101</t>
  </si>
  <si>
    <t>значок голубь</t>
  </si>
  <si>
    <t>pure life</t>
  </si>
  <si>
    <t>beardburys</t>
  </si>
  <si>
    <t>51264644</t>
  </si>
  <si>
    <t>леггинсы красные</t>
  </si>
  <si>
    <t>брюки с флисом</t>
  </si>
  <si>
    <t xml:space="preserve">мизуно </t>
  </si>
  <si>
    <t>платье женское нежное</t>
  </si>
  <si>
    <t>аммоний</t>
  </si>
  <si>
    <t>шампунь гипоаллергенный</t>
  </si>
  <si>
    <t>детский комбинезон лето</t>
  </si>
  <si>
    <t>броши золотые</t>
  </si>
  <si>
    <t>белый тоа</t>
  </si>
  <si>
    <t>футболки тво?</t>
  </si>
  <si>
    <t>lov</t>
  </si>
  <si>
    <t>коврик держатель телефона</t>
  </si>
  <si>
    <t>трос буксировочный 10 тонн</t>
  </si>
  <si>
    <t>38225251</t>
  </si>
  <si>
    <t>just кисти</t>
  </si>
  <si>
    <t>funkopop</t>
  </si>
  <si>
    <t>шампунь запаска</t>
  </si>
  <si>
    <t>skechers слипоны</t>
  </si>
  <si>
    <t>басейн с шариками</t>
  </si>
  <si>
    <t>машины игрушечные</t>
  </si>
  <si>
    <t>ободок бежевый</t>
  </si>
  <si>
    <t xml:space="preserve">асептолин </t>
  </si>
  <si>
    <t>sekdo</t>
  </si>
  <si>
    <t>трусы бэтмен</t>
  </si>
  <si>
    <t>кросовки air</t>
  </si>
  <si>
    <t xml:space="preserve">декор стен </t>
  </si>
  <si>
    <t>salmon</t>
  </si>
  <si>
    <t>автономер</t>
  </si>
  <si>
    <t>дисплей самсунг а12</t>
  </si>
  <si>
    <t>светильник переноска 220в</t>
  </si>
  <si>
    <t>шорты женские- юбки</t>
  </si>
  <si>
    <t>защитное стекло на sony xperia</t>
  </si>
  <si>
    <t>липкий лифчик</t>
  </si>
  <si>
    <t xml:space="preserve">айфон  </t>
  </si>
  <si>
    <t>бальзам рижский</t>
  </si>
  <si>
    <t>12518117</t>
  </si>
  <si>
    <t>karl lagerfeld одежда</t>
  </si>
  <si>
    <t>аксессуары в автомобиль на зеркало</t>
  </si>
  <si>
    <t>мегумин</t>
  </si>
  <si>
    <t>найк аир обувь</t>
  </si>
  <si>
    <t>лоферы женские 41 размер</t>
  </si>
  <si>
    <t>ingreywear</t>
  </si>
  <si>
    <t>геймпад ps2</t>
  </si>
  <si>
    <t>лоферы оранжевые</t>
  </si>
  <si>
    <t>elpaza набор</t>
  </si>
  <si>
    <t>тайна третьей планеты</t>
  </si>
  <si>
    <t>веер китайский</t>
  </si>
  <si>
    <t>миксеры бош</t>
  </si>
  <si>
    <t>пальто на девочку весна</t>
  </si>
  <si>
    <t>круг точильный</t>
  </si>
  <si>
    <t>лего роблокс</t>
  </si>
  <si>
    <t>колготки девочке</t>
  </si>
  <si>
    <t>new balance 999</t>
  </si>
  <si>
    <t>gd 900</t>
  </si>
  <si>
    <t>анорак мужской осень</t>
  </si>
  <si>
    <t>new balance кросовки</t>
  </si>
  <si>
    <t>19876961</t>
  </si>
  <si>
    <t>макасины летние</t>
  </si>
  <si>
    <t xml:space="preserve">ортопедический корсет </t>
  </si>
  <si>
    <t>медальница баскетбол</t>
  </si>
  <si>
    <t xml:space="preserve">костюм женский на выпускной </t>
  </si>
  <si>
    <t>футболка bad boy</t>
  </si>
  <si>
    <t>35629855</t>
  </si>
  <si>
    <t>масла эфирные</t>
  </si>
  <si>
    <t>38241141</t>
  </si>
  <si>
    <t xml:space="preserve">мед одежда </t>
  </si>
  <si>
    <t>вешалки-плечики одежды детские</t>
  </si>
  <si>
    <t xml:space="preserve">телефон xiaomi redmi 9a </t>
  </si>
  <si>
    <t>москино фанни</t>
  </si>
  <si>
    <t>женский красовки</t>
  </si>
  <si>
    <t>детские поделки</t>
  </si>
  <si>
    <t>чехол на airpods 1 2</t>
  </si>
  <si>
    <t>ninito</t>
  </si>
  <si>
    <t>рубашки туники</t>
  </si>
  <si>
    <t>zain комбинезон</t>
  </si>
  <si>
    <t>подвеска бирюза</t>
  </si>
  <si>
    <t>краска тоника</t>
  </si>
  <si>
    <t>большой динозавр игрушка</t>
  </si>
  <si>
    <t>футболки девочке</t>
  </si>
  <si>
    <t>daytona</t>
  </si>
  <si>
    <t>nike данки</t>
  </si>
  <si>
    <t>cf[fh</t>
  </si>
  <si>
    <t>маленький черный рюкзак</t>
  </si>
  <si>
    <t>tforma/reforma</t>
  </si>
  <si>
    <t>31987701</t>
  </si>
  <si>
    <t>маска конфеты</t>
  </si>
  <si>
    <t>носки натали</t>
  </si>
  <si>
    <t xml:space="preserve">соус острый </t>
  </si>
  <si>
    <t>kimmidoll</t>
  </si>
  <si>
    <t>конфеты sorbon</t>
  </si>
  <si>
    <t>кольцо спаси и сохрани детское</t>
  </si>
  <si>
    <t>мюли прозрачные</t>
  </si>
  <si>
    <t>цинк магний</t>
  </si>
  <si>
    <t>большие пеналы</t>
  </si>
  <si>
    <t>porshe design</t>
  </si>
  <si>
    <t>математика 3 класс учебник</t>
  </si>
  <si>
    <t>amllena</t>
  </si>
  <si>
    <t>смарт часы на андроид</t>
  </si>
  <si>
    <t>anna karamova skin</t>
  </si>
  <si>
    <t>сарафан летний женский оверсайз</t>
  </si>
  <si>
    <t>сластер</t>
  </si>
  <si>
    <t>от отеков тела</t>
  </si>
  <si>
    <t>резинки косички</t>
  </si>
  <si>
    <t>пластырь на нос</t>
  </si>
  <si>
    <t>чехол s10 plus</t>
  </si>
  <si>
    <t>hoco колонка</t>
  </si>
  <si>
    <t>женские кроссовки красные</t>
  </si>
  <si>
    <t>шорты женские хлопковые</t>
  </si>
  <si>
    <t>65937774</t>
  </si>
  <si>
    <t>шпуледержатель</t>
  </si>
  <si>
    <t>томат любаша</t>
  </si>
  <si>
    <t>diamond тени</t>
  </si>
  <si>
    <t>стекло s21</t>
  </si>
  <si>
    <t>игрушки машинки технопарк</t>
  </si>
  <si>
    <t xml:space="preserve">в конце они оба </t>
  </si>
  <si>
    <t xml:space="preserve"> телефоны</t>
  </si>
  <si>
    <t>постельное холодное сердце</t>
  </si>
  <si>
    <t>сникеры nike</t>
  </si>
  <si>
    <t>москва 2042</t>
  </si>
  <si>
    <t>youth glo</t>
  </si>
  <si>
    <t>фитоэлита veda</t>
  </si>
  <si>
    <t>дисплей на iphone xr</t>
  </si>
  <si>
    <t>greenfield magic box</t>
  </si>
  <si>
    <t xml:space="preserve">lianail </t>
  </si>
  <si>
    <t>ревалюшен</t>
  </si>
  <si>
    <t>bb крем loreal</t>
  </si>
  <si>
    <t>npogp</t>
  </si>
  <si>
    <t>venus одноразовые</t>
  </si>
  <si>
    <t>52585130</t>
  </si>
  <si>
    <t>легинсы шорты</t>
  </si>
  <si>
    <t>платье белоруссии</t>
  </si>
  <si>
    <t>гофро бумага</t>
  </si>
  <si>
    <t>игрушка покемон</t>
  </si>
  <si>
    <t>очки на -3</t>
  </si>
  <si>
    <t>old skool</t>
  </si>
  <si>
    <t>трусы atto</t>
  </si>
  <si>
    <t>мулине шерсть</t>
  </si>
  <si>
    <t>зонд женский</t>
  </si>
  <si>
    <t>ободок детский с бантиком</t>
  </si>
  <si>
    <t>куртки на лето</t>
  </si>
  <si>
    <t>трусы мужские hugo boss</t>
  </si>
  <si>
    <t>скат горки</t>
  </si>
  <si>
    <t>хлопковый лонгслив</t>
  </si>
  <si>
    <t>relouis sculpting</t>
  </si>
  <si>
    <t>панама девочке</t>
  </si>
  <si>
    <t>костюмчики</t>
  </si>
  <si>
    <t>ninja slime</t>
  </si>
  <si>
    <t>зеркало с регистратором</t>
  </si>
  <si>
    <t>reebok топ спортивный</t>
  </si>
  <si>
    <t>мужские футболки летние</t>
  </si>
  <si>
    <t>12+</t>
  </si>
  <si>
    <t>нутрилак сцт</t>
  </si>
  <si>
    <t>knite</t>
  </si>
  <si>
    <t>63760151</t>
  </si>
  <si>
    <t>estel 7/71</t>
  </si>
  <si>
    <t>чехол на oppo a31</t>
  </si>
  <si>
    <t xml:space="preserve">rusultras </t>
  </si>
  <si>
    <t>nistogen</t>
  </si>
  <si>
    <t>рюкзак zolla</t>
  </si>
  <si>
    <t>venture runner</t>
  </si>
  <si>
    <t>из ротанга мебель</t>
  </si>
  <si>
    <t>liska</t>
  </si>
  <si>
    <t>шарф осенний</t>
  </si>
  <si>
    <t>квадратный скетчбук</t>
  </si>
  <si>
    <t>картина скриптонит</t>
  </si>
  <si>
    <t xml:space="preserve">сказать жизни да </t>
  </si>
  <si>
    <t>steve maiden</t>
  </si>
  <si>
    <t>авто антена</t>
  </si>
  <si>
    <t xml:space="preserve">латок </t>
  </si>
  <si>
    <t>lavrana</t>
  </si>
  <si>
    <t>футболка lol</t>
  </si>
  <si>
    <t>кинди кидс кукла</t>
  </si>
  <si>
    <t>постельное дуэт</t>
  </si>
  <si>
    <t>воротнички парикмахерские черные</t>
  </si>
  <si>
    <t>грызунок охлаждающий</t>
  </si>
  <si>
    <t>постельное белье полуторное</t>
  </si>
  <si>
    <t xml:space="preserve">туника. </t>
  </si>
  <si>
    <t>неоновые презервативы</t>
  </si>
  <si>
    <t>кепка reima</t>
  </si>
  <si>
    <t>карман на детскую кроватку</t>
  </si>
  <si>
    <t xml:space="preserve">new tone </t>
  </si>
  <si>
    <t xml:space="preserve">шопер с </t>
  </si>
  <si>
    <t>tecno spark go 2022</t>
  </si>
  <si>
    <t>умный брелок</t>
  </si>
  <si>
    <t>носки с рюшей</t>
  </si>
  <si>
    <t>маркеры touch 80 цветов</t>
  </si>
  <si>
    <t>73126519</t>
  </si>
  <si>
    <t>лепрекон</t>
  </si>
  <si>
    <t>гиалуроновый тоник</t>
  </si>
  <si>
    <t>38704941</t>
  </si>
  <si>
    <t>постельное детское в кроватку</t>
  </si>
  <si>
    <t>костик</t>
  </si>
  <si>
    <t>брюки спортивные адидас женские</t>
  </si>
  <si>
    <t>м4а1</t>
  </si>
  <si>
    <t>костюм красной шапочки взрослый</t>
  </si>
  <si>
    <t>paulmark</t>
  </si>
  <si>
    <t>moser триммер</t>
  </si>
  <si>
    <t>магнитное крепление</t>
  </si>
  <si>
    <t>топ с рукавами твое</t>
  </si>
  <si>
    <t>галоши прозрачные</t>
  </si>
  <si>
    <t>свитшот синий женский</t>
  </si>
  <si>
    <t>lovechoice</t>
  </si>
  <si>
    <t xml:space="preserve">спортивные резинки </t>
  </si>
  <si>
    <t>маркеры мазари</t>
  </si>
  <si>
    <t>пенал planneritika</t>
  </si>
  <si>
    <t>поло мужское адидас</t>
  </si>
  <si>
    <t>жир пищевой</t>
  </si>
  <si>
    <t>inva</t>
  </si>
  <si>
    <t>lafamaly</t>
  </si>
  <si>
    <t>колготки женские хлопок 100</t>
  </si>
  <si>
    <t>куклы lol куклы lol</t>
  </si>
  <si>
    <t>костюм мужской классический брючный</t>
  </si>
  <si>
    <t>3umeter</t>
  </si>
  <si>
    <t>32213783</t>
  </si>
  <si>
    <t xml:space="preserve">смесь детское питание </t>
  </si>
  <si>
    <t>damstudio</t>
  </si>
  <si>
    <t>nibk</t>
  </si>
  <si>
    <t>боксы сладостей</t>
  </si>
  <si>
    <t>защитное стекло на zte blade a51</t>
  </si>
  <si>
    <t>три кота шар фольга</t>
  </si>
  <si>
    <t>кюлоты твое</t>
  </si>
  <si>
    <t>сапоги юничел</t>
  </si>
  <si>
    <t>кроп топ зеленый</t>
  </si>
  <si>
    <t xml:space="preserve">cgpods </t>
  </si>
  <si>
    <t>геншин импакт ночник</t>
  </si>
  <si>
    <t>подсвечник гипсовый</t>
  </si>
  <si>
    <t>эвензим</t>
  </si>
  <si>
    <t>лампочки е14 холодный свет</t>
  </si>
  <si>
    <t>временные татуировки цветы</t>
  </si>
  <si>
    <t>eros versace</t>
  </si>
  <si>
    <t>кольцо с куроми</t>
  </si>
  <si>
    <t>can</t>
  </si>
  <si>
    <t>miss rose помада</t>
  </si>
  <si>
    <t>alpaka_story</t>
  </si>
  <si>
    <t>арабика в зернах 1 кг</t>
  </si>
  <si>
    <t>часы hugo boss</t>
  </si>
  <si>
    <t>увлажнитель воздуха ручной</t>
  </si>
  <si>
    <t>oil reflections</t>
  </si>
  <si>
    <t>бохо сумка</t>
  </si>
  <si>
    <t>чехол книжка самсунг м12</t>
  </si>
  <si>
    <t>корейские кушоны</t>
  </si>
  <si>
    <t>трусы зола</t>
  </si>
  <si>
    <t>платье небесно голубое</t>
  </si>
  <si>
    <t>наклейки альбом</t>
  </si>
  <si>
    <t>dame 7</t>
  </si>
  <si>
    <t xml:space="preserve">леврана крем </t>
  </si>
  <si>
    <t>брюки черные классические мужские</t>
  </si>
  <si>
    <t>джинсы s oliver</t>
  </si>
  <si>
    <t>куртки найк весна</t>
  </si>
  <si>
    <t>greenfield чай листовой</t>
  </si>
  <si>
    <t>колонки автомобильные урал</t>
  </si>
  <si>
    <t>женские пантолеты обувь</t>
  </si>
  <si>
    <t>нижнее белье твое женское</t>
  </si>
  <si>
    <t>настенный календарь на 2022 год</t>
  </si>
  <si>
    <t>скетчбук с рисунками</t>
  </si>
  <si>
    <t>набор кокотниц</t>
  </si>
  <si>
    <t>перец кайенский</t>
  </si>
  <si>
    <t>козье молоко шампунь</t>
  </si>
  <si>
    <t>new balance кроссовки мужские обувь</t>
  </si>
  <si>
    <t>cactus расческа</t>
  </si>
  <si>
    <t xml:space="preserve">грилзы </t>
  </si>
  <si>
    <t>kumano cosmetics</t>
  </si>
  <si>
    <t>me luna</t>
  </si>
  <si>
    <t>33149513</t>
  </si>
  <si>
    <t>сок тыквенный детский</t>
  </si>
  <si>
    <t>спицы 12 мм</t>
  </si>
  <si>
    <t>canon объектив</t>
  </si>
  <si>
    <t>masura база</t>
  </si>
  <si>
    <t>монтгомери</t>
  </si>
  <si>
    <t>13035892</t>
  </si>
  <si>
    <t>слидки</t>
  </si>
  <si>
    <t>набор воск</t>
  </si>
  <si>
    <t>антицеллюлитный масло</t>
  </si>
  <si>
    <t>кроссовки женские 42 размера</t>
  </si>
  <si>
    <t>свадебные наборы</t>
  </si>
  <si>
    <t>emery rose</t>
  </si>
  <si>
    <t>прозрачные трусы мужские</t>
  </si>
  <si>
    <t>терка соломкой</t>
  </si>
  <si>
    <t>стелари тушь</t>
  </si>
  <si>
    <t>nissan skyline модель</t>
  </si>
  <si>
    <t>чехол на  poco x3 pro</t>
  </si>
  <si>
    <t>воздушный змей орел</t>
  </si>
  <si>
    <t>шорты двухслойные</t>
  </si>
  <si>
    <t>казахстан одежда</t>
  </si>
  <si>
    <t>топ с подплечниками</t>
  </si>
  <si>
    <t>тайна сгоревшего коттеджа</t>
  </si>
  <si>
    <t>bulldog</t>
  </si>
  <si>
    <t>вышивка крестом подушка</t>
  </si>
  <si>
    <t>человек-паук костюм</t>
  </si>
  <si>
    <t>сетчатые кросовки</t>
  </si>
  <si>
    <t>35642132</t>
  </si>
  <si>
    <t>66072861</t>
  </si>
  <si>
    <t>подводные камеры</t>
  </si>
  <si>
    <t>слайм набор тайм</t>
  </si>
  <si>
    <t>духи strawberry wild</t>
  </si>
  <si>
    <t>женский кардиган на пуговицах оверсайз</t>
  </si>
  <si>
    <t>quicksilver штаны</t>
  </si>
  <si>
    <t>my band 4 ремешок</t>
  </si>
  <si>
    <t>пищевой кандурин</t>
  </si>
  <si>
    <t>киа рио 4 рестайлинг</t>
  </si>
  <si>
    <t>торбен кульман</t>
  </si>
  <si>
    <t>мужские домашние брюки трикотажные</t>
  </si>
  <si>
    <t>платье в винтажном стиле</t>
  </si>
  <si>
    <t xml:space="preserve">летнее вечернее платье </t>
  </si>
  <si>
    <t>саба</t>
  </si>
  <si>
    <t>шлепанцы rider</t>
  </si>
  <si>
    <t>коврик с рыбками</t>
  </si>
  <si>
    <t>pepe jeans юбка</t>
  </si>
  <si>
    <t>5224063</t>
  </si>
  <si>
    <t>realme 9 pro+ чехол</t>
  </si>
  <si>
    <t>свеча 2 года</t>
  </si>
  <si>
    <t>долгар</t>
  </si>
  <si>
    <t>колготки большой размер</t>
  </si>
  <si>
    <t>катана танжиро</t>
  </si>
  <si>
    <t>купальники стринги</t>
  </si>
  <si>
    <t>футболка с фруктами</t>
  </si>
  <si>
    <t>подгузники ko mo</t>
  </si>
  <si>
    <t>вп</t>
  </si>
  <si>
    <t>трусы под платье</t>
  </si>
  <si>
    <t>43801550</t>
  </si>
  <si>
    <t>шампунь sunsilk</t>
  </si>
  <si>
    <t>платье gerry weber</t>
  </si>
  <si>
    <t>шампунь lv</t>
  </si>
  <si>
    <t>59431810</t>
  </si>
  <si>
    <t>подгузник в бассейн</t>
  </si>
  <si>
    <t>брюки женскик</t>
  </si>
  <si>
    <t>renault megane</t>
  </si>
  <si>
    <t>мицубиси аутлендер 3</t>
  </si>
  <si>
    <t>игровые наушники без микрофона</t>
  </si>
  <si>
    <t>крем от второго подбородка</t>
  </si>
  <si>
    <t>брошь художник</t>
  </si>
  <si>
    <t>ундер армор</t>
  </si>
  <si>
    <t>nick mole</t>
  </si>
  <si>
    <t xml:space="preserve"> stone island</t>
  </si>
  <si>
    <t>белые кроссовки на девочку</t>
  </si>
  <si>
    <t>женские тапочки домашние с открытыми</t>
  </si>
  <si>
    <t>герметик санитарный белый</t>
  </si>
  <si>
    <t>гидролат лопуха</t>
  </si>
  <si>
    <t>клеш мужские</t>
  </si>
  <si>
    <t>biscoff</t>
  </si>
  <si>
    <t>ферменкол элактин</t>
  </si>
  <si>
    <t>puma панама</t>
  </si>
  <si>
    <t>лонгсливы твое</t>
  </si>
  <si>
    <t xml:space="preserve">костюм девочки </t>
  </si>
  <si>
    <t>оранжевые колготки</t>
  </si>
  <si>
    <t>eneloop pro</t>
  </si>
  <si>
    <t>honor 20s стекло</t>
  </si>
  <si>
    <t>костюм с ветровкой</t>
  </si>
  <si>
    <t>мастер звонка</t>
  </si>
  <si>
    <t>honor band 4 5 ремешок</t>
  </si>
  <si>
    <t>наклейки подарочные</t>
  </si>
  <si>
    <t>покрывало на кровать 180*200</t>
  </si>
  <si>
    <t>летние шины 205 55 16</t>
  </si>
  <si>
    <t>дари тепло</t>
  </si>
  <si>
    <t>юбки до колена</t>
  </si>
  <si>
    <t>playstation portable</t>
  </si>
  <si>
    <t>минни маус одежда</t>
  </si>
  <si>
    <t>feili</t>
  </si>
  <si>
    <t>сменный картридж brusko</t>
  </si>
  <si>
    <t>medi-peel тонер</t>
  </si>
  <si>
    <t>lajuwelry</t>
  </si>
  <si>
    <t>ноздрин капли</t>
  </si>
  <si>
    <t>алмазное бурение</t>
  </si>
  <si>
    <t xml:space="preserve">азофоска </t>
  </si>
  <si>
    <t>флуоресцентный лак</t>
  </si>
  <si>
    <t>7188072</t>
  </si>
  <si>
    <t>ghd расческа</t>
  </si>
  <si>
    <t>малыш каша</t>
  </si>
  <si>
    <t>роснефть масло</t>
  </si>
  <si>
    <t>носки хелоу кити</t>
  </si>
  <si>
    <t xml:space="preserve">синий пиджак </t>
  </si>
  <si>
    <t>отпариватель ручной 1600</t>
  </si>
  <si>
    <t>хаги ваги 1м</t>
  </si>
  <si>
    <t>блеск буржуа</t>
  </si>
  <si>
    <t>siglon</t>
  </si>
  <si>
    <t>комбинезон от клещей</t>
  </si>
  <si>
    <t>sega картридж</t>
  </si>
  <si>
    <t>valmont косметика</t>
  </si>
  <si>
    <t xml:space="preserve">дом в лазурном море </t>
  </si>
  <si>
    <t>миравто</t>
  </si>
  <si>
    <t xml:space="preserve">загар </t>
  </si>
  <si>
    <t>kapaus</t>
  </si>
  <si>
    <t>52852783</t>
  </si>
  <si>
    <t xml:space="preserve">ткань поплин </t>
  </si>
  <si>
    <t xml:space="preserve">наушники маршал </t>
  </si>
  <si>
    <t>тетрадь а4 с кольцами</t>
  </si>
  <si>
    <t>68953551</t>
  </si>
  <si>
    <t>отвертки диэлектрические</t>
  </si>
  <si>
    <t>жилет tommy</t>
  </si>
  <si>
    <t>ekonika мюли</t>
  </si>
  <si>
    <t>ролики кросовки</t>
  </si>
  <si>
    <t>музыкальные колокольчики</t>
  </si>
  <si>
    <t>солдатики набор</t>
  </si>
  <si>
    <t>баку</t>
  </si>
  <si>
    <t>фламинго светильник</t>
  </si>
  <si>
    <t>oksana robski</t>
  </si>
  <si>
    <t>мтз запчасти</t>
  </si>
  <si>
    <t>флюгер большой</t>
  </si>
  <si>
    <t>по фаренгейту</t>
  </si>
  <si>
    <t>стул дизайнерский</t>
  </si>
  <si>
    <t>подушка вышивка крестом</t>
  </si>
  <si>
    <t>пеленки 60*60</t>
  </si>
  <si>
    <t>мильгамма витаминно-минеральный препарат</t>
  </si>
  <si>
    <t>кармушки</t>
  </si>
  <si>
    <t>греческий стиль</t>
  </si>
  <si>
    <t>узуй</t>
  </si>
  <si>
    <t>леферы</t>
  </si>
  <si>
    <t>филип морис</t>
  </si>
  <si>
    <t>бмс</t>
  </si>
  <si>
    <t>38689039</t>
  </si>
  <si>
    <t>кашпо человечек</t>
  </si>
  <si>
    <t>ангелит</t>
  </si>
  <si>
    <t>type-c type-c</t>
  </si>
  <si>
    <t>ветровки на весну</t>
  </si>
  <si>
    <t>ремешок samsung</t>
  </si>
  <si>
    <t>софикошка</t>
  </si>
  <si>
    <t>клинок рассекающий демонов плакат</t>
  </si>
  <si>
    <t>линзы alcon dailies</t>
  </si>
  <si>
    <t>защитное стекло samsung a01</t>
  </si>
  <si>
    <t>full zip hoodie</t>
  </si>
  <si>
    <t>термос следопыт</t>
  </si>
  <si>
    <t>фна</t>
  </si>
  <si>
    <t>реборн девочка с волосами</t>
  </si>
  <si>
    <t>постельный комплект евро сатин</t>
  </si>
  <si>
    <t>limini</t>
  </si>
  <si>
    <t>панамк</t>
  </si>
  <si>
    <t>фоамиран 2мм</t>
  </si>
  <si>
    <t>keddo туфли</t>
  </si>
  <si>
    <t>чехол с драконом</t>
  </si>
  <si>
    <t>краска эстель сильвер</t>
  </si>
  <si>
    <t>без калорий и сахара</t>
  </si>
  <si>
    <t>набор воскоплав</t>
  </si>
  <si>
    <t>шампунь керхер</t>
  </si>
  <si>
    <t>интерактивный домик</t>
  </si>
  <si>
    <t>подсвечник закрытый</t>
  </si>
  <si>
    <t>great wall hover</t>
  </si>
  <si>
    <t>botavikos набор</t>
  </si>
  <si>
    <t>elizabeth arden женский парфюм</t>
  </si>
  <si>
    <t>леггинсы кожзам</t>
  </si>
  <si>
    <t>рыбка тренажер</t>
  </si>
  <si>
    <t>офисные блузки рубашки женские</t>
  </si>
  <si>
    <t>игра детектив</t>
  </si>
  <si>
    <t>стельки котофей</t>
  </si>
  <si>
    <t>термос 2 л</t>
  </si>
  <si>
    <t>чехол на samsung galaxy a20s</t>
  </si>
  <si>
    <t xml:space="preserve">часы ручные </t>
  </si>
  <si>
    <t>liquid brow</t>
  </si>
  <si>
    <t>ml professional</t>
  </si>
  <si>
    <t>mexx зима</t>
  </si>
  <si>
    <t>церковные свечи белые</t>
  </si>
  <si>
    <t>баллончик граффити</t>
  </si>
  <si>
    <t>набор кофейных кружек</t>
  </si>
  <si>
    <t>мэг кэбот</t>
  </si>
  <si>
    <t>крючки прозрачные</t>
  </si>
  <si>
    <t>наша мама шампунь</t>
  </si>
  <si>
    <t>guess боди</t>
  </si>
  <si>
    <t>wrangler лето</t>
  </si>
  <si>
    <t>бокс с касметикой</t>
  </si>
  <si>
    <t>дневник беременной</t>
  </si>
  <si>
    <t>суп в кружке</t>
  </si>
  <si>
    <t>брюк женские летние белые</t>
  </si>
  <si>
    <t>лего наборы марвел</t>
  </si>
  <si>
    <t>грибы сушеные белые</t>
  </si>
  <si>
    <t>18818825</t>
  </si>
  <si>
    <t>туалетный стул</t>
  </si>
  <si>
    <t>1592853</t>
  </si>
  <si>
    <t>42465987</t>
  </si>
  <si>
    <t>стульчак детский</t>
  </si>
  <si>
    <t>пинцет с подсветкой</t>
  </si>
  <si>
    <t>мойки воздуха</t>
  </si>
  <si>
    <t>защитное стекло на редми нот 10</t>
  </si>
  <si>
    <t>белые конверты</t>
  </si>
  <si>
    <t>кроссовки мужские levis</t>
  </si>
  <si>
    <t>67983030</t>
  </si>
  <si>
    <t xml:space="preserve">фунгицид </t>
  </si>
  <si>
    <t>artseva</t>
  </si>
  <si>
    <t>троица</t>
  </si>
  <si>
    <t>зарина джинсовка</t>
  </si>
  <si>
    <t>33406933</t>
  </si>
  <si>
    <t>детский костюм на девочку</t>
  </si>
  <si>
    <t>гель патч</t>
  </si>
  <si>
    <t xml:space="preserve">армейский ремень </t>
  </si>
  <si>
    <t>бокалы кубки</t>
  </si>
  <si>
    <t>коньки ролики раздвижные</t>
  </si>
  <si>
    <t>дайс трей</t>
  </si>
  <si>
    <t>зеркало в ванну с подсветкой</t>
  </si>
  <si>
    <t>ремешок на часы apple watch 38</t>
  </si>
  <si>
    <t>guess сланцы</t>
  </si>
  <si>
    <t>кашпо напольное керамика</t>
  </si>
  <si>
    <t>форма полусферы</t>
  </si>
  <si>
    <t>константин симонов</t>
  </si>
  <si>
    <t>детский порошок умка</t>
  </si>
  <si>
    <t>kovea горелка</t>
  </si>
  <si>
    <t>кеды пуса</t>
  </si>
  <si>
    <t>белое платье летнее женское</t>
  </si>
  <si>
    <t>kawe</t>
  </si>
  <si>
    <t xml:space="preserve">картина по номерам красками </t>
  </si>
  <si>
    <t>манго сандалии</t>
  </si>
  <si>
    <t>большие медведи</t>
  </si>
  <si>
    <t>тональный крем lancome</t>
  </si>
  <si>
    <t>платье летнее с рукавом</t>
  </si>
  <si>
    <t>кольцо токийский гуль</t>
  </si>
  <si>
    <t>антиперспирант твердый</t>
  </si>
  <si>
    <t>текстиль транс</t>
  </si>
  <si>
    <t>14445585</t>
  </si>
  <si>
    <t>58814905</t>
  </si>
  <si>
    <t>костюм 3 нитка</t>
  </si>
  <si>
    <t>мы всегда жили в замке</t>
  </si>
  <si>
    <t>кеды pepe jeans</t>
  </si>
  <si>
    <t>фуражка вмф</t>
  </si>
  <si>
    <t>куртка термит</t>
  </si>
  <si>
    <t xml:space="preserve">малыш и карлсон </t>
  </si>
  <si>
    <t>city style</t>
  </si>
  <si>
    <t>декаротивный скотч</t>
  </si>
  <si>
    <t>наклейка versace</t>
  </si>
  <si>
    <t>буххиндор</t>
  </si>
  <si>
    <t>lien mey</t>
  </si>
  <si>
    <t>colla bora</t>
  </si>
  <si>
    <t>сланцы calvin</t>
  </si>
  <si>
    <t>витаминфудс</t>
  </si>
  <si>
    <t>клавиатура msi</t>
  </si>
  <si>
    <t>carriwell</t>
  </si>
  <si>
    <t>костюм спортивный женский летний белый</t>
  </si>
  <si>
    <t>сковороды набор</t>
  </si>
  <si>
    <t>крем сераве</t>
  </si>
  <si>
    <t>боксерские перчатки аксессуар</t>
  </si>
  <si>
    <t>маркеоы</t>
  </si>
  <si>
    <t>cp-1 scalp scaler</t>
  </si>
  <si>
    <t xml:space="preserve">xlash </t>
  </si>
  <si>
    <t>66688668</t>
  </si>
  <si>
    <t>эпол пенсил</t>
  </si>
  <si>
    <t>ушы эльфа</t>
  </si>
  <si>
    <t xml:space="preserve">пластиковые бутылки </t>
  </si>
  <si>
    <t>ручка кпп мазда</t>
  </si>
  <si>
    <t>камень от пота</t>
  </si>
  <si>
    <t>quiksilver демисезон</t>
  </si>
  <si>
    <t>летние женские костюмы офисные</t>
  </si>
  <si>
    <t>платье с вырезом на груди летнее</t>
  </si>
  <si>
    <t>снуды найк</t>
  </si>
  <si>
    <t>скатерть ткань</t>
  </si>
  <si>
    <t>костюмы вечерние</t>
  </si>
  <si>
    <t xml:space="preserve">непромокайка </t>
  </si>
  <si>
    <t>leo factory</t>
  </si>
  <si>
    <t>джинсы лиловые</t>
  </si>
  <si>
    <t>машинка пикап</t>
  </si>
  <si>
    <t>bon pari</t>
  </si>
  <si>
    <t>shaik 205</t>
  </si>
  <si>
    <t>фото карточки</t>
  </si>
  <si>
    <t>колготки детские конте</t>
  </si>
  <si>
    <t>215 55 16</t>
  </si>
  <si>
    <t>modellini женский</t>
  </si>
  <si>
    <t>маленький подарок</t>
  </si>
  <si>
    <t>устинова книги</t>
  </si>
  <si>
    <t>bermood</t>
  </si>
  <si>
    <t>ночные рубашки женские 48-50 размер</t>
  </si>
  <si>
    <t>orhideja трусы</t>
  </si>
  <si>
    <t>диваж бальзам</t>
  </si>
  <si>
    <t>любовь на арабском</t>
  </si>
  <si>
    <t>рюкзак skip hop</t>
  </si>
  <si>
    <t>ползунки штанишки</t>
  </si>
  <si>
    <t>платок весна</t>
  </si>
  <si>
    <t>серьги с хелоу китти</t>
  </si>
  <si>
    <t>воздушные шары леди баг</t>
  </si>
  <si>
    <t>маркеры металлик</t>
  </si>
  <si>
    <t>reno 5 lite</t>
  </si>
  <si>
    <t>21470671</t>
  </si>
  <si>
    <t>свечи в бетоне</t>
  </si>
  <si>
    <t>солнцезащитные очки прозрачные</t>
  </si>
  <si>
    <t>костюм чумного доктора</t>
  </si>
  <si>
    <t>от коморов</t>
  </si>
  <si>
    <t>духи женские eclat</t>
  </si>
  <si>
    <t>диваж консилер</t>
  </si>
  <si>
    <t>белый короткий топ</t>
  </si>
  <si>
    <t>раскраска lol</t>
  </si>
  <si>
    <t>радио тапок</t>
  </si>
  <si>
    <t>mayo</t>
  </si>
  <si>
    <t>galaxy a01</t>
  </si>
  <si>
    <t>кеды мужские зеленые</t>
  </si>
  <si>
    <t>2026302</t>
  </si>
  <si>
    <t>смеситель водонагреватель</t>
  </si>
  <si>
    <t xml:space="preserve">топ женский с принтом </t>
  </si>
  <si>
    <t>герметик велосипедный</t>
  </si>
  <si>
    <t>49300115</t>
  </si>
  <si>
    <t>свитер облака</t>
  </si>
  <si>
    <t>стильные босоножки</t>
  </si>
  <si>
    <t>сумка - рюкзак</t>
  </si>
  <si>
    <t>omron небулайзер</t>
  </si>
  <si>
    <t>42373872</t>
  </si>
  <si>
    <t>наклейка на айфон 11</t>
  </si>
  <si>
    <t>кружки с трубочкой</t>
  </si>
  <si>
    <t>,keprf ;tycrfz</t>
  </si>
  <si>
    <t>чехол на iphone 11 с магнитом</t>
  </si>
  <si>
    <t>задний велосипедный фонарь</t>
  </si>
  <si>
    <t>круг спасательный</t>
  </si>
  <si>
    <t>эколь</t>
  </si>
  <si>
    <t>telefunken телевизор</t>
  </si>
  <si>
    <t>туал бумага</t>
  </si>
  <si>
    <t xml:space="preserve">курьерский пакет </t>
  </si>
  <si>
    <t>izindii</t>
  </si>
  <si>
    <t>мыло борное</t>
  </si>
  <si>
    <t>противоударное стекло</t>
  </si>
  <si>
    <t>слушать сердцебиение</t>
  </si>
  <si>
    <t>аромалампа будда</t>
  </si>
  <si>
    <t xml:space="preserve">бусы из жемчуга </t>
  </si>
  <si>
    <t>термос tiger</t>
  </si>
  <si>
    <t>шампунь 5</t>
  </si>
  <si>
    <t>тач скрин</t>
  </si>
  <si>
    <t>эмоциональный интеллект гоулман</t>
  </si>
  <si>
    <t>сарафан женские</t>
  </si>
  <si>
    <t>шампунь на байкальской</t>
  </si>
  <si>
    <t>личинки восковой моли</t>
  </si>
  <si>
    <t>глина кэнди клэй</t>
  </si>
  <si>
    <t>карпы кои</t>
  </si>
  <si>
    <t>real madrid adidas</t>
  </si>
  <si>
    <t>anti hair loss</t>
  </si>
  <si>
    <t>viaville демисезон</t>
  </si>
  <si>
    <t>iva nails гель лак</t>
  </si>
  <si>
    <t>beatrice jewellery</t>
  </si>
  <si>
    <t>ibeauty</t>
  </si>
  <si>
    <t>металл фемели</t>
  </si>
  <si>
    <t>router</t>
  </si>
  <si>
    <t>q a</t>
  </si>
  <si>
    <t xml:space="preserve">наматрасник 180х200 </t>
  </si>
  <si>
    <t>кровоостанавливающий порошок</t>
  </si>
  <si>
    <t>худи женское трехнитка</t>
  </si>
  <si>
    <t>galaxy note 10 plus</t>
  </si>
  <si>
    <t xml:space="preserve"> sokolov</t>
  </si>
  <si>
    <t>шелковые майки</t>
  </si>
  <si>
    <t>шарики единорожки</t>
  </si>
  <si>
    <t>39841418</t>
  </si>
  <si>
    <t>danfoss</t>
  </si>
  <si>
    <t>книги по астрологии и эзотерике</t>
  </si>
  <si>
    <t>music</t>
  </si>
  <si>
    <t>подсвечник дерево</t>
  </si>
  <si>
    <t>стекло на смартфон</t>
  </si>
  <si>
    <t>name.baby.love</t>
  </si>
  <si>
    <t>масло тропикана</t>
  </si>
  <si>
    <t>шлепки женские puma</t>
  </si>
  <si>
    <t>линзы moist</t>
  </si>
  <si>
    <t>go pack</t>
  </si>
  <si>
    <t>гоголь книги</t>
  </si>
  <si>
    <t>тени чупа чупс</t>
  </si>
  <si>
    <t>zolla пуховик</t>
  </si>
  <si>
    <t>boyscout</t>
  </si>
  <si>
    <t>электро косилка триммер</t>
  </si>
  <si>
    <t>цитрусовое масло</t>
  </si>
  <si>
    <t>гель лак кофейный</t>
  </si>
  <si>
    <t>худи сиреневое</t>
  </si>
  <si>
    <t>футболки с цветами</t>
  </si>
  <si>
    <t>бокалы на ножке</t>
  </si>
  <si>
    <t>стиральный порошок автомат сорти</t>
  </si>
  <si>
    <t>артемий</t>
  </si>
  <si>
    <t>подушка смайлик эмоджи</t>
  </si>
  <si>
    <t>полукомбинезон нательный</t>
  </si>
  <si>
    <t>опора под спину</t>
  </si>
  <si>
    <t>мужские сумочки</t>
  </si>
  <si>
    <t>кератолетик</t>
  </si>
  <si>
    <t>jordan вещи</t>
  </si>
  <si>
    <t>ортопедический носок</t>
  </si>
  <si>
    <t>артеро</t>
  </si>
  <si>
    <t>73769728</t>
  </si>
  <si>
    <t>caudalie сыворотка</t>
  </si>
  <si>
    <t>гайнетдинов</t>
  </si>
  <si>
    <t>кисти колонок набор</t>
  </si>
  <si>
    <t>чернитель пластика салона</t>
  </si>
  <si>
    <t>поплавки спортивные</t>
  </si>
  <si>
    <t>маленький блокнот на пружине</t>
  </si>
  <si>
    <t>детский дорожный горшок</t>
  </si>
  <si>
    <t>35229611</t>
  </si>
  <si>
    <t>мембранные ботинки</t>
  </si>
  <si>
    <t>пуховик укороченный</t>
  </si>
  <si>
    <t>металлический пенал</t>
  </si>
  <si>
    <t>пенпл</t>
  </si>
  <si>
    <t>amorem золото</t>
  </si>
  <si>
    <t>колонка mi</t>
  </si>
  <si>
    <t>носки с хеллоу кити</t>
  </si>
  <si>
    <t>бустер концентрат</t>
  </si>
  <si>
    <t>eco earth</t>
  </si>
  <si>
    <t>парик черный длинные волосы</t>
  </si>
  <si>
    <t xml:space="preserve">костюм худи </t>
  </si>
  <si>
    <t>bourjois подводка</t>
  </si>
  <si>
    <t xml:space="preserve">стилет </t>
  </si>
  <si>
    <t>провода пусковые</t>
  </si>
  <si>
    <t>62245458</t>
  </si>
  <si>
    <t>lovense usb</t>
  </si>
  <si>
    <t>танцевальное боди</t>
  </si>
  <si>
    <t>ежедневник на кольцах со сменным блоком</t>
  </si>
  <si>
    <t>платье миди с цветочным принтом</t>
  </si>
  <si>
    <t>пюржавель</t>
  </si>
  <si>
    <t>растительный белок</t>
  </si>
  <si>
    <t>infinity женские трусы lingerie</t>
  </si>
  <si>
    <t>oh my</t>
  </si>
  <si>
    <t>кофемашина redmond</t>
  </si>
  <si>
    <t xml:space="preserve">защитное стекло айфон 6 </t>
  </si>
  <si>
    <t>высокие плавки</t>
  </si>
  <si>
    <t>blokadaone</t>
  </si>
  <si>
    <t>красовки черные женские</t>
  </si>
  <si>
    <t xml:space="preserve">зайка алило </t>
  </si>
  <si>
    <t>кардиограф</t>
  </si>
  <si>
    <t>купальник акула</t>
  </si>
  <si>
    <t>трусы женские gloria jeans</t>
  </si>
  <si>
    <t xml:space="preserve">очки карнавальные </t>
  </si>
  <si>
    <t>воск холодный</t>
  </si>
  <si>
    <t>61358888</t>
  </si>
  <si>
    <t>насадка пылесос</t>
  </si>
  <si>
    <t>mothercare слипы</t>
  </si>
  <si>
    <t>28317200</t>
  </si>
  <si>
    <t>картридж vikii</t>
  </si>
  <si>
    <t>плечики пластиковые</t>
  </si>
  <si>
    <t xml:space="preserve">люби </t>
  </si>
  <si>
    <t>штагы</t>
  </si>
  <si>
    <t>марина крамер</t>
  </si>
  <si>
    <t>безопасность детей</t>
  </si>
  <si>
    <t>бампы найк</t>
  </si>
  <si>
    <t>case iphone xr</t>
  </si>
  <si>
    <t xml:space="preserve">палантины </t>
  </si>
  <si>
    <t>трусы шортиками женские</t>
  </si>
  <si>
    <t>нижнее белье большие размеры</t>
  </si>
  <si>
    <t>купена</t>
  </si>
  <si>
    <t>шампунь эстель otium</t>
  </si>
  <si>
    <t>гумат +7</t>
  </si>
  <si>
    <t>агрополотно</t>
  </si>
  <si>
    <t>17375511</t>
  </si>
  <si>
    <t>dickson</t>
  </si>
  <si>
    <t>rokodil scanx</t>
  </si>
  <si>
    <t>13572766</t>
  </si>
  <si>
    <t>аживика</t>
  </si>
  <si>
    <t>жгутики</t>
  </si>
  <si>
    <t>лиф со стразами</t>
  </si>
  <si>
    <t>гендевит</t>
  </si>
  <si>
    <t>a&amp;m</t>
  </si>
  <si>
    <t>рабочие очки</t>
  </si>
  <si>
    <t xml:space="preserve">лагурус </t>
  </si>
  <si>
    <t>чеснок рокамболь</t>
  </si>
  <si>
    <t>хондартрон</t>
  </si>
  <si>
    <t>медальница kd</t>
  </si>
  <si>
    <t>rip curl бейсболка</t>
  </si>
  <si>
    <t>sergio tacchini мужской</t>
  </si>
  <si>
    <t>royal skaterty</t>
  </si>
  <si>
    <t>джостик пс4</t>
  </si>
  <si>
    <t>ровента щипцы</t>
  </si>
  <si>
    <t>сублимированный</t>
  </si>
  <si>
    <t>krekerdecor</t>
  </si>
  <si>
    <t>трусики либеро</t>
  </si>
  <si>
    <t>дисплей на honor 9x</t>
  </si>
  <si>
    <t>joonies premium</t>
  </si>
  <si>
    <t>москитка</t>
  </si>
  <si>
    <t>куртка с надписью</t>
  </si>
  <si>
    <t>santen капли глазные</t>
  </si>
  <si>
    <t>его</t>
  </si>
  <si>
    <t xml:space="preserve">защитное стекло iphone 7 </t>
  </si>
  <si>
    <t>69548686</t>
  </si>
  <si>
    <t>юсби кабель андроид</t>
  </si>
  <si>
    <t>рыба консервы</t>
  </si>
  <si>
    <t xml:space="preserve">костюм горка летний </t>
  </si>
  <si>
    <t>протеин steelpower</t>
  </si>
  <si>
    <t>наволочки 50/70</t>
  </si>
  <si>
    <t>павел чжан</t>
  </si>
  <si>
    <t>24695841</t>
  </si>
  <si>
    <t>шыны</t>
  </si>
  <si>
    <t>сандали taccardi</t>
  </si>
  <si>
    <t>armytek фонарь спортивный</t>
  </si>
  <si>
    <t>отказываюсь выбирать</t>
  </si>
  <si>
    <t>кнопки металлические</t>
  </si>
  <si>
    <t>мужской рашгард</t>
  </si>
  <si>
    <t>картина по номерам дота</t>
  </si>
  <si>
    <t>блендер чаша</t>
  </si>
  <si>
    <t>tp-link archer ax73</t>
  </si>
  <si>
    <t xml:space="preserve">платье жилет </t>
  </si>
  <si>
    <t>раковина со столешницей</t>
  </si>
  <si>
    <t>кожаные женские туфли</t>
  </si>
  <si>
    <t>носки под берцы</t>
  </si>
  <si>
    <t>oziti shop</t>
  </si>
  <si>
    <t>ботинки демисезонные на мальчика</t>
  </si>
  <si>
    <t>самолет пенопласт</t>
  </si>
  <si>
    <t>сиберика крем</t>
  </si>
  <si>
    <t>эйвелин</t>
  </si>
  <si>
    <t>apple acid</t>
  </si>
  <si>
    <t xml:space="preserve">кухонные полотенце </t>
  </si>
  <si>
    <t>ремень в клетку</t>
  </si>
  <si>
    <t>фаркоп на гранту</t>
  </si>
  <si>
    <t>эндуро шлем</t>
  </si>
  <si>
    <t xml:space="preserve">пальто весна женское </t>
  </si>
  <si>
    <t>костюм полетный</t>
  </si>
  <si>
    <t>постельное белье детское 160</t>
  </si>
  <si>
    <t xml:space="preserve">pink house </t>
  </si>
  <si>
    <t>плакат нервы</t>
  </si>
  <si>
    <t>spark 7 чехол</t>
  </si>
  <si>
    <t>crimea</t>
  </si>
  <si>
    <t>xbox подписка</t>
  </si>
  <si>
    <t>gnatovska</t>
  </si>
  <si>
    <t>кролик рюкзак</t>
  </si>
  <si>
    <t>распечатать фотографий с телефона</t>
  </si>
  <si>
    <t>savour home</t>
  </si>
  <si>
    <t>стразы мелкие</t>
  </si>
  <si>
    <t>гайка м6</t>
  </si>
  <si>
    <t>таро некрономикон</t>
  </si>
  <si>
    <t>таблетница с разделителем</t>
  </si>
  <si>
    <t>бабочки сахарные</t>
  </si>
  <si>
    <t>постельное белье детское 1.5 спальное космос</t>
  </si>
  <si>
    <t xml:space="preserve">мука зеленой гречки </t>
  </si>
  <si>
    <t>хлопковые шторы</t>
  </si>
  <si>
    <t>медицинский набор игрушки</t>
  </si>
  <si>
    <t>жалюзи на лоджию</t>
  </si>
  <si>
    <t>твайс</t>
  </si>
  <si>
    <t>45729430</t>
  </si>
  <si>
    <t>полупарик</t>
  </si>
  <si>
    <t>бесконечный календарь</t>
  </si>
  <si>
    <t>нижнее белье эротик</t>
  </si>
  <si>
    <t>диск r14</t>
  </si>
  <si>
    <t xml:space="preserve">cosworker </t>
  </si>
  <si>
    <t>держатель регистратора</t>
  </si>
  <si>
    <t>шифоновое платье короткое</t>
  </si>
  <si>
    <t>дизи</t>
  </si>
  <si>
    <t>kamilano bags</t>
  </si>
  <si>
    <t>фигурка рем</t>
  </si>
  <si>
    <t>женские маленькие сумочки</t>
  </si>
  <si>
    <t>frudia солнцезащитный</t>
  </si>
  <si>
    <t>шерты спортивные</t>
  </si>
  <si>
    <t>amado</t>
  </si>
  <si>
    <t>gospease</t>
  </si>
  <si>
    <t>защитное стекло xiaomi poco x3 pro</t>
  </si>
  <si>
    <t>адидас штаны детские</t>
  </si>
  <si>
    <t>маркеры 48 шт</t>
  </si>
  <si>
    <t>30304990</t>
  </si>
  <si>
    <t>кроссовки мужские rebook</t>
  </si>
  <si>
    <t>пеленки хлопковые</t>
  </si>
  <si>
    <t>мужские бриджи больших размеров</t>
  </si>
  <si>
    <t>redken 25</t>
  </si>
  <si>
    <t>ddan</t>
  </si>
  <si>
    <t>ролтон приправа</t>
  </si>
  <si>
    <t>барс от тараканов</t>
  </si>
  <si>
    <t>ssd 480gb</t>
  </si>
  <si>
    <t xml:space="preserve">книжка с окошками </t>
  </si>
  <si>
    <t>брюки три четверти</t>
  </si>
  <si>
    <t>часы  смарт</t>
  </si>
  <si>
    <t>тюль высота 160</t>
  </si>
  <si>
    <t>барби врач</t>
  </si>
  <si>
    <t>лента на глаза</t>
  </si>
  <si>
    <t>смартфон редми 10</t>
  </si>
  <si>
    <t>мейрама</t>
  </si>
  <si>
    <t>балетки синие</t>
  </si>
  <si>
    <t>smart косметика</t>
  </si>
  <si>
    <t>аллоды</t>
  </si>
  <si>
    <t>игрушка зайка с длинными ушами</t>
  </si>
  <si>
    <t>mood nail brand</t>
  </si>
  <si>
    <t>realmy c21y</t>
  </si>
  <si>
    <t>пугач пистолет с пистонами</t>
  </si>
  <si>
    <t>чехол на айпад air</t>
  </si>
  <si>
    <t xml:space="preserve">тюль высота  215 </t>
  </si>
  <si>
    <t>стекло матовое на iphone 12</t>
  </si>
  <si>
    <t>монкарт битроид</t>
  </si>
  <si>
    <t>платье защитного цвета</t>
  </si>
  <si>
    <t>kugoo m2 pro</t>
  </si>
  <si>
    <t>конфеты человек паук</t>
  </si>
  <si>
    <t>дисплей на редми 9а</t>
  </si>
  <si>
    <t>всецарица</t>
  </si>
  <si>
    <t>усб в машину</t>
  </si>
  <si>
    <t>церковный капюшон</t>
  </si>
  <si>
    <t>bulmer лето</t>
  </si>
  <si>
    <t>насадка моп</t>
  </si>
  <si>
    <t>триол лакомство</t>
  </si>
  <si>
    <t>боди коричневое</t>
  </si>
  <si>
    <t>маска farm stay</t>
  </si>
  <si>
    <t>73217892</t>
  </si>
  <si>
    <t>aquamatic</t>
  </si>
  <si>
    <t>брюки в полосочку</t>
  </si>
  <si>
    <t xml:space="preserve">налобный фонарик </t>
  </si>
  <si>
    <t>инканденс</t>
  </si>
  <si>
    <t>joc маска</t>
  </si>
  <si>
    <t>игра гольф</t>
  </si>
  <si>
    <t xml:space="preserve">стекло на часы </t>
  </si>
  <si>
    <t>косуха zarina</t>
  </si>
  <si>
    <t>член силиконовый присоски</t>
  </si>
  <si>
    <t>fenom</t>
  </si>
  <si>
    <t>мезонити</t>
  </si>
  <si>
    <t>кюлоты женские спортивные</t>
  </si>
  <si>
    <t xml:space="preserve">обувь rieker </t>
  </si>
  <si>
    <t>поводок бдсм</t>
  </si>
  <si>
    <t xml:space="preserve">тетрадь 12 листов </t>
  </si>
  <si>
    <t>wimax</t>
  </si>
  <si>
    <t>бриз антиклещ</t>
  </si>
  <si>
    <t>belay lisa</t>
  </si>
  <si>
    <t>блузка с узлом</t>
  </si>
  <si>
    <t>ежедневник черный</t>
  </si>
  <si>
    <t xml:space="preserve">платье love republic </t>
  </si>
  <si>
    <t xml:space="preserve">на крещение </t>
  </si>
  <si>
    <t xml:space="preserve">атлант </t>
  </si>
  <si>
    <t>zidoo</t>
  </si>
  <si>
    <t>свитшот женский adidas</t>
  </si>
  <si>
    <t>59427651</t>
  </si>
  <si>
    <t>masstige сыворотка</t>
  </si>
  <si>
    <t>uriage набор</t>
  </si>
  <si>
    <t>кармашки настенные</t>
  </si>
  <si>
    <t>набор трусов неделька</t>
  </si>
  <si>
    <t>wine not</t>
  </si>
  <si>
    <t>наклейка на авто ведьма</t>
  </si>
  <si>
    <t>готические футболки</t>
  </si>
  <si>
    <t>цинк детский</t>
  </si>
  <si>
    <t>51411257</t>
  </si>
  <si>
    <t>полотенце махровое 70х140 мужское</t>
  </si>
  <si>
    <t>акриловый шнур</t>
  </si>
  <si>
    <t>трегалоза сахарозаменитель</t>
  </si>
  <si>
    <t>качели детские садовые</t>
  </si>
  <si>
    <t>серьги под жемчуг</t>
  </si>
  <si>
    <t>бордовые трусы женские</t>
  </si>
  <si>
    <t>тени provg</t>
  </si>
  <si>
    <t>маски одноразовые розовые</t>
  </si>
  <si>
    <t>парфюм бокс</t>
  </si>
  <si>
    <t>бабочка на мальчика</t>
  </si>
  <si>
    <t>платье макси с разрезом</t>
  </si>
  <si>
    <t>сабо зеленые</t>
  </si>
  <si>
    <t>а-силуэт</t>
  </si>
  <si>
    <t xml:space="preserve">женский медицинский костюм </t>
  </si>
  <si>
    <t>анна шери</t>
  </si>
  <si>
    <t>кольцо разноцветное</t>
  </si>
  <si>
    <t>подвеска бисер</t>
  </si>
  <si>
    <t>туфли женские голубые на каблуке</t>
  </si>
  <si>
    <t>молд кубики</t>
  </si>
  <si>
    <t>bioderma sensibio крем</t>
  </si>
  <si>
    <t>холика холика консилер</t>
  </si>
  <si>
    <t>шорты женские модис</t>
  </si>
  <si>
    <t>шорты в клетку детские</t>
  </si>
  <si>
    <t>kondrasheva</t>
  </si>
  <si>
    <t>джемпер женский кашемир</t>
  </si>
  <si>
    <t>ультрон</t>
  </si>
  <si>
    <t>новеллы</t>
  </si>
  <si>
    <t>панама на шнурке</t>
  </si>
  <si>
    <t>snaq fabriq паста</t>
  </si>
  <si>
    <t>брюки мужские mango</t>
  </si>
  <si>
    <t>носочки на девочку</t>
  </si>
  <si>
    <t>пластилин луч классика</t>
  </si>
  <si>
    <t>кеды на плотформе</t>
  </si>
  <si>
    <t xml:space="preserve">сумка с принтом </t>
  </si>
  <si>
    <t>сумка лодка</t>
  </si>
  <si>
    <t>открытки любовь</t>
  </si>
  <si>
    <t>силиконовый коврик под миску</t>
  </si>
  <si>
    <t>ангеофарм</t>
  </si>
  <si>
    <t>фен marta</t>
  </si>
  <si>
    <t>толстовка панк</t>
  </si>
  <si>
    <t>харик</t>
  </si>
  <si>
    <t>togethair</t>
  </si>
  <si>
    <t>босоножки instreet</t>
  </si>
  <si>
    <t>зифа кадырова</t>
  </si>
  <si>
    <t>тыковка</t>
  </si>
  <si>
    <t>shompol</t>
  </si>
  <si>
    <t>силиконовый браслет мужской</t>
  </si>
  <si>
    <t>свитшот мужской утепленный</t>
  </si>
  <si>
    <t>geox балетки</t>
  </si>
  <si>
    <t>57885264</t>
  </si>
  <si>
    <t xml:space="preserve">садовый шланг </t>
  </si>
  <si>
    <t>щи</t>
  </si>
  <si>
    <t>кольца с эмалью</t>
  </si>
  <si>
    <t>корзина из джута с крышкой</t>
  </si>
  <si>
    <t>шарф летний женский хлопок</t>
  </si>
  <si>
    <t>боди с пуговицами</t>
  </si>
  <si>
    <t>opt.wiki</t>
  </si>
  <si>
    <t>невезучка</t>
  </si>
  <si>
    <t>пузики</t>
  </si>
  <si>
    <t>манэки-нэко</t>
  </si>
  <si>
    <t>разум чемпионов</t>
  </si>
  <si>
    <t>традиции качества</t>
  </si>
  <si>
    <t>la trika</t>
  </si>
  <si>
    <t>51806898</t>
  </si>
  <si>
    <t>67148669</t>
  </si>
  <si>
    <t>футболка over size</t>
  </si>
  <si>
    <t>depo</t>
  </si>
  <si>
    <t>баннер на день рождение</t>
  </si>
  <si>
    <t>гуриев</t>
  </si>
  <si>
    <t>графический</t>
  </si>
  <si>
    <t>трикотажные женские костюмы</t>
  </si>
  <si>
    <t>комплект шаклов</t>
  </si>
  <si>
    <t>рени 345</t>
  </si>
  <si>
    <t>брюки на низкой посадке</t>
  </si>
  <si>
    <t xml:space="preserve">nikon </t>
  </si>
  <si>
    <t>онигири форма</t>
  </si>
  <si>
    <t>корректор vivienne sabo</t>
  </si>
  <si>
    <t>arta</t>
  </si>
  <si>
    <t>чехол поко</t>
  </si>
  <si>
    <t>подушка на кресло папасан</t>
  </si>
  <si>
    <t xml:space="preserve">арсений попов </t>
  </si>
  <si>
    <t>prizzaro одежда</t>
  </si>
  <si>
    <t xml:space="preserve">пенал большой </t>
  </si>
  <si>
    <t>шапка шлем журавлик</t>
  </si>
  <si>
    <t>джинсы мужские oodji</t>
  </si>
  <si>
    <t>tobasco</t>
  </si>
  <si>
    <t>часы мужские apple</t>
  </si>
  <si>
    <t>наклейки хелло китти</t>
  </si>
  <si>
    <t>туалетный утенок стикер</t>
  </si>
  <si>
    <t>vonder</t>
  </si>
  <si>
    <t>комбинезон бифри</t>
  </si>
  <si>
    <t>бомбер девочка</t>
  </si>
  <si>
    <t>носки omsa женские</t>
  </si>
  <si>
    <t>movi</t>
  </si>
  <si>
    <t>хит гель</t>
  </si>
  <si>
    <t>носки бег</t>
  </si>
  <si>
    <t>кюлрты</t>
  </si>
  <si>
    <t>жилет женский трикотажный на пуговицах</t>
  </si>
  <si>
    <t>ботинки pierre cardin</t>
  </si>
  <si>
    <t>samka</t>
  </si>
  <si>
    <t xml:space="preserve">huawei freebuds </t>
  </si>
  <si>
    <t>стикеры bomman</t>
  </si>
  <si>
    <t>carnalove</t>
  </si>
  <si>
    <t>гиалурон zd</t>
  </si>
  <si>
    <t>брага</t>
  </si>
  <si>
    <t>бальзам сиберика</t>
  </si>
  <si>
    <t>apple whatch</t>
  </si>
  <si>
    <t>бумажные патчи</t>
  </si>
  <si>
    <t>вискоза 100%</t>
  </si>
  <si>
    <t>наклейка на карту банковскую</t>
  </si>
  <si>
    <t>кусторез бензиновый</t>
  </si>
  <si>
    <t>idema</t>
  </si>
  <si>
    <t>подставки под ножки стиральной машинки</t>
  </si>
  <si>
    <t>наклейки цветочки</t>
  </si>
  <si>
    <t>самокат от 7 лет</t>
  </si>
  <si>
    <t>крюк саморез</t>
  </si>
  <si>
    <t>35921085</t>
  </si>
  <si>
    <t>брюки электрик</t>
  </si>
  <si>
    <t>вышивка крестом пейзаж</t>
  </si>
  <si>
    <t>мармелад острый</t>
  </si>
  <si>
    <t>предметы декора</t>
  </si>
  <si>
    <t>американские витамины</t>
  </si>
  <si>
    <t>платье фисташкового цвета</t>
  </si>
  <si>
    <t>буба раскраска</t>
  </si>
  <si>
    <t>палочки с запахом</t>
  </si>
  <si>
    <t>корсет полужесткий</t>
  </si>
  <si>
    <t>кубик бизиборд</t>
  </si>
  <si>
    <t>дневник с кодом</t>
  </si>
  <si>
    <t>саморезы набор</t>
  </si>
  <si>
    <t>одежда 90</t>
  </si>
  <si>
    <t>носки белые длинные женские</t>
  </si>
  <si>
    <t>merlle</t>
  </si>
  <si>
    <t>наручник</t>
  </si>
  <si>
    <t>parfumdeauto</t>
  </si>
  <si>
    <t>р л стайн</t>
  </si>
  <si>
    <t>фелировочные ножницы</t>
  </si>
  <si>
    <t>конверт на летнюю выписку</t>
  </si>
  <si>
    <t>развивающие тесты</t>
  </si>
  <si>
    <t xml:space="preserve">наклейки круглые </t>
  </si>
  <si>
    <t>демоны</t>
  </si>
  <si>
    <t xml:space="preserve">kami love </t>
  </si>
  <si>
    <t>платье женское летнее вечернее</t>
  </si>
  <si>
    <t>жевательные бобы</t>
  </si>
  <si>
    <t>спинар</t>
  </si>
  <si>
    <t>костюм медицинский трикотажные женский</t>
  </si>
  <si>
    <t>профи</t>
  </si>
  <si>
    <t>оллин бионика</t>
  </si>
  <si>
    <t>морс клюква</t>
  </si>
  <si>
    <t>купальник женский 56 размер</t>
  </si>
  <si>
    <t>массажер вибро</t>
  </si>
  <si>
    <t>наклейка honda</t>
  </si>
  <si>
    <t>винпоцетин</t>
  </si>
  <si>
    <t>костюм купальный женский</t>
  </si>
  <si>
    <t>kenka сандалии</t>
  </si>
  <si>
    <t>патиссон</t>
  </si>
  <si>
    <t>50693924</t>
  </si>
  <si>
    <t>на зеркало</t>
  </si>
  <si>
    <t>газ в балоне</t>
  </si>
  <si>
    <t>сухое кокосовое молоко продукты</t>
  </si>
  <si>
    <t>ford focus 2 машинка</t>
  </si>
  <si>
    <t>дезодорант neo</t>
  </si>
  <si>
    <t>бумажные полотенца рулон</t>
  </si>
  <si>
    <t>гарри поттер открытка</t>
  </si>
  <si>
    <t>спрей антигадин</t>
  </si>
  <si>
    <t>штаны не промокайки</t>
  </si>
  <si>
    <t>алкоголь в маленьких</t>
  </si>
  <si>
    <t>чехлы на дастер</t>
  </si>
  <si>
    <t>комплимент кондиционер бальзам</t>
  </si>
  <si>
    <t>шампунь trichup</t>
  </si>
  <si>
    <t>макка</t>
  </si>
  <si>
    <t>император</t>
  </si>
  <si>
    <t>riverwood</t>
  </si>
  <si>
    <t>шампунь теймурова</t>
  </si>
  <si>
    <t xml:space="preserve">нлп </t>
  </si>
  <si>
    <t>часы маленькие</t>
  </si>
  <si>
    <t>косплей рассекающий демонов</t>
  </si>
  <si>
    <t xml:space="preserve">горшок с автополивом </t>
  </si>
  <si>
    <t xml:space="preserve">хендай акцент </t>
  </si>
  <si>
    <t>benetton шорты</t>
  </si>
  <si>
    <t>40549870</t>
  </si>
  <si>
    <t>самокат 2+</t>
  </si>
  <si>
    <t>samsung а51</t>
  </si>
  <si>
    <t>истории злодеев дисней</t>
  </si>
  <si>
    <t xml:space="preserve">тарелки суповые </t>
  </si>
  <si>
    <t>ipad 3</t>
  </si>
  <si>
    <t>lego venom</t>
  </si>
  <si>
    <t>rewell</t>
  </si>
  <si>
    <t xml:space="preserve">черный топик </t>
  </si>
  <si>
    <t>34358551</t>
  </si>
  <si>
    <t xml:space="preserve">paul shark </t>
  </si>
  <si>
    <t xml:space="preserve">фоторамка коллаж </t>
  </si>
  <si>
    <t>сыворотка с spf</t>
  </si>
  <si>
    <t>мусс кудри</t>
  </si>
  <si>
    <t>палитры</t>
  </si>
  <si>
    <t>свеча с сухоцветами</t>
  </si>
  <si>
    <t>stradivarius юбка</t>
  </si>
  <si>
    <t>жилет девочка</t>
  </si>
  <si>
    <t>раствор йода</t>
  </si>
  <si>
    <t>конфеты машинки</t>
  </si>
  <si>
    <t>праздничный колпачок</t>
  </si>
  <si>
    <t>коловрат браслет</t>
  </si>
  <si>
    <t>chelton чай</t>
  </si>
  <si>
    <t>чехол на oppo а54</t>
  </si>
  <si>
    <t>morrah</t>
  </si>
  <si>
    <t>realme buds air 2 pro</t>
  </si>
  <si>
    <t>жилет детский теплый</t>
  </si>
  <si>
    <t>эко-конь</t>
  </si>
  <si>
    <t xml:space="preserve">кроссовки баскетбол </t>
  </si>
  <si>
    <t>сандали с закрытым носом женские</t>
  </si>
  <si>
    <t>faberlic маска</t>
  </si>
  <si>
    <t>reserved сумка</t>
  </si>
  <si>
    <t>карта 026</t>
  </si>
  <si>
    <t>духи мужские лакост</t>
  </si>
  <si>
    <t>поезд домино</t>
  </si>
  <si>
    <t>держатель эхолота</t>
  </si>
  <si>
    <t>порошок ариель гель</t>
  </si>
  <si>
    <t>ботинки капитошка</t>
  </si>
  <si>
    <t>гибкое стекло овал</t>
  </si>
  <si>
    <t>24697713</t>
  </si>
  <si>
    <t xml:space="preserve">бой роботов </t>
  </si>
  <si>
    <t>худи неон</t>
  </si>
  <si>
    <t>41023554</t>
  </si>
  <si>
    <t>nova parfum</t>
  </si>
  <si>
    <t>басаножки мужские</t>
  </si>
  <si>
    <t>лампы галогеновые</t>
  </si>
  <si>
    <t>bunubi sense</t>
  </si>
  <si>
    <t>zloy</t>
  </si>
  <si>
    <t>книга аст</t>
  </si>
  <si>
    <t>домкрат подкатной 2.5т</t>
  </si>
  <si>
    <t>самокат детский scooter</t>
  </si>
  <si>
    <t>джек джонс</t>
  </si>
  <si>
    <t>брелок на ключи со стразами</t>
  </si>
  <si>
    <t>спинограф</t>
  </si>
  <si>
    <t xml:space="preserve">блокнот а6 </t>
  </si>
  <si>
    <t>ceraflame</t>
  </si>
  <si>
    <t>сыворотка loreal</t>
  </si>
  <si>
    <t>чехол хонор 30 про</t>
  </si>
  <si>
    <t>кролик питер игрушка</t>
  </si>
  <si>
    <t>кеды белые женские текстильные</t>
  </si>
  <si>
    <t>туш chicago</t>
  </si>
  <si>
    <t>51914418</t>
  </si>
  <si>
    <t>лонгслив женский хлопок апрель</t>
  </si>
  <si>
    <t>чокер тканевый</t>
  </si>
  <si>
    <t>чехол на xiaomi 9t</t>
  </si>
  <si>
    <t>купальник marmalato</t>
  </si>
  <si>
    <t>lev</t>
  </si>
  <si>
    <t>майка стрейч</t>
  </si>
  <si>
    <t>воздушные шары маша и медведь</t>
  </si>
  <si>
    <t>калашников пневматический</t>
  </si>
  <si>
    <t>где чей домик</t>
  </si>
  <si>
    <t>брошь фламинго</t>
  </si>
  <si>
    <t>стекло на samsung galaxy a51</t>
  </si>
  <si>
    <t>ghibli</t>
  </si>
  <si>
    <t>тринатрийфосфат</t>
  </si>
  <si>
    <t>игрушечный набор доктора</t>
  </si>
  <si>
    <t>кошачьи домики-когтеточка</t>
  </si>
  <si>
    <t>диспенсер зубной пасты</t>
  </si>
  <si>
    <t>shapka</t>
  </si>
  <si>
    <t>держатель телефона на подголовник</t>
  </si>
  <si>
    <t>айфон 13 чехлы</t>
  </si>
  <si>
    <t>пена арко</t>
  </si>
  <si>
    <t xml:space="preserve">брюки светлые </t>
  </si>
  <si>
    <t>крем филлер под глаза</t>
  </si>
  <si>
    <t>keranova</t>
  </si>
  <si>
    <t xml:space="preserve">декоративный кирпич </t>
  </si>
  <si>
    <t xml:space="preserve">zam zam </t>
  </si>
  <si>
    <t>herb</t>
  </si>
  <si>
    <t>твердый мед</t>
  </si>
  <si>
    <t xml:space="preserve">нижнее белье сексуальное </t>
  </si>
  <si>
    <t>магнитный держатель на холодильник</t>
  </si>
  <si>
    <t>14703943</t>
  </si>
  <si>
    <t>носки белые кружевные</t>
  </si>
  <si>
    <t>love in paris</t>
  </si>
  <si>
    <t>miss tais 768</t>
  </si>
  <si>
    <t>песочный фильтр насос</t>
  </si>
  <si>
    <t>отоскоп kawe</t>
  </si>
  <si>
    <t>телевизоры смарт тв wi fi 50 дюйма</t>
  </si>
  <si>
    <t>светильни</t>
  </si>
  <si>
    <t xml:space="preserve">футболка с горлом </t>
  </si>
  <si>
    <t>сарафан с вырезом</t>
  </si>
  <si>
    <t>gift box</t>
  </si>
  <si>
    <t>лампа osram</t>
  </si>
  <si>
    <t>добрый магазин</t>
  </si>
  <si>
    <t>набор synergetic</t>
  </si>
  <si>
    <t>73189672</t>
  </si>
  <si>
    <t xml:space="preserve">свадебные кольца </t>
  </si>
  <si>
    <t>шапка киси миси</t>
  </si>
  <si>
    <t>хозагро</t>
  </si>
  <si>
    <t>моделька mercedes</t>
  </si>
  <si>
    <t>трусы стринги большой размер</t>
  </si>
  <si>
    <t>milanya</t>
  </si>
  <si>
    <t xml:space="preserve">азбука классика </t>
  </si>
  <si>
    <t>балансир доска</t>
  </si>
  <si>
    <t>кукла rainbow</t>
  </si>
  <si>
    <t>куртка 86</t>
  </si>
  <si>
    <t>calvin klein женщинам нижнее белье</t>
  </si>
  <si>
    <t xml:space="preserve">ogx шампунь </t>
  </si>
  <si>
    <t>посуда из серебра</t>
  </si>
  <si>
    <t>stellary маска</t>
  </si>
  <si>
    <t>солнцезащитные очки в белой оправе</t>
  </si>
  <si>
    <t>трусы стринги белые</t>
  </si>
  <si>
    <t>camozzi</t>
  </si>
  <si>
    <t>лупа на камеру</t>
  </si>
  <si>
    <t>водный шар</t>
  </si>
  <si>
    <t>манто футболка</t>
  </si>
  <si>
    <t>киндео</t>
  </si>
  <si>
    <t>41117364</t>
  </si>
  <si>
    <t>мужские бритвы</t>
  </si>
  <si>
    <t>хагис элит софт 4 трусики</t>
  </si>
  <si>
    <t>зола футболки женские</t>
  </si>
  <si>
    <t>zone 51</t>
  </si>
  <si>
    <t>теплые брюки женские</t>
  </si>
  <si>
    <t>ветровка вкпо</t>
  </si>
  <si>
    <t>игра викторина</t>
  </si>
  <si>
    <t>моримо</t>
  </si>
  <si>
    <t>потомокъ</t>
  </si>
  <si>
    <t>тональник катрис</t>
  </si>
  <si>
    <t>цветок пустыни книга</t>
  </si>
  <si>
    <t>dimart женский</t>
  </si>
  <si>
    <t>шапка лалафанфан</t>
  </si>
  <si>
    <t>свеча на торт цифра</t>
  </si>
  <si>
    <t>сахар мусковадо</t>
  </si>
  <si>
    <t>сундук лавка</t>
  </si>
  <si>
    <t xml:space="preserve">usa </t>
  </si>
  <si>
    <t>мужские летние ветровки</t>
  </si>
  <si>
    <t>шампунь head &amp; shoulders 600</t>
  </si>
  <si>
    <t>рамки 30*40</t>
  </si>
  <si>
    <t>шампунь глубокой очистки волос и кожи головы</t>
  </si>
  <si>
    <t xml:space="preserve">щуп </t>
  </si>
  <si>
    <t>46296539</t>
  </si>
  <si>
    <t>fosoco</t>
  </si>
  <si>
    <t>бинт фиксирующий</t>
  </si>
  <si>
    <t>термомайки</t>
  </si>
  <si>
    <t>exist</t>
  </si>
  <si>
    <t>комбентзон</t>
  </si>
  <si>
    <t xml:space="preserve">джинсы ostin </t>
  </si>
  <si>
    <t>чайник со свистком эмалированный 3 литра</t>
  </si>
  <si>
    <t>45599430</t>
  </si>
  <si>
    <t>terrago</t>
  </si>
  <si>
    <t>..</t>
  </si>
  <si>
    <t>кубань продукт</t>
  </si>
  <si>
    <t>imac 27</t>
  </si>
  <si>
    <t>носки с травой</t>
  </si>
  <si>
    <t>детские кросовки adidas</t>
  </si>
  <si>
    <t xml:space="preserve">кеды пинетки </t>
  </si>
  <si>
    <t>сейф пистолетный</t>
  </si>
  <si>
    <t>мережковский</t>
  </si>
  <si>
    <t>canon 6d</t>
  </si>
  <si>
    <t>meizu x8</t>
  </si>
  <si>
    <t>возол</t>
  </si>
  <si>
    <t>джемпер легкий</t>
  </si>
  <si>
    <t>леденцы на палочке без сахара</t>
  </si>
  <si>
    <t>biothal сыворотка</t>
  </si>
  <si>
    <t>anker powerport</t>
  </si>
  <si>
    <t>солдат костюм</t>
  </si>
  <si>
    <t>носки 34 размер</t>
  </si>
  <si>
    <t>тефаль сковорода со съемной ручкой</t>
  </si>
  <si>
    <t>fitpit</t>
  </si>
  <si>
    <t>matisse корм</t>
  </si>
  <si>
    <t>агуша цыпленок</t>
  </si>
  <si>
    <t>кофта 2 в 1</t>
  </si>
  <si>
    <t>редми 10 с</t>
  </si>
  <si>
    <t xml:space="preserve">водонагреватель проточный </t>
  </si>
  <si>
    <t>чехол на самсунг a71</t>
  </si>
  <si>
    <t>экстракт ромашки</t>
  </si>
  <si>
    <t>чехол х</t>
  </si>
  <si>
    <t>estel 8/1</t>
  </si>
  <si>
    <t>покеты</t>
  </si>
  <si>
    <t>книга повелитель мух</t>
  </si>
  <si>
    <t>лю би</t>
  </si>
  <si>
    <t>юбка длинна</t>
  </si>
  <si>
    <t>matalan</t>
  </si>
  <si>
    <t>пальто модное</t>
  </si>
  <si>
    <t xml:space="preserve">casting creme gloss </t>
  </si>
  <si>
    <t>танзанит золото</t>
  </si>
  <si>
    <t>шорты 92 размер</t>
  </si>
  <si>
    <t>grandera</t>
  </si>
  <si>
    <t>90 псалом</t>
  </si>
  <si>
    <t>колонки на пк</t>
  </si>
  <si>
    <t>роби роуз</t>
  </si>
  <si>
    <t>пальто драповое с капюшоном</t>
  </si>
  <si>
    <t xml:space="preserve"> поло</t>
  </si>
  <si>
    <t>39571388</t>
  </si>
  <si>
    <t>вкусы мира туррон</t>
  </si>
  <si>
    <t>52490776</t>
  </si>
  <si>
    <t>72377044</t>
  </si>
  <si>
    <t>jumpsuit</t>
  </si>
  <si>
    <t>оверсайз кожанка</t>
  </si>
  <si>
    <t>маска монстра</t>
  </si>
  <si>
    <t>салфетки влажные детские эко</t>
  </si>
  <si>
    <t>байкал эм2</t>
  </si>
  <si>
    <t>so nice</t>
  </si>
  <si>
    <t>маска гай фокс</t>
  </si>
  <si>
    <t>esthetic house co2 esthetic formula carbonic mask</t>
  </si>
  <si>
    <t>хагис 5 трусики</t>
  </si>
  <si>
    <t>стики winston</t>
  </si>
  <si>
    <t>ритуальные венки</t>
  </si>
  <si>
    <t>herbalife протеин</t>
  </si>
  <si>
    <t>ушные палочки детские</t>
  </si>
  <si>
    <t>sekta</t>
  </si>
  <si>
    <t xml:space="preserve">присадка </t>
  </si>
  <si>
    <t>солнцезащитный крем aravia</t>
  </si>
  <si>
    <t>тигр лалафанфан</t>
  </si>
  <si>
    <t>футболка oversize аниме</t>
  </si>
  <si>
    <t>лента выпуск 2022</t>
  </si>
  <si>
    <t>очки мем</t>
  </si>
  <si>
    <t>кеды твое женские</t>
  </si>
  <si>
    <t>тюль на кухню из льна</t>
  </si>
  <si>
    <t>фсб футболка</t>
  </si>
  <si>
    <t>оттеночный шампунь капус</t>
  </si>
  <si>
    <t>худи бтс</t>
  </si>
  <si>
    <t>5596772</t>
  </si>
  <si>
    <t>72696872</t>
  </si>
  <si>
    <t>кельтское таро</t>
  </si>
  <si>
    <t>полка под косметику</t>
  </si>
  <si>
    <t>обувь на дачу</t>
  </si>
  <si>
    <t>eleganzza палантин</t>
  </si>
  <si>
    <t>mckir</t>
  </si>
  <si>
    <t>бот ботс</t>
  </si>
  <si>
    <t>cosyroom</t>
  </si>
  <si>
    <t xml:space="preserve">бронежелет </t>
  </si>
  <si>
    <t>арт картина</t>
  </si>
  <si>
    <t>39209320</t>
  </si>
  <si>
    <t>презервативы маленького размера</t>
  </si>
  <si>
    <t>bibitu</t>
  </si>
  <si>
    <t>шторы ролл</t>
  </si>
  <si>
    <t>надпись лада</t>
  </si>
  <si>
    <t>дисплей редми 9</t>
  </si>
  <si>
    <t>блокнот садовода</t>
  </si>
  <si>
    <t xml:space="preserve">облегающие платье </t>
  </si>
  <si>
    <t>антиаллергенный спрей</t>
  </si>
  <si>
    <t>levis поло</t>
  </si>
  <si>
    <t>конфеты toffee</t>
  </si>
  <si>
    <t>trusiki</t>
  </si>
  <si>
    <t>ирландский ликер</t>
  </si>
  <si>
    <t>metabo  дрель</t>
  </si>
  <si>
    <t>тетрадь а4 120 листов</t>
  </si>
  <si>
    <t>happy nut</t>
  </si>
  <si>
    <t>catrice хайлайтер 010</t>
  </si>
  <si>
    <t>респект сумки</t>
  </si>
  <si>
    <t>антенны</t>
  </si>
  <si>
    <t xml:space="preserve">поп </t>
  </si>
  <si>
    <t>джон стрелеки</t>
  </si>
  <si>
    <t xml:space="preserve">мужской классический костюм </t>
  </si>
  <si>
    <t>платье длинное трикотажное</t>
  </si>
  <si>
    <t>чулки 70 ден</t>
  </si>
  <si>
    <t>гнездо шоколадное</t>
  </si>
  <si>
    <t>кисель в брикетах</t>
  </si>
  <si>
    <t xml:space="preserve">термопрокладки </t>
  </si>
  <si>
    <t>насос фекальный джилекс</t>
  </si>
  <si>
    <t>телефон huawei p40 lite</t>
  </si>
  <si>
    <t>чехол на хонор 9х с подставкой</t>
  </si>
  <si>
    <t>газ в баллонах</t>
  </si>
  <si>
    <t>коричневые</t>
  </si>
  <si>
    <t xml:space="preserve">худи с драконом </t>
  </si>
  <si>
    <t>acuvue раствор</t>
  </si>
  <si>
    <t>62581078</t>
  </si>
  <si>
    <t>парка reima</t>
  </si>
  <si>
    <t>бревекто</t>
  </si>
  <si>
    <t>витамин е масло</t>
  </si>
  <si>
    <t xml:space="preserve">часи </t>
  </si>
  <si>
    <t xml:space="preserve"> ботинки женские</t>
  </si>
  <si>
    <t>14868316</t>
  </si>
  <si>
    <t>ремувки</t>
  </si>
  <si>
    <t>миска салатник</t>
  </si>
  <si>
    <t>шкатулка с сокровищами</t>
  </si>
  <si>
    <t>чун юнь</t>
  </si>
  <si>
    <t>песочные часы картина</t>
  </si>
  <si>
    <t>pierre cardin чулки</t>
  </si>
  <si>
    <t xml:space="preserve">батончик протеиновый </t>
  </si>
  <si>
    <t>39331892</t>
  </si>
  <si>
    <t>стакан термо</t>
  </si>
  <si>
    <t>17472634</t>
  </si>
  <si>
    <t>nikkis</t>
  </si>
  <si>
    <t>мазь тимурова</t>
  </si>
  <si>
    <t xml:space="preserve">фанарики </t>
  </si>
  <si>
    <t>чехол книжка на хонор 8</t>
  </si>
  <si>
    <t xml:space="preserve">полусферы </t>
  </si>
  <si>
    <t>usb c hdmi</t>
  </si>
  <si>
    <t>браслет ван клиф</t>
  </si>
  <si>
    <t xml:space="preserve">karna </t>
  </si>
  <si>
    <t>шапка mango</t>
  </si>
  <si>
    <t xml:space="preserve">форсы naik </t>
  </si>
  <si>
    <t>подростковые спортивные костюмы</t>
  </si>
  <si>
    <t>ниссан ноут</t>
  </si>
  <si>
    <t>платье лето хлопок</t>
  </si>
  <si>
    <t>спаленка наволочка</t>
  </si>
  <si>
    <t>совки садовые</t>
  </si>
  <si>
    <t>атака титанов 7</t>
  </si>
  <si>
    <t xml:space="preserve">в туалет </t>
  </si>
  <si>
    <t>шорты мужские модные</t>
  </si>
  <si>
    <t>киндер хеллоу китти</t>
  </si>
  <si>
    <t xml:space="preserve">мотоштаны </t>
  </si>
  <si>
    <t>iphone 8plus</t>
  </si>
  <si>
    <t>пупсокиты</t>
  </si>
  <si>
    <t>60344512</t>
  </si>
  <si>
    <t>белые шорты детские</t>
  </si>
  <si>
    <t>катридж на vaporesso</t>
  </si>
  <si>
    <t>база adricoco</t>
  </si>
  <si>
    <t>часы перекидные</t>
  </si>
  <si>
    <t>faktura обувь</t>
  </si>
  <si>
    <t>семена гранат</t>
  </si>
  <si>
    <t>59244967</t>
  </si>
  <si>
    <t>робот-пылесос xiaomi mi robot vacuum-mop essential</t>
  </si>
  <si>
    <t>носки mizuno</t>
  </si>
  <si>
    <t>дивандеки на угловой</t>
  </si>
  <si>
    <t>дозатор estel</t>
  </si>
  <si>
    <t>надувной дом</t>
  </si>
  <si>
    <t>обувь на каблуках</t>
  </si>
  <si>
    <t>юбка o'stin кожа</t>
  </si>
  <si>
    <t>bebe косметика</t>
  </si>
  <si>
    <t>гупка</t>
  </si>
  <si>
    <t>бобовые</t>
  </si>
  <si>
    <t>игрушечные танки</t>
  </si>
  <si>
    <t>трактор экскаватор</t>
  </si>
  <si>
    <t>molecule pink</t>
  </si>
  <si>
    <t>в пупок</t>
  </si>
  <si>
    <t>30646420</t>
  </si>
  <si>
    <t>перчатки замшевые</t>
  </si>
  <si>
    <t>fazax</t>
  </si>
  <si>
    <t>пистолет револьвер</t>
  </si>
  <si>
    <t>тростник</t>
  </si>
  <si>
    <t>i just 3</t>
  </si>
  <si>
    <t>koroleva лак</t>
  </si>
  <si>
    <t>ipad pro 2018</t>
  </si>
  <si>
    <t>yoya plus pro</t>
  </si>
  <si>
    <t>на выписку лето новорожденного комплект</t>
  </si>
  <si>
    <t>туфли destra</t>
  </si>
  <si>
    <t>полоски one touch select</t>
  </si>
  <si>
    <t>fissman термос</t>
  </si>
  <si>
    <t>манишки футбольные</t>
  </si>
  <si>
    <t>как растут овощи</t>
  </si>
  <si>
    <t>45716654</t>
  </si>
  <si>
    <t>42139560</t>
  </si>
  <si>
    <t>духи erba pura</t>
  </si>
  <si>
    <t>цветок в горшке книга</t>
  </si>
  <si>
    <t>storizz</t>
  </si>
  <si>
    <t>anna de wailly</t>
  </si>
  <si>
    <t>натуральный жемчуг колье</t>
  </si>
  <si>
    <t>пули пластиковые</t>
  </si>
  <si>
    <t>12008137</t>
  </si>
  <si>
    <t>bellakt</t>
  </si>
  <si>
    <t>перчатки rdx</t>
  </si>
  <si>
    <t xml:space="preserve">пальто женское весна осень с капюшоном </t>
  </si>
  <si>
    <t>набор головок 1/2</t>
  </si>
  <si>
    <t>aqva magic</t>
  </si>
  <si>
    <t>редми ноте 10 про</t>
  </si>
  <si>
    <t>strelkova</t>
  </si>
  <si>
    <t>пано из дерева</t>
  </si>
  <si>
    <t>liu сумки jo</t>
  </si>
  <si>
    <t>жизнь на полной мощности</t>
  </si>
  <si>
    <t>пазлы малышарики</t>
  </si>
  <si>
    <t>джемпер поло длинный рукав</t>
  </si>
  <si>
    <t>глесс</t>
  </si>
  <si>
    <t>костюм спортивный женский летний оверсайз</t>
  </si>
  <si>
    <t>13631634</t>
  </si>
  <si>
    <t>funwood</t>
  </si>
  <si>
    <t>черные тапочки</t>
  </si>
  <si>
    <t>все о дракоше</t>
  </si>
  <si>
    <t>пакет с квадратным дном</t>
  </si>
  <si>
    <t xml:space="preserve">tommy hilfiger сумка </t>
  </si>
  <si>
    <t>narciso rodriguez narciso poudree</t>
  </si>
  <si>
    <t>пурина кэт чау</t>
  </si>
  <si>
    <t>гюнтер грасс</t>
  </si>
  <si>
    <t>светильник линейный led</t>
  </si>
  <si>
    <t>pop funko</t>
  </si>
  <si>
    <t>mercedes sprinter</t>
  </si>
  <si>
    <t>серьги рыбы</t>
  </si>
  <si>
    <t>психологические тесты</t>
  </si>
  <si>
    <t>xiaomi f3</t>
  </si>
  <si>
    <t xml:space="preserve"> кепки</t>
  </si>
  <si>
    <t>тайм пазл</t>
  </si>
  <si>
    <t xml:space="preserve">эротическое белье больших размеров </t>
  </si>
  <si>
    <t>очки эконика</t>
  </si>
  <si>
    <t xml:space="preserve">трусы слоник </t>
  </si>
  <si>
    <t>чехол на realme 5 pro</t>
  </si>
  <si>
    <t>letique помада</t>
  </si>
  <si>
    <t>куница</t>
  </si>
  <si>
    <t>электрический гриль redmond rgm-m805</t>
  </si>
  <si>
    <t>каши хайнц молочные</t>
  </si>
  <si>
    <t>vivienne sabo gloss</t>
  </si>
  <si>
    <t>биркач</t>
  </si>
  <si>
    <t>yerma</t>
  </si>
  <si>
    <t>28918067</t>
  </si>
  <si>
    <t>весенние шапки женские</t>
  </si>
  <si>
    <t>kds</t>
  </si>
  <si>
    <t>26247909</t>
  </si>
  <si>
    <t>раскатывать тесто</t>
  </si>
  <si>
    <t>zoo планета</t>
  </si>
  <si>
    <t>вольтамперметр</t>
  </si>
  <si>
    <t xml:space="preserve">переходник на наушники </t>
  </si>
  <si>
    <t xml:space="preserve">хонор 9х </t>
  </si>
  <si>
    <t>одежда натали</t>
  </si>
  <si>
    <t>дилло</t>
  </si>
  <si>
    <t>наклейка на скейт</t>
  </si>
  <si>
    <t>наколенники мотоцикл</t>
  </si>
  <si>
    <t xml:space="preserve">garden </t>
  </si>
  <si>
    <t>londacolor</t>
  </si>
  <si>
    <t>16023504</t>
  </si>
  <si>
    <t>сибирское здоровье витамины</t>
  </si>
  <si>
    <t>низкоуглеводный батончик</t>
  </si>
  <si>
    <t xml:space="preserve">кедрокофе </t>
  </si>
  <si>
    <t xml:space="preserve">масло лампадное </t>
  </si>
  <si>
    <t>картина по номерам романтика</t>
  </si>
  <si>
    <t>вейп brusko</t>
  </si>
  <si>
    <t>нервы футболка</t>
  </si>
  <si>
    <t>пиджак молодежный</t>
  </si>
  <si>
    <t>фрешбар</t>
  </si>
  <si>
    <t xml:space="preserve">зипка со стразами </t>
  </si>
  <si>
    <t>морской коктель</t>
  </si>
  <si>
    <t>ремень зебра</t>
  </si>
  <si>
    <t>mila &amp; na</t>
  </si>
  <si>
    <t>ck футболка</t>
  </si>
  <si>
    <t xml:space="preserve">микровалновка </t>
  </si>
  <si>
    <t>трусики always</t>
  </si>
  <si>
    <t>книга за стенкой</t>
  </si>
  <si>
    <t>костюм энцифалитный</t>
  </si>
  <si>
    <t>скалка с ручкой</t>
  </si>
  <si>
    <t>коваленко</t>
  </si>
  <si>
    <t>секретный ключ книга</t>
  </si>
  <si>
    <t>nc</t>
  </si>
  <si>
    <t>портфель с аниме</t>
  </si>
  <si>
    <t>based</t>
  </si>
  <si>
    <t>мыши игровые</t>
  </si>
  <si>
    <t>tinycottons</t>
  </si>
  <si>
    <t xml:space="preserve">семечки подсолнечника </t>
  </si>
  <si>
    <t>набор мебели складной</t>
  </si>
  <si>
    <t>gianni givardi</t>
  </si>
  <si>
    <t xml:space="preserve">вай фай адаптер </t>
  </si>
  <si>
    <t xml:space="preserve">дизель </t>
  </si>
  <si>
    <t>купальники подростки</t>
  </si>
  <si>
    <t>72230469</t>
  </si>
  <si>
    <t>чехлы на 11айфон</t>
  </si>
  <si>
    <t>33851835</t>
  </si>
  <si>
    <t>шалаш детский</t>
  </si>
  <si>
    <t>шарик из пенопласта</t>
  </si>
  <si>
    <t>p13w</t>
  </si>
  <si>
    <t>xiaomi mi robot vacuum</t>
  </si>
  <si>
    <t>обертывание антицеллюлитное холодное</t>
  </si>
  <si>
    <t>maverick</t>
  </si>
  <si>
    <t>леденец хуй</t>
  </si>
  <si>
    <t>украшение сада</t>
  </si>
  <si>
    <t>книга пасха</t>
  </si>
  <si>
    <t>ajmal aurum</t>
  </si>
  <si>
    <t>ф1</t>
  </si>
  <si>
    <t>бейсболка динамо</t>
  </si>
  <si>
    <t>57505585</t>
  </si>
  <si>
    <t xml:space="preserve">чехлы на iphone 7 </t>
  </si>
  <si>
    <t>joice кардиган</t>
  </si>
  <si>
    <t>кожанные босоножки</t>
  </si>
  <si>
    <t>13 карт аниме</t>
  </si>
  <si>
    <t>sonata ef</t>
  </si>
  <si>
    <t>зеленый берет</t>
  </si>
  <si>
    <t>подвеска ислам</t>
  </si>
  <si>
    <t>ветка дерева</t>
  </si>
  <si>
    <t>крем краска хна</t>
  </si>
  <si>
    <t>новое</t>
  </si>
  <si>
    <t>самсунг гэлакси а12</t>
  </si>
  <si>
    <t>акконд продукты</t>
  </si>
  <si>
    <t xml:space="preserve"> mothercare</t>
  </si>
  <si>
    <t>рычаг тормоза</t>
  </si>
  <si>
    <t>иванполе</t>
  </si>
  <si>
    <t>макароны рисовые</t>
  </si>
  <si>
    <t>19087217</t>
  </si>
  <si>
    <t>power adapter</t>
  </si>
  <si>
    <t>велюрики</t>
  </si>
  <si>
    <t>fitobomb</t>
  </si>
  <si>
    <t>крем с капсулами</t>
  </si>
  <si>
    <t>дневник гравити фолс</t>
  </si>
  <si>
    <t>постельное белье двуспальное с евро простыней</t>
  </si>
  <si>
    <t>игрушка единорожка</t>
  </si>
  <si>
    <t>прецеолит</t>
  </si>
  <si>
    <t>пушплюш</t>
  </si>
  <si>
    <t>оскорбительные шарики</t>
  </si>
  <si>
    <t>кубыз</t>
  </si>
  <si>
    <t>anki cozmo</t>
  </si>
  <si>
    <t>плотные колготки</t>
  </si>
  <si>
    <t>тапочки домашние подростковые</t>
  </si>
  <si>
    <t>нить ирис</t>
  </si>
  <si>
    <t>платье фонариками и вырезом</t>
  </si>
  <si>
    <t xml:space="preserve">комбайн кухонный </t>
  </si>
  <si>
    <t>лампа p21/5w</t>
  </si>
  <si>
    <t>темно синие джинсы женские</t>
  </si>
  <si>
    <t>скарри</t>
  </si>
  <si>
    <t>borjois</t>
  </si>
  <si>
    <t>guten morgen постельное белье</t>
  </si>
  <si>
    <t>духи soft musk</t>
  </si>
  <si>
    <t xml:space="preserve">женское эротическое белье </t>
  </si>
  <si>
    <t>кроссовки asics jolt 3</t>
  </si>
  <si>
    <t xml:space="preserve">mad </t>
  </si>
  <si>
    <t>death note блокнот</t>
  </si>
  <si>
    <t>вомбар</t>
  </si>
  <si>
    <t>белое платье винтаж</t>
  </si>
  <si>
    <t>тасол</t>
  </si>
  <si>
    <t>perla</t>
  </si>
  <si>
    <t>купальник charmante</t>
  </si>
  <si>
    <t>килли</t>
  </si>
  <si>
    <t>чехол айфон 6 плюс</t>
  </si>
  <si>
    <t>shariezal</t>
  </si>
  <si>
    <t>microsdxc</t>
  </si>
  <si>
    <t>ullex крем</t>
  </si>
  <si>
    <t xml:space="preserve">включатель </t>
  </si>
  <si>
    <t>чай herbarus ассорти</t>
  </si>
  <si>
    <t>кроссовки женские на липах</t>
  </si>
  <si>
    <t>подставка ракушка</t>
  </si>
  <si>
    <t>уратал</t>
  </si>
  <si>
    <t>хлебоутки</t>
  </si>
  <si>
    <t>чехол samsung s21+</t>
  </si>
  <si>
    <t>календарь настенный 2022 фортнайт</t>
  </si>
  <si>
    <t>кружка вероника</t>
  </si>
  <si>
    <t>пирамидка рубика</t>
  </si>
  <si>
    <t xml:space="preserve">кеды женские на платформе </t>
  </si>
  <si>
    <t>масло оливковое extra virgin</t>
  </si>
  <si>
    <t>66894990</t>
  </si>
  <si>
    <t>браслеты черные</t>
  </si>
  <si>
    <t>ушки теплые</t>
  </si>
  <si>
    <t>34820029</t>
  </si>
  <si>
    <t>на обувь</t>
  </si>
  <si>
    <t xml:space="preserve">чехол на samsung a10 </t>
  </si>
  <si>
    <t>спортивный купальник женский раздельный</t>
  </si>
  <si>
    <t>jetem lavida</t>
  </si>
  <si>
    <t>ремень hugo boss</t>
  </si>
  <si>
    <t>чеснок маринованный</t>
  </si>
  <si>
    <t>трафареты на стену</t>
  </si>
  <si>
    <t>печенье с кокосом</t>
  </si>
  <si>
    <t>ключ трещотка 1/4</t>
  </si>
  <si>
    <t>сейлор мун картина</t>
  </si>
  <si>
    <t xml:space="preserve">вакуумный насос </t>
  </si>
  <si>
    <t>сумка хлопок шоппер</t>
  </si>
  <si>
    <t>обманка пирсинга</t>
  </si>
  <si>
    <t>bogaboo</t>
  </si>
  <si>
    <t>платье с открытой спиной летнее</t>
  </si>
  <si>
    <t>areon home</t>
  </si>
  <si>
    <t>шарики выпускник</t>
  </si>
  <si>
    <t>дакимакура чжун ли</t>
  </si>
  <si>
    <t>xiaomi mi smart band 5</t>
  </si>
  <si>
    <t>шоппер джоджо</t>
  </si>
  <si>
    <t>дом шкатулки хранение вещей</t>
  </si>
  <si>
    <t>тарелки узбекистан</t>
  </si>
  <si>
    <t>пп батончик</t>
  </si>
  <si>
    <t>gerber кабачок</t>
  </si>
  <si>
    <t>пальто альпака шерсть</t>
  </si>
  <si>
    <t>akuna</t>
  </si>
  <si>
    <t>royal canin sphynx</t>
  </si>
  <si>
    <t>шнурки кожанные</t>
  </si>
  <si>
    <t>18947705</t>
  </si>
  <si>
    <t>корм crispy</t>
  </si>
  <si>
    <t>калоши с мехом</t>
  </si>
  <si>
    <t>вышивальные нитки</t>
  </si>
  <si>
    <t>книги по истории россии</t>
  </si>
  <si>
    <t>футболки жегские</t>
  </si>
  <si>
    <t>дезодорант мужской нивеа</t>
  </si>
  <si>
    <t>аппарат кавитации</t>
  </si>
  <si>
    <t>кеды adidas advantage base</t>
  </si>
  <si>
    <t>наклейки с бравл старсом</t>
  </si>
  <si>
    <t>кольца пластмассовые</t>
  </si>
  <si>
    <t>марбушка</t>
  </si>
  <si>
    <t>набор огородника</t>
  </si>
  <si>
    <t>мадейра</t>
  </si>
  <si>
    <t>значки на рюкзак гарри поттер</t>
  </si>
  <si>
    <t>акварельный альбом</t>
  </si>
  <si>
    <t>кроссовки черные женские на платформе</t>
  </si>
  <si>
    <t xml:space="preserve">california gold nutrition </t>
  </si>
  <si>
    <t>трусы с хвостиком</t>
  </si>
  <si>
    <t>гипоаллергенное мыло</t>
  </si>
  <si>
    <t>бизиборды фанера</t>
  </si>
  <si>
    <t>62913298\n\n4\n68</t>
  </si>
  <si>
    <t>nikavika</t>
  </si>
  <si>
    <t>женские белье трусы кружевные</t>
  </si>
  <si>
    <t>бентен</t>
  </si>
  <si>
    <t>пальто синтепоновое</t>
  </si>
  <si>
    <t>мужской браслет кожаный</t>
  </si>
  <si>
    <t>корсет из страз</t>
  </si>
  <si>
    <t>uno носки</t>
  </si>
  <si>
    <t>pure block</t>
  </si>
  <si>
    <t xml:space="preserve">трусы на высокой посадке </t>
  </si>
  <si>
    <t>ayn</t>
  </si>
  <si>
    <t>чайник олень</t>
  </si>
  <si>
    <t>66517808</t>
  </si>
  <si>
    <t>ремень quiksilver</t>
  </si>
  <si>
    <t>кружка латте</t>
  </si>
  <si>
    <t>золотые серьги 585 пробы гвоздики</t>
  </si>
  <si>
    <t>мужские шорты с футболкой</t>
  </si>
  <si>
    <t xml:space="preserve">хвост лисы </t>
  </si>
  <si>
    <t>41886374</t>
  </si>
  <si>
    <t>вожжи детские</t>
  </si>
  <si>
    <t>тоналеа</t>
  </si>
  <si>
    <t>костюм походный мужской</t>
  </si>
  <si>
    <t>elegantsoul</t>
  </si>
  <si>
    <t>пиджак женский лен летний</t>
  </si>
  <si>
    <t>шампунь с коноплей</t>
  </si>
  <si>
    <t>сферическое зеркало</t>
  </si>
  <si>
    <t>масла монарды</t>
  </si>
  <si>
    <t>hp 655</t>
  </si>
  <si>
    <t>dior home</t>
  </si>
  <si>
    <t xml:space="preserve">ладор шампунь </t>
  </si>
  <si>
    <t xml:space="preserve">трусы женские больших размеров </t>
  </si>
  <si>
    <t>шорты футболка костюм женский</t>
  </si>
  <si>
    <t>от сглаза ребенку</t>
  </si>
  <si>
    <t>12801486</t>
  </si>
  <si>
    <t>zelinsky rosen</t>
  </si>
  <si>
    <t>памперс салфетки</t>
  </si>
  <si>
    <t>шорты benetton</t>
  </si>
  <si>
    <t xml:space="preserve">фредди фигурки </t>
  </si>
  <si>
    <t>книга игры в которые играют люди</t>
  </si>
  <si>
    <t>лиф без спинки</t>
  </si>
  <si>
    <t>кружка с аниме наруто</t>
  </si>
  <si>
    <t>hello kitty набор</t>
  </si>
  <si>
    <t>68744687</t>
  </si>
  <si>
    <t>ирригатор waterpik 100</t>
  </si>
  <si>
    <t>спортивные женские штаны летние</t>
  </si>
  <si>
    <t>кошелек мужской с зажимом</t>
  </si>
  <si>
    <t>infors</t>
  </si>
  <si>
    <t>ободок атласный</t>
  </si>
  <si>
    <t>платье бардовое</t>
  </si>
  <si>
    <t>пазлы цифры</t>
  </si>
  <si>
    <t>50229139</t>
  </si>
  <si>
    <t>шампунь ice</t>
  </si>
  <si>
    <t>экран honor 8x</t>
  </si>
  <si>
    <t>lucky shop7 черный</t>
  </si>
  <si>
    <t>фиолетовые вещи</t>
  </si>
  <si>
    <t>ободок венок</t>
  </si>
  <si>
    <t xml:space="preserve">однжда </t>
  </si>
  <si>
    <t>защитное стекло на айфон хр</t>
  </si>
  <si>
    <t>блузка боди стринги</t>
  </si>
  <si>
    <t>носки твое с принтом</t>
  </si>
  <si>
    <t>пинсет</t>
  </si>
  <si>
    <t>лезвие венус</t>
  </si>
  <si>
    <t>12933442</t>
  </si>
  <si>
    <t>rgb лента usb</t>
  </si>
  <si>
    <t>12745407</t>
  </si>
  <si>
    <t>кран проточный</t>
  </si>
  <si>
    <t>люстры светильники бра</t>
  </si>
  <si>
    <t>платье женское базовое</t>
  </si>
  <si>
    <t>55902838</t>
  </si>
  <si>
    <t>василиса сатин</t>
  </si>
  <si>
    <t xml:space="preserve">стеганое пальто женское </t>
  </si>
  <si>
    <t>alpaca</t>
  </si>
  <si>
    <t>standup gel</t>
  </si>
  <si>
    <t>dr.schnell</t>
  </si>
  <si>
    <t>ламповый усилитель</t>
  </si>
  <si>
    <t>39874236</t>
  </si>
  <si>
    <t>жвачки сигареты</t>
  </si>
  <si>
    <t>rasasi духи</t>
  </si>
  <si>
    <t>white power</t>
  </si>
  <si>
    <t>villagi одежда</t>
  </si>
  <si>
    <t>лоферы instreet</t>
  </si>
  <si>
    <t>51066582</t>
  </si>
  <si>
    <t>учи иначе</t>
  </si>
  <si>
    <t xml:space="preserve">xado </t>
  </si>
  <si>
    <t>обувь на весну женские</t>
  </si>
  <si>
    <t>брюки женские клеш от колена</t>
  </si>
  <si>
    <t>леди баг пижама</t>
  </si>
  <si>
    <t>zelen</t>
  </si>
  <si>
    <t>футболка лада</t>
  </si>
  <si>
    <t>finn flare футболка</t>
  </si>
  <si>
    <t>скатерть пленка</t>
  </si>
  <si>
    <t>чехол на хонер 10 х лайт</t>
  </si>
  <si>
    <t>поко икс 3 про</t>
  </si>
  <si>
    <t>табличка с номером телефона</t>
  </si>
  <si>
    <t>этажеркп</t>
  </si>
  <si>
    <t>кресло на стойке</t>
  </si>
  <si>
    <t>штаны со стрелками</t>
  </si>
  <si>
    <t>61773488</t>
  </si>
  <si>
    <t>syllable</t>
  </si>
  <si>
    <t>мальчик которого растили</t>
  </si>
  <si>
    <t>опасные личности</t>
  </si>
  <si>
    <t>hey dress</t>
  </si>
  <si>
    <t>акустика 2.1</t>
  </si>
  <si>
    <t>colgate total</t>
  </si>
  <si>
    <t>64607989</t>
  </si>
  <si>
    <t>пижама с авакадо</t>
  </si>
  <si>
    <t>63431245</t>
  </si>
  <si>
    <t>hqd max</t>
  </si>
  <si>
    <t>подарочный наблр</t>
  </si>
  <si>
    <t>anabel arto трусы</t>
  </si>
  <si>
    <t>силиконовые колеса на велик детский</t>
  </si>
  <si>
    <t>телазол</t>
  </si>
  <si>
    <t>корги подушка</t>
  </si>
  <si>
    <t xml:space="preserve">против акне </t>
  </si>
  <si>
    <t>baon брюки</t>
  </si>
  <si>
    <t>52425738</t>
  </si>
  <si>
    <t>nissan tiida c11</t>
  </si>
  <si>
    <t>суслик антистресс</t>
  </si>
  <si>
    <t>шорты и свитшот</t>
  </si>
  <si>
    <t>14730304</t>
  </si>
  <si>
    <t>ализе ангора голд симли</t>
  </si>
  <si>
    <t>мужской костюм с худи</t>
  </si>
  <si>
    <t>гамак в поезд</t>
  </si>
  <si>
    <t>оливки на гриле</t>
  </si>
  <si>
    <t>посуда под сахар и соль</t>
  </si>
  <si>
    <t>игрушка в котле</t>
  </si>
  <si>
    <t>костюмчик детский</t>
  </si>
  <si>
    <t>слоучи мужские</t>
  </si>
  <si>
    <t>мотор-колесо</t>
  </si>
  <si>
    <t>замшевые балетки женские</t>
  </si>
  <si>
    <t>чехол на редми нот9</t>
  </si>
  <si>
    <t>кросовки ромика</t>
  </si>
  <si>
    <t>картина раскраска</t>
  </si>
  <si>
    <t>overtop</t>
  </si>
  <si>
    <t>ortholite</t>
  </si>
  <si>
    <t>платье монашки</t>
  </si>
  <si>
    <t xml:space="preserve">капри спортивные </t>
  </si>
  <si>
    <t>гантели в кейсе</t>
  </si>
  <si>
    <t>платье ивановна</t>
  </si>
  <si>
    <t>грипсы на мопед</t>
  </si>
  <si>
    <t>свитер бифри</t>
  </si>
  <si>
    <t>еа62</t>
  </si>
  <si>
    <t>49213346</t>
  </si>
  <si>
    <t>серьги серебро 925 клевер</t>
  </si>
  <si>
    <t>хайлайтер influence</t>
  </si>
  <si>
    <t>урбеч из тмина</t>
  </si>
  <si>
    <t>2022 шары</t>
  </si>
  <si>
    <t>18562667</t>
  </si>
  <si>
    <t>смартфон iphone 12 pro</t>
  </si>
  <si>
    <t xml:space="preserve">pyrokinesis </t>
  </si>
  <si>
    <t>береты женские головные уборы на ножке</t>
  </si>
  <si>
    <t xml:space="preserve">ossom </t>
  </si>
  <si>
    <t>тюль с балконной дверью</t>
  </si>
  <si>
    <t>43996964</t>
  </si>
  <si>
    <t>дошиповка</t>
  </si>
  <si>
    <t>келтон</t>
  </si>
  <si>
    <t>skin paradise</t>
  </si>
  <si>
    <t xml:space="preserve">brusnika </t>
  </si>
  <si>
    <t>часы ратник</t>
  </si>
  <si>
    <t>игра менеджер</t>
  </si>
  <si>
    <t>adidas duramo 10</t>
  </si>
  <si>
    <t>чистосепт</t>
  </si>
  <si>
    <t xml:space="preserve">шампунь pantene </t>
  </si>
  <si>
    <t>чехол apple watch 40 mm</t>
  </si>
  <si>
    <t xml:space="preserve">gorillaz </t>
  </si>
  <si>
    <t>смартфон honor 8a</t>
  </si>
  <si>
    <t>кукла steffi</t>
  </si>
  <si>
    <t>микроволновка печь dexp</t>
  </si>
  <si>
    <t>мультипаста</t>
  </si>
  <si>
    <t>гольвы</t>
  </si>
  <si>
    <t>крем мочевина</t>
  </si>
  <si>
    <t>плащ лаковый</t>
  </si>
  <si>
    <t>светильник ночник луна</t>
  </si>
  <si>
    <t>miniland кукла</t>
  </si>
  <si>
    <t>schick hydro 5</t>
  </si>
  <si>
    <t>omsa 20</t>
  </si>
  <si>
    <t>колготки 92</t>
  </si>
  <si>
    <t>стираль</t>
  </si>
  <si>
    <t>glafira</t>
  </si>
  <si>
    <t>пони санни</t>
  </si>
  <si>
    <t>косметички прозрачные</t>
  </si>
  <si>
    <t xml:space="preserve">бельевой топ </t>
  </si>
  <si>
    <t>калий йод</t>
  </si>
  <si>
    <t>муслиновые рубашки</t>
  </si>
  <si>
    <t>крайнова</t>
  </si>
  <si>
    <t>сумка basik</t>
  </si>
  <si>
    <t>цифра 1 шарик</t>
  </si>
  <si>
    <t>calvin klein леггинсы</t>
  </si>
  <si>
    <t>джейн эир</t>
  </si>
  <si>
    <t>колготки в сетку детские</t>
  </si>
  <si>
    <t>свитшот в клетку</t>
  </si>
  <si>
    <t>zeitun bb</t>
  </si>
  <si>
    <t>шапка шлем весна осень</t>
  </si>
  <si>
    <t>пустышка с держателем</t>
  </si>
  <si>
    <t>63006268</t>
  </si>
  <si>
    <t>посуда в поездку</t>
  </si>
  <si>
    <t>смартфон honor 8x</t>
  </si>
  <si>
    <t>комплект демисезонный</t>
  </si>
  <si>
    <t>red square keyrox</t>
  </si>
  <si>
    <t>отрезки ткани</t>
  </si>
  <si>
    <t>подгузники мама знает</t>
  </si>
  <si>
    <t xml:space="preserve">rilastil </t>
  </si>
  <si>
    <t>ingrid тональный крем</t>
  </si>
  <si>
    <t>потолочный светильник точечный</t>
  </si>
  <si>
    <t>брошь на обувь</t>
  </si>
  <si>
    <t>foam cleaner</t>
  </si>
  <si>
    <t>хлебопечь lg</t>
  </si>
  <si>
    <t>комплект с шортами женский</t>
  </si>
  <si>
    <t>37851795</t>
  </si>
  <si>
    <t>футболка поло мвд</t>
  </si>
  <si>
    <t xml:space="preserve">нан кисломолочный </t>
  </si>
  <si>
    <t>ботильоны на шнурках</t>
  </si>
  <si>
    <t>нейрогонки</t>
  </si>
  <si>
    <t>domi</t>
  </si>
  <si>
    <t>37823547</t>
  </si>
  <si>
    <t>jdm стикеры</t>
  </si>
  <si>
    <t>перчатки нитриловые 200 штук</t>
  </si>
  <si>
    <t>лофыеры</t>
  </si>
  <si>
    <t>13495056</t>
  </si>
  <si>
    <t>техен</t>
  </si>
  <si>
    <t>культура женственности</t>
  </si>
  <si>
    <t>сумка багаж</t>
  </si>
  <si>
    <t>форма 26</t>
  </si>
  <si>
    <t xml:space="preserve">карамель на палочке </t>
  </si>
  <si>
    <t>осведитель воздуха</t>
  </si>
  <si>
    <t>корм tetra</t>
  </si>
  <si>
    <t>боксерский бинт</t>
  </si>
  <si>
    <t>33507236</t>
  </si>
  <si>
    <t>ледибаг кукла</t>
  </si>
  <si>
    <t>запчасти на блендер</t>
  </si>
  <si>
    <t>поддон гигиенический</t>
  </si>
  <si>
    <t xml:space="preserve">длинное платье женское летнее </t>
  </si>
  <si>
    <t>galaxy tab a8 чехол</t>
  </si>
  <si>
    <t>i-beauty</t>
  </si>
  <si>
    <t>лапша широтаки</t>
  </si>
  <si>
    <t>масла духи</t>
  </si>
  <si>
    <t>тканевый горшок</t>
  </si>
  <si>
    <t>штаны женские цветные</t>
  </si>
  <si>
    <t>18894207</t>
  </si>
  <si>
    <t>selden</t>
  </si>
  <si>
    <t>luis vuitton</t>
  </si>
  <si>
    <t>65845693</t>
  </si>
  <si>
    <t>10416468</t>
  </si>
  <si>
    <t>макс вальтер</t>
  </si>
  <si>
    <t>игровое кресло бюрократ</t>
  </si>
  <si>
    <t xml:space="preserve">samsung m52 </t>
  </si>
  <si>
    <t>oyster шампунь</t>
  </si>
  <si>
    <t>солонка с ложкой</t>
  </si>
  <si>
    <t>жилет с принтом</t>
  </si>
  <si>
    <t>акваборд</t>
  </si>
  <si>
    <t>11568587</t>
  </si>
  <si>
    <t>платье с воланом по низу</t>
  </si>
  <si>
    <t>платье миди вискоза</t>
  </si>
  <si>
    <t>miking</t>
  </si>
  <si>
    <t>хризолит натуральный</t>
  </si>
  <si>
    <t>nokia 1202</t>
  </si>
  <si>
    <t xml:space="preserve">likato keratin </t>
  </si>
  <si>
    <t>концепт жемчужный блонд</t>
  </si>
  <si>
    <t>скинонорм</t>
  </si>
  <si>
    <t>костюм  с шортами</t>
  </si>
  <si>
    <t>игры в воде</t>
  </si>
  <si>
    <t>кондиционер e</t>
  </si>
  <si>
    <t>лампа е 14</t>
  </si>
  <si>
    <t>шейкер с трубочкой</t>
  </si>
  <si>
    <t>скатерть 240</t>
  </si>
  <si>
    <t>шлепки fila</t>
  </si>
  <si>
    <t>талисман на шею</t>
  </si>
  <si>
    <t>children of bodom</t>
  </si>
  <si>
    <t>арабский шампунь</t>
  </si>
  <si>
    <t>подшипниковый узел</t>
  </si>
  <si>
    <t>in shop</t>
  </si>
  <si>
    <t>чехол кейс</t>
  </si>
  <si>
    <t>home series</t>
  </si>
  <si>
    <t>чайник динозавр</t>
  </si>
  <si>
    <t xml:space="preserve">спальное белье </t>
  </si>
  <si>
    <t>pandora reflexions</t>
  </si>
  <si>
    <t>bell bimbo детский</t>
  </si>
  <si>
    <t>окислитель 1.5</t>
  </si>
  <si>
    <t xml:space="preserve">voopoo vinci </t>
  </si>
  <si>
    <t xml:space="preserve">фигурный шоколад </t>
  </si>
  <si>
    <t>шторы блэкаут синие</t>
  </si>
  <si>
    <t>наклейки на мотошлем</t>
  </si>
  <si>
    <t>25704590</t>
  </si>
  <si>
    <t xml:space="preserve">костюм женский лето </t>
  </si>
  <si>
    <t>короткие пиджаки</t>
  </si>
  <si>
    <t>платье шпатель</t>
  </si>
  <si>
    <t>cashmere vella</t>
  </si>
  <si>
    <t>ручка pilot 0.5</t>
  </si>
  <si>
    <t xml:space="preserve">вельветовые </t>
  </si>
  <si>
    <t>паспорт чехол</t>
  </si>
  <si>
    <t>испанские куклы nines d'onil</t>
  </si>
  <si>
    <t>бэлио</t>
  </si>
  <si>
    <t>борелли</t>
  </si>
  <si>
    <t>летний костюм двойка</t>
  </si>
  <si>
    <t>аквариум tetra</t>
  </si>
  <si>
    <t>жалюзи на окна 80</t>
  </si>
  <si>
    <t>духи марихуана</t>
  </si>
  <si>
    <t>носки детские adidas</t>
  </si>
  <si>
    <t>акулы игрушки</t>
  </si>
  <si>
    <t>кофр большой</t>
  </si>
  <si>
    <t>детский центр</t>
  </si>
  <si>
    <t>juliette has a gun pear inc</t>
  </si>
  <si>
    <t>кольцо с александритом натуральным</t>
  </si>
  <si>
    <t>силиконовый демпфер</t>
  </si>
  <si>
    <t>берн эрик</t>
  </si>
  <si>
    <t>тонкий трикотаж</t>
  </si>
  <si>
    <t>сахарзаменитель</t>
  </si>
  <si>
    <t>mertz кусачки</t>
  </si>
  <si>
    <t>маркеры sketchmarker</t>
  </si>
  <si>
    <t>goup</t>
  </si>
  <si>
    <t>солнцезащитный крем frudia</t>
  </si>
  <si>
    <t>блузка без рукава</t>
  </si>
  <si>
    <t>минисад</t>
  </si>
  <si>
    <t>деревообработка</t>
  </si>
  <si>
    <t>good night</t>
  </si>
  <si>
    <t>63750668</t>
  </si>
  <si>
    <t>уши собаки</t>
  </si>
  <si>
    <t>гурмэ голд</t>
  </si>
  <si>
    <t>дуга на стульчик</t>
  </si>
  <si>
    <t>эй</t>
  </si>
  <si>
    <t>гольфы в клетку</t>
  </si>
  <si>
    <t>журнал ежик</t>
  </si>
  <si>
    <t>чехлы на айфон6</t>
  </si>
  <si>
    <t>natural blisses</t>
  </si>
  <si>
    <t>брюки двухцветные</t>
  </si>
  <si>
    <t>чайник гуси</t>
  </si>
  <si>
    <t>чехлы на лансер 10</t>
  </si>
  <si>
    <t>футболка в морском стиле</t>
  </si>
  <si>
    <t>зажигалка зипо</t>
  </si>
  <si>
    <t>космос ночник</t>
  </si>
  <si>
    <t>насадки на щетки</t>
  </si>
  <si>
    <t>нейлоновый мешок</t>
  </si>
  <si>
    <t>крем солнцезащитный 50</t>
  </si>
  <si>
    <t>перчатки тренировочные</t>
  </si>
  <si>
    <t>шланг 25мм</t>
  </si>
  <si>
    <t>olaplex шампунь</t>
  </si>
  <si>
    <t>джон грей все книги</t>
  </si>
  <si>
    <t>спортивный костюм монтана</t>
  </si>
  <si>
    <t>орехи с медом</t>
  </si>
  <si>
    <t>сборник огэ</t>
  </si>
  <si>
    <t>шлепанцы женские puma</t>
  </si>
  <si>
    <t>mifbooks</t>
  </si>
  <si>
    <t>соник экзе</t>
  </si>
  <si>
    <t>big bro</t>
  </si>
  <si>
    <t>фонокорректор</t>
  </si>
  <si>
    <t>ботинки мужские осенние кожаные классические</t>
  </si>
  <si>
    <t>wi fi роутер xiaomi</t>
  </si>
  <si>
    <t>bb krem</t>
  </si>
  <si>
    <t>мужской костюм спортивный с шортами</t>
  </si>
  <si>
    <t>sisi женский</t>
  </si>
  <si>
    <t>кардиган аниме</t>
  </si>
  <si>
    <t>таблетка от блох</t>
  </si>
  <si>
    <t>deliziar</t>
  </si>
  <si>
    <t>ботинки геокс</t>
  </si>
  <si>
    <t>пиджак женский больших размеров</t>
  </si>
  <si>
    <t>кисти детские</t>
  </si>
  <si>
    <t>чековые ленты</t>
  </si>
  <si>
    <t>топ с голыми плечами</t>
  </si>
  <si>
    <t>fanbox мужской</t>
  </si>
  <si>
    <t>водорозетка</t>
  </si>
  <si>
    <t>масло с дозатором</t>
  </si>
  <si>
    <t>маркеры в сумке</t>
  </si>
  <si>
    <t>женские халаты домашние длинные</t>
  </si>
  <si>
    <t xml:space="preserve">korzhevichm </t>
  </si>
  <si>
    <t>бретель</t>
  </si>
  <si>
    <t>ликвидатор</t>
  </si>
  <si>
    <t>ну погоди книга</t>
  </si>
  <si>
    <t>ста</t>
  </si>
  <si>
    <t>бусины гранат</t>
  </si>
  <si>
    <t>word of tanks</t>
  </si>
  <si>
    <t>очки корригирующие +3</t>
  </si>
  <si>
    <t xml:space="preserve">гравити фолс </t>
  </si>
  <si>
    <t>elderberry</t>
  </si>
  <si>
    <t>чехол ipad 9</t>
  </si>
  <si>
    <t>санофлай</t>
  </si>
  <si>
    <t>milagelin сумка</t>
  </si>
  <si>
    <t>кожа а3</t>
  </si>
  <si>
    <t xml:space="preserve">футболка brawl stars </t>
  </si>
  <si>
    <t xml:space="preserve">удлинители </t>
  </si>
  <si>
    <t>кох</t>
  </si>
  <si>
    <t>гель против вросших волос</t>
  </si>
  <si>
    <t>папка выпускнику</t>
  </si>
  <si>
    <t xml:space="preserve">приборы столовые </t>
  </si>
  <si>
    <t>костюм лапушка</t>
  </si>
  <si>
    <t>кокосовое молочко</t>
  </si>
  <si>
    <t>одежда марвел</t>
  </si>
  <si>
    <t>хабы</t>
  </si>
  <si>
    <t>кулон с куроми</t>
  </si>
  <si>
    <t>каблуки лодочки</t>
  </si>
  <si>
    <t>йода мандалорец</t>
  </si>
  <si>
    <t>58975511</t>
  </si>
  <si>
    <t>книга про травы</t>
  </si>
  <si>
    <t>глаза на безопасном креплении</t>
  </si>
  <si>
    <t>красивые чашки</t>
  </si>
  <si>
    <t xml:space="preserve">поли робокар </t>
  </si>
  <si>
    <t>bodyform</t>
  </si>
  <si>
    <t>присыпка под подгузник</t>
  </si>
  <si>
    <t>yarnart rosegarden</t>
  </si>
  <si>
    <t>детский шоппер</t>
  </si>
  <si>
    <t xml:space="preserve">сумка чехол </t>
  </si>
  <si>
    <t>чехол huawei freebuds</t>
  </si>
  <si>
    <t>лонгслив белый школьный</t>
  </si>
  <si>
    <t xml:space="preserve">женские шапки </t>
  </si>
  <si>
    <t>книга про детский сад</t>
  </si>
  <si>
    <t xml:space="preserve">банное мыло </t>
  </si>
  <si>
    <t>феникс амулет</t>
  </si>
  <si>
    <t>чехол на iphone 7/8</t>
  </si>
  <si>
    <t>купальник крокид</t>
  </si>
  <si>
    <t>латексные трусы</t>
  </si>
  <si>
    <t>женские лосины кожаные</t>
  </si>
  <si>
    <t>кроссовки мужские стильные</t>
  </si>
  <si>
    <t>тент 3 на 3</t>
  </si>
  <si>
    <t xml:space="preserve">jack jones </t>
  </si>
  <si>
    <t>oodji спортивные женские брюки</t>
  </si>
  <si>
    <t>кофе чибо молотый</t>
  </si>
  <si>
    <t>суп фо</t>
  </si>
  <si>
    <t>женский топ летний</t>
  </si>
  <si>
    <t>чайник кукмара</t>
  </si>
  <si>
    <t>51992665</t>
  </si>
  <si>
    <t>полубатинки женские</t>
  </si>
  <si>
    <t>смесь печем дома</t>
  </si>
  <si>
    <t>звезда давида серебро</t>
  </si>
  <si>
    <t>benetton мальчикам брюки</t>
  </si>
  <si>
    <t xml:space="preserve">акриловые бусины </t>
  </si>
  <si>
    <t>травмат пистолет</t>
  </si>
  <si>
    <t>ботинки челси женские кожаные зимние</t>
  </si>
  <si>
    <t>переходим в 3 класс</t>
  </si>
  <si>
    <t>наборы детские</t>
  </si>
  <si>
    <t>мануфактура ефремова</t>
  </si>
  <si>
    <t xml:space="preserve">калаш </t>
  </si>
  <si>
    <t>женские брюки офисные</t>
  </si>
  <si>
    <t>металопрофиль</t>
  </si>
  <si>
    <t>сумка боченок</t>
  </si>
  <si>
    <t>топ шелковый короткий</t>
  </si>
  <si>
    <t xml:space="preserve">корм мираторг </t>
  </si>
  <si>
    <t>крем детский алиса</t>
  </si>
  <si>
    <t>подвеска панк</t>
  </si>
  <si>
    <t>люстра escada</t>
  </si>
  <si>
    <t>футболка с мухомором</t>
  </si>
  <si>
    <t>гота вита</t>
  </si>
  <si>
    <t>чехол и ремешок apple watch</t>
  </si>
  <si>
    <t>укулеле сопрано дерево</t>
  </si>
  <si>
    <t>толстовка каппа</t>
  </si>
  <si>
    <t xml:space="preserve">чехол на samsung m21 </t>
  </si>
  <si>
    <t xml:space="preserve">полуавтомат сварочный </t>
  </si>
  <si>
    <t>арахис в васаби</t>
  </si>
  <si>
    <t>ртв</t>
  </si>
  <si>
    <t xml:space="preserve">обои в комнату </t>
  </si>
  <si>
    <t>прикормка dunaev</t>
  </si>
  <si>
    <t>провод type c короткий</t>
  </si>
  <si>
    <t>modern bcaa</t>
  </si>
  <si>
    <t>gel-contend</t>
  </si>
  <si>
    <t>чопики</t>
  </si>
  <si>
    <t>чай basilur зеленый</t>
  </si>
  <si>
    <t>кеды текстильные женские белые</t>
  </si>
  <si>
    <t>строительный браслет</t>
  </si>
  <si>
    <t>17805994</t>
  </si>
  <si>
    <t>богатый урожай</t>
  </si>
  <si>
    <t>ушки на ободке</t>
  </si>
  <si>
    <t>ручка-карандаш</t>
  </si>
  <si>
    <t>подарочный набор бокалов</t>
  </si>
  <si>
    <t>футболка с ракетой</t>
  </si>
  <si>
    <t>футболка с цитатой</t>
  </si>
  <si>
    <t>ледниковый период игрушки</t>
  </si>
  <si>
    <t>воско</t>
  </si>
  <si>
    <t>топы модные</t>
  </si>
  <si>
    <t>кроссовки женские на тонкой подошве</t>
  </si>
  <si>
    <t>cosnori</t>
  </si>
  <si>
    <t>аторвастатин</t>
  </si>
  <si>
    <t>набор посуды единорог</t>
  </si>
  <si>
    <t>посуда тапервер кондитер</t>
  </si>
  <si>
    <t>шампунь чеснок</t>
  </si>
  <si>
    <t>готические серьги</t>
  </si>
  <si>
    <t>knifeld набор кухонных принадлежностей</t>
  </si>
  <si>
    <t>нож охотничий туристический складной</t>
  </si>
  <si>
    <t>33011244</t>
  </si>
  <si>
    <t xml:space="preserve">резинка пружина </t>
  </si>
  <si>
    <t>мыло дорожное портативное</t>
  </si>
  <si>
    <t>наволочка перкаль</t>
  </si>
  <si>
    <t>mulven</t>
  </si>
  <si>
    <t>постельное белье детское 1 спальное</t>
  </si>
  <si>
    <t>носки женские в коробке</t>
  </si>
  <si>
    <t xml:space="preserve">формочка </t>
  </si>
  <si>
    <t>my twin женский</t>
  </si>
  <si>
    <t>короткие шнурки</t>
  </si>
  <si>
    <t>игрушки лошадки</t>
  </si>
  <si>
    <t>13480960</t>
  </si>
  <si>
    <t xml:space="preserve">камни декоративные </t>
  </si>
  <si>
    <t>wowlook</t>
  </si>
  <si>
    <t>amaro home</t>
  </si>
  <si>
    <t>дифлектор toyota corolla 120</t>
  </si>
  <si>
    <t>mixit блестки</t>
  </si>
  <si>
    <t>акула на радиоуправлении</t>
  </si>
  <si>
    <t>зола брюки женские</t>
  </si>
  <si>
    <t>узбекское платье</t>
  </si>
  <si>
    <t>костюм пирата детский</t>
  </si>
  <si>
    <t>кроссовки радуга</t>
  </si>
  <si>
    <t>huawei gt 3 pro</t>
  </si>
  <si>
    <t>шепучка</t>
  </si>
  <si>
    <t>dr braun</t>
  </si>
  <si>
    <t>серьги дождик</t>
  </si>
  <si>
    <t>картина по номерам йорк</t>
  </si>
  <si>
    <t>цветы наклейки</t>
  </si>
  <si>
    <t>эротические трусы мужские</t>
  </si>
  <si>
    <t>vokul</t>
  </si>
  <si>
    <t>отбеливающий гель</t>
  </si>
  <si>
    <t xml:space="preserve">ответ </t>
  </si>
  <si>
    <t>фыр фыр</t>
  </si>
  <si>
    <t>кошмары аиста марабу</t>
  </si>
  <si>
    <t>женское платье с разрезом</t>
  </si>
  <si>
    <t>seni super</t>
  </si>
  <si>
    <t xml:space="preserve">бриджи мужские летние </t>
  </si>
  <si>
    <t>белый топ с чашками</t>
  </si>
  <si>
    <t>мини наушники</t>
  </si>
  <si>
    <t>eat pray love</t>
  </si>
  <si>
    <t>шлепки на узкую ногу</t>
  </si>
  <si>
    <t>бутсы  адидас</t>
  </si>
  <si>
    <t>suorin vagon</t>
  </si>
  <si>
    <t>подставка под аромапалочки</t>
  </si>
  <si>
    <t>флакон с пенообразователем</t>
  </si>
  <si>
    <t>17432647</t>
  </si>
  <si>
    <t>francesco donni сумка</t>
  </si>
  <si>
    <t>цепочка рукоделие</t>
  </si>
  <si>
    <t>планшет teclast</t>
  </si>
  <si>
    <t>seeway</t>
  </si>
  <si>
    <t>колготки без блеска</t>
  </si>
  <si>
    <t xml:space="preserve">рыбные консервы </t>
  </si>
  <si>
    <t>фильтр maxtra</t>
  </si>
  <si>
    <t>ozero</t>
  </si>
  <si>
    <t>обувь podio</t>
  </si>
  <si>
    <t>ролики seba</t>
  </si>
  <si>
    <t xml:space="preserve">атлант расправил плечи </t>
  </si>
  <si>
    <t>носки 33 размер</t>
  </si>
  <si>
    <t>h&amp;b group</t>
  </si>
  <si>
    <t>сережки серебро 925 соколов</t>
  </si>
  <si>
    <t>новокаин</t>
  </si>
  <si>
    <t>миракаст</t>
  </si>
  <si>
    <t xml:space="preserve">кардиган женский оверсайз </t>
  </si>
  <si>
    <t>браслет мальчик sokolov</t>
  </si>
  <si>
    <t>жакард</t>
  </si>
  <si>
    <t>танки сборные</t>
  </si>
  <si>
    <t>лопатка песочница</t>
  </si>
  <si>
    <t>платье на лето mango</t>
  </si>
  <si>
    <t>нашивка гарри поттер</t>
  </si>
  <si>
    <t>leyli</t>
  </si>
  <si>
    <t>майка на подростка</t>
  </si>
  <si>
    <t>пыльник амортизатора</t>
  </si>
  <si>
    <t xml:space="preserve">детские умные часы </t>
  </si>
  <si>
    <t xml:space="preserve">капшо </t>
  </si>
  <si>
    <t>sopra</t>
  </si>
  <si>
    <t>набор чаепитие</t>
  </si>
  <si>
    <t>штаны ostin</t>
  </si>
  <si>
    <t>хранение картошки</t>
  </si>
  <si>
    <t>брюки на резинке женские больших размеров летние</t>
  </si>
  <si>
    <t>экран самсунг а51</t>
  </si>
  <si>
    <t>paolo conte сумка</t>
  </si>
  <si>
    <t>madness combat</t>
  </si>
  <si>
    <t>кошки ушки</t>
  </si>
  <si>
    <t>кроп топ в полоску</t>
  </si>
  <si>
    <t>съемники обшивок салона</t>
  </si>
  <si>
    <t>astaxanthin</t>
  </si>
  <si>
    <t>лего голова</t>
  </si>
  <si>
    <t>лошадь книга</t>
  </si>
  <si>
    <t>с салициловой кислотой</t>
  </si>
  <si>
    <t>@daribardakova?27287683</t>
  </si>
  <si>
    <t>корм премиум класса</t>
  </si>
  <si>
    <t>легинсы с пуш ап</t>
  </si>
  <si>
    <t>семена хлопка</t>
  </si>
  <si>
    <t>koshka</t>
  </si>
  <si>
    <t>лоферы цветные</t>
  </si>
  <si>
    <t>модем мегафон</t>
  </si>
  <si>
    <t>creepy cool</t>
  </si>
  <si>
    <t>21621122</t>
  </si>
  <si>
    <t xml:space="preserve">anna </t>
  </si>
  <si>
    <t>штаны клеш мужские</t>
  </si>
  <si>
    <t>тюль высота  215 вуаль</t>
  </si>
  <si>
    <t>золото 585 пробы цепочки</t>
  </si>
  <si>
    <t xml:space="preserve">адидас кросовки мужские </t>
  </si>
  <si>
    <t>маринад костровок</t>
  </si>
  <si>
    <t xml:space="preserve">спортивные леггинсы женские </t>
  </si>
  <si>
    <t>парные панамы</t>
  </si>
  <si>
    <t>жк телевизоры</t>
  </si>
  <si>
    <t>усы на палочке</t>
  </si>
  <si>
    <t xml:space="preserve">ласка гель </t>
  </si>
  <si>
    <t>geox куртки</t>
  </si>
  <si>
    <t>чехол tecno camon 17p</t>
  </si>
  <si>
    <t>little big planet</t>
  </si>
  <si>
    <t>влад бумага а4 рюкзак</t>
  </si>
  <si>
    <t>авто домкрат</t>
  </si>
  <si>
    <t>глошка</t>
  </si>
  <si>
    <t>montiy</t>
  </si>
  <si>
    <t>humana 0</t>
  </si>
  <si>
    <t>бабочки бумажные</t>
  </si>
  <si>
    <t>носки мужские набор 3 пары</t>
  </si>
  <si>
    <t xml:space="preserve">адидас футболки </t>
  </si>
  <si>
    <t>защитное стекло на oppo</t>
  </si>
  <si>
    <t>спориивный костюм</t>
  </si>
  <si>
    <t>чехол редми ноут 10s</t>
  </si>
  <si>
    <t>железный нож-бабочка</t>
  </si>
  <si>
    <t xml:space="preserve">на унитаз </t>
  </si>
  <si>
    <t>нивеа гель</t>
  </si>
  <si>
    <t>outventure брюки</t>
  </si>
  <si>
    <t>плесос</t>
  </si>
  <si>
    <t>перчатки вратарские взрослые</t>
  </si>
  <si>
    <t xml:space="preserve">детские полотенца </t>
  </si>
  <si>
    <t>блокнот именной</t>
  </si>
  <si>
    <t>тональник эвелин</t>
  </si>
  <si>
    <t xml:space="preserve">кафе красоты </t>
  </si>
  <si>
    <t>arcada</t>
  </si>
  <si>
    <t>спортивные штаны женские легкие</t>
  </si>
  <si>
    <t>pingo</t>
  </si>
  <si>
    <t>конфеты монеты</t>
  </si>
  <si>
    <t>календула крем</t>
  </si>
  <si>
    <t>картина по номерам с животными</t>
  </si>
  <si>
    <t>амазфит gtr 2</t>
  </si>
  <si>
    <t>шлейф матрицы</t>
  </si>
  <si>
    <t>art de vivre</t>
  </si>
  <si>
    <t>act fact</t>
  </si>
  <si>
    <t>homepet</t>
  </si>
  <si>
    <t>сито большое</t>
  </si>
  <si>
    <t>ошейник декоративный</t>
  </si>
  <si>
    <t>абразивный круг</t>
  </si>
  <si>
    <t>метеорешек</t>
  </si>
  <si>
    <t>кроссовки  джорданы</t>
  </si>
  <si>
    <t>платье женское повседневно</t>
  </si>
  <si>
    <t>кожаные натуральные полусапожки демисезонные женские</t>
  </si>
  <si>
    <t>пластиковый кран</t>
  </si>
  <si>
    <t>перчатки автоледи</t>
  </si>
  <si>
    <t>ботинки девочки весна</t>
  </si>
  <si>
    <t>свечи 20</t>
  </si>
  <si>
    <t xml:space="preserve">жизнь взаймы </t>
  </si>
  <si>
    <t>лампа фито</t>
  </si>
  <si>
    <t>lonsdale футболка</t>
  </si>
  <si>
    <t>13074697</t>
  </si>
  <si>
    <t>паулик</t>
  </si>
  <si>
    <t>белые блузки кружевные женские</t>
  </si>
  <si>
    <t>bershka духи</t>
  </si>
  <si>
    <t>муана</t>
  </si>
  <si>
    <t>ошейник rolf</t>
  </si>
  <si>
    <t>фил</t>
  </si>
  <si>
    <t xml:space="preserve">стаканчики одноразовые бумажные </t>
  </si>
  <si>
    <t xml:space="preserve">g. love </t>
  </si>
  <si>
    <t>шапка котик</t>
  </si>
  <si>
    <t>апельтини</t>
  </si>
  <si>
    <t>uzi smg</t>
  </si>
  <si>
    <t xml:space="preserve">beauty sleep </t>
  </si>
  <si>
    <t xml:space="preserve">бьюти боксы </t>
  </si>
  <si>
    <t>набор фигурок животных</t>
  </si>
  <si>
    <t>женский бомбер со скидкой</t>
  </si>
  <si>
    <t>avin</t>
  </si>
  <si>
    <t>кедр сибирский</t>
  </si>
  <si>
    <t>71606542</t>
  </si>
  <si>
    <t>аромат в шкаф</t>
  </si>
  <si>
    <t>рюкзак шопер</t>
  </si>
  <si>
    <t>кроссовки оранжевые женские</t>
  </si>
  <si>
    <t>фигурка дазай</t>
  </si>
  <si>
    <t>бюстгальтер формованный</t>
  </si>
  <si>
    <t>1031323002</t>
  </si>
  <si>
    <t>чехол на аираодс 1</t>
  </si>
  <si>
    <t>аэрозольное устройство пионер</t>
  </si>
  <si>
    <t>бокалы подарочные</t>
  </si>
  <si>
    <t>матрас happy baby</t>
  </si>
  <si>
    <t>rintomani</t>
  </si>
  <si>
    <t>топ с длинным рукавом спортивный</t>
  </si>
  <si>
    <t>держатель смартфона</t>
  </si>
  <si>
    <t xml:space="preserve">велосипедки хлопок </t>
  </si>
  <si>
    <t>francesco</t>
  </si>
  <si>
    <t>многоразовые перчатки</t>
  </si>
  <si>
    <t>бензопила штиль 250</t>
  </si>
  <si>
    <t>кроссовки хелло китти</t>
  </si>
  <si>
    <t>прокладки 4 капли</t>
  </si>
  <si>
    <t>джинсы женские dairos</t>
  </si>
  <si>
    <t>магнитные банки</t>
  </si>
  <si>
    <t xml:space="preserve">пленка на телефон </t>
  </si>
  <si>
    <t>ariye солнцезащитные очки</t>
  </si>
  <si>
    <t xml:space="preserve">пальто женское весна осень короткое </t>
  </si>
  <si>
    <t>вакуумметр</t>
  </si>
  <si>
    <t>пальмовый воск</t>
  </si>
  <si>
    <t>шины viatti</t>
  </si>
  <si>
    <t>bright stars</t>
  </si>
  <si>
    <t>смартфоны tecno</t>
  </si>
  <si>
    <t>пиджен</t>
  </si>
  <si>
    <t>на углы защитные накладки</t>
  </si>
  <si>
    <t>комтюм с юбкой</t>
  </si>
  <si>
    <t>йетина мать</t>
  </si>
  <si>
    <t>худи большие размеры</t>
  </si>
  <si>
    <t>17094468</t>
  </si>
  <si>
    <t>34739740</t>
  </si>
  <si>
    <t>26198925</t>
  </si>
  <si>
    <t>pan pastel</t>
  </si>
  <si>
    <t>54076266</t>
  </si>
  <si>
    <t>splat нить</t>
  </si>
  <si>
    <t>фонарики в сад</t>
  </si>
  <si>
    <t>постельное белье ecotex 2 спальное</t>
  </si>
  <si>
    <t>67589299</t>
  </si>
  <si>
    <t>шашлык свиной</t>
  </si>
  <si>
    <t>aviacars</t>
  </si>
  <si>
    <t>наклейка сердечко</t>
  </si>
  <si>
    <t>pomorin</t>
  </si>
  <si>
    <t>презервативы contex long love</t>
  </si>
  <si>
    <t>calipso гель лак</t>
  </si>
  <si>
    <t>superkids textille</t>
  </si>
  <si>
    <t>36056026</t>
  </si>
  <si>
    <t>ботинки женские демисезонные натуральные кожаные на шнурках</t>
  </si>
  <si>
    <t>аппарат прессотерапии</t>
  </si>
  <si>
    <t>charmy</t>
  </si>
  <si>
    <t>zaryad</t>
  </si>
  <si>
    <t>way</t>
  </si>
  <si>
    <t>2282717</t>
  </si>
  <si>
    <t>sprintfox</t>
  </si>
  <si>
    <t xml:space="preserve">фрак </t>
  </si>
  <si>
    <t>тьма</t>
  </si>
  <si>
    <t>сапоги прозрачные</t>
  </si>
  <si>
    <t xml:space="preserve">индола шампунь </t>
  </si>
  <si>
    <t>11865443</t>
  </si>
  <si>
    <t xml:space="preserve">велес </t>
  </si>
  <si>
    <t>насос погружной скважинный</t>
  </si>
  <si>
    <t>протеин 5кг</t>
  </si>
  <si>
    <t>подвеска дельфин</t>
  </si>
  <si>
    <t>штаны мужские спортивные adidas</t>
  </si>
  <si>
    <t>топ школьный</t>
  </si>
  <si>
    <t xml:space="preserve">доска на стену </t>
  </si>
  <si>
    <t>мужской трикотажный спортивный костюм</t>
  </si>
  <si>
    <t>утепленный костюм женский</t>
  </si>
  <si>
    <t>n&amp;n shop</t>
  </si>
  <si>
    <t>самокат от 1.5 лет</t>
  </si>
  <si>
    <t>4356285142</t>
  </si>
  <si>
    <t>тепломакс</t>
  </si>
  <si>
    <t>dd style</t>
  </si>
  <si>
    <t>смазка редуктора</t>
  </si>
  <si>
    <t>надин духи</t>
  </si>
  <si>
    <t>milena mg</t>
  </si>
  <si>
    <t>стикеры аниме атака титанов</t>
  </si>
  <si>
    <t>наушники на уши</t>
  </si>
  <si>
    <t>доглайк</t>
  </si>
  <si>
    <t>полусапожки женские осенние на платформе</t>
  </si>
  <si>
    <t>картина собака</t>
  </si>
  <si>
    <t>массажный ролик с ручкой</t>
  </si>
  <si>
    <t>кружка силикон</t>
  </si>
  <si>
    <t>нур-лайн</t>
  </si>
  <si>
    <t>бомбер мужской белый</t>
  </si>
  <si>
    <t>блузки лен хлопок женские</t>
  </si>
  <si>
    <t>43743601</t>
  </si>
  <si>
    <t>алтайбио</t>
  </si>
  <si>
    <t>kitfort 1004</t>
  </si>
  <si>
    <t>великоросс трусы</t>
  </si>
  <si>
    <t>костюм матроса</t>
  </si>
  <si>
    <t xml:space="preserve">туристический стул </t>
  </si>
  <si>
    <t>ostin свитшот</t>
  </si>
  <si>
    <t>calzedonia джинсы</t>
  </si>
  <si>
    <t>видеокассета</t>
  </si>
  <si>
    <t>носки гуль</t>
  </si>
  <si>
    <t>комплекты детские</t>
  </si>
  <si>
    <t xml:space="preserve">ligio </t>
  </si>
  <si>
    <t>джемпер мужской черный</t>
  </si>
  <si>
    <t>швабру</t>
  </si>
  <si>
    <t>диван садовый угловой</t>
  </si>
  <si>
    <t>мех натуральный</t>
  </si>
  <si>
    <t>70048958</t>
  </si>
  <si>
    <t>ксиаоми редми телефон</t>
  </si>
  <si>
    <t>полькортолон</t>
  </si>
  <si>
    <t xml:space="preserve">персатки </t>
  </si>
  <si>
    <t>чехол на нокиа 5</t>
  </si>
  <si>
    <t>smartmi</t>
  </si>
  <si>
    <t>навесной столик</t>
  </si>
  <si>
    <t>кабель тв антенна</t>
  </si>
  <si>
    <t>открытка с днем</t>
  </si>
  <si>
    <t xml:space="preserve">спортивные комплекты </t>
  </si>
  <si>
    <t>гель лак натуральный</t>
  </si>
  <si>
    <t>msk</t>
  </si>
  <si>
    <t>блокнот тетрадь смерти</t>
  </si>
  <si>
    <t>tapiboo сандалии обувь</t>
  </si>
  <si>
    <t>детские творожки</t>
  </si>
  <si>
    <t>кастрюли эмалированные набор</t>
  </si>
  <si>
    <t>сила в правде футболка</t>
  </si>
  <si>
    <t>морковки</t>
  </si>
  <si>
    <t>черный изюм</t>
  </si>
  <si>
    <t>вилки золотые</t>
  </si>
  <si>
    <t>avo</t>
  </si>
  <si>
    <t>ночник светодиодный в розетку</t>
  </si>
  <si>
    <t>16824238</t>
  </si>
  <si>
    <t>перелив</t>
  </si>
  <si>
    <t>40043632</t>
  </si>
  <si>
    <t>vancat</t>
  </si>
  <si>
    <t>наклейки на весь ноготь</t>
  </si>
  <si>
    <t>жидкое мыло 1л</t>
  </si>
  <si>
    <t>шорты футбол</t>
  </si>
  <si>
    <t>сувениры на стену</t>
  </si>
  <si>
    <t>кроссовки на физкультуру</t>
  </si>
  <si>
    <t>ежедневник садовода</t>
  </si>
  <si>
    <t>slavenki</t>
  </si>
  <si>
    <t>бутылка распылитель</t>
  </si>
  <si>
    <t>белые берцы</t>
  </si>
  <si>
    <t>джокер футболка</t>
  </si>
  <si>
    <t>mamapapa</t>
  </si>
  <si>
    <t>1312</t>
  </si>
  <si>
    <t xml:space="preserve">кашпо садовое </t>
  </si>
  <si>
    <t>46079230</t>
  </si>
  <si>
    <t xml:space="preserve">трикотажные костюмы </t>
  </si>
  <si>
    <t>ik20tt</t>
  </si>
  <si>
    <t>пластишка горшок</t>
  </si>
  <si>
    <t>колонка с марусей</t>
  </si>
  <si>
    <t>прокладки always 2</t>
  </si>
  <si>
    <t>китчен органик</t>
  </si>
  <si>
    <t>электрокабель</t>
  </si>
  <si>
    <t>окулус</t>
  </si>
  <si>
    <t>опа</t>
  </si>
  <si>
    <t>кружки кофейные</t>
  </si>
  <si>
    <t>49887904</t>
  </si>
  <si>
    <t>книги про гарри поттера</t>
  </si>
  <si>
    <t>chinos</t>
  </si>
  <si>
    <t>бампер самсунг а12</t>
  </si>
  <si>
    <t>блоптоп коричневый</t>
  </si>
  <si>
    <t>62696979</t>
  </si>
  <si>
    <t xml:space="preserve">платье молодежное </t>
  </si>
  <si>
    <t>конфеты lindor</t>
  </si>
  <si>
    <t>гетры женские теплые</t>
  </si>
  <si>
    <t>19044134</t>
  </si>
  <si>
    <t xml:space="preserve">браслет цепочка </t>
  </si>
  <si>
    <t>хуавей p50 pro</t>
  </si>
  <si>
    <t>сплат пенка</t>
  </si>
  <si>
    <t>махровые халаты мужские</t>
  </si>
  <si>
    <t>farm stay green tea</t>
  </si>
  <si>
    <t>эстель 18 в 1</t>
  </si>
  <si>
    <t>демисезонные туфли женские</t>
  </si>
  <si>
    <t>скетчинг раскраска</t>
  </si>
  <si>
    <t xml:space="preserve">befree трусы </t>
  </si>
  <si>
    <t>камера в машину</t>
  </si>
  <si>
    <t>бусины кристаллы</t>
  </si>
  <si>
    <t>азова чернова</t>
  </si>
  <si>
    <t>нож птичка</t>
  </si>
  <si>
    <t>lava памперсы</t>
  </si>
  <si>
    <t>kapoos</t>
  </si>
  <si>
    <t>york щетка</t>
  </si>
  <si>
    <t>пуп ит</t>
  </si>
  <si>
    <t>huawei mediapad t3 10</t>
  </si>
  <si>
    <t>emti</t>
  </si>
  <si>
    <t>eco nova</t>
  </si>
  <si>
    <t>мыло florinda</t>
  </si>
  <si>
    <t>мини радиоприемник</t>
  </si>
  <si>
    <t>кроссовки оверсайз</t>
  </si>
  <si>
    <t>трусы полиамид</t>
  </si>
  <si>
    <t>парные футболки аниме</t>
  </si>
  <si>
    <t>текставыделители</t>
  </si>
  <si>
    <t xml:space="preserve">aqua allegoria </t>
  </si>
  <si>
    <t>плед амонг ас</t>
  </si>
  <si>
    <t>спортивный костюм милитари</t>
  </si>
  <si>
    <t>37597625</t>
  </si>
  <si>
    <t>valery d</t>
  </si>
  <si>
    <t>биолоджик</t>
  </si>
  <si>
    <t>dimension</t>
  </si>
  <si>
    <t>значки на кроксы медицинские</t>
  </si>
  <si>
    <t>папка на молнии с ручками а4</t>
  </si>
  <si>
    <t>feel way</t>
  </si>
  <si>
    <t>ветровка олдос</t>
  </si>
  <si>
    <t>павел астахов</t>
  </si>
  <si>
    <t>солонка мельница</t>
  </si>
  <si>
    <t xml:space="preserve">рубашка с рисунком </t>
  </si>
  <si>
    <t>кеды левис</t>
  </si>
  <si>
    <t>очки круглые солнцезащитные мужские</t>
  </si>
  <si>
    <t>скраб с кокосом</t>
  </si>
  <si>
    <t>isel девочки</t>
  </si>
  <si>
    <t>пенал детский школьный</t>
  </si>
  <si>
    <t>купка найк</t>
  </si>
  <si>
    <t xml:space="preserve">наклейка на унитаз </t>
  </si>
  <si>
    <t>приданое</t>
  </si>
  <si>
    <t xml:space="preserve">трусы хлопок женские </t>
  </si>
  <si>
    <t>global bros</t>
  </si>
  <si>
    <t>chezari</t>
  </si>
  <si>
    <t>elan gallery розы</t>
  </si>
  <si>
    <t>футболка баленсиага</t>
  </si>
  <si>
    <t>альбом магнитный</t>
  </si>
  <si>
    <t>фабрика сна</t>
  </si>
  <si>
    <t>чехол на iphone 7 аниме</t>
  </si>
  <si>
    <t>кроссовки модные женские</t>
  </si>
  <si>
    <t>monte cervino</t>
  </si>
  <si>
    <t>обод велосипедный 26</t>
  </si>
  <si>
    <t>ботинки подростковые</t>
  </si>
  <si>
    <t>куртки адидас женские</t>
  </si>
  <si>
    <t>занавески в машину</t>
  </si>
  <si>
    <t>кабель displayport hdmi</t>
  </si>
  <si>
    <t xml:space="preserve">телефон ксиоми </t>
  </si>
  <si>
    <t>эрен фигурка</t>
  </si>
  <si>
    <t>тело не врет</t>
  </si>
  <si>
    <t>розовый лифчик</t>
  </si>
  <si>
    <t>магнитный мольберт</t>
  </si>
  <si>
    <t>мыло косметическое корейское</t>
  </si>
  <si>
    <t>хантер книга</t>
  </si>
  <si>
    <t>пижамы мужские benetton</t>
  </si>
  <si>
    <t>наждачка 2000</t>
  </si>
  <si>
    <t>женские домашние костюмы трикотаж турецкий</t>
  </si>
  <si>
    <t xml:space="preserve">голубой гель лак </t>
  </si>
  <si>
    <t>jars</t>
  </si>
  <si>
    <t xml:space="preserve">нижнее белье женское кружевное </t>
  </si>
  <si>
    <t>боди лонгслив</t>
  </si>
  <si>
    <t xml:space="preserve">пломбы </t>
  </si>
  <si>
    <t>ноди</t>
  </si>
  <si>
    <t>шелл хеликс 5w30</t>
  </si>
  <si>
    <t>детские кроссовки асикс</t>
  </si>
  <si>
    <t>мальтийский крест</t>
  </si>
  <si>
    <t>корм хиллс с курицей</t>
  </si>
  <si>
    <t>unu clothing</t>
  </si>
  <si>
    <t>сандалии со стразами женские</t>
  </si>
  <si>
    <t>обои узкие</t>
  </si>
  <si>
    <t>кран на кухню с гибким изливом</t>
  </si>
  <si>
    <t>соски мам</t>
  </si>
  <si>
    <t>игровой набор ферма</t>
  </si>
  <si>
    <t>джинсы женские черные большие размеры</t>
  </si>
  <si>
    <t>джинсы женские с высокой посадкой оверсайз</t>
  </si>
  <si>
    <t>fashion by veiks</t>
  </si>
  <si>
    <t>ленточки выпускной</t>
  </si>
  <si>
    <t>поатье домашнее</t>
  </si>
  <si>
    <t>спортивный бюстгальтер на молнии</t>
  </si>
  <si>
    <t>19011158</t>
  </si>
  <si>
    <t>kido</t>
  </si>
  <si>
    <t>cordwainer</t>
  </si>
  <si>
    <t>iveco</t>
  </si>
  <si>
    <t>туфли рюмка</t>
  </si>
  <si>
    <t>чистка экрана</t>
  </si>
  <si>
    <t>tigernu мужской рюкзак</t>
  </si>
  <si>
    <t>донателло</t>
  </si>
  <si>
    <t>но-шпа</t>
  </si>
  <si>
    <t>жилет джинсовый мужской большие размеры</t>
  </si>
  <si>
    <t>dolce milk скраб</t>
  </si>
  <si>
    <t>лара</t>
  </si>
  <si>
    <t>форма ввс</t>
  </si>
  <si>
    <t xml:space="preserve">черное мини платье </t>
  </si>
  <si>
    <t>маленькие стразы</t>
  </si>
  <si>
    <t>кеды thomas munz</t>
  </si>
  <si>
    <t>шлепки рыбы</t>
  </si>
  <si>
    <t>16518903</t>
  </si>
  <si>
    <t>мосты округа мэдисон</t>
  </si>
  <si>
    <t>концепт клаб платье</t>
  </si>
  <si>
    <t>beyonce</t>
  </si>
  <si>
    <t>бюстгальтеры на косточках</t>
  </si>
  <si>
    <t>зимние мормышки</t>
  </si>
  <si>
    <t>riform</t>
  </si>
  <si>
    <t>кроссовки adidas лето</t>
  </si>
  <si>
    <t>ободок с ушами кота</t>
  </si>
  <si>
    <t>ks</t>
  </si>
  <si>
    <t>black demon</t>
  </si>
  <si>
    <t>мульти бустер</t>
  </si>
  <si>
    <t>kwint</t>
  </si>
  <si>
    <t>анаис анаис</t>
  </si>
  <si>
    <t>белый пищевой краситель</t>
  </si>
  <si>
    <t>женские штаны из экокожи</t>
  </si>
  <si>
    <t>худи твое мужские</t>
  </si>
  <si>
    <t>платье на девичник</t>
  </si>
  <si>
    <t>спортивные штаны с дыркой</t>
  </si>
  <si>
    <t>помпа-дозатор</t>
  </si>
  <si>
    <t>стелаж перегородка</t>
  </si>
  <si>
    <t>кроссовки женские черные кожаные reebok</t>
  </si>
  <si>
    <t>чехол на айфон 13про</t>
  </si>
  <si>
    <t>тинк</t>
  </si>
  <si>
    <t>масло 0w30 синтетическое</t>
  </si>
  <si>
    <t>спортивный газон 5 кг</t>
  </si>
  <si>
    <t>мыло пасхальное</t>
  </si>
  <si>
    <t>20993245</t>
  </si>
  <si>
    <t>джинсы женские необычные</t>
  </si>
  <si>
    <t>чулки компрессионные 2 класс ergoforma</t>
  </si>
  <si>
    <t>ратобор</t>
  </si>
  <si>
    <t>браслет часы смарт фитнес</t>
  </si>
  <si>
    <t>нож цанговый</t>
  </si>
  <si>
    <t xml:space="preserve">треники женские </t>
  </si>
  <si>
    <t>natures factory шоколад</t>
  </si>
  <si>
    <t>жакет клетчатый</t>
  </si>
  <si>
    <t>пиз аллан и барбара</t>
  </si>
  <si>
    <t>блузки и рубашки больших размеров</t>
  </si>
  <si>
    <t>книга малыш и карлсон</t>
  </si>
  <si>
    <t>аниме геншин</t>
  </si>
  <si>
    <t>59016829</t>
  </si>
  <si>
    <t>картина по номерам kpop</t>
  </si>
  <si>
    <t xml:space="preserve">белые шорты женские </t>
  </si>
  <si>
    <t>фрипласт</t>
  </si>
  <si>
    <t>пробник духи</t>
  </si>
  <si>
    <t>lydsto</t>
  </si>
  <si>
    <t>виниловые пластинки аксессуары</t>
  </si>
  <si>
    <t>черный топ спортивный</t>
  </si>
  <si>
    <t xml:space="preserve">защитное стекло samsung </t>
  </si>
  <si>
    <t>15786886</t>
  </si>
  <si>
    <t xml:space="preserve">набор матовых помад </t>
  </si>
  <si>
    <t xml:space="preserve">redmi 9t чехол </t>
  </si>
  <si>
    <t>футболки и топы sela</t>
  </si>
  <si>
    <t>повседневное ношение</t>
  </si>
  <si>
    <t>топ женский вискоза</t>
  </si>
  <si>
    <t>50802628</t>
  </si>
  <si>
    <t>лимес</t>
  </si>
  <si>
    <t>салфетки эконом</t>
  </si>
  <si>
    <t>enjoin туфли</t>
  </si>
  <si>
    <t>дакорп</t>
  </si>
  <si>
    <t>шлепанцы на узкую ногу</t>
  </si>
  <si>
    <t>джинсы модные женские</t>
  </si>
  <si>
    <t>70719877</t>
  </si>
  <si>
    <t>смартфон samsung a51</t>
  </si>
  <si>
    <t>кофе нескафе капучино</t>
  </si>
  <si>
    <t>карман настенный а4</t>
  </si>
  <si>
    <t>домашний костюм из вискозы</t>
  </si>
  <si>
    <t>бту</t>
  </si>
  <si>
    <t>хаги. ваги</t>
  </si>
  <si>
    <t>прожектор 12v</t>
  </si>
  <si>
    <t>сережки серебро 925 детские</t>
  </si>
  <si>
    <t>дилли корм сухой</t>
  </si>
  <si>
    <t>экопакет</t>
  </si>
  <si>
    <t xml:space="preserve">sokolov подвеска </t>
  </si>
  <si>
    <t>klorane bebe</t>
  </si>
  <si>
    <t>ax6000</t>
  </si>
  <si>
    <t>33004867</t>
  </si>
  <si>
    <t>bony kids</t>
  </si>
  <si>
    <t>tupperware компактус</t>
  </si>
  <si>
    <t>туфли ложочки</t>
  </si>
  <si>
    <t>винт на мотор</t>
  </si>
  <si>
    <t>женский костюм деловой с юбкой</t>
  </si>
  <si>
    <t>tamella женский</t>
  </si>
  <si>
    <t>чай в банках</t>
  </si>
  <si>
    <t>leff</t>
  </si>
  <si>
    <t>бальзам estel professional</t>
  </si>
  <si>
    <t>малавит крем</t>
  </si>
  <si>
    <t>solo трико</t>
  </si>
  <si>
    <t>airpots</t>
  </si>
  <si>
    <t>kinbox</t>
  </si>
  <si>
    <t>сарафан летний макси</t>
  </si>
  <si>
    <t>тушь the saem</t>
  </si>
  <si>
    <t>колодезный насос</t>
  </si>
  <si>
    <t>браслет антистресс</t>
  </si>
  <si>
    <t>хлебопечки redmond</t>
  </si>
  <si>
    <t>пудра от прыщей</t>
  </si>
  <si>
    <t>английский 2 класс</t>
  </si>
  <si>
    <t>ucc</t>
  </si>
  <si>
    <t xml:space="preserve">бузина </t>
  </si>
  <si>
    <t>манга бакуман</t>
  </si>
  <si>
    <t>салфетки влажные в коробке</t>
  </si>
  <si>
    <t>acg</t>
  </si>
  <si>
    <t>43886674</t>
  </si>
  <si>
    <t>pediasure</t>
  </si>
  <si>
    <t xml:space="preserve">подводка перо </t>
  </si>
  <si>
    <t xml:space="preserve">байредо </t>
  </si>
  <si>
    <t>кольца центровочные</t>
  </si>
  <si>
    <t xml:space="preserve">шарик воздушный </t>
  </si>
  <si>
    <t>кольцо серебро с бриллиантом</t>
  </si>
  <si>
    <t>dji phantom</t>
  </si>
  <si>
    <t>alexandr wang</t>
  </si>
  <si>
    <t>крем защитный от загара</t>
  </si>
  <si>
    <t>коричневый купальник</t>
  </si>
  <si>
    <t>браслет на талию</t>
  </si>
  <si>
    <t>la vantelle textile</t>
  </si>
  <si>
    <t>платье шифоновое белое</t>
  </si>
  <si>
    <t>семена огурцов маша</t>
  </si>
  <si>
    <t>grinda шланг садовый</t>
  </si>
  <si>
    <t>тамарис кроссовки</t>
  </si>
  <si>
    <t>48046774</t>
  </si>
  <si>
    <t>https://www.wildberries.ru/catalog/42372061/detail.aspx?targeturl=ms&amp;size=84819258</t>
  </si>
  <si>
    <t>открытка брату</t>
  </si>
  <si>
    <t>детские брюки с начесом</t>
  </si>
  <si>
    <t>чайние</t>
  </si>
  <si>
    <t>серьги магнитные</t>
  </si>
  <si>
    <t>выключатель одноклавишный с подсветкой</t>
  </si>
  <si>
    <t>руль на пк</t>
  </si>
  <si>
    <t xml:space="preserve">replica </t>
  </si>
  <si>
    <t>резинки шелк</t>
  </si>
  <si>
    <t xml:space="preserve">белита шампунь </t>
  </si>
  <si>
    <t>нижне белье</t>
  </si>
  <si>
    <t>spigen чехол</t>
  </si>
  <si>
    <t>платье алиса в стране чудес</t>
  </si>
  <si>
    <t xml:space="preserve">анал </t>
  </si>
  <si>
    <t>58483923</t>
  </si>
  <si>
    <t>портьеры бархат</t>
  </si>
  <si>
    <t>mayoral малыши</t>
  </si>
  <si>
    <t>прорезиненный костюм</t>
  </si>
  <si>
    <t>что за мэм</t>
  </si>
  <si>
    <t xml:space="preserve">велофонарь </t>
  </si>
  <si>
    <t>худи на зипке</t>
  </si>
  <si>
    <t>кофе с чашкой</t>
  </si>
  <si>
    <t>масло mobil 1 5w 30</t>
  </si>
  <si>
    <t>bcaa prime kraft</t>
  </si>
  <si>
    <t xml:space="preserve">benton </t>
  </si>
  <si>
    <t>эротик платье</t>
  </si>
  <si>
    <t>альфа книга</t>
  </si>
  <si>
    <t>30337485</t>
  </si>
  <si>
    <t>miene libe</t>
  </si>
  <si>
    <t>олд скул</t>
  </si>
  <si>
    <t>киара</t>
  </si>
  <si>
    <t>гибкий магнит</t>
  </si>
  <si>
    <t>мужской парфюм эйвон</t>
  </si>
  <si>
    <t>лимонник семена</t>
  </si>
  <si>
    <t>luxury plus одежда</t>
  </si>
  <si>
    <t>uniwall</t>
  </si>
  <si>
    <t>бандамка</t>
  </si>
  <si>
    <t>panthestic derma</t>
  </si>
  <si>
    <t>комплимент пилинг</t>
  </si>
  <si>
    <t>пластиковые горшки</t>
  </si>
  <si>
    <t>бомпер оверсайз</t>
  </si>
  <si>
    <t>popers</t>
  </si>
  <si>
    <t>щеты</t>
  </si>
  <si>
    <t>эмблема skoda</t>
  </si>
  <si>
    <t>аппл</t>
  </si>
  <si>
    <t>летние полуботинки</t>
  </si>
  <si>
    <t>сердце значок</t>
  </si>
  <si>
    <t xml:space="preserve">подушка 50х50 </t>
  </si>
  <si>
    <t>ушастый нчнь</t>
  </si>
  <si>
    <t>biotta</t>
  </si>
  <si>
    <t>шторы блэкаут шторы и аксессуары</t>
  </si>
  <si>
    <t>база monami</t>
  </si>
  <si>
    <t>завод братьев крестовниковых мыло косметическое</t>
  </si>
  <si>
    <t>футболка с оборками</t>
  </si>
  <si>
    <t>зефир 2 кг</t>
  </si>
  <si>
    <t>краски пасхи</t>
  </si>
  <si>
    <t>горшок цветочный 6 литров</t>
  </si>
  <si>
    <t>головоломка сортер</t>
  </si>
  <si>
    <t>брюки зарина на резинке</t>
  </si>
  <si>
    <t>пеленки одноразовые рулон</t>
  </si>
  <si>
    <t>пластиковые органайзеры</t>
  </si>
  <si>
    <t>батарейка l736</t>
  </si>
  <si>
    <t>id basik</t>
  </si>
  <si>
    <t>62854091</t>
  </si>
  <si>
    <t>молоток с гвоздодером</t>
  </si>
  <si>
    <t>deko перфоратор</t>
  </si>
  <si>
    <t>летние мужские футболки</t>
  </si>
  <si>
    <t>надпись home</t>
  </si>
  <si>
    <t>пальто демисезонные женские стеганые</t>
  </si>
  <si>
    <t>масло с распылителем</t>
  </si>
  <si>
    <t>чехол на телефон honor 30 i</t>
  </si>
  <si>
    <t>30588794</t>
  </si>
  <si>
    <t>бобосказки</t>
  </si>
  <si>
    <t>magtaller рюкзак</t>
  </si>
  <si>
    <t>мило мило шампунь</t>
  </si>
  <si>
    <t>бумага а3 500 листов</t>
  </si>
  <si>
    <t>garnier дезодорант женский</t>
  </si>
  <si>
    <t>светодиодные лампочки gu10</t>
  </si>
  <si>
    <t xml:space="preserve"> носки мужские</t>
  </si>
  <si>
    <t xml:space="preserve">спальник туристический </t>
  </si>
  <si>
    <t>платье 98 размер</t>
  </si>
  <si>
    <t>спанбонд 150</t>
  </si>
  <si>
    <t>32408984</t>
  </si>
  <si>
    <t>дисплей honor 8a</t>
  </si>
  <si>
    <t>45404786</t>
  </si>
  <si>
    <t>капроновые носки детские</t>
  </si>
  <si>
    <t>съемник стопорного кольца forsage</t>
  </si>
  <si>
    <t>бир понг</t>
  </si>
  <si>
    <t>джордпны</t>
  </si>
  <si>
    <t>трансмистер</t>
  </si>
  <si>
    <t>брюки женские с высокой посадкой на резинке летние</t>
  </si>
  <si>
    <t>samsung 32</t>
  </si>
  <si>
    <t>новогодние игрушки на елку набор</t>
  </si>
  <si>
    <t>мольберт nika</t>
  </si>
  <si>
    <t>квак и жаб</t>
  </si>
  <si>
    <t>стринги леопардовые</t>
  </si>
  <si>
    <t>камнеломка семена</t>
  </si>
  <si>
    <t>винус кассеты</t>
  </si>
  <si>
    <t>евродрова</t>
  </si>
  <si>
    <t>обувь lera nena</t>
  </si>
  <si>
    <t>7122838</t>
  </si>
  <si>
    <t>коагулометр</t>
  </si>
  <si>
    <t>эмблема на капот</t>
  </si>
  <si>
    <t>спринтер</t>
  </si>
  <si>
    <t>кардиган из хлопка</t>
  </si>
  <si>
    <t>военный жилет</t>
  </si>
  <si>
    <t>достижение максимума</t>
  </si>
  <si>
    <t>осознанное питание</t>
  </si>
  <si>
    <t>монстер трак хот вилс</t>
  </si>
  <si>
    <t xml:space="preserve">костюм солдата </t>
  </si>
  <si>
    <t>42779725</t>
  </si>
  <si>
    <t>игрушка сова 3в1</t>
  </si>
  <si>
    <t>anti frizz</t>
  </si>
  <si>
    <t>ками</t>
  </si>
  <si>
    <t>гольфы с кружевом</t>
  </si>
  <si>
    <t>parblo</t>
  </si>
  <si>
    <t>красный конверт</t>
  </si>
  <si>
    <t>приправа прованские травы</t>
  </si>
  <si>
    <t>flap jack</t>
  </si>
  <si>
    <t>совок садовый fiskars</t>
  </si>
  <si>
    <t>кроссовки лакост женские</t>
  </si>
  <si>
    <t>nyx база под тени</t>
  </si>
  <si>
    <t xml:space="preserve">куртка милитари </t>
  </si>
  <si>
    <t>аирдотс</t>
  </si>
  <si>
    <t>гигант</t>
  </si>
  <si>
    <t>шопер ван гог</t>
  </si>
  <si>
    <t>zabava</t>
  </si>
  <si>
    <t>судоплатов</t>
  </si>
  <si>
    <t>burberry brit</t>
  </si>
  <si>
    <t>атомайзер 50 мл</t>
  </si>
  <si>
    <t>камеры заднего вида</t>
  </si>
  <si>
    <t>minipo home</t>
  </si>
  <si>
    <t>шнур плоский</t>
  </si>
  <si>
    <t>корзинка на присосках</t>
  </si>
  <si>
    <t>носки женские твое набор</t>
  </si>
  <si>
    <t>biomeal</t>
  </si>
  <si>
    <t>развитие мозга</t>
  </si>
  <si>
    <t>кулончик на леске</t>
  </si>
  <si>
    <t>резиновые самоги</t>
  </si>
  <si>
    <t>практик эхолот</t>
  </si>
  <si>
    <t>26943887</t>
  </si>
  <si>
    <t xml:space="preserve">школа 7 гномов </t>
  </si>
  <si>
    <t>лумбрикант</t>
  </si>
  <si>
    <t>футболка с топом</t>
  </si>
  <si>
    <t>ведьмак картина</t>
  </si>
  <si>
    <t>арки дверные</t>
  </si>
  <si>
    <t>fabreti</t>
  </si>
  <si>
    <t xml:space="preserve">линейка закройщика </t>
  </si>
  <si>
    <t>реплика обувь</t>
  </si>
  <si>
    <t>картина по номерам единорожка</t>
  </si>
  <si>
    <t xml:space="preserve">поднос пластиковый </t>
  </si>
  <si>
    <t>жабра</t>
  </si>
  <si>
    <t>измеритель нитратов</t>
  </si>
  <si>
    <t>ваша светлость</t>
  </si>
  <si>
    <t>ac</t>
  </si>
  <si>
    <t>apacare</t>
  </si>
  <si>
    <t xml:space="preserve">охота за мыслью </t>
  </si>
  <si>
    <t>кроссовки new balance 574 женские</t>
  </si>
  <si>
    <t>2926981</t>
  </si>
  <si>
    <t>confidence</t>
  </si>
  <si>
    <t>тайтсы женские компрессионные</t>
  </si>
  <si>
    <t xml:space="preserve">платье женское твое </t>
  </si>
  <si>
    <t>книга иди туда где трудно</t>
  </si>
  <si>
    <t>худи каппа</t>
  </si>
  <si>
    <t>cler шампунь</t>
  </si>
  <si>
    <t>68050916</t>
  </si>
  <si>
    <t>скамейка со спинкой</t>
  </si>
  <si>
    <t>лосины летние женские</t>
  </si>
  <si>
    <t>chikko</t>
  </si>
  <si>
    <t>krislis</t>
  </si>
  <si>
    <t>колонка жбл</t>
  </si>
  <si>
    <t>despada</t>
  </si>
  <si>
    <t>smartgames bondibon</t>
  </si>
  <si>
    <t>16895527</t>
  </si>
  <si>
    <t>кроссовки пума 39</t>
  </si>
  <si>
    <t>funko bts</t>
  </si>
  <si>
    <t>испанские виниловые куклы</t>
  </si>
  <si>
    <t>metroruboril</t>
  </si>
  <si>
    <t>ошо дзен</t>
  </si>
  <si>
    <t>ssd msata</t>
  </si>
  <si>
    <t>кошечка лили 27 см</t>
  </si>
  <si>
    <t>redmi c11</t>
  </si>
  <si>
    <t>карандаш светильник</t>
  </si>
  <si>
    <t>брелок автосигнализации</t>
  </si>
  <si>
    <t>своими руками игрушки</t>
  </si>
  <si>
    <t>пальто клеш</t>
  </si>
  <si>
    <t>delay spray</t>
  </si>
  <si>
    <t>большие часы настенные</t>
  </si>
  <si>
    <t>фидор</t>
  </si>
  <si>
    <t>jungle</t>
  </si>
  <si>
    <t>realme 5 pro чехол</t>
  </si>
  <si>
    <t>47258185</t>
  </si>
  <si>
    <t>чехол на redmi not 10</t>
  </si>
  <si>
    <t>оверсайс футболка</t>
  </si>
  <si>
    <t>колготки женские 100 ден хлопок</t>
  </si>
  <si>
    <t>наклейка на стену в детскую</t>
  </si>
  <si>
    <t xml:space="preserve">фиксатор резьбы </t>
  </si>
  <si>
    <t>астрид</t>
  </si>
  <si>
    <t>фигурки людей игрушки</t>
  </si>
  <si>
    <t>сумка лапка</t>
  </si>
  <si>
    <t>стул складной со спинкой</t>
  </si>
  <si>
    <t xml:space="preserve">кроссовки капика </t>
  </si>
  <si>
    <t xml:space="preserve">кольцо как у эды </t>
  </si>
  <si>
    <t>гиннесс мировые рекорды</t>
  </si>
  <si>
    <t>подшипник ступичный</t>
  </si>
  <si>
    <t>roblox фигурки</t>
  </si>
  <si>
    <t>clarins скраб</t>
  </si>
  <si>
    <t>ретро кроссовки</t>
  </si>
  <si>
    <t>ночник хеллоу китти</t>
  </si>
  <si>
    <t>skyhigh</t>
  </si>
  <si>
    <t>брюки хулиганы</t>
  </si>
  <si>
    <t>медицинские джоггеры</t>
  </si>
  <si>
    <t>шорты класические</t>
  </si>
  <si>
    <t>переходник type c aux</t>
  </si>
  <si>
    <t>mohito fashion</t>
  </si>
  <si>
    <t>сланцы мужские крокс</t>
  </si>
  <si>
    <t>хб</t>
  </si>
  <si>
    <t xml:space="preserve">инсулин </t>
  </si>
  <si>
    <t>сережки из титана</t>
  </si>
  <si>
    <t>20832507</t>
  </si>
  <si>
    <t>maybellin baby lips</t>
  </si>
  <si>
    <t>носки банан</t>
  </si>
  <si>
    <t>перчатки женские замшевые</t>
  </si>
  <si>
    <t>coffee express</t>
  </si>
  <si>
    <t>решетка на газовую плиту</t>
  </si>
  <si>
    <t>джинсы tommy jeans женские</t>
  </si>
  <si>
    <t>платье летнее женское в полоску</t>
  </si>
  <si>
    <t>8126550</t>
  </si>
  <si>
    <t>lego movie 2</t>
  </si>
  <si>
    <t xml:space="preserve">браслеты резиновые </t>
  </si>
  <si>
    <t>russia ветровка</t>
  </si>
  <si>
    <t>тюль 500 см</t>
  </si>
  <si>
    <t>дерен белый</t>
  </si>
  <si>
    <t>24874102</t>
  </si>
  <si>
    <t>dewalt дрель-шуруповерт</t>
  </si>
  <si>
    <t>63534252</t>
  </si>
  <si>
    <t>набор вырасти дерево</t>
  </si>
  <si>
    <t>34904911</t>
  </si>
  <si>
    <t>катафот велосипед</t>
  </si>
  <si>
    <t>смазка валера</t>
  </si>
  <si>
    <t>хоссейни</t>
  </si>
  <si>
    <t>полотенце махровое 50х70</t>
  </si>
  <si>
    <t xml:space="preserve">лампадное масло </t>
  </si>
  <si>
    <t>рибок брюки</t>
  </si>
  <si>
    <t>костюм крик</t>
  </si>
  <si>
    <t>vizha</t>
  </si>
  <si>
    <t>fiber infusion</t>
  </si>
  <si>
    <t>сандалии  minimen</t>
  </si>
  <si>
    <t>пожарному</t>
  </si>
  <si>
    <t>беспроводной пылесос tefal</t>
  </si>
  <si>
    <t>счетчик на холодную воду</t>
  </si>
  <si>
    <t>asimetria.jewel</t>
  </si>
  <si>
    <t xml:space="preserve">носки рибок </t>
  </si>
  <si>
    <t>ночник неоновый</t>
  </si>
  <si>
    <t>кружка tupperware</t>
  </si>
  <si>
    <t>ниламбари</t>
  </si>
  <si>
    <t>radley</t>
  </si>
  <si>
    <t>65918064</t>
  </si>
  <si>
    <t>газировка без сахара</t>
  </si>
  <si>
    <t>патчи бумажные</t>
  </si>
  <si>
    <t xml:space="preserve">тетрадь с кольцами </t>
  </si>
  <si>
    <t>смартфон tecno spark</t>
  </si>
  <si>
    <t>максифал</t>
  </si>
  <si>
    <t>сито пластмассовое</t>
  </si>
  <si>
    <t>грипсы ethic</t>
  </si>
  <si>
    <t>спортивные брюки женские adidas</t>
  </si>
  <si>
    <t>презервативы дюрекс 12 шт</t>
  </si>
  <si>
    <t>отобре</t>
  </si>
  <si>
    <t>munz young</t>
  </si>
  <si>
    <t xml:space="preserve">hello neighbor </t>
  </si>
  <si>
    <t>ботинки туфли</t>
  </si>
  <si>
    <t>соломон кроссовки женские</t>
  </si>
  <si>
    <t>12607972</t>
  </si>
  <si>
    <t>bone crusher</t>
  </si>
  <si>
    <t>конструктор марио</t>
  </si>
  <si>
    <t>джинсы мальвины</t>
  </si>
  <si>
    <t>укороченные мужские джинсы</t>
  </si>
  <si>
    <t xml:space="preserve">гастроемкость </t>
  </si>
  <si>
    <t>zhorya</t>
  </si>
  <si>
    <t>футболка метал</t>
  </si>
  <si>
    <t>ostin шапка</t>
  </si>
  <si>
    <t>правила офиса</t>
  </si>
  <si>
    <t>make prem</t>
  </si>
  <si>
    <t>куртка hohloon</t>
  </si>
  <si>
    <t>стол световой</t>
  </si>
  <si>
    <t>шопперы с аниме</t>
  </si>
  <si>
    <t>постельное белье 2 спальное простынь на резинке 160х200</t>
  </si>
  <si>
    <t>каникулы с пользой</t>
  </si>
  <si>
    <t>royal canin adult</t>
  </si>
  <si>
    <t>летний костюм тройка женский</t>
  </si>
  <si>
    <t>крем после родов</t>
  </si>
  <si>
    <t>на крючке книга</t>
  </si>
  <si>
    <t>meine libe</t>
  </si>
  <si>
    <t>yunsey</t>
  </si>
  <si>
    <t xml:space="preserve">флисовый плед </t>
  </si>
  <si>
    <t>булавки prym</t>
  </si>
  <si>
    <t>curly girl</t>
  </si>
  <si>
    <t>ашхабадский текстиль полотенца банные</t>
  </si>
  <si>
    <t>мультиварка redmond rmc-03</t>
  </si>
  <si>
    <t>пальто мужское зимнее длинное</t>
  </si>
  <si>
    <t>vetsolution</t>
  </si>
  <si>
    <t>shugur</t>
  </si>
  <si>
    <t>гольфы 8 ден</t>
  </si>
  <si>
    <t>пало санто подставка</t>
  </si>
  <si>
    <t>косметичка сумка</t>
  </si>
  <si>
    <t>трусы ниточки</t>
  </si>
  <si>
    <t>коврик придверный 90</t>
  </si>
  <si>
    <t>ontario корм</t>
  </si>
  <si>
    <t xml:space="preserve">накладки на стики </t>
  </si>
  <si>
    <t>смартфон редми 9а</t>
  </si>
  <si>
    <t>валли робот конструктор</t>
  </si>
  <si>
    <t>rookoko</t>
  </si>
  <si>
    <t>wc gel</t>
  </si>
  <si>
    <t>наушники с проводами</t>
  </si>
  <si>
    <t xml:space="preserve">детский журнал </t>
  </si>
  <si>
    <t>сковорода с антипригарным покрытием 18 см</t>
  </si>
  <si>
    <t>морозик</t>
  </si>
  <si>
    <t>корейские носочки</t>
  </si>
  <si>
    <t>сапоги на весну детские</t>
  </si>
  <si>
    <t xml:space="preserve">робот мойщик </t>
  </si>
  <si>
    <t>тюль 150 на 150</t>
  </si>
  <si>
    <t>l.a.g</t>
  </si>
  <si>
    <t>безумный макс</t>
  </si>
  <si>
    <t>keto booster</t>
  </si>
  <si>
    <t>настаси</t>
  </si>
  <si>
    <t>труба нержавейка</t>
  </si>
  <si>
    <t>кукла лол омг оригинал</t>
  </si>
  <si>
    <t>форма бордюр</t>
  </si>
  <si>
    <t>кроссовки женские стразы</t>
  </si>
  <si>
    <t xml:space="preserve">игрушка на руку </t>
  </si>
  <si>
    <t>пс4 консоль</t>
  </si>
  <si>
    <t>то, о чем знаешь сердцем</t>
  </si>
  <si>
    <t>мужской уход за лицом</t>
  </si>
  <si>
    <t>худи и шорты</t>
  </si>
  <si>
    <t>40421617</t>
  </si>
  <si>
    <t>go go духи</t>
  </si>
  <si>
    <t>женские замшевые туфли</t>
  </si>
  <si>
    <t>cuccoo</t>
  </si>
  <si>
    <t>костюм трикотажный лапша</t>
  </si>
  <si>
    <t>17433036</t>
  </si>
  <si>
    <t>nerpa</t>
  </si>
  <si>
    <t>moza</t>
  </si>
  <si>
    <t>saunders waterford</t>
  </si>
  <si>
    <t>свадебные альбомы</t>
  </si>
  <si>
    <t>adidas marvel</t>
  </si>
  <si>
    <t>костюм бордовый</t>
  </si>
  <si>
    <t>lovely гель-лак</t>
  </si>
  <si>
    <t>легинсы женские/ тайтсы/ лосины женские/</t>
  </si>
  <si>
    <t>чехол ноутбук 15.6</t>
  </si>
  <si>
    <t>realme телефон</t>
  </si>
  <si>
    <t>библиотека классики</t>
  </si>
  <si>
    <t>маша и медведь шар</t>
  </si>
  <si>
    <t>s8 смазка</t>
  </si>
  <si>
    <t>раскраска буба</t>
  </si>
  <si>
    <t>шампунь amway</t>
  </si>
  <si>
    <t>смарт файлы</t>
  </si>
  <si>
    <t>штаны женский</t>
  </si>
  <si>
    <t>лама лалафанфан</t>
  </si>
  <si>
    <t>набор роботов</t>
  </si>
  <si>
    <t>верстак black+decker</t>
  </si>
  <si>
    <t>38361418</t>
  </si>
  <si>
    <t>кове</t>
  </si>
  <si>
    <t>браслет из золота 585 пробы</t>
  </si>
  <si>
    <t>серьги пусеты золото</t>
  </si>
  <si>
    <t>однажды в деревне</t>
  </si>
  <si>
    <t>парник палатка</t>
  </si>
  <si>
    <t>синие велосипедки</t>
  </si>
  <si>
    <t>куртки тонкие</t>
  </si>
  <si>
    <t>математика 2 класс волкова</t>
  </si>
  <si>
    <t>шар фольгированный сердце</t>
  </si>
  <si>
    <t>cofemimi</t>
  </si>
  <si>
    <t>спортивные штаны асикс</t>
  </si>
  <si>
    <t>комплект спортивной одежды</t>
  </si>
  <si>
    <t>64396697</t>
  </si>
  <si>
    <t>колготки женские omsa velour</t>
  </si>
  <si>
    <t>жакет пальто</t>
  </si>
  <si>
    <t>стирали</t>
  </si>
  <si>
    <t xml:space="preserve">свечной ключ </t>
  </si>
  <si>
    <t xml:space="preserve">цветные носки </t>
  </si>
  <si>
    <t>стройность</t>
  </si>
  <si>
    <t>avene mineral</t>
  </si>
  <si>
    <t>little prince</t>
  </si>
  <si>
    <t>игры в песочнице</t>
  </si>
  <si>
    <t>футболка фламинго</t>
  </si>
  <si>
    <t>siberina масло</t>
  </si>
  <si>
    <t>carstyle</t>
  </si>
  <si>
    <t>фрукт сити</t>
  </si>
  <si>
    <t>baby go детский</t>
  </si>
  <si>
    <t>пижама с хеллоу</t>
  </si>
  <si>
    <t>volcano</t>
  </si>
  <si>
    <t>зеркало высокое</t>
  </si>
  <si>
    <t>фьюжн проглайд</t>
  </si>
  <si>
    <t xml:space="preserve">босоножки бежевые </t>
  </si>
  <si>
    <t>светильник походный</t>
  </si>
  <si>
    <t>jijil</t>
  </si>
  <si>
    <t>древесный</t>
  </si>
  <si>
    <t>надпись выпускной</t>
  </si>
  <si>
    <t>топ befree с длинным рукавом</t>
  </si>
  <si>
    <t>bluetooth пульт</t>
  </si>
  <si>
    <t>куртка батик</t>
  </si>
  <si>
    <t>кроссовки белые puma</t>
  </si>
  <si>
    <t>37352614</t>
  </si>
  <si>
    <t>краватка</t>
  </si>
  <si>
    <t>лекер</t>
  </si>
  <si>
    <t>4blanc пылесос маникюрный</t>
  </si>
  <si>
    <t>nicolya</t>
  </si>
  <si>
    <t>желчное мыло</t>
  </si>
  <si>
    <t>подвеска пацифик</t>
  </si>
  <si>
    <t>zero tolerance</t>
  </si>
  <si>
    <t>sagami смазка</t>
  </si>
  <si>
    <t xml:space="preserve">финик </t>
  </si>
  <si>
    <t>лоферы женские зенден</t>
  </si>
  <si>
    <t>мокасины мужские кожаные летние</t>
  </si>
  <si>
    <t>агнес</t>
  </si>
  <si>
    <t>накладки под мебель</t>
  </si>
  <si>
    <t>испаритель charon плюс</t>
  </si>
  <si>
    <t>трехколесный велосипед детский lexus</t>
  </si>
  <si>
    <t>розовый леопард</t>
  </si>
  <si>
    <t>ручки красивые дешевые</t>
  </si>
  <si>
    <t>черный пазл</t>
  </si>
  <si>
    <t>some by mi пенка</t>
  </si>
  <si>
    <t>malice29</t>
  </si>
  <si>
    <t>ключи велосипедные</t>
  </si>
  <si>
    <t>derwent drawing</t>
  </si>
  <si>
    <t>целлофановые пакеты</t>
  </si>
  <si>
    <t>подставка под тетради</t>
  </si>
  <si>
    <t>66543155</t>
  </si>
  <si>
    <t>ионизатор воздуха в машину</t>
  </si>
  <si>
    <t>замшевый рюкзак</t>
  </si>
  <si>
    <t>t.taccardi шлепанцы</t>
  </si>
  <si>
    <t>35804098</t>
  </si>
  <si>
    <t>сито на раковину</t>
  </si>
  <si>
    <t>тренч весна</t>
  </si>
  <si>
    <t>топ рукава фонарики</t>
  </si>
  <si>
    <t>эсмарха</t>
  </si>
  <si>
    <t>лада калина машинка</t>
  </si>
  <si>
    <t>48802400</t>
  </si>
  <si>
    <t>аниме падушка</t>
  </si>
  <si>
    <t>факел спецодежда</t>
  </si>
  <si>
    <t>пенал жесткий</t>
  </si>
  <si>
    <t>навесной контейнер</t>
  </si>
  <si>
    <t>подвеска на арабском</t>
  </si>
  <si>
    <t>шелковое нижнее белье</t>
  </si>
  <si>
    <t>benzo</t>
  </si>
  <si>
    <t>3 d панели</t>
  </si>
  <si>
    <t>grinder</t>
  </si>
  <si>
    <t>earbud cleaning putty</t>
  </si>
  <si>
    <t>турецкий халат</t>
  </si>
  <si>
    <t>генетика на завтрак</t>
  </si>
  <si>
    <t>семена астр</t>
  </si>
  <si>
    <t>adidas racer tr21</t>
  </si>
  <si>
    <t xml:space="preserve">lounge </t>
  </si>
  <si>
    <t>4littlebaby</t>
  </si>
  <si>
    <t xml:space="preserve">чехол на samsung а 12 </t>
  </si>
  <si>
    <t>reebok кроссовки женские спортивные</t>
  </si>
  <si>
    <t>cholimex</t>
  </si>
  <si>
    <t>джинсы бананы на резинке женские</t>
  </si>
  <si>
    <t>родион</t>
  </si>
  <si>
    <t>intersection</t>
  </si>
  <si>
    <t>арома набор</t>
  </si>
  <si>
    <t>рюкзаки тактические</t>
  </si>
  <si>
    <t>13730194</t>
  </si>
  <si>
    <t>шарик цифра 2 набор</t>
  </si>
  <si>
    <t>обложка на паспорт ван гог</t>
  </si>
  <si>
    <t>59670566</t>
  </si>
  <si>
    <t>посуда беларусь</t>
  </si>
  <si>
    <t>женские шорты классические</t>
  </si>
  <si>
    <t>джинсы синии</t>
  </si>
  <si>
    <t xml:space="preserve">адаптовит </t>
  </si>
  <si>
    <t>мужские черные штаны</t>
  </si>
  <si>
    <t>гранта спорт</t>
  </si>
  <si>
    <t>тюль серого цвета</t>
  </si>
  <si>
    <t>замшевые сапоги женские зимние</t>
  </si>
  <si>
    <t>спортивный дневник</t>
  </si>
  <si>
    <t>ваши ваги</t>
  </si>
  <si>
    <t>зажигалка ссср</t>
  </si>
  <si>
    <t>a500s</t>
  </si>
  <si>
    <t>шифер плоский</t>
  </si>
  <si>
    <t>водилка</t>
  </si>
  <si>
    <t>карбид от кротов</t>
  </si>
  <si>
    <t>жилет с брюками</t>
  </si>
  <si>
    <t>с двойными стенками</t>
  </si>
  <si>
    <t>на окна рулонные</t>
  </si>
  <si>
    <t>перчатки фатиновые</t>
  </si>
  <si>
    <t>голографические блестки</t>
  </si>
  <si>
    <t>анна матвеева</t>
  </si>
  <si>
    <t>часы-будильник</t>
  </si>
  <si>
    <t>золотые нитки</t>
  </si>
  <si>
    <t>vasso</t>
  </si>
  <si>
    <t>by kanarskaya</t>
  </si>
  <si>
    <t>коврик из гальки</t>
  </si>
  <si>
    <t xml:space="preserve">шкаф в туалет </t>
  </si>
  <si>
    <t>брелок бокс</t>
  </si>
  <si>
    <t>картина симпсоны</t>
  </si>
  <si>
    <t>увеличить грудь</t>
  </si>
  <si>
    <t>галстук подростковый</t>
  </si>
  <si>
    <t>флаг пв</t>
  </si>
  <si>
    <t>66413817</t>
  </si>
  <si>
    <t>трубы пластиковые</t>
  </si>
  <si>
    <t>piranha</t>
  </si>
  <si>
    <t>левистик</t>
  </si>
  <si>
    <t>серьги ниточки</t>
  </si>
  <si>
    <t xml:space="preserve">веник с совком </t>
  </si>
  <si>
    <t>ноутбук i5</t>
  </si>
  <si>
    <t>папка регистратор а5</t>
  </si>
  <si>
    <t>мумми троль</t>
  </si>
  <si>
    <t>тюль в рулоне</t>
  </si>
  <si>
    <t>чехол на samsung а 72</t>
  </si>
  <si>
    <t>ремень на mi band 5</t>
  </si>
  <si>
    <t>/</t>
  </si>
  <si>
    <t>парео юбка</t>
  </si>
  <si>
    <t>кросовки лакост</t>
  </si>
  <si>
    <t>тетрадь в клетку 24</t>
  </si>
  <si>
    <t>слип новогодний</t>
  </si>
  <si>
    <t>podium одежда</t>
  </si>
  <si>
    <t>53193964</t>
  </si>
  <si>
    <t xml:space="preserve">бабочка галстук </t>
  </si>
  <si>
    <t>флисовые брюки женские</t>
  </si>
  <si>
    <t>притрен</t>
  </si>
  <si>
    <t>29365080</t>
  </si>
  <si>
    <t>39346598</t>
  </si>
  <si>
    <t xml:space="preserve">пищевые контейнеры </t>
  </si>
  <si>
    <t>кружка итачи</t>
  </si>
  <si>
    <t>кошачий лоток на унитаз</t>
  </si>
  <si>
    <t>palema</t>
  </si>
  <si>
    <t>скандинавский гном</t>
  </si>
  <si>
    <t xml:space="preserve">sela  </t>
  </si>
  <si>
    <t>грин маркет</t>
  </si>
  <si>
    <t>lappster</t>
  </si>
  <si>
    <t>персиковый чай</t>
  </si>
  <si>
    <t>акфикс</t>
  </si>
  <si>
    <t>контейнер свч</t>
  </si>
  <si>
    <t>testosterone</t>
  </si>
  <si>
    <t>военный паек</t>
  </si>
  <si>
    <t>анатомический атлас человека</t>
  </si>
  <si>
    <t>dreft</t>
  </si>
  <si>
    <t>plusnfabulous</t>
  </si>
  <si>
    <t>тайтсы мужские asics</t>
  </si>
  <si>
    <t>съемник хомутов</t>
  </si>
  <si>
    <t>чехол на oneplus 9</t>
  </si>
  <si>
    <t>шары мимимишки</t>
  </si>
  <si>
    <t xml:space="preserve">ободок черный </t>
  </si>
  <si>
    <t>lamel professional maad</t>
  </si>
  <si>
    <t>статуэтка губы</t>
  </si>
  <si>
    <t>набор кофе и шоколад</t>
  </si>
  <si>
    <t>корм солнышко</t>
  </si>
  <si>
    <t>canna</t>
  </si>
  <si>
    <t>рызов</t>
  </si>
  <si>
    <t>украшенич</t>
  </si>
  <si>
    <t>заз шанс</t>
  </si>
  <si>
    <t>elpis</t>
  </si>
  <si>
    <t>шоколадный кутюрье</t>
  </si>
  <si>
    <t xml:space="preserve">женский корсет </t>
  </si>
  <si>
    <t>каша здравица</t>
  </si>
  <si>
    <t>кгиги</t>
  </si>
  <si>
    <t>гетры асикс</t>
  </si>
  <si>
    <t>туфли женские индиана</t>
  </si>
  <si>
    <t>парфенов</t>
  </si>
  <si>
    <t>интим масло</t>
  </si>
  <si>
    <t>балеткиженские</t>
  </si>
  <si>
    <t>витамин ае</t>
  </si>
  <si>
    <t>кондиционер epica</t>
  </si>
  <si>
    <t>стекло a52</t>
  </si>
  <si>
    <t>постельное в круглую кроватку</t>
  </si>
  <si>
    <t>мьевиль</t>
  </si>
  <si>
    <t xml:space="preserve">костюм спортивный летний женский </t>
  </si>
  <si>
    <t>насадка на дрель по дереву</t>
  </si>
  <si>
    <t xml:space="preserve">исскусивенный букет </t>
  </si>
  <si>
    <t>брюки sherysheff</t>
  </si>
  <si>
    <t>мелмур</t>
  </si>
  <si>
    <t>mizuno обувь кроссовки</t>
  </si>
  <si>
    <t>апельсинки</t>
  </si>
  <si>
    <t>брюки летние женские большие размеры</t>
  </si>
  <si>
    <t>огурец китайский император</t>
  </si>
  <si>
    <t>кистень</t>
  </si>
  <si>
    <t>eucerin солнцезащитный</t>
  </si>
  <si>
    <t>ботинки 34 размер</t>
  </si>
  <si>
    <t>лыжные костюмы</t>
  </si>
  <si>
    <t>mr.poof</t>
  </si>
  <si>
    <t>серьги-клипсы</t>
  </si>
  <si>
    <t>пылесос беспроводной тефаль</t>
  </si>
  <si>
    <t>11t чехол</t>
  </si>
  <si>
    <t>sigma обувь</t>
  </si>
  <si>
    <t>краски кондитерские</t>
  </si>
  <si>
    <t>слитные купальники с чашечками</t>
  </si>
  <si>
    <t>букет из хлопка</t>
  </si>
  <si>
    <t>платье на день победы</t>
  </si>
  <si>
    <t>аниме юбка с шортами</t>
  </si>
  <si>
    <t>mann-filter</t>
  </si>
  <si>
    <t>хаги вагги шапка</t>
  </si>
  <si>
    <t>ресанта шуруповерт</t>
  </si>
  <si>
    <t>звезда интерьера</t>
  </si>
  <si>
    <t>тоналка мейбелин</t>
  </si>
  <si>
    <t>возбуждающий крем</t>
  </si>
  <si>
    <t xml:space="preserve">шорты белые женские </t>
  </si>
  <si>
    <t>skin aqua spf</t>
  </si>
  <si>
    <t>слово за слово</t>
  </si>
  <si>
    <t>шоколад вонка</t>
  </si>
  <si>
    <t>подвеска золото соколов</t>
  </si>
  <si>
    <t>invin</t>
  </si>
  <si>
    <t xml:space="preserve">new balance 327 </t>
  </si>
  <si>
    <t>the inkam</t>
  </si>
  <si>
    <t>таблетки приколы</t>
  </si>
  <si>
    <t>go natural</t>
  </si>
  <si>
    <t>patisoncha</t>
  </si>
  <si>
    <t>кондитерский мешок эклер</t>
  </si>
  <si>
    <t>правила нашей семьи</t>
  </si>
  <si>
    <t>кофта сеткой</t>
  </si>
  <si>
    <t>современные люстры</t>
  </si>
  <si>
    <t>twinset платье</t>
  </si>
  <si>
    <t>пазлы 80 элементов</t>
  </si>
  <si>
    <t>поечики</t>
  </si>
  <si>
    <t>праздничные туфли</t>
  </si>
  <si>
    <t>лего фигурки солдаты</t>
  </si>
  <si>
    <t>не верь всему что чувствуешь</t>
  </si>
  <si>
    <t>ремешок на apple watch 38</t>
  </si>
  <si>
    <t>праймер jomtam</t>
  </si>
  <si>
    <t>шнурок декоративный</t>
  </si>
  <si>
    <t>unicorn lash</t>
  </si>
  <si>
    <t>стигботы</t>
  </si>
  <si>
    <t>часы смарт huawei</t>
  </si>
  <si>
    <t>дисплей на айфон х</t>
  </si>
  <si>
    <t>обувь ральф</t>
  </si>
  <si>
    <t>casual beauty</t>
  </si>
  <si>
    <t>shineshop</t>
  </si>
  <si>
    <t>бассейн большой очень</t>
  </si>
  <si>
    <t>каннелони</t>
  </si>
  <si>
    <t>костюм двухцветный</t>
  </si>
  <si>
    <t xml:space="preserve">костюм свадебный </t>
  </si>
  <si>
    <t>брюки поварские мужские</t>
  </si>
  <si>
    <t>футболка мне 3 года</t>
  </si>
  <si>
    <t>дезодорант ив роше</t>
  </si>
  <si>
    <t>дореми</t>
  </si>
  <si>
    <t>amatory</t>
  </si>
  <si>
    <t>антисосед</t>
  </si>
  <si>
    <t>халат красный</t>
  </si>
  <si>
    <t>49725726</t>
  </si>
  <si>
    <t>творческий дневник</t>
  </si>
  <si>
    <t>глиттео</t>
  </si>
  <si>
    <t>зоопутаница</t>
  </si>
  <si>
    <t>боди женский черный</t>
  </si>
  <si>
    <t>холодильник 12 вольт</t>
  </si>
  <si>
    <t>61514089</t>
  </si>
  <si>
    <t>браслет на апл вотч se</t>
  </si>
  <si>
    <t>зажигалка аниме</t>
  </si>
  <si>
    <t>костюм шорты пиджак удлиненное</t>
  </si>
  <si>
    <t>сено зверье мое</t>
  </si>
  <si>
    <t>15660097</t>
  </si>
  <si>
    <t>рамки коллаж</t>
  </si>
  <si>
    <t>берсерк кулон</t>
  </si>
  <si>
    <t>40633556</t>
  </si>
  <si>
    <t>tnl бальзам</t>
  </si>
  <si>
    <t>медицинский маркер</t>
  </si>
  <si>
    <t>масло кедрового ореха пищевое</t>
  </si>
  <si>
    <t>кувшин гейзер</t>
  </si>
  <si>
    <t xml:space="preserve">джинсы короткие женские </t>
  </si>
  <si>
    <t>тренажер бубновского</t>
  </si>
  <si>
    <t>greenleaf team</t>
  </si>
  <si>
    <t>goergo обувь</t>
  </si>
  <si>
    <t xml:space="preserve">кошечка </t>
  </si>
  <si>
    <t>strastno</t>
  </si>
  <si>
    <t>50537901</t>
  </si>
  <si>
    <t>бузони</t>
  </si>
  <si>
    <t>adidas nmd кроссовки</t>
  </si>
  <si>
    <t xml:space="preserve">секси белье </t>
  </si>
  <si>
    <t>стол белый стекло</t>
  </si>
  <si>
    <t>вещи с гарри поттером</t>
  </si>
  <si>
    <t>костюм gloria jeans</t>
  </si>
  <si>
    <t>крышка пресс</t>
  </si>
  <si>
    <t>ободок из бусин</t>
  </si>
  <si>
    <t>шорты zara</t>
  </si>
  <si>
    <t>хворост снеки</t>
  </si>
  <si>
    <t>пазл 100 деталей</t>
  </si>
  <si>
    <t>меседу</t>
  </si>
  <si>
    <t>пожарник</t>
  </si>
  <si>
    <t>кашка на ночь</t>
  </si>
  <si>
    <t xml:space="preserve">деловое платье </t>
  </si>
  <si>
    <t>jdm ручка</t>
  </si>
  <si>
    <t>стикер на чехол</t>
  </si>
  <si>
    <t>кожанные брюки женские</t>
  </si>
  <si>
    <t>ночник из дерева</t>
  </si>
  <si>
    <t>воск жидкий</t>
  </si>
  <si>
    <t>платье 146-152</t>
  </si>
  <si>
    <t>музыкальный барабан</t>
  </si>
  <si>
    <t>verba</t>
  </si>
  <si>
    <t>самсунг s8 плюс</t>
  </si>
  <si>
    <t xml:space="preserve">носки розовые </t>
  </si>
  <si>
    <t>модульные часы</t>
  </si>
  <si>
    <t>подарочный набор махровых полотенец</t>
  </si>
  <si>
    <t>21512088</t>
  </si>
  <si>
    <t>пурим</t>
  </si>
  <si>
    <t>балетки кожанные</t>
  </si>
  <si>
    <t>платье bodo</t>
  </si>
  <si>
    <t>нож мини</t>
  </si>
  <si>
    <t>чехол air 2</t>
  </si>
  <si>
    <t>офис платье</t>
  </si>
  <si>
    <t>artshop</t>
  </si>
  <si>
    <t>фиолетовое платье на выпускной</t>
  </si>
  <si>
    <t>лиф в рубчик</t>
  </si>
  <si>
    <t>пакет zip lock</t>
  </si>
  <si>
    <t>вешалки крючки</t>
  </si>
  <si>
    <t xml:space="preserve">mango violeta </t>
  </si>
  <si>
    <t>57213738</t>
  </si>
  <si>
    <t>guitar hero</t>
  </si>
  <si>
    <t xml:space="preserve">rockbros </t>
  </si>
  <si>
    <t>чехол на часы mi band 4</t>
  </si>
  <si>
    <t>китайский уксус</t>
  </si>
  <si>
    <t xml:space="preserve">шоппер сумка </t>
  </si>
  <si>
    <t>бомбер feelz</t>
  </si>
  <si>
    <t>respect зима</t>
  </si>
  <si>
    <t>пуш-ап трусы женские</t>
  </si>
  <si>
    <t>кроссовки мужские с белой подошвой</t>
  </si>
  <si>
    <t>формула</t>
  </si>
  <si>
    <t>38705248</t>
  </si>
  <si>
    <t xml:space="preserve">спортивные сандали </t>
  </si>
  <si>
    <t>семена перца чили</t>
  </si>
  <si>
    <t>сама себе психолог</t>
  </si>
  <si>
    <t>триммер дракон</t>
  </si>
  <si>
    <t>черное пальто весна</t>
  </si>
  <si>
    <t>флешки на 16</t>
  </si>
  <si>
    <t>краска граффити</t>
  </si>
  <si>
    <t>картина леди арт</t>
  </si>
  <si>
    <t>brickheadz lego</t>
  </si>
  <si>
    <t>мармок</t>
  </si>
  <si>
    <t>12618474</t>
  </si>
  <si>
    <t>механический миксер</t>
  </si>
  <si>
    <t>подгузники 7 кг</t>
  </si>
  <si>
    <t>маленькие серьги кольца</t>
  </si>
  <si>
    <t>браслет amazfit bip</t>
  </si>
  <si>
    <t>санда</t>
  </si>
  <si>
    <t>nike бег</t>
  </si>
  <si>
    <t>samsung galaxy m32 чехол</t>
  </si>
  <si>
    <t>комод мальм</t>
  </si>
  <si>
    <t>печь ракета</t>
  </si>
  <si>
    <t>helly hansen ветровка</t>
  </si>
  <si>
    <t>антиперспирант драй драй</t>
  </si>
  <si>
    <t>лебедушка</t>
  </si>
  <si>
    <t>ткань пикачу</t>
  </si>
  <si>
    <t>чехол на телефон хонор 8 х</t>
  </si>
  <si>
    <t>куртки женские демисезонные короткие 42 размера</t>
  </si>
  <si>
    <t>пылесос строительный вихрь</t>
  </si>
  <si>
    <t>lime водолазка</t>
  </si>
  <si>
    <t>комбинезон теплый женский</t>
  </si>
  <si>
    <t>40155062</t>
  </si>
  <si>
    <t>фольга поталь</t>
  </si>
  <si>
    <t>красные бумажные салфетки</t>
  </si>
  <si>
    <t xml:space="preserve">кожаный рюкзак мужской </t>
  </si>
  <si>
    <t>кредо</t>
  </si>
  <si>
    <t>подгузники tena</t>
  </si>
  <si>
    <t>мочалки детские</t>
  </si>
  <si>
    <t>дисплей 6s</t>
  </si>
  <si>
    <t>realme 7 pro чехол</t>
  </si>
  <si>
    <t>71359788</t>
  </si>
  <si>
    <t>мозаика из дерева</t>
  </si>
  <si>
    <t>герметик victor reinz</t>
  </si>
  <si>
    <t>топ с кружевной отделкой</t>
  </si>
  <si>
    <t>бандаж послеоперационный на грудную клетку</t>
  </si>
  <si>
    <t>картины по цифрам рисовать</t>
  </si>
  <si>
    <t>prestige одежда</t>
  </si>
  <si>
    <t>vitality</t>
  </si>
  <si>
    <t>смысловое чтение 1 класс</t>
  </si>
  <si>
    <t>декор на холодильник</t>
  </si>
  <si>
    <t>краска по дереву венге</t>
  </si>
  <si>
    <t>ts9</t>
  </si>
  <si>
    <t>justbar</t>
  </si>
  <si>
    <t>пианино с микрофоном</t>
  </si>
  <si>
    <t>футболка с леопардом</t>
  </si>
  <si>
    <t>48122587</t>
  </si>
  <si>
    <t xml:space="preserve">пдд 2022 </t>
  </si>
  <si>
    <t>конфеты со злаками</t>
  </si>
  <si>
    <t>вешалка икеа</t>
  </si>
  <si>
    <t>медкарта ребенка</t>
  </si>
  <si>
    <t>утро одежда</t>
  </si>
  <si>
    <t>фототравление</t>
  </si>
  <si>
    <t>sid systems</t>
  </si>
  <si>
    <t>геопазл</t>
  </si>
  <si>
    <t>дезодорант женский мини</t>
  </si>
  <si>
    <t>поп и</t>
  </si>
  <si>
    <t>redermic</t>
  </si>
  <si>
    <t>рюкзак coach</t>
  </si>
  <si>
    <t xml:space="preserve"> yves rocher</t>
  </si>
  <si>
    <t>желтки женские</t>
  </si>
  <si>
    <t>куртки весна 2022 женские</t>
  </si>
  <si>
    <t xml:space="preserve">печеньки </t>
  </si>
  <si>
    <t>платье хомут</t>
  </si>
  <si>
    <t>выпускник сада детского</t>
  </si>
  <si>
    <t>шоппер аниме клинок</t>
  </si>
  <si>
    <t>боди аистенок</t>
  </si>
  <si>
    <t>умники и умницы</t>
  </si>
  <si>
    <t>юбка разлетайка</t>
  </si>
  <si>
    <t>стекло на самсунг а21s</t>
  </si>
  <si>
    <t>липучка антистрес</t>
  </si>
  <si>
    <t>напитки в банке</t>
  </si>
  <si>
    <t>космонавт ночник</t>
  </si>
  <si>
    <t>кросовки  детские</t>
  </si>
  <si>
    <t xml:space="preserve">очиститель кондиционера </t>
  </si>
  <si>
    <t xml:space="preserve">чехол на honor 10 i </t>
  </si>
  <si>
    <t>армани обувь</t>
  </si>
  <si>
    <t>гобеленовые скатерти</t>
  </si>
  <si>
    <t>38283166</t>
  </si>
  <si>
    <t xml:space="preserve">комбинезон reima </t>
  </si>
  <si>
    <t>сабо из эва</t>
  </si>
  <si>
    <t>brilliant exclusive</t>
  </si>
  <si>
    <t>glisolid</t>
  </si>
  <si>
    <t xml:space="preserve">nan 2 </t>
  </si>
  <si>
    <t>худи хантер</t>
  </si>
  <si>
    <t>чехол на ipad mini 5</t>
  </si>
  <si>
    <t>крем диадерм</t>
  </si>
  <si>
    <t>заглушки на мебель</t>
  </si>
  <si>
    <t xml:space="preserve">чехол бравл старс </t>
  </si>
  <si>
    <t>тайтсы женские puma</t>
  </si>
  <si>
    <t>bora</t>
  </si>
  <si>
    <t>летний женский комбинезон с брюками</t>
  </si>
  <si>
    <t>небожителей</t>
  </si>
  <si>
    <t>бордовый шарф</t>
  </si>
  <si>
    <t>абай</t>
  </si>
  <si>
    <t>чик и брикки</t>
  </si>
  <si>
    <t>чехлы самсунг а12</t>
  </si>
  <si>
    <t>sacony</t>
  </si>
  <si>
    <t>золотой шелк сыворотка</t>
  </si>
  <si>
    <t>губной блеск</t>
  </si>
  <si>
    <t>детские стринги</t>
  </si>
  <si>
    <t>70071416</t>
  </si>
  <si>
    <t>заколка краб маленький</t>
  </si>
  <si>
    <t>папилоша</t>
  </si>
  <si>
    <t>seoul</t>
  </si>
  <si>
    <t>zxc футболки</t>
  </si>
  <si>
    <t>напольные колонки</t>
  </si>
  <si>
    <t>гель лак iva nails</t>
  </si>
  <si>
    <t>очки солнечные polaroid</t>
  </si>
  <si>
    <t xml:space="preserve">reike </t>
  </si>
  <si>
    <t>игрушка дерево</t>
  </si>
  <si>
    <t>forward футболка</t>
  </si>
  <si>
    <t>скрытый нож</t>
  </si>
  <si>
    <t>бегемотики веселые животики</t>
  </si>
  <si>
    <t>bondibon игрушки</t>
  </si>
  <si>
    <t>сумка беларусь</t>
  </si>
  <si>
    <t xml:space="preserve">duru </t>
  </si>
  <si>
    <t>19127864</t>
  </si>
  <si>
    <t>кроссовки мужские crosby</t>
  </si>
  <si>
    <t>набор кружка и блюдце</t>
  </si>
  <si>
    <t>мыло арабское</t>
  </si>
  <si>
    <t>49995453</t>
  </si>
  <si>
    <t>майорал девочки лонгслив</t>
  </si>
  <si>
    <t>сапоги нордман детские зима</t>
  </si>
  <si>
    <t xml:space="preserve">бесы достоевский </t>
  </si>
  <si>
    <t>адвент календарь барби</t>
  </si>
  <si>
    <t>ремень безопасности в машину</t>
  </si>
  <si>
    <t>каменный век</t>
  </si>
  <si>
    <t>солнечные очки белые</t>
  </si>
  <si>
    <t>42641119</t>
  </si>
  <si>
    <t>сандалии в сад</t>
  </si>
  <si>
    <t>сакавич</t>
  </si>
  <si>
    <t>абрау-дюрсо</t>
  </si>
  <si>
    <t xml:space="preserve">cocos </t>
  </si>
  <si>
    <t>обувь мальчикам</t>
  </si>
  <si>
    <t>велосипед насос</t>
  </si>
  <si>
    <t>большой маленький</t>
  </si>
  <si>
    <t>крем массажный нега</t>
  </si>
  <si>
    <t>карандаши двухцветные</t>
  </si>
  <si>
    <t>переходник 1/4</t>
  </si>
  <si>
    <t>брюки стильные</t>
  </si>
  <si>
    <t>мини форс</t>
  </si>
  <si>
    <t>пижамные истории</t>
  </si>
  <si>
    <t>avakov</t>
  </si>
  <si>
    <t>пижама бтс</t>
  </si>
  <si>
    <t xml:space="preserve">отбеливание кожи </t>
  </si>
  <si>
    <t>горки веселые</t>
  </si>
  <si>
    <t>легинсы женские летние</t>
  </si>
  <si>
    <t>18248440</t>
  </si>
  <si>
    <t>похлебкин</t>
  </si>
  <si>
    <t>27991292</t>
  </si>
  <si>
    <t>коллектор far</t>
  </si>
  <si>
    <t xml:space="preserve">бабочка открытка </t>
  </si>
  <si>
    <t>sola rita</t>
  </si>
  <si>
    <t>био септ</t>
  </si>
  <si>
    <t>пароотчиститель</t>
  </si>
  <si>
    <t xml:space="preserve">аэрподсы </t>
  </si>
  <si>
    <t>блузка пудровый</t>
  </si>
  <si>
    <t xml:space="preserve">кабель iphone </t>
  </si>
  <si>
    <t>многогранники</t>
  </si>
  <si>
    <t>хлебница agness</t>
  </si>
  <si>
    <t>фигурки военных</t>
  </si>
  <si>
    <t>сабо денские</t>
  </si>
  <si>
    <t>sepicat</t>
  </si>
  <si>
    <t xml:space="preserve">картины по номера </t>
  </si>
  <si>
    <t>дочь палача</t>
  </si>
  <si>
    <t>швабра с отжимом виледа</t>
  </si>
  <si>
    <t>накопитель 1 тб</t>
  </si>
  <si>
    <t>boswellia</t>
  </si>
  <si>
    <t>хонор 8 лайт</t>
  </si>
  <si>
    <t>игровые компьютеры системные</t>
  </si>
  <si>
    <t>bi-led</t>
  </si>
  <si>
    <t>samsung galaxy tab a7 чехол</t>
  </si>
  <si>
    <t xml:space="preserve">черные шнурки </t>
  </si>
  <si>
    <t>защитный воротник</t>
  </si>
  <si>
    <t>термообертывание</t>
  </si>
  <si>
    <t>15787878</t>
  </si>
  <si>
    <t>джогеры серые</t>
  </si>
  <si>
    <t>защитный бортик на кровать</t>
  </si>
  <si>
    <t>телефон а50 самсунг</t>
  </si>
  <si>
    <t xml:space="preserve">балон газовый </t>
  </si>
  <si>
    <t>игрушка собаке</t>
  </si>
  <si>
    <t>презервативы bodyguard</t>
  </si>
  <si>
    <t>siberika шапка</t>
  </si>
  <si>
    <t>brokard</t>
  </si>
  <si>
    <t>boho style</t>
  </si>
  <si>
    <t xml:space="preserve">лоза </t>
  </si>
  <si>
    <t>литвиновы</t>
  </si>
  <si>
    <t>косметика mea</t>
  </si>
  <si>
    <t>inblu лето</t>
  </si>
  <si>
    <t>внеклассное чтение росмэн</t>
  </si>
  <si>
    <t>фитнес-браслеты</t>
  </si>
  <si>
    <t>электрические зубные щетки oral-b</t>
  </si>
  <si>
    <t>bronx colors</t>
  </si>
  <si>
    <t>charuel одежда</t>
  </si>
  <si>
    <t>футболка звезды</t>
  </si>
  <si>
    <t>шорты женские до колен</t>
  </si>
  <si>
    <t>first whey</t>
  </si>
  <si>
    <t xml:space="preserve">профессии </t>
  </si>
  <si>
    <t>кофта с треугольным вырезом</t>
  </si>
  <si>
    <t>инфлюэнс</t>
  </si>
  <si>
    <t xml:space="preserve">худи с ушками </t>
  </si>
  <si>
    <t>футболка тупак</t>
  </si>
  <si>
    <t>пидама с шортами</t>
  </si>
  <si>
    <t>сумка alexander ts</t>
  </si>
  <si>
    <t xml:space="preserve">sunscreen </t>
  </si>
  <si>
    <t>многоразовые вкладыши</t>
  </si>
  <si>
    <t>шарф весенний женский</t>
  </si>
  <si>
    <t xml:space="preserve">флешка 32 гб </t>
  </si>
  <si>
    <t>костюм брючный с топом</t>
  </si>
  <si>
    <t>стул таблетка</t>
  </si>
  <si>
    <t xml:space="preserve">lenovo legion 5 </t>
  </si>
  <si>
    <t>зайка пасхальный</t>
  </si>
  <si>
    <t>роза цветок</t>
  </si>
  <si>
    <t>кросовки алидас</t>
  </si>
  <si>
    <t xml:space="preserve">one direction </t>
  </si>
  <si>
    <t xml:space="preserve">мини карты </t>
  </si>
  <si>
    <t>свитер рванный</t>
  </si>
  <si>
    <t>гранола без сахара bionova</t>
  </si>
  <si>
    <t>люберецкие ковры</t>
  </si>
  <si>
    <t>плед warm whiff</t>
  </si>
  <si>
    <t>спортивный костюм женский вельвет</t>
  </si>
  <si>
    <t>фоторамка 30 40</t>
  </si>
  <si>
    <t>юрий власов</t>
  </si>
  <si>
    <t>волейбольные наколенники mikasa</t>
  </si>
  <si>
    <t>мотор бензиновый</t>
  </si>
  <si>
    <t>мио био</t>
  </si>
  <si>
    <t>uslovme</t>
  </si>
  <si>
    <t>майонез оттоги</t>
  </si>
  <si>
    <t>заичьи уши</t>
  </si>
  <si>
    <t>серьга в пупок золото</t>
  </si>
  <si>
    <t>весенее платье</t>
  </si>
  <si>
    <t>7137372</t>
  </si>
  <si>
    <t>вилате футболка</t>
  </si>
  <si>
    <t>стики на соски</t>
  </si>
  <si>
    <t>likato professional 17в1</t>
  </si>
  <si>
    <t>11058337</t>
  </si>
  <si>
    <t>ollin спрей блеск</t>
  </si>
  <si>
    <t xml:space="preserve">джинсы бананки мужские </t>
  </si>
  <si>
    <t xml:space="preserve">юбки карандаш </t>
  </si>
  <si>
    <t>лепестки фисташки</t>
  </si>
  <si>
    <t>колготки капроновые матовые</t>
  </si>
  <si>
    <t>элексиум</t>
  </si>
  <si>
    <t xml:space="preserve">sport </t>
  </si>
  <si>
    <t>5272398</t>
  </si>
  <si>
    <t>8 ден колготки женские</t>
  </si>
  <si>
    <t xml:space="preserve">4house </t>
  </si>
  <si>
    <t>купальник шортики</t>
  </si>
  <si>
    <t>покрывало печворк</t>
  </si>
  <si>
    <t>uzbi</t>
  </si>
  <si>
    <t>сорочка хб</t>
  </si>
  <si>
    <t xml:space="preserve">фенистил </t>
  </si>
  <si>
    <t>венки на кладбище</t>
  </si>
  <si>
    <t>розовые солнцезащитные очки</t>
  </si>
  <si>
    <t>почитта</t>
  </si>
  <si>
    <t>жаклин конфеты</t>
  </si>
  <si>
    <t>плед 200х180</t>
  </si>
  <si>
    <t>велосипед декоративный</t>
  </si>
  <si>
    <t>эко логика</t>
  </si>
  <si>
    <t>котофей зима</t>
  </si>
  <si>
    <t>очки человек паук</t>
  </si>
  <si>
    <t>13835045</t>
  </si>
  <si>
    <t>лонгслив трикотажный</t>
  </si>
  <si>
    <t>комплект мужские трусы боксеры</t>
  </si>
  <si>
    <t>венарус крем</t>
  </si>
  <si>
    <t>золотые серьги детские соколов</t>
  </si>
  <si>
    <t>oneplus 9r стекло</t>
  </si>
  <si>
    <t>скандинавские мифы и легенды</t>
  </si>
  <si>
    <t>чай млесна</t>
  </si>
  <si>
    <t>72381480</t>
  </si>
  <si>
    <t xml:space="preserve">таймлесс </t>
  </si>
  <si>
    <t>дуриан конфеты</t>
  </si>
  <si>
    <t>декоративные наклейки на мебель</t>
  </si>
  <si>
    <t>ardirose</t>
  </si>
  <si>
    <t>refan духи</t>
  </si>
  <si>
    <t>хонор 10 стекло</t>
  </si>
  <si>
    <t xml:space="preserve">дрилл </t>
  </si>
  <si>
    <t>джинсы мужские oversize</t>
  </si>
  <si>
    <t>гель длч бровей</t>
  </si>
  <si>
    <t>asics patriot 11</t>
  </si>
  <si>
    <t>линзы контактные alcon</t>
  </si>
  <si>
    <t>платье черное облегающее мини</t>
  </si>
  <si>
    <t xml:space="preserve"> karcher</t>
  </si>
  <si>
    <t>послеоперационное белье</t>
  </si>
  <si>
    <t>sarafan одежда</t>
  </si>
  <si>
    <t>raffaello конфеты</t>
  </si>
  <si>
    <t>юбки из экокожи</t>
  </si>
  <si>
    <t>юбка миди в клетку</t>
  </si>
  <si>
    <t>mabag</t>
  </si>
  <si>
    <t>наклейка звезда</t>
  </si>
  <si>
    <t>купальники открытые</t>
  </si>
  <si>
    <t>юбка шорты на девочку</t>
  </si>
  <si>
    <t>подарки в детский сад</t>
  </si>
  <si>
    <t>набор носков 10 пар</t>
  </si>
  <si>
    <t>ободок ручной работы</t>
  </si>
  <si>
    <t>даниссимо</t>
  </si>
  <si>
    <t>omron m3</t>
  </si>
  <si>
    <t xml:space="preserve">набор мармелада </t>
  </si>
  <si>
    <t>ботинки женские белые демисезонные</t>
  </si>
  <si>
    <t>книга секреты человека</t>
  </si>
  <si>
    <t>лечи красиво женский</t>
  </si>
  <si>
    <t>ветровкс</t>
  </si>
  <si>
    <t>столик туристический низкий</t>
  </si>
  <si>
    <t>платье шелковое шифоновое</t>
  </si>
  <si>
    <t>a'pieu маска</t>
  </si>
  <si>
    <t xml:space="preserve">ткань штапель </t>
  </si>
  <si>
    <t>селиконовый ершик</t>
  </si>
  <si>
    <t>ресницы lashy</t>
  </si>
  <si>
    <t>короткое платье летнее</t>
  </si>
  <si>
    <t>шторы уличные коричневого цвета</t>
  </si>
  <si>
    <t>детские сабо резиновые</t>
  </si>
  <si>
    <t>габаритные лампочки автомобильные</t>
  </si>
  <si>
    <t>тараканище книга</t>
  </si>
  <si>
    <t>tetramin</t>
  </si>
  <si>
    <t>масло черного тмина капсулы</t>
  </si>
  <si>
    <t>сего</t>
  </si>
  <si>
    <t>apple стилус</t>
  </si>
  <si>
    <t>айкос устройство</t>
  </si>
  <si>
    <t>wikigroom</t>
  </si>
  <si>
    <t>колонки автомобильные jbl</t>
  </si>
  <si>
    <t>walkman</t>
  </si>
  <si>
    <t xml:space="preserve">платье - рубашка </t>
  </si>
  <si>
    <t>кеды женские 41 размер</t>
  </si>
  <si>
    <t>женские джинсовые шорты летние</t>
  </si>
  <si>
    <t>candee</t>
  </si>
  <si>
    <t>осси</t>
  </si>
  <si>
    <t>лаконд</t>
  </si>
  <si>
    <t xml:space="preserve">relouis pro </t>
  </si>
  <si>
    <t>футболки с флагом</t>
  </si>
  <si>
    <t>строительный клей</t>
  </si>
  <si>
    <t>напольные торшеры</t>
  </si>
  <si>
    <t>бенетти</t>
  </si>
  <si>
    <t>ткань драп</t>
  </si>
  <si>
    <t xml:space="preserve">эгоист </t>
  </si>
  <si>
    <t>амвец</t>
  </si>
  <si>
    <t xml:space="preserve">эмма </t>
  </si>
  <si>
    <t>как муравьишка домой спешил</t>
  </si>
  <si>
    <t>32762521</t>
  </si>
  <si>
    <t xml:space="preserve">муслим </t>
  </si>
  <si>
    <t>ремень генератора рено</t>
  </si>
  <si>
    <t>футболка черна</t>
  </si>
  <si>
    <t>rline whey</t>
  </si>
  <si>
    <t>izi originals</t>
  </si>
  <si>
    <t>краска tamiya</t>
  </si>
  <si>
    <t>хиро</t>
  </si>
  <si>
    <t>рулонные шторы 73</t>
  </si>
  <si>
    <t>большой плюшевый кот</t>
  </si>
  <si>
    <t>машинка с камерой</t>
  </si>
  <si>
    <t>спортивный топик nike</t>
  </si>
  <si>
    <t>vira rage</t>
  </si>
  <si>
    <t xml:space="preserve">духи диор </t>
  </si>
  <si>
    <t>frigg</t>
  </si>
  <si>
    <t xml:space="preserve">ирина </t>
  </si>
  <si>
    <t>тональник матовый</t>
  </si>
  <si>
    <t>обувь кроксы</t>
  </si>
  <si>
    <t>планшет samsung со стилусом</t>
  </si>
  <si>
    <t>крепление изофикс</t>
  </si>
  <si>
    <t>амонг ас одежда</t>
  </si>
  <si>
    <t>карниз 150 см</t>
  </si>
  <si>
    <t>жвачки круглые</t>
  </si>
  <si>
    <t>ержик</t>
  </si>
  <si>
    <t>текстильный городок бренд</t>
  </si>
  <si>
    <t>мужские летние</t>
  </si>
  <si>
    <t>36446076</t>
  </si>
  <si>
    <t>акт</t>
  </si>
  <si>
    <t>bafree</t>
  </si>
  <si>
    <t>джинсы детские рваные</t>
  </si>
  <si>
    <t>minelli</t>
  </si>
  <si>
    <t>подарочный сладкий набор</t>
  </si>
  <si>
    <t>трусы с бусами</t>
  </si>
  <si>
    <t>закон об образовании</t>
  </si>
  <si>
    <t>микроблейдинг брови тату</t>
  </si>
  <si>
    <t xml:space="preserve">фа </t>
  </si>
  <si>
    <t>покрывало стеганое детское</t>
  </si>
  <si>
    <t>сиреневое пальто</t>
  </si>
  <si>
    <t>bulanti.shop</t>
  </si>
  <si>
    <t>персиковый сироп</t>
  </si>
  <si>
    <t>летний омыватель</t>
  </si>
  <si>
    <t>fraijour гидрофильный</t>
  </si>
  <si>
    <t>виммельбух животные</t>
  </si>
  <si>
    <t>paloroid</t>
  </si>
  <si>
    <t>экофуд конфеты</t>
  </si>
  <si>
    <t>bassardi</t>
  </si>
  <si>
    <t>lich</t>
  </si>
  <si>
    <t>бейсболка мужска</t>
  </si>
  <si>
    <t>61405202</t>
  </si>
  <si>
    <t>брызговики тойота королла</t>
  </si>
  <si>
    <t>19927807</t>
  </si>
  <si>
    <t>свободное летнее платье</t>
  </si>
  <si>
    <t>celtics</t>
  </si>
  <si>
    <t>брелок на сумку металлический</t>
  </si>
  <si>
    <t>свободный крой</t>
  </si>
  <si>
    <t>туфли квадрат</t>
  </si>
  <si>
    <t xml:space="preserve">туфли открытые </t>
  </si>
  <si>
    <t>поводок флекси</t>
  </si>
  <si>
    <t>golub одежда</t>
  </si>
  <si>
    <t>razer hammerhead</t>
  </si>
  <si>
    <t>шторные магниты</t>
  </si>
  <si>
    <t>наборы косметические</t>
  </si>
  <si>
    <t>блокнот в клеточку</t>
  </si>
  <si>
    <t>кулон акацуки</t>
  </si>
  <si>
    <t>мойка huter m195-pw-pro</t>
  </si>
  <si>
    <t>маска 7 days</t>
  </si>
  <si>
    <t>сапоги дутики детские</t>
  </si>
  <si>
    <t>переходник jack 6.3 мм на jack 3.5 мм</t>
  </si>
  <si>
    <t>vw tiguan</t>
  </si>
  <si>
    <t>полуботинки женские кари</t>
  </si>
  <si>
    <t>fbrush</t>
  </si>
  <si>
    <t xml:space="preserve">крючок рыболовный </t>
  </si>
  <si>
    <t>спанчбоб</t>
  </si>
  <si>
    <t>кс го авп</t>
  </si>
  <si>
    <t>чайник 0.5</t>
  </si>
  <si>
    <t>футболки крокид</t>
  </si>
  <si>
    <t>искусственный пруд</t>
  </si>
  <si>
    <t>книги о собаках</t>
  </si>
  <si>
    <t>присадка в топливо</t>
  </si>
  <si>
    <t>женские шарфы и палантины италии</t>
  </si>
  <si>
    <t>red mill</t>
  </si>
  <si>
    <t>nivea men ultra</t>
  </si>
  <si>
    <t>неночь книга</t>
  </si>
  <si>
    <t>deus</t>
  </si>
  <si>
    <t>органайзер под столовые приборы</t>
  </si>
  <si>
    <t>мотоцикл kreiss</t>
  </si>
  <si>
    <t>pobedabags</t>
  </si>
  <si>
    <t>наклейки на глаз</t>
  </si>
  <si>
    <t xml:space="preserve">солнцезащитные крем </t>
  </si>
  <si>
    <t>красавчик</t>
  </si>
  <si>
    <t>миска фарфор</t>
  </si>
  <si>
    <t>бюстгальтер бондо</t>
  </si>
  <si>
    <t xml:space="preserve">lovense lush </t>
  </si>
  <si>
    <t>дорожный туалет автомобильный</t>
  </si>
  <si>
    <t>носки мужские  набор</t>
  </si>
  <si>
    <t>63542411</t>
  </si>
  <si>
    <t>ho</t>
  </si>
  <si>
    <t>подлокотник калина 1</t>
  </si>
  <si>
    <t>лосины разноцветные</t>
  </si>
  <si>
    <t>трусы рибок</t>
  </si>
  <si>
    <t>62144361</t>
  </si>
  <si>
    <t>eveline кутикула</t>
  </si>
  <si>
    <t>макароны спагетти</t>
  </si>
  <si>
    <t>украшение дома</t>
  </si>
  <si>
    <t>eva коврик в прихожую</t>
  </si>
  <si>
    <t>mooz база</t>
  </si>
  <si>
    <t>molecule professional</t>
  </si>
  <si>
    <t>cherry lingerie</t>
  </si>
  <si>
    <t>барометр уличный</t>
  </si>
  <si>
    <t>брелок слон</t>
  </si>
  <si>
    <t>триш бурр</t>
  </si>
  <si>
    <t>дакимакура токийский гуль</t>
  </si>
  <si>
    <t>outventure ветровка</t>
  </si>
  <si>
    <t>lovelife</t>
  </si>
  <si>
    <t>шкафы кухонные</t>
  </si>
  <si>
    <t>тени металлик</t>
  </si>
  <si>
    <t>essense пудра</t>
  </si>
  <si>
    <t>28909461</t>
  </si>
  <si>
    <t>маскарадный костюм взрослый</t>
  </si>
  <si>
    <t>коврик rgb</t>
  </si>
  <si>
    <t>68616193</t>
  </si>
  <si>
    <t>норка вазелин</t>
  </si>
  <si>
    <t>1asale</t>
  </si>
  <si>
    <t xml:space="preserve">набор столовый посуды </t>
  </si>
  <si>
    <t>apple iphone se2020</t>
  </si>
  <si>
    <t>ibrakov</t>
  </si>
  <si>
    <t>барилла соус</t>
  </si>
  <si>
    <t>cristal drops</t>
  </si>
  <si>
    <t>футболка supreme</t>
  </si>
  <si>
    <t>rinchinovs</t>
  </si>
  <si>
    <t>gelhf</t>
  </si>
  <si>
    <t>лонгслив  мужской</t>
  </si>
  <si>
    <t xml:space="preserve">макарон </t>
  </si>
  <si>
    <t>detoxic</t>
  </si>
  <si>
    <t>вага</t>
  </si>
  <si>
    <t>трусы мужские модал</t>
  </si>
  <si>
    <t>твердый знак</t>
  </si>
  <si>
    <t xml:space="preserve">спортивные босоножки </t>
  </si>
  <si>
    <t>бокал виски</t>
  </si>
  <si>
    <t>орехи в банке</t>
  </si>
  <si>
    <t>кашпо лофт</t>
  </si>
  <si>
    <t>дефферин</t>
  </si>
  <si>
    <t>джинсы костюм</t>
  </si>
  <si>
    <t>пупс карапуз</t>
  </si>
  <si>
    <t>19952512</t>
  </si>
  <si>
    <t>голубой худи</t>
  </si>
  <si>
    <t>пасхальные пакетики</t>
  </si>
  <si>
    <t>myriwell</t>
  </si>
  <si>
    <t>дисплей самсунг</t>
  </si>
  <si>
    <t>нижнее белье целуй</t>
  </si>
  <si>
    <t>кольцо бесконечность золото</t>
  </si>
  <si>
    <t>лепестковый диск</t>
  </si>
  <si>
    <t>1win протеин</t>
  </si>
  <si>
    <t>clasna пуховик</t>
  </si>
  <si>
    <t>сотейник 24 см</t>
  </si>
  <si>
    <t>балетк</t>
  </si>
  <si>
    <t>74557979</t>
  </si>
  <si>
    <t>джинсовые шорты на резинке женские</t>
  </si>
  <si>
    <t>раз ступенька</t>
  </si>
  <si>
    <t>семена маттиола</t>
  </si>
  <si>
    <t>дутики весенние</t>
  </si>
  <si>
    <t>складной барный стул</t>
  </si>
  <si>
    <t>корм versele laga</t>
  </si>
  <si>
    <t>женский купальник раздельный халтер</t>
  </si>
  <si>
    <t>кунжута семена</t>
  </si>
  <si>
    <t xml:space="preserve">ремешок на apple watch </t>
  </si>
  <si>
    <t>ордена</t>
  </si>
  <si>
    <t>samsung 21</t>
  </si>
  <si>
    <t>salmi</t>
  </si>
  <si>
    <t>сумка спиннингиста</t>
  </si>
  <si>
    <t xml:space="preserve">калла </t>
  </si>
  <si>
    <t>koito h7</t>
  </si>
  <si>
    <t>мини-футбол</t>
  </si>
  <si>
    <t>шорты мужские хлопковые</t>
  </si>
  <si>
    <t>торцеватель</t>
  </si>
  <si>
    <t>платье с воротником befree</t>
  </si>
  <si>
    <t>akemi</t>
  </si>
  <si>
    <t>пиджак брюки</t>
  </si>
  <si>
    <t>кожаный клатч женский</t>
  </si>
  <si>
    <t>вельветовые рубашки мужские</t>
  </si>
  <si>
    <t>курение запрещено</t>
  </si>
  <si>
    <t>мтз 80</t>
  </si>
  <si>
    <t>юбка с топом костюм</t>
  </si>
  <si>
    <t>силиконовый тазик</t>
  </si>
  <si>
    <t xml:space="preserve">носки теплые </t>
  </si>
  <si>
    <t>скатерть на стол в клетку</t>
  </si>
  <si>
    <t>журнал мир принцесс</t>
  </si>
  <si>
    <t>куртка пеликан</t>
  </si>
  <si>
    <t xml:space="preserve">чехлы на колеса </t>
  </si>
  <si>
    <t>браслет мишка</t>
  </si>
  <si>
    <t xml:space="preserve">держатель телефона на велосипед </t>
  </si>
  <si>
    <t>чехол на самсунг гелакси а 02</t>
  </si>
  <si>
    <t>фата на заколке</t>
  </si>
  <si>
    <t xml:space="preserve">bvlgari </t>
  </si>
  <si>
    <t>luminate</t>
  </si>
  <si>
    <t>rocketbook</t>
  </si>
  <si>
    <t>letique cosmetics шампунь</t>
  </si>
  <si>
    <t>сушеный укроп</t>
  </si>
  <si>
    <t xml:space="preserve">плащ палатка </t>
  </si>
  <si>
    <t>чехол ipad 2021</t>
  </si>
  <si>
    <t xml:space="preserve">shameless </t>
  </si>
  <si>
    <t>шампунь авто</t>
  </si>
  <si>
    <t xml:space="preserve">бумажное полотенце </t>
  </si>
  <si>
    <t>свеча роза</t>
  </si>
  <si>
    <t>платки в церковь</t>
  </si>
  <si>
    <t>атака титанов бокс</t>
  </si>
  <si>
    <t>рюкзак женский вельвет</t>
  </si>
  <si>
    <t>воскоплав kapous</t>
  </si>
  <si>
    <t>фоторамка со стеклом</t>
  </si>
  <si>
    <t>платье с лимонами женское</t>
  </si>
  <si>
    <t>маска на все лицо</t>
  </si>
  <si>
    <t>бумажные бирки</t>
  </si>
  <si>
    <t>цап царап</t>
  </si>
  <si>
    <t>сковорода вафельница</t>
  </si>
  <si>
    <t>манкрафт</t>
  </si>
  <si>
    <t>флюрокарбон поводок</t>
  </si>
  <si>
    <t>чокер бабочка</t>
  </si>
  <si>
    <t>зарина серьги</t>
  </si>
  <si>
    <t>футболка клинок</t>
  </si>
  <si>
    <t>бра нижнее белье</t>
  </si>
  <si>
    <t>кружка денис</t>
  </si>
  <si>
    <t>брюки antiga женские</t>
  </si>
  <si>
    <t>лампа маникюр</t>
  </si>
  <si>
    <t>70707622</t>
  </si>
  <si>
    <t>дровокол greenween</t>
  </si>
  <si>
    <t>худи мудское</t>
  </si>
  <si>
    <t>венчик полуавтоматический</t>
  </si>
  <si>
    <t>intel i5</t>
  </si>
  <si>
    <t>укус питона</t>
  </si>
  <si>
    <t xml:space="preserve">корм рио </t>
  </si>
  <si>
    <t>тоналка макс фактор</t>
  </si>
  <si>
    <t>духи jadore</t>
  </si>
  <si>
    <t>болванки</t>
  </si>
  <si>
    <t>астродерм</t>
  </si>
  <si>
    <t>магнит лечебный</t>
  </si>
  <si>
    <t>естель ведьма</t>
  </si>
  <si>
    <t>смесь нан2</t>
  </si>
  <si>
    <t>ролики 36 размер</t>
  </si>
  <si>
    <t>массала</t>
  </si>
  <si>
    <t>ted baker очки</t>
  </si>
  <si>
    <t>анатомикум</t>
  </si>
  <si>
    <t>шоко</t>
  </si>
  <si>
    <t>футболка со скилетом</t>
  </si>
  <si>
    <t>подгузники ekitto</t>
  </si>
  <si>
    <t xml:space="preserve">наклейки цифры </t>
  </si>
  <si>
    <t>укороченный тренчкот</t>
  </si>
  <si>
    <t>папка с кнопкой а4</t>
  </si>
  <si>
    <t>защитное стекло на самсунг м52</t>
  </si>
  <si>
    <t>питуньи</t>
  </si>
  <si>
    <t>serious sam</t>
  </si>
  <si>
    <t xml:space="preserve">пилжак </t>
  </si>
  <si>
    <t>спортивные штаны мужские белые</t>
  </si>
  <si>
    <t>bb крем aravia</t>
  </si>
  <si>
    <t>электропостух</t>
  </si>
  <si>
    <t>pea</t>
  </si>
  <si>
    <t>kaftan футболка</t>
  </si>
  <si>
    <t>l am pijama</t>
  </si>
  <si>
    <t xml:space="preserve">rabby </t>
  </si>
  <si>
    <t>50838633</t>
  </si>
  <si>
    <t>игрушки монтесори</t>
  </si>
  <si>
    <t>60748390</t>
  </si>
  <si>
    <t>летние шины 185 65 14</t>
  </si>
  <si>
    <t>образ на выпускной</t>
  </si>
  <si>
    <t>прайм</t>
  </si>
  <si>
    <t>ibco</t>
  </si>
  <si>
    <t>скабиоза</t>
  </si>
  <si>
    <t>чехол на телефон redmi 10s</t>
  </si>
  <si>
    <t>плечеки</t>
  </si>
  <si>
    <t>чехол на iphone xr с визитницей</t>
  </si>
  <si>
    <t>57757999</t>
  </si>
  <si>
    <t>джинсы женские балоны</t>
  </si>
  <si>
    <t>baile</t>
  </si>
  <si>
    <t>шанти</t>
  </si>
  <si>
    <t>романсон часы</t>
  </si>
  <si>
    <t xml:space="preserve">резинки силиконовые </t>
  </si>
  <si>
    <t>набор инструментов арсенал</t>
  </si>
  <si>
    <t>блокнот на кнопке</t>
  </si>
  <si>
    <t>джинсы мужские летние на резинке</t>
  </si>
  <si>
    <t>не пора ли на горшок</t>
  </si>
  <si>
    <t>чехол ноутбук 14</t>
  </si>
  <si>
    <t>валик поролоновый</t>
  </si>
  <si>
    <t>бутылочка bibs</t>
  </si>
  <si>
    <t>b-12</t>
  </si>
  <si>
    <t>наклейки на подарочный пакет</t>
  </si>
  <si>
    <t>dopa</t>
  </si>
  <si>
    <t>наручники 18+</t>
  </si>
  <si>
    <t>65487094</t>
  </si>
  <si>
    <t>финибут</t>
  </si>
  <si>
    <t>костюм утепленный на флисе</t>
  </si>
  <si>
    <t>наволочка с ушками</t>
  </si>
  <si>
    <t>guess los angeles</t>
  </si>
  <si>
    <t>каппа кроссовки</t>
  </si>
  <si>
    <t>на забор</t>
  </si>
  <si>
    <t>28541296</t>
  </si>
  <si>
    <t>примерка товаров</t>
  </si>
  <si>
    <t>трансгендер</t>
  </si>
  <si>
    <t>на рейлинг полка</t>
  </si>
  <si>
    <t>dolce&amp;gabbana одежда</t>
  </si>
  <si>
    <t>плакаты на стену рок</t>
  </si>
  <si>
    <t>кружка йода</t>
  </si>
  <si>
    <t>флэт кормушка</t>
  </si>
  <si>
    <t>тапочки детские в садик</t>
  </si>
  <si>
    <t>бомюер</t>
  </si>
  <si>
    <t>schick quattro titanium</t>
  </si>
  <si>
    <t>delorian</t>
  </si>
  <si>
    <t>накидка шифон</t>
  </si>
  <si>
    <t>картон листовой</t>
  </si>
  <si>
    <t xml:space="preserve">чехол на iphone 6 plus </t>
  </si>
  <si>
    <t>держатель полок</t>
  </si>
  <si>
    <t xml:space="preserve">детские шампуни </t>
  </si>
  <si>
    <t>тыква ву лу</t>
  </si>
  <si>
    <t>patrisa nail топ</t>
  </si>
  <si>
    <t>красный мак конфеты</t>
  </si>
  <si>
    <t>экран на хонор 8а</t>
  </si>
  <si>
    <t>форма мма</t>
  </si>
  <si>
    <t>игрушка эксклватор</t>
  </si>
  <si>
    <t>часы книга</t>
  </si>
  <si>
    <t>peeling pad</t>
  </si>
  <si>
    <t>шланг тэп</t>
  </si>
  <si>
    <t>типсы накладные</t>
  </si>
  <si>
    <t>asics classic ct</t>
  </si>
  <si>
    <t xml:space="preserve">экстракт ванили </t>
  </si>
  <si>
    <t xml:space="preserve">odji </t>
  </si>
  <si>
    <t>сковорода нева металл посуда 26 см</t>
  </si>
  <si>
    <t>пидж</t>
  </si>
  <si>
    <t xml:space="preserve">cc red </t>
  </si>
  <si>
    <t>костюм султана</t>
  </si>
  <si>
    <t>iphone 13 чехол pro</t>
  </si>
  <si>
    <t>крест доминика торетто с цепочкой</t>
  </si>
  <si>
    <t>постельный way</t>
  </si>
  <si>
    <t xml:space="preserve">сердца пандоры </t>
  </si>
  <si>
    <t>чемодан lacase</t>
  </si>
  <si>
    <t>еат ми</t>
  </si>
  <si>
    <t>крем зодиак</t>
  </si>
  <si>
    <t>пигменты contur</t>
  </si>
  <si>
    <t>гель-лак белый</t>
  </si>
  <si>
    <t>зонт 18 см</t>
  </si>
  <si>
    <t>trawa oil</t>
  </si>
  <si>
    <t>костюм том и джерри</t>
  </si>
  <si>
    <t>ot brand</t>
  </si>
  <si>
    <t>38948644</t>
  </si>
  <si>
    <t>тычинки искусственных цветов</t>
  </si>
  <si>
    <t>белый бисер preciosa</t>
  </si>
  <si>
    <t>кофты летние женские большой размер</t>
  </si>
  <si>
    <t>шапка шлем на весну</t>
  </si>
  <si>
    <t>reima кепка</t>
  </si>
  <si>
    <t>протеиновый перекус</t>
  </si>
  <si>
    <t>туфли marko</t>
  </si>
  <si>
    <t>резиновые мужские сапоги эва</t>
  </si>
  <si>
    <t>леггинсы женские с карманами</t>
  </si>
  <si>
    <t xml:space="preserve">матрас овальный </t>
  </si>
  <si>
    <t>golden patch</t>
  </si>
  <si>
    <t>тетрадь с плотной обложкой</t>
  </si>
  <si>
    <t>свечи ректальные с прополисом</t>
  </si>
  <si>
    <t>пенка biore</t>
  </si>
  <si>
    <t xml:space="preserve">женские спортивные шорты </t>
  </si>
  <si>
    <t>казан и печь</t>
  </si>
  <si>
    <t>чехол на самсунг a03</t>
  </si>
  <si>
    <t>27884239</t>
  </si>
  <si>
    <t>63982609</t>
  </si>
  <si>
    <t>nadex</t>
  </si>
  <si>
    <t>молекула пинк</t>
  </si>
  <si>
    <t>9842269</t>
  </si>
  <si>
    <t>воскресение толстой</t>
  </si>
  <si>
    <t>декорирование десертов</t>
  </si>
  <si>
    <t>16246133</t>
  </si>
  <si>
    <t>шнур хлопковый 5 мм</t>
  </si>
  <si>
    <t>12055384</t>
  </si>
  <si>
    <t>мыло арт</t>
  </si>
  <si>
    <t>рубашка адидас</t>
  </si>
  <si>
    <t>кондиционер умка</t>
  </si>
  <si>
    <t>ваза латунь</t>
  </si>
  <si>
    <t>мебель диван</t>
  </si>
  <si>
    <t>galaxy смартфон samsung</t>
  </si>
  <si>
    <t>юбка в гусиную лапку</t>
  </si>
  <si>
    <t>pet play</t>
  </si>
  <si>
    <t>держатель денег</t>
  </si>
  <si>
    <t>44272820</t>
  </si>
  <si>
    <t>бойцовские перчатки</t>
  </si>
  <si>
    <t xml:space="preserve">футболки оверсайс </t>
  </si>
  <si>
    <t>оксилик</t>
  </si>
  <si>
    <t>baykar трусы женские</t>
  </si>
  <si>
    <t xml:space="preserve">molecular шампунь </t>
  </si>
  <si>
    <t>melissa doug</t>
  </si>
  <si>
    <t>amazfit verge</t>
  </si>
  <si>
    <t>постелтное белье</t>
  </si>
  <si>
    <t>оптидез</t>
  </si>
  <si>
    <t>книги гарри поттер росмэн все</t>
  </si>
  <si>
    <t xml:space="preserve">постучи в мою дверь </t>
  </si>
  <si>
    <t>игрушка монти</t>
  </si>
  <si>
    <t>наборы еды</t>
  </si>
  <si>
    <t xml:space="preserve">чехол на кресло мешок </t>
  </si>
  <si>
    <t>тумба по телевизор</t>
  </si>
  <si>
    <t>патрик мелроуз</t>
  </si>
  <si>
    <t>железный шпатель</t>
  </si>
  <si>
    <t>кекс без сахара</t>
  </si>
  <si>
    <t>царапка</t>
  </si>
  <si>
    <t>41780861</t>
  </si>
  <si>
    <t>5413778</t>
  </si>
  <si>
    <t>maxus mixed презервативы</t>
  </si>
  <si>
    <t>пудра bb</t>
  </si>
  <si>
    <t>форпост</t>
  </si>
  <si>
    <t>чистить овощи</t>
  </si>
  <si>
    <t>манекен ноги</t>
  </si>
  <si>
    <t>kiani</t>
  </si>
  <si>
    <t xml:space="preserve">краска в баллончиках </t>
  </si>
  <si>
    <t xml:space="preserve">хлорные таблетки </t>
  </si>
  <si>
    <t>чехлы на samsung galaxy a12</t>
  </si>
  <si>
    <t>пальто женское рубашка</t>
  </si>
  <si>
    <t>женский топ без бретелек</t>
  </si>
  <si>
    <t>насадка на микрофон</t>
  </si>
  <si>
    <t>кофе мехмед эфенди</t>
  </si>
  <si>
    <t>vip vin</t>
  </si>
  <si>
    <t>16059468</t>
  </si>
  <si>
    <t>28350232</t>
  </si>
  <si>
    <t>тюль с цветами органза</t>
  </si>
  <si>
    <t>очистка бассейна</t>
  </si>
  <si>
    <t>башенный кран полесье</t>
  </si>
  <si>
    <t>движение</t>
  </si>
  <si>
    <t>билли</t>
  </si>
  <si>
    <t>тени шанель</t>
  </si>
  <si>
    <t xml:space="preserve">nevoks feelin </t>
  </si>
  <si>
    <t>кардиган из вискозы</t>
  </si>
  <si>
    <t>горький максим</t>
  </si>
  <si>
    <t>афродозиак</t>
  </si>
  <si>
    <t>люстра с алисой</t>
  </si>
  <si>
    <t>цанга бабочка</t>
  </si>
  <si>
    <t>краска акватекс</t>
  </si>
  <si>
    <t>69522268</t>
  </si>
  <si>
    <t>canson бумага пастель</t>
  </si>
  <si>
    <t>перфоратор вихрь</t>
  </si>
  <si>
    <t xml:space="preserve">чехлы на редми 9а </t>
  </si>
  <si>
    <t>тюль нитки</t>
  </si>
  <si>
    <t xml:space="preserve">antabax </t>
  </si>
  <si>
    <t>с ниацинамидом</t>
  </si>
  <si>
    <t>жилет удлиненный женский большие размеры</t>
  </si>
  <si>
    <t>vivani</t>
  </si>
  <si>
    <t>dress garment</t>
  </si>
  <si>
    <t>ромашка цветы</t>
  </si>
  <si>
    <t>baby step</t>
  </si>
  <si>
    <t>туфли женские без каблука черные</t>
  </si>
  <si>
    <t>соколов серьги серебро эмаль</t>
  </si>
  <si>
    <t>горы зовут</t>
  </si>
  <si>
    <t>maped фломастер</t>
  </si>
  <si>
    <t>книга ривердейл</t>
  </si>
  <si>
    <t>casa delle borse</t>
  </si>
  <si>
    <t>шоппер аниме токийские мстители</t>
  </si>
  <si>
    <t>против потливости</t>
  </si>
  <si>
    <t>45108178</t>
  </si>
  <si>
    <t>лампа авто</t>
  </si>
  <si>
    <t>demix топ</t>
  </si>
  <si>
    <t>3 слона зонт</t>
  </si>
  <si>
    <t>платье диор</t>
  </si>
  <si>
    <t>проиеин</t>
  </si>
  <si>
    <t>ежедневник на магните</t>
  </si>
  <si>
    <t>белые кроссовки reebok</t>
  </si>
  <si>
    <t>дары лета</t>
  </si>
  <si>
    <t>спецназ футболка</t>
  </si>
  <si>
    <t xml:space="preserve">какаду </t>
  </si>
  <si>
    <t>стаканчик мерный</t>
  </si>
  <si>
    <t>перчатки вратарские футбольные адидас</t>
  </si>
  <si>
    <t>cherry in the air</t>
  </si>
  <si>
    <t>10897927</t>
  </si>
  <si>
    <t>33595494</t>
  </si>
  <si>
    <t>впза</t>
  </si>
  <si>
    <t>37501674)</t>
  </si>
  <si>
    <t>saimeiqi</t>
  </si>
  <si>
    <t>белые худи женские</t>
  </si>
  <si>
    <t>pinto socks</t>
  </si>
  <si>
    <t>63723611</t>
  </si>
  <si>
    <t>чехол на наушники redmi airdots 2</t>
  </si>
  <si>
    <t>48240754</t>
  </si>
  <si>
    <t xml:space="preserve">купальник подростковый </t>
  </si>
  <si>
    <t>краги reima</t>
  </si>
  <si>
    <t>лего криэйтор</t>
  </si>
  <si>
    <t>нано распылитель</t>
  </si>
  <si>
    <t xml:space="preserve">шампунь concept </t>
  </si>
  <si>
    <t>zeitun духи</t>
  </si>
  <si>
    <t>ремешок 18 мм</t>
  </si>
  <si>
    <t>todes</t>
  </si>
  <si>
    <t xml:space="preserve">пищевые дрожжи </t>
  </si>
  <si>
    <t>ботинки с металлическим носком</t>
  </si>
  <si>
    <t>кочева</t>
  </si>
  <si>
    <t>bourbon</t>
  </si>
  <si>
    <t>игра с капами</t>
  </si>
  <si>
    <t>феху</t>
  </si>
  <si>
    <t>zilmer</t>
  </si>
  <si>
    <t>отруби амарантовые</t>
  </si>
  <si>
    <t>15439507</t>
  </si>
  <si>
    <t>конструктор из бумаги</t>
  </si>
  <si>
    <t>galaxy s 21</t>
  </si>
  <si>
    <t>аромобокс</t>
  </si>
  <si>
    <t>сыворотка новосвит</t>
  </si>
  <si>
    <t>коврик под стиральную машинку</t>
  </si>
  <si>
    <t>ol&amp;vi</t>
  </si>
  <si>
    <t xml:space="preserve">вино алкогольное </t>
  </si>
  <si>
    <t>разные носки</t>
  </si>
  <si>
    <t>колготки голубые женские</t>
  </si>
  <si>
    <t>49709408</t>
  </si>
  <si>
    <t>кигуруми динозавр детский</t>
  </si>
  <si>
    <t>33254365</t>
  </si>
  <si>
    <t>джинсы befree светлые</t>
  </si>
  <si>
    <t>топ кельвин</t>
  </si>
  <si>
    <t>басоножки на платформе</t>
  </si>
  <si>
    <t>житков</t>
  </si>
  <si>
    <t>гидрогелевые патчи от отеков</t>
  </si>
  <si>
    <t xml:space="preserve">сапборд </t>
  </si>
  <si>
    <t>колокольчик сувенир</t>
  </si>
  <si>
    <t>архипова</t>
  </si>
  <si>
    <t>трусики урологические</t>
  </si>
  <si>
    <t>худи ван пис</t>
  </si>
  <si>
    <t>спрей защита от солнца</t>
  </si>
  <si>
    <t>джинсы с высокой талией на резинке</t>
  </si>
  <si>
    <t>чехол samsung a22s 5g</t>
  </si>
  <si>
    <t>помада коралловый цвет</t>
  </si>
  <si>
    <t>чехол на honor 30 pro plus</t>
  </si>
  <si>
    <t xml:space="preserve">кулон серебро </t>
  </si>
  <si>
    <t xml:space="preserve">наклейки набор </t>
  </si>
  <si>
    <t>чехлы на самсунг а 50</t>
  </si>
  <si>
    <t>кепка audi</t>
  </si>
  <si>
    <t>брюки с прошитыми стрелками</t>
  </si>
  <si>
    <t>варго</t>
  </si>
  <si>
    <t>стринги женские белые</t>
  </si>
  <si>
    <t>пастила шармель</t>
  </si>
  <si>
    <t>класический костюм</t>
  </si>
  <si>
    <t>sibumi</t>
  </si>
  <si>
    <t>16643581</t>
  </si>
  <si>
    <t>пуф зеленый</t>
  </si>
  <si>
    <t>70076033</t>
  </si>
  <si>
    <t>бездомный бог том 14</t>
  </si>
  <si>
    <t>секс  игрушки</t>
  </si>
  <si>
    <t>светодиодные птф</t>
  </si>
  <si>
    <t>фенивейт</t>
  </si>
  <si>
    <t>кроссовки женские спорт мастер</t>
  </si>
  <si>
    <t>картина по номерам майкл джексон</t>
  </si>
  <si>
    <t>гениальность и помешательство</t>
  </si>
  <si>
    <t>игры с алкоголем</t>
  </si>
  <si>
    <t>artkovry</t>
  </si>
  <si>
    <t>вафли bite</t>
  </si>
  <si>
    <t>колонки к телевизору</t>
  </si>
  <si>
    <t>amstek</t>
  </si>
  <si>
    <t>подставка с кроликом</t>
  </si>
  <si>
    <t>мел валуйчик</t>
  </si>
  <si>
    <t>16351663</t>
  </si>
  <si>
    <t>развивающие игры 3 года</t>
  </si>
  <si>
    <t>футболка оверсайз с надписью</t>
  </si>
  <si>
    <t xml:space="preserve">футболки базовые </t>
  </si>
  <si>
    <t>ta</t>
  </si>
  <si>
    <t>pink stuf</t>
  </si>
  <si>
    <t>zizi store</t>
  </si>
  <si>
    <t>мини духовки</t>
  </si>
  <si>
    <t>текс-дизайн постельное белье</t>
  </si>
  <si>
    <t>mirida</t>
  </si>
  <si>
    <t>mega gainer</t>
  </si>
  <si>
    <t>57829419</t>
  </si>
  <si>
    <t>коричневый лайнер</t>
  </si>
  <si>
    <t>веер цифр</t>
  </si>
  <si>
    <t>отпаривателт</t>
  </si>
  <si>
    <t>футболка флот россии</t>
  </si>
  <si>
    <t>stabilo ручки</t>
  </si>
  <si>
    <t>лпж</t>
  </si>
  <si>
    <t>бра на батарейках настенный</t>
  </si>
  <si>
    <t>estel 6/0</t>
  </si>
  <si>
    <t>пастила 2кг</t>
  </si>
  <si>
    <t>salonpas</t>
  </si>
  <si>
    <t>велосипед горный женский</t>
  </si>
  <si>
    <t>зеркало на козырек</t>
  </si>
  <si>
    <t>парикмахерские тележки</t>
  </si>
  <si>
    <t>29057484</t>
  </si>
  <si>
    <t>молоток гвоздодер</t>
  </si>
  <si>
    <t>tide гель</t>
  </si>
  <si>
    <t>кен и барби</t>
  </si>
  <si>
    <t>флешка smartbuy</t>
  </si>
  <si>
    <t>vinno vato</t>
  </si>
  <si>
    <t>be first спортивное</t>
  </si>
  <si>
    <t>магнит сочи</t>
  </si>
  <si>
    <t>mexx fly</t>
  </si>
  <si>
    <t>набор тату машинки</t>
  </si>
  <si>
    <t>руна из серебра</t>
  </si>
  <si>
    <t xml:space="preserve">порошок капсулы </t>
  </si>
  <si>
    <t>галоши дачные</t>
  </si>
  <si>
    <t>tabriano</t>
  </si>
  <si>
    <t>70695015</t>
  </si>
  <si>
    <t>малина куст</t>
  </si>
  <si>
    <t>дворники автомобильные 550</t>
  </si>
  <si>
    <t>пленка на iphone 12</t>
  </si>
  <si>
    <t>34682398</t>
  </si>
  <si>
    <t>reverso</t>
  </si>
  <si>
    <t xml:space="preserve">книга хрупкое равновесие </t>
  </si>
  <si>
    <t>руби текс</t>
  </si>
  <si>
    <t>флаг погранвойск</t>
  </si>
  <si>
    <t>12158814</t>
  </si>
  <si>
    <t xml:space="preserve">пэстисы </t>
  </si>
  <si>
    <t>бра в детскую комнату</t>
  </si>
  <si>
    <t>tang</t>
  </si>
  <si>
    <t>чайник с кнопкой заварочный</t>
  </si>
  <si>
    <t>рафаэль конфеты</t>
  </si>
  <si>
    <t>ути лалафан</t>
  </si>
  <si>
    <t xml:space="preserve">foresto </t>
  </si>
  <si>
    <t>anime футболки</t>
  </si>
  <si>
    <t>штаны в клеточку оверсайз</t>
  </si>
  <si>
    <t>брюки спортивные денские</t>
  </si>
  <si>
    <t>тостер скарлет</t>
  </si>
  <si>
    <t>малахитовый зеленый</t>
  </si>
  <si>
    <t>платье золотое с пайетками</t>
  </si>
  <si>
    <t>крем возбуждающий</t>
  </si>
  <si>
    <t>коврик  детский</t>
  </si>
  <si>
    <t>эко кожа штаны</t>
  </si>
  <si>
    <t>calvin klein женщинам футболка</t>
  </si>
  <si>
    <t>топлеш</t>
  </si>
  <si>
    <t>12x</t>
  </si>
  <si>
    <t>костюм мужской теплый</t>
  </si>
  <si>
    <t>swanky лак</t>
  </si>
  <si>
    <t>ковер 120</t>
  </si>
  <si>
    <t>трусы женские  стринги</t>
  </si>
  <si>
    <t>крем seacare</t>
  </si>
  <si>
    <t>серпина</t>
  </si>
  <si>
    <t xml:space="preserve">adidas кепка </t>
  </si>
  <si>
    <t>чехол на заднее сиденье авто</t>
  </si>
  <si>
    <t>смок ново х</t>
  </si>
  <si>
    <t>упаковка под кулич</t>
  </si>
  <si>
    <t>moda doma</t>
  </si>
  <si>
    <t>spatechnology</t>
  </si>
  <si>
    <t>камера на скутер</t>
  </si>
  <si>
    <t>ароматизаторы в авто</t>
  </si>
  <si>
    <t>скароварка</t>
  </si>
  <si>
    <t>штиль 250</t>
  </si>
  <si>
    <t>taft casual chic</t>
  </si>
  <si>
    <t>asics classic</t>
  </si>
  <si>
    <t>ивановна 37 туника</t>
  </si>
  <si>
    <t>hillway чай</t>
  </si>
  <si>
    <t>шапка с принтом</t>
  </si>
  <si>
    <t>кросовки сетка мужские</t>
  </si>
  <si>
    <t>заднее крыло</t>
  </si>
  <si>
    <t>дом lol</t>
  </si>
  <si>
    <t xml:space="preserve">одноразовые маски </t>
  </si>
  <si>
    <t>стекло самсунг а5 2017</t>
  </si>
  <si>
    <t>сыворотка librederm</t>
  </si>
  <si>
    <t>71691565</t>
  </si>
  <si>
    <t>черный чехол на xr</t>
  </si>
  <si>
    <t>nano reebok</t>
  </si>
  <si>
    <t>уход за кожаной курткой</t>
  </si>
  <si>
    <t xml:space="preserve">от паразитов </t>
  </si>
  <si>
    <t>накрутка волос</t>
  </si>
  <si>
    <t>антистресс 18+</t>
  </si>
  <si>
    <t>золотой кондурин</t>
  </si>
  <si>
    <t xml:space="preserve">ванильный экстракт </t>
  </si>
  <si>
    <t>перчатки женские весна</t>
  </si>
  <si>
    <t>34563060</t>
  </si>
  <si>
    <t>apple se 2020</t>
  </si>
  <si>
    <t>стекло на honor 8 lite</t>
  </si>
  <si>
    <t>осмокот exact</t>
  </si>
  <si>
    <t>44083916</t>
  </si>
  <si>
    <t>детский букет</t>
  </si>
  <si>
    <t>стекло на ipad air</t>
  </si>
  <si>
    <t>сага о винланде манга</t>
  </si>
  <si>
    <t>gel preleus</t>
  </si>
  <si>
    <t>кроссовки медицинские</t>
  </si>
  <si>
    <t xml:space="preserve">трансметрополитен </t>
  </si>
  <si>
    <t>дети леса книга</t>
  </si>
  <si>
    <t>18218900</t>
  </si>
  <si>
    <t>майерс</t>
  </si>
  <si>
    <t>высокий столик</t>
  </si>
  <si>
    <t>колонки компьютерные 2.1</t>
  </si>
  <si>
    <t>искусственные цветы васильки</t>
  </si>
  <si>
    <t>спортивный костюм женский топ</t>
  </si>
  <si>
    <t>тактилки</t>
  </si>
  <si>
    <t>куртка gerry weber</t>
  </si>
  <si>
    <t>don pablo</t>
  </si>
  <si>
    <t>счетчик банкнот с проверкой</t>
  </si>
  <si>
    <t>поднос из бамбука</t>
  </si>
  <si>
    <t xml:space="preserve">dr brown's </t>
  </si>
  <si>
    <t>шввп</t>
  </si>
  <si>
    <t>zuzu kids</t>
  </si>
  <si>
    <t>кусторез механический</t>
  </si>
  <si>
    <t>gametalker</t>
  </si>
  <si>
    <t>папка личное дело</t>
  </si>
  <si>
    <t xml:space="preserve">чехол на наушники xiaomi </t>
  </si>
  <si>
    <t>солнечные очеи с полиризацией</t>
  </si>
  <si>
    <t>насос погружной зубр</t>
  </si>
  <si>
    <t>delox</t>
  </si>
  <si>
    <t>носки sisi</t>
  </si>
  <si>
    <t>игрушка канат</t>
  </si>
  <si>
    <t>lingreen elements</t>
  </si>
  <si>
    <t>учебник по алгебре 7 класс</t>
  </si>
  <si>
    <t>final touch</t>
  </si>
  <si>
    <t>last wish</t>
  </si>
  <si>
    <t>сапоги из пвх женские резиновые</t>
  </si>
  <si>
    <t>чехол книжка на honor 7a</t>
  </si>
  <si>
    <t>go pro 9</t>
  </si>
  <si>
    <t xml:space="preserve">полы </t>
  </si>
  <si>
    <t>baby go обувь</t>
  </si>
  <si>
    <t>тушь панорамик</t>
  </si>
  <si>
    <t>магниты цифры</t>
  </si>
  <si>
    <t>гот одежда</t>
  </si>
  <si>
    <t>royal canin mother and babycat</t>
  </si>
  <si>
    <t>16058701</t>
  </si>
  <si>
    <t>футболки турецкие</t>
  </si>
  <si>
    <t>apple watch 42</t>
  </si>
  <si>
    <t>разветвитель rj45</t>
  </si>
  <si>
    <t>призрачный гонщик игрушка</t>
  </si>
  <si>
    <t>жидкость никотин</t>
  </si>
  <si>
    <t>тарелка икеа</t>
  </si>
  <si>
    <t>к дзену на шпильках</t>
  </si>
  <si>
    <t>40820136</t>
  </si>
  <si>
    <t>подгузники naty</t>
  </si>
  <si>
    <t>say yes</t>
  </si>
  <si>
    <t>футзалки бутсы</t>
  </si>
  <si>
    <t>пеньюар шелковый</t>
  </si>
  <si>
    <t>сахарница с ручками</t>
  </si>
  <si>
    <t>пальто трансформер</t>
  </si>
  <si>
    <t>mobil 0w20</t>
  </si>
  <si>
    <t>ecofriend</t>
  </si>
  <si>
    <t>фартук кондитера</t>
  </si>
  <si>
    <t>меховые наушники с ушками</t>
  </si>
  <si>
    <t>следки хлопковые</t>
  </si>
  <si>
    <t xml:space="preserve">akko </t>
  </si>
  <si>
    <t>лоферы alessio nesca</t>
  </si>
  <si>
    <t>горчичные шторы</t>
  </si>
  <si>
    <t>юбка vittoria vicci</t>
  </si>
  <si>
    <t xml:space="preserve">ботильоны на шпильке </t>
  </si>
  <si>
    <t>топ качели</t>
  </si>
  <si>
    <t>худи большого размера</t>
  </si>
  <si>
    <t>футболка топ женский</t>
  </si>
  <si>
    <t xml:space="preserve">свинка </t>
  </si>
  <si>
    <t>37583234</t>
  </si>
  <si>
    <t>большие интерьерные наклейки</t>
  </si>
  <si>
    <t>кабели</t>
  </si>
  <si>
    <t>weebaby</t>
  </si>
  <si>
    <t>масло с воском</t>
  </si>
  <si>
    <t>эксклюзив косметик</t>
  </si>
  <si>
    <t>n1 sport</t>
  </si>
  <si>
    <t>сварочный карандаш</t>
  </si>
  <si>
    <t>18958490</t>
  </si>
  <si>
    <t>рейма мальчики</t>
  </si>
  <si>
    <t>шторы нитками</t>
  </si>
  <si>
    <t>чехол на хонер 7а</t>
  </si>
  <si>
    <t>черенок пластиковый</t>
  </si>
  <si>
    <t>тапочки зверюшки</t>
  </si>
  <si>
    <t xml:space="preserve">tattoo </t>
  </si>
  <si>
    <t>omgod from nechaeva</t>
  </si>
  <si>
    <t>belbazar24</t>
  </si>
  <si>
    <t>серебро 925 браслеты</t>
  </si>
  <si>
    <t>vitlen</t>
  </si>
  <si>
    <t>berwick лоферы</t>
  </si>
  <si>
    <t>домашнее платье больших размеров</t>
  </si>
  <si>
    <t>топ beefree</t>
  </si>
  <si>
    <t>maison scotch</t>
  </si>
  <si>
    <t>парные кулоны лего</t>
  </si>
  <si>
    <t>misha expo</t>
  </si>
  <si>
    <t>найк сумки</t>
  </si>
  <si>
    <t xml:space="preserve">lasocki </t>
  </si>
  <si>
    <t>15121608</t>
  </si>
  <si>
    <t>гель лак база irisk</t>
  </si>
  <si>
    <t xml:space="preserve">метчик </t>
  </si>
  <si>
    <t>провод usb c</t>
  </si>
  <si>
    <t>обрызгиватель</t>
  </si>
  <si>
    <t>uvers</t>
  </si>
  <si>
    <t>корсет осанка</t>
  </si>
  <si>
    <t>платье пиджак длинное</t>
  </si>
  <si>
    <t>витчинница</t>
  </si>
  <si>
    <t>костюм брючный женский деловой черный</t>
  </si>
  <si>
    <t>подгузы взрослым</t>
  </si>
  <si>
    <t>посуда хаги ваги</t>
  </si>
  <si>
    <t>lego 3+</t>
  </si>
  <si>
    <t>сережки из эпоксидной смолы</t>
  </si>
  <si>
    <t>nakamichi магнитола</t>
  </si>
  <si>
    <t>памперсы 2-5 кг</t>
  </si>
  <si>
    <t xml:space="preserve">сапоги кирзовые </t>
  </si>
  <si>
    <t>naturela</t>
  </si>
  <si>
    <t>elina ilgova</t>
  </si>
  <si>
    <t>термос 1.2 литра</t>
  </si>
  <si>
    <t>фитокартина</t>
  </si>
  <si>
    <t>42518222</t>
  </si>
  <si>
    <t>стандоф 2</t>
  </si>
  <si>
    <t>look for me</t>
  </si>
  <si>
    <t>магнит конструктор</t>
  </si>
  <si>
    <t>трикотажный халат</t>
  </si>
  <si>
    <t>футболка с хагиваги</t>
  </si>
  <si>
    <t>стекло защитное iphone 12</t>
  </si>
  <si>
    <t xml:space="preserve">песочница с крышкой </t>
  </si>
  <si>
    <t>энергетик drive</t>
  </si>
  <si>
    <t xml:space="preserve">игрушка с пледом </t>
  </si>
  <si>
    <t>шорты женские спортивные двойные</t>
  </si>
  <si>
    <t>mira sezar</t>
  </si>
  <si>
    <t>violeta</t>
  </si>
  <si>
    <t>салфетки вафельные</t>
  </si>
  <si>
    <t>эспандер кистевой 10 кг</t>
  </si>
  <si>
    <t>мини хаги ваги</t>
  </si>
  <si>
    <t>panties</t>
  </si>
  <si>
    <t>блузки с рюшами</t>
  </si>
  <si>
    <t>bell тени</t>
  </si>
  <si>
    <t>48adlov</t>
  </si>
  <si>
    <t>ариана гранде духи</t>
  </si>
  <si>
    <t>жакет вельвет</t>
  </si>
  <si>
    <t>силиконовый чехол на iphone xr</t>
  </si>
  <si>
    <t>белые носки adidas</t>
  </si>
  <si>
    <t>компьтерное кресло</t>
  </si>
  <si>
    <t>62189969</t>
  </si>
  <si>
    <t>сарафан джинсовый большие размеры</t>
  </si>
  <si>
    <t>ополаскиватель splat</t>
  </si>
  <si>
    <t xml:space="preserve">nike court vision </t>
  </si>
  <si>
    <t>за кастомъ</t>
  </si>
  <si>
    <t xml:space="preserve">рюмки одноразовые </t>
  </si>
  <si>
    <t>картридж brother</t>
  </si>
  <si>
    <t>хлопковые брюки mango</t>
  </si>
  <si>
    <t xml:space="preserve">бумага крафт </t>
  </si>
  <si>
    <t>большой постер</t>
  </si>
  <si>
    <t>71726765</t>
  </si>
  <si>
    <t>home arya</t>
  </si>
  <si>
    <t>dvd-rw</t>
  </si>
  <si>
    <t>грос</t>
  </si>
  <si>
    <t>носки с бубенчиками</t>
  </si>
  <si>
    <t>umyv</t>
  </si>
  <si>
    <t>бутылки пластиковые 1</t>
  </si>
  <si>
    <t xml:space="preserve">картины на кухню </t>
  </si>
  <si>
    <t>топ irisk</t>
  </si>
  <si>
    <t>держатель воды на велосипед</t>
  </si>
  <si>
    <t>стаканы праздничные</t>
  </si>
  <si>
    <t>игрушки пистолеты</t>
  </si>
  <si>
    <t>tiande cushion</t>
  </si>
  <si>
    <t>vitz</t>
  </si>
  <si>
    <t>ланч бокс стекло</t>
  </si>
  <si>
    <t>milka mini eggs</t>
  </si>
  <si>
    <t>aston martin</t>
  </si>
  <si>
    <t>alldocube</t>
  </si>
  <si>
    <t>пижама porn hub</t>
  </si>
  <si>
    <t>дедуши</t>
  </si>
  <si>
    <t>шампунь каллос</t>
  </si>
  <si>
    <t>космети</t>
  </si>
  <si>
    <t>бальзам керасис</t>
  </si>
  <si>
    <t>утюги с паровые ударов</t>
  </si>
  <si>
    <t>армани часы</t>
  </si>
  <si>
    <t>soloha.soloha женский</t>
  </si>
  <si>
    <t>lascana</t>
  </si>
  <si>
    <t>маленький красный трактор</t>
  </si>
  <si>
    <t>силиконовый нож</t>
  </si>
  <si>
    <t>фитослабил</t>
  </si>
  <si>
    <t>купи себе эти лилии</t>
  </si>
  <si>
    <t>вербочка</t>
  </si>
  <si>
    <t>конфеты шоколадные весовые</t>
  </si>
  <si>
    <t>42672079</t>
  </si>
  <si>
    <t>маникюрные фрезы</t>
  </si>
  <si>
    <t>магне б6 форте</t>
  </si>
  <si>
    <t>накладка заднего бампера</t>
  </si>
  <si>
    <t>трусики под подгузники</t>
  </si>
  <si>
    <t>халат кружево</t>
  </si>
  <si>
    <t>арифлейм</t>
  </si>
  <si>
    <t>воскоплав henna</t>
  </si>
  <si>
    <t>soul kitchen</t>
  </si>
  <si>
    <t>beeflex</t>
  </si>
  <si>
    <t>тон катрис</t>
  </si>
  <si>
    <t>чугунный горшок</t>
  </si>
  <si>
    <t>loccitane дезодорант</t>
  </si>
  <si>
    <t>шлем от падений</t>
  </si>
  <si>
    <t>надувной прыгун</t>
  </si>
  <si>
    <t>чехлы на айфон7</t>
  </si>
  <si>
    <t>крем nivea мужской</t>
  </si>
  <si>
    <t>соль с приправами</t>
  </si>
  <si>
    <t>проектор отдельной реальности</t>
  </si>
  <si>
    <t xml:space="preserve">доводчик </t>
  </si>
  <si>
    <t>кровать-домик</t>
  </si>
  <si>
    <t>лофт полка</t>
  </si>
  <si>
    <t>пакеты валдберис</t>
  </si>
  <si>
    <t>сатин 1,5</t>
  </si>
  <si>
    <t>база lianail</t>
  </si>
  <si>
    <t>18637032</t>
  </si>
  <si>
    <t>фонарь от комаров</t>
  </si>
  <si>
    <t>мыло фа</t>
  </si>
  <si>
    <t>комбинезоны летние женские из вискозы</t>
  </si>
  <si>
    <t>ночник в кроватку</t>
  </si>
  <si>
    <t>штаны тонкие женские</t>
  </si>
  <si>
    <t>samsung m</t>
  </si>
  <si>
    <t>мужские рубашки летние</t>
  </si>
  <si>
    <t>sofania</t>
  </si>
  <si>
    <t>azilia</t>
  </si>
  <si>
    <t>есо</t>
  </si>
  <si>
    <t xml:space="preserve">модное платье </t>
  </si>
  <si>
    <t>слизь лизун</t>
  </si>
  <si>
    <t>пуховик мужской спортивный</t>
  </si>
  <si>
    <t>сандалии летние женские спортивные</t>
  </si>
  <si>
    <t>8005811</t>
  </si>
  <si>
    <t>лифчик calvin klein</t>
  </si>
  <si>
    <t xml:space="preserve">носки копроновые </t>
  </si>
  <si>
    <t>deli tools</t>
  </si>
  <si>
    <t>шампунь с цинком и селеном</t>
  </si>
  <si>
    <t>маккарти</t>
  </si>
  <si>
    <t>bobcat</t>
  </si>
  <si>
    <t>oysho тапочки</t>
  </si>
  <si>
    <t>краситель распылитель пищевой</t>
  </si>
  <si>
    <t xml:space="preserve">краска в баллоне </t>
  </si>
  <si>
    <t>68777260</t>
  </si>
  <si>
    <t>наклейки спанч боб</t>
  </si>
  <si>
    <t>бортики сетка</t>
  </si>
  <si>
    <t>серьги aquamarine</t>
  </si>
  <si>
    <t>ascania обувь</t>
  </si>
  <si>
    <t>spcandle</t>
  </si>
  <si>
    <t>исида</t>
  </si>
  <si>
    <t>лезвие рапира</t>
  </si>
  <si>
    <t>консиллер лореаль</t>
  </si>
  <si>
    <t xml:space="preserve">katgladkova </t>
  </si>
  <si>
    <t>oversize футболки</t>
  </si>
  <si>
    <t>50315015</t>
  </si>
  <si>
    <t>развивашки 2+</t>
  </si>
  <si>
    <t>топ с эффектом втирки</t>
  </si>
  <si>
    <t>топы женские короткие</t>
  </si>
  <si>
    <t>соль&amp;перец</t>
  </si>
  <si>
    <t>gloria jeans плавки</t>
  </si>
  <si>
    <t>хот чил</t>
  </si>
  <si>
    <t>футболка 60 размер</t>
  </si>
  <si>
    <t>зеленое шифоновое платье</t>
  </si>
  <si>
    <t>73047452</t>
  </si>
  <si>
    <t>рки 19 уплотнитель</t>
  </si>
  <si>
    <t>zaxy сандалии</t>
  </si>
  <si>
    <t>крем черный жемчуг 46</t>
  </si>
  <si>
    <t>egga shoes</t>
  </si>
  <si>
    <t>ваза с цветами на стол</t>
  </si>
  <si>
    <t>la roche effaclar</t>
  </si>
  <si>
    <t>meelo meela</t>
  </si>
  <si>
    <t>тени isadora</t>
  </si>
  <si>
    <t>vita art сумки</t>
  </si>
  <si>
    <t>solgar витамин а</t>
  </si>
  <si>
    <t>холст 40х60</t>
  </si>
  <si>
    <t>наматрасник bamboo 160х200</t>
  </si>
  <si>
    <t>противовибрационный коврик</t>
  </si>
  <si>
    <t xml:space="preserve">тарзанка </t>
  </si>
  <si>
    <t>центрполиграф</t>
  </si>
  <si>
    <t>filkair</t>
  </si>
  <si>
    <t>realme watch s</t>
  </si>
  <si>
    <t>тур культур</t>
  </si>
  <si>
    <t>стиральный порошок meine liebe</t>
  </si>
  <si>
    <t>berttoys игрушки интерактивные</t>
  </si>
  <si>
    <t>парник поликарбонат</t>
  </si>
  <si>
    <t>игра диксит</t>
  </si>
  <si>
    <t>мэри поппинс книга</t>
  </si>
  <si>
    <t>бобмер</t>
  </si>
  <si>
    <t>23800590</t>
  </si>
  <si>
    <t>джинсы женские с необработанным краем</t>
  </si>
  <si>
    <t xml:space="preserve">loc </t>
  </si>
  <si>
    <t>pip</t>
  </si>
  <si>
    <t>xiaomi 20000</t>
  </si>
  <si>
    <t>пазл свинка пеппа</t>
  </si>
  <si>
    <t>хромированные накладки на авто</t>
  </si>
  <si>
    <t>таз белый</t>
  </si>
  <si>
    <t>маски на рот</t>
  </si>
  <si>
    <t>чехол на хонор 30i прозрачный</t>
  </si>
  <si>
    <t>primelashes</t>
  </si>
  <si>
    <t>черьги</t>
  </si>
  <si>
    <t>футболка термит</t>
  </si>
  <si>
    <t xml:space="preserve">платьеженское </t>
  </si>
  <si>
    <t>стаканчик под кисти</t>
  </si>
  <si>
    <t>диван буно</t>
  </si>
  <si>
    <t>bricks</t>
  </si>
  <si>
    <t>зеленые шторы интерьерные</t>
  </si>
  <si>
    <t>линзы шаринган аниме</t>
  </si>
  <si>
    <t>накладка на плиту</t>
  </si>
  <si>
    <t>каталка трактор полесье</t>
  </si>
  <si>
    <t>спрей пудра</t>
  </si>
  <si>
    <t>спрей пантенол</t>
  </si>
  <si>
    <t>архив</t>
  </si>
  <si>
    <t>овальные тарелки</t>
  </si>
  <si>
    <t>развивающие игрушки 1 год</t>
  </si>
  <si>
    <t>лоферы женские со шнурками</t>
  </si>
  <si>
    <t>бампер на телефон samsung</t>
  </si>
  <si>
    <t>kitfort kt-744</t>
  </si>
  <si>
    <t>redmond робот-пылесос</t>
  </si>
  <si>
    <t>babybios</t>
  </si>
  <si>
    <t>брюки мужские классические серые</t>
  </si>
  <si>
    <t>boss джинсы</t>
  </si>
  <si>
    <t>куклы lol omg</t>
  </si>
  <si>
    <t xml:space="preserve">обувь на малыша </t>
  </si>
  <si>
    <t>лиф купальный черный</t>
  </si>
  <si>
    <t>биорепеа</t>
  </si>
  <si>
    <t xml:space="preserve">пиджак белый женский </t>
  </si>
  <si>
    <t>кроссови</t>
  </si>
  <si>
    <t>xbox 360 геймпад</t>
  </si>
  <si>
    <t xml:space="preserve">гель лак с блестками </t>
  </si>
  <si>
    <t>женское пальто зимнее пуховик</t>
  </si>
  <si>
    <t>кофе торабика</t>
  </si>
  <si>
    <t>кроссовки детские весна</t>
  </si>
  <si>
    <t>уги мужские</t>
  </si>
  <si>
    <t>компьютер эпл</t>
  </si>
  <si>
    <t xml:space="preserve">джакет </t>
  </si>
  <si>
    <t>enzo logana</t>
  </si>
  <si>
    <t>пупс функциональный</t>
  </si>
  <si>
    <t>37699296</t>
  </si>
  <si>
    <t>женские блузки и рубашки 44 . 46 размеры</t>
  </si>
  <si>
    <t>ботинки мужские весна кожаные</t>
  </si>
  <si>
    <t>асикс красовки</t>
  </si>
  <si>
    <t>может быть</t>
  </si>
  <si>
    <t>динозавр маска</t>
  </si>
  <si>
    <t>63622161</t>
  </si>
  <si>
    <t>банки 0.5</t>
  </si>
  <si>
    <t>телефон ксиаоми</t>
  </si>
  <si>
    <t>женские кроссовки reebok спортивные</t>
  </si>
  <si>
    <t>наполнитель алиса</t>
  </si>
  <si>
    <t xml:space="preserve">shot </t>
  </si>
  <si>
    <t>runfalcon 2.0</t>
  </si>
  <si>
    <t>30030447</t>
  </si>
  <si>
    <t>наполнитель cats best</t>
  </si>
  <si>
    <t>значки на обувь</t>
  </si>
  <si>
    <t>обогреватель кварцевый настенный</t>
  </si>
  <si>
    <t>4 life</t>
  </si>
  <si>
    <t>детский квадрацикл</t>
  </si>
  <si>
    <t>стрельникова</t>
  </si>
  <si>
    <t>jason natural</t>
  </si>
  <si>
    <t>капсулы logic</t>
  </si>
  <si>
    <t>топорик походный</t>
  </si>
  <si>
    <t>deco кисть</t>
  </si>
  <si>
    <t>1983</t>
  </si>
  <si>
    <t>джинсы мужские levi's 501</t>
  </si>
  <si>
    <t>шарик цифра 9</t>
  </si>
  <si>
    <t>туфли на праздник</t>
  </si>
  <si>
    <t>альпин гольд</t>
  </si>
  <si>
    <t>сумка полукруг</t>
  </si>
  <si>
    <t>15113984</t>
  </si>
  <si>
    <t>гелевые ручки черные</t>
  </si>
  <si>
    <t>nepless</t>
  </si>
  <si>
    <t>шампуры сад и дача грили, мангалы и барбекю</t>
  </si>
  <si>
    <t>карта беларуси</t>
  </si>
  <si>
    <t>трусы женские tezenis</t>
  </si>
  <si>
    <t xml:space="preserve">листата мини </t>
  </si>
  <si>
    <t>антистрессы пупырка</t>
  </si>
  <si>
    <t>spectral dnc</t>
  </si>
  <si>
    <t>харибо мармелад</t>
  </si>
  <si>
    <t>чехол на galaxy s10</t>
  </si>
  <si>
    <t>замок велосипедный с креплением</t>
  </si>
  <si>
    <t>уф защита</t>
  </si>
  <si>
    <t>брелок цветок</t>
  </si>
  <si>
    <t>перчатки с фонариком</t>
  </si>
  <si>
    <t xml:space="preserve">подсигар </t>
  </si>
  <si>
    <t>естель пудра</t>
  </si>
  <si>
    <t>myflaffico</t>
  </si>
  <si>
    <t>книги по логопедии</t>
  </si>
  <si>
    <t>чехлы лада гранта лифтбек</t>
  </si>
  <si>
    <t>орки</t>
  </si>
  <si>
    <t>платье муслин детское</t>
  </si>
  <si>
    <t>восход 3м</t>
  </si>
  <si>
    <t>картины по номерам скриптонит</t>
  </si>
  <si>
    <t>изюмовка</t>
  </si>
  <si>
    <t>костюм осенний женский</t>
  </si>
  <si>
    <t>mr.znachkoff</t>
  </si>
  <si>
    <t>погремушка гриб</t>
  </si>
  <si>
    <t>очки адидас</t>
  </si>
  <si>
    <t xml:space="preserve">велосипедки лапша </t>
  </si>
  <si>
    <t>bmw коврики</t>
  </si>
  <si>
    <t>набор сережек с подвеской</t>
  </si>
  <si>
    <t>toyota mark 2 модель</t>
  </si>
  <si>
    <t>прививки</t>
  </si>
  <si>
    <t xml:space="preserve">дивандеки на диван </t>
  </si>
  <si>
    <t>гидроцилиндры</t>
  </si>
  <si>
    <t>велотреки</t>
  </si>
  <si>
    <t>8908905</t>
  </si>
  <si>
    <t>pc-211</t>
  </si>
  <si>
    <t>автопылесос xiaomi</t>
  </si>
  <si>
    <t xml:space="preserve">медицинские рубашки </t>
  </si>
  <si>
    <t>кросовки с сеткой</t>
  </si>
  <si>
    <t>aida 16</t>
  </si>
  <si>
    <t xml:space="preserve">бразильский орех </t>
  </si>
  <si>
    <t>воздушные шары фиолетовые</t>
  </si>
  <si>
    <t>не тот кофе книга</t>
  </si>
  <si>
    <t>sucre</t>
  </si>
  <si>
    <t>товары за 100 рублей</t>
  </si>
  <si>
    <t>roshen конфеты</t>
  </si>
  <si>
    <t>пижамка твое</t>
  </si>
  <si>
    <t>сайлид сатин</t>
  </si>
  <si>
    <t>денежные</t>
  </si>
  <si>
    <t>чайник lara</t>
  </si>
  <si>
    <t>бензоилпероксид</t>
  </si>
  <si>
    <t>хуй игрушка</t>
  </si>
  <si>
    <t>vladclub</t>
  </si>
  <si>
    <t>askola</t>
  </si>
  <si>
    <t>мазь акридерм</t>
  </si>
  <si>
    <t>перчатки массажные</t>
  </si>
  <si>
    <t>26235322</t>
  </si>
  <si>
    <t>кожаные детские кроссовки</t>
  </si>
  <si>
    <t>red magic</t>
  </si>
  <si>
    <t xml:space="preserve">домашний женский костюм </t>
  </si>
  <si>
    <t>le roche posay</t>
  </si>
  <si>
    <t xml:space="preserve">чехол на планшет lenovo </t>
  </si>
  <si>
    <t>easy stories</t>
  </si>
  <si>
    <t>жвачки dirol</t>
  </si>
  <si>
    <t>данила травник</t>
  </si>
  <si>
    <t>мраморный песок</t>
  </si>
  <si>
    <t>женские конверсы</t>
  </si>
  <si>
    <t>маленькие сквиши</t>
  </si>
  <si>
    <t>папа сын</t>
  </si>
  <si>
    <t>кофемолка vitek</t>
  </si>
  <si>
    <t>ксиоми 9</t>
  </si>
  <si>
    <t>бумажки</t>
  </si>
  <si>
    <t>книга скорочтение</t>
  </si>
  <si>
    <t xml:space="preserve">портрет путина </t>
  </si>
  <si>
    <t>бинь бинь</t>
  </si>
  <si>
    <t>9577508</t>
  </si>
  <si>
    <t>new collection</t>
  </si>
  <si>
    <t>michael kors купальник</t>
  </si>
  <si>
    <t>бур по дереву</t>
  </si>
  <si>
    <t>набор люминарк</t>
  </si>
  <si>
    <t>gradient</t>
  </si>
  <si>
    <t xml:space="preserve">тинт kiss me again </t>
  </si>
  <si>
    <t>shox nike</t>
  </si>
  <si>
    <t>термоколпачки</t>
  </si>
  <si>
    <t>тапервер бутылка</t>
  </si>
  <si>
    <t>51744300</t>
  </si>
  <si>
    <t>vivo tws 2</t>
  </si>
  <si>
    <t>джинсовые балетки</t>
  </si>
  <si>
    <t>джинсыклеш</t>
  </si>
  <si>
    <t>роман книга</t>
  </si>
  <si>
    <t>бампер poco x3 pro</t>
  </si>
  <si>
    <t xml:space="preserve"> mayoral</t>
  </si>
  <si>
    <t>книги страшилки</t>
  </si>
  <si>
    <t>сиреневые босоножки</t>
  </si>
  <si>
    <t>кедо туфли</t>
  </si>
  <si>
    <t>12361993</t>
  </si>
  <si>
    <t>тапочки мужские закрытые</t>
  </si>
  <si>
    <t>women secret трусы</t>
  </si>
  <si>
    <t xml:space="preserve">play </t>
  </si>
  <si>
    <t>вещи из гарри поттера</t>
  </si>
  <si>
    <t>iney</t>
  </si>
  <si>
    <t>свадебные фигурки</t>
  </si>
  <si>
    <t>паста анко</t>
  </si>
  <si>
    <t>подставка под поварешки</t>
  </si>
  <si>
    <t>гравити фолз значки</t>
  </si>
  <si>
    <t>колготки махровые</t>
  </si>
  <si>
    <t>накладные ногти педикюр</t>
  </si>
  <si>
    <t>sadomos</t>
  </si>
  <si>
    <t>браслет из медицинского сплава</t>
  </si>
  <si>
    <t>эстель двухфазный спрей</t>
  </si>
  <si>
    <t xml:space="preserve">прокладки ежедневки </t>
  </si>
  <si>
    <t>кроссовки puma rs</t>
  </si>
  <si>
    <t>огородник</t>
  </si>
  <si>
    <t>штаны малышу</t>
  </si>
  <si>
    <t>мармелад кислые</t>
  </si>
  <si>
    <t>real barrier крем</t>
  </si>
  <si>
    <t>чехол на телефон редко 9а</t>
  </si>
  <si>
    <t>детские качели подвесные</t>
  </si>
  <si>
    <t>белые халаты медицинские</t>
  </si>
  <si>
    <t>штаны домашнии</t>
  </si>
  <si>
    <t>порошок стиральный белорусский</t>
  </si>
  <si>
    <t>микросупергерои</t>
  </si>
  <si>
    <t>70454792</t>
  </si>
  <si>
    <t xml:space="preserve">фанко </t>
  </si>
  <si>
    <t>день победы плакат</t>
  </si>
  <si>
    <t>liu jo босоножки</t>
  </si>
  <si>
    <t>шарики в стаканчиках</t>
  </si>
  <si>
    <t>наматрасник bamboo familie bio легкий 160х200</t>
  </si>
  <si>
    <t>39078733</t>
  </si>
  <si>
    <t>платье женское летнее макси</t>
  </si>
  <si>
    <t>36430682</t>
  </si>
  <si>
    <t>крем роза</t>
  </si>
  <si>
    <t>ботинки на плоской подошве</t>
  </si>
  <si>
    <t>natura siberica солнцезащитный крем</t>
  </si>
  <si>
    <t xml:space="preserve">фотболка </t>
  </si>
  <si>
    <t>широкие бриджи</t>
  </si>
  <si>
    <t>60736298</t>
  </si>
  <si>
    <t>черное платье на бретельках короткое</t>
  </si>
  <si>
    <t>книга save me</t>
  </si>
  <si>
    <t>постельное белье 1.5 спорт</t>
  </si>
  <si>
    <t>killian princess</t>
  </si>
  <si>
    <t xml:space="preserve">wi-fi роутер </t>
  </si>
  <si>
    <t>алфит бад</t>
  </si>
  <si>
    <t>брашгард</t>
  </si>
  <si>
    <t>защитное стекло tecno pova 2</t>
  </si>
  <si>
    <t>суздаль</t>
  </si>
  <si>
    <t>перчатки по локоть</t>
  </si>
  <si>
    <t>little semmy</t>
  </si>
  <si>
    <t>72533028</t>
  </si>
  <si>
    <t>колготки капроновые с узором</t>
  </si>
  <si>
    <t>джинсы женские с резинкой внизу</t>
  </si>
  <si>
    <t>espireo</t>
  </si>
  <si>
    <t>наручные часы женские электронные</t>
  </si>
  <si>
    <t>nana аниме</t>
  </si>
  <si>
    <t xml:space="preserve">billie eilish </t>
  </si>
  <si>
    <t>шарики с водой</t>
  </si>
  <si>
    <t>леденцы смайлики</t>
  </si>
  <si>
    <t>uspa polo</t>
  </si>
  <si>
    <t>кеды женские converse высокие</t>
  </si>
  <si>
    <t>dicora urban fit мыло</t>
  </si>
  <si>
    <t>матарен плюс</t>
  </si>
  <si>
    <t>13759362</t>
  </si>
  <si>
    <t xml:space="preserve">босоножки  женские </t>
  </si>
  <si>
    <t>костюм аниме 18</t>
  </si>
  <si>
    <t>агиме</t>
  </si>
  <si>
    <t>37379248</t>
  </si>
  <si>
    <t>картв</t>
  </si>
  <si>
    <t>mirra бальзам</t>
  </si>
  <si>
    <t>освежитель антитабак</t>
  </si>
  <si>
    <t>маска шлем</t>
  </si>
  <si>
    <t>бисер круглый</t>
  </si>
  <si>
    <t>35502368</t>
  </si>
  <si>
    <t>ластик набор</t>
  </si>
  <si>
    <t>now iron</t>
  </si>
  <si>
    <t>tampax тампон гигиенический</t>
  </si>
  <si>
    <t>гуаша из кварца</t>
  </si>
  <si>
    <t>платье летние длинные женские хлопковые</t>
  </si>
  <si>
    <t xml:space="preserve">велосипед аксессуары </t>
  </si>
  <si>
    <t>джинсы детские sela</t>
  </si>
  <si>
    <t>алкоголизм</t>
  </si>
  <si>
    <t>клиновакс</t>
  </si>
  <si>
    <t>платье в запах</t>
  </si>
  <si>
    <t>вибратоо</t>
  </si>
  <si>
    <t>куртки летние мужские</t>
  </si>
  <si>
    <t>teicam</t>
  </si>
  <si>
    <t>realme watch 2</t>
  </si>
  <si>
    <t>dailydog</t>
  </si>
  <si>
    <t>физика учебник</t>
  </si>
  <si>
    <t xml:space="preserve">гвинт </t>
  </si>
  <si>
    <t>от трещин</t>
  </si>
  <si>
    <t>vitex бад</t>
  </si>
  <si>
    <t>18417226</t>
  </si>
  <si>
    <t>пальто беларусь женское</t>
  </si>
  <si>
    <t>samsung a50 чехол книжка</t>
  </si>
  <si>
    <t>лонгслив женский рубчик</t>
  </si>
  <si>
    <t>слен</t>
  </si>
  <si>
    <t>onlyoriginal</t>
  </si>
  <si>
    <t>zarina рубашки</t>
  </si>
  <si>
    <t>термо гель</t>
  </si>
  <si>
    <t>штаны ветровочные</t>
  </si>
  <si>
    <t>м препарат</t>
  </si>
  <si>
    <t>marqueur superb</t>
  </si>
  <si>
    <t xml:space="preserve">samsung a22s </t>
  </si>
  <si>
    <t>тренч из кожи</t>
  </si>
  <si>
    <t>жакет серый</t>
  </si>
  <si>
    <t xml:space="preserve">ботинки женские челси </t>
  </si>
  <si>
    <t>фармикарий</t>
  </si>
  <si>
    <t>серебро цепочки</t>
  </si>
  <si>
    <t>omron m3 comfort</t>
  </si>
  <si>
    <t xml:space="preserve">очки строительные </t>
  </si>
  <si>
    <t>очки увеличительные очки-лупа</t>
  </si>
  <si>
    <t>11868228</t>
  </si>
  <si>
    <t>альберт сафин</t>
  </si>
  <si>
    <t>каталог цветов ral</t>
  </si>
  <si>
    <t>50663015</t>
  </si>
  <si>
    <t>редко 9а</t>
  </si>
  <si>
    <t>чай шери</t>
  </si>
  <si>
    <t>гарньер от солнца</t>
  </si>
  <si>
    <t>чехол с карманом iphone 11</t>
  </si>
  <si>
    <t>кружка кристина</t>
  </si>
  <si>
    <t xml:space="preserve">лента липучка </t>
  </si>
  <si>
    <t>дюбель мебельный</t>
  </si>
  <si>
    <t>детское пюре детские питание</t>
  </si>
  <si>
    <t>геотекстиль иглопробивной</t>
  </si>
  <si>
    <t>керамиды</t>
  </si>
  <si>
    <t xml:space="preserve">demeter духи </t>
  </si>
  <si>
    <t>чехол redmi 10c</t>
  </si>
  <si>
    <t>тайтсы лосины</t>
  </si>
  <si>
    <t xml:space="preserve">халат банный детский </t>
  </si>
  <si>
    <t>ночные костюмы</t>
  </si>
  <si>
    <t>набор строительной техники игрушки</t>
  </si>
  <si>
    <t xml:space="preserve">полка лофт </t>
  </si>
  <si>
    <t>книжки детские 3</t>
  </si>
  <si>
    <t>100 главных книг эксмо</t>
  </si>
  <si>
    <t>27038129</t>
  </si>
  <si>
    <t>эргамин</t>
  </si>
  <si>
    <t>педы</t>
  </si>
  <si>
    <t>набор инструментов ермак</t>
  </si>
  <si>
    <t>игрушки акула</t>
  </si>
  <si>
    <t>духи мандарин</t>
  </si>
  <si>
    <t>шапка pelican</t>
  </si>
  <si>
    <t>халат жен</t>
  </si>
  <si>
    <t>плакат ко дню победы</t>
  </si>
  <si>
    <t>шторы полупрозрачные</t>
  </si>
  <si>
    <t>ezel</t>
  </si>
  <si>
    <t>sinerge</t>
  </si>
  <si>
    <t>шорты микки маус</t>
  </si>
  <si>
    <t xml:space="preserve">набор садовой мебели </t>
  </si>
  <si>
    <t>памперсы трусики6</t>
  </si>
  <si>
    <t>роза барбоскина</t>
  </si>
  <si>
    <t>10561356</t>
  </si>
  <si>
    <t>mastic gum</t>
  </si>
  <si>
    <t>5769633</t>
  </si>
  <si>
    <t xml:space="preserve">к </t>
  </si>
  <si>
    <t>экопланет</t>
  </si>
  <si>
    <t>пропись 1 класс</t>
  </si>
  <si>
    <t>оа</t>
  </si>
  <si>
    <t>фломастеры 24 цветов</t>
  </si>
  <si>
    <t>adidas terrex обувь</t>
  </si>
  <si>
    <t>samsung watch 4 classic</t>
  </si>
  <si>
    <t>18600100</t>
  </si>
  <si>
    <t>набор хеллоу китти</t>
  </si>
  <si>
    <t>xonor 8x</t>
  </si>
  <si>
    <t>ольга пельтек</t>
  </si>
  <si>
    <t>45874702</t>
  </si>
  <si>
    <t>велосипедки с карманом</t>
  </si>
  <si>
    <t>48210662</t>
  </si>
  <si>
    <t>beard bear</t>
  </si>
  <si>
    <t>bidenkovs костюм спортивный</t>
  </si>
  <si>
    <t xml:space="preserve">спортивные трусы женские </t>
  </si>
  <si>
    <t>alice street женский</t>
  </si>
  <si>
    <t xml:space="preserve">стиральный порошок чайка </t>
  </si>
  <si>
    <t>фигурки диких животных</t>
  </si>
  <si>
    <t>таро эксмо</t>
  </si>
  <si>
    <t xml:space="preserve"> книги</t>
  </si>
  <si>
    <t>кардио тренажер</t>
  </si>
  <si>
    <t>пантолетты</t>
  </si>
  <si>
    <t xml:space="preserve">комбинезон на выписку </t>
  </si>
  <si>
    <t>missha пенка</t>
  </si>
  <si>
    <t>костюм кикиморы</t>
  </si>
  <si>
    <t>кассета 7 скоростей</t>
  </si>
  <si>
    <t>колегель</t>
  </si>
  <si>
    <t>puky беговел 1l</t>
  </si>
  <si>
    <t xml:space="preserve">купальник открытый </t>
  </si>
  <si>
    <t>кроссовки женские неоновые</t>
  </si>
  <si>
    <t>samsung galaxy m12 стекло</t>
  </si>
  <si>
    <t>костюм мужской зимний утепленный</t>
  </si>
  <si>
    <t>пистолет монтажной пены</t>
  </si>
  <si>
    <t>шоппер с вышивкой</t>
  </si>
  <si>
    <t>hasico презервативы</t>
  </si>
  <si>
    <t>тайсы пума</t>
  </si>
  <si>
    <t>турник в проем</t>
  </si>
  <si>
    <t>двустороннее пальто</t>
  </si>
  <si>
    <t>лидертекс постельное белье</t>
  </si>
  <si>
    <t>чайный сервиз детский</t>
  </si>
  <si>
    <t>джили эмгранд</t>
  </si>
  <si>
    <t>feeldan</t>
  </si>
  <si>
    <t>защитное стекло galaxy a12</t>
  </si>
  <si>
    <t>дискошар с флешкой</t>
  </si>
  <si>
    <t>уплотнитель стекла</t>
  </si>
  <si>
    <t>картина по номерам рик</t>
  </si>
  <si>
    <t>смарт часы х7</t>
  </si>
  <si>
    <t>кольцо дорожка с бриллиантами</t>
  </si>
  <si>
    <t>crockid жилет</t>
  </si>
  <si>
    <t>offwhite</t>
  </si>
  <si>
    <t>костюм спортивный голубой</t>
  </si>
  <si>
    <t>футболка маша</t>
  </si>
  <si>
    <t>приставка марио</t>
  </si>
  <si>
    <t>водолазка в горошек</t>
  </si>
  <si>
    <t>рюкзак халк</t>
  </si>
  <si>
    <t>tinsel</t>
  </si>
  <si>
    <t>stellio женский</t>
  </si>
  <si>
    <t>мебель в коридор</t>
  </si>
  <si>
    <t>микосептин</t>
  </si>
  <si>
    <t>konosuba</t>
  </si>
  <si>
    <t>серги с бриллиантами</t>
  </si>
  <si>
    <t>эспандер детский кистевой</t>
  </si>
  <si>
    <t>soocas насадки</t>
  </si>
  <si>
    <t>grock</t>
  </si>
  <si>
    <t>mac консилер</t>
  </si>
  <si>
    <t>сугревъ</t>
  </si>
  <si>
    <t>66512953</t>
  </si>
  <si>
    <t>мэри шелли</t>
  </si>
  <si>
    <t>25595080</t>
  </si>
  <si>
    <t xml:space="preserve">бунси </t>
  </si>
  <si>
    <t>капуста кольраби</t>
  </si>
  <si>
    <t>шторы велюровые</t>
  </si>
  <si>
    <t xml:space="preserve">бюстгальтер бандо </t>
  </si>
  <si>
    <t>labello</t>
  </si>
  <si>
    <t>под дверь</t>
  </si>
  <si>
    <t>стекло xiaomi redmi note 10s</t>
  </si>
  <si>
    <t>north dot</t>
  </si>
  <si>
    <t>очки солнечные женские ray</t>
  </si>
  <si>
    <t>concept блузки club</t>
  </si>
  <si>
    <t>ojas</t>
  </si>
  <si>
    <t>металург</t>
  </si>
  <si>
    <t>футболка дизель</t>
  </si>
  <si>
    <t>кроссовки stan smith</t>
  </si>
  <si>
    <t>полотенце сергей</t>
  </si>
  <si>
    <t>кофты черные</t>
  </si>
  <si>
    <t>crab</t>
  </si>
  <si>
    <t>тушь 2 в 1</t>
  </si>
  <si>
    <t>стекло samsung a30s</t>
  </si>
  <si>
    <t>darex</t>
  </si>
  <si>
    <t>кросовки девочки</t>
  </si>
  <si>
    <t>беби лис</t>
  </si>
  <si>
    <t>mjolk штанишки</t>
  </si>
  <si>
    <t>вайфай розетка</t>
  </si>
  <si>
    <t>очки тонированные</t>
  </si>
  <si>
    <t>презервативы duet</t>
  </si>
  <si>
    <t>25642871</t>
  </si>
  <si>
    <t>постельные комплекты 2 спальный летто</t>
  </si>
  <si>
    <t>dmc набор ниток</t>
  </si>
  <si>
    <t>кроссовки подросток</t>
  </si>
  <si>
    <t>blaoni</t>
  </si>
  <si>
    <t>резиновые сапоги lemigo</t>
  </si>
  <si>
    <t>кожаные ботильоны женские</t>
  </si>
  <si>
    <t>гетры футбольные joma</t>
  </si>
  <si>
    <t>чехол на honor 9a прозрачный</t>
  </si>
  <si>
    <t>закостюмъ</t>
  </si>
  <si>
    <t>термоусадочные наклейки</t>
  </si>
  <si>
    <t>самка</t>
  </si>
  <si>
    <t>снуд на голову</t>
  </si>
  <si>
    <t>лиственница</t>
  </si>
  <si>
    <t>кросс сумка</t>
  </si>
  <si>
    <t>шторы уличные зеленого цвета</t>
  </si>
  <si>
    <t xml:space="preserve">художник </t>
  </si>
  <si>
    <t>слипрны</t>
  </si>
  <si>
    <t>каркунов</t>
  </si>
  <si>
    <t>картина по номерам рамиль</t>
  </si>
  <si>
    <t>мужские джинсы wrangler texas</t>
  </si>
  <si>
    <t>браслет из меди</t>
  </si>
  <si>
    <t>чехол на телефон a6 samsung</t>
  </si>
  <si>
    <t>стержни ручки шариковые</t>
  </si>
  <si>
    <t xml:space="preserve">бейби фокс </t>
  </si>
  <si>
    <t>кигуруми пингвин</t>
  </si>
  <si>
    <t>корень петрушки</t>
  </si>
  <si>
    <t>грызун</t>
  </si>
  <si>
    <t>чехол на самсунг 51а</t>
  </si>
  <si>
    <t>шипучка конфета</t>
  </si>
  <si>
    <t>олимпиада 1980</t>
  </si>
  <si>
    <t>кроссовки x-plode женские</t>
  </si>
  <si>
    <t>носки с мопсом</t>
  </si>
  <si>
    <t>пуговицы золотые ножкой</t>
  </si>
  <si>
    <t>толстовка рубашка</t>
  </si>
  <si>
    <t>халат детский вафельный</t>
  </si>
  <si>
    <t>john farmer</t>
  </si>
  <si>
    <t>платье летнее макси бохо</t>
  </si>
  <si>
    <t>просто нож</t>
  </si>
  <si>
    <t xml:space="preserve">хайлайтер сухой </t>
  </si>
  <si>
    <t>ресвега форте</t>
  </si>
  <si>
    <t>40390943</t>
  </si>
  <si>
    <t>ботинки женские белвест</t>
  </si>
  <si>
    <t xml:space="preserve">артек </t>
  </si>
  <si>
    <t>джинсы скинни синие</t>
  </si>
  <si>
    <t>серьги булавки золото</t>
  </si>
  <si>
    <t xml:space="preserve">кружевное нижнее белье </t>
  </si>
  <si>
    <t>защитное стекло tecno spark</t>
  </si>
  <si>
    <t>тройка брелок</t>
  </si>
  <si>
    <t>худи на замке твое</t>
  </si>
  <si>
    <t>лапша водолазка</t>
  </si>
  <si>
    <t xml:space="preserve">jam </t>
  </si>
  <si>
    <t>за путина</t>
  </si>
  <si>
    <t>клапан электромагнитный</t>
  </si>
  <si>
    <t>умные часы телефон</t>
  </si>
  <si>
    <t>кааф</t>
  </si>
  <si>
    <t>32892607</t>
  </si>
  <si>
    <t>жилет джинс</t>
  </si>
  <si>
    <t>almarosa</t>
  </si>
  <si>
    <t xml:space="preserve"> швабра</t>
  </si>
  <si>
    <t>bb cream garnier</t>
  </si>
  <si>
    <t>насос в машину</t>
  </si>
  <si>
    <t>инсити белье</t>
  </si>
  <si>
    <t>крем от воспалений</t>
  </si>
  <si>
    <t>ефроше</t>
  </si>
  <si>
    <t>кожаные белые кеды</t>
  </si>
  <si>
    <t>гидро гель</t>
  </si>
  <si>
    <t xml:space="preserve">шарм пандора </t>
  </si>
  <si>
    <t>seiko 5</t>
  </si>
  <si>
    <t xml:space="preserve">спортивные штаны adidas </t>
  </si>
  <si>
    <t>чехол на xiaomi poco m3 pro</t>
  </si>
  <si>
    <t>сборник</t>
  </si>
  <si>
    <t>minttu</t>
  </si>
  <si>
    <t>неглеже</t>
  </si>
  <si>
    <t xml:space="preserve">гагарин </t>
  </si>
  <si>
    <t>правила по математике</t>
  </si>
  <si>
    <t>трансформатор светодиодной ленты</t>
  </si>
  <si>
    <t>брюки с бабочками</t>
  </si>
  <si>
    <t>okis</t>
  </si>
  <si>
    <t>полотенце бамбуковое банное</t>
  </si>
  <si>
    <t>3004017</t>
  </si>
  <si>
    <t>аpple watch</t>
  </si>
  <si>
    <t>синие обои</t>
  </si>
  <si>
    <t xml:space="preserve">clive &amp; keira </t>
  </si>
  <si>
    <t>антисептик спирт</t>
  </si>
  <si>
    <t>61704791</t>
  </si>
  <si>
    <t>футболки модные женские</t>
  </si>
  <si>
    <t>wildcat</t>
  </si>
  <si>
    <t>платье 2021 женское</t>
  </si>
  <si>
    <t>крупное гофре</t>
  </si>
  <si>
    <t>ksu.ru</t>
  </si>
  <si>
    <t>найки обувь</t>
  </si>
  <si>
    <t>худи lil peep</t>
  </si>
  <si>
    <t xml:space="preserve">system 4 </t>
  </si>
  <si>
    <t>мужские носки тонкие</t>
  </si>
  <si>
    <t>сабо эва женские</t>
  </si>
  <si>
    <t>костюм скорпиона</t>
  </si>
  <si>
    <t>рюкзак-мешок</t>
  </si>
  <si>
    <t>откидные номера</t>
  </si>
  <si>
    <t>набор именной столовых приборов</t>
  </si>
  <si>
    <t>платье разрез</t>
  </si>
  <si>
    <t>шлепанцы в бассейн</t>
  </si>
  <si>
    <t xml:space="preserve">велосипед мужской </t>
  </si>
  <si>
    <t>кселофон</t>
  </si>
  <si>
    <t>сапоги черные</t>
  </si>
  <si>
    <t>mixan</t>
  </si>
  <si>
    <t>контактные линзы мультифокальные</t>
  </si>
  <si>
    <t>хеликс украшение</t>
  </si>
  <si>
    <t>бриджи женские классические</t>
  </si>
  <si>
    <t>курочка статуэтка</t>
  </si>
  <si>
    <t>32193980</t>
  </si>
  <si>
    <t>капсулы тасимо</t>
  </si>
  <si>
    <t>штора вальгрин</t>
  </si>
  <si>
    <t>doctor filler</t>
  </si>
  <si>
    <t>гель биодерма</t>
  </si>
  <si>
    <t>memphis</t>
  </si>
  <si>
    <t>кроссовки с защитным носком</t>
  </si>
  <si>
    <t xml:space="preserve">платье сиреневое </t>
  </si>
  <si>
    <t>balimena</t>
  </si>
  <si>
    <t>спорт питание и красота спортивное питание и косметика</t>
  </si>
  <si>
    <t>икорницы</t>
  </si>
  <si>
    <t>испаритель hqd</t>
  </si>
  <si>
    <t>ариэль горный родник</t>
  </si>
  <si>
    <t>шорты деним</t>
  </si>
  <si>
    <t>токийский гуль брелок</t>
  </si>
  <si>
    <t>сумка папка а3</t>
  </si>
  <si>
    <t xml:space="preserve">вышивки </t>
  </si>
  <si>
    <t>сушилка китфорт</t>
  </si>
  <si>
    <t>стаканы бумажные одноразовые 250 мл</t>
  </si>
  <si>
    <t xml:space="preserve">худи бежевое </t>
  </si>
  <si>
    <t>mi 9 se чехол xiaomi</t>
  </si>
  <si>
    <t>джойстик на ps3</t>
  </si>
  <si>
    <t>магнитный конструктор attivio</t>
  </si>
  <si>
    <t>45028406</t>
  </si>
  <si>
    <t>esquire брат</t>
  </si>
  <si>
    <t>топор красивый</t>
  </si>
  <si>
    <t xml:space="preserve">смарт часы хонор </t>
  </si>
  <si>
    <t>наборы кремов</t>
  </si>
  <si>
    <t>wow chips</t>
  </si>
  <si>
    <t>рильке</t>
  </si>
  <si>
    <t>бифлекс жатка</t>
  </si>
  <si>
    <t>леди баг посуда</t>
  </si>
  <si>
    <t>значок классный руководитель</t>
  </si>
  <si>
    <t>18274293</t>
  </si>
  <si>
    <t>нож рембо</t>
  </si>
  <si>
    <t>флексотрон соло</t>
  </si>
  <si>
    <t>oillin</t>
  </si>
  <si>
    <t>бомбер мужской кофта</t>
  </si>
  <si>
    <t>old spice roamer</t>
  </si>
  <si>
    <t>nimbus asics</t>
  </si>
  <si>
    <t>органиксмикс</t>
  </si>
  <si>
    <t>портьеры в детскую</t>
  </si>
  <si>
    <t>maxi home</t>
  </si>
  <si>
    <t>кроссовки женские x plode</t>
  </si>
  <si>
    <t>про айфон 13</t>
  </si>
  <si>
    <t>косплей безумный азарт</t>
  </si>
  <si>
    <t>дрэды</t>
  </si>
  <si>
    <t>guess майка</t>
  </si>
  <si>
    <t>шатер летний</t>
  </si>
  <si>
    <t xml:space="preserve">кружка сито </t>
  </si>
  <si>
    <t>флеш игрушка</t>
  </si>
  <si>
    <t>елка 2 метра</t>
  </si>
  <si>
    <t xml:space="preserve">эротический комбинезон </t>
  </si>
  <si>
    <t>кольцо соколов серебро фианит</t>
  </si>
  <si>
    <t>серое худи твое</t>
  </si>
  <si>
    <t xml:space="preserve">бакуганы </t>
  </si>
  <si>
    <t>чехол iphone xr с карманом</t>
  </si>
  <si>
    <t>чистка линолиума</t>
  </si>
  <si>
    <t>брюки клеш на девочку</t>
  </si>
  <si>
    <t>набор кастрюль с чайником</t>
  </si>
  <si>
    <t>fitparad 7</t>
  </si>
  <si>
    <t>заколки детские маленькие</t>
  </si>
  <si>
    <t>линзы acuvue oasys -2,75</t>
  </si>
  <si>
    <t>масло mobil 10 w 40</t>
  </si>
  <si>
    <t>livrana</t>
  </si>
  <si>
    <t>skyloong</t>
  </si>
  <si>
    <t>грабер</t>
  </si>
  <si>
    <t>novasvit</t>
  </si>
  <si>
    <t xml:space="preserve">тенга </t>
  </si>
  <si>
    <t>акриловые маркеры набор</t>
  </si>
  <si>
    <t>постельное белье minecraft</t>
  </si>
  <si>
    <t>62177088</t>
  </si>
  <si>
    <t>пуховик geox</t>
  </si>
  <si>
    <t>aestyle</t>
  </si>
  <si>
    <t>golubkova</t>
  </si>
  <si>
    <t>что скрывает кожа книга</t>
  </si>
  <si>
    <t>в автолюльку</t>
  </si>
  <si>
    <t>кеды adidas advantage</t>
  </si>
  <si>
    <t>cream oil</t>
  </si>
  <si>
    <t>handball</t>
  </si>
  <si>
    <t>очистка обуви</t>
  </si>
  <si>
    <t xml:space="preserve">zxcursed </t>
  </si>
  <si>
    <t>диски игры на пк</t>
  </si>
  <si>
    <t xml:space="preserve">пакеты крафт </t>
  </si>
  <si>
    <t>oxva</t>
  </si>
  <si>
    <t>кроссовки 38 размер</t>
  </si>
  <si>
    <t>школьный кардиган</t>
  </si>
  <si>
    <t>colore caldo шторы</t>
  </si>
  <si>
    <t>журнал тока бока</t>
  </si>
  <si>
    <t>свитер guess</t>
  </si>
  <si>
    <t>torihome</t>
  </si>
  <si>
    <t>65330314</t>
  </si>
  <si>
    <t>пш</t>
  </si>
  <si>
    <t>9738205</t>
  </si>
  <si>
    <t>геншин итто</t>
  </si>
  <si>
    <t>тилфон</t>
  </si>
  <si>
    <t xml:space="preserve">косметический стол </t>
  </si>
  <si>
    <t>29934787</t>
  </si>
  <si>
    <t>прокладки женские гигиенические bella</t>
  </si>
  <si>
    <t>тонометр с детской манжетой</t>
  </si>
  <si>
    <t>манго леггинсы</t>
  </si>
  <si>
    <t>nutrex lipo 6 black</t>
  </si>
  <si>
    <t>beach vibe</t>
  </si>
  <si>
    <t>шапка мармалато</t>
  </si>
  <si>
    <t xml:space="preserve">nail </t>
  </si>
  <si>
    <t>rondell mocco</t>
  </si>
  <si>
    <t>брюки gap детские</t>
  </si>
  <si>
    <t>мармеладки радуга</t>
  </si>
  <si>
    <t>xiomi пылесос</t>
  </si>
  <si>
    <t>спущенное плечо</t>
  </si>
  <si>
    <t>гесс сумки</t>
  </si>
  <si>
    <t>цементин</t>
  </si>
  <si>
    <t>чехол на samsung j7 2016</t>
  </si>
  <si>
    <t>sivocat</t>
  </si>
  <si>
    <t>блендер погружной bosch насадки</t>
  </si>
  <si>
    <t>трафареты кондитерские</t>
  </si>
  <si>
    <t>шорты джинсовые больших размеров</t>
  </si>
  <si>
    <t>брюки палаццо синие</t>
  </si>
  <si>
    <t>hp 121</t>
  </si>
  <si>
    <t xml:space="preserve">костюм синий </t>
  </si>
  <si>
    <t xml:space="preserve">ливин </t>
  </si>
  <si>
    <t>нистатин табл</t>
  </si>
  <si>
    <t>эстель 8.76</t>
  </si>
  <si>
    <t>соус начос</t>
  </si>
  <si>
    <t>крафт бумага а3</t>
  </si>
  <si>
    <t xml:space="preserve">карго брюки </t>
  </si>
  <si>
    <t>необычные часы</t>
  </si>
  <si>
    <t>магазин детский мир игрушки</t>
  </si>
  <si>
    <t>носки капроновые детские</t>
  </si>
  <si>
    <t>кожаные плащи</t>
  </si>
  <si>
    <t xml:space="preserve"> блокнот</t>
  </si>
  <si>
    <t>ножницы maped</t>
  </si>
  <si>
    <t>босоножки pazolini</t>
  </si>
  <si>
    <t>кинг конг игрушка</t>
  </si>
  <si>
    <t>парные спортивные костюмы на флисе</t>
  </si>
  <si>
    <t xml:space="preserve">accessories </t>
  </si>
  <si>
    <t>зубные пасты черного цвета</t>
  </si>
  <si>
    <t>,b;enthbz</t>
  </si>
  <si>
    <t>armed</t>
  </si>
  <si>
    <t>kodi топ</t>
  </si>
  <si>
    <t>чехол note 10s</t>
  </si>
  <si>
    <t>сова из гарри поттера</t>
  </si>
  <si>
    <t>набор юного физика</t>
  </si>
  <si>
    <t>наполеон постный</t>
  </si>
  <si>
    <t>10796410</t>
  </si>
  <si>
    <t>concept fresh up</t>
  </si>
  <si>
    <t>sid</t>
  </si>
  <si>
    <t>46860435</t>
  </si>
  <si>
    <t>фигурки интерьерные</t>
  </si>
  <si>
    <t>elize</t>
  </si>
  <si>
    <t>садовое кресло ротанг</t>
  </si>
  <si>
    <t>кроссовки abibas</t>
  </si>
  <si>
    <t>постный шоколад</t>
  </si>
  <si>
    <t xml:space="preserve">сумка сетка </t>
  </si>
  <si>
    <t>разделитель пластиковый</t>
  </si>
  <si>
    <t>пенал гравити фолз</t>
  </si>
  <si>
    <t>shadow and bone</t>
  </si>
  <si>
    <t>накидки на купальник</t>
  </si>
  <si>
    <t>сандалии biomecanics</t>
  </si>
  <si>
    <t>сумка abricot</t>
  </si>
  <si>
    <t>игрушки с пледом внутри</t>
  </si>
  <si>
    <t>ytop</t>
  </si>
  <si>
    <t>spaceberry женский</t>
  </si>
  <si>
    <t>крупорушка</t>
  </si>
  <si>
    <t>stackers</t>
  </si>
  <si>
    <t>кепка с подсветкой</t>
  </si>
  <si>
    <t xml:space="preserve">солодовый экстракт </t>
  </si>
  <si>
    <t>лампа uv</t>
  </si>
  <si>
    <t>кроссовки nike баскетбольные</t>
  </si>
  <si>
    <t>одежда в полоску</t>
  </si>
  <si>
    <t>математика 5 лет</t>
  </si>
  <si>
    <t>подводка буржуа</t>
  </si>
  <si>
    <t>решетка нива</t>
  </si>
  <si>
    <t>lamel maad</t>
  </si>
  <si>
    <t>hills metabolic</t>
  </si>
  <si>
    <t>liada</t>
  </si>
  <si>
    <t>42173398</t>
  </si>
  <si>
    <t>чайник заварочный с прессом</t>
  </si>
  <si>
    <t>горшок цветочный 15л</t>
  </si>
  <si>
    <t xml:space="preserve">планшет xiaomi </t>
  </si>
  <si>
    <t>rammstein футболка</t>
  </si>
  <si>
    <t>шоппкр</t>
  </si>
  <si>
    <t>кроссовки marvel</t>
  </si>
  <si>
    <t>куртка геокс</t>
  </si>
  <si>
    <t>basir</t>
  </si>
  <si>
    <t>стекло на redmi 5 xiaomi</t>
  </si>
  <si>
    <t>белорусские бюстгальтеры</t>
  </si>
  <si>
    <t>костюм спортивный костюм женский</t>
  </si>
  <si>
    <t>моторное масло mazda</t>
  </si>
  <si>
    <t>пижама с бананами</t>
  </si>
  <si>
    <t>халат женский домашний летний</t>
  </si>
  <si>
    <t>jbl tune 510</t>
  </si>
  <si>
    <t>softshell reima</t>
  </si>
  <si>
    <t>самсунг а 32 телефон</t>
  </si>
  <si>
    <t>игрушка лепучка</t>
  </si>
  <si>
    <t>оьувница</t>
  </si>
  <si>
    <t>этиленвинилацетат</t>
  </si>
  <si>
    <t xml:space="preserve">nokia 3310 </t>
  </si>
  <si>
    <t>красное платье с разрезом</t>
  </si>
  <si>
    <t xml:space="preserve">заморозка </t>
  </si>
  <si>
    <t>туфли женские тофа</t>
  </si>
  <si>
    <t>бусы цепь</t>
  </si>
  <si>
    <t>мультитул ратник</t>
  </si>
  <si>
    <t>вайперы</t>
  </si>
  <si>
    <t>консилер estrada</t>
  </si>
  <si>
    <t>дримс</t>
  </si>
  <si>
    <t>жилетка на одно плечо</t>
  </si>
  <si>
    <t xml:space="preserve">кулон на шею </t>
  </si>
  <si>
    <t>лазерман</t>
  </si>
  <si>
    <t>стелаж лдсп</t>
  </si>
  <si>
    <t>шторы балкон</t>
  </si>
  <si>
    <t>n.a.z</t>
  </si>
  <si>
    <t xml:space="preserve">кирилл </t>
  </si>
  <si>
    <t>стекло на редми 8т</t>
  </si>
  <si>
    <t xml:space="preserve">самокат трюковый </t>
  </si>
  <si>
    <t>kudo лак</t>
  </si>
  <si>
    <t>nicerent</t>
  </si>
  <si>
    <t>21306740</t>
  </si>
  <si>
    <t>airpods 4</t>
  </si>
  <si>
    <t>брюки высокие</t>
  </si>
  <si>
    <t xml:space="preserve">подсветка на кухню </t>
  </si>
  <si>
    <t>зонт санкт-петербург</t>
  </si>
  <si>
    <t>кожанные туфли с открытыми боками на каблуке</t>
  </si>
  <si>
    <t>30305205</t>
  </si>
  <si>
    <t>красные мокасины мужские</t>
  </si>
  <si>
    <t>new york бейсболка</t>
  </si>
  <si>
    <t>большой динозавр</t>
  </si>
  <si>
    <t>hey clay залипаки</t>
  </si>
  <si>
    <t>major</t>
  </si>
  <si>
    <t>клей вместо гвоздей</t>
  </si>
  <si>
    <t>торус</t>
  </si>
  <si>
    <t>сценарии жизни людей</t>
  </si>
  <si>
    <t>lala</t>
  </si>
  <si>
    <t>скатерть тик ток</t>
  </si>
  <si>
    <t>кнопка застежка</t>
  </si>
  <si>
    <t>семена цветов многолетних</t>
  </si>
  <si>
    <t>кроссовки мужские текстильные</t>
  </si>
  <si>
    <t>компрессор аквариумный бесшумный</t>
  </si>
  <si>
    <t>молдинг на стекла</t>
  </si>
  <si>
    <t>моторола смартфон</t>
  </si>
  <si>
    <t>planeta organika</t>
  </si>
  <si>
    <t>телефон poko</t>
  </si>
  <si>
    <t>держатель сливного шланга</t>
  </si>
  <si>
    <t>кроссовки мужские белые адидас</t>
  </si>
  <si>
    <t>alazeya</t>
  </si>
  <si>
    <t>самокат детский двухколесные складной</t>
  </si>
  <si>
    <t>акридерм ск</t>
  </si>
  <si>
    <t>медиаконвертер</t>
  </si>
  <si>
    <t>гарднер</t>
  </si>
  <si>
    <t>чехол на телефон huawei 2019</t>
  </si>
  <si>
    <t>шкатулка с кодовым замком</t>
  </si>
  <si>
    <t>geronea shoes лето</t>
  </si>
  <si>
    <t xml:space="preserve">шорты короткие женские </t>
  </si>
  <si>
    <t>пиджачный костюм</t>
  </si>
  <si>
    <t>46436667</t>
  </si>
  <si>
    <t>куртка vero moda</t>
  </si>
  <si>
    <t>птицы книга</t>
  </si>
  <si>
    <t>oral-b нить</t>
  </si>
  <si>
    <t>под солнцем тосканы</t>
  </si>
  <si>
    <t>би ксенон</t>
  </si>
  <si>
    <t>шторы 220</t>
  </si>
  <si>
    <t>фирменный пакет</t>
  </si>
  <si>
    <t>чехол на samsung tab a7</t>
  </si>
  <si>
    <t>шоколад callebaut продукты</t>
  </si>
  <si>
    <t>skala</t>
  </si>
  <si>
    <t xml:space="preserve">плоскорез фокина </t>
  </si>
  <si>
    <t>ageless</t>
  </si>
  <si>
    <t>семена цветов цинии</t>
  </si>
  <si>
    <t>статуэтки из стекла</t>
  </si>
  <si>
    <t>кроссовки женские  reebok</t>
  </si>
  <si>
    <t>пингвины и стульчики</t>
  </si>
  <si>
    <t>вышивка крестом наборы овен</t>
  </si>
  <si>
    <t>макет ак 47</t>
  </si>
  <si>
    <t xml:space="preserve">конфеты леденцы </t>
  </si>
  <si>
    <t>кардхолдер на iphone</t>
  </si>
  <si>
    <t>пограничники</t>
  </si>
  <si>
    <t>дровокол электрический</t>
  </si>
  <si>
    <t>держатель на присоске</t>
  </si>
  <si>
    <t>люстрв</t>
  </si>
  <si>
    <t>guess шлепанцы</t>
  </si>
  <si>
    <t>vlt violetta</t>
  </si>
  <si>
    <t>корф</t>
  </si>
  <si>
    <t>фен kapous</t>
  </si>
  <si>
    <t>дима хо</t>
  </si>
  <si>
    <t>68351844</t>
  </si>
  <si>
    <t>нагрудник тактический</t>
  </si>
  <si>
    <t>махровый мужской халат</t>
  </si>
  <si>
    <t>толстовка компот</t>
  </si>
  <si>
    <t>снасть</t>
  </si>
  <si>
    <t>наушники м10</t>
  </si>
  <si>
    <t>permin</t>
  </si>
  <si>
    <t>женские  джинсы</t>
  </si>
  <si>
    <t>слайдеры с хеллоу китти</t>
  </si>
  <si>
    <t>zentaur</t>
  </si>
  <si>
    <t>брелок маленький</t>
  </si>
  <si>
    <t>настольные игры 6+</t>
  </si>
  <si>
    <t>keyem sport</t>
  </si>
  <si>
    <t>la roche posay cicaplast</t>
  </si>
  <si>
    <t>ollin окислитель</t>
  </si>
  <si>
    <t>ирригатор oral b</t>
  </si>
  <si>
    <t>хе</t>
  </si>
  <si>
    <t>kezi</t>
  </si>
  <si>
    <t>actimix</t>
  </si>
  <si>
    <t>картина лев и львица</t>
  </si>
  <si>
    <t>uz mega brend</t>
  </si>
  <si>
    <t>королевство шипов</t>
  </si>
  <si>
    <t>светлана зотова одежда</t>
  </si>
  <si>
    <t>комбенизон женский вечерний</t>
  </si>
  <si>
    <t>чайник из нержавеющей со свистком</t>
  </si>
  <si>
    <t>всего лишь тень</t>
  </si>
  <si>
    <t>матрас 180/200</t>
  </si>
  <si>
    <t>26292383</t>
  </si>
  <si>
    <t>caravelle</t>
  </si>
  <si>
    <t>ивсен лоран</t>
  </si>
  <si>
    <t>чехол на ключ бмв</t>
  </si>
  <si>
    <t>белье  женское</t>
  </si>
  <si>
    <t>нефтекамские сумки</t>
  </si>
  <si>
    <t>martin обувь</t>
  </si>
  <si>
    <t>восточный гость</t>
  </si>
  <si>
    <t>картина подсолнухи</t>
  </si>
  <si>
    <t>метровый хаги ваги</t>
  </si>
  <si>
    <t>зонт палатка</t>
  </si>
  <si>
    <t>крафт пакет белый</t>
  </si>
  <si>
    <t xml:space="preserve">скатерть лен </t>
  </si>
  <si>
    <t>светильник е27</t>
  </si>
  <si>
    <t>эспандер фитнес</t>
  </si>
  <si>
    <t>магнитола acv</t>
  </si>
  <si>
    <t>global keratin шампунь</t>
  </si>
  <si>
    <t>футболка максим</t>
  </si>
  <si>
    <t>4023621</t>
  </si>
  <si>
    <t>заболоцкий</t>
  </si>
  <si>
    <t>чистка украшений</t>
  </si>
  <si>
    <t xml:space="preserve">проектор детский </t>
  </si>
  <si>
    <t>туфли под платье</t>
  </si>
  <si>
    <t>лепестковый на болгарку</t>
  </si>
  <si>
    <t>чашка гжель</t>
  </si>
  <si>
    <t xml:space="preserve">пистолет поливочный </t>
  </si>
  <si>
    <t>burgerschuhe/burger's/бюргершу/бюргерс</t>
  </si>
  <si>
    <t>безубик</t>
  </si>
  <si>
    <t>hurricane</t>
  </si>
  <si>
    <t xml:space="preserve">aroma </t>
  </si>
  <si>
    <t>на велосипед звонок</t>
  </si>
  <si>
    <t>через плечо onesize</t>
  </si>
  <si>
    <t>крем цитрусовый</t>
  </si>
  <si>
    <t>кеды мужские dc shoes</t>
  </si>
  <si>
    <t>menalux 1840</t>
  </si>
  <si>
    <t>panasonic rp-hje125</t>
  </si>
  <si>
    <t>подставка под шампура</t>
  </si>
  <si>
    <t>шампунь пантин 900 мл</t>
  </si>
  <si>
    <t>заколки милые</t>
  </si>
  <si>
    <t>хранение ключей</t>
  </si>
  <si>
    <t>коллекционеръ</t>
  </si>
  <si>
    <t>спа носки</t>
  </si>
  <si>
    <t>37198288</t>
  </si>
  <si>
    <t>велосипедки бифри</t>
  </si>
  <si>
    <t xml:space="preserve">медведи </t>
  </si>
  <si>
    <t>стайлер плойка</t>
  </si>
  <si>
    <t>crosby лето</t>
  </si>
  <si>
    <t>отруби ого</t>
  </si>
  <si>
    <t>mijia t100</t>
  </si>
  <si>
    <t>цепочка дружбы</t>
  </si>
  <si>
    <t>велопамперс</t>
  </si>
  <si>
    <t>чемодан пластик</t>
  </si>
  <si>
    <t>ostin белье</t>
  </si>
  <si>
    <t>ремень mi band</t>
  </si>
  <si>
    <t>докиматура</t>
  </si>
  <si>
    <t>брюки клечатые</t>
  </si>
  <si>
    <t>подсветка комнаты</t>
  </si>
  <si>
    <t>чехол универсальный на телефон смартфон</t>
  </si>
  <si>
    <t>бейсболка хлопок</t>
  </si>
  <si>
    <t>тревога</t>
  </si>
  <si>
    <t>50951044</t>
  </si>
  <si>
    <t>кепка пикачу</t>
  </si>
  <si>
    <t xml:space="preserve">тюль арка </t>
  </si>
  <si>
    <t>смирнова</t>
  </si>
  <si>
    <t>jasmin</t>
  </si>
  <si>
    <t xml:space="preserve">туфли женские красные </t>
  </si>
  <si>
    <t>кроссовки женские reebok замша</t>
  </si>
  <si>
    <t>realme gt 2 pro</t>
  </si>
  <si>
    <t>чехол самсунг галакси а12</t>
  </si>
  <si>
    <t>голодный леший паста</t>
  </si>
  <si>
    <t>ката бинска</t>
  </si>
  <si>
    <t>электродуховки</t>
  </si>
  <si>
    <t>иди ко мне</t>
  </si>
  <si>
    <t>bovona</t>
  </si>
  <si>
    <t>франческа донни</t>
  </si>
  <si>
    <t>пластиковый конверт</t>
  </si>
  <si>
    <t>adidas сумки</t>
  </si>
  <si>
    <t>feedback</t>
  </si>
  <si>
    <t>черное базовое платье</t>
  </si>
  <si>
    <t xml:space="preserve">смена </t>
  </si>
  <si>
    <t>сквош ракетка</t>
  </si>
  <si>
    <t>nelva платье</t>
  </si>
  <si>
    <t>ведьмак игра</t>
  </si>
  <si>
    <t>nike оригинал</t>
  </si>
  <si>
    <t>fuck you you fucking fuck</t>
  </si>
  <si>
    <t>сумка роженицы</t>
  </si>
  <si>
    <t>feresa</t>
  </si>
  <si>
    <t>шампунь vedma</t>
  </si>
  <si>
    <t>матиолли</t>
  </si>
  <si>
    <t>машинки технопарк ваз</t>
  </si>
  <si>
    <t>плед 200х220 синий</t>
  </si>
  <si>
    <t>25822754</t>
  </si>
  <si>
    <t>колье крупное</t>
  </si>
  <si>
    <t>vopo</t>
  </si>
  <si>
    <t>птенчик игрушки</t>
  </si>
  <si>
    <t>кроп то</t>
  </si>
  <si>
    <t>детский носовой платок</t>
  </si>
  <si>
    <t>мастер слух</t>
  </si>
  <si>
    <t>блокнот с рисунками</t>
  </si>
  <si>
    <t>мексидол таблетки</t>
  </si>
  <si>
    <t>обувь boss</t>
  </si>
  <si>
    <t>эбиа</t>
  </si>
  <si>
    <t>джинцы детские</t>
  </si>
  <si>
    <t>шведка</t>
  </si>
  <si>
    <t>русский нюд</t>
  </si>
  <si>
    <t>вымпел ссср</t>
  </si>
  <si>
    <t>чехол на samsung galaxy a22s 5g</t>
  </si>
  <si>
    <t>непромокаемый рюкзак</t>
  </si>
  <si>
    <t>коробка под вино</t>
  </si>
  <si>
    <t>необычный топ</t>
  </si>
  <si>
    <t>пупс demi star</t>
  </si>
  <si>
    <t>атласное платье в пол</t>
  </si>
  <si>
    <t>чакра</t>
  </si>
  <si>
    <t>фильтр на пылесос керхер</t>
  </si>
  <si>
    <t>ихрам</t>
  </si>
  <si>
    <t>xiaomi redmi note 4</t>
  </si>
  <si>
    <t>73189680</t>
  </si>
  <si>
    <t>синар пальто</t>
  </si>
  <si>
    <t>53592801</t>
  </si>
  <si>
    <t>cep компрессионные гетры</t>
  </si>
  <si>
    <t>новые правила деловой переписки</t>
  </si>
  <si>
    <t>47765062</t>
  </si>
  <si>
    <t>платье блестки</t>
  </si>
  <si>
    <t>крючки настенные на вешалке</t>
  </si>
  <si>
    <t>касмитичка</t>
  </si>
  <si>
    <t xml:space="preserve">прокладки kotex </t>
  </si>
  <si>
    <t>терравита</t>
  </si>
  <si>
    <t>magic makers</t>
  </si>
  <si>
    <t>обувь изики</t>
  </si>
  <si>
    <t>электро шетка</t>
  </si>
  <si>
    <t>игра жизнь</t>
  </si>
  <si>
    <t xml:space="preserve">картина по номерам пейзаж </t>
  </si>
  <si>
    <t>малыши adidas</t>
  </si>
  <si>
    <t xml:space="preserve">бизиборт </t>
  </si>
  <si>
    <t>браслет кожи из натуральной женский</t>
  </si>
  <si>
    <t xml:space="preserve"> кофемашина</t>
  </si>
  <si>
    <t>70784854</t>
  </si>
  <si>
    <t>ролики профессиональные</t>
  </si>
  <si>
    <t>орсетто</t>
  </si>
  <si>
    <t xml:space="preserve">белок платье </t>
  </si>
  <si>
    <t>jordan retro</t>
  </si>
  <si>
    <t>казан кукмара гранит</t>
  </si>
  <si>
    <t>thermex водонагреватель</t>
  </si>
  <si>
    <t>крахмал из тапиоки</t>
  </si>
  <si>
    <t>штаны детские на мальчика</t>
  </si>
  <si>
    <t>масло мотрное</t>
  </si>
  <si>
    <t>чудо шар развивающий</t>
  </si>
  <si>
    <t>каролинский жнец</t>
  </si>
  <si>
    <t>панда брелок</t>
  </si>
  <si>
    <t>сортер пчелки</t>
  </si>
  <si>
    <t>27312091</t>
  </si>
  <si>
    <t>футболки стрейч</t>
  </si>
  <si>
    <t>корм дарлинг</t>
  </si>
  <si>
    <t>f&amp;k</t>
  </si>
  <si>
    <t>mobile</t>
  </si>
  <si>
    <t>чехол на huawei p20</t>
  </si>
  <si>
    <t>тюль из двух частей</t>
  </si>
  <si>
    <t>чехол книжка redmi 9 xiaomi</t>
  </si>
  <si>
    <t>фрешница</t>
  </si>
  <si>
    <t>наклейки с наруто</t>
  </si>
  <si>
    <t>где мой заказ</t>
  </si>
  <si>
    <t>палантин изумрудный</t>
  </si>
  <si>
    <t>обод на велосипед</t>
  </si>
  <si>
    <t>щитки футбольные найк</t>
  </si>
  <si>
    <t xml:space="preserve">рюкзак reebok </t>
  </si>
  <si>
    <t>51869646</t>
  </si>
  <si>
    <t>ил-76</t>
  </si>
  <si>
    <t xml:space="preserve">свеча фонтан </t>
  </si>
  <si>
    <t>hugo boss кроссовки</t>
  </si>
  <si>
    <t>bips</t>
  </si>
  <si>
    <t>кити хелло</t>
  </si>
  <si>
    <t xml:space="preserve">iphone 11 стекло </t>
  </si>
  <si>
    <t>postel premium</t>
  </si>
  <si>
    <t>морские бестии</t>
  </si>
  <si>
    <t>365 причин чтобы жить</t>
  </si>
  <si>
    <t>фонарь автомобильный задний</t>
  </si>
  <si>
    <t>трусы зеленые</t>
  </si>
  <si>
    <t>ветровка на мальчика 140</t>
  </si>
  <si>
    <t xml:space="preserve">кардиган женский короткий </t>
  </si>
  <si>
    <t>орешки к пиву</t>
  </si>
  <si>
    <t xml:space="preserve">блузки и рубашки </t>
  </si>
  <si>
    <t>чп</t>
  </si>
  <si>
    <t>карточки имаджинариум</t>
  </si>
  <si>
    <t>маркер edding</t>
  </si>
  <si>
    <t>секс юбка</t>
  </si>
  <si>
    <t>нижнек белье</t>
  </si>
  <si>
    <t>черный подарочный пакет</t>
  </si>
  <si>
    <t>футболка дрилл</t>
  </si>
  <si>
    <t xml:space="preserve">портфель детский </t>
  </si>
  <si>
    <t xml:space="preserve">интимные игрушки </t>
  </si>
  <si>
    <t>ты приставка xiaomi</t>
  </si>
  <si>
    <t>женский берет головные уборы</t>
  </si>
  <si>
    <t>намордник чихуа</t>
  </si>
  <si>
    <t>forensis</t>
  </si>
  <si>
    <t>красивые очки</t>
  </si>
  <si>
    <t>molga</t>
  </si>
  <si>
    <t>маска из аниме</t>
  </si>
  <si>
    <t>13065883</t>
  </si>
  <si>
    <t>кисти кондитерские</t>
  </si>
  <si>
    <t>сумка зайка</t>
  </si>
  <si>
    <t>водонагреватель на кран проточный</t>
  </si>
  <si>
    <t>прокладки мужские урологические</t>
  </si>
  <si>
    <t>51883949</t>
  </si>
  <si>
    <t>диор сумки</t>
  </si>
  <si>
    <t>20930621</t>
  </si>
  <si>
    <t>аромасла</t>
  </si>
  <si>
    <t>vulpes комбинезон</t>
  </si>
  <si>
    <t>трубы антистресс</t>
  </si>
  <si>
    <t>купальник с закрытым верхом</t>
  </si>
  <si>
    <t xml:space="preserve">dmaa </t>
  </si>
  <si>
    <t>кожанные ботинки</t>
  </si>
  <si>
    <t>мыльные пущыри</t>
  </si>
  <si>
    <t>чехлы на телефон redmi 9</t>
  </si>
  <si>
    <t>19196497</t>
  </si>
  <si>
    <t>soho обувь</t>
  </si>
  <si>
    <t>wd 3 p premium</t>
  </si>
  <si>
    <t>mario super</t>
  </si>
  <si>
    <t>lacoste touch of pink</t>
  </si>
  <si>
    <t xml:space="preserve">organik </t>
  </si>
  <si>
    <t>софтшел ткань</t>
  </si>
  <si>
    <t>свитшот девочки</t>
  </si>
  <si>
    <t>автокресло детское happy baby</t>
  </si>
  <si>
    <t xml:space="preserve">одноразовые бокалы </t>
  </si>
  <si>
    <t>чипсы свекольные</t>
  </si>
  <si>
    <t>двойное дно</t>
  </si>
  <si>
    <t>16657241</t>
  </si>
  <si>
    <t>ardi белье</t>
  </si>
  <si>
    <t>кружевные кофточки</t>
  </si>
  <si>
    <t>сыроварни ariete</t>
  </si>
  <si>
    <t>аудио декодер</t>
  </si>
  <si>
    <t>железа хелат</t>
  </si>
  <si>
    <t xml:space="preserve">баон </t>
  </si>
  <si>
    <t>спортивный топ nike бра женский</t>
  </si>
  <si>
    <t>аппретура</t>
  </si>
  <si>
    <t>турецкие кроссовки</t>
  </si>
  <si>
    <t>паста карбонара</t>
  </si>
  <si>
    <t xml:space="preserve">много разовые прокладки </t>
  </si>
  <si>
    <t>летний жилет</t>
  </si>
  <si>
    <t>65912399</t>
  </si>
  <si>
    <t>кожаные женские кроссовки белые</t>
  </si>
  <si>
    <t>kurukahveci mehmet</t>
  </si>
  <si>
    <t>фиксатор эротик</t>
  </si>
  <si>
    <t>сириус костюм рабочий</t>
  </si>
  <si>
    <t>чипсы binggrae</t>
  </si>
  <si>
    <t>кружицу</t>
  </si>
  <si>
    <t>консил</t>
  </si>
  <si>
    <t>фары ваз 2115</t>
  </si>
  <si>
    <t>что подарить маме</t>
  </si>
  <si>
    <t>пудра мак</t>
  </si>
  <si>
    <t>фоторамки цифровые</t>
  </si>
  <si>
    <t xml:space="preserve">трусики стринги </t>
  </si>
  <si>
    <t>костюм молочный</t>
  </si>
  <si>
    <t>растущий стул складной</t>
  </si>
  <si>
    <t>брюки женские 56 размер</t>
  </si>
  <si>
    <t>eye brow</t>
  </si>
  <si>
    <t>rutin</t>
  </si>
  <si>
    <t>67856350</t>
  </si>
  <si>
    <t>ipone 12</t>
  </si>
  <si>
    <t>famuyi</t>
  </si>
  <si>
    <t>костюм new balance</t>
  </si>
  <si>
    <t>klein purity</t>
  </si>
  <si>
    <t>масло мака</t>
  </si>
  <si>
    <t>ручка кпп форд фокус 2</t>
  </si>
  <si>
    <t>пластик листовой прозрачный</t>
  </si>
  <si>
    <t>olive oil крем</t>
  </si>
  <si>
    <t>геншин пенал</t>
  </si>
  <si>
    <t>ботинки женские без шнурков</t>
  </si>
  <si>
    <t>тайное послание игра</t>
  </si>
  <si>
    <t>пегмент</t>
  </si>
  <si>
    <t>страна производитель беларусь</t>
  </si>
  <si>
    <t>платье василькового цвета</t>
  </si>
  <si>
    <t>на 50 оттенков</t>
  </si>
  <si>
    <t>мешок кондитерский одноразовый</t>
  </si>
  <si>
    <t xml:space="preserve">стрела </t>
  </si>
  <si>
    <t>трусы мужские хб</t>
  </si>
  <si>
    <t>рюкзак женский вельветовый</t>
  </si>
  <si>
    <t>cashmere scarf</t>
  </si>
  <si>
    <t>kill black</t>
  </si>
  <si>
    <t>чехлы на ланос</t>
  </si>
  <si>
    <t>ковер круглый 200</t>
  </si>
  <si>
    <t>28937999</t>
  </si>
  <si>
    <t>конструктор магникон</t>
  </si>
  <si>
    <t xml:space="preserve">swiss diamond </t>
  </si>
  <si>
    <t>баккарат</t>
  </si>
  <si>
    <t>анна огински</t>
  </si>
  <si>
    <t>конфеты мономах</t>
  </si>
  <si>
    <t>маленький бассейн</t>
  </si>
  <si>
    <t>гаситель</t>
  </si>
  <si>
    <t>google pixel 6 чехол</t>
  </si>
  <si>
    <t>пустышка пома</t>
  </si>
  <si>
    <t>хмельной эксперт дрожжи</t>
  </si>
  <si>
    <t>в ванную коврик комнату</t>
  </si>
  <si>
    <t>рюкзак голографический</t>
  </si>
  <si>
    <t xml:space="preserve">humana </t>
  </si>
  <si>
    <t>сгущенка на кокосовом молоке</t>
  </si>
  <si>
    <t>кофта с леоном</t>
  </si>
  <si>
    <t>сувенир шоп</t>
  </si>
  <si>
    <t>lokkos</t>
  </si>
  <si>
    <t xml:space="preserve">rider </t>
  </si>
  <si>
    <t>развивающий блокнот</t>
  </si>
  <si>
    <t>ecocotton</t>
  </si>
  <si>
    <t>платье женское апрель</t>
  </si>
  <si>
    <t xml:space="preserve">золотое руно </t>
  </si>
  <si>
    <t>sport angel</t>
  </si>
  <si>
    <t xml:space="preserve">пластилин воздушный </t>
  </si>
  <si>
    <t>гель лак мио</t>
  </si>
  <si>
    <t>скавородка</t>
  </si>
  <si>
    <t>пульсоксиметр армед</t>
  </si>
  <si>
    <t>сапоги светлые женские</t>
  </si>
  <si>
    <t xml:space="preserve"> carhartt</t>
  </si>
  <si>
    <t>аромат чистоты</t>
  </si>
  <si>
    <t>рубашка на море</t>
  </si>
  <si>
    <t>фотообои флизелин розы</t>
  </si>
  <si>
    <t>мантоварка катунь</t>
  </si>
  <si>
    <t>tena подгузники</t>
  </si>
  <si>
    <t>наклейки медицина</t>
  </si>
  <si>
    <t>подвеска изумруд</t>
  </si>
  <si>
    <t xml:space="preserve">тень </t>
  </si>
  <si>
    <t>костюм юбка с кофтой</t>
  </si>
  <si>
    <t>эспандер кистевой 50 кг</t>
  </si>
  <si>
    <t>защитное стекло на самсунг а7</t>
  </si>
  <si>
    <t>молд луна</t>
  </si>
  <si>
    <t>курки женские</t>
  </si>
  <si>
    <t>magnesium oil</t>
  </si>
  <si>
    <t>33554306</t>
  </si>
  <si>
    <t>ботинки дутики женские</t>
  </si>
  <si>
    <t>брюки му</t>
  </si>
  <si>
    <t>комфорт обувь</t>
  </si>
  <si>
    <t>светлые женские сумки</t>
  </si>
  <si>
    <t>скульптурный пластелин</t>
  </si>
  <si>
    <t>спокойствие</t>
  </si>
  <si>
    <t>сумка багет в клетку</t>
  </si>
  <si>
    <t>oodji сарафан</t>
  </si>
  <si>
    <t xml:space="preserve">стол и стульчик </t>
  </si>
  <si>
    <t>колокольчик музыкальный</t>
  </si>
  <si>
    <t>бусы набор</t>
  </si>
  <si>
    <t>кроссовки шаговита</t>
  </si>
  <si>
    <t>аморант</t>
  </si>
  <si>
    <t>топ женский с рюшами</t>
  </si>
  <si>
    <t>бюстгальтер красивый</t>
  </si>
  <si>
    <t>летние удочки</t>
  </si>
  <si>
    <t>пылесос makita</t>
  </si>
  <si>
    <t>mach3 кассеты сменные</t>
  </si>
  <si>
    <t>футболка la</t>
  </si>
  <si>
    <t xml:space="preserve">детские сабо </t>
  </si>
  <si>
    <t>nive</t>
  </si>
  <si>
    <t xml:space="preserve">bosa nova </t>
  </si>
  <si>
    <t>кружевной комбинезон</t>
  </si>
  <si>
    <t>подарок мальчику на 8 лет</t>
  </si>
  <si>
    <t>рюкзак школьный берлинго</t>
  </si>
  <si>
    <t>чехол на samsung j3 2017</t>
  </si>
  <si>
    <t>арт визаж фломастер</t>
  </si>
  <si>
    <t xml:space="preserve">шелк ткань </t>
  </si>
  <si>
    <t>спортивные брюки серые</t>
  </si>
  <si>
    <t>quera</t>
  </si>
  <si>
    <t>набор ручек пиши и стирай</t>
  </si>
  <si>
    <t>bts куклы</t>
  </si>
  <si>
    <t>reviva labs</t>
  </si>
  <si>
    <t>lzl</t>
  </si>
  <si>
    <t>aloe 99</t>
  </si>
  <si>
    <t>ковер скандинавский</t>
  </si>
  <si>
    <t>пленка в рулоне</t>
  </si>
  <si>
    <t>sammy beauty набор детский</t>
  </si>
  <si>
    <t>переходник iso</t>
  </si>
  <si>
    <t>choko boy</t>
  </si>
  <si>
    <t>пачули масло</t>
  </si>
  <si>
    <t>bq aurora</t>
  </si>
  <si>
    <t>12823366</t>
  </si>
  <si>
    <t>61870102</t>
  </si>
  <si>
    <t>игрушки надувные</t>
  </si>
  <si>
    <t>убрать кутикулу</t>
  </si>
  <si>
    <t>курзат</t>
  </si>
  <si>
    <t>блуза в цветочек</t>
  </si>
  <si>
    <t>штаны lacoste</t>
  </si>
  <si>
    <t>шавель</t>
  </si>
  <si>
    <t>помада dolce milk</t>
  </si>
  <si>
    <t>подвеска шарм</t>
  </si>
  <si>
    <t xml:space="preserve">laina </t>
  </si>
  <si>
    <t>svetocopy a4 eco</t>
  </si>
  <si>
    <t>семена салата кирибати</t>
  </si>
  <si>
    <t>47300556</t>
  </si>
  <si>
    <t>резные свечи</t>
  </si>
  <si>
    <t>набор садовых инструментов садовый инвентарь</t>
  </si>
  <si>
    <t>кожаные велосипедки</t>
  </si>
  <si>
    <t xml:space="preserve">панель приборов </t>
  </si>
  <si>
    <t>миксе</t>
  </si>
  <si>
    <t>хонор 10 lite</t>
  </si>
  <si>
    <t>джигит</t>
  </si>
  <si>
    <t>салфетки нетканые</t>
  </si>
  <si>
    <t>одна девочка тропу искала</t>
  </si>
  <si>
    <t>пркладки</t>
  </si>
  <si>
    <t>пазлы из двух частей</t>
  </si>
  <si>
    <t>сандалии женские со стразами</t>
  </si>
  <si>
    <t>markamel</t>
  </si>
  <si>
    <t>judith williams</t>
  </si>
  <si>
    <t>women</t>
  </si>
  <si>
    <t>костюм на девочку лето</t>
  </si>
  <si>
    <t>желейный глаз</t>
  </si>
  <si>
    <t>лакоста обувь</t>
  </si>
  <si>
    <t>угадай кто карточки</t>
  </si>
  <si>
    <t>тоник антивозрастной</t>
  </si>
  <si>
    <t>высокие кроссовки на осень</t>
  </si>
  <si>
    <t>арни прахт</t>
  </si>
  <si>
    <t>71681949</t>
  </si>
  <si>
    <t>какао обезжиренный</t>
  </si>
  <si>
    <t>estel professional haute couture/</t>
  </si>
  <si>
    <t>нокс финка</t>
  </si>
  <si>
    <t>play today леггинсы</t>
  </si>
  <si>
    <t>сорочка рубашка</t>
  </si>
  <si>
    <t>подставка под ершик</t>
  </si>
  <si>
    <t>шопер маленький принц</t>
  </si>
  <si>
    <t>шампунь с фиолетовым оттенком</t>
  </si>
  <si>
    <t>kami kami</t>
  </si>
  <si>
    <t>клеточный концентрат</t>
  </si>
  <si>
    <t>духи anais anais</t>
  </si>
  <si>
    <t>mi ko крем</t>
  </si>
  <si>
    <t>полотенце банное махровое 140</t>
  </si>
  <si>
    <t>сумка под рыбу</t>
  </si>
  <si>
    <t>queen духи</t>
  </si>
  <si>
    <t>25813755</t>
  </si>
  <si>
    <t>пластик на питбайк</t>
  </si>
  <si>
    <t>шампунь с протеинами</t>
  </si>
  <si>
    <t>pondo</t>
  </si>
  <si>
    <t>шарики сафари</t>
  </si>
  <si>
    <t>xiomi mi band 6</t>
  </si>
  <si>
    <t>маски многоразовые с принтом</t>
  </si>
  <si>
    <t>капли антицеллюлитные</t>
  </si>
  <si>
    <t>тафт лак</t>
  </si>
  <si>
    <t>benkoni</t>
  </si>
  <si>
    <t>конд</t>
  </si>
  <si>
    <t>versale laga</t>
  </si>
  <si>
    <t>невилир</t>
  </si>
  <si>
    <t>лосины befree</t>
  </si>
  <si>
    <t xml:space="preserve">mua </t>
  </si>
  <si>
    <t>микроыон</t>
  </si>
  <si>
    <t>чечил</t>
  </si>
  <si>
    <t>школьные костюмы</t>
  </si>
  <si>
    <t>кроссовки беговые мужские asics gel</t>
  </si>
  <si>
    <t>хк ак барс</t>
  </si>
  <si>
    <t>конаерсы</t>
  </si>
  <si>
    <t>45658494</t>
  </si>
  <si>
    <t>боди crokid</t>
  </si>
  <si>
    <t xml:space="preserve">чехол на планшет хуавей </t>
  </si>
  <si>
    <t>maybelline new york superstay</t>
  </si>
  <si>
    <t>72394752</t>
  </si>
  <si>
    <t>чемодан игрушечный</t>
  </si>
  <si>
    <t xml:space="preserve">томат </t>
  </si>
  <si>
    <t>судак</t>
  </si>
  <si>
    <t>строительный комбинезон</t>
  </si>
  <si>
    <t>balsako одежда</t>
  </si>
  <si>
    <t>чехол х8</t>
  </si>
  <si>
    <t>нано спрей</t>
  </si>
  <si>
    <t>анестодерм</t>
  </si>
  <si>
    <t>толковый словарь русского мата</t>
  </si>
  <si>
    <t>игрушки большие</t>
  </si>
  <si>
    <t xml:space="preserve">беговел детский от 2 лет </t>
  </si>
  <si>
    <t xml:space="preserve">nechaev </t>
  </si>
  <si>
    <t>щетка colgate</t>
  </si>
  <si>
    <t>любаша</t>
  </si>
  <si>
    <t>подарочные наборы подруге</t>
  </si>
  <si>
    <t>позолото</t>
  </si>
  <si>
    <t>пазлы davici</t>
  </si>
  <si>
    <t>карабинчики</t>
  </si>
  <si>
    <t>умный куб</t>
  </si>
  <si>
    <t>купить колонку</t>
  </si>
  <si>
    <t>тюнинг приора</t>
  </si>
  <si>
    <t>александр волков</t>
  </si>
  <si>
    <t xml:space="preserve">гель с сухоцветами </t>
  </si>
  <si>
    <t>экран на хонор 8х</t>
  </si>
  <si>
    <t>красные кеды детские</t>
  </si>
  <si>
    <t>ортопедические корсеты</t>
  </si>
  <si>
    <t xml:space="preserve">маршал </t>
  </si>
  <si>
    <t>silk touch полоски</t>
  </si>
  <si>
    <t>minigirl</t>
  </si>
  <si>
    <t>картина по номерам храм</t>
  </si>
  <si>
    <t>36405175</t>
  </si>
  <si>
    <t>бутылочный домкрат</t>
  </si>
  <si>
    <t>67050438</t>
  </si>
  <si>
    <t>crocs резиновые</t>
  </si>
  <si>
    <t>rozova</t>
  </si>
  <si>
    <t>чехол техно пова 2</t>
  </si>
  <si>
    <t>tt_mik</t>
  </si>
  <si>
    <t>69217729</t>
  </si>
  <si>
    <t>наклейки робинс</t>
  </si>
  <si>
    <t>комплект штор 250 высота</t>
  </si>
  <si>
    <t>truebiotic</t>
  </si>
  <si>
    <t>гера scooter</t>
  </si>
  <si>
    <t>сд проигрыватель</t>
  </si>
  <si>
    <t>горшок под кактус</t>
  </si>
  <si>
    <t>detalio</t>
  </si>
  <si>
    <t>кислые ленты мармелад</t>
  </si>
  <si>
    <t>befree платье в горох</t>
  </si>
  <si>
    <t>футболки левайс</t>
  </si>
  <si>
    <t>levchuk</t>
  </si>
  <si>
    <t>селен 100 мкг</t>
  </si>
  <si>
    <t>honor 8 lite стекло</t>
  </si>
  <si>
    <t>топ со скелетом</t>
  </si>
  <si>
    <t>стиральный порошок tide color</t>
  </si>
  <si>
    <t>сумка баге</t>
  </si>
  <si>
    <t>aquickbuck</t>
  </si>
  <si>
    <t>браслет на руку кожаный</t>
  </si>
  <si>
    <t>15794109</t>
  </si>
  <si>
    <t xml:space="preserve">помада avon </t>
  </si>
  <si>
    <t>familylookjp</t>
  </si>
  <si>
    <t>диарест</t>
  </si>
  <si>
    <t>sota гель лак</t>
  </si>
  <si>
    <t xml:space="preserve">nano organic </t>
  </si>
  <si>
    <t>комплект шорты майка</t>
  </si>
  <si>
    <t>аниме закладки</t>
  </si>
  <si>
    <t>салфетки амвей</t>
  </si>
  <si>
    <t xml:space="preserve">берет военный </t>
  </si>
  <si>
    <t>dare to dream</t>
  </si>
  <si>
    <t>tashe масло</t>
  </si>
  <si>
    <t>nano organic пилинг</t>
  </si>
  <si>
    <t>питомец в переноске игрушка</t>
  </si>
  <si>
    <t>тетрадь в мелкую клетку</t>
  </si>
  <si>
    <t xml:space="preserve">гумат </t>
  </si>
  <si>
    <t>удлинитель 3м</t>
  </si>
  <si>
    <t>oodji ultra</t>
  </si>
  <si>
    <t>детский доктора набор</t>
  </si>
  <si>
    <t>подвеска звезда серебро</t>
  </si>
  <si>
    <t>очки имеджевые</t>
  </si>
  <si>
    <t>куртка из эко меха</t>
  </si>
  <si>
    <t>белорусские куртки женские</t>
  </si>
  <si>
    <t>скрабик</t>
  </si>
  <si>
    <t>железные губки</t>
  </si>
  <si>
    <t>версачи туфли</t>
  </si>
  <si>
    <t>кондитерский комбинат кубань</t>
  </si>
  <si>
    <t>краги резиновые</t>
  </si>
  <si>
    <t>наклейки маленькие круглые</t>
  </si>
  <si>
    <t>фигурки маленькие</t>
  </si>
  <si>
    <t>ручка с магнитом</t>
  </si>
  <si>
    <t>увлажнитель воздуха в машину</t>
  </si>
  <si>
    <t>бумажные</t>
  </si>
  <si>
    <t xml:space="preserve">ed smart </t>
  </si>
  <si>
    <t>string</t>
  </si>
  <si>
    <t>айпад 2019</t>
  </si>
  <si>
    <t>air force белые</t>
  </si>
  <si>
    <t>asics gel-rocket 9</t>
  </si>
  <si>
    <t>от кошачьих меток</t>
  </si>
  <si>
    <t>marina volpe</t>
  </si>
  <si>
    <t>костюм женские брючный с жилетом</t>
  </si>
  <si>
    <t>комплект в ванную ковриков</t>
  </si>
  <si>
    <t>капюшон мужской</t>
  </si>
  <si>
    <t>футболка в стиле хип хоп</t>
  </si>
  <si>
    <t>комбинезон женский хаки</t>
  </si>
  <si>
    <t>часы sokolov серебро</t>
  </si>
  <si>
    <t xml:space="preserve"> комод</t>
  </si>
  <si>
    <t>malteres</t>
  </si>
  <si>
    <t>ресницы изгиб m</t>
  </si>
  <si>
    <t>foresta</t>
  </si>
  <si>
    <t>серые футболки</t>
  </si>
  <si>
    <t>конфеты арфа</t>
  </si>
  <si>
    <t>кручок</t>
  </si>
  <si>
    <t>чмк</t>
  </si>
  <si>
    <t>сайт волшебниц</t>
  </si>
  <si>
    <t>fiat ducato</t>
  </si>
  <si>
    <t xml:space="preserve">топ адидас </t>
  </si>
  <si>
    <t>womenson</t>
  </si>
  <si>
    <t>набор снастей</t>
  </si>
  <si>
    <t>картридж 650 hp</t>
  </si>
  <si>
    <t>платье женское повседневное мини</t>
  </si>
  <si>
    <t>дачные фигуры</t>
  </si>
  <si>
    <t>тындыр</t>
  </si>
  <si>
    <t>харди гарди пазлы</t>
  </si>
  <si>
    <t>лимонад рамунэ</t>
  </si>
  <si>
    <t>шампуры набор</t>
  </si>
  <si>
    <t>клинипак</t>
  </si>
  <si>
    <t>проигрователь</t>
  </si>
  <si>
    <t>коттон джинсы женские</t>
  </si>
  <si>
    <t>диана арбенина</t>
  </si>
  <si>
    <t>монах из мохи</t>
  </si>
  <si>
    <t>длинные носки адидас</t>
  </si>
  <si>
    <t>подарок мальчику на 10 лет</t>
  </si>
  <si>
    <t>акриловые краски золото</t>
  </si>
  <si>
    <t>missha тушь</t>
  </si>
  <si>
    <t xml:space="preserve">постельное белье евро на резинке </t>
  </si>
  <si>
    <t>шлейфовые духи</t>
  </si>
  <si>
    <t>конфеты полезные</t>
  </si>
  <si>
    <t>гельминтам стоп</t>
  </si>
  <si>
    <t>sei tu shopping live</t>
  </si>
  <si>
    <t>suicideboys</t>
  </si>
  <si>
    <t>подсветка на телевизор</t>
  </si>
  <si>
    <t>поло fred perry</t>
  </si>
  <si>
    <t>найки кроссовки женские</t>
  </si>
  <si>
    <t>кеды зимние</t>
  </si>
  <si>
    <t>стерео картинки</t>
  </si>
  <si>
    <t>лента тюль</t>
  </si>
  <si>
    <t>миролла здоровье</t>
  </si>
  <si>
    <t>игрушка винни пух</t>
  </si>
  <si>
    <t xml:space="preserve">номер на дверь </t>
  </si>
  <si>
    <t>длинные волосы</t>
  </si>
  <si>
    <t>мешок пылесборник</t>
  </si>
  <si>
    <t>гузман</t>
  </si>
  <si>
    <t>unboxing</t>
  </si>
  <si>
    <t>ближе к телу</t>
  </si>
  <si>
    <t xml:space="preserve">туфли шпилька </t>
  </si>
  <si>
    <t>капли от колик</t>
  </si>
  <si>
    <t xml:space="preserve">трусики ночные </t>
  </si>
  <si>
    <t>протеин клубничный</t>
  </si>
  <si>
    <t>детский пенал</t>
  </si>
  <si>
    <t>шорты школтные</t>
  </si>
  <si>
    <t>наушники проводные с ушками</t>
  </si>
  <si>
    <t>лак wella</t>
  </si>
  <si>
    <t>карамелли одежда</t>
  </si>
  <si>
    <t>бальзам stellary</t>
  </si>
  <si>
    <t>26984866</t>
  </si>
  <si>
    <t>baofeng uv-82 8w</t>
  </si>
  <si>
    <t>пасхальный кулич смесь</t>
  </si>
  <si>
    <t>кегли детские</t>
  </si>
  <si>
    <t>бюстгальтер уменьшающий</t>
  </si>
  <si>
    <t>трюковой самокат теч тим</t>
  </si>
  <si>
    <t>it s base</t>
  </si>
  <si>
    <t>семена ромашек</t>
  </si>
  <si>
    <t>скотчи декоративные</t>
  </si>
  <si>
    <t>39760189</t>
  </si>
  <si>
    <t>измеритель кислорода на палец</t>
  </si>
  <si>
    <t>s.oliver джинсы</t>
  </si>
  <si>
    <t>шнур полиэфирный с сердечником</t>
  </si>
  <si>
    <t xml:space="preserve">huter </t>
  </si>
  <si>
    <t>ninalilou</t>
  </si>
  <si>
    <t xml:space="preserve">фен с расческой </t>
  </si>
  <si>
    <t>боди 56</t>
  </si>
  <si>
    <t>подкладка под детское кресло</t>
  </si>
  <si>
    <t>клей в7000</t>
  </si>
  <si>
    <t>xiaomi redmi 6</t>
  </si>
  <si>
    <t>пластиковые шкафчики</t>
  </si>
  <si>
    <t>духи оксана робски</t>
  </si>
  <si>
    <t xml:space="preserve">дрифт кар </t>
  </si>
  <si>
    <t>урбеч из фисташек</t>
  </si>
  <si>
    <t>джинсыширокие</t>
  </si>
  <si>
    <t>sergei naumov</t>
  </si>
  <si>
    <t>кокосовый матрас в кроватку</t>
  </si>
  <si>
    <t>шмель игрушка</t>
  </si>
  <si>
    <t>наклейки на стакан</t>
  </si>
  <si>
    <t>серьги с рубинами</t>
  </si>
  <si>
    <t>вышивка крестом наборы алиса</t>
  </si>
  <si>
    <t>неоновые штаны</t>
  </si>
  <si>
    <t xml:space="preserve">прозрачные трусики </t>
  </si>
  <si>
    <t>sla sti</t>
  </si>
  <si>
    <t>фимо фрукты</t>
  </si>
  <si>
    <t>baokid</t>
  </si>
  <si>
    <t>мусс шварцкоп</t>
  </si>
  <si>
    <t>толстые фломастеры</t>
  </si>
  <si>
    <t>стельки кожаные белые</t>
  </si>
  <si>
    <t>pinart</t>
  </si>
  <si>
    <t>наборное полотно</t>
  </si>
  <si>
    <t>комод с замком</t>
  </si>
  <si>
    <t>белвиан</t>
  </si>
  <si>
    <t>26480611</t>
  </si>
  <si>
    <t>костюм милитари женский</t>
  </si>
  <si>
    <t>учебник по литературе 2 класс 2 часть</t>
  </si>
  <si>
    <t>42752133</t>
  </si>
  <si>
    <t>??????????? ???????</t>
  </si>
  <si>
    <t>сандалии женские спортивные на платформе</t>
  </si>
  <si>
    <t>коллаге</t>
  </si>
  <si>
    <t>джегинсв</t>
  </si>
  <si>
    <t>браслет дзи</t>
  </si>
  <si>
    <t>футболка руки вверх</t>
  </si>
  <si>
    <t>стекло se 2020</t>
  </si>
  <si>
    <t>подпорки</t>
  </si>
  <si>
    <t>фальш погоны полиции</t>
  </si>
  <si>
    <t>компьютерное игровое кресло</t>
  </si>
  <si>
    <t>декоративный столик</t>
  </si>
  <si>
    <t>11359210</t>
  </si>
  <si>
    <t>снуд в церковь</t>
  </si>
  <si>
    <t>aldo рюкзак</t>
  </si>
  <si>
    <t>milana style</t>
  </si>
  <si>
    <t>платье флисовое</t>
  </si>
  <si>
    <t>vera beauty</t>
  </si>
  <si>
    <t>брюки мужские  летние</t>
  </si>
  <si>
    <t xml:space="preserve">раковина в ванную </t>
  </si>
  <si>
    <t xml:space="preserve">шкаф кухонный напольный </t>
  </si>
  <si>
    <t>наклейки на банки дом</t>
  </si>
  <si>
    <t>накладка на ножки стула</t>
  </si>
  <si>
    <t>платье 50 годов</t>
  </si>
  <si>
    <t>подставка под обувь ника</t>
  </si>
  <si>
    <t>туфли таккарди женские</t>
  </si>
  <si>
    <t>дезодорант израиль</t>
  </si>
  <si>
    <t>магнитные шторки на авто</t>
  </si>
  <si>
    <t>на пропуск</t>
  </si>
  <si>
    <t>женское пальто стеганое осеннее</t>
  </si>
  <si>
    <t>голдайн плюс</t>
  </si>
  <si>
    <t>кофта обманка на мальчика</t>
  </si>
  <si>
    <t>yokosun подгузники l</t>
  </si>
  <si>
    <t>чехол на гелакси а 12</t>
  </si>
  <si>
    <t>часы на присоске</t>
  </si>
  <si>
    <t>сухой корм мираторг</t>
  </si>
  <si>
    <t>ремни на ноги</t>
  </si>
  <si>
    <t>красовки мурские</t>
  </si>
  <si>
    <t>inface</t>
  </si>
  <si>
    <t>визитница guess</t>
  </si>
  <si>
    <t>asics кроссовки мужские волейбол</t>
  </si>
  <si>
    <t>спортивный костюм женский зимний</t>
  </si>
  <si>
    <t>67039705</t>
  </si>
  <si>
    <t xml:space="preserve">сара маас </t>
  </si>
  <si>
    <t>крем с гликолевой кислотой</t>
  </si>
  <si>
    <t>miangi</t>
  </si>
  <si>
    <t xml:space="preserve">ботинки зимние мужские </t>
  </si>
  <si>
    <t>костюмы медицинские женские</t>
  </si>
  <si>
    <t>платье черное детское</t>
  </si>
  <si>
    <t>конфеты кузнечик</t>
  </si>
  <si>
    <t>подогрев воды</t>
  </si>
  <si>
    <t>футболка олива</t>
  </si>
  <si>
    <t>book nook</t>
  </si>
  <si>
    <t>зажим крокодилы</t>
  </si>
  <si>
    <t xml:space="preserve">ботончики </t>
  </si>
  <si>
    <t>кожанный шоппер</t>
  </si>
  <si>
    <t>laniska</t>
  </si>
  <si>
    <t xml:space="preserve">детские одежда </t>
  </si>
  <si>
    <t>43119537</t>
  </si>
  <si>
    <t>pank</t>
  </si>
  <si>
    <t>мотоаксессуары</t>
  </si>
  <si>
    <t>шампунь джумайсынба</t>
  </si>
  <si>
    <t>44395448</t>
  </si>
  <si>
    <t>pr</t>
  </si>
  <si>
    <t>краска гарнер</t>
  </si>
  <si>
    <t>муслин пеленки</t>
  </si>
  <si>
    <t>monochrome system</t>
  </si>
  <si>
    <t>46299698</t>
  </si>
  <si>
    <t xml:space="preserve">кости игральные </t>
  </si>
  <si>
    <t>рыболовный чемодан</t>
  </si>
  <si>
    <t>11909530</t>
  </si>
  <si>
    <t>av-magiclife</t>
  </si>
  <si>
    <t>чехол на ноутбук hp</t>
  </si>
  <si>
    <t>69545598</t>
  </si>
  <si>
    <t>удлинитель 30м</t>
  </si>
  <si>
    <t>mitsubishi outlander xl</t>
  </si>
  <si>
    <t>ночник детский беспроводной</t>
  </si>
  <si>
    <t>male</t>
  </si>
  <si>
    <t xml:space="preserve">подарочные </t>
  </si>
  <si>
    <t>масло краска</t>
  </si>
  <si>
    <t>metro 2033 книга</t>
  </si>
  <si>
    <t>la roshe posay крем</t>
  </si>
  <si>
    <t>сумки гермес</t>
  </si>
  <si>
    <t>даммарный лак</t>
  </si>
  <si>
    <t>наклейки модные</t>
  </si>
  <si>
    <t xml:space="preserve">прививочный сертификат </t>
  </si>
  <si>
    <t>платье milomoor</t>
  </si>
  <si>
    <t>азка</t>
  </si>
  <si>
    <t>капус оттеночный шампунь</t>
  </si>
  <si>
    <t>комплект на крестины</t>
  </si>
  <si>
    <t>массажер на стул</t>
  </si>
  <si>
    <t>стреч</t>
  </si>
  <si>
    <t>tetramin flakes</t>
  </si>
  <si>
    <t>босоножки в садик</t>
  </si>
  <si>
    <t>миценил</t>
  </si>
  <si>
    <t>принт животный</t>
  </si>
  <si>
    <t>mf купальник</t>
  </si>
  <si>
    <t>футболка ювентус</t>
  </si>
  <si>
    <t>чайна мьевиль</t>
  </si>
  <si>
    <t>2164367</t>
  </si>
  <si>
    <t>cam модуль</t>
  </si>
  <si>
    <t>лоток из нержавеющей стали</t>
  </si>
  <si>
    <t>gulliver ветровка</t>
  </si>
  <si>
    <t>юрайт</t>
  </si>
  <si>
    <t>samsung a8 2018</t>
  </si>
  <si>
    <t>grs</t>
  </si>
  <si>
    <t>машина каталка полесье</t>
  </si>
  <si>
    <t>хромированные накладки</t>
  </si>
  <si>
    <t>52051792</t>
  </si>
  <si>
    <t>боди беременным</t>
  </si>
  <si>
    <t>гидрофильный бальзам fraijour</t>
  </si>
  <si>
    <t>eastford</t>
  </si>
  <si>
    <t>willmark</t>
  </si>
  <si>
    <t>алюминиевые радиаторы</t>
  </si>
  <si>
    <t>духи барбери</t>
  </si>
  <si>
    <t>хот вилсы</t>
  </si>
  <si>
    <t>крейцерова соната</t>
  </si>
  <si>
    <t>багажник на мопед</t>
  </si>
  <si>
    <t>комбинезон женский медицинский</t>
  </si>
  <si>
    <t>грызунок силиконовый</t>
  </si>
  <si>
    <t>планшетик азбукварик</t>
  </si>
  <si>
    <t>тюль 800</t>
  </si>
  <si>
    <t>сандалии на тракторной подошве</t>
  </si>
  <si>
    <t>танзанит натуральный</t>
  </si>
  <si>
    <t>53552680</t>
  </si>
  <si>
    <t>reforma</t>
  </si>
  <si>
    <t>nitebal</t>
  </si>
  <si>
    <t>new balance 505</t>
  </si>
  <si>
    <t>биркиншток</t>
  </si>
  <si>
    <t>тормоз на велосипед</t>
  </si>
  <si>
    <t>новогодние костюмы</t>
  </si>
  <si>
    <t>руль автомобильный ваз</t>
  </si>
  <si>
    <t>svesta женский</t>
  </si>
  <si>
    <t>lowa ботинки</t>
  </si>
  <si>
    <t>синий палантин</t>
  </si>
  <si>
    <t>худи nike женское</t>
  </si>
  <si>
    <t>мандалорец фигурка</t>
  </si>
  <si>
    <t>aozoom линза в фару</t>
  </si>
  <si>
    <t xml:space="preserve">свадебный </t>
  </si>
  <si>
    <t>cumino</t>
  </si>
  <si>
    <t xml:space="preserve">кожаный жилет </t>
  </si>
  <si>
    <t>i love mum леггинсы</t>
  </si>
  <si>
    <t>платье вечернее макси женское</t>
  </si>
  <si>
    <t xml:space="preserve">спальный гарнитур </t>
  </si>
  <si>
    <t>анна чапман</t>
  </si>
  <si>
    <t>бермуды джинсовые мужские</t>
  </si>
  <si>
    <t>tab a7</t>
  </si>
  <si>
    <t>наклейки облака</t>
  </si>
  <si>
    <t>бальзам 1000 мл</t>
  </si>
  <si>
    <t>konte</t>
  </si>
  <si>
    <t xml:space="preserve">юбка шерты </t>
  </si>
  <si>
    <t>prosecco</t>
  </si>
  <si>
    <t>octopus</t>
  </si>
  <si>
    <t>ssd samsung evo</t>
  </si>
  <si>
    <t>it's skin сыворотка</t>
  </si>
  <si>
    <t>поп ит авокадо</t>
  </si>
  <si>
    <t>69272463</t>
  </si>
  <si>
    <t>лавров футболка</t>
  </si>
  <si>
    <t>трусы военные</t>
  </si>
  <si>
    <t>dinten</t>
  </si>
  <si>
    <t>самокат на 7 лет</t>
  </si>
  <si>
    <t>berry paradise</t>
  </si>
  <si>
    <t xml:space="preserve">роза ветров </t>
  </si>
  <si>
    <t>литые диски 14</t>
  </si>
  <si>
    <t>латексный</t>
  </si>
  <si>
    <t>леопардовый лонгслив</t>
  </si>
  <si>
    <t>drine</t>
  </si>
  <si>
    <t>школьный автобус игрушка</t>
  </si>
  <si>
    <t>мари файн</t>
  </si>
  <si>
    <t>кукмара посуда казан</t>
  </si>
  <si>
    <t>лазерсон</t>
  </si>
  <si>
    <t>тренировочный керамбит</t>
  </si>
  <si>
    <t>oliver wood</t>
  </si>
  <si>
    <t>шаума от перхоти</t>
  </si>
  <si>
    <t>50 руб</t>
  </si>
  <si>
    <t>steel ботинки</t>
  </si>
  <si>
    <t>штора москитные на магнитах</t>
  </si>
  <si>
    <t>чехол на m31 samsung</t>
  </si>
  <si>
    <t>наручники розовые</t>
  </si>
  <si>
    <t>boba tea</t>
  </si>
  <si>
    <t>индезит холодильник</t>
  </si>
  <si>
    <t>батырев</t>
  </si>
  <si>
    <t>шлпер</t>
  </si>
  <si>
    <t>автоприцеп</t>
  </si>
  <si>
    <t xml:space="preserve">ростомер детский </t>
  </si>
  <si>
    <t>татарские сказки</t>
  </si>
  <si>
    <t>моментальное фото</t>
  </si>
  <si>
    <t>термо наклейки пасхальные</t>
  </si>
  <si>
    <t>школа пенал</t>
  </si>
  <si>
    <t>массажные расчески</t>
  </si>
  <si>
    <t>емкость 100 мл</t>
  </si>
  <si>
    <t>marley</t>
  </si>
  <si>
    <t>lux color</t>
  </si>
  <si>
    <t>три цвета волшебства</t>
  </si>
  <si>
    <t>поп сокет фиолетовый</t>
  </si>
  <si>
    <t>руль на ниву</t>
  </si>
  <si>
    <t>книга сказочный патруль</t>
  </si>
  <si>
    <t>сарафан майка</t>
  </si>
  <si>
    <t>мужской костюм лето</t>
  </si>
  <si>
    <t>фигурка утка</t>
  </si>
  <si>
    <t>cadillac escalade</t>
  </si>
  <si>
    <t>туфли летние женские на платформе</t>
  </si>
  <si>
    <t>boxepox</t>
  </si>
  <si>
    <t>кропп топ</t>
  </si>
  <si>
    <t>lolo blues джинсы</t>
  </si>
  <si>
    <t>blondea</t>
  </si>
  <si>
    <t>67615747</t>
  </si>
  <si>
    <t>organic kitchen тинт</t>
  </si>
  <si>
    <t>женщинам свитшот</t>
  </si>
  <si>
    <t>блендерный набор</t>
  </si>
  <si>
    <t>love mom mo</t>
  </si>
  <si>
    <t>69936601</t>
  </si>
  <si>
    <t>конфеты шоколадные 1кг</t>
  </si>
  <si>
    <t>толсто</t>
  </si>
  <si>
    <t xml:space="preserve">защитные шорты </t>
  </si>
  <si>
    <t>philips утюжок</t>
  </si>
  <si>
    <t>резаки по дереву</t>
  </si>
  <si>
    <t xml:space="preserve">лодки пвх </t>
  </si>
  <si>
    <t>бержка джинсы</t>
  </si>
  <si>
    <t xml:space="preserve">революшн </t>
  </si>
  <si>
    <t>чехол на honor 9 лайт</t>
  </si>
  <si>
    <t>термоварежки</t>
  </si>
  <si>
    <t>футболка грудь</t>
  </si>
  <si>
    <t>деликатес</t>
  </si>
  <si>
    <t>леггинсы modis</t>
  </si>
  <si>
    <t>сальники клапанов</t>
  </si>
  <si>
    <t>конструктор техника</t>
  </si>
  <si>
    <t>миксит скраб</t>
  </si>
  <si>
    <t>лапша штора</t>
  </si>
  <si>
    <t>масло wolf</t>
  </si>
  <si>
    <t>samsung a50 чехол бампер</t>
  </si>
  <si>
    <t xml:space="preserve">антресоль </t>
  </si>
  <si>
    <t xml:space="preserve">сковорода tefal </t>
  </si>
  <si>
    <t>lera nena сумка</t>
  </si>
  <si>
    <t>ботинки 26 размер</t>
  </si>
  <si>
    <t>мр 60</t>
  </si>
  <si>
    <t>удаление жира</t>
  </si>
  <si>
    <t>часы мужские curren</t>
  </si>
  <si>
    <t>каверин два капитана</t>
  </si>
  <si>
    <t>антисептик пропитка</t>
  </si>
  <si>
    <t>x96s</t>
  </si>
  <si>
    <t>постельное белье 2 спальное с евро простыней перкаль</t>
  </si>
  <si>
    <t>shisheido</t>
  </si>
  <si>
    <t>marmeco</t>
  </si>
  <si>
    <t>порошок ариэль аквапудра</t>
  </si>
  <si>
    <t xml:space="preserve">зонт женский трость </t>
  </si>
  <si>
    <t>tartaglia</t>
  </si>
  <si>
    <t>переходник hdmi display port</t>
  </si>
  <si>
    <t>краска на основе хны</t>
  </si>
  <si>
    <t xml:space="preserve">honor band </t>
  </si>
  <si>
    <t xml:space="preserve">huawei freebuds 4i </t>
  </si>
  <si>
    <t>асклезан</t>
  </si>
  <si>
    <t>женщина кошка костюм</t>
  </si>
  <si>
    <t>наматрасник 160 на 200</t>
  </si>
  <si>
    <t>джинсы мужские армани</t>
  </si>
  <si>
    <t>bad head tigi</t>
  </si>
  <si>
    <t>куртка рукав 3/4</t>
  </si>
  <si>
    <t>кепка us polo</t>
  </si>
  <si>
    <t xml:space="preserve">самовар электрический </t>
  </si>
  <si>
    <t>джинсы мом бежевые</t>
  </si>
  <si>
    <t>петербургский кондитеръ</t>
  </si>
  <si>
    <t>51166358</t>
  </si>
  <si>
    <t>mexx брюки</t>
  </si>
  <si>
    <t>tall</t>
  </si>
  <si>
    <t>специмпериум</t>
  </si>
  <si>
    <t>кабрита смесь</t>
  </si>
  <si>
    <t>heartstoper</t>
  </si>
  <si>
    <t xml:space="preserve">уходовый набор </t>
  </si>
  <si>
    <t>og buda футболка</t>
  </si>
  <si>
    <t>салфетки из ротанга</t>
  </si>
  <si>
    <t xml:space="preserve">надпись на торт </t>
  </si>
  <si>
    <t>круглые очки солнцезащитные мужские</t>
  </si>
  <si>
    <t>45911418</t>
  </si>
  <si>
    <t>сироп облепиха</t>
  </si>
  <si>
    <t>на диван и кресло покрывало</t>
  </si>
  <si>
    <t>пленка на xr</t>
  </si>
  <si>
    <t>teffee</t>
  </si>
  <si>
    <t>подкшки</t>
  </si>
  <si>
    <t xml:space="preserve">резинка бант </t>
  </si>
  <si>
    <t>сумка princessa</t>
  </si>
  <si>
    <t>выбор. о свободе и внутренней силе человека</t>
  </si>
  <si>
    <t>кубановедение</t>
  </si>
  <si>
    <t>натуральные свечи</t>
  </si>
  <si>
    <t>диван икеа</t>
  </si>
  <si>
    <t xml:space="preserve">lol surprise </t>
  </si>
  <si>
    <t>ace attorney</t>
  </si>
  <si>
    <t>шестиграники</t>
  </si>
  <si>
    <t xml:space="preserve"> бокс</t>
  </si>
  <si>
    <t>халат махровый на молнии женский</t>
  </si>
  <si>
    <t>мужское платье</t>
  </si>
  <si>
    <t>салонпас</t>
  </si>
  <si>
    <t>брюки капри летние</t>
  </si>
  <si>
    <t>ivena</t>
  </si>
  <si>
    <t>платок косынка хлопок</t>
  </si>
  <si>
    <t>пионерский горн</t>
  </si>
  <si>
    <t>жилет из флиса</t>
  </si>
  <si>
    <t>tendence сумка</t>
  </si>
  <si>
    <t>оллин мусс</t>
  </si>
  <si>
    <t>44374982</t>
  </si>
  <si>
    <t xml:space="preserve">фокус </t>
  </si>
  <si>
    <t>adidas daily 3.0</t>
  </si>
  <si>
    <t>парник с металлическими дугами</t>
  </si>
  <si>
    <t>распродажа футболки</t>
  </si>
  <si>
    <t>пиджак в клеточку</t>
  </si>
  <si>
    <t>шары футбол</t>
  </si>
  <si>
    <t>лавера</t>
  </si>
  <si>
    <t xml:space="preserve">носки с принтами </t>
  </si>
  <si>
    <t>спортивные трикотажные штаны женские</t>
  </si>
  <si>
    <t>шубы из меха керли</t>
  </si>
  <si>
    <t>кресло гриб</t>
  </si>
  <si>
    <t>туфли женскте</t>
  </si>
  <si>
    <t>портфел</t>
  </si>
  <si>
    <t>обои декоративные</t>
  </si>
  <si>
    <t>финиковые батончики</t>
  </si>
  <si>
    <t>алкотек 48</t>
  </si>
  <si>
    <t>ким тэхен</t>
  </si>
  <si>
    <t>look.online брюки</t>
  </si>
  <si>
    <t>табак brusko</t>
  </si>
  <si>
    <t>мастер пул</t>
  </si>
  <si>
    <t>14453275</t>
  </si>
  <si>
    <t>комбинезон детский без начеса</t>
  </si>
  <si>
    <t>киси миси кактус</t>
  </si>
  <si>
    <t>чайник китайский</t>
  </si>
  <si>
    <t>пазл рик и морти</t>
  </si>
  <si>
    <t xml:space="preserve">штаны классические мужские </t>
  </si>
  <si>
    <t>халат хирургический</t>
  </si>
  <si>
    <t>шампунь розовый</t>
  </si>
  <si>
    <t>комбинезон лето женский</t>
  </si>
  <si>
    <t>пенка farm stay</t>
  </si>
  <si>
    <t>orthopedic mega</t>
  </si>
  <si>
    <t>weiserhouse чай</t>
  </si>
  <si>
    <t>50343367</t>
  </si>
  <si>
    <t>салонный фильтр лада веста</t>
  </si>
  <si>
    <t>джемпер из кашемира женский</t>
  </si>
  <si>
    <t>cleanok</t>
  </si>
  <si>
    <t>ареометр-сахаромер</t>
  </si>
  <si>
    <t>koelf bulgarian rose</t>
  </si>
  <si>
    <t>adria glamorous</t>
  </si>
  <si>
    <t>colgate шелковые нити</t>
  </si>
  <si>
    <t>сандалии на резинке</t>
  </si>
  <si>
    <t>undercover</t>
  </si>
  <si>
    <t>pore less</t>
  </si>
  <si>
    <t>70439387</t>
  </si>
  <si>
    <t>кундалини йога</t>
  </si>
  <si>
    <t>защитное стекло айфон xs</t>
  </si>
  <si>
    <t>joonies premium soft</t>
  </si>
  <si>
    <t>сигнализатор поклевки свингер</t>
  </si>
  <si>
    <t>титановые кольца</t>
  </si>
  <si>
    <t>мини колонка с алисой</t>
  </si>
  <si>
    <t>шорты нацк</t>
  </si>
  <si>
    <t>наушники беспроводные оригинал</t>
  </si>
  <si>
    <t xml:space="preserve">что-то </t>
  </si>
  <si>
    <t>аврора динамика 2000</t>
  </si>
  <si>
    <t>necixs</t>
  </si>
  <si>
    <t xml:space="preserve">пистолет травматический </t>
  </si>
  <si>
    <t>saharr</t>
  </si>
  <si>
    <t xml:space="preserve">ecocraft </t>
  </si>
  <si>
    <t>ash сапоги</t>
  </si>
  <si>
    <t xml:space="preserve">средство от пота </t>
  </si>
  <si>
    <t>кувшин аквафор прованс</t>
  </si>
  <si>
    <t>сексуальное женское платье</t>
  </si>
  <si>
    <t>картина рисовать</t>
  </si>
  <si>
    <t>pensofal</t>
  </si>
  <si>
    <t xml:space="preserve">кроссовки женские на липучках </t>
  </si>
  <si>
    <t>платье рубашка атласное</t>
  </si>
  <si>
    <t>милано постельное белье</t>
  </si>
  <si>
    <t>ксеноновые лампы d1s</t>
  </si>
  <si>
    <t>40127535</t>
  </si>
  <si>
    <t>торд</t>
  </si>
  <si>
    <t>подстилка в машину</t>
  </si>
  <si>
    <t>носки мужские tommy hilfiger</t>
  </si>
  <si>
    <t>бенгалин</t>
  </si>
  <si>
    <t>luxe style</t>
  </si>
  <si>
    <t>разведкорпус</t>
  </si>
  <si>
    <t>макраме кашпо</t>
  </si>
  <si>
    <t>термостежка</t>
  </si>
  <si>
    <t>alekon</t>
  </si>
  <si>
    <t>гуджитсу игрушка</t>
  </si>
  <si>
    <t>matesta</t>
  </si>
  <si>
    <t>11665068</t>
  </si>
  <si>
    <t>54811052</t>
  </si>
  <si>
    <t>твое женское штаны</t>
  </si>
  <si>
    <t>комплект верхней одежды</t>
  </si>
  <si>
    <t>коробочки подарочные</t>
  </si>
  <si>
    <t>черное вечернее платье длинное</t>
  </si>
  <si>
    <t>62135548</t>
  </si>
  <si>
    <t>стол венге</t>
  </si>
  <si>
    <t>siberica гель</t>
  </si>
  <si>
    <t>детский спрей от комаров</t>
  </si>
  <si>
    <t>чайник и сахарница</t>
  </si>
  <si>
    <t>41303222</t>
  </si>
  <si>
    <t xml:space="preserve">thuya </t>
  </si>
  <si>
    <t>stanley fatmax</t>
  </si>
  <si>
    <t>mothercare плащ</t>
  </si>
  <si>
    <t>kizlyar</t>
  </si>
  <si>
    <t>big креатин</t>
  </si>
  <si>
    <t>plettserr</t>
  </si>
  <si>
    <t>iron mafia</t>
  </si>
  <si>
    <t>ресницы накладные натуральный волос</t>
  </si>
  <si>
    <t>кидикс</t>
  </si>
  <si>
    <t>x box 360 игры</t>
  </si>
  <si>
    <t>туфли женские розовые на каблуке</t>
  </si>
  <si>
    <t>30810686</t>
  </si>
  <si>
    <t xml:space="preserve">партнер </t>
  </si>
  <si>
    <t>азербайджанский чай</t>
  </si>
  <si>
    <t>пермабленд</t>
  </si>
  <si>
    <t>кепкт</t>
  </si>
  <si>
    <t>крем лореаль ревиталифт</t>
  </si>
  <si>
    <t>платье женское с плиссировкой</t>
  </si>
  <si>
    <t>кружка тачки</t>
  </si>
  <si>
    <t>куртка-ветровка</t>
  </si>
  <si>
    <t>псилиум клетчатка</t>
  </si>
  <si>
    <t>hyper x микрофон</t>
  </si>
  <si>
    <t xml:space="preserve">бант на конверт </t>
  </si>
  <si>
    <t>rx 6800xt</t>
  </si>
  <si>
    <t>филлер от морщин</t>
  </si>
  <si>
    <t>босоножки туфли</t>
  </si>
  <si>
    <t>прикольные подушки</t>
  </si>
  <si>
    <t>60406888</t>
  </si>
  <si>
    <t>стаканчики вкладыши</t>
  </si>
  <si>
    <t>брюки неопрен</t>
  </si>
  <si>
    <t>цветы из шаров</t>
  </si>
  <si>
    <t>кеды all star</t>
  </si>
  <si>
    <t>32 телевизор smart</t>
  </si>
  <si>
    <t>сейф огнестойкий</t>
  </si>
  <si>
    <t>цветы сьедобные</t>
  </si>
  <si>
    <t>тампрны</t>
  </si>
  <si>
    <t xml:space="preserve">каниколоны </t>
  </si>
  <si>
    <t>8134718</t>
  </si>
  <si>
    <t>чай финский</t>
  </si>
  <si>
    <t>комплект велосипедки и футболка</t>
  </si>
  <si>
    <t xml:space="preserve">платье муслиновое </t>
  </si>
  <si>
    <t>сладкий подарок на 8 марта</t>
  </si>
  <si>
    <t>игровой набор слова</t>
  </si>
  <si>
    <t>алоэ вера напиток</t>
  </si>
  <si>
    <t>кеды мужчкие</t>
  </si>
  <si>
    <t>платье рукава сетка</t>
  </si>
  <si>
    <t>ufyntkb</t>
  </si>
  <si>
    <t>сумка через плечо аниме</t>
  </si>
  <si>
    <t>inoxa</t>
  </si>
  <si>
    <t>бюст пушкина</t>
  </si>
  <si>
    <t>правила возврата товара</t>
  </si>
  <si>
    <t>чехол на техно спарк 6</t>
  </si>
  <si>
    <t>алла пугачева обувь лоферы</t>
  </si>
  <si>
    <t>hamy4</t>
  </si>
  <si>
    <t>акс гель мужской</t>
  </si>
  <si>
    <t>karcher стеклоочиститель электрический</t>
  </si>
  <si>
    <t>кейс чемодан</t>
  </si>
  <si>
    <t xml:space="preserve">пакеты зип </t>
  </si>
  <si>
    <t>аппарат с жвачками</t>
  </si>
  <si>
    <t>полотенце икеа</t>
  </si>
  <si>
    <t>трансформеры мегатрон</t>
  </si>
  <si>
    <t>термобутылочка</t>
  </si>
  <si>
    <t xml:space="preserve">домашние тапки женские </t>
  </si>
  <si>
    <t>fidelis</t>
  </si>
  <si>
    <t>44276518</t>
  </si>
  <si>
    <t>rubiks</t>
  </si>
  <si>
    <t>кеды женские черно белые</t>
  </si>
  <si>
    <t>дишдаша</t>
  </si>
  <si>
    <t>брюки hugo</t>
  </si>
  <si>
    <t>матте</t>
  </si>
  <si>
    <t>snapdragon</t>
  </si>
  <si>
    <t>платье отличница</t>
  </si>
  <si>
    <t>лонгслив nike мужской</t>
  </si>
  <si>
    <t>чайник dexp</t>
  </si>
  <si>
    <t>varga</t>
  </si>
  <si>
    <t>obd сканер</t>
  </si>
  <si>
    <t>винтовые сваи</t>
  </si>
  <si>
    <t>бомбер с вышивкой</t>
  </si>
  <si>
    <t>драконы игрушки</t>
  </si>
  <si>
    <t>шапка кролик</t>
  </si>
  <si>
    <t>брюки женские сиреневые</t>
  </si>
  <si>
    <t>искуственный камень</t>
  </si>
  <si>
    <t>носки turkan turkey</t>
  </si>
  <si>
    <t>lego princess disney</t>
  </si>
  <si>
    <t>легкие летние брюки</t>
  </si>
  <si>
    <t>изучаю мир вокруг</t>
  </si>
  <si>
    <t>паучок игрушка</t>
  </si>
  <si>
    <t>готэм</t>
  </si>
  <si>
    <t>обувь спецодежда</t>
  </si>
  <si>
    <t>todacosta</t>
  </si>
  <si>
    <t>калпочки</t>
  </si>
  <si>
    <t>64912620</t>
  </si>
  <si>
    <t>пинцет стоматологический</t>
  </si>
  <si>
    <t>листы а 3</t>
  </si>
  <si>
    <t>спрей загар</t>
  </si>
  <si>
    <t>37178979</t>
  </si>
  <si>
    <t>кружка из нержавейки</t>
  </si>
  <si>
    <t>набор средств</t>
  </si>
  <si>
    <t>40056688</t>
  </si>
  <si>
    <t>глоу</t>
  </si>
  <si>
    <t>тельник</t>
  </si>
  <si>
    <t>15872810</t>
  </si>
  <si>
    <t>34032148</t>
  </si>
  <si>
    <t>жалюзи на присосках</t>
  </si>
  <si>
    <t>пемза русалочка</t>
  </si>
  <si>
    <t>сычева</t>
  </si>
  <si>
    <t>партнерам</t>
  </si>
  <si>
    <t xml:space="preserve">шорты с рубашкой </t>
  </si>
  <si>
    <t>карты свинтус</t>
  </si>
  <si>
    <t>кира пластинина юбка</t>
  </si>
  <si>
    <t>корнефит и гардефит</t>
  </si>
  <si>
    <t>ramb</t>
  </si>
  <si>
    <t>сандра</t>
  </si>
  <si>
    <t>69148034</t>
  </si>
  <si>
    <t>под спину на стул</t>
  </si>
  <si>
    <t>ткань трикотаж с люрексом</t>
  </si>
  <si>
    <t>брошь парикмахер</t>
  </si>
  <si>
    <t>сушилка фруктов</t>
  </si>
  <si>
    <t>ковры турецкие</t>
  </si>
  <si>
    <t>баскетбольный рюкзак</t>
  </si>
  <si>
    <t xml:space="preserve">ты станешь папой </t>
  </si>
  <si>
    <t>свадебные ленты на авто</t>
  </si>
  <si>
    <t>нож турист</t>
  </si>
  <si>
    <t>платье на кнопках женское</t>
  </si>
  <si>
    <t>дмс</t>
  </si>
  <si>
    <t>пристиж</t>
  </si>
  <si>
    <t>hide&amp;jack</t>
  </si>
  <si>
    <t>нр 40</t>
  </si>
  <si>
    <t>модель поезда</t>
  </si>
  <si>
    <t>66422322</t>
  </si>
  <si>
    <t>тапки садовые</t>
  </si>
  <si>
    <t>зонт knirps</t>
  </si>
  <si>
    <t>шкаф полки</t>
  </si>
  <si>
    <t>в машину от солнца</t>
  </si>
  <si>
    <t>too.u</t>
  </si>
  <si>
    <t>сандали женские с закрытым носом</t>
  </si>
  <si>
    <t>женские брючные костюмы классические больших размеров</t>
  </si>
  <si>
    <t>шлепки джинсовые</t>
  </si>
  <si>
    <t>босоножки на низкой шпильке</t>
  </si>
  <si>
    <t>боди мальчик</t>
  </si>
  <si>
    <t>сандали рикер</t>
  </si>
  <si>
    <t>леонардо дикаприо</t>
  </si>
  <si>
    <t>туманки 2114</t>
  </si>
  <si>
    <t>диванчик в прихожую</t>
  </si>
  <si>
    <t>liq</t>
  </si>
  <si>
    <t>detartrine</t>
  </si>
  <si>
    <t xml:space="preserve">пастернак </t>
  </si>
  <si>
    <t>newa</t>
  </si>
  <si>
    <t>планер на стол</t>
  </si>
  <si>
    <t xml:space="preserve">befree лонгслив </t>
  </si>
  <si>
    <t>jack&amp;jones куртка</t>
  </si>
  <si>
    <t>55972064</t>
  </si>
  <si>
    <t>mommy lux</t>
  </si>
  <si>
    <t>muller</t>
  </si>
  <si>
    <t>постельное белье семейное белое</t>
  </si>
  <si>
    <t xml:space="preserve">бюстгалтер без косточек </t>
  </si>
  <si>
    <t>71871957</t>
  </si>
  <si>
    <t>страсть</t>
  </si>
  <si>
    <t>матирующий роллер</t>
  </si>
  <si>
    <t xml:space="preserve">бутылка avent </t>
  </si>
  <si>
    <t>bungle boo комбинезон</t>
  </si>
  <si>
    <t xml:space="preserve">габаритные огни </t>
  </si>
  <si>
    <t>my home</t>
  </si>
  <si>
    <t>наклейки мотоцикл</t>
  </si>
  <si>
    <t>58443780</t>
  </si>
  <si>
    <t>маленькие машинки hot wheels</t>
  </si>
  <si>
    <t>novo косметика</t>
  </si>
  <si>
    <t>многоразовый вейп</t>
  </si>
  <si>
    <t>замок на шкафчик</t>
  </si>
  <si>
    <t>тонометр омрон автоматический</t>
  </si>
  <si>
    <t>лампочки е 14</t>
  </si>
  <si>
    <t>кеды ck</t>
  </si>
  <si>
    <t>betafpv</t>
  </si>
  <si>
    <t>фета</t>
  </si>
  <si>
    <t>сумка хагги вагги</t>
  </si>
  <si>
    <t>комплект защиты детский</t>
  </si>
  <si>
    <t>наклейка медик</t>
  </si>
  <si>
    <t>наручные мужские часы механические</t>
  </si>
  <si>
    <t>детский костюм лапша</t>
  </si>
  <si>
    <t>контейнер настольный</t>
  </si>
  <si>
    <t>вейп однаразка</t>
  </si>
  <si>
    <t>улитка ахатина</t>
  </si>
  <si>
    <t>12332086</t>
  </si>
  <si>
    <t>мини игры в дорогу bondibon</t>
  </si>
  <si>
    <t>статуэтки фарфор</t>
  </si>
  <si>
    <t>шорты летние женские длинные</t>
  </si>
  <si>
    <t>grendha</t>
  </si>
  <si>
    <t>зеркало на скутер</t>
  </si>
  <si>
    <t>турецкие туники</t>
  </si>
  <si>
    <t>халат женский банный хлопок</t>
  </si>
  <si>
    <t>banfi</t>
  </si>
  <si>
    <t>4790561</t>
  </si>
  <si>
    <t>кружку</t>
  </si>
  <si>
    <t>кроссовки с платформой</t>
  </si>
  <si>
    <t>футболка с буквами</t>
  </si>
  <si>
    <t>платье из трикотажа</t>
  </si>
  <si>
    <t>лего спид чемпионс</t>
  </si>
  <si>
    <t>74659281</t>
  </si>
  <si>
    <t>подвеска с топазом в серебро</t>
  </si>
  <si>
    <t>kid fix</t>
  </si>
  <si>
    <t>батончики корни</t>
  </si>
  <si>
    <t xml:space="preserve">forstrong </t>
  </si>
  <si>
    <t>увлажнитель  воздуха</t>
  </si>
  <si>
    <t>16649851</t>
  </si>
  <si>
    <t>stray kids кружка</t>
  </si>
  <si>
    <t xml:space="preserve">туфли весна </t>
  </si>
  <si>
    <t>шампунь aussie красота</t>
  </si>
  <si>
    <t>frudia green grape</t>
  </si>
  <si>
    <t>цепочка на шею с бабочками</t>
  </si>
  <si>
    <t>yutos</t>
  </si>
  <si>
    <t>74697533</t>
  </si>
  <si>
    <t>пластиковое стекло</t>
  </si>
  <si>
    <t>стойка стабилизатора форд</t>
  </si>
  <si>
    <t>holyzone</t>
  </si>
  <si>
    <t>православие без потерь</t>
  </si>
  <si>
    <t>looqi</t>
  </si>
  <si>
    <t>правила пдд 2021</t>
  </si>
  <si>
    <t>крестик с цепочкой мужской</t>
  </si>
  <si>
    <t>fun time куртка</t>
  </si>
  <si>
    <t>пасхальные принадлежности</t>
  </si>
  <si>
    <t>katardi</t>
  </si>
  <si>
    <t>мина косметика</t>
  </si>
  <si>
    <t>matrix total results mega sleek</t>
  </si>
  <si>
    <t>колье мишка</t>
  </si>
  <si>
    <t>дождевик походный</t>
  </si>
  <si>
    <t>60384997</t>
  </si>
  <si>
    <t>подушки на лавочки</t>
  </si>
  <si>
    <t>immerse</t>
  </si>
  <si>
    <t>медали на выпускной</t>
  </si>
  <si>
    <t>basvello</t>
  </si>
  <si>
    <t>китайские сказки</t>
  </si>
  <si>
    <t xml:space="preserve">магнитный браслет </t>
  </si>
  <si>
    <t>sisbela eye contour anti-wrinkle &amp; illuminator cream</t>
  </si>
  <si>
    <t xml:space="preserve">рише </t>
  </si>
  <si>
    <t>jetxauto</t>
  </si>
  <si>
    <t>рубашки  мужские</t>
  </si>
  <si>
    <t>манго джинсы бананы</t>
  </si>
  <si>
    <t>фетр красный</t>
  </si>
  <si>
    <t>сумка quess</t>
  </si>
  <si>
    <t xml:space="preserve">урологические </t>
  </si>
  <si>
    <t>очернитель</t>
  </si>
  <si>
    <t>cfylfkb</t>
  </si>
  <si>
    <t>леопардовый ремень</t>
  </si>
  <si>
    <t xml:space="preserve">bliz </t>
  </si>
  <si>
    <t>трусы с принтом мужские</t>
  </si>
  <si>
    <t>магний соль</t>
  </si>
  <si>
    <t>фигурка ежик</t>
  </si>
  <si>
    <t>must have духи white tee</t>
  </si>
  <si>
    <t xml:space="preserve">love mood </t>
  </si>
  <si>
    <t>бампер на honor x8</t>
  </si>
  <si>
    <t>экофудс</t>
  </si>
  <si>
    <t>тренчкот женский кожаный</t>
  </si>
  <si>
    <t xml:space="preserve">nike react </t>
  </si>
  <si>
    <t>vans slip on</t>
  </si>
  <si>
    <t>лед птф</t>
  </si>
  <si>
    <t>бифидум баг</t>
  </si>
  <si>
    <t>38043889</t>
  </si>
  <si>
    <t>вакуумный упаковщик бытовой</t>
  </si>
  <si>
    <t>бутики</t>
  </si>
  <si>
    <t>бренд результат на лицо</t>
  </si>
  <si>
    <t>charon baby чехол</t>
  </si>
  <si>
    <t>30304575</t>
  </si>
  <si>
    <t>про100 рыбалка</t>
  </si>
  <si>
    <t>толстовка мужские</t>
  </si>
  <si>
    <t>beatrice.</t>
  </si>
  <si>
    <t>мейкап</t>
  </si>
  <si>
    <t>медаль ссср</t>
  </si>
  <si>
    <t>49709414</t>
  </si>
  <si>
    <t xml:space="preserve">аристотель и данте открывают тайны вселенной </t>
  </si>
  <si>
    <t>солнцезащитные очки детские аксессуары</t>
  </si>
  <si>
    <t>комиксы детские</t>
  </si>
  <si>
    <t>tamer</t>
  </si>
  <si>
    <t>купальник женский раздельные с топом</t>
  </si>
  <si>
    <t>термос satoshi</t>
  </si>
  <si>
    <t>b пудра</t>
  </si>
  <si>
    <t>essive</t>
  </si>
  <si>
    <t>груз балансировочный</t>
  </si>
  <si>
    <t xml:space="preserve">девушка </t>
  </si>
  <si>
    <t>набор черных тарелок</t>
  </si>
  <si>
    <t>xiaomoxuan шампунь</t>
  </si>
  <si>
    <t>буредо</t>
  </si>
  <si>
    <t>zolla рюкзак</t>
  </si>
  <si>
    <t>клатч женский розовый</t>
  </si>
  <si>
    <t>канистра 5л</t>
  </si>
  <si>
    <t>платье женское длинное из льна</t>
  </si>
  <si>
    <t xml:space="preserve">перкаль </t>
  </si>
  <si>
    <t>халат медицинский женский с длинным рукавом</t>
  </si>
  <si>
    <t>зонт синий трактор</t>
  </si>
  <si>
    <t>by.borsch</t>
  </si>
  <si>
    <t>lika</t>
  </si>
  <si>
    <t>кроссовки adidas на мальчика</t>
  </si>
  <si>
    <t xml:space="preserve">визитницы </t>
  </si>
  <si>
    <t>67943608</t>
  </si>
  <si>
    <t>шторы амбре</t>
  </si>
  <si>
    <t>тюльпан семена</t>
  </si>
  <si>
    <t>34245792</t>
  </si>
  <si>
    <t>серьги конго соколов</t>
  </si>
  <si>
    <t>обувь tommy hilfiger</t>
  </si>
  <si>
    <t>70048617</t>
  </si>
  <si>
    <t xml:space="preserve">чехол самсунг а31 </t>
  </si>
  <si>
    <t>ева тональный крем</t>
  </si>
  <si>
    <t>кигуруми мишка</t>
  </si>
  <si>
    <t>газобетон</t>
  </si>
  <si>
    <t>hair mask шампунь</t>
  </si>
  <si>
    <t>сарафан свободный</t>
  </si>
  <si>
    <t>платье лапша на пуговицах</t>
  </si>
  <si>
    <t>пмдк</t>
  </si>
  <si>
    <t>асик майнер</t>
  </si>
  <si>
    <t>стойки ваз 2114</t>
  </si>
  <si>
    <t>очки в форме</t>
  </si>
  <si>
    <t>т5</t>
  </si>
  <si>
    <t>крафт пакеты подарочные</t>
  </si>
  <si>
    <t>лапочка одежда</t>
  </si>
  <si>
    <t>пигмей</t>
  </si>
  <si>
    <t>ботинки со стразами женские</t>
  </si>
  <si>
    <t>gosh cc</t>
  </si>
  <si>
    <t>костюм спортивный велюр</t>
  </si>
  <si>
    <t>селиконовые шнурки</t>
  </si>
  <si>
    <t>bionergy</t>
  </si>
  <si>
    <t>ингпен</t>
  </si>
  <si>
    <t>кольцо с черным бриллиантом</t>
  </si>
  <si>
    <t>пиджак на лето</t>
  </si>
  <si>
    <t>зажигалка с фонариком</t>
  </si>
  <si>
    <t>diwali granit</t>
  </si>
  <si>
    <t>открытка с музыкой</t>
  </si>
  <si>
    <t>переплетный картон 2 мм</t>
  </si>
  <si>
    <t>пасха сувенир</t>
  </si>
  <si>
    <t xml:space="preserve">атласное платье женское </t>
  </si>
  <si>
    <t>футболки мужские одноцветные</t>
  </si>
  <si>
    <t>кросоки</t>
  </si>
  <si>
    <t>летуаль помада</t>
  </si>
  <si>
    <t>наливной пол finlux</t>
  </si>
  <si>
    <t xml:space="preserve">крем пантенол </t>
  </si>
  <si>
    <t>свитера с рисунками</t>
  </si>
  <si>
    <t>sennheiser momentum true wireless 2</t>
  </si>
  <si>
    <t>12529269</t>
  </si>
  <si>
    <t>кофта с открытой грудью</t>
  </si>
  <si>
    <t xml:space="preserve">отпечатки рук </t>
  </si>
  <si>
    <t>очки солнечные женские бренд</t>
  </si>
  <si>
    <t>футболка под горло</t>
  </si>
  <si>
    <t>часы на цепочке на шею</t>
  </si>
  <si>
    <t>likato keratin spray</t>
  </si>
  <si>
    <t>медицинский костюм женский с рисунком</t>
  </si>
  <si>
    <t>берсерк том 4</t>
  </si>
  <si>
    <t>металлионы</t>
  </si>
  <si>
    <t xml:space="preserve">ницше </t>
  </si>
  <si>
    <t>granula</t>
  </si>
  <si>
    <t>мифы мира</t>
  </si>
  <si>
    <t>air max 90 nike кроссовки</t>
  </si>
  <si>
    <t>минилифтер</t>
  </si>
  <si>
    <t xml:space="preserve">lime шорты </t>
  </si>
  <si>
    <t>godfather</t>
  </si>
  <si>
    <t>бейблейд арена</t>
  </si>
  <si>
    <t>карты фокусника</t>
  </si>
  <si>
    <t>ovis olio</t>
  </si>
  <si>
    <t>медаль на выпускной</t>
  </si>
  <si>
    <t>14005676</t>
  </si>
  <si>
    <t>духи гучи раш</t>
  </si>
  <si>
    <t>ткань плюш минки</t>
  </si>
  <si>
    <t>походный горшок</t>
  </si>
  <si>
    <t>egoiste platinum</t>
  </si>
  <si>
    <t>электросамокат kugoo m2</t>
  </si>
  <si>
    <t>penti белье</t>
  </si>
  <si>
    <t>термо салфетки</t>
  </si>
  <si>
    <t>декор на окна</t>
  </si>
  <si>
    <t>лосины велюровые женские</t>
  </si>
  <si>
    <t>кукла лалалупси</t>
  </si>
  <si>
    <t>снуд женский летний</t>
  </si>
  <si>
    <t>goddess of love</t>
  </si>
  <si>
    <t xml:space="preserve">мужские брюки классические </t>
  </si>
  <si>
    <t xml:space="preserve">кроссвки </t>
  </si>
  <si>
    <t>топ квадратный вырез</t>
  </si>
  <si>
    <t>элизиум нора сакавич</t>
  </si>
  <si>
    <t>клер шампунь</t>
  </si>
  <si>
    <t>asica</t>
  </si>
  <si>
    <t>ортодонтические резинки</t>
  </si>
  <si>
    <t>воздушные шары холодное сердце</t>
  </si>
  <si>
    <t>29326991</t>
  </si>
  <si>
    <t xml:space="preserve">подстветка </t>
  </si>
  <si>
    <t>сумка через плечо с широким ремешком</t>
  </si>
  <si>
    <t>кружка красавица и чудовище</t>
  </si>
  <si>
    <t>экстракт алое</t>
  </si>
  <si>
    <t>инфинити трусы</t>
  </si>
  <si>
    <t>zelenski rozen</t>
  </si>
  <si>
    <t>сандалии orthoboom</t>
  </si>
  <si>
    <t>палаццо лапша</t>
  </si>
  <si>
    <t>магниты конструктор</t>
  </si>
  <si>
    <t>apollo bedding</t>
  </si>
  <si>
    <t>поток книга</t>
  </si>
  <si>
    <t>датеры</t>
  </si>
  <si>
    <t>багажник на крышу ваз</t>
  </si>
  <si>
    <t>белый пуловер</t>
  </si>
  <si>
    <t>71658760</t>
  </si>
  <si>
    <t>холодильник атлант 4023</t>
  </si>
  <si>
    <t>flexagon</t>
  </si>
  <si>
    <t>юбки подростковые</t>
  </si>
  <si>
    <t>ханибуш</t>
  </si>
  <si>
    <t xml:space="preserve">наматрасник детский </t>
  </si>
  <si>
    <t>бумины</t>
  </si>
  <si>
    <t>фиолетовый галстук</t>
  </si>
  <si>
    <t>животные набор</t>
  </si>
  <si>
    <t>kiwi картриджи</t>
  </si>
  <si>
    <t>make my day</t>
  </si>
  <si>
    <t xml:space="preserve">juicy </t>
  </si>
  <si>
    <t>laris</t>
  </si>
  <si>
    <t>марк 2 90</t>
  </si>
  <si>
    <t>цифровые приставки dvb-t2</t>
  </si>
  <si>
    <t>арома диффузор ультразвуковой</t>
  </si>
  <si>
    <t>tecno spark 8c чехол</t>
  </si>
  <si>
    <t>набор туриста многофункциональный</t>
  </si>
  <si>
    <t>philips sonicare 2</t>
  </si>
  <si>
    <t>набор маек женских</t>
  </si>
  <si>
    <t>nubian</t>
  </si>
  <si>
    <t>the basters</t>
  </si>
  <si>
    <t>цветы из изолона</t>
  </si>
  <si>
    <t>10819761</t>
  </si>
  <si>
    <t>solgar кальций</t>
  </si>
  <si>
    <t>стекло матовое</t>
  </si>
  <si>
    <t>мини рулет</t>
  </si>
  <si>
    <t>трикотажное платье без рукавов</t>
  </si>
  <si>
    <t>программное обеспечение</t>
  </si>
  <si>
    <t>щетка веник</t>
  </si>
  <si>
    <t>gt-1000 asics</t>
  </si>
  <si>
    <t>пластмассовые овощи</t>
  </si>
  <si>
    <t>8173694</t>
  </si>
  <si>
    <t>спортивка nike</t>
  </si>
  <si>
    <t>be young</t>
  </si>
  <si>
    <t>бисер чокер</t>
  </si>
  <si>
    <t>печенье весовое</t>
  </si>
  <si>
    <t>mango сандали</t>
  </si>
  <si>
    <t>фетр с рисунком</t>
  </si>
  <si>
    <t>oneplus 5t</t>
  </si>
  <si>
    <t>три кота пазлы</t>
  </si>
  <si>
    <t>колготки женские 40 ден серые</t>
  </si>
  <si>
    <t>постельное белье 3д</t>
  </si>
  <si>
    <t>mickael kors</t>
  </si>
  <si>
    <t>бур садовый 200</t>
  </si>
  <si>
    <t>женские шлепки адидас</t>
  </si>
  <si>
    <t>шведские товары</t>
  </si>
  <si>
    <t>silkme</t>
  </si>
  <si>
    <t>asics mexico</t>
  </si>
  <si>
    <t xml:space="preserve">green hill </t>
  </si>
  <si>
    <t>высокие берцы</t>
  </si>
  <si>
    <t>мультипекарь redmond rmb-611</t>
  </si>
  <si>
    <t>зановески на кухню</t>
  </si>
  <si>
    <t>кроссовки большой теннис</t>
  </si>
  <si>
    <t>kosmeti_love</t>
  </si>
  <si>
    <t>agita</t>
  </si>
  <si>
    <t>4х4</t>
  </si>
  <si>
    <t>3614087</t>
  </si>
  <si>
    <t>второе первое впечатление</t>
  </si>
  <si>
    <t>чокер разноцветный</t>
  </si>
  <si>
    <t>купальник женский раздельные в рубчик</t>
  </si>
  <si>
    <t>61150144</t>
  </si>
  <si>
    <t xml:space="preserve">домашний халат женский </t>
  </si>
  <si>
    <t>кассеты на джилет фьюжн 5</t>
  </si>
  <si>
    <t>пауль шарк</t>
  </si>
  <si>
    <t>даррел</t>
  </si>
  <si>
    <t>плащ женский до колена</t>
  </si>
  <si>
    <t>trussardi мужские куртки</t>
  </si>
  <si>
    <t>коттон одежда</t>
  </si>
  <si>
    <t>спортивный костюм мужской с капюшоном</t>
  </si>
  <si>
    <t xml:space="preserve">штаны на резинке </t>
  </si>
  <si>
    <t>mari lu</t>
  </si>
  <si>
    <t>galaxy s10e</t>
  </si>
  <si>
    <t>шурик</t>
  </si>
  <si>
    <t>yummy tatoo</t>
  </si>
  <si>
    <t>масло пиона</t>
  </si>
  <si>
    <t>дцхи</t>
  </si>
  <si>
    <t>юбка экокожа мини</t>
  </si>
  <si>
    <t>шокомилк</t>
  </si>
  <si>
    <t>annemore женский</t>
  </si>
  <si>
    <t>перламутровые красители</t>
  </si>
  <si>
    <t>puma лосины</t>
  </si>
  <si>
    <t>фентези книги</t>
  </si>
  <si>
    <t>ажурные кеды</t>
  </si>
  <si>
    <t>стекло на реалми с21</t>
  </si>
  <si>
    <t>bojo</t>
  </si>
  <si>
    <t>мужские кроссовки calvin klien</t>
  </si>
  <si>
    <t>жилетка кожзам</t>
  </si>
  <si>
    <t>шивроны z</t>
  </si>
  <si>
    <t>1212kids</t>
  </si>
  <si>
    <t>костюм красный брючный</t>
  </si>
  <si>
    <t>сапоги заброды</t>
  </si>
  <si>
    <t xml:space="preserve">коричневые ресницы </t>
  </si>
  <si>
    <t>лихи роберт</t>
  </si>
  <si>
    <t>buticle</t>
  </si>
  <si>
    <t>холва</t>
  </si>
  <si>
    <t>34312471</t>
  </si>
  <si>
    <t>свитшот черный оверсайз</t>
  </si>
  <si>
    <t>одежда russia</t>
  </si>
  <si>
    <t>оконный клапан</t>
  </si>
  <si>
    <t>кабельный наконечник</t>
  </si>
  <si>
    <t>ткань прованс</t>
  </si>
  <si>
    <t>вещи твое</t>
  </si>
  <si>
    <t xml:space="preserve">сперотон </t>
  </si>
  <si>
    <t>миска эмаль</t>
  </si>
  <si>
    <t xml:space="preserve">акварель белые ночи </t>
  </si>
  <si>
    <t xml:space="preserve">нутрилон каша </t>
  </si>
  <si>
    <t>принтер а3</t>
  </si>
  <si>
    <t>специи камис</t>
  </si>
  <si>
    <t>laki.st</t>
  </si>
  <si>
    <t>ботинки хаки</t>
  </si>
  <si>
    <t>хаги ва</t>
  </si>
  <si>
    <t>listelle collection</t>
  </si>
  <si>
    <t>кракатау</t>
  </si>
  <si>
    <t>блендер беспроводной</t>
  </si>
  <si>
    <t xml:space="preserve">носки детские набор </t>
  </si>
  <si>
    <t>сумка адидас через плечо</t>
  </si>
  <si>
    <t>паста pink</t>
  </si>
  <si>
    <t>5700g</t>
  </si>
  <si>
    <t>fara оттеночный крем</t>
  </si>
  <si>
    <t>шампуни пантин</t>
  </si>
  <si>
    <t>алиса шампунь</t>
  </si>
  <si>
    <t>серги золотые с бриллиантом</t>
  </si>
  <si>
    <t>платье вечерние большие размеры</t>
  </si>
  <si>
    <t>гайки пики</t>
  </si>
  <si>
    <t>haggy waggy</t>
  </si>
  <si>
    <t>37321090</t>
  </si>
  <si>
    <t>трикотажный костюм с широкими брюками женский</t>
  </si>
  <si>
    <t>жжинсы</t>
  </si>
  <si>
    <t>ионизатор воды аквалайф</t>
  </si>
  <si>
    <t>антиперспирант garnier</t>
  </si>
  <si>
    <t>greyhouse</t>
  </si>
  <si>
    <t>coco chocolate</t>
  </si>
  <si>
    <t>рюкзак аниме хентай</t>
  </si>
  <si>
    <t>наушники беспроводные внутриканальные</t>
  </si>
  <si>
    <t>диффузор электрический эрвик</t>
  </si>
  <si>
    <t xml:space="preserve">est?e lauder </t>
  </si>
  <si>
    <t xml:space="preserve">алунит </t>
  </si>
  <si>
    <t xml:space="preserve"> сетка</t>
  </si>
  <si>
    <t>ночник кошка</t>
  </si>
  <si>
    <t>матрац на кровать</t>
  </si>
  <si>
    <t xml:space="preserve">футюолка </t>
  </si>
  <si>
    <t>бокал пластик</t>
  </si>
  <si>
    <t>покрывала детские</t>
  </si>
  <si>
    <t>sara store</t>
  </si>
  <si>
    <t>gloria jeans тренч</t>
  </si>
  <si>
    <t>легенсы со штрипками</t>
  </si>
  <si>
    <t>костюм армани</t>
  </si>
  <si>
    <t>носки капроновые женские 40 ден</t>
  </si>
  <si>
    <t>regia</t>
  </si>
  <si>
    <t>из лозы</t>
  </si>
  <si>
    <t>jabra talk 45</t>
  </si>
  <si>
    <t>чумбур</t>
  </si>
  <si>
    <t>rfid метка</t>
  </si>
  <si>
    <t xml:space="preserve"> миксер</t>
  </si>
  <si>
    <t>lilliputiens</t>
  </si>
  <si>
    <t>milotabox</t>
  </si>
  <si>
    <t>игрушки из мультфильма</t>
  </si>
  <si>
    <t>57394908</t>
  </si>
  <si>
    <t>life-flo</t>
  </si>
  <si>
    <t>рамка 42х30</t>
  </si>
  <si>
    <t>клементьева</t>
  </si>
  <si>
    <t>купить ветровку</t>
  </si>
  <si>
    <t>мужские сникеры</t>
  </si>
  <si>
    <t xml:space="preserve">мухомор пантерный </t>
  </si>
  <si>
    <t>наклейки гта</t>
  </si>
  <si>
    <t>ketoform</t>
  </si>
  <si>
    <t>33079976</t>
  </si>
  <si>
    <t>попит динозавр</t>
  </si>
  <si>
    <t>бампер на iphone 8 plus</t>
  </si>
  <si>
    <t>лоток в клетку</t>
  </si>
  <si>
    <t>рубашка на свадьбу</t>
  </si>
  <si>
    <t>zarina платье экокожа</t>
  </si>
  <si>
    <t>leraton шампунь</t>
  </si>
  <si>
    <t>тоника 4.6</t>
  </si>
  <si>
    <t>хлебцы щедрые ржаные</t>
  </si>
  <si>
    <t>чехол с подсветкой</t>
  </si>
  <si>
    <t>тренчкот befree</t>
  </si>
  <si>
    <t xml:space="preserve">детские тарелки </t>
  </si>
  <si>
    <t>чулки женские черные 20 ден</t>
  </si>
  <si>
    <t>мужские карго брюки</t>
  </si>
  <si>
    <t>гель пластилин</t>
  </si>
  <si>
    <t>тайд аква пудра</t>
  </si>
  <si>
    <t>нижнее белье женское боди</t>
  </si>
  <si>
    <t xml:space="preserve">tangle </t>
  </si>
  <si>
    <t>босоножки на платформе детские</t>
  </si>
  <si>
    <t>рбк журнал</t>
  </si>
  <si>
    <t>gap мальчики штаны</t>
  </si>
  <si>
    <t>62210488</t>
  </si>
  <si>
    <t>ортопедические детские кроссовки</t>
  </si>
  <si>
    <t>пудра финиш</t>
  </si>
  <si>
    <t xml:space="preserve">глюкозный сироп </t>
  </si>
  <si>
    <t xml:space="preserve">косметический карандаш </t>
  </si>
  <si>
    <t>bio cosmetolog крем</t>
  </si>
  <si>
    <t>очищающее молочко</t>
  </si>
  <si>
    <t>плащ женский классический</t>
  </si>
  <si>
    <t>парео сетка</t>
  </si>
  <si>
    <t>веник пластиковый</t>
  </si>
  <si>
    <t>шарафуга</t>
  </si>
  <si>
    <t>блокнот толстый</t>
  </si>
  <si>
    <t>лабараториум</t>
  </si>
  <si>
    <t>раскраска песком</t>
  </si>
  <si>
    <t>hqd сигарета</t>
  </si>
  <si>
    <t xml:space="preserve">поверьанк </t>
  </si>
  <si>
    <t>хлебница на стену</t>
  </si>
  <si>
    <t>58260102</t>
  </si>
  <si>
    <t>нестожен комфорт плюс</t>
  </si>
  <si>
    <t>живопись по номерам животные</t>
  </si>
  <si>
    <t>тереа</t>
  </si>
  <si>
    <t>спортивные брюки женские с утеплением</t>
  </si>
  <si>
    <t>моточки-клубочки</t>
  </si>
  <si>
    <t>кашелек мужской</t>
  </si>
  <si>
    <t>спорт рюкзак</t>
  </si>
  <si>
    <t>самокат y-scoo</t>
  </si>
  <si>
    <t xml:space="preserve">изопропиловый спирт </t>
  </si>
  <si>
    <t>автомат копилка</t>
  </si>
  <si>
    <t xml:space="preserve">royal canin urinary </t>
  </si>
  <si>
    <t>огэ по физике</t>
  </si>
  <si>
    <t>камера на айфон</t>
  </si>
  <si>
    <t>варенье из облепихи</t>
  </si>
  <si>
    <t>костюм с юбкой детский</t>
  </si>
  <si>
    <t>шар танк</t>
  </si>
  <si>
    <t>поло mango</t>
  </si>
  <si>
    <t>момент гель универсальный</t>
  </si>
  <si>
    <t>нидерланды</t>
  </si>
  <si>
    <t>шалфей мускатный</t>
  </si>
  <si>
    <t>кофта рукава фонарики</t>
  </si>
  <si>
    <t xml:space="preserve"> happy baby</t>
  </si>
  <si>
    <t>revolution makeup pro</t>
  </si>
  <si>
    <t>тени жаде</t>
  </si>
  <si>
    <t>воск italwax top line</t>
  </si>
  <si>
    <t>апрель майка</t>
  </si>
  <si>
    <t xml:space="preserve">дэдпул </t>
  </si>
  <si>
    <t>траумель гель</t>
  </si>
  <si>
    <t>топы красивые</t>
  </si>
  <si>
    <t>пивозавр штаны</t>
  </si>
  <si>
    <t>свтер</t>
  </si>
  <si>
    <t>летний сарафан на девочку</t>
  </si>
  <si>
    <t>чехол samsung m22</t>
  </si>
  <si>
    <t>mlt-d111s</t>
  </si>
  <si>
    <t xml:space="preserve">статуи </t>
  </si>
  <si>
    <t>брюки из вискозы большие размеры</t>
  </si>
  <si>
    <t>чехол на телефон vivo y20</t>
  </si>
  <si>
    <t>algranda</t>
  </si>
  <si>
    <t>bronko</t>
  </si>
  <si>
    <t>43160031</t>
  </si>
  <si>
    <t>женский спортивный костюм reebok</t>
  </si>
  <si>
    <t>штаны на новорожденных</t>
  </si>
  <si>
    <t>la'viva</t>
  </si>
  <si>
    <t>фильтр в пылесос</t>
  </si>
  <si>
    <t>clearasept</t>
  </si>
  <si>
    <t>7473065</t>
  </si>
  <si>
    <t>полуботинки лаковые</t>
  </si>
  <si>
    <t>флаг греции</t>
  </si>
  <si>
    <t>кроссовки magnum</t>
  </si>
  <si>
    <t>полуботинки zenden</t>
  </si>
  <si>
    <t>батончики fitness</t>
  </si>
  <si>
    <t>памперсы evy baby</t>
  </si>
  <si>
    <t>new balance 1080</t>
  </si>
  <si>
    <t>чистка ювелирных изделий</t>
  </si>
  <si>
    <t>часы ваз 2107</t>
  </si>
  <si>
    <t>звонки</t>
  </si>
  <si>
    <t>каланхоэ семена</t>
  </si>
  <si>
    <t>оттеночный бальзам синий</t>
  </si>
  <si>
    <t>на дверь наклейки</t>
  </si>
  <si>
    <t>термокружка с кнопкой</t>
  </si>
  <si>
    <t>53640700</t>
  </si>
  <si>
    <t>бордовые ботинки женские</t>
  </si>
  <si>
    <t>мужские футболки адидас хлопок</t>
  </si>
  <si>
    <t>phyllis парфюм</t>
  </si>
  <si>
    <t>defacto юбка</t>
  </si>
  <si>
    <t>арбуз с принтом</t>
  </si>
  <si>
    <t>colins поло</t>
  </si>
  <si>
    <t>воск стик</t>
  </si>
  <si>
    <t>mirinails</t>
  </si>
  <si>
    <t>шарики 30</t>
  </si>
  <si>
    <t>носовые платки детские хлопок</t>
  </si>
  <si>
    <t>надувное сиденье</t>
  </si>
  <si>
    <t>кончики волос</t>
  </si>
  <si>
    <t>64205421</t>
  </si>
  <si>
    <t>solofan</t>
  </si>
  <si>
    <t>my band 6</t>
  </si>
  <si>
    <t>топ на 1 плечо</t>
  </si>
  <si>
    <t>30192662</t>
  </si>
  <si>
    <t>брошка на шапку</t>
  </si>
  <si>
    <t>книга шоколад харрис</t>
  </si>
  <si>
    <t>5024530</t>
  </si>
  <si>
    <t>нижнее белье бесшовное женское</t>
  </si>
  <si>
    <t>эко человечки</t>
  </si>
  <si>
    <t>юбка плиссе больших размеров</t>
  </si>
  <si>
    <t>vcds</t>
  </si>
  <si>
    <t>акустика в машину</t>
  </si>
  <si>
    <t>профессиональный пилинг</t>
  </si>
  <si>
    <t>alcon dailies</t>
  </si>
  <si>
    <t>картридж 650</t>
  </si>
  <si>
    <t>грек сетка</t>
  </si>
  <si>
    <t>чехол на наушники samsung buds 2</t>
  </si>
  <si>
    <t>модный спортивный костюм на молнии женский</t>
  </si>
  <si>
    <t>газон искусственный сититоп</t>
  </si>
  <si>
    <t>еу</t>
  </si>
  <si>
    <t>браслеты денские</t>
  </si>
  <si>
    <t>лего гарри поттера</t>
  </si>
  <si>
    <t>термо трусы</t>
  </si>
  <si>
    <t xml:space="preserve">merries подгузники </t>
  </si>
  <si>
    <t>вайфареры</t>
  </si>
  <si>
    <t>один хороший трейд</t>
  </si>
  <si>
    <t>плащ женский розовый</t>
  </si>
  <si>
    <t>проьеин</t>
  </si>
  <si>
    <t>спецназ костюм</t>
  </si>
  <si>
    <t>тапочки парные</t>
  </si>
  <si>
    <t>набор кулонов</t>
  </si>
  <si>
    <t>семена тархун</t>
  </si>
  <si>
    <t>стоматологический контейнер</t>
  </si>
  <si>
    <t>игрушка furreal friends</t>
  </si>
  <si>
    <t>игрушка мишка фредди</t>
  </si>
  <si>
    <t>bungle boo куртка</t>
  </si>
  <si>
    <t>костюм спортивный женский с жилетом</t>
  </si>
  <si>
    <t>борцовки самбо</t>
  </si>
  <si>
    <t>спортивный костбм женский</t>
  </si>
  <si>
    <t>kira+</t>
  </si>
  <si>
    <t xml:space="preserve">тайфун </t>
  </si>
  <si>
    <t>зеленый авантюрин</t>
  </si>
  <si>
    <t xml:space="preserve">полубусины </t>
  </si>
  <si>
    <t>adidas gazzele</t>
  </si>
  <si>
    <t>чехол на ксиоми 10</t>
  </si>
  <si>
    <t>очки maiersha</t>
  </si>
  <si>
    <t>профессиональный фотоаппарат</t>
  </si>
  <si>
    <t>медсестре</t>
  </si>
  <si>
    <t>смазка wd 40</t>
  </si>
  <si>
    <t>49845327</t>
  </si>
  <si>
    <t>очки prada мужские</t>
  </si>
  <si>
    <t>свитшот raven</t>
  </si>
  <si>
    <t>насадки на машинку wahl</t>
  </si>
  <si>
    <t>orto женский</t>
  </si>
  <si>
    <t xml:space="preserve">карты уно </t>
  </si>
  <si>
    <t>чучело гусей</t>
  </si>
  <si>
    <t>пижама 1st line</t>
  </si>
  <si>
    <t xml:space="preserve">брюки серые женские </t>
  </si>
  <si>
    <t>дизайн персонажей</t>
  </si>
  <si>
    <t>игрушка компот</t>
  </si>
  <si>
    <t>сипаз супер</t>
  </si>
  <si>
    <t>пластмассовый контейнер</t>
  </si>
  <si>
    <t>туфли летние женские черные</t>
  </si>
  <si>
    <t>жилетка modis</t>
  </si>
  <si>
    <t>кроссовки мужские большие</t>
  </si>
  <si>
    <t>одноразовые сигарета</t>
  </si>
  <si>
    <t>теплые пеленки</t>
  </si>
  <si>
    <t>двубортный костюм мужской</t>
  </si>
  <si>
    <t>дуглас пенелопа</t>
  </si>
  <si>
    <t>химола</t>
  </si>
  <si>
    <t>беспроводной</t>
  </si>
  <si>
    <t>костю с шортами</t>
  </si>
  <si>
    <t>легко</t>
  </si>
  <si>
    <t>карта субъекта рф</t>
  </si>
  <si>
    <t>11738986</t>
  </si>
  <si>
    <t>топик женский 56 размер</t>
  </si>
  <si>
    <t>иньектор</t>
  </si>
  <si>
    <t>оргстекло а3</t>
  </si>
  <si>
    <t>гарри поттер еда</t>
  </si>
  <si>
    <t>the vert</t>
  </si>
  <si>
    <t>самсунг а 22 телефон</t>
  </si>
  <si>
    <t>статуэтка полистоун</t>
  </si>
  <si>
    <t>молд бабочка</t>
  </si>
  <si>
    <t>широкие брюки женские летние шелк</t>
  </si>
  <si>
    <t>очки ralph</t>
  </si>
  <si>
    <t>17223838</t>
  </si>
  <si>
    <t>телефон oukitel</t>
  </si>
  <si>
    <t>haggies 6</t>
  </si>
  <si>
    <t>кроссовки new balance женские кожа</t>
  </si>
  <si>
    <t>77504984</t>
  </si>
  <si>
    <t>очки панк</t>
  </si>
  <si>
    <t>dari studio</t>
  </si>
  <si>
    <t>кроссовки детские на мальчика осень</t>
  </si>
  <si>
    <t>аромадиффузор автомобильный</t>
  </si>
  <si>
    <t>садовое модульное покрытие</t>
  </si>
  <si>
    <t>59137262</t>
  </si>
  <si>
    <t>hl крем</t>
  </si>
  <si>
    <t>чехол на садовую качелю</t>
  </si>
  <si>
    <t>лавашики</t>
  </si>
  <si>
    <t>зажим металлический</t>
  </si>
  <si>
    <t>купальник 152</t>
  </si>
  <si>
    <t xml:space="preserve">реле времени </t>
  </si>
  <si>
    <t>фартук платье</t>
  </si>
  <si>
    <t xml:space="preserve">drill </t>
  </si>
  <si>
    <t xml:space="preserve">рюкзак гризли </t>
  </si>
  <si>
    <t>millefamille</t>
  </si>
  <si>
    <t>полиамидные нити</t>
  </si>
  <si>
    <t>51139906</t>
  </si>
  <si>
    <t>цепочки аниме</t>
  </si>
  <si>
    <t xml:space="preserve">химитек поликор </t>
  </si>
  <si>
    <t xml:space="preserve">шампунь kapous </t>
  </si>
  <si>
    <t xml:space="preserve">3д ночник </t>
  </si>
  <si>
    <t>yves rocher ваниль</t>
  </si>
  <si>
    <t>64990422</t>
  </si>
  <si>
    <t xml:space="preserve">чезол </t>
  </si>
  <si>
    <t>часы умные xiaomi</t>
  </si>
  <si>
    <t>краска в тюбиках</t>
  </si>
  <si>
    <t>стоматологический клей</t>
  </si>
  <si>
    <t>юбка 54 размер</t>
  </si>
  <si>
    <t>ботфорты женские осень</t>
  </si>
  <si>
    <t>водолзка</t>
  </si>
  <si>
    <t>stellary лайнер</t>
  </si>
  <si>
    <t>игры хасбро</t>
  </si>
  <si>
    <t>27829222</t>
  </si>
  <si>
    <t>бумага скрапбукинг</t>
  </si>
  <si>
    <t>подушка хлопок</t>
  </si>
  <si>
    <t>стиральный порошок автомат биолан</t>
  </si>
  <si>
    <t>трусы мужские боксеры tommy hilfiger</t>
  </si>
  <si>
    <t>35031959</t>
  </si>
  <si>
    <t>сайори</t>
  </si>
  <si>
    <t>tom tailor худи</t>
  </si>
  <si>
    <t>32409224</t>
  </si>
  <si>
    <t>geox пальто</t>
  </si>
  <si>
    <t xml:space="preserve">приборы </t>
  </si>
  <si>
    <t>бойцовка</t>
  </si>
  <si>
    <t>еоски</t>
  </si>
  <si>
    <t xml:space="preserve">спортивные рюкзаки </t>
  </si>
  <si>
    <t>соль плавитель</t>
  </si>
  <si>
    <t>бинокаль</t>
  </si>
  <si>
    <t>ролики девочке</t>
  </si>
  <si>
    <t xml:space="preserve">духи moschino </t>
  </si>
  <si>
    <t>62178470</t>
  </si>
  <si>
    <t>гелевые наклейки</t>
  </si>
  <si>
    <t>vet life struvite</t>
  </si>
  <si>
    <t>самодельное мыло</t>
  </si>
  <si>
    <t>футболка ахмат сила</t>
  </si>
  <si>
    <t>доска на ванную</t>
  </si>
  <si>
    <t>чай цветной</t>
  </si>
  <si>
    <t>биретка</t>
  </si>
  <si>
    <t>40691897</t>
  </si>
  <si>
    <t>шар развивающий</t>
  </si>
  <si>
    <t>26950619</t>
  </si>
  <si>
    <t>член шоколад</t>
  </si>
  <si>
    <t>кепка хеллоу китти</t>
  </si>
  <si>
    <t xml:space="preserve">кеды на высокой подошве </t>
  </si>
  <si>
    <t>фильтр филипс</t>
  </si>
  <si>
    <t>стикерпак аниме</t>
  </si>
  <si>
    <t>tokito</t>
  </si>
  <si>
    <t>sim sensitive system 4 шампунь</t>
  </si>
  <si>
    <t>wos</t>
  </si>
  <si>
    <t>philips led</t>
  </si>
  <si>
    <t>декор шары</t>
  </si>
  <si>
    <t>био бьюти</t>
  </si>
  <si>
    <t>база под тон</t>
  </si>
  <si>
    <t>brams</t>
  </si>
  <si>
    <t>костюм с юбкой лето</t>
  </si>
  <si>
    <t>розовый карандаш</t>
  </si>
  <si>
    <t>игрушка на палец</t>
  </si>
  <si>
    <t>dr jart пенка</t>
  </si>
  <si>
    <t>белье кожаное</t>
  </si>
  <si>
    <t>музыкальный автобус</t>
  </si>
  <si>
    <t>мойка gerhans</t>
  </si>
  <si>
    <t>sirocco</t>
  </si>
  <si>
    <t>костюм женский белый деловой</t>
  </si>
  <si>
    <t>sochno</t>
  </si>
  <si>
    <t>бигуди спирали</t>
  </si>
  <si>
    <t>книга про принцесс</t>
  </si>
  <si>
    <t>дмитрий пучков</t>
  </si>
  <si>
    <t>детектив игра</t>
  </si>
  <si>
    <t>сухой порошок</t>
  </si>
  <si>
    <t>найк аир макс плюс</t>
  </si>
  <si>
    <t>берцы мужские летние бизон</t>
  </si>
  <si>
    <t xml:space="preserve">swix </t>
  </si>
  <si>
    <t>ролики oxelo</t>
  </si>
  <si>
    <t xml:space="preserve">сумка ведро </t>
  </si>
  <si>
    <t>magicbook 15</t>
  </si>
  <si>
    <t>чехлы на рено сандеро степвей</t>
  </si>
  <si>
    <t>часы скмей</t>
  </si>
  <si>
    <t>чехол xiaomi poco m3 pro</t>
  </si>
  <si>
    <t>птичка статуэтка</t>
  </si>
  <si>
    <t>шар надувной</t>
  </si>
  <si>
    <t>наклейка глаза</t>
  </si>
  <si>
    <t>22865059</t>
  </si>
  <si>
    <t>чехол iphone 12 max pro</t>
  </si>
  <si>
    <t>пантолеты женские резиновые</t>
  </si>
  <si>
    <t>rembel</t>
  </si>
  <si>
    <t>сумку женскую</t>
  </si>
  <si>
    <t>желтое пальто</t>
  </si>
  <si>
    <t>бонита</t>
  </si>
  <si>
    <t>ted browne</t>
  </si>
  <si>
    <t>девичник посуда</t>
  </si>
  <si>
    <t>курточка на девочку</t>
  </si>
  <si>
    <t>костюм детский деловой</t>
  </si>
  <si>
    <t>станок gillette mach3</t>
  </si>
  <si>
    <t>тапка</t>
  </si>
  <si>
    <t>первый учитель лента</t>
  </si>
  <si>
    <t>55001087</t>
  </si>
  <si>
    <t>sweet horse</t>
  </si>
  <si>
    <t xml:space="preserve">машинки хот вилс </t>
  </si>
  <si>
    <t>лук игрушечный</t>
  </si>
  <si>
    <t>58663083</t>
  </si>
  <si>
    <t>прищепки цветные</t>
  </si>
  <si>
    <t>авиабилет</t>
  </si>
  <si>
    <t xml:space="preserve">пантолеты мужские </t>
  </si>
  <si>
    <t>nicole diary</t>
  </si>
  <si>
    <t xml:space="preserve">подарочный пакет большой </t>
  </si>
  <si>
    <t>save story</t>
  </si>
  <si>
    <t>hqd 1600</t>
  </si>
  <si>
    <t>шторы золотистые</t>
  </si>
  <si>
    <t>аниме пинал</t>
  </si>
  <si>
    <t>kanken fjallraven</t>
  </si>
  <si>
    <t xml:space="preserve">mango джинсы женские </t>
  </si>
  <si>
    <t>эмми</t>
  </si>
  <si>
    <t>фильтр бумажный</t>
  </si>
  <si>
    <t>esse кошелек</t>
  </si>
  <si>
    <t xml:space="preserve">тунель </t>
  </si>
  <si>
    <t>клеш брюки женские черные</t>
  </si>
  <si>
    <t>42190940</t>
  </si>
  <si>
    <t xml:space="preserve">планшет хуавей </t>
  </si>
  <si>
    <t>mx keys</t>
  </si>
  <si>
    <t>тарелка под цветы</t>
  </si>
  <si>
    <t>колье сваровски</t>
  </si>
  <si>
    <t>кислотный костюм</t>
  </si>
  <si>
    <t>дезодорант мужской rexona кобальт</t>
  </si>
  <si>
    <t>кпосовки</t>
  </si>
  <si>
    <t>ганеша картина</t>
  </si>
  <si>
    <t>ботинки мужские коричневые</t>
  </si>
  <si>
    <t>александр афанасьев</t>
  </si>
  <si>
    <t xml:space="preserve">плавки на мальчика </t>
  </si>
  <si>
    <t>скинни с завышенной талией</t>
  </si>
  <si>
    <t>стекло на а 50</t>
  </si>
  <si>
    <t>китекет сухой</t>
  </si>
  <si>
    <t>крутые серьги</t>
  </si>
  <si>
    <t>adidas кроссовки 37 размер</t>
  </si>
  <si>
    <t>растущие в воде</t>
  </si>
  <si>
    <t>gloss grass</t>
  </si>
  <si>
    <t>sunlight колье</t>
  </si>
  <si>
    <t>очень острый соус</t>
  </si>
  <si>
    <t>свитшот модный</t>
  </si>
  <si>
    <t>заколки сердечки</t>
  </si>
  <si>
    <t>гарда</t>
  </si>
  <si>
    <t>игрушки герои в масках</t>
  </si>
  <si>
    <t>масло амаранта в капсулах</t>
  </si>
  <si>
    <t>тележка каталка</t>
  </si>
  <si>
    <t>вода pokrovska</t>
  </si>
  <si>
    <t>джинсовые шорты широкие</t>
  </si>
  <si>
    <t>шампуни хеден шолдерс</t>
  </si>
  <si>
    <t>конфеты путин</t>
  </si>
  <si>
    <t>кроссовки 41</t>
  </si>
  <si>
    <t>jl;b</t>
  </si>
  <si>
    <t>tools</t>
  </si>
  <si>
    <t>топ с резинкой</t>
  </si>
  <si>
    <t>рик и морти посуда</t>
  </si>
  <si>
    <t xml:space="preserve">черные гелевые ручки </t>
  </si>
  <si>
    <t>darya selskaya</t>
  </si>
  <si>
    <t>полуботинки антилопа</t>
  </si>
  <si>
    <t>just hair маска</t>
  </si>
  <si>
    <t>чулки с принтом</t>
  </si>
  <si>
    <t>зимние полуботинки мужские</t>
  </si>
  <si>
    <t>олд спайс лосьон</t>
  </si>
  <si>
    <t>синие спортивные штаны</t>
  </si>
  <si>
    <t>жидкий детский порошок</t>
  </si>
  <si>
    <t>браслет на ми 4</t>
  </si>
  <si>
    <t>средство от засоров труб</t>
  </si>
  <si>
    <t>протеин комплексный</t>
  </si>
  <si>
    <t>леди баг талисман</t>
  </si>
  <si>
    <t>держатель в автомобиль</t>
  </si>
  <si>
    <t>брюки мужские mango man</t>
  </si>
  <si>
    <t>блендер стационарный bosch</t>
  </si>
  <si>
    <t>джинсы мужские хаки</t>
  </si>
  <si>
    <t>baby-vac</t>
  </si>
  <si>
    <t>детские кроссовки летние</t>
  </si>
  <si>
    <t>карандаши цветные 36 цветов</t>
  </si>
  <si>
    <t>64589580</t>
  </si>
  <si>
    <t>пеленки одноразовые 60*60</t>
  </si>
  <si>
    <t>tork мыло</t>
  </si>
  <si>
    <t xml:space="preserve">сумка гучи </t>
  </si>
  <si>
    <t>36365547</t>
  </si>
  <si>
    <t>мт</t>
  </si>
  <si>
    <t>68445324</t>
  </si>
  <si>
    <t xml:space="preserve">толстовки аниме </t>
  </si>
  <si>
    <t>49542989</t>
  </si>
  <si>
    <t>брауни протеин</t>
  </si>
  <si>
    <t>наполнитель силикогель</t>
  </si>
  <si>
    <t>belbal</t>
  </si>
  <si>
    <t>brawl stars трусы</t>
  </si>
  <si>
    <t>таймер на кухню</t>
  </si>
  <si>
    <t>люстры в прихожую</t>
  </si>
  <si>
    <t>футболка военного цвета</t>
  </si>
  <si>
    <t xml:space="preserve">конфеты ассорти </t>
  </si>
  <si>
    <t>видеорегистратор ксиоми</t>
  </si>
  <si>
    <t>нобель пресс</t>
  </si>
  <si>
    <t>найк барсетка</t>
  </si>
  <si>
    <t xml:space="preserve">свечи набор </t>
  </si>
  <si>
    <t>agenyz</t>
  </si>
  <si>
    <t>tupperware половник</t>
  </si>
  <si>
    <t xml:space="preserve">кофе в капсулах дольче густо </t>
  </si>
  <si>
    <t xml:space="preserve">видеоглазок </t>
  </si>
  <si>
    <t>linne</t>
  </si>
  <si>
    <t>наушники с креплением за ухом</t>
  </si>
  <si>
    <t>вкуснотека</t>
  </si>
  <si>
    <t>62178527</t>
  </si>
  <si>
    <t>ежкин кот</t>
  </si>
  <si>
    <t>настенный карниз</t>
  </si>
  <si>
    <t>футболка 54</t>
  </si>
  <si>
    <t xml:space="preserve">cyberpunk 2077 </t>
  </si>
  <si>
    <t>браш беби</t>
  </si>
  <si>
    <t>летний костюм оверсайз</t>
  </si>
  <si>
    <t>майки на малыша</t>
  </si>
  <si>
    <t>рулонные шторы на окно 50</t>
  </si>
  <si>
    <t>мини замок</t>
  </si>
  <si>
    <t>zaz chance</t>
  </si>
  <si>
    <t xml:space="preserve">чехол 12 мини </t>
  </si>
  <si>
    <t>складной компьютерный стол</t>
  </si>
  <si>
    <t>полотенце 2 шт</t>
  </si>
  <si>
    <t>унифас</t>
  </si>
  <si>
    <t>серьги круглые с жемчугом</t>
  </si>
  <si>
    <t xml:space="preserve">маз </t>
  </si>
  <si>
    <t>osis volume up</t>
  </si>
  <si>
    <t>arctic explorer</t>
  </si>
  <si>
    <t>какао капсулы</t>
  </si>
  <si>
    <t xml:space="preserve">подарок любимой </t>
  </si>
  <si>
    <t>шприцы 5 мл</t>
  </si>
  <si>
    <t>туалетный мальчик</t>
  </si>
  <si>
    <t>конфеты на торт</t>
  </si>
  <si>
    <t>timberland ботинки</t>
  </si>
  <si>
    <t>шприц детский</t>
  </si>
  <si>
    <t>спонж мини</t>
  </si>
  <si>
    <t>ксиоми поко</t>
  </si>
  <si>
    <t>фабрика героев</t>
  </si>
  <si>
    <t>масло чиа</t>
  </si>
  <si>
    <t>71742582</t>
  </si>
  <si>
    <t>девичьи секреты</t>
  </si>
  <si>
    <t>русский бисквит</t>
  </si>
  <si>
    <t>contex silk</t>
  </si>
  <si>
    <t>мужские футболки рибок</t>
  </si>
  <si>
    <t>стринги хб</t>
  </si>
  <si>
    <t>замок на ворота</t>
  </si>
  <si>
    <t>ремень valentino</t>
  </si>
  <si>
    <t xml:space="preserve">остер </t>
  </si>
  <si>
    <t>от шипиц</t>
  </si>
  <si>
    <t>защитное стекло айфон 12 про</t>
  </si>
  <si>
    <t xml:space="preserve">кухонный термометр </t>
  </si>
  <si>
    <t>платки павлопосадские</t>
  </si>
  <si>
    <t>bilgins</t>
  </si>
  <si>
    <t>addinol масло моторное</t>
  </si>
  <si>
    <t>моторола g9 plus</t>
  </si>
  <si>
    <t>16565200</t>
  </si>
  <si>
    <t>плащ из натуральной кожи</t>
  </si>
  <si>
    <t>полка в ванную комнату на присосках</t>
  </si>
  <si>
    <t>зонт трость черный</t>
  </si>
  <si>
    <t>очки на резинке</t>
  </si>
  <si>
    <t>запчасти на мотоцикл минск</t>
  </si>
  <si>
    <t>желтое постельное белье</t>
  </si>
  <si>
    <t>подарок девочке на 1 год</t>
  </si>
  <si>
    <t>летние пиджаки женские больших размеров</t>
  </si>
  <si>
    <t>трусы мужские с сердечками</t>
  </si>
  <si>
    <t>46746521</t>
  </si>
  <si>
    <t>коньки женские фигурные</t>
  </si>
  <si>
    <t xml:space="preserve">чехол на а52 </t>
  </si>
  <si>
    <t>кеды berg</t>
  </si>
  <si>
    <t>роскошь игра</t>
  </si>
  <si>
    <t>футболка с длинным рукавом в полоску</t>
  </si>
  <si>
    <t>папа слон</t>
  </si>
  <si>
    <t>кольцо дрейн</t>
  </si>
  <si>
    <t>электрический пистолет</t>
  </si>
  <si>
    <t>античность</t>
  </si>
  <si>
    <t>вело фонарик</t>
  </si>
  <si>
    <t>фразовые глаголы</t>
  </si>
  <si>
    <t>neon night</t>
  </si>
  <si>
    <t>сандаловое мыло</t>
  </si>
  <si>
    <t>пальто осеннее женское короткое</t>
  </si>
  <si>
    <t xml:space="preserve">500 злобных карт </t>
  </si>
  <si>
    <t>хна brow henna</t>
  </si>
  <si>
    <t>хрусталь бокалы</t>
  </si>
  <si>
    <t>x series</t>
  </si>
  <si>
    <t>renu multiplus</t>
  </si>
  <si>
    <t>перчатки вело</t>
  </si>
  <si>
    <t>астильба семена</t>
  </si>
  <si>
    <t>дверной колокольчик</t>
  </si>
  <si>
    <t>гамаюн</t>
  </si>
  <si>
    <t>nm comfort</t>
  </si>
  <si>
    <t>порошок в стиках</t>
  </si>
  <si>
    <t>подвесной патрон</t>
  </si>
  <si>
    <t>ключ брелок</t>
  </si>
  <si>
    <t>моторное масло 5w30 синтетическое 4 литра</t>
  </si>
  <si>
    <t>code носители</t>
  </si>
  <si>
    <t>к школе готов</t>
  </si>
  <si>
    <t>футболка с дизлайком</t>
  </si>
  <si>
    <t>металлический подсвечник</t>
  </si>
  <si>
    <t>лукум роза</t>
  </si>
  <si>
    <t>свет в машину</t>
  </si>
  <si>
    <t>fashioncity</t>
  </si>
  <si>
    <t xml:space="preserve">палас комнатный </t>
  </si>
  <si>
    <t>линзы на -2</t>
  </si>
  <si>
    <t>детский ксилофон</t>
  </si>
  <si>
    <t>alifat</t>
  </si>
  <si>
    <t>дилдо большой</t>
  </si>
  <si>
    <t>осторожно рождество</t>
  </si>
  <si>
    <t xml:space="preserve">серьги из медицинской стали </t>
  </si>
  <si>
    <t>футер с начесом детский</t>
  </si>
  <si>
    <t>little sammy наборы</t>
  </si>
  <si>
    <t>филипс отпариватель</t>
  </si>
  <si>
    <t>65514138</t>
  </si>
  <si>
    <t>комуфлирующий гель</t>
  </si>
  <si>
    <t>супинаторы ортопедические детские</t>
  </si>
  <si>
    <t>opti</t>
  </si>
  <si>
    <t>халат большой размер</t>
  </si>
  <si>
    <t>джинсовые сабо</t>
  </si>
  <si>
    <t>тоник likato</t>
  </si>
  <si>
    <t>пума женские кеды</t>
  </si>
  <si>
    <t>плед жаккардовый</t>
  </si>
  <si>
    <t>61900870</t>
  </si>
  <si>
    <t xml:space="preserve">eminem </t>
  </si>
  <si>
    <t>джегинсы белые</t>
  </si>
  <si>
    <t xml:space="preserve">красовки пума </t>
  </si>
  <si>
    <t>квадрокоптер электроника</t>
  </si>
  <si>
    <t>pelengas</t>
  </si>
  <si>
    <t>шампунь глубокой очистки красота</t>
  </si>
  <si>
    <t>лорен оливер</t>
  </si>
  <si>
    <t>велосипед  взрослый</t>
  </si>
  <si>
    <t>анна щербакова</t>
  </si>
  <si>
    <t>фигурки волков</t>
  </si>
  <si>
    <t>спортивки черные</t>
  </si>
  <si>
    <t>воронежские конфеты</t>
  </si>
  <si>
    <t>футболка теннис</t>
  </si>
  <si>
    <t>giess</t>
  </si>
  <si>
    <t>витаминка</t>
  </si>
  <si>
    <t>ремень с молитвой</t>
  </si>
  <si>
    <t xml:space="preserve">тин </t>
  </si>
  <si>
    <t>21605612</t>
  </si>
  <si>
    <t>ботинки малышу</t>
  </si>
  <si>
    <t>чехол на samsung j4</t>
  </si>
  <si>
    <t>19001966</t>
  </si>
  <si>
    <t>мозаика икона</t>
  </si>
  <si>
    <t>менажница фарфоровый</t>
  </si>
  <si>
    <t>картина по номерам самурай</t>
  </si>
  <si>
    <t>be wow</t>
  </si>
  <si>
    <t>логомассаж</t>
  </si>
  <si>
    <t>картина по номеру</t>
  </si>
  <si>
    <t>28435828</t>
  </si>
  <si>
    <t>мраморные доски</t>
  </si>
  <si>
    <t xml:space="preserve">духи фруктовые </t>
  </si>
  <si>
    <t>сумки мишель корс</t>
  </si>
  <si>
    <t>купальник ostin</t>
  </si>
  <si>
    <t>плед детский на выписку</t>
  </si>
  <si>
    <t>бальзам реставратор</t>
  </si>
  <si>
    <t>спортивные шатны</t>
  </si>
  <si>
    <t>shiseido шампунь</t>
  </si>
  <si>
    <t>mr. blade</t>
  </si>
  <si>
    <t>мал мала меньше</t>
  </si>
  <si>
    <t>nike кроссовки air max 90</t>
  </si>
  <si>
    <t>красные туфли детские</t>
  </si>
  <si>
    <t>сумка в ручную кладь</t>
  </si>
  <si>
    <t>браслет аниме наруто</t>
  </si>
  <si>
    <t>воскосплав</t>
  </si>
  <si>
    <t>обувь mascotte</t>
  </si>
  <si>
    <t>никотинамид мононуклеотид</t>
  </si>
  <si>
    <t>полукомбинезон crockid</t>
  </si>
  <si>
    <t>шарф эдгара из бравл старс</t>
  </si>
  <si>
    <t>тапки швабра</t>
  </si>
  <si>
    <t>сказки минутки</t>
  </si>
  <si>
    <t>12195137</t>
  </si>
  <si>
    <t>стикеры офисные</t>
  </si>
  <si>
    <t>osn</t>
  </si>
  <si>
    <t>анжелика шоп</t>
  </si>
  <si>
    <t>прозрачный чехол на 11 iphone</t>
  </si>
  <si>
    <t>wood wick</t>
  </si>
  <si>
    <t>на качели матрас</t>
  </si>
  <si>
    <t>марионетки</t>
  </si>
  <si>
    <t>atvel пылесос</t>
  </si>
  <si>
    <t>сумка millz karta</t>
  </si>
  <si>
    <t xml:space="preserve">ottobre </t>
  </si>
  <si>
    <t>джинсы мужские на высокий рост</t>
  </si>
  <si>
    <t>nptex</t>
  </si>
  <si>
    <t>sunhome</t>
  </si>
  <si>
    <t>элетрошокер</t>
  </si>
  <si>
    <t>наклейки на трактор</t>
  </si>
  <si>
    <t xml:space="preserve">помады матовые </t>
  </si>
  <si>
    <t>светильник бабочка</t>
  </si>
  <si>
    <t>песочница с крышей</t>
  </si>
  <si>
    <t>патчи с пептидами</t>
  </si>
  <si>
    <t>туника из шифона</t>
  </si>
  <si>
    <t>maretti</t>
  </si>
  <si>
    <t>цепь золото 585</t>
  </si>
  <si>
    <t>утюжок кондитерский</t>
  </si>
  <si>
    <t>диски на 16</t>
  </si>
  <si>
    <t>kapika туфли</t>
  </si>
  <si>
    <t>спортивный костюм женский двухнитка</t>
  </si>
  <si>
    <t>рюкзак piquadro</t>
  </si>
  <si>
    <t>уточка на руль</t>
  </si>
  <si>
    <t>met</t>
  </si>
  <si>
    <t>frizz ease</t>
  </si>
  <si>
    <t>yoga mat</t>
  </si>
  <si>
    <t>халат пеньюар</t>
  </si>
  <si>
    <t>шорты и топик</t>
  </si>
  <si>
    <t>чехол на 10 xs max</t>
  </si>
  <si>
    <t>наушники беспроводные j</t>
  </si>
  <si>
    <t>капсулы dolce gusto американо</t>
  </si>
  <si>
    <t>подовник</t>
  </si>
  <si>
    <t>жилет крокид</t>
  </si>
  <si>
    <t xml:space="preserve">mur mur </t>
  </si>
  <si>
    <t>armata di mare</t>
  </si>
  <si>
    <t>кольцо эды болат</t>
  </si>
  <si>
    <t>gota vita</t>
  </si>
  <si>
    <t>vitanica крем</t>
  </si>
  <si>
    <t>женские футболки большого размера длинные</t>
  </si>
  <si>
    <t>подковы</t>
  </si>
  <si>
    <t>холо</t>
  </si>
  <si>
    <t>летние худи</t>
  </si>
  <si>
    <t>adidas кроссовки женские кожа</t>
  </si>
  <si>
    <t>учим звуки</t>
  </si>
  <si>
    <t>57907044</t>
  </si>
  <si>
    <t>кардиган мальчик</t>
  </si>
  <si>
    <t>книга королева ничего</t>
  </si>
  <si>
    <t>isuzu</t>
  </si>
  <si>
    <t>apple watch 3 42 ремешок</t>
  </si>
  <si>
    <t>спхар</t>
  </si>
  <si>
    <t>40808707</t>
  </si>
  <si>
    <t>слипы женские трусы бесшовные</t>
  </si>
  <si>
    <t>тонель детский</t>
  </si>
  <si>
    <t>костюм спортивный женский теплый на молнии</t>
  </si>
  <si>
    <t>борт в кроватку</t>
  </si>
  <si>
    <t>ucanbe тени</t>
  </si>
  <si>
    <t>s lavia</t>
  </si>
  <si>
    <t>платье фиолетового цвета</t>
  </si>
  <si>
    <t>foxlik</t>
  </si>
  <si>
    <t>kapous life color</t>
  </si>
  <si>
    <t>gold well</t>
  </si>
  <si>
    <t>жалюзи на окна с рисунком</t>
  </si>
  <si>
    <t>beetlejuice</t>
  </si>
  <si>
    <t>человек груша</t>
  </si>
  <si>
    <t>костюм бонни</t>
  </si>
  <si>
    <t>лампа е 27</t>
  </si>
  <si>
    <t>rydjas</t>
  </si>
  <si>
    <t>футболка обманка</t>
  </si>
  <si>
    <t>хонор 50лайт</t>
  </si>
  <si>
    <t>37281362</t>
  </si>
  <si>
    <t>блокнот с паролем</t>
  </si>
  <si>
    <t>розовые лодочки туфли</t>
  </si>
  <si>
    <t>футболка с открытой грудью</t>
  </si>
  <si>
    <t>мазь от насморка</t>
  </si>
  <si>
    <t>вивьен sabo консилер</t>
  </si>
  <si>
    <t>коврик спортивный детский</t>
  </si>
  <si>
    <t>бтс плакат</t>
  </si>
  <si>
    <t>костюм цска</t>
  </si>
  <si>
    <t>luck shop</t>
  </si>
  <si>
    <t>удоинитель</t>
  </si>
  <si>
    <t>ypi</t>
  </si>
  <si>
    <t>irinatet</t>
  </si>
  <si>
    <t>baikal косметика</t>
  </si>
  <si>
    <t>мытье лап</t>
  </si>
  <si>
    <t>винтажные туфли</t>
  </si>
  <si>
    <t>защитное стекло на redmi 5 plus xiaomi</t>
  </si>
  <si>
    <t>духи мужские шанель</t>
  </si>
  <si>
    <t>хагги вагги 40 см</t>
  </si>
  <si>
    <t>мудры книга</t>
  </si>
  <si>
    <t>наращивание волос инструменты</t>
  </si>
  <si>
    <t>сюртук мужской</t>
  </si>
  <si>
    <t xml:space="preserve">платье красивое </t>
  </si>
  <si>
    <t>пп майонез</t>
  </si>
  <si>
    <t>топ женский зебра</t>
  </si>
  <si>
    <t>экран iphone se</t>
  </si>
  <si>
    <t>фруттела</t>
  </si>
  <si>
    <t>48096598</t>
  </si>
  <si>
    <t>трэнч мужской</t>
  </si>
  <si>
    <t>sony alpha 7</t>
  </si>
  <si>
    <t>alma cosmetic</t>
  </si>
  <si>
    <t>barry</t>
  </si>
  <si>
    <t>глаз бога брелок</t>
  </si>
  <si>
    <t>sweet box три кота</t>
  </si>
  <si>
    <t>wallet apple</t>
  </si>
  <si>
    <t>kiss like</t>
  </si>
  <si>
    <t>ais</t>
  </si>
  <si>
    <t>w.i.t.c.h</t>
  </si>
  <si>
    <t>джемпер с кружевом</t>
  </si>
  <si>
    <t>костюм джентльмены женский</t>
  </si>
  <si>
    <t>футболка иисус</t>
  </si>
  <si>
    <t>декор настольный</t>
  </si>
  <si>
    <t>картина по номерам дипинс</t>
  </si>
  <si>
    <t>краснодарские свечи</t>
  </si>
  <si>
    <t>магнитный разъем</t>
  </si>
  <si>
    <t>черепашатник</t>
  </si>
  <si>
    <t>hades</t>
  </si>
  <si>
    <t>картина по номерам леопард</t>
  </si>
  <si>
    <t>летнее  платье</t>
  </si>
  <si>
    <t>органы</t>
  </si>
  <si>
    <t>тюль высота 270 ширина 300</t>
  </si>
  <si>
    <t>i'm sorry for my skin</t>
  </si>
  <si>
    <t>ppure</t>
  </si>
  <si>
    <t>настольные часы с камерой</t>
  </si>
  <si>
    <t>женские спорт костюмы</t>
  </si>
  <si>
    <t>36975122</t>
  </si>
  <si>
    <t>толстоака</t>
  </si>
  <si>
    <t>биэль</t>
  </si>
  <si>
    <t>наклейки на бак</t>
  </si>
  <si>
    <t>67613558</t>
  </si>
  <si>
    <t>фрикономика</t>
  </si>
  <si>
    <t>олеофобное защитное стекло</t>
  </si>
  <si>
    <t>home gadget</t>
  </si>
  <si>
    <t>процессор intel core</t>
  </si>
  <si>
    <t>21765513</t>
  </si>
  <si>
    <t>наушники к айфону</t>
  </si>
  <si>
    <t>тушь супер шок</t>
  </si>
  <si>
    <t>чекколи</t>
  </si>
  <si>
    <t>масло моторное 5w30 синтетика</t>
  </si>
  <si>
    <t>брощь</t>
  </si>
  <si>
    <t>джемпер с дырками</t>
  </si>
  <si>
    <t>квантик альманах</t>
  </si>
  <si>
    <t>adidas rivalry low</t>
  </si>
  <si>
    <t>мужские браслеты метал</t>
  </si>
  <si>
    <t xml:space="preserve">zara home </t>
  </si>
  <si>
    <t>maison d or</t>
  </si>
  <si>
    <t>чехол на телефон хонор 7с</t>
  </si>
  <si>
    <t>ролики 40 размер</t>
  </si>
  <si>
    <t>плойка polaris</t>
  </si>
  <si>
    <t xml:space="preserve">индефини </t>
  </si>
  <si>
    <t>toukan</t>
  </si>
  <si>
    <t>эротические костюмы женское</t>
  </si>
  <si>
    <t>лента победы</t>
  </si>
  <si>
    <t>skin маска</t>
  </si>
  <si>
    <t>shaik 262</t>
  </si>
  <si>
    <t>масло моторное 5w50</t>
  </si>
  <si>
    <t>57469311</t>
  </si>
  <si>
    <t>подушка валик позиционер</t>
  </si>
  <si>
    <t>краска с блестками</t>
  </si>
  <si>
    <t>костюм трансформер</t>
  </si>
  <si>
    <t>полетки теней</t>
  </si>
  <si>
    <t>johnson's baby масло</t>
  </si>
  <si>
    <t>mi vacuum mop</t>
  </si>
  <si>
    <t>66848004</t>
  </si>
  <si>
    <t>пуговицы шанель</t>
  </si>
  <si>
    <t>носки женские 20 ден</t>
  </si>
  <si>
    <t>дино жилетка</t>
  </si>
  <si>
    <t>27628622</t>
  </si>
  <si>
    <t>nivona таблетки</t>
  </si>
  <si>
    <t>маркс и спенсер джинсы</t>
  </si>
  <si>
    <t>терволина лоферы</t>
  </si>
  <si>
    <t>набоков владимир</t>
  </si>
  <si>
    <t>карандаш divage</t>
  </si>
  <si>
    <t>28613998</t>
  </si>
  <si>
    <t>стеклоочиститель daris</t>
  </si>
  <si>
    <t>больших размеров</t>
  </si>
  <si>
    <t>вафли маринка</t>
  </si>
  <si>
    <t xml:space="preserve">notebook </t>
  </si>
  <si>
    <t>вело покрышки</t>
  </si>
  <si>
    <t xml:space="preserve">кросовки летние мужские </t>
  </si>
  <si>
    <t>книга бравл старс</t>
  </si>
  <si>
    <t>зерна горчицы</t>
  </si>
  <si>
    <t>картридж на бар</t>
  </si>
  <si>
    <t>очки солнцезащитные с цепочкой</t>
  </si>
  <si>
    <t>король шаман</t>
  </si>
  <si>
    <t>startul</t>
  </si>
  <si>
    <t>ирригатор акваджет</t>
  </si>
  <si>
    <t>серьги серебро круглые</t>
  </si>
  <si>
    <t>женское нижнее белье кружевное</t>
  </si>
  <si>
    <t>наклейка на стену дерево</t>
  </si>
  <si>
    <t>grammy</t>
  </si>
  <si>
    <t xml:space="preserve">мужские шлепанцы </t>
  </si>
  <si>
    <t>brawl stars игрушка</t>
  </si>
  <si>
    <t>ваза глина</t>
  </si>
  <si>
    <t>консилер эссенс</t>
  </si>
  <si>
    <t>газонные трава</t>
  </si>
  <si>
    <t>павел виктор</t>
  </si>
  <si>
    <t>блокатор каллорий</t>
  </si>
  <si>
    <t>sokolov эмаль</t>
  </si>
  <si>
    <t>стол кухонный на одной ножке</t>
  </si>
  <si>
    <t>пенка cetaphil</t>
  </si>
  <si>
    <t>шарик облако</t>
  </si>
  <si>
    <t xml:space="preserve">igora royal </t>
  </si>
  <si>
    <t>плинтус с подсветкой</t>
  </si>
  <si>
    <t xml:space="preserve">ленты на выпускной 2022 </t>
  </si>
  <si>
    <t>сумка с застежкой защелка</t>
  </si>
  <si>
    <t>68562238</t>
  </si>
  <si>
    <t>шторы в комнату подростка</t>
  </si>
  <si>
    <t>gala grosso</t>
  </si>
  <si>
    <t>мускульный костюм</t>
  </si>
  <si>
    <t>ps4 игра</t>
  </si>
  <si>
    <t>in red</t>
  </si>
  <si>
    <t>12200195</t>
  </si>
  <si>
    <t>самонадувной матрац</t>
  </si>
  <si>
    <t>кроссовки женские сникеры</t>
  </si>
  <si>
    <t>le coq</t>
  </si>
  <si>
    <t>портьер</t>
  </si>
  <si>
    <t>плащ женский из экокожи</t>
  </si>
  <si>
    <t>молитва оптинских старцев</t>
  </si>
  <si>
    <t>скраб аравиа</t>
  </si>
  <si>
    <t>дизлайк</t>
  </si>
  <si>
    <t>mtf тонировка</t>
  </si>
  <si>
    <t>полусапожки белые женские</t>
  </si>
  <si>
    <t>колготки tent</t>
  </si>
  <si>
    <t>poker stars</t>
  </si>
  <si>
    <t xml:space="preserve">джинсы молочные </t>
  </si>
  <si>
    <t>серьги с бусинами</t>
  </si>
  <si>
    <t>шапка с узелком</t>
  </si>
  <si>
    <t>huawei y5 чехол на 2019</t>
  </si>
  <si>
    <t>барнаул</t>
  </si>
  <si>
    <t>покрывало на кровать 160 на 80</t>
  </si>
  <si>
    <t>туристическое питание</t>
  </si>
  <si>
    <t>wildwoman</t>
  </si>
  <si>
    <t>командирские часы наручные</t>
  </si>
  <si>
    <t>антена на авто</t>
  </si>
  <si>
    <t>гейнер optimum nutrition serious mass</t>
  </si>
  <si>
    <t>грузовик лева</t>
  </si>
  <si>
    <t>of white exclusive женский</t>
  </si>
  <si>
    <t>дсп-магазин</t>
  </si>
  <si>
    <t>бешик</t>
  </si>
  <si>
    <t>портмоне кожаное мужское</t>
  </si>
  <si>
    <t>osram h1</t>
  </si>
  <si>
    <t>кнопки пришивные магнитные</t>
  </si>
  <si>
    <t>велосипед взрослый с корзиной</t>
  </si>
  <si>
    <t>чехол oneplus 8 pro</t>
  </si>
  <si>
    <t>дефиле женский</t>
  </si>
  <si>
    <t xml:space="preserve">твое женское футболка </t>
  </si>
  <si>
    <t>azazama</t>
  </si>
  <si>
    <t>прожектор космос</t>
  </si>
  <si>
    <t>мини отвертки</t>
  </si>
  <si>
    <t>yaffo</t>
  </si>
  <si>
    <t>akos</t>
  </si>
  <si>
    <t>черные гвоздики</t>
  </si>
  <si>
    <t>видеорегистратор антирадар</t>
  </si>
  <si>
    <t>naumova</t>
  </si>
  <si>
    <t>фотоальюом</t>
  </si>
  <si>
    <t>ударопрочный смартфон</t>
  </si>
  <si>
    <t>обои на стены</t>
  </si>
  <si>
    <t>переходник разветвитель</t>
  </si>
  <si>
    <t>доска в ванну</t>
  </si>
  <si>
    <t>коллаген капсулы эвалар</t>
  </si>
  <si>
    <t>akinami база</t>
  </si>
  <si>
    <t>эстель мусс</t>
  </si>
  <si>
    <t xml:space="preserve">кий </t>
  </si>
  <si>
    <t>белое полотно</t>
  </si>
  <si>
    <t>брюки белые летние</t>
  </si>
  <si>
    <t>чехол на телефон самсунг м31</t>
  </si>
  <si>
    <t>спортивные штаны бежевые</t>
  </si>
  <si>
    <t>искусственный интеллект</t>
  </si>
  <si>
    <t>детский золотой крестик</t>
  </si>
  <si>
    <t>тубли</t>
  </si>
  <si>
    <t>мейзи</t>
  </si>
  <si>
    <t>сок мультифрукт</t>
  </si>
  <si>
    <t>пальто оджи</t>
  </si>
  <si>
    <t>rocs отбеливание</t>
  </si>
  <si>
    <t>футболка с нами бог</t>
  </si>
  <si>
    <t>юбка хиппи</t>
  </si>
  <si>
    <t>36293645</t>
  </si>
  <si>
    <t>38907922</t>
  </si>
  <si>
    <t>oodji джемпера жен</t>
  </si>
  <si>
    <t xml:space="preserve">курика </t>
  </si>
  <si>
    <t xml:space="preserve">парные подарки </t>
  </si>
  <si>
    <t>опрокинутый мир</t>
  </si>
  <si>
    <t>сатин жаккард постельное белье евро</t>
  </si>
  <si>
    <t xml:space="preserve">баранки </t>
  </si>
  <si>
    <t>крем ласточкино гнездо</t>
  </si>
  <si>
    <t>молотов перо</t>
  </si>
  <si>
    <t>gp super</t>
  </si>
  <si>
    <t>лист оливы</t>
  </si>
  <si>
    <t>шоппер достоевский</t>
  </si>
  <si>
    <t>adria tester box</t>
  </si>
  <si>
    <t>sofi fifi</t>
  </si>
  <si>
    <t>dailyn</t>
  </si>
  <si>
    <t>крафт конверт а4</t>
  </si>
  <si>
    <t>j. macabu</t>
  </si>
  <si>
    <t>tdd_kids детский</t>
  </si>
  <si>
    <t>шелковые тейпы</t>
  </si>
  <si>
    <t>кеды стразы</t>
  </si>
  <si>
    <t>джнсы</t>
  </si>
  <si>
    <t>пума шлепки</t>
  </si>
  <si>
    <t>кофта в черно белую полоску</t>
  </si>
  <si>
    <t>стол шкаф</t>
  </si>
  <si>
    <t xml:space="preserve">асикс кроссовки женские </t>
  </si>
  <si>
    <t xml:space="preserve">эко конь </t>
  </si>
  <si>
    <t>hh обувь</t>
  </si>
  <si>
    <t>куртки на весну мужские</t>
  </si>
  <si>
    <t>постер город</t>
  </si>
  <si>
    <t>rude косметический карандаш</t>
  </si>
  <si>
    <t>кукла 29 см</t>
  </si>
  <si>
    <t xml:space="preserve">the </t>
  </si>
  <si>
    <t>монстр трак hot wheels</t>
  </si>
  <si>
    <t>брюки-шорты</t>
  </si>
  <si>
    <t>63279480</t>
  </si>
  <si>
    <t>сиги</t>
  </si>
  <si>
    <t>женский костюм белый</t>
  </si>
  <si>
    <t>хагги вагги рюкзак</t>
  </si>
  <si>
    <t>берцв</t>
  </si>
  <si>
    <t>сапоги респект</t>
  </si>
  <si>
    <t>bris</t>
  </si>
  <si>
    <t xml:space="preserve">атласный халат </t>
  </si>
  <si>
    <t>электрический пульверизатор</t>
  </si>
  <si>
    <t>65148669</t>
  </si>
  <si>
    <t>5551887</t>
  </si>
  <si>
    <t>кольцо соединительное</t>
  </si>
  <si>
    <t>chehova</t>
  </si>
  <si>
    <t>газал беби котон</t>
  </si>
  <si>
    <t>пакеты оптом</t>
  </si>
  <si>
    <t>1905280003</t>
  </si>
  <si>
    <t>серые спортивные штаны твое</t>
  </si>
  <si>
    <t>нейромидин</t>
  </si>
  <si>
    <t>школа семи гномов 6-7</t>
  </si>
  <si>
    <t>сахар жемчужный</t>
  </si>
  <si>
    <t>ветровки летние женские</t>
  </si>
  <si>
    <t>yarnart canarias</t>
  </si>
  <si>
    <t>шторы блэкаут 200</t>
  </si>
  <si>
    <t xml:space="preserve">дом на дереве </t>
  </si>
  <si>
    <t>обито учиха фигурка</t>
  </si>
  <si>
    <t xml:space="preserve">imenka </t>
  </si>
  <si>
    <t>спортивный костюм мужской большого размера</t>
  </si>
  <si>
    <t>декор аквариум</t>
  </si>
  <si>
    <t>тренч двухцветный</t>
  </si>
  <si>
    <t>памперсы трусики мерис</t>
  </si>
  <si>
    <t xml:space="preserve">детское кольцо </t>
  </si>
  <si>
    <t>аллюр</t>
  </si>
  <si>
    <t>modis косуха</t>
  </si>
  <si>
    <t>сироп киви</t>
  </si>
  <si>
    <t>anker колонка</t>
  </si>
  <si>
    <t>органайзер дверной навесной</t>
  </si>
  <si>
    <t>10910405</t>
  </si>
  <si>
    <t>florence косметика</t>
  </si>
  <si>
    <t>соль шиммер</t>
  </si>
  <si>
    <t>tiziana terenzi andromeda</t>
  </si>
  <si>
    <t>пиджак koton</t>
  </si>
  <si>
    <t>сма</t>
  </si>
  <si>
    <t>турмалин серебро</t>
  </si>
  <si>
    <t>веер черный</t>
  </si>
  <si>
    <t>крепление gopro</t>
  </si>
  <si>
    <t>толстовки на подростка</t>
  </si>
  <si>
    <t>fort</t>
  </si>
  <si>
    <t>samsung s9 galaxy</t>
  </si>
  <si>
    <t>summer dream</t>
  </si>
  <si>
    <t>абордажный крюк</t>
  </si>
  <si>
    <t>конверт на выписку киндер</t>
  </si>
  <si>
    <t>estel филлер</t>
  </si>
  <si>
    <t>семена томат черри</t>
  </si>
  <si>
    <t>по точкам</t>
  </si>
  <si>
    <t>чудо-печь</t>
  </si>
  <si>
    <t>зимний конверт на овчине</t>
  </si>
  <si>
    <t xml:space="preserve">детское пальто </t>
  </si>
  <si>
    <t>cassiopeia</t>
  </si>
  <si>
    <t>заглушка на ступицу</t>
  </si>
  <si>
    <t>miyagi наклейки</t>
  </si>
  <si>
    <t>бандаж на тазобедренный сустав</t>
  </si>
  <si>
    <t>лио джо</t>
  </si>
  <si>
    <t>наклейка каратист</t>
  </si>
  <si>
    <t>наруто книга 6</t>
  </si>
  <si>
    <t>блеск стекло</t>
  </si>
  <si>
    <t>фен cronier</t>
  </si>
  <si>
    <t>17248014</t>
  </si>
  <si>
    <t>13695799</t>
  </si>
  <si>
    <t>mz</t>
  </si>
  <si>
    <t xml:space="preserve">босоножки на высоком каблуке </t>
  </si>
  <si>
    <t>душ на кран</t>
  </si>
  <si>
    <t>часы honor band 6</t>
  </si>
  <si>
    <t>шары фальгированные</t>
  </si>
  <si>
    <t>67526151</t>
  </si>
  <si>
    <t>армель духи</t>
  </si>
  <si>
    <t>радиатор кондиционера</t>
  </si>
  <si>
    <t>женские топы на лето</t>
  </si>
  <si>
    <t>комбайн бош</t>
  </si>
  <si>
    <t xml:space="preserve"> шоколад</t>
  </si>
  <si>
    <t>kids pdy</t>
  </si>
  <si>
    <t>54639712</t>
  </si>
  <si>
    <t>шампурница</t>
  </si>
  <si>
    <t>обои на дверь</t>
  </si>
  <si>
    <t>перчатки огнеупорные</t>
  </si>
  <si>
    <t>тофа кеды</t>
  </si>
  <si>
    <t>фартук в школу</t>
  </si>
  <si>
    <t>самшитовый коврик</t>
  </si>
  <si>
    <t>турецкий тюль</t>
  </si>
  <si>
    <t>жилетка мужской</t>
  </si>
  <si>
    <t>кроссовки мужски reebok</t>
  </si>
  <si>
    <t xml:space="preserve">штора на дверь </t>
  </si>
  <si>
    <t>75982979</t>
  </si>
  <si>
    <t xml:space="preserve"> philips</t>
  </si>
  <si>
    <t>photoderm</t>
  </si>
  <si>
    <t>38286805</t>
  </si>
  <si>
    <t>декупаж картинки</t>
  </si>
  <si>
    <t>day2day</t>
  </si>
  <si>
    <t>palm baby</t>
  </si>
  <si>
    <t>антизапах наполнитель</t>
  </si>
  <si>
    <t>тоник против прыщей</t>
  </si>
  <si>
    <t>мусорный контейнер настольный</t>
  </si>
  <si>
    <t>настенный светильник в стиле лофт</t>
  </si>
  <si>
    <t>платье бирюзовое женское</t>
  </si>
  <si>
    <t>мини-кондиционер</t>
  </si>
  <si>
    <t>ручки berlingo 0,7</t>
  </si>
  <si>
    <t>feg сыворотка</t>
  </si>
  <si>
    <t>бизболки</t>
  </si>
  <si>
    <t>isis</t>
  </si>
  <si>
    <t>midakids</t>
  </si>
  <si>
    <t>logitech m185</t>
  </si>
  <si>
    <t>браслет мужской соколов</t>
  </si>
  <si>
    <t>salomon xa pro</t>
  </si>
  <si>
    <t>большие</t>
  </si>
  <si>
    <t>памперсы кораблик</t>
  </si>
  <si>
    <t>кофе гранд</t>
  </si>
  <si>
    <t>эйлат</t>
  </si>
  <si>
    <t>игрушка капитан америка</t>
  </si>
  <si>
    <t>фен-щетка rowenta</t>
  </si>
  <si>
    <t>ветровки женские куртки новинки</t>
  </si>
  <si>
    <t>71387455</t>
  </si>
  <si>
    <t xml:space="preserve">фильтр гейзер </t>
  </si>
  <si>
    <t>prolike</t>
  </si>
  <si>
    <t>donni</t>
  </si>
  <si>
    <t>телефон iphone 11 про</t>
  </si>
  <si>
    <t xml:space="preserve">сандали спортивные </t>
  </si>
  <si>
    <t xml:space="preserve">подставка под книги </t>
  </si>
  <si>
    <t>прозрачные мюли</t>
  </si>
  <si>
    <t xml:space="preserve">тушь белита </t>
  </si>
  <si>
    <t>кроссовки широкие</t>
  </si>
  <si>
    <t>42114919</t>
  </si>
  <si>
    <t>шарф динамо</t>
  </si>
  <si>
    <t>veter</t>
  </si>
  <si>
    <t>50315060</t>
  </si>
  <si>
    <t>bunny hill</t>
  </si>
  <si>
    <t>липучка от шерсти</t>
  </si>
  <si>
    <t>keychron k3</t>
  </si>
  <si>
    <t>31941694</t>
  </si>
  <si>
    <t>ночь нежна 1,5</t>
  </si>
  <si>
    <t>клей lovely marvel</t>
  </si>
  <si>
    <t>уаз 3303</t>
  </si>
  <si>
    <t>мука атбасар</t>
  </si>
  <si>
    <t>element-beauty</t>
  </si>
  <si>
    <t>63098353</t>
  </si>
  <si>
    <t xml:space="preserve">обувь кари </t>
  </si>
  <si>
    <t>карлосон</t>
  </si>
  <si>
    <t>58764858</t>
  </si>
  <si>
    <t>casa</t>
  </si>
  <si>
    <t>мфты</t>
  </si>
  <si>
    <t>orevle</t>
  </si>
  <si>
    <t>морковь пюре</t>
  </si>
  <si>
    <t xml:space="preserve">эконика туфли </t>
  </si>
  <si>
    <t>стеллаж стекло</t>
  </si>
  <si>
    <t>64350730</t>
  </si>
  <si>
    <t>покрывало ивановский текстиль</t>
  </si>
  <si>
    <t>крючок накидной</t>
  </si>
  <si>
    <t>12052236</t>
  </si>
  <si>
    <t>narval argument</t>
  </si>
  <si>
    <t xml:space="preserve">самсунг м12 телефон </t>
  </si>
  <si>
    <t>10138086</t>
  </si>
  <si>
    <t>calvin klein in2u</t>
  </si>
  <si>
    <t>сверло с резьбой</t>
  </si>
  <si>
    <t>баса ножки женские</t>
  </si>
  <si>
    <t>блуза рукав фонарик</t>
  </si>
  <si>
    <t>маркеры малевичъ</t>
  </si>
  <si>
    <t>lady style classic</t>
  </si>
  <si>
    <t>dragonhawk</t>
  </si>
  <si>
    <t>dvora</t>
  </si>
  <si>
    <t>семена венерина мухоловка</t>
  </si>
  <si>
    <t>телефоны техно</t>
  </si>
  <si>
    <t>тюрбан шапка</t>
  </si>
  <si>
    <t>чтение на лето 3 класс</t>
  </si>
  <si>
    <t>орро а55</t>
  </si>
  <si>
    <t>tsuyoki chef</t>
  </si>
  <si>
    <t xml:space="preserve">swanky stamping </t>
  </si>
  <si>
    <t>кот батон 220</t>
  </si>
  <si>
    <t>louis vuitton клатч</t>
  </si>
  <si>
    <t>женские замшевые ботинки</t>
  </si>
  <si>
    <t xml:space="preserve">чехол на хонор 9x </t>
  </si>
  <si>
    <t>кепка холодное сердце</t>
  </si>
  <si>
    <t>крахмал 1 кг</t>
  </si>
  <si>
    <t>открытка с новорожденным</t>
  </si>
  <si>
    <t>кольцо медицинский сплав</t>
  </si>
  <si>
    <t>ландыши семена</t>
  </si>
  <si>
    <t>добавка к чаю</t>
  </si>
  <si>
    <t xml:space="preserve">шуруп </t>
  </si>
  <si>
    <t>11287567</t>
  </si>
  <si>
    <t>блокнот врача</t>
  </si>
  <si>
    <t>27879511</t>
  </si>
  <si>
    <t>статуэтки фигурки кошки</t>
  </si>
  <si>
    <t>казаки mango</t>
  </si>
  <si>
    <t>пролактин</t>
  </si>
  <si>
    <t>lc waikiki платье</t>
  </si>
  <si>
    <t>cica antio</t>
  </si>
  <si>
    <t>брюки only</t>
  </si>
  <si>
    <t>магнитный угольник</t>
  </si>
  <si>
    <t>панамка на девочку</t>
  </si>
  <si>
    <t>garner шампунь</t>
  </si>
  <si>
    <t xml:space="preserve">под небом парижа </t>
  </si>
  <si>
    <t>тоник натуральный</t>
  </si>
  <si>
    <t>ока-таб</t>
  </si>
  <si>
    <t>чайник с заварником</t>
  </si>
  <si>
    <t xml:space="preserve">inspector </t>
  </si>
  <si>
    <t>джемпер женский трикотажный</t>
  </si>
  <si>
    <t xml:space="preserve">брюки на выпускной </t>
  </si>
  <si>
    <t>минеральный раствор</t>
  </si>
  <si>
    <t>epatagik</t>
  </si>
  <si>
    <t>помады вивьен сабо</t>
  </si>
  <si>
    <t>папки на кнопках</t>
  </si>
  <si>
    <t>набор нагрудников</t>
  </si>
  <si>
    <t>держатель на липучке</t>
  </si>
  <si>
    <t>кровать со столом</t>
  </si>
  <si>
    <t>фаберлик бальзам</t>
  </si>
  <si>
    <t>топпер 30 лет</t>
  </si>
  <si>
    <t>cafissimo</t>
  </si>
  <si>
    <t>интерьер кухни</t>
  </si>
  <si>
    <t>клубника на балконе</t>
  </si>
  <si>
    <t>chili</t>
  </si>
  <si>
    <t>14763985</t>
  </si>
  <si>
    <t>блузка s.oliver</t>
  </si>
  <si>
    <t>таердый шампунь</t>
  </si>
  <si>
    <t>платье китай</t>
  </si>
  <si>
    <t>правописание</t>
  </si>
  <si>
    <t>игрушки в капсулах</t>
  </si>
  <si>
    <t>zebra ручка</t>
  </si>
  <si>
    <t>59869144</t>
  </si>
  <si>
    <t>steen age</t>
  </si>
  <si>
    <t>шары серебристые</t>
  </si>
  <si>
    <t>набор тарелок 6 шт стекло</t>
  </si>
  <si>
    <t>мини поатье</t>
  </si>
  <si>
    <t>супер фартук</t>
  </si>
  <si>
    <t>дисплей на айфон 5</t>
  </si>
  <si>
    <t>чехол на сиденье мотоцикла</t>
  </si>
  <si>
    <t>фень</t>
  </si>
  <si>
    <t>патронташ 16 калибр</t>
  </si>
  <si>
    <t>46882752</t>
  </si>
  <si>
    <t>ремешок apple watch se</t>
  </si>
  <si>
    <t>angel textile</t>
  </si>
  <si>
    <t>светильник икеа</t>
  </si>
  <si>
    <t>статуэтки садовые</t>
  </si>
  <si>
    <t>сапоги охотничьи</t>
  </si>
  <si>
    <t>merle blanc</t>
  </si>
  <si>
    <t xml:space="preserve">nike pro </t>
  </si>
  <si>
    <t>шимер мист</t>
  </si>
  <si>
    <t>браслет с рубином</t>
  </si>
  <si>
    <t>футболка песочного цвета</t>
  </si>
  <si>
    <t>calm</t>
  </si>
  <si>
    <t>14748984</t>
  </si>
  <si>
    <t>colin's одежда</t>
  </si>
  <si>
    <t>drip</t>
  </si>
  <si>
    <t>на рождение дочери</t>
  </si>
  <si>
    <t>эплвотч 3</t>
  </si>
  <si>
    <t xml:space="preserve">капика кроссовки </t>
  </si>
  <si>
    <t>vitaminka</t>
  </si>
  <si>
    <t>draco malfoy</t>
  </si>
  <si>
    <t>мужские футболки с принтами</t>
  </si>
  <si>
    <t>салфеточница</t>
  </si>
  <si>
    <t xml:space="preserve">комбуча </t>
  </si>
  <si>
    <t>шелковый костюм с шортами</t>
  </si>
  <si>
    <t xml:space="preserve">дифузер </t>
  </si>
  <si>
    <t>zolla футболки женские</t>
  </si>
  <si>
    <t>бланк грамота</t>
  </si>
  <si>
    <t>цикорий uliss</t>
  </si>
  <si>
    <t>all season</t>
  </si>
  <si>
    <t>дозатор мыла на кухню</t>
  </si>
  <si>
    <t>кресло мещок</t>
  </si>
  <si>
    <t>джазва</t>
  </si>
  <si>
    <t>поды вейп</t>
  </si>
  <si>
    <t>балетки девочке</t>
  </si>
  <si>
    <t>футболка с коноплей</t>
  </si>
  <si>
    <t>joop! женский</t>
  </si>
  <si>
    <t>honor choice x</t>
  </si>
  <si>
    <t>emmel'</t>
  </si>
  <si>
    <t>женское платье пиджак</t>
  </si>
  <si>
    <t>есенин сборник</t>
  </si>
  <si>
    <t>nike blazer 77</t>
  </si>
  <si>
    <t>спальный комплект женский</t>
  </si>
  <si>
    <t xml:space="preserve">черное женское платье </t>
  </si>
  <si>
    <t>морской котик игрушка</t>
  </si>
  <si>
    <t>кольца женские золотые</t>
  </si>
  <si>
    <t>набор карабинов</t>
  </si>
  <si>
    <t>3d картины</t>
  </si>
  <si>
    <t>джинсы женские skinny levi's</t>
  </si>
  <si>
    <t>сумка дерево</t>
  </si>
  <si>
    <t>махно</t>
  </si>
  <si>
    <t>очки солнечные женские zolla</t>
  </si>
  <si>
    <t>худи женские оверсайз</t>
  </si>
  <si>
    <t>la print house кружка</t>
  </si>
  <si>
    <t>ниплес</t>
  </si>
  <si>
    <t>jetpik</t>
  </si>
  <si>
    <t>женские слипоны белые</t>
  </si>
  <si>
    <t>щетка ершик</t>
  </si>
  <si>
    <t>набор кастрюль и сковородок</t>
  </si>
  <si>
    <t>crystal платье</t>
  </si>
  <si>
    <t>платье черное пышное</t>
  </si>
  <si>
    <t xml:space="preserve">школьные юбки </t>
  </si>
  <si>
    <t>вышивка собака</t>
  </si>
  <si>
    <t>huawei nova 3 чехол</t>
  </si>
  <si>
    <t>саб зиро</t>
  </si>
  <si>
    <t>легкие костюмы</t>
  </si>
  <si>
    <t xml:space="preserve">маски карнавальные </t>
  </si>
  <si>
    <t>sugar life</t>
  </si>
  <si>
    <t>джинсы рост 160</t>
  </si>
  <si>
    <t>53647187</t>
  </si>
  <si>
    <t>мужские брюки милитари</t>
  </si>
  <si>
    <t>мой первый салатик</t>
  </si>
  <si>
    <t>41816249</t>
  </si>
  <si>
    <t>табличка не курить</t>
  </si>
  <si>
    <t>бассейн каркасный с лестницей</t>
  </si>
  <si>
    <t>captain's mate</t>
  </si>
  <si>
    <t>iamocean</t>
  </si>
  <si>
    <t>принтер 3д</t>
  </si>
  <si>
    <t>книги лето в пионерском галстуке</t>
  </si>
  <si>
    <t>джет</t>
  </si>
  <si>
    <t>scandal духи</t>
  </si>
  <si>
    <t>ковер пвх в прихожую</t>
  </si>
  <si>
    <t>экструдированный пенополистирол</t>
  </si>
  <si>
    <t>samsung 870 evo</t>
  </si>
  <si>
    <t>выравнивает тон кожи</t>
  </si>
  <si>
    <t>подгузники giraffe</t>
  </si>
  <si>
    <t>luzar</t>
  </si>
  <si>
    <t>джордан одежда</t>
  </si>
  <si>
    <t>инспектор квадро табс</t>
  </si>
  <si>
    <t>акилайн</t>
  </si>
  <si>
    <t>12 в 1 спрей</t>
  </si>
  <si>
    <t>арома мэджик</t>
  </si>
  <si>
    <t>веночки на голову</t>
  </si>
  <si>
    <t xml:space="preserve">стол кухонный раздвижной </t>
  </si>
  <si>
    <t>орехи семушка</t>
  </si>
  <si>
    <t>спортивные брюки найк мужские</t>
  </si>
  <si>
    <t>26051137</t>
  </si>
  <si>
    <t>blaze storm</t>
  </si>
  <si>
    <t>сандалии женские mango</t>
  </si>
  <si>
    <t>сапоги денские</t>
  </si>
  <si>
    <t>плафон запасной</t>
  </si>
  <si>
    <t>прокладки фаберлик</t>
  </si>
  <si>
    <t>графитный карандаш</t>
  </si>
  <si>
    <t>sparcli</t>
  </si>
  <si>
    <t>wi fi модем 4g</t>
  </si>
  <si>
    <t>stainless</t>
  </si>
  <si>
    <t xml:space="preserve">туфли женские осенние </t>
  </si>
  <si>
    <t>баклажка</t>
  </si>
  <si>
    <t>universe</t>
  </si>
  <si>
    <t>шар цветок</t>
  </si>
  <si>
    <t>чехол на телефон а 51</t>
  </si>
  <si>
    <t>lego iron man</t>
  </si>
  <si>
    <t>тобот чемпион</t>
  </si>
  <si>
    <t>купальник 140</t>
  </si>
  <si>
    <t>жилет женский балоневый</t>
  </si>
  <si>
    <t>контейнер пищевой одноразовый</t>
  </si>
  <si>
    <t>ксероформ</t>
  </si>
  <si>
    <t>мужские кроссовки демисезон</t>
  </si>
  <si>
    <t>кресло ротанговое</t>
  </si>
  <si>
    <t>погреб</t>
  </si>
  <si>
    <t>bcaa порошок maxler</t>
  </si>
  <si>
    <t>очки лупы</t>
  </si>
  <si>
    <t>асимметричный лонгслив</t>
  </si>
  <si>
    <t>аксессуары велоспорт</t>
  </si>
  <si>
    <t>наклейка ауди</t>
  </si>
  <si>
    <t>шары бордовые</t>
  </si>
  <si>
    <t>поймай крота</t>
  </si>
  <si>
    <t>шульман екатерина</t>
  </si>
  <si>
    <t>экран на окно</t>
  </si>
  <si>
    <t xml:space="preserve">костюм женский спортивный трикотажный </t>
  </si>
  <si>
    <t>маскхалат летний</t>
  </si>
  <si>
    <t>подгузники хаггис классик</t>
  </si>
  <si>
    <t>develey</t>
  </si>
  <si>
    <t>шоколад из кэроба жизнивек</t>
  </si>
  <si>
    <t>чехол редми ноте 11</t>
  </si>
  <si>
    <t>stream deck</t>
  </si>
  <si>
    <t>костюм футболка штаны</t>
  </si>
  <si>
    <t>клатч с цепочкой</t>
  </si>
  <si>
    <t>шурмишур мужской</t>
  </si>
  <si>
    <t>caramel adopt</t>
  </si>
  <si>
    <t>платье белое легкое</t>
  </si>
  <si>
    <t xml:space="preserve">парные браслеты. </t>
  </si>
  <si>
    <t>крем planeta organica</t>
  </si>
  <si>
    <t>детский сухой бассейн anlipool</t>
  </si>
  <si>
    <t>decente</t>
  </si>
  <si>
    <t>50789159</t>
  </si>
  <si>
    <t>natali textile</t>
  </si>
  <si>
    <t xml:space="preserve">носки женские  </t>
  </si>
  <si>
    <t xml:space="preserve">красные штаны </t>
  </si>
  <si>
    <t>босоножки мужские кожаные сандалии</t>
  </si>
  <si>
    <t>35811327</t>
  </si>
  <si>
    <t>оцелот майнкрафт</t>
  </si>
  <si>
    <t>цефокс</t>
  </si>
  <si>
    <t>хаггис elite soft 5</t>
  </si>
  <si>
    <t>mayoral ветровка</t>
  </si>
  <si>
    <t>костюм жакет и юбка</t>
  </si>
  <si>
    <t>viva scandinavia</t>
  </si>
  <si>
    <t>кепка poli</t>
  </si>
  <si>
    <t>экс 5</t>
  </si>
  <si>
    <t xml:space="preserve">g-shock </t>
  </si>
  <si>
    <t>гантельный набор</t>
  </si>
  <si>
    <t>68135654</t>
  </si>
  <si>
    <t>поливиниловый спирт</t>
  </si>
  <si>
    <t>футболка pixar</t>
  </si>
  <si>
    <t>трусы мужские лакоста</t>
  </si>
  <si>
    <t xml:space="preserve">трусы танга </t>
  </si>
  <si>
    <t>yotaphone</t>
  </si>
  <si>
    <t>естель кикимора</t>
  </si>
  <si>
    <t>алое гербалайф</t>
  </si>
  <si>
    <t xml:space="preserve">loreal шампунь </t>
  </si>
  <si>
    <t>джинсы комбинированные</t>
  </si>
  <si>
    <t>yves saint laurent тушь</t>
  </si>
  <si>
    <t>mystic powder</t>
  </si>
  <si>
    <t>10926208</t>
  </si>
  <si>
    <t>кепуа</t>
  </si>
  <si>
    <t>д3+к2</t>
  </si>
  <si>
    <t>эрнст мулдашев</t>
  </si>
  <si>
    <t>regatta куртка</t>
  </si>
  <si>
    <t>levis женское обувь</t>
  </si>
  <si>
    <t>orsey</t>
  </si>
  <si>
    <t>top whey</t>
  </si>
  <si>
    <t>victorinox outrider</t>
  </si>
  <si>
    <t>заглушки на болты</t>
  </si>
  <si>
    <t>стиральный порошок аос</t>
  </si>
  <si>
    <t xml:space="preserve">семена помидоры </t>
  </si>
  <si>
    <t>джинсы на мальчика 140</t>
  </si>
  <si>
    <t>винтажный</t>
  </si>
  <si>
    <t>poly nail gel</t>
  </si>
  <si>
    <t xml:space="preserve">кофе сублимированный </t>
  </si>
  <si>
    <t>наполнитель холлофайбер</t>
  </si>
  <si>
    <t>клфе</t>
  </si>
  <si>
    <t>набор красных ручек</t>
  </si>
  <si>
    <t>член большой</t>
  </si>
  <si>
    <t>трусы брендовые</t>
  </si>
  <si>
    <t>шины летние 205 60 16</t>
  </si>
  <si>
    <t>переводные татуировки бабочки</t>
  </si>
  <si>
    <t>развивашка 1 год</t>
  </si>
  <si>
    <t>atache</t>
  </si>
  <si>
    <t>qyra</t>
  </si>
  <si>
    <t>тушь с волокнами</t>
  </si>
  <si>
    <t xml:space="preserve">кроссовки в сеточку </t>
  </si>
  <si>
    <t>подарочный набор на выписку</t>
  </si>
  <si>
    <t>белита bb</t>
  </si>
  <si>
    <t>realme c3 стекло</t>
  </si>
  <si>
    <t>51396159</t>
  </si>
  <si>
    <t>платье и рубашка</t>
  </si>
  <si>
    <t>женские ботинки бежевые</t>
  </si>
  <si>
    <t>электроды уони</t>
  </si>
  <si>
    <t>растущий комбинезон</t>
  </si>
  <si>
    <t>наклейки интерьерные на холодильник</t>
  </si>
  <si>
    <t>гарри поттер худи</t>
  </si>
  <si>
    <t>пальто женское двубортные</t>
  </si>
  <si>
    <t>зонт компактный легкий</t>
  </si>
  <si>
    <t>rosyrose</t>
  </si>
  <si>
    <t>ассасин игрушки</t>
  </si>
  <si>
    <t>майка шифон</t>
  </si>
  <si>
    <t>ранец лего</t>
  </si>
  <si>
    <t>redmi smart band pro</t>
  </si>
  <si>
    <t>gehwol от трещин</t>
  </si>
  <si>
    <t>лида данилова</t>
  </si>
  <si>
    <t>жакеты и жилеты</t>
  </si>
  <si>
    <t>wally plastic russia</t>
  </si>
  <si>
    <t>помада ninelle</t>
  </si>
  <si>
    <t>пластиковый салатник</t>
  </si>
  <si>
    <t>серебро 925 пробы</t>
  </si>
  <si>
    <t>батарейка iphone 7</t>
  </si>
  <si>
    <t>adidas штаны спортивные женские</t>
  </si>
  <si>
    <t>жилет женский большого размера</t>
  </si>
  <si>
    <t>габрини</t>
  </si>
  <si>
    <t>сковорода антипригарное покрытие 24 см</t>
  </si>
  <si>
    <t>антифриз ниссан</t>
  </si>
  <si>
    <t>pullip кукла</t>
  </si>
  <si>
    <t>24785199</t>
  </si>
  <si>
    <t>polaroid женский</t>
  </si>
  <si>
    <t>мастер к</t>
  </si>
  <si>
    <t>конструктор 3д</t>
  </si>
  <si>
    <t>боди с открытыми бедрами</t>
  </si>
  <si>
    <t>фильтр на керхер</t>
  </si>
  <si>
    <t>футболка с пивозавром</t>
  </si>
  <si>
    <t>гарт никс</t>
  </si>
  <si>
    <t>jb4</t>
  </si>
  <si>
    <t>носки смоленск</t>
  </si>
  <si>
    <t>аргилерин</t>
  </si>
  <si>
    <t>чехол самсунг а 21</t>
  </si>
  <si>
    <t>кофта los angeles</t>
  </si>
  <si>
    <t>pocket book эксмо</t>
  </si>
  <si>
    <t>вечинница</t>
  </si>
  <si>
    <t>натали халат</t>
  </si>
  <si>
    <t>носки мужские черные 10 пар</t>
  </si>
  <si>
    <t>ремешок на samsung galaxy watch 2</t>
  </si>
  <si>
    <t>23184037</t>
  </si>
  <si>
    <t xml:space="preserve">плащ женский короткий </t>
  </si>
  <si>
    <t>cosnature</t>
  </si>
  <si>
    <t>ске</t>
  </si>
  <si>
    <t>qstore bags</t>
  </si>
  <si>
    <t>72334943</t>
  </si>
  <si>
    <t>костюм мужской одежда</t>
  </si>
  <si>
    <t>антивибрационный коврик под стиральную машину</t>
  </si>
  <si>
    <t>снбс</t>
  </si>
  <si>
    <t>hairtamin</t>
  </si>
  <si>
    <t>малекула духи</t>
  </si>
  <si>
    <t>clever белье нижнее</t>
  </si>
  <si>
    <t>lego спецназ с оружием</t>
  </si>
  <si>
    <t>lip balm помада</t>
  </si>
  <si>
    <t>l'oreal pro longer</t>
  </si>
  <si>
    <t>zumman</t>
  </si>
  <si>
    <t>toyota allion</t>
  </si>
  <si>
    <t>свеча 7 лет</t>
  </si>
  <si>
    <t>birdhouse</t>
  </si>
  <si>
    <t>легкий брючный костюм женский</t>
  </si>
  <si>
    <t>бабачкарий</t>
  </si>
  <si>
    <t xml:space="preserve">машинка лада </t>
  </si>
  <si>
    <t>coleman</t>
  </si>
  <si>
    <t>ботинки низкие женские</t>
  </si>
  <si>
    <t>bi first</t>
  </si>
  <si>
    <t>нож gipfel</t>
  </si>
  <si>
    <t>клареол natural bar</t>
  </si>
  <si>
    <t>spawn</t>
  </si>
  <si>
    <t>футболка арбуз</t>
  </si>
  <si>
    <t>26579397</t>
  </si>
  <si>
    <t>twinset кроссовки</t>
  </si>
  <si>
    <t>постельное белье страйп сатин евро</t>
  </si>
  <si>
    <t>ubicity</t>
  </si>
  <si>
    <t>шоколады</t>
  </si>
  <si>
    <t>магнитола jvc</t>
  </si>
  <si>
    <t>pulpy</t>
  </si>
  <si>
    <t>luxio гель лак</t>
  </si>
  <si>
    <t>электроскрипка</t>
  </si>
  <si>
    <t>дзюдо футболка</t>
  </si>
  <si>
    <t>дневник тома реддла</t>
  </si>
  <si>
    <t>best diner</t>
  </si>
  <si>
    <t>vitachi</t>
  </si>
  <si>
    <t>скороход сандалии на мальчика</t>
  </si>
  <si>
    <t>антицелюлитный скраб</t>
  </si>
  <si>
    <t>сумочка луи витон</t>
  </si>
  <si>
    <t>sendo пилинг</t>
  </si>
  <si>
    <t>пупсы соской</t>
  </si>
  <si>
    <t>наклейки на чехол скриптонит</t>
  </si>
  <si>
    <t>тоник botavikos</t>
  </si>
  <si>
    <t>блюдо набор</t>
  </si>
  <si>
    <t xml:space="preserve">самсунг часы </t>
  </si>
  <si>
    <t>danilova design</t>
  </si>
  <si>
    <t>sheris</t>
  </si>
  <si>
    <t>dnm</t>
  </si>
  <si>
    <t>стеллаж металлический черный</t>
  </si>
  <si>
    <t>крепление к стене</t>
  </si>
  <si>
    <t xml:space="preserve">рыболовные крючки </t>
  </si>
  <si>
    <t>wula крем</t>
  </si>
  <si>
    <t>хлеб вафельный елизавета</t>
  </si>
  <si>
    <t>полкт</t>
  </si>
  <si>
    <t>mango mom80</t>
  </si>
  <si>
    <t>ya</t>
  </si>
  <si>
    <t>пехорка букле</t>
  </si>
  <si>
    <t>home queen</t>
  </si>
  <si>
    <t>bluecoco джинсы</t>
  </si>
  <si>
    <t>длинный кардиган мужской</t>
  </si>
  <si>
    <t>78 дверей таро</t>
  </si>
  <si>
    <t xml:space="preserve">штаны тонкие </t>
  </si>
  <si>
    <t>тональный крем в стике</t>
  </si>
  <si>
    <t>gleepaul</t>
  </si>
  <si>
    <t>ветровка села</t>
  </si>
  <si>
    <t>китайский зеленый чай</t>
  </si>
  <si>
    <t>шапка панда</t>
  </si>
  <si>
    <t xml:space="preserve">саксофон </t>
  </si>
  <si>
    <t>sibshop</t>
  </si>
  <si>
    <t>развива</t>
  </si>
  <si>
    <t>шелдон</t>
  </si>
  <si>
    <t>salomon ботинки</t>
  </si>
  <si>
    <t>изумруд кристалл мечты</t>
  </si>
  <si>
    <t xml:space="preserve">детский уголок </t>
  </si>
  <si>
    <t>70624840</t>
  </si>
  <si>
    <t>практика</t>
  </si>
  <si>
    <t>ручной фонарик</t>
  </si>
  <si>
    <t>товары из германии</t>
  </si>
  <si>
    <t>чехол iphone xr с рисунком</t>
  </si>
  <si>
    <t xml:space="preserve">москвичка </t>
  </si>
  <si>
    <t>armani mania</t>
  </si>
  <si>
    <t>гантели 40 кг</t>
  </si>
  <si>
    <t>костюм спортивный большие размеры</t>
  </si>
  <si>
    <t>сухой бассейн с горкой</t>
  </si>
  <si>
    <t>маски от коронавируса</t>
  </si>
  <si>
    <t>ice peak</t>
  </si>
  <si>
    <t>прозрачный чехол 6s</t>
  </si>
  <si>
    <t>свитер с кружевом</t>
  </si>
  <si>
    <t>черный тмин масло</t>
  </si>
  <si>
    <t>жилет женский удлиненный черный</t>
  </si>
  <si>
    <t>аираодс</t>
  </si>
  <si>
    <t>монарды масло</t>
  </si>
  <si>
    <t>брелок дзюдо</t>
  </si>
  <si>
    <t>сланцы массажные</t>
  </si>
  <si>
    <t>corin</t>
  </si>
  <si>
    <t>par shop</t>
  </si>
  <si>
    <t>18836840</t>
  </si>
  <si>
    <t>мр пропер</t>
  </si>
  <si>
    <t>lechat</t>
  </si>
  <si>
    <t>кроссовки мужские hugo</t>
  </si>
  <si>
    <t xml:space="preserve">спортивный костюм оверсайз </t>
  </si>
  <si>
    <t>ласка шерсть</t>
  </si>
  <si>
    <t>серый джемпер</t>
  </si>
  <si>
    <t>дэкор</t>
  </si>
  <si>
    <t>alcotec дрожжи</t>
  </si>
  <si>
    <t>пульт нтв плюс</t>
  </si>
  <si>
    <t>mlrd</t>
  </si>
  <si>
    <t>флаг мы русские</t>
  </si>
  <si>
    <t>cat safe</t>
  </si>
  <si>
    <t>распашонка с начесом</t>
  </si>
  <si>
    <t>мужские очки солнцезащитные круглые</t>
  </si>
  <si>
    <t>механик</t>
  </si>
  <si>
    <t>карта солнечной системы</t>
  </si>
  <si>
    <t>массажер лапонька</t>
  </si>
  <si>
    <t>nilambari без сахара</t>
  </si>
  <si>
    <t xml:space="preserve">лоро пиано </t>
  </si>
  <si>
    <t>соска авент натурал</t>
  </si>
  <si>
    <t>нож в ремне</t>
  </si>
  <si>
    <t>совушки посуда</t>
  </si>
  <si>
    <t xml:space="preserve">чайное дерево </t>
  </si>
  <si>
    <t>кофе нескафе голд 900</t>
  </si>
  <si>
    <t>костюм спортивный хлопок женский</t>
  </si>
  <si>
    <t>beauty style сыворотка</t>
  </si>
  <si>
    <t xml:space="preserve">матовое стекло на айфон 6 </t>
  </si>
  <si>
    <t>конфеты агат</t>
  </si>
  <si>
    <t>сварочный аппарат полуавтомат аврора</t>
  </si>
  <si>
    <t>61381301</t>
  </si>
  <si>
    <t>кофе корейский</t>
  </si>
  <si>
    <t>чехол на samsung galaxy j7 2017</t>
  </si>
  <si>
    <t>мазь против прыщей</t>
  </si>
  <si>
    <t>33486898</t>
  </si>
  <si>
    <t>коврики резиновые в прихожую</t>
  </si>
  <si>
    <t>золотой ключик одежда</t>
  </si>
  <si>
    <t>моделирующий крем</t>
  </si>
  <si>
    <t xml:space="preserve">аниме кольца </t>
  </si>
  <si>
    <t>z логотип</t>
  </si>
  <si>
    <t>чехол на 11 про прозрачный</t>
  </si>
  <si>
    <t>манго аниме</t>
  </si>
  <si>
    <t xml:space="preserve">луковый шампунь </t>
  </si>
  <si>
    <t>36249706</t>
  </si>
  <si>
    <t>мфу canon</t>
  </si>
  <si>
    <t>eva grant</t>
  </si>
  <si>
    <t>винес касеты</t>
  </si>
  <si>
    <t xml:space="preserve">космонавтов нет </t>
  </si>
  <si>
    <t>харрикейн</t>
  </si>
  <si>
    <t>подлокотник kia rio</t>
  </si>
  <si>
    <t>защитное стекло на xiaomi redmi note 5</t>
  </si>
  <si>
    <t>huawei nova 8 pro</t>
  </si>
  <si>
    <t>lets go пижама</t>
  </si>
  <si>
    <t>биодерма сос</t>
  </si>
  <si>
    <t>maybelline hydra extreme</t>
  </si>
  <si>
    <t>шампунь эстель ведьма</t>
  </si>
  <si>
    <t>лего.</t>
  </si>
  <si>
    <t>шторки на ваз 2114</t>
  </si>
  <si>
    <t>пленка от солнца на окна</t>
  </si>
  <si>
    <t>helikon-tex брюки</t>
  </si>
  <si>
    <t>очки minecraft</t>
  </si>
  <si>
    <t>брюки женские бархатные</t>
  </si>
  <si>
    <t>кошелек кожа женский</t>
  </si>
  <si>
    <t>54940740</t>
  </si>
  <si>
    <t>ремешок mi band 5 кожаный</t>
  </si>
  <si>
    <t>waco</t>
  </si>
  <si>
    <t>гарри поттер шкатулка</t>
  </si>
  <si>
    <t>nokia g20 чехол</t>
  </si>
  <si>
    <t>крис эванс</t>
  </si>
  <si>
    <t xml:space="preserve">анорак детский </t>
  </si>
  <si>
    <t>фэрри</t>
  </si>
  <si>
    <t>занавески на кухню серого цвета</t>
  </si>
  <si>
    <t>woodbizi</t>
  </si>
  <si>
    <t>кроссовки мужские в сеточку</t>
  </si>
  <si>
    <t>clear man</t>
  </si>
  <si>
    <t>marichuell платье</t>
  </si>
  <si>
    <t>шторы летние</t>
  </si>
  <si>
    <t>рукаделие</t>
  </si>
  <si>
    <t>косметика 7 дней</t>
  </si>
  <si>
    <t>capitan black</t>
  </si>
  <si>
    <t>резиновые сапоги demar</t>
  </si>
  <si>
    <t>босоножки 41 размера</t>
  </si>
  <si>
    <t>lg magic remote</t>
  </si>
  <si>
    <t>розанов</t>
  </si>
  <si>
    <t>батут джампинг</t>
  </si>
  <si>
    <t>стронг 211</t>
  </si>
  <si>
    <t>mayoral кепка</t>
  </si>
  <si>
    <t>слэш</t>
  </si>
  <si>
    <t>подводка олень</t>
  </si>
  <si>
    <t>фитнес-браслет honor band 5</t>
  </si>
  <si>
    <t>браслет лев</t>
  </si>
  <si>
    <t>подвесное кресло из ротанга</t>
  </si>
  <si>
    <t>чумной доктор маска</t>
  </si>
  <si>
    <t>микрофибрилла</t>
  </si>
  <si>
    <t>защитное стекло samsung s10</t>
  </si>
  <si>
    <t xml:space="preserve">гипфел </t>
  </si>
  <si>
    <t>пакет бумажный подарочный маленький</t>
  </si>
  <si>
    <t>платье женс</t>
  </si>
  <si>
    <t>supreme обувь</t>
  </si>
  <si>
    <t>какашка игрушка</t>
  </si>
  <si>
    <t>черный гелевый карандаш</t>
  </si>
  <si>
    <t>униформа продавца</t>
  </si>
  <si>
    <t>обувь человек паук</t>
  </si>
  <si>
    <t>игрушка лего</t>
  </si>
  <si>
    <t>1000 наклеек</t>
  </si>
  <si>
    <t>wpro средство от накипи</t>
  </si>
  <si>
    <t>пальто фин флаер женское</t>
  </si>
  <si>
    <t>антипригар средство</t>
  </si>
  <si>
    <t>avon eve truth</t>
  </si>
  <si>
    <t>alifam</t>
  </si>
  <si>
    <t>кроссовки мужские зимние кожаные с мехом</t>
  </si>
  <si>
    <t>crockid полукомбинезон</t>
  </si>
  <si>
    <t>розовый мишка</t>
  </si>
  <si>
    <t>баклашка</t>
  </si>
  <si>
    <t>наматрасник 140 190</t>
  </si>
  <si>
    <t xml:space="preserve">жажда жизни </t>
  </si>
  <si>
    <t>турон</t>
  </si>
  <si>
    <t>leray</t>
  </si>
  <si>
    <t>чехол на телефон редми нот 7</t>
  </si>
  <si>
    <t>note 20</t>
  </si>
  <si>
    <t>фуцидин</t>
  </si>
  <si>
    <t>противопожарное полотно</t>
  </si>
  <si>
    <t>футболка с китайским драконом</t>
  </si>
  <si>
    <t>чехол на xiaomi redmi note 10t</t>
  </si>
  <si>
    <t>стол и стул детский nika</t>
  </si>
  <si>
    <t>табурет маленький</t>
  </si>
  <si>
    <t>merlin</t>
  </si>
  <si>
    <t>концевик двери</t>
  </si>
  <si>
    <t>чехол на honor 9 s</t>
  </si>
  <si>
    <t>постельное белье лиоцелл</t>
  </si>
  <si>
    <t>zarina купальник</t>
  </si>
  <si>
    <t>чехол на микроволновку</t>
  </si>
  <si>
    <t xml:space="preserve">nike huarache </t>
  </si>
  <si>
    <t>sisters shop</t>
  </si>
  <si>
    <t>рюкзак женский синий</t>
  </si>
  <si>
    <t>saimo</t>
  </si>
  <si>
    <t>wan</t>
  </si>
  <si>
    <t>короб под игрушки</t>
  </si>
  <si>
    <t xml:space="preserve">уборка </t>
  </si>
  <si>
    <t>твое костюмы</t>
  </si>
  <si>
    <t>80 лет</t>
  </si>
  <si>
    <t>34607413</t>
  </si>
  <si>
    <t>набор военный</t>
  </si>
  <si>
    <t xml:space="preserve">набор ложек и вилок </t>
  </si>
  <si>
    <t>obill</t>
  </si>
  <si>
    <t>20888706</t>
  </si>
  <si>
    <t>пазлы маленькие</t>
  </si>
  <si>
    <t>sokko</t>
  </si>
  <si>
    <t xml:space="preserve">the extravaganza </t>
  </si>
  <si>
    <t>гель лак bohemia</t>
  </si>
  <si>
    <t>тоника синий</t>
  </si>
  <si>
    <t>юбка мини лето</t>
  </si>
  <si>
    <t>пенелопа дуглас курок</t>
  </si>
  <si>
    <t>бант фата</t>
  </si>
  <si>
    <t>шлепанцы roxy</t>
  </si>
  <si>
    <t>очки женские квадратные солнцезащитные</t>
  </si>
  <si>
    <t>maybelline помады</t>
  </si>
  <si>
    <t>шампунь хербел</t>
  </si>
  <si>
    <t>презервативы круглые</t>
  </si>
  <si>
    <t>soda блеск</t>
  </si>
  <si>
    <t>ассасин крид фигурка</t>
  </si>
  <si>
    <t>камера 16</t>
  </si>
  <si>
    <t>эротический комбенизон</t>
  </si>
  <si>
    <t>мал</t>
  </si>
  <si>
    <t>samsung fit</t>
  </si>
  <si>
    <t>восток часы наручные</t>
  </si>
  <si>
    <t xml:space="preserve">ферменты </t>
  </si>
  <si>
    <t>лунастры все книги</t>
  </si>
  <si>
    <t>классические брючные женские костюмы</t>
  </si>
  <si>
    <t>мотоблок агат</t>
  </si>
  <si>
    <t>шапки спортивные</t>
  </si>
  <si>
    <t>слипоны tomax</t>
  </si>
  <si>
    <t>kidface</t>
  </si>
  <si>
    <t>женский ремень кожа</t>
  </si>
  <si>
    <t>перец фаршированный</t>
  </si>
  <si>
    <t>футболка с лениным</t>
  </si>
  <si>
    <t>diva hair</t>
  </si>
  <si>
    <t>gillette кассеты</t>
  </si>
  <si>
    <t>70049146</t>
  </si>
  <si>
    <t>спортивный женский топ бра</t>
  </si>
  <si>
    <t>южный парк плакат</t>
  </si>
  <si>
    <t>honor 8x смартфон</t>
  </si>
  <si>
    <t>мосальский текстиль</t>
  </si>
  <si>
    <t>olehenriksen</t>
  </si>
  <si>
    <t>нижнее белье кружево</t>
  </si>
  <si>
    <t>literide</t>
  </si>
  <si>
    <t>huawei y6s</t>
  </si>
  <si>
    <t>ремень мужской плетеный</t>
  </si>
  <si>
    <t>полина дашкова книги</t>
  </si>
  <si>
    <t>vien халат</t>
  </si>
  <si>
    <t>самсунг с 10</t>
  </si>
  <si>
    <t>befree футболка платье</t>
  </si>
  <si>
    <t>золотые цепи соколов</t>
  </si>
  <si>
    <t>длинные юбки на лето</t>
  </si>
  <si>
    <t>репетитор по математике</t>
  </si>
  <si>
    <t>14991854</t>
  </si>
  <si>
    <t>колготки омса 50 ден</t>
  </si>
  <si>
    <t>носки крапива</t>
  </si>
  <si>
    <t>свеча из воска</t>
  </si>
  <si>
    <t>захеди</t>
  </si>
  <si>
    <t>34757511</t>
  </si>
  <si>
    <t>а4 shop.ru</t>
  </si>
  <si>
    <t>комбинезон прорезиненный</t>
  </si>
  <si>
    <t>часы женские наручные соколов</t>
  </si>
  <si>
    <t>кольцо пластмассовое</t>
  </si>
  <si>
    <t>25685872</t>
  </si>
  <si>
    <t>баскетболл</t>
  </si>
  <si>
    <t>кружка с рисунком внутри</t>
  </si>
  <si>
    <t>dr jart сыворотка</t>
  </si>
  <si>
    <t>боди черное детское</t>
  </si>
  <si>
    <t>сортер шнуровка</t>
  </si>
  <si>
    <t>25873079</t>
  </si>
  <si>
    <t>значок токийский гуль</t>
  </si>
  <si>
    <t>гжель статуэтки</t>
  </si>
  <si>
    <t>ujkmas</t>
  </si>
  <si>
    <t>расширитель анальный</t>
  </si>
  <si>
    <t>платье женское повседневное длина ниже колена</t>
  </si>
  <si>
    <t>bourjois bb</t>
  </si>
  <si>
    <t>наперник на молнии</t>
  </si>
  <si>
    <t>корновальный костюм</t>
  </si>
  <si>
    <t>13213701</t>
  </si>
  <si>
    <t>70044877</t>
  </si>
  <si>
    <t>витамин д3 5000 now</t>
  </si>
  <si>
    <t>костюм классический женский летний</t>
  </si>
  <si>
    <t>датчик абс</t>
  </si>
  <si>
    <t>джинсы luxor</t>
  </si>
  <si>
    <t>беспроводные наушники jbl tune 115bt</t>
  </si>
  <si>
    <t>корсет-топ</t>
  </si>
  <si>
    <t>трусф</t>
  </si>
  <si>
    <t>экстракт стевии</t>
  </si>
  <si>
    <t xml:space="preserve">комтюм спортивный </t>
  </si>
  <si>
    <t>74686929</t>
  </si>
  <si>
    <t>чехол на samsung j6</t>
  </si>
  <si>
    <t>клава с подсветкой</t>
  </si>
  <si>
    <t>пищеблок книга</t>
  </si>
  <si>
    <t>свитер молочный</t>
  </si>
  <si>
    <t>шторы в авто</t>
  </si>
  <si>
    <t>серов</t>
  </si>
  <si>
    <t xml:space="preserve">специи приправы </t>
  </si>
  <si>
    <t>порошок ariel 6 кг</t>
  </si>
  <si>
    <t>europaint</t>
  </si>
  <si>
    <t>тайтсы женские с высокой талией большой размер</t>
  </si>
  <si>
    <t>narzo 50i</t>
  </si>
  <si>
    <t>47389003</t>
  </si>
  <si>
    <t>робот-пылесос dreame f9</t>
  </si>
  <si>
    <t>32928021</t>
  </si>
  <si>
    <t>костюмы детские летние</t>
  </si>
  <si>
    <t>черный гель-лак</t>
  </si>
  <si>
    <t>флосы</t>
  </si>
  <si>
    <t>трикотажное боди</t>
  </si>
  <si>
    <t>йодбаланс</t>
  </si>
  <si>
    <t>шорты мужские розовые</t>
  </si>
  <si>
    <t>рыбалка спортивный охота товар</t>
  </si>
  <si>
    <t xml:space="preserve">тарелки посуда </t>
  </si>
  <si>
    <t>шампунь человек паук</t>
  </si>
  <si>
    <t>beatreez</t>
  </si>
  <si>
    <t>турбозавр</t>
  </si>
  <si>
    <t>альфа запчасти</t>
  </si>
  <si>
    <t xml:space="preserve">серьги модные </t>
  </si>
  <si>
    <t>охлаждающий пластырь</t>
  </si>
  <si>
    <t xml:space="preserve">босоножки закрытые </t>
  </si>
  <si>
    <t>краска батик</t>
  </si>
  <si>
    <t>часы ника мужские</t>
  </si>
  <si>
    <t>термос с носиком</t>
  </si>
  <si>
    <t>кожа куртка</t>
  </si>
  <si>
    <t>икона спиридон тримифунтский</t>
  </si>
  <si>
    <t>конструктор слубан</t>
  </si>
  <si>
    <t xml:space="preserve">трикотажные костюмы женские </t>
  </si>
  <si>
    <t>гель леврана</t>
  </si>
  <si>
    <t>christina пилинг</t>
  </si>
  <si>
    <t>митенки сетчатые</t>
  </si>
  <si>
    <t>loreal paris color riche</t>
  </si>
  <si>
    <t>miracast hdmi адаптер</t>
  </si>
  <si>
    <t>брюки хакки</t>
  </si>
  <si>
    <t>наполнитель древесный 20 кг</t>
  </si>
  <si>
    <t>наклейка тату</t>
  </si>
  <si>
    <t>чехол непромокаемый</t>
  </si>
  <si>
    <t>кепка с микки</t>
  </si>
  <si>
    <t xml:space="preserve">чехол на аираодс про </t>
  </si>
  <si>
    <t>brodyuk</t>
  </si>
  <si>
    <t>sikaflex</t>
  </si>
  <si>
    <t xml:space="preserve">коврик ортопедический </t>
  </si>
  <si>
    <t>футболки турецкие женские</t>
  </si>
  <si>
    <t>tresseme кондиционер</t>
  </si>
  <si>
    <t>r.blake</t>
  </si>
  <si>
    <t>серьги серебро 925 круглые</t>
  </si>
  <si>
    <t>краски brauberg</t>
  </si>
  <si>
    <t>пазлы единорог</t>
  </si>
  <si>
    <t>cicaplast b5</t>
  </si>
  <si>
    <t>xiaomi g10</t>
  </si>
  <si>
    <t>постельное сказка белье</t>
  </si>
  <si>
    <t>маего</t>
  </si>
  <si>
    <t>костюм свитшот</t>
  </si>
  <si>
    <t>huawei y6 2019 защитное стекло</t>
  </si>
  <si>
    <t>женские кастюмы</t>
  </si>
  <si>
    <t>нить на кухню штора</t>
  </si>
  <si>
    <t>носки с авокадо детские</t>
  </si>
  <si>
    <t xml:space="preserve">шарики майнкрафт </t>
  </si>
  <si>
    <t>органайзер стакан</t>
  </si>
  <si>
    <t>стол женский</t>
  </si>
  <si>
    <t>лисма чай</t>
  </si>
  <si>
    <t>боль</t>
  </si>
  <si>
    <t>kirillov</t>
  </si>
  <si>
    <t>47781644</t>
  </si>
  <si>
    <t>kov@levich женский</t>
  </si>
  <si>
    <t>citron</t>
  </si>
  <si>
    <t>щетка против шерсти</t>
  </si>
  <si>
    <t>hennessy</t>
  </si>
  <si>
    <t>he</t>
  </si>
  <si>
    <t>бритва шаветт</t>
  </si>
  <si>
    <t>чехол на планшет huawei mediapad t5</t>
  </si>
  <si>
    <t>66326278</t>
  </si>
  <si>
    <t>боди белый детский</t>
  </si>
  <si>
    <t>smok rpm 40</t>
  </si>
  <si>
    <t>телефон самсунг а22s</t>
  </si>
  <si>
    <t>фрукто 10</t>
  </si>
  <si>
    <t>широкие клетчатые штаны</t>
  </si>
  <si>
    <t>поло женское в рубчик</t>
  </si>
  <si>
    <t>reform shape matters</t>
  </si>
  <si>
    <t>духи molecule 02</t>
  </si>
  <si>
    <t>коврики ваз</t>
  </si>
  <si>
    <t>кран машинка</t>
  </si>
  <si>
    <t>покрывало 200 150</t>
  </si>
  <si>
    <t>play today комплект</t>
  </si>
  <si>
    <t>корпус брелка сигнализации</t>
  </si>
  <si>
    <t xml:space="preserve">пылесос karcher ds 6 </t>
  </si>
  <si>
    <t>тресеме маска</t>
  </si>
  <si>
    <t>35482447</t>
  </si>
  <si>
    <t>manhattan косметика</t>
  </si>
  <si>
    <t>клатч летний</t>
  </si>
  <si>
    <t>худи мужской gap</t>
  </si>
  <si>
    <t>пудра йогурта</t>
  </si>
  <si>
    <t>39841417</t>
  </si>
  <si>
    <t>интересные игры</t>
  </si>
  <si>
    <t>шортики на девочку</t>
  </si>
  <si>
    <t xml:space="preserve">дикор </t>
  </si>
  <si>
    <t>кушон чупа-чупс</t>
  </si>
  <si>
    <t>пальто мужское зимнее с капюшоном</t>
  </si>
  <si>
    <t>тетрадь смерти свитер</t>
  </si>
  <si>
    <t>апельсин книга</t>
  </si>
  <si>
    <t>кофе капсульный dolce gusto</t>
  </si>
  <si>
    <t xml:space="preserve">кроссовки в сетку </t>
  </si>
  <si>
    <t>осенние туфли женские 37 размер</t>
  </si>
  <si>
    <t>футболка краснодар</t>
  </si>
  <si>
    <t>футболка 56</t>
  </si>
  <si>
    <t>ss club</t>
  </si>
  <si>
    <t>mimi пижама</t>
  </si>
  <si>
    <t>книги о медицине</t>
  </si>
  <si>
    <t>solgar biotin</t>
  </si>
  <si>
    <t>45926186</t>
  </si>
  <si>
    <t>штаны женские свободные летние</t>
  </si>
  <si>
    <t>футер костюм</t>
  </si>
  <si>
    <t>рубашка из атласа</t>
  </si>
  <si>
    <t>laro сумка</t>
  </si>
  <si>
    <t>рамка 35 на 50</t>
  </si>
  <si>
    <t>bolfo</t>
  </si>
  <si>
    <t>saturn</t>
  </si>
  <si>
    <t>граффити стемпинг</t>
  </si>
  <si>
    <t>цепь 585</t>
  </si>
  <si>
    <t xml:space="preserve">очки солнечные женские квадратные </t>
  </si>
  <si>
    <t>healthberry</t>
  </si>
  <si>
    <t>скетчбук малевич</t>
  </si>
  <si>
    <t>термобелье низ</t>
  </si>
  <si>
    <t>футболка танковые войска</t>
  </si>
  <si>
    <t>пальто тонкое женское</t>
  </si>
  <si>
    <t>натуральные эфирные масла</t>
  </si>
  <si>
    <t>топ женский шифоновый</t>
  </si>
  <si>
    <t>тюль 250 высота ширина 400</t>
  </si>
  <si>
    <t xml:space="preserve">раскраски антистресс </t>
  </si>
  <si>
    <t>сапоги  резиновые</t>
  </si>
  <si>
    <t>кубик рубик 1 на 1</t>
  </si>
  <si>
    <t>биобаланс</t>
  </si>
  <si>
    <t>жтжа</t>
  </si>
  <si>
    <t>без глютена печенье</t>
  </si>
  <si>
    <t>лоферы тканевые</t>
  </si>
  <si>
    <t>платье с открытой спиной befree</t>
  </si>
  <si>
    <t>кофта с полосками</t>
  </si>
  <si>
    <t>макита инструмент</t>
  </si>
  <si>
    <t>косметичка кейс</t>
  </si>
  <si>
    <t>nishman мужской</t>
  </si>
  <si>
    <t>62565014</t>
  </si>
  <si>
    <t>глина маска</t>
  </si>
  <si>
    <t>фильтр tefal</t>
  </si>
  <si>
    <t>пинцет набор</t>
  </si>
  <si>
    <t>гель emi</t>
  </si>
  <si>
    <t>велокамера 16</t>
  </si>
  <si>
    <t>рубашка в сетку</t>
  </si>
  <si>
    <t>etude house dear darling water gel tint</t>
  </si>
  <si>
    <t>13861457</t>
  </si>
  <si>
    <t>патафикс</t>
  </si>
  <si>
    <t>балетки с каблуком</t>
  </si>
  <si>
    <t>myx</t>
  </si>
  <si>
    <t>кольцо 16 см</t>
  </si>
  <si>
    <t xml:space="preserve">подделки </t>
  </si>
  <si>
    <t>скетчбук в клетку</t>
  </si>
  <si>
    <t>кофта гучи</t>
  </si>
  <si>
    <t>лучшему начальнику</t>
  </si>
  <si>
    <t>молд птицы</t>
  </si>
  <si>
    <t>математика петерсон 4 класс</t>
  </si>
  <si>
    <t>интерьер на стену</t>
  </si>
  <si>
    <t>45107487</t>
  </si>
  <si>
    <t>сарафаны лето</t>
  </si>
  <si>
    <t>серьги свадьба</t>
  </si>
  <si>
    <t>шиномонтажный станок</t>
  </si>
  <si>
    <t>макдоналдс</t>
  </si>
  <si>
    <t>66083067</t>
  </si>
  <si>
    <t>lamel карандаш 406</t>
  </si>
  <si>
    <t xml:space="preserve">сваты </t>
  </si>
  <si>
    <t>кроссовки  jordan</t>
  </si>
  <si>
    <t>подростковые кровати</t>
  </si>
  <si>
    <t>prime ever</t>
  </si>
  <si>
    <t>чехлы на гранту лифтбек</t>
  </si>
  <si>
    <t>39230893</t>
  </si>
  <si>
    <t>вибро стол</t>
  </si>
  <si>
    <t>vozwooden ак-47</t>
  </si>
  <si>
    <t>caran d'ache</t>
  </si>
  <si>
    <t>realme master edition</t>
  </si>
  <si>
    <t>домашние женские брюки хлопок</t>
  </si>
  <si>
    <t>redmi note 8pro</t>
  </si>
  <si>
    <t>пиджак под платье</t>
  </si>
  <si>
    <t>albina l</t>
  </si>
  <si>
    <t>girl boss</t>
  </si>
  <si>
    <t>атлас мира с наклейками</t>
  </si>
  <si>
    <t>штаны на манжетах</t>
  </si>
  <si>
    <t>школьнику</t>
  </si>
  <si>
    <t>серьги лапки</t>
  </si>
  <si>
    <t>домашние чуни</t>
  </si>
  <si>
    <t>карандаши акварельные koh-i-noor mondeluz</t>
  </si>
  <si>
    <t>vity</t>
  </si>
  <si>
    <t>36829407</t>
  </si>
  <si>
    <t>надувные диваны</t>
  </si>
  <si>
    <t>карнавальные костюмы аниме</t>
  </si>
  <si>
    <t>umbrella academy</t>
  </si>
  <si>
    <t>варежки на резинке</t>
  </si>
  <si>
    <t>кофе лор</t>
  </si>
  <si>
    <t>браслет mi band 5 стальной</t>
  </si>
  <si>
    <t>жвачка в виде сигарет</t>
  </si>
  <si>
    <t>51093608</t>
  </si>
  <si>
    <t>карандаш простой трехгранный</t>
  </si>
  <si>
    <t>emme</t>
  </si>
  <si>
    <t>daitres</t>
  </si>
  <si>
    <t>костюм осла</t>
  </si>
  <si>
    <t>очки минус 3</t>
  </si>
  <si>
    <t>печенье без молока</t>
  </si>
  <si>
    <t>кепка реал мадрид</t>
  </si>
  <si>
    <t>ленивой мамы</t>
  </si>
  <si>
    <t>очки солнцезащитные большие</t>
  </si>
  <si>
    <t>боксеры подростковые</t>
  </si>
  <si>
    <t>капельки</t>
  </si>
  <si>
    <t xml:space="preserve">ботинки осень </t>
  </si>
  <si>
    <t>детские домашние тапки</t>
  </si>
  <si>
    <t>рубашка quiksilver</t>
  </si>
  <si>
    <t>чехол хонор 9лайт</t>
  </si>
  <si>
    <t>брюки женские в клетку зауженные</t>
  </si>
  <si>
    <t>топ кроше</t>
  </si>
  <si>
    <t>samsung а03</t>
  </si>
  <si>
    <t>очки аксессуары имиджевые</t>
  </si>
  <si>
    <t>нутрилон2</t>
  </si>
  <si>
    <t>носки женские разноцветные</t>
  </si>
  <si>
    <t>костюм насекомого</t>
  </si>
  <si>
    <t>лололошка</t>
  </si>
  <si>
    <t>корсет шейный</t>
  </si>
  <si>
    <t>пустые холмы</t>
  </si>
  <si>
    <t>tria_tex</t>
  </si>
  <si>
    <t>лосьон от перхоти</t>
  </si>
  <si>
    <t>42187506</t>
  </si>
  <si>
    <t>blitz паста</t>
  </si>
  <si>
    <t>натуральный крем</t>
  </si>
  <si>
    <t>подвеска монета</t>
  </si>
  <si>
    <t>invictus legend</t>
  </si>
  <si>
    <t>резиновый динозавр</t>
  </si>
  <si>
    <t>ажурные носочки</t>
  </si>
  <si>
    <t>сумка gloria jeans</t>
  </si>
  <si>
    <t>midi kids</t>
  </si>
  <si>
    <t>сказки русские народные</t>
  </si>
  <si>
    <t>зеленый коврик</t>
  </si>
  <si>
    <t>ног</t>
  </si>
  <si>
    <t>дневник школьный 1 класс</t>
  </si>
  <si>
    <t>donna dora</t>
  </si>
  <si>
    <t>ботильоны черные</t>
  </si>
  <si>
    <t>робин гуд книга</t>
  </si>
  <si>
    <t xml:space="preserve">трусики кружевные </t>
  </si>
  <si>
    <t>комбинезон сафари</t>
  </si>
  <si>
    <t xml:space="preserve">масло 5 w30 </t>
  </si>
  <si>
    <t>подводка с сердечком</t>
  </si>
  <si>
    <t xml:space="preserve">пребиосвит </t>
  </si>
  <si>
    <t>витамины в6</t>
  </si>
  <si>
    <t>ариель жидкий</t>
  </si>
  <si>
    <t>ботильоны розовые</t>
  </si>
  <si>
    <t xml:space="preserve">vera </t>
  </si>
  <si>
    <t xml:space="preserve">кукла кен </t>
  </si>
  <si>
    <t>peripage</t>
  </si>
  <si>
    <t>germanika обувь</t>
  </si>
  <si>
    <t>самсунг смартфон m31</t>
  </si>
  <si>
    <t>пишмание продукты</t>
  </si>
  <si>
    <t>cardin pierre обувь</t>
  </si>
  <si>
    <t xml:space="preserve">футболки nike </t>
  </si>
  <si>
    <t>премьер пистолет</t>
  </si>
  <si>
    <t>talini</t>
  </si>
  <si>
    <t>брюки черно белые</t>
  </si>
  <si>
    <t>yummy корм</t>
  </si>
  <si>
    <t>краска deluxe</t>
  </si>
  <si>
    <t xml:space="preserve">платочек </t>
  </si>
  <si>
    <t xml:space="preserve">кресло парикмахерское </t>
  </si>
  <si>
    <t>веревка канат</t>
  </si>
  <si>
    <t>under armour худи</t>
  </si>
  <si>
    <t>туфли черные классические</t>
  </si>
  <si>
    <t>чехол ipad pro 10.5</t>
  </si>
  <si>
    <t>61368202</t>
  </si>
  <si>
    <t>seidensticker</t>
  </si>
  <si>
    <t>baursde</t>
  </si>
  <si>
    <t>басики басики</t>
  </si>
  <si>
    <t>летний чепчик</t>
  </si>
  <si>
    <t>очищение сосудов</t>
  </si>
  <si>
    <t>детский зонтик три кота</t>
  </si>
  <si>
    <t>estel delux</t>
  </si>
  <si>
    <t>бейсболка bodo</t>
  </si>
  <si>
    <t>honor 8 x чехол</t>
  </si>
  <si>
    <t>led h8</t>
  </si>
  <si>
    <t>брюки с карманами по бокам женские</t>
  </si>
  <si>
    <t>стоматологические боры</t>
  </si>
  <si>
    <t>оникс в серебре</t>
  </si>
  <si>
    <t>телефон поко м3</t>
  </si>
  <si>
    <t>классика книги по акции</t>
  </si>
  <si>
    <t>чехол а 52 самсунг</t>
  </si>
  <si>
    <t>катушка ниток</t>
  </si>
  <si>
    <t>11026124</t>
  </si>
  <si>
    <t>радиотелефоны</t>
  </si>
  <si>
    <t>каблуки на шпильке 10 см</t>
  </si>
  <si>
    <t>пенал с котиками</t>
  </si>
  <si>
    <t xml:space="preserve">брюки женские зауженные </t>
  </si>
  <si>
    <t>расческа брашинг dewal</t>
  </si>
  <si>
    <t>шлем на мото</t>
  </si>
  <si>
    <t>базовый костюм</t>
  </si>
  <si>
    <t xml:space="preserve">худ. </t>
  </si>
  <si>
    <t>платье летнее mango</t>
  </si>
  <si>
    <t>статуэтки балерина</t>
  </si>
  <si>
    <t>camaieu</t>
  </si>
  <si>
    <t>jean darcel</t>
  </si>
  <si>
    <t>футболки мужски</t>
  </si>
  <si>
    <t>4477432</t>
  </si>
  <si>
    <t>платье stilnyashka</t>
  </si>
  <si>
    <t>серьги в виде булавки</t>
  </si>
  <si>
    <t>seventeen 01</t>
  </si>
  <si>
    <t>8461684</t>
  </si>
  <si>
    <t>платок 90х90</t>
  </si>
  <si>
    <t>рамки 30х40</t>
  </si>
  <si>
    <t>эропростан</t>
  </si>
  <si>
    <t>черные капроновые носки</t>
  </si>
  <si>
    <t>macadamia natural oil</t>
  </si>
  <si>
    <t>велтосепт</t>
  </si>
  <si>
    <t>rexona антибактериальный</t>
  </si>
  <si>
    <t>sao</t>
  </si>
  <si>
    <t>спрей victoria s secret</t>
  </si>
  <si>
    <t>блузка с широким рукавом</t>
  </si>
  <si>
    <t>шлепки на толстой подошве</t>
  </si>
  <si>
    <t xml:space="preserve">басаношки </t>
  </si>
  <si>
    <t>mich</t>
  </si>
  <si>
    <t>халат мастера маникюра</t>
  </si>
  <si>
    <t>мужской костюм спортивный на молнии</t>
  </si>
  <si>
    <t>шапка уши</t>
  </si>
  <si>
    <t>33376153</t>
  </si>
  <si>
    <t>step обувь</t>
  </si>
  <si>
    <t>бальзам ельсев</t>
  </si>
  <si>
    <t>type c hub</t>
  </si>
  <si>
    <t>дубленка love republic</t>
  </si>
  <si>
    <t>нейро скакалки</t>
  </si>
  <si>
    <t>denim jeans</t>
  </si>
  <si>
    <t xml:space="preserve">ваза лицо </t>
  </si>
  <si>
    <t>игра уно пластик</t>
  </si>
  <si>
    <t>обувь el tempo</t>
  </si>
  <si>
    <t>конструктор с гайками</t>
  </si>
  <si>
    <t xml:space="preserve">складные ножи </t>
  </si>
  <si>
    <t>мужские туфли из натуральной кожи</t>
  </si>
  <si>
    <t>тройник в прикуриватель авто</t>
  </si>
  <si>
    <t>camera 1080p wifi</t>
  </si>
  <si>
    <t>лифчик пушап белый</t>
  </si>
  <si>
    <t>mad wave плавки</t>
  </si>
  <si>
    <t>датчик топлива</t>
  </si>
  <si>
    <t>карандаш татуаж</t>
  </si>
  <si>
    <t>ножи кухонные на подставке</t>
  </si>
  <si>
    <t>туба-текс</t>
  </si>
  <si>
    <t>емкость под сахар</t>
  </si>
  <si>
    <t xml:space="preserve">мех искусственный </t>
  </si>
  <si>
    <t>подушки перо пух</t>
  </si>
  <si>
    <t>acm puma</t>
  </si>
  <si>
    <t>корзина под цветы</t>
  </si>
  <si>
    <t>52114898</t>
  </si>
  <si>
    <t>стивен кинг кладбище домашних животных</t>
  </si>
  <si>
    <t>ирис эфирное масло</t>
  </si>
  <si>
    <t>lobensi tiny</t>
  </si>
  <si>
    <t>велосипед фетбайк</t>
  </si>
  <si>
    <t>chicapie</t>
  </si>
  <si>
    <t>santa</t>
  </si>
  <si>
    <t>настенька</t>
  </si>
  <si>
    <t>часы мужские спортивные касио</t>
  </si>
  <si>
    <t>шампуни лореаль</t>
  </si>
  <si>
    <t>71380367</t>
  </si>
  <si>
    <t>макмастер продукты</t>
  </si>
  <si>
    <t>чехол на диван аккордеон</t>
  </si>
  <si>
    <t>колготки акула</t>
  </si>
  <si>
    <t>samsung m31s защитное стекло</t>
  </si>
  <si>
    <t>футболка с ананасами</t>
  </si>
  <si>
    <t>джинсы банана</t>
  </si>
  <si>
    <t>футболка хагиваги</t>
  </si>
  <si>
    <t>перчатки латексные прочные</t>
  </si>
  <si>
    <t>рюкзак solli</t>
  </si>
  <si>
    <t>белорусские блузки женские из хлопка</t>
  </si>
  <si>
    <t>леший костюм</t>
  </si>
  <si>
    <t>классика брюки</t>
  </si>
  <si>
    <t>rocs baby pro</t>
  </si>
  <si>
    <t>сережки скрепки</t>
  </si>
  <si>
    <t xml:space="preserve">кармашки </t>
  </si>
  <si>
    <t>квадратный каблук</t>
  </si>
  <si>
    <t>халат узбекистан</t>
  </si>
  <si>
    <t>бутылка 5 л</t>
  </si>
  <si>
    <t>штаны женские трикотаж</t>
  </si>
  <si>
    <t>чехол на айфон 13 с карманом</t>
  </si>
  <si>
    <t>ключи автомобильные</t>
  </si>
  <si>
    <t>power bank hoco</t>
  </si>
  <si>
    <t>dobro свитшот</t>
  </si>
  <si>
    <t>товары в машину</t>
  </si>
  <si>
    <t>пленка винил</t>
  </si>
  <si>
    <t>минидуховка</t>
  </si>
  <si>
    <t>любисан</t>
  </si>
  <si>
    <t>schwalbe 26</t>
  </si>
  <si>
    <t>штаны спортивные женские пума</t>
  </si>
  <si>
    <t>pillow</t>
  </si>
  <si>
    <t>elgon маска</t>
  </si>
  <si>
    <t>жакет куртка</t>
  </si>
  <si>
    <t>15778083</t>
  </si>
  <si>
    <t>igla</t>
  </si>
  <si>
    <t>14431011</t>
  </si>
  <si>
    <t xml:space="preserve">набор фигурок </t>
  </si>
  <si>
    <t>ева мозаик тональный крем</t>
  </si>
  <si>
    <t>adidas fluidstreet</t>
  </si>
  <si>
    <t>масло массажное 5 литров</t>
  </si>
  <si>
    <t>бутсы футбольные сороконожки</t>
  </si>
  <si>
    <t>квасцы женные</t>
  </si>
  <si>
    <t>лазерный бластер</t>
  </si>
  <si>
    <t>пиджак женский в клетку удлиненный</t>
  </si>
  <si>
    <t>футболка с прикольной надписью</t>
  </si>
  <si>
    <t>тревожность</t>
  </si>
  <si>
    <t>28170564</t>
  </si>
  <si>
    <t>костюм слона</t>
  </si>
  <si>
    <t>стол с зонтом</t>
  </si>
  <si>
    <t>футболки хентай</t>
  </si>
  <si>
    <t xml:space="preserve">колготки матовые </t>
  </si>
  <si>
    <t>46285290</t>
  </si>
  <si>
    <t xml:space="preserve">honey kids </t>
  </si>
  <si>
    <t>25648549</t>
  </si>
  <si>
    <t>мука manitoba</t>
  </si>
  <si>
    <t>adopt карамель</t>
  </si>
  <si>
    <t>эрмес</t>
  </si>
  <si>
    <t xml:space="preserve">профит </t>
  </si>
  <si>
    <t>костюм горка 8 демисезонный</t>
  </si>
  <si>
    <t>66686903</t>
  </si>
  <si>
    <t>ksu</t>
  </si>
  <si>
    <t>пенниборт</t>
  </si>
  <si>
    <t>белые кросовки найк</t>
  </si>
  <si>
    <t>всоко 3 класс</t>
  </si>
  <si>
    <t>сироп черной бузины</t>
  </si>
  <si>
    <t>грызлик антизасор</t>
  </si>
  <si>
    <t>диски 16</t>
  </si>
  <si>
    <t>эвэнзим</t>
  </si>
  <si>
    <t xml:space="preserve">белые носки детские </t>
  </si>
  <si>
    <t>лонгслив черно белый</t>
  </si>
  <si>
    <t>танки модели сборные из пластика</t>
  </si>
  <si>
    <t>игольчатый коврик кузнецова</t>
  </si>
  <si>
    <t>копилка аниме</t>
  </si>
  <si>
    <t>ролик от целлюлита</t>
  </si>
  <si>
    <t>галстук узкий мужской</t>
  </si>
  <si>
    <t xml:space="preserve">очиститель тормозов </t>
  </si>
  <si>
    <t>переводилки на тело</t>
  </si>
  <si>
    <t>штаны мужские военные</t>
  </si>
  <si>
    <t>хомут кламп</t>
  </si>
  <si>
    <t>антикуперозный гель</t>
  </si>
  <si>
    <t>браслет на xiaomi mi band 5</t>
  </si>
  <si>
    <t>телефон бронированный</t>
  </si>
  <si>
    <t>25977040</t>
  </si>
  <si>
    <t>momiss</t>
  </si>
  <si>
    <t>namore</t>
  </si>
  <si>
    <t xml:space="preserve">чехлы на айфон xr </t>
  </si>
  <si>
    <t>баночка с крышкой стекло</t>
  </si>
  <si>
    <t>мультиварка скороварка tefal</t>
  </si>
  <si>
    <t>tcl масло</t>
  </si>
  <si>
    <t>massovka</t>
  </si>
  <si>
    <t>серый рюкзак</t>
  </si>
  <si>
    <t>подгузники трусики либеро</t>
  </si>
  <si>
    <t>брюки женские классические лето</t>
  </si>
  <si>
    <t>кашпо корзина</t>
  </si>
  <si>
    <t>подлокотник поло седан</t>
  </si>
  <si>
    <t>гель камуфлирующий runail</t>
  </si>
  <si>
    <t>руль на приору</t>
  </si>
  <si>
    <t>черный тоник</t>
  </si>
  <si>
    <t>comfox</t>
  </si>
  <si>
    <t>хуго</t>
  </si>
  <si>
    <t>тинт от чупачупс</t>
  </si>
  <si>
    <t>рубашка в клетку хлопок</t>
  </si>
  <si>
    <t xml:space="preserve">твистер игра </t>
  </si>
  <si>
    <t>b.waiting</t>
  </si>
  <si>
    <t>сапоги резиновые болотные</t>
  </si>
  <si>
    <t>73152139</t>
  </si>
  <si>
    <t>духи ноа</t>
  </si>
  <si>
    <t xml:space="preserve">игрушки майнкрафт </t>
  </si>
  <si>
    <t>nabokova</t>
  </si>
  <si>
    <t>джинсы gulliver</t>
  </si>
  <si>
    <t>iz13</t>
  </si>
  <si>
    <t>вечеринка на марсе</t>
  </si>
  <si>
    <t>67599157</t>
  </si>
  <si>
    <t>карта на смартфон</t>
  </si>
  <si>
    <t>чехол на samsung galaxy a 32</t>
  </si>
  <si>
    <t>спецодежда жилет</t>
  </si>
  <si>
    <t>крем смазка</t>
  </si>
  <si>
    <t>прокладки  женские</t>
  </si>
  <si>
    <t>накладки на ковролин рено</t>
  </si>
  <si>
    <t>индефени</t>
  </si>
  <si>
    <t>семена на микрозелень</t>
  </si>
  <si>
    <t>умный чайник wi fi</t>
  </si>
  <si>
    <t>топинамбура</t>
  </si>
  <si>
    <t>freya люстра</t>
  </si>
  <si>
    <t>twix top</t>
  </si>
  <si>
    <t>32187059</t>
  </si>
  <si>
    <t>synthetic creator</t>
  </si>
  <si>
    <t>санитайзеры</t>
  </si>
  <si>
    <t>наклейки на бампер</t>
  </si>
  <si>
    <t>автокресло indigo</t>
  </si>
  <si>
    <t>пальто пуховое женское</t>
  </si>
  <si>
    <t>avent philips</t>
  </si>
  <si>
    <t>тисьма</t>
  </si>
  <si>
    <t>34050694</t>
  </si>
  <si>
    <t>юмико</t>
  </si>
  <si>
    <t>костюмы спортивный</t>
  </si>
  <si>
    <t>носки миньоны</t>
  </si>
  <si>
    <t xml:space="preserve">магнитный чехол </t>
  </si>
  <si>
    <t xml:space="preserve">камей </t>
  </si>
  <si>
    <t>sho-me combo</t>
  </si>
  <si>
    <t>фонарик настольный</t>
  </si>
  <si>
    <t>campus adidas</t>
  </si>
  <si>
    <t>джинсы облегченные</t>
  </si>
  <si>
    <t>кроссовки 17 размер</t>
  </si>
  <si>
    <t>cafele</t>
  </si>
  <si>
    <t>сова кружка</t>
  </si>
  <si>
    <t xml:space="preserve">стекло на хонор 20 лайт </t>
  </si>
  <si>
    <t>автоматические карандаши</t>
  </si>
  <si>
    <t>статуэтки сова</t>
  </si>
  <si>
    <t>волшебный сад</t>
  </si>
  <si>
    <t>подарочный набор шоколад</t>
  </si>
  <si>
    <t xml:space="preserve">bestway </t>
  </si>
  <si>
    <t>салонки</t>
  </si>
  <si>
    <t>книга диппера</t>
  </si>
  <si>
    <t>картинки на ногти</t>
  </si>
  <si>
    <t>ew02</t>
  </si>
  <si>
    <t>74407688</t>
  </si>
  <si>
    <t>sav</t>
  </si>
  <si>
    <t>natalia kuksa</t>
  </si>
  <si>
    <t>34168848</t>
  </si>
  <si>
    <t>декстер книга</t>
  </si>
  <si>
    <t>млесна</t>
  </si>
  <si>
    <t>золотой лак</t>
  </si>
  <si>
    <t>доберман книга</t>
  </si>
  <si>
    <t>бутылка курносики</t>
  </si>
  <si>
    <t>artskills</t>
  </si>
  <si>
    <t>olliri</t>
  </si>
  <si>
    <t xml:space="preserve">guess чехол </t>
  </si>
  <si>
    <t>le frivole</t>
  </si>
  <si>
    <t>микаса аккерман</t>
  </si>
  <si>
    <t xml:space="preserve">гольфы женские высокие </t>
  </si>
  <si>
    <t>девочка из города воронкова</t>
  </si>
  <si>
    <t>meridian</t>
  </si>
  <si>
    <t>кроссовки найк белые женские</t>
  </si>
  <si>
    <t>чехол хонор 20е</t>
  </si>
  <si>
    <t>слитный купальник с чашками</t>
  </si>
  <si>
    <t xml:space="preserve">детские кроссовки adidas </t>
  </si>
  <si>
    <t>fintreil</t>
  </si>
  <si>
    <t>женские резиновые сапоги с подкладкой</t>
  </si>
  <si>
    <t>чехол на s20 samsung</t>
  </si>
  <si>
    <t>бинт резина</t>
  </si>
  <si>
    <t>murfas</t>
  </si>
  <si>
    <t>пиджак костюм</t>
  </si>
  <si>
    <t>sane</t>
  </si>
  <si>
    <t xml:space="preserve">кружки аниме </t>
  </si>
  <si>
    <t>32992283</t>
  </si>
  <si>
    <t>геволь флюид</t>
  </si>
  <si>
    <t>очиститель ткани</t>
  </si>
  <si>
    <t>платье на выпускной 4 класса</t>
  </si>
  <si>
    <t>xiaomi redmi 6 чехол</t>
  </si>
  <si>
    <t>35095431</t>
  </si>
  <si>
    <t>кроссовка adidas</t>
  </si>
  <si>
    <t>crc9</t>
  </si>
  <si>
    <t>сковородка гранит</t>
  </si>
  <si>
    <t>платье пиджак оверсайз</t>
  </si>
  <si>
    <t>рюкзак кожа женский</t>
  </si>
  <si>
    <t>моторное масло totachi</t>
  </si>
  <si>
    <t>телефон vivo y31</t>
  </si>
  <si>
    <t>пиджак женский без рукавов</t>
  </si>
  <si>
    <t>чехол на телефон самсунг м 12</t>
  </si>
  <si>
    <t>harry potter набор</t>
  </si>
  <si>
    <t xml:space="preserve">биомио </t>
  </si>
  <si>
    <t>подушка brawl stars</t>
  </si>
  <si>
    <t>lassie softshell</t>
  </si>
  <si>
    <t>lelova</t>
  </si>
  <si>
    <t>антипригарный тефлоновый коврик</t>
  </si>
  <si>
    <t>secret key bb</t>
  </si>
  <si>
    <t>рубашка на пуговицах</t>
  </si>
  <si>
    <t>запретный остров игра</t>
  </si>
  <si>
    <t>детский надувной жилет</t>
  </si>
  <si>
    <t>готовый обед</t>
  </si>
  <si>
    <t>фартук красный</t>
  </si>
  <si>
    <t>блузка жатка</t>
  </si>
  <si>
    <t>картины маслом в раме</t>
  </si>
  <si>
    <t>мужские носки цветные</t>
  </si>
  <si>
    <t>поверь банк с рисунком</t>
  </si>
  <si>
    <t>лифчик без брителек</t>
  </si>
  <si>
    <t>матрас на кровать 140 на 190</t>
  </si>
  <si>
    <t>бычок игрушка</t>
  </si>
  <si>
    <t>марина книга</t>
  </si>
  <si>
    <t>расческа нож бабочка</t>
  </si>
  <si>
    <t>мода грата</t>
  </si>
  <si>
    <t>горшок с цветком</t>
  </si>
  <si>
    <t>гель лак телесный</t>
  </si>
  <si>
    <t>банки с дозатором</t>
  </si>
  <si>
    <t>трусы прикольные</t>
  </si>
  <si>
    <t>haya labs</t>
  </si>
  <si>
    <t xml:space="preserve">масло арганы </t>
  </si>
  <si>
    <t>макс фактор крем пудра</t>
  </si>
  <si>
    <t>кепки хоккей</t>
  </si>
  <si>
    <t>поло красное</t>
  </si>
  <si>
    <t>h-4</t>
  </si>
  <si>
    <t>чехол на наушники самсунг</t>
  </si>
  <si>
    <t>cano</t>
  </si>
  <si>
    <t>топ со вставками</t>
  </si>
  <si>
    <t>брелок among us</t>
  </si>
  <si>
    <t>макбук 13</t>
  </si>
  <si>
    <t>осипов алексей ильич книги</t>
  </si>
  <si>
    <t>pampers 4 premium care</t>
  </si>
  <si>
    <t>мужской одеколон hugo boss</t>
  </si>
  <si>
    <t>костюм женский с баской</t>
  </si>
  <si>
    <t>треко спортивное</t>
  </si>
  <si>
    <t>s. style</t>
  </si>
  <si>
    <t>штаны с хелоу кити</t>
  </si>
  <si>
    <t>рюкзак женский майкл корс</t>
  </si>
  <si>
    <t>антипыль сетка</t>
  </si>
  <si>
    <t>dr frank</t>
  </si>
  <si>
    <t>chicco прорезыватель</t>
  </si>
  <si>
    <t>pampers active baby-dry 5</t>
  </si>
  <si>
    <t xml:space="preserve">rio </t>
  </si>
  <si>
    <t xml:space="preserve">электросамакат </t>
  </si>
  <si>
    <t>платье шефон</t>
  </si>
  <si>
    <t>очиститель силикона</t>
  </si>
  <si>
    <t>щеточный уплотнитель</t>
  </si>
  <si>
    <t>платье на выпускной 9класс</t>
  </si>
  <si>
    <t>nike женские брюки</t>
  </si>
  <si>
    <t>кружка врачу</t>
  </si>
  <si>
    <t>двухнитка</t>
  </si>
  <si>
    <t>delicare гель</t>
  </si>
  <si>
    <t>kodak пленка</t>
  </si>
  <si>
    <t>kikko</t>
  </si>
  <si>
    <t>штаны на резинке детские</t>
  </si>
  <si>
    <t>56655013</t>
  </si>
  <si>
    <t>весы скарлет</t>
  </si>
  <si>
    <t>белые медицинские брюки женские</t>
  </si>
  <si>
    <t>футболки лайм</t>
  </si>
  <si>
    <t>футболка китай</t>
  </si>
  <si>
    <t xml:space="preserve">платье леопардовое </t>
  </si>
  <si>
    <t>том женский</t>
  </si>
  <si>
    <t>marks&amp;spenser</t>
  </si>
  <si>
    <t>omsa трусы мужские</t>
  </si>
  <si>
    <t>пиджак удлиненный женский жакет</t>
  </si>
  <si>
    <t>51838832</t>
  </si>
  <si>
    <t xml:space="preserve">hb4 </t>
  </si>
  <si>
    <t>madam de tyul</t>
  </si>
  <si>
    <t>35787664</t>
  </si>
  <si>
    <t>kabyken</t>
  </si>
  <si>
    <t xml:space="preserve">куртки женские весна осень </t>
  </si>
  <si>
    <t>книга лепка</t>
  </si>
  <si>
    <t>контуринг сухой</t>
  </si>
  <si>
    <t xml:space="preserve">летний брючный костюм женский </t>
  </si>
  <si>
    <t>кеды с резиновой подошвой</t>
  </si>
  <si>
    <t>кофта большой размер</t>
  </si>
  <si>
    <t>худи красный</t>
  </si>
  <si>
    <t>anime фигурки</t>
  </si>
  <si>
    <t>dec</t>
  </si>
  <si>
    <t>алисум</t>
  </si>
  <si>
    <t>планшеты с ручкой</t>
  </si>
  <si>
    <t>чехол на samsung galaxy a11</t>
  </si>
  <si>
    <t>ботинки чукка</t>
  </si>
  <si>
    <t>33061996</t>
  </si>
  <si>
    <t>пенал карась</t>
  </si>
  <si>
    <t>мини автомойка</t>
  </si>
  <si>
    <t>набор вкусы мира</t>
  </si>
  <si>
    <t>матрас на лавку</t>
  </si>
  <si>
    <t xml:space="preserve">серый костюм </t>
  </si>
  <si>
    <t>легендарные грузовики</t>
  </si>
  <si>
    <t>42742327</t>
  </si>
  <si>
    <t>сменные кассеты венус</t>
  </si>
  <si>
    <t>носки атака титанов</t>
  </si>
  <si>
    <t>58452476</t>
  </si>
  <si>
    <t>лазурь</t>
  </si>
  <si>
    <t>собака в автомобиль</t>
  </si>
  <si>
    <t>activ control</t>
  </si>
  <si>
    <t>утеплитель в сапоги детские</t>
  </si>
  <si>
    <t>сумка mohito</t>
  </si>
  <si>
    <t>64396122</t>
  </si>
  <si>
    <t>прозрачный чехол на iphone 6s</t>
  </si>
  <si>
    <t xml:space="preserve">подростковые футболки </t>
  </si>
  <si>
    <t xml:space="preserve">nike ветровка </t>
  </si>
  <si>
    <t>волшебник изумрудного города волков</t>
  </si>
  <si>
    <t>masimar мужской</t>
  </si>
  <si>
    <t>кончиллер</t>
  </si>
  <si>
    <t>костюмы женские лапша</t>
  </si>
  <si>
    <t>аксу</t>
  </si>
  <si>
    <t>50404384</t>
  </si>
  <si>
    <t>лампа косметолога</t>
  </si>
  <si>
    <t>15832983</t>
  </si>
  <si>
    <t>33487540</t>
  </si>
  <si>
    <t>наматрасник чехол 160х200</t>
  </si>
  <si>
    <t>stepup</t>
  </si>
  <si>
    <t xml:space="preserve">чехол huawei p smart 2021 </t>
  </si>
  <si>
    <t>soleil de capri</t>
  </si>
  <si>
    <t>лубрикант на водной основе с дозатором</t>
  </si>
  <si>
    <t>nike air vapormax</t>
  </si>
  <si>
    <t xml:space="preserve">плоншет </t>
  </si>
  <si>
    <t>asics кроссовки женские gel</t>
  </si>
  <si>
    <t>порошок antabax</t>
  </si>
  <si>
    <t>топы на одно плечо</t>
  </si>
  <si>
    <t>кошачий наполнитель с запахом</t>
  </si>
  <si>
    <t>кислые конфеты sour candy</t>
  </si>
  <si>
    <t>бриджи женские большие размеры летние</t>
  </si>
  <si>
    <t>худи stone island</t>
  </si>
  <si>
    <t>17157304</t>
  </si>
  <si>
    <t>весы кулинарные</t>
  </si>
  <si>
    <t>seza</t>
  </si>
  <si>
    <t>gloria jeans легинсы</t>
  </si>
  <si>
    <t>lenovo телефон</t>
  </si>
  <si>
    <t xml:space="preserve">ролики раздвижные </t>
  </si>
  <si>
    <t>пропротен-100</t>
  </si>
  <si>
    <t>одежда на младенцев</t>
  </si>
  <si>
    <t>17933992</t>
  </si>
  <si>
    <t>мини мольберты</t>
  </si>
  <si>
    <t>женские платье оверсайз летние</t>
  </si>
  <si>
    <t>dewolf</t>
  </si>
  <si>
    <t>рубашка в клетку на подростка</t>
  </si>
  <si>
    <t>30 seconds to mars</t>
  </si>
  <si>
    <t>де факто одежда</t>
  </si>
  <si>
    <t xml:space="preserve">наушники hoco </t>
  </si>
  <si>
    <t>28219631</t>
  </si>
  <si>
    <t>шкатулка палех</t>
  </si>
  <si>
    <t>reece brand</t>
  </si>
  <si>
    <t>очки солнцезащитные круглые женские</t>
  </si>
  <si>
    <t>mjolk демисезон</t>
  </si>
  <si>
    <t>catit</t>
  </si>
  <si>
    <t>брейн бустер</t>
  </si>
  <si>
    <t>груша на тонометр</t>
  </si>
  <si>
    <t>черные женские кросовки</t>
  </si>
  <si>
    <t>книги класика</t>
  </si>
  <si>
    <t>лего пенал</t>
  </si>
  <si>
    <t>плавки белые женские</t>
  </si>
  <si>
    <t>телефон redmi 9t</t>
  </si>
  <si>
    <t>ежедневник кондитера</t>
  </si>
  <si>
    <t>оверсайс футболки</t>
  </si>
  <si>
    <t>большие попы ты</t>
  </si>
  <si>
    <t>фартук клеенчатый</t>
  </si>
  <si>
    <t>тюль в гостиную 6 м</t>
  </si>
  <si>
    <t>hans&amp;hennar</t>
  </si>
  <si>
    <t>мужские спортивные куртки</t>
  </si>
  <si>
    <t>фигурка животного</t>
  </si>
  <si>
    <t>сабо женские замшевые</t>
  </si>
  <si>
    <t>фигурка джокер</t>
  </si>
  <si>
    <t>портативный цветной принтер</t>
  </si>
  <si>
    <t>ника салфетки</t>
  </si>
  <si>
    <t>hot wheels bmw</t>
  </si>
  <si>
    <t>grinovskaya brand</t>
  </si>
  <si>
    <t>nescafe gold 750</t>
  </si>
  <si>
    <t>притворись бабочкой книга</t>
  </si>
  <si>
    <t>кастард</t>
  </si>
  <si>
    <t>красный перец чили</t>
  </si>
  <si>
    <t>книги про машинки</t>
  </si>
  <si>
    <t>жижа нулевка</t>
  </si>
  <si>
    <t>чехол samsung m 12</t>
  </si>
  <si>
    <t>veet minima</t>
  </si>
  <si>
    <t>баклуши</t>
  </si>
  <si>
    <t>prolink</t>
  </si>
  <si>
    <t xml:space="preserve">хлебцы гречневые </t>
  </si>
  <si>
    <t xml:space="preserve">ботильоны женские на каблуке </t>
  </si>
  <si>
    <t xml:space="preserve">укороченные кофты </t>
  </si>
  <si>
    <t>брюки мужские твое спортивные</t>
  </si>
  <si>
    <t>8 den колготки</t>
  </si>
  <si>
    <t>колготки  детские</t>
  </si>
  <si>
    <t>поастырь</t>
  </si>
  <si>
    <t xml:space="preserve">кайли </t>
  </si>
  <si>
    <t>кроссовки puma anzarun lite</t>
  </si>
  <si>
    <t>элекробритва</t>
  </si>
  <si>
    <t>гранат карликовый</t>
  </si>
  <si>
    <t>uzcotton брюки</t>
  </si>
  <si>
    <t>кедв женские</t>
  </si>
  <si>
    <t>сетка на стену декор</t>
  </si>
  <si>
    <t>casio часы наручные женские</t>
  </si>
  <si>
    <t>18696813</t>
  </si>
  <si>
    <t>corolla 150</t>
  </si>
  <si>
    <t>погоны ржд</t>
  </si>
  <si>
    <t>купить микроволновку</t>
  </si>
  <si>
    <t xml:space="preserve">диадора </t>
  </si>
  <si>
    <t>барби color reveal</t>
  </si>
  <si>
    <t xml:space="preserve">тетрадь на пружине </t>
  </si>
  <si>
    <t>manchkin</t>
  </si>
  <si>
    <t>вибро платформа</t>
  </si>
  <si>
    <t>celica</t>
  </si>
  <si>
    <t>дневник школьный кожзам</t>
  </si>
  <si>
    <t>шары агат</t>
  </si>
  <si>
    <t>в поисках эльдорадо</t>
  </si>
  <si>
    <t xml:space="preserve">пламегаситель </t>
  </si>
  <si>
    <t>chiliblaster</t>
  </si>
  <si>
    <t>шорты женские рибок</t>
  </si>
  <si>
    <t>43145029</t>
  </si>
  <si>
    <t>ирригатор филипс</t>
  </si>
  <si>
    <t>anprudi</t>
  </si>
  <si>
    <t>защитный чехол iphone 11</t>
  </si>
  <si>
    <t>чокер леска</t>
  </si>
  <si>
    <t>браслет из бисера черный</t>
  </si>
  <si>
    <t>сималенд демисезон</t>
  </si>
  <si>
    <t>rimma allyamova</t>
  </si>
  <si>
    <t>маленькие заколочки</t>
  </si>
  <si>
    <t>прозрачный чехол 11</t>
  </si>
  <si>
    <t>костюм брючный зеленый</t>
  </si>
  <si>
    <t>косметика icon skin</t>
  </si>
  <si>
    <t>шары с именами</t>
  </si>
  <si>
    <t>remington костюм</t>
  </si>
  <si>
    <t>celranico</t>
  </si>
  <si>
    <t>uv смола</t>
  </si>
  <si>
    <t>banya estel</t>
  </si>
  <si>
    <t>желтый спортивный костюм</t>
  </si>
  <si>
    <t>пучки накладные ресницы</t>
  </si>
  <si>
    <t>deerma vc20 plus</t>
  </si>
  <si>
    <t>наклейка сова</t>
  </si>
  <si>
    <t>чехол хонор 9 x</t>
  </si>
  <si>
    <t>сережки золото 585</t>
  </si>
  <si>
    <t>заколка нож</t>
  </si>
  <si>
    <t>gabriela marioni</t>
  </si>
  <si>
    <t>vha</t>
  </si>
  <si>
    <t xml:space="preserve">сумка david jones </t>
  </si>
  <si>
    <t>fruit tint</t>
  </si>
  <si>
    <t>concept club пальто</t>
  </si>
  <si>
    <t>ideal vision</t>
  </si>
  <si>
    <t>фигурки человека</t>
  </si>
  <si>
    <t>серьги цепочки соколов</t>
  </si>
  <si>
    <t>чашки на грудь</t>
  </si>
  <si>
    <t xml:space="preserve">пупырка </t>
  </si>
  <si>
    <t>косплей на ху тао</t>
  </si>
  <si>
    <t>fubag сварочный аппарат</t>
  </si>
  <si>
    <t>black caviar</t>
  </si>
  <si>
    <t>светильник настольный на прищепке</t>
  </si>
  <si>
    <t>фагиваги</t>
  </si>
  <si>
    <t>рули игровые</t>
  </si>
  <si>
    <t>плед трансформер</t>
  </si>
  <si>
    <t>толстовки на девочку</t>
  </si>
  <si>
    <t>9205381</t>
  </si>
  <si>
    <t>защитное стекло на apple watch se</t>
  </si>
  <si>
    <t xml:space="preserve">enchantimals куклы </t>
  </si>
  <si>
    <t>стаканы 6 шт</t>
  </si>
  <si>
    <t>босоножки женские t.taccardi</t>
  </si>
  <si>
    <t>41323816</t>
  </si>
  <si>
    <t xml:space="preserve">кресло плетеное </t>
  </si>
  <si>
    <t>elan gallery сахарница</t>
  </si>
  <si>
    <t>сгущенное молоко алексеевское</t>
  </si>
  <si>
    <t xml:space="preserve">смеси </t>
  </si>
  <si>
    <t>греческий венок</t>
  </si>
  <si>
    <t>gigi sea weed</t>
  </si>
  <si>
    <t xml:space="preserve">mi 11 lite чехол </t>
  </si>
  <si>
    <t>бумажный шпагат</t>
  </si>
  <si>
    <t>домашний косметолог</t>
  </si>
  <si>
    <t>игрушка лис</t>
  </si>
  <si>
    <t>lock stars</t>
  </si>
  <si>
    <t xml:space="preserve">чацник электрический </t>
  </si>
  <si>
    <t>костюм на флисе женский оверсайз</t>
  </si>
  <si>
    <t>платье из латекса</t>
  </si>
  <si>
    <t>millimi кружка</t>
  </si>
  <si>
    <t>иголки и нитки</t>
  </si>
  <si>
    <t>33320236</t>
  </si>
  <si>
    <t>ворсинка стиральный порошок</t>
  </si>
  <si>
    <t>набор игрушек животные</t>
  </si>
  <si>
    <t>oral delight</t>
  </si>
  <si>
    <t>плавки черные</t>
  </si>
  <si>
    <t xml:space="preserve">rabe </t>
  </si>
  <si>
    <t>hoco чехол</t>
  </si>
  <si>
    <t>vintolla</t>
  </si>
  <si>
    <t>изи тапочки</t>
  </si>
  <si>
    <t>пластиковый</t>
  </si>
  <si>
    <t xml:space="preserve">чай улун </t>
  </si>
  <si>
    <t>стратим</t>
  </si>
  <si>
    <t>синий ремень</t>
  </si>
  <si>
    <t>аркадий гайдар</t>
  </si>
  <si>
    <t>патчи силиконовые</t>
  </si>
  <si>
    <t>samsung j7 чехол</t>
  </si>
  <si>
    <t>мосшар воздушные шарики</t>
  </si>
  <si>
    <t xml:space="preserve">следки детские </t>
  </si>
  <si>
    <t>вазы пластик</t>
  </si>
  <si>
    <t>zalel</t>
  </si>
  <si>
    <t>oneplus 9 pro телефон</t>
  </si>
  <si>
    <t>удобрение forte</t>
  </si>
  <si>
    <t xml:space="preserve"> matrix</t>
  </si>
  <si>
    <t>dark lab</t>
  </si>
  <si>
    <t>костюм спортивный фитнес</t>
  </si>
  <si>
    <t>семена роза</t>
  </si>
  <si>
    <t>wa-wa женский</t>
  </si>
  <si>
    <t>автоклавы</t>
  </si>
  <si>
    <t>стекло honor</t>
  </si>
  <si>
    <t xml:space="preserve">куртки на весну женские </t>
  </si>
  <si>
    <t>bella духи</t>
  </si>
  <si>
    <t>lego энканто</t>
  </si>
  <si>
    <t xml:space="preserve">рюкзак спортивный женский </t>
  </si>
  <si>
    <t>накладка на гладильную доску</t>
  </si>
  <si>
    <t>турмалиновый шейный аппликатор</t>
  </si>
  <si>
    <t>french kiss</t>
  </si>
  <si>
    <t xml:space="preserve">детские куртки </t>
  </si>
  <si>
    <t>шланг поливочный 1 дюйм</t>
  </si>
  <si>
    <t xml:space="preserve">кросс </t>
  </si>
  <si>
    <t xml:space="preserve">открытка с юбилеем </t>
  </si>
  <si>
    <t>электро шуруповерт</t>
  </si>
  <si>
    <t>deplace</t>
  </si>
  <si>
    <t>апулей</t>
  </si>
  <si>
    <t>втулка рулевой рейки</t>
  </si>
  <si>
    <t>пружинный матрас</t>
  </si>
  <si>
    <t>бордюр пластиковый</t>
  </si>
  <si>
    <t>rizmo</t>
  </si>
  <si>
    <t>цепочка с булавкой</t>
  </si>
  <si>
    <t>стул серый велюр</t>
  </si>
  <si>
    <t xml:space="preserve">маркиры </t>
  </si>
  <si>
    <t>кофе юлиус майнл</t>
  </si>
  <si>
    <t>крылова басни</t>
  </si>
  <si>
    <t>шипучий витамин с</t>
  </si>
  <si>
    <t>60335035</t>
  </si>
  <si>
    <t>сенергетик подгузники</t>
  </si>
  <si>
    <t>smoant santi система нагрева</t>
  </si>
  <si>
    <t xml:space="preserve">куртка зима </t>
  </si>
  <si>
    <t>войлочные тапки женские</t>
  </si>
  <si>
    <t>жилет черный мужской</t>
  </si>
  <si>
    <t>rukami</t>
  </si>
  <si>
    <t>липучки детские</t>
  </si>
  <si>
    <t>книга панорамка</t>
  </si>
  <si>
    <t>серьги каффы длинные</t>
  </si>
  <si>
    <t>кроссовки женские больших размеров</t>
  </si>
  <si>
    <t>eveline slim</t>
  </si>
  <si>
    <t>казахское платье</t>
  </si>
  <si>
    <t>med:b</t>
  </si>
  <si>
    <t xml:space="preserve">носки женские белые короткие </t>
  </si>
  <si>
    <t>свекла бордо</t>
  </si>
  <si>
    <t>мольберт хлопушка</t>
  </si>
  <si>
    <t>футболка gussi</t>
  </si>
  <si>
    <t>карманные шахматы</t>
  </si>
  <si>
    <t>boro</t>
  </si>
  <si>
    <t>прости</t>
  </si>
  <si>
    <t xml:space="preserve">детские ходунки </t>
  </si>
  <si>
    <t>багровый лепесток и белый</t>
  </si>
  <si>
    <t>simplicity</t>
  </si>
  <si>
    <t>льненое платье</t>
  </si>
  <si>
    <t>чай зеленый с имбирем</t>
  </si>
  <si>
    <t>самое дешевое</t>
  </si>
  <si>
    <t xml:space="preserve">flamingo </t>
  </si>
  <si>
    <t>столик журнальный трансформер</t>
  </si>
  <si>
    <t>шторы блэкаут с рисунком</t>
  </si>
  <si>
    <t>корректирующий топ</t>
  </si>
  <si>
    <t>джинсы мом зауженные</t>
  </si>
  <si>
    <t>12135925</t>
  </si>
  <si>
    <t>зари одежда</t>
  </si>
  <si>
    <t xml:space="preserve">автокормушка </t>
  </si>
  <si>
    <t>джоггеры женские медицинские</t>
  </si>
  <si>
    <t>ролики на кроссовки</t>
  </si>
  <si>
    <t>спортивный костюм женский бархат</t>
  </si>
  <si>
    <t>mjolk детский</t>
  </si>
  <si>
    <t>сбалансированное питание</t>
  </si>
  <si>
    <t>3586333</t>
  </si>
  <si>
    <t>костюм медицинский стрейч</t>
  </si>
  <si>
    <t>подлокотник рено логан</t>
  </si>
  <si>
    <t>avik</t>
  </si>
  <si>
    <t>caudalie набор</t>
  </si>
  <si>
    <t>носкофф носки</t>
  </si>
  <si>
    <t>32021811</t>
  </si>
  <si>
    <t>чехол на самсунг гелекси а 12</t>
  </si>
  <si>
    <t>мактуб</t>
  </si>
  <si>
    <t>arigato store</t>
  </si>
  <si>
    <t>скетчбук а4 200</t>
  </si>
  <si>
    <t>puma better</t>
  </si>
  <si>
    <t>автотовары наклейки</t>
  </si>
  <si>
    <t>limisimo</t>
  </si>
  <si>
    <t>moment silver</t>
  </si>
  <si>
    <t>ботинкиженские</t>
  </si>
  <si>
    <t>62701683</t>
  </si>
  <si>
    <t>33839393</t>
  </si>
  <si>
    <t>18890139</t>
  </si>
  <si>
    <t>slik</t>
  </si>
  <si>
    <t>простыни 1,5</t>
  </si>
  <si>
    <t>frudia пилинг</t>
  </si>
  <si>
    <t>best accessories</t>
  </si>
  <si>
    <t>кофе молотый в растворимом jacobs</t>
  </si>
  <si>
    <t>32992343</t>
  </si>
  <si>
    <t>школа в ласковой долине</t>
  </si>
  <si>
    <t>бюстгальтер пальметта</t>
  </si>
  <si>
    <t>helly</t>
  </si>
  <si>
    <t>лунный свет</t>
  </si>
  <si>
    <t>платье с рукавами крылышками</t>
  </si>
  <si>
    <t>мишка гамми</t>
  </si>
  <si>
    <t>511 levi's</t>
  </si>
  <si>
    <t>лампочки в фары</t>
  </si>
  <si>
    <t>britney spears midnight fantasy</t>
  </si>
  <si>
    <t>очки кошечки</t>
  </si>
  <si>
    <t>lamel кисть</t>
  </si>
  <si>
    <t xml:space="preserve">адидас костюм женский </t>
  </si>
  <si>
    <t>ремень dior</t>
  </si>
  <si>
    <t>полка на стену в ванную</t>
  </si>
  <si>
    <t>dynamic краска</t>
  </si>
  <si>
    <t>справочник обществознание</t>
  </si>
  <si>
    <t xml:space="preserve">поп фильтр </t>
  </si>
  <si>
    <t>lancome тональный</t>
  </si>
  <si>
    <t>духовой шкаф gorenje</t>
  </si>
  <si>
    <t>маркерный поплавок</t>
  </si>
  <si>
    <t>медэлита костюм медицинский</t>
  </si>
  <si>
    <t>искра био</t>
  </si>
  <si>
    <t>комбез флисовый</t>
  </si>
  <si>
    <t>лошади статуэтки</t>
  </si>
  <si>
    <t>кружка куроми</t>
  </si>
  <si>
    <t>зип худи скелет</t>
  </si>
  <si>
    <t>30305157</t>
  </si>
  <si>
    <t>water dent</t>
  </si>
  <si>
    <t>телевизор андроид 43</t>
  </si>
  <si>
    <t>za мир</t>
  </si>
  <si>
    <t>cnbrths</t>
  </si>
  <si>
    <t>с коноплей</t>
  </si>
  <si>
    <t>постельное белье 1.5 на молнии</t>
  </si>
  <si>
    <t xml:space="preserve">лиф купальник </t>
  </si>
  <si>
    <t>чай дахунпао</t>
  </si>
  <si>
    <t>country farms</t>
  </si>
  <si>
    <t>девушка в лабиринте</t>
  </si>
  <si>
    <t>waki</t>
  </si>
  <si>
    <t>gap шорты мужские</t>
  </si>
  <si>
    <t>камедоны</t>
  </si>
  <si>
    <t xml:space="preserve">кеды puma мужские </t>
  </si>
  <si>
    <t>трусы эластан</t>
  </si>
  <si>
    <t>без козырька</t>
  </si>
  <si>
    <t>зонт женский автомат трость</t>
  </si>
  <si>
    <t>ручка серебро</t>
  </si>
  <si>
    <t>комф-орт</t>
  </si>
  <si>
    <t>фильтр пылесоса</t>
  </si>
  <si>
    <t>зверобой семена</t>
  </si>
  <si>
    <t>estel de luxe краска 9</t>
  </si>
  <si>
    <t>элемис</t>
  </si>
  <si>
    <t>ладис лайн</t>
  </si>
  <si>
    <t>глаз мармелад</t>
  </si>
  <si>
    <t>чехол huawei y5 prime 2018</t>
  </si>
  <si>
    <t>total quartz ineo ecs 5w30</t>
  </si>
  <si>
    <t>пылесос циклонный</t>
  </si>
  <si>
    <t>пистолеты с пистонами</t>
  </si>
  <si>
    <t>волжанка про спорт</t>
  </si>
  <si>
    <t>кроссовки женские летние найк</t>
  </si>
  <si>
    <t>коробка на магните</t>
  </si>
  <si>
    <t>urban nature шампунь</t>
  </si>
  <si>
    <t>пепел и сталь</t>
  </si>
  <si>
    <t>пудра фаберлик</t>
  </si>
  <si>
    <t>ducray крем</t>
  </si>
  <si>
    <t>samsung с 21 плюс телефон</t>
  </si>
  <si>
    <t>ремень валентино</t>
  </si>
  <si>
    <t>наклейки интерьерные динозавры</t>
  </si>
  <si>
    <t>бустер с изофикс</t>
  </si>
  <si>
    <t>постельное белье 2 спальное поплин ночь нежна</t>
  </si>
  <si>
    <t>наклейка ps4</t>
  </si>
  <si>
    <t>ночник карандаш</t>
  </si>
  <si>
    <t>шампунь 18+</t>
  </si>
  <si>
    <t>трусы женские ostin</t>
  </si>
  <si>
    <t>подушка kariguz</t>
  </si>
  <si>
    <t>влажные салфетки cotte</t>
  </si>
  <si>
    <t>about home</t>
  </si>
  <si>
    <t>велосипедуи женские</t>
  </si>
  <si>
    <t>тени стелари</t>
  </si>
  <si>
    <t>пьер рико</t>
  </si>
  <si>
    <t>булавка золото 585</t>
  </si>
  <si>
    <t>кокотницы набор</t>
  </si>
  <si>
    <t>чси</t>
  </si>
  <si>
    <t>мужской френч</t>
  </si>
  <si>
    <t>feba</t>
  </si>
  <si>
    <t>instax картридж</t>
  </si>
  <si>
    <t>сетчатые кеды</t>
  </si>
  <si>
    <t xml:space="preserve">подарок на годовщину свадьбы </t>
  </si>
  <si>
    <t>чехол самсунг с9</t>
  </si>
  <si>
    <t>батончик турбослим</t>
  </si>
  <si>
    <t>шить куклу</t>
  </si>
  <si>
    <t xml:space="preserve">клеш штаны </t>
  </si>
  <si>
    <t xml:space="preserve">комбинезон платье </t>
  </si>
  <si>
    <t>se зеркала</t>
  </si>
  <si>
    <t>чифую</t>
  </si>
  <si>
    <t>духи эсенс</t>
  </si>
  <si>
    <t>гидрафинил</t>
  </si>
  <si>
    <t>тени хамелион</t>
  </si>
  <si>
    <t>декали</t>
  </si>
  <si>
    <t>kerry одежда</t>
  </si>
  <si>
    <t>флаг американский</t>
  </si>
  <si>
    <t>x7pro</t>
  </si>
  <si>
    <t>swans</t>
  </si>
  <si>
    <t>ковер сиреневый</t>
  </si>
  <si>
    <t>репейник бад</t>
  </si>
  <si>
    <t>чай витаминный</t>
  </si>
  <si>
    <t>капор весна</t>
  </si>
  <si>
    <t>accord 7</t>
  </si>
  <si>
    <t>колготки желтые женские</t>
  </si>
  <si>
    <t>favourite band комбинезон</t>
  </si>
  <si>
    <t>стаканчики одноразовые 350 мл</t>
  </si>
  <si>
    <t>got2b спрей</t>
  </si>
  <si>
    <t>органайзер напольный</t>
  </si>
  <si>
    <t>веер с буквами</t>
  </si>
  <si>
    <t>давилка прыщей</t>
  </si>
  <si>
    <t>шары босс молокосос</t>
  </si>
  <si>
    <t>фэмэли лук</t>
  </si>
  <si>
    <t>трусы мужские красные</t>
  </si>
  <si>
    <t>металлоискатель водонепроницаемый</t>
  </si>
  <si>
    <t>интернет на дачу</t>
  </si>
  <si>
    <t xml:space="preserve">gappo </t>
  </si>
  <si>
    <t>картридж mlt-d101s</t>
  </si>
  <si>
    <t>палитра цветов</t>
  </si>
  <si>
    <t>пантенол маска</t>
  </si>
  <si>
    <t>блузка девочка</t>
  </si>
  <si>
    <t>счет от 0 до 20</t>
  </si>
  <si>
    <t>слайм десерт</t>
  </si>
  <si>
    <t>кроксы шлепки</t>
  </si>
  <si>
    <t xml:space="preserve">шопер женский </t>
  </si>
  <si>
    <t>ботинки на толстом каблуке</t>
  </si>
  <si>
    <t>брелок бравл</t>
  </si>
  <si>
    <t>неисправимый рон</t>
  </si>
  <si>
    <t>10392798</t>
  </si>
  <si>
    <t>оллин 12 в 1</t>
  </si>
  <si>
    <t>альфаре амино</t>
  </si>
  <si>
    <t>sisley тоник</t>
  </si>
  <si>
    <t>маникюрные ножницы детские</t>
  </si>
  <si>
    <t>детские мультивитамины</t>
  </si>
  <si>
    <t>приглашение на выпускной в детском саду</t>
  </si>
  <si>
    <t>gigi vitamin e</t>
  </si>
  <si>
    <t>фимо глина</t>
  </si>
  <si>
    <t>сумка со змеиным принтом</t>
  </si>
  <si>
    <t>ручка толкатель</t>
  </si>
  <si>
    <t xml:space="preserve">чехол с картхолдером </t>
  </si>
  <si>
    <t>мыло жидкое 500 мл</t>
  </si>
  <si>
    <t>35883047</t>
  </si>
  <si>
    <t xml:space="preserve">совенок </t>
  </si>
  <si>
    <t xml:space="preserve">дилюк </t>
  </si>
  <si>
    <t>gt1030</t>
  </si>
  <si>
    <t>никон</t>
  </si>
  <si>
    <t>столовые салфетки</t>
  </si>
  <si>
    <t>плед в игрушке</t>
  </si>
  <si>
    <t>урологические прокладки женские</t>
  </si>
  <si>
    <t>толстовка zxc</t>
  </si>
  <si>
    <t>фигурка дэдпула</t>
  </si>
  <si>
    <t>борщевик</t>
  </si>
  <si>
    <t>фетр цветной</t>
  </si>
  <si>
    <t>лерато</t>
  </si>
  <si>
    <t>@xenobeautyy?64461838</t>
  </si>
  <si>
    <t>антистресс мопс лизун</t>
  </si>
  <si>
    <t>милитари штаны</t>
  </si>
  <si>
    <t>смазка литол</t>
  </si>
  <si>
    <t>набор инструментов макита</t>
  </si>
  <si>
    <t>happy baby посуда</t>
  </si>
  <si>
    <t>асборн карточки</t>
  </si>
  <si>
    <t>лиф корсет</t>
  </si>
  <si>
    <t>топы лето</t>
  </si>
  <si>
    <t>щетка pesitro</t>
  </si>
  <si>
    <t>детские костюмы с начесом</t>
  </si>
  <si>
    <t>moschino love духи</t>
  </si>
  <si>
    <t>крем пилинг</t>
  </si>
  <si>
    <t>milopets</t>
  </si>
  <si>
    <t>смарт часы мужские honor watch</t>
  </si>
  <si>
    <t>sela дети девочки платье</t>
  </si>
  <si>
    <t xml:space="preserve"> ирригатор</t>
  </si>
  <si>
    <t>thierry mugler</t>
  </si>
  <si>
    <t>unilook</t>
  </si>
  <si>
    <t>конфе</t>
  </si>
  <si>
    <t>наклейки гари потер</t>
  </si>
  <si>
    <t>носки с акулой</t>
  </si>
  <si>
    <t>платье нежно розовое</t>
  </si>
  <si>
    <t>березовый мир</t>
  </si>
  <si>
    <t xml:space="preserve">отпечаток рук </t>
  </si>
  <si>
    <t>м3</t>
  </si>
  <si>
    <t>mira&amp;seva</t>
  </si>
  <si>
    <t xml:space="preserve">berska </t>
  </si>
  <si>
    <t>платье сетчатое</t>
  </si>
  <si>
    <t>malt паста</t>
  </si>
  <si>
    <t>bungle boo жилет</t>
  </si>
  <si>
    <t>organic zone масло</t>
  </si>
  <si>
    <t xml:space="preserve">весы детские </t>
  </si>
  <si>
    <t>кроссовки 31 размер мальчик</t>
  </si>
  <si>
    <t>скраб шиммер</t>
  </si>
  <si>
    <t>динь динь</t>
  </si>
  <si>
    <t xml:space="preserve">ступеньки </t>
  </si>
  <si>
    <t>adidas кеды белые</t>
  </si>
  <si>
    <t>шкатулка талисманов</t>
  </si>
  <si>
    <t>1640</t>
  </si>
  <si>
    <t>thalasso</t>
  </si>
  <si>
    <t>платье 14 лет</t>
  </si>
  <si>
    <t>свеча на торт 4</t>
  </si>
  <si>
    <t>alpha endless</t>
  </si>
  <si>
    <t>полифосфат</t>
  </si>
  <si>
    <t>женское худи белое</t>
  </si>
  <si>
    <t xml:space="preserve">постельное белье 2 спальное с евро простыней </t>
  </si>
  <si>
    <t xml:space="preserve">burzum </t>
  </si>
  <si>
    <t>капсулы долче густо</t>
  </si>
  <si>
    <t>сарамаго</t>
  </si>
  <si>
    <t>колпаки на диски 14</t>
  </si>
  <si>
    <t>acoola комбинезон</t>
  </si>
  <si>
    <t>антонина</t>
  </si>
  <si>
    <t xml:space="preserve">родина </t>
  </si>
  <si>
    <t>чехол на айфон 11 синий</t>
  </si>
  <si>
    <t>парник подснежник 4 метра</t>
  </si>
  <si>
    <t xml:space="preserve">лавровый лист </t>
  </si>
  <si>
    <t>ali wear</t>
  </si>
  <si>
    <t>искандер семена</t>
  </si>
  <si>
    <t xml:space="preserve">книги  </t>
  </si>
  <si>
    <t>annushka jewelry</t>
  </si>
  <si>
    <t>кружка лиза</t>
  </si>
  <si>
    <t>постельное белье ночь нежна 2 спальный</t>
  </si>
  <si>
    <t>trap</t>
  </si>
  <si>
    <t>корзина на стену</t>
  </si>
  <si>
    <t>гинкготропил</t>
  </si>
  <si>
    <t>пециломецин</t>
  </si>
  <si>
    <t>лон</t>
  </si>
  <si>
    <t>сетка эротик</t>
  </si>
  <si>
    <t>базовое нижнее белье</t>
  </si>
  <si>
    <t>58001406</t>
  </si>
  <si>
    <t>наклейка на дозатор</t>
  </si>
  <si>
    <t>тетрадь клетка 12</t>
  </si>
  <si>
    <t>alokozay чай</t>
  </si>
  <si>
    <t>hipp combiotic 3</t>
  </si>
  <si>
    <t>банкноты россии</t>
  </si>
  <si>
    <t xml:space="preserve">черное платье вечернее </t>
  </si>
  <si>
    <t>постельное белье туркменистан</t>
  </si>
  <si>
    <t>автошкола</t>
  </si>
  <si>
    <t>чехол на redmi 9a аниме</t>
  </si>
  <si>
    <t>praisejeans женский</t>
  </si>
  <si>
    <t>инструменты, хранение и уход</t>
  </si>
  <si>
    <t>украшение на одежду</t>
  </si>
  <si>
    <t>65029968</t>
  </si>
  <si>
    <t>фемостон мини</t>
  </si>
  <si>
    <t>guess штаны</t>
  </si>
  <si>
    <t>ledinika женский</t>
  </si>
  <si>
    <t>мужские свитера, джемперы пуловеры полосатые</t>
  </si>
  <si>
    <t>кружевное платье макси</t>
  </si>
  <si>
    <t>сонные сказочки</t>
  </si>
  <si>
    <t>чехол редми 7 а</t>
  </si>
  <si>
    <t>аквафор фильтр а6</t>
  </si>
  <si>
    <t>шорты женские трикотажные с высокой посадкой</t>
  </si>
  <si>
    <t>куб монтессори</t>
  </si>
  <si>
    <t>кристалл камень</t>
  </si>
  <si>
    <t>планшет xiaomi mi</t>
  </si>
  <si>
    <t>33855183</t>
  </si>
  <si>
    <t>подвеска на ошейник</t>
  </si>
  <si>
    <t>топ черный короткий</t>
  </si>
  <si>
    <t>костюм детский лапша</t>
  </si>
  <si>
    <t>65061354</t>
  </si>
  <si>
    <t>эконик</t>
  </si>
  <si>
    <t>картина по номерам медицина</t>
  </si>
  <si>
    <t>тапанер</t>
  </si>
  <si>
    <t>лего сити самолет</t>
  </si>
  <si>
    <t>zinc citrate</t>
  </si>
  <si>
    <t>крр</t>
  </si>
  <si>
    <t>кроссовки женсике</t>
  </si>
  <si>
    <t>jiggot</t>
  </si>
  <si>
    <t>mersi конфеты</t>
  </si>
  <si>
    <t>брюки пижамные женские шелк</t>
  </si>
  <si>
    <t>аэрозольный пистолет удар</t>
  </si>
  <si>
    <t>бебитон</t>
  </si>
  <si>
    <t>mango рубашка оверсайз</t>
  </si>
  <si>
    <t>кофта love republic</t>
  </si>
  <si>
    <t>кровать 120</t>
  </si>
  <si>
    <t>befree рубашки</t>
  </si>
  <si>
    <t>azgu collection</t>
  </si>
  <si>
    <t>легат</t>
  </si>
  <si>
    <t>картина по номерам малыш</t>
  </si>
  <si>
    <t>стикеры большие</t>
  </si>
  <si>
    <t>разделитель в комод</t>
  </si>
  <si>
    <t>журнал собака</t>
  </si>
  <si>
    <t>floveme</t>
  </si>
  <si>
    <t>возбуждающие духи</t>
  </si>
  <si>
    <t>беспроводные наушники airpods 2</t>
  </si>
  <si>
    <t xml:space="preserve">капри женские летние </t>
  </si>
  <si>
    <t>50305179</t>
  </si>
  <si>
    <t xml:space="preserve">оземпик </t>
  </si>
  <si>
    <t>нистатин таблетки</t>
  </si>
  <si>
    <t>nice cooker</t>
  </si>
  <si>
    <t>худи acoola</t>
  </si>
  <si>
    <t>isispharma крем</t>
  </si>
  <si>
    <t xml:space="preserve">набор стопок </t>
  </si>
  <si>
    <t>ламифарен</t>
  </si>
  <si>
    <t>depend нижнее белье</t>
  </si>
  <si>
    <t>tourist</t>
  </si>
  <si>
    <t>икоша</t>
  </si>
  <si>
    <t>слайм лапки</t>
  </si>
  <si>
    <t xml:space="preserve">тени коричневые </t>
  </si>
  <si>
    <t>хит парад</t>
  </si>
  <si>
    <t>computer</t>
  </si>
  <si>
    <t>дора певица</t>
  </si>
  <si>
    <t>лавандовые шторы</t>
  </si>
  <si>
    <t>livellara</t>
  </si>
  <si>
    <t xml:space="preserve">подарок отцу </t>
  </si>
  <si>
    <t>бомбер puma</t>
  </si>
  <si>
    <t>прописи 5-6 лет</t>
  </si>
  <si>
    <t>59091611</t>
  </si>
  <si>
    <t xml:space="preserve">диплом выпускника </t>
  </si>
  <si>
    <t>fit rx</t>
  </si>
  <si>
    <t>шорты спортивные женские nike</t>
  </si>
  <si>
    <t>костюм женский с укороченным пиджаком</t>
  </si>
  <si>
    <t>топинамбур таблетки</t>
  </si>
  <si>
    <t>бейсболка mango</t>
  </si>
  <si>
    <t>lady sun</t>
  </si>
  <si>
    <t>мердок</t>
  </si>
  <si>
    <t>кронштадский зефир</t>
  </si>
  <si>
    <t>коллагеновый крем</t>
  </si>
  <si>
    <t>бескаркасное авто кресло</t>
  </si>
  <si>
    <t>брошь такса</t>
  </si>
  <si>
    <t>bobbi brown помада</t>
  </si>
  <si>
    <t>кулинариум игра</t>
  </si>
  <si>
    <t>фартук рабочий маникюр</t>
  </si>
  <si>
    <t>рамадан открытки</t>
  </si>
  <si>
    <t>помада firin</t>
  </si>
  <si>
    <t>24870547</t>
  </si>
  <si>
    <t>мартинсы женские весенние</t>
  </si>
  <si>
    <t>инсти</t>
  </si>
  <si>
    <t>жилет женский приталенный</t>
  </si>
  <si>
    <t>dream core</t>
  </si>
  <si>
    <t>lumion люстра</t>
  </si>
  <si>
    <t>taco</t>
  </si>
  <si>
    <t>12462124</t>
  </si>
  <si>
    <t>ромбер</t>
  </si>
  <si>
    <t>ecobe</t>
  </si>
  <si>
    <t xml:space="preserve">полотенце кухонные </t>
  </si>
  <si>
    <t>бывший сын</t>
  </si>
  <si>
    <t xml:space="preserve">ортопедический </t>
  </si>
  <si>
    <t>форма онигири</t>
  </si>
  <si>
    <t>куртка весна мальчик осень</t>
  </si>
  <si>
    <t xml:space="preserve">пасхальный венок </t>
  </si>
  <si>
    <t>34773402</t>
  </si>
  <si>
    <t>светодиодные фонари на прицеп</t>
  </si>
  <si>
    <t>amway oven cleaner</t>
  </si>
  <si>
    <t>каролина эррера</t>
  </si>
  <si>
    <t>16729572</t>
  </si>
  <si>
    <t>цепочку</t>
  </si>
  <si>
    <t>сережки пандора</t>
  </si>
  <si>
    <t>62880362</t>
  </si>
  <si>
    <t>47337027</t>
  </si>
  <si>
    <t>кончо</t>
  </si>
  <si>
    <t>бутан</t>
  </si>
  <si>
    <t>испаритель на смок ново 4</t>
  </si>
  <si>
    <t>селицин</t>
  </si>
  <si>
    <t>сарафан в рубчик</t>
  </si>
  <si>
    <t>29272440</t>
  </si>
  <si>
    <t>футболки мужские большие размеры с принтом</t>
  </si>
  <si>
    <t>42085154</t>
  </si>
  <si>
    <t>набор песочницы</t>
  </si>
  <si>
    <t>rell жидкость</t>
  </si>
  <si>
    <t>крапива ткань</t>
  </si>
  <si>
    <t>женский жакет трикотажный</t>
  </si>
  <si>
    <t>кигуруми котенок</t>
  </si>
  <si>
    <t>ipad pro 11 чехол</t>
  </si>
  <si>
    <t>gimi сумка-тележка</t>
  </si>
  <si>
    <t>чайник заварочный с подставкой со свечкой</t>
  </si>
  <si>
    <t>туфли jana</t>
  </si>
  <si>
    <t>крем ромашка</t>
  </si>
  <si>
    <t xml:space="preserve">шорты хлопок женские </t>
  </si>
  <si>
    <t xml:space="preserve">семена травы </t>
  </si>
  <si>
    <t>кроссовки asics волейбольные мужские</t>
  </si>
  <si>
    <t>золотые кеды</t>
  </si>
  <si>
    <t>genuine leather</t>
  </si>
  <si>
    <t>красный оттеночный бальзам</t>
  </si>
  <si>
    <t>платье  больших размеров</t>
  </si>
  <si>
    <t xml:space="preserve">мерник </t>
  </si>
  <si>
    <t>идол</t>
  </si>
  <si>
    <t>ботильоны на танкетке женские демисезонные</t>
  </si>
  <si>
    <t>pronogti</t>
  </si>
  <si>
    <t>набор фольгированных шаров</t>
  </si>
  <si>
    <t xml:space="preserve">чемодан s </t>
  </si>
  <si>
    <t>жакет коричневый</t>
  </si>
  <si>
    <t>мастер малыш</t>
  </si>
  <si>
    <t>футболка с валанами</t>
  </si>
  <si>
    <t>не психуй</t>
  </si>
  <si>
    <t>дозатор смеси</t>
  </si>
  <si>
    <t>лампа sun 5 plus</t>
  </si>
  <si>
    <t xml:space="preserve">realme c11 </t>
  </si>
  <si>
    <t>постер картины</t>
  </si>
  <si>
    <t>o o'stin</t>
  </si>
  <si>
    <t>tom yum</t>
  </si>
  <si>
    <t xml:space="preserve">спальный комплект </t>
  </si>
  <si>
    <t xml:space="preserve">сельдерей </t>
  </si>
  <si>
    <t>туфли черные женские на платформе</t>
  </si>
  <si>
    <t>шапка бани</t>
  </si>
  <si>
    <t>арабский духи</t>
  </si>
  <si>
    <t>alpa</t>
  </si>
  <si>
    <t>14333029</t>
  </si>
  <si>
    <t>наклейки на ногти белые</t>
  </si>
  <si>
    <t>босоножки на грубой подошве</t>
  </si>
  <si>
    <t>туфли на шнурке</t>
  </si>
  <si>
    <t xml:space="preserve">nana </t>
  </si>
  <si>
    <t xml:space="preserve">рубашка и шорты </t>
  </si>
  <si>
    <t>3620505</t>
  </si>
  <si>
    <t>пирсинг фейк</t>
  </si>
  <si>
    <t>crystal minerals</t>
  </si>
  <si>
    <t>изм</t>
  </si>
  <si>
    <t>ленты кружево</t>
  </si>
  <si>
    <t>5-htp 200</t>
  </si>
  <si>
    <t>точки стикеры</t>
  </si>
  <si>
    <t>бюстгальтер 90 d</t>
  </si>
  <si>
    <t>пил</t>
  </si>
  <si>
    <t>кабель 8 pin</t>
  </si>
  <si>
    <t>школа россии рабочие тетради</t>
  </si>
  <si>
    <t>беллакт бл</t>
  </si>
  <si>
    <t>ремень женский тонкий белый</t>
  </si>
  <si>
    <t>спортивные женские трусы</t>
  </si>
  <si>
    <t>логслив мужской</t>
  </si>
  <si>
    <t>лосины женские бесшовные</t>
  </si>
  <si>
    <t>семена партнер салат</t>
  </si>
  <si>
    <t>стекло на apple watch se</t>
  </si>
  <si>
    <t xml:space="preserve">краска на принтер </t>
  </si>
  <si>
    <t>heineken</t>
  </si>
  <si>
    <t>прорезиненные сапоги</t>
  </si>
  <si>
    <t>tommy hilfiger спортивный костюм</t>
  </si>
  <si>
    <t xml:space="preserve">тенотен </t>
  </si>
  <si>
    <t>ножи с подставкой</t>
  </si>
  <si>
    <t>чулки родовые</t>
  </si>
  <si>
    <t>как создать свое новое тело</t>
  </si>
  <si>
    <t>автобус сортер</t>
  </si>
  <si>
    <t xml:space="preserve">чай пакетированный </t>
  </si>
  <si>
    <t>futurist</t>
  </si>
  <si>
    <t>игрушечный велосипед</t>
  </si>
  <si>
    <t>коробка от айфона</t>
  </si>
  <si>
    <t>открытый гардероб</t>
  </si>
  <si>
    <t>платье черное в цветочек</t>
  </si>
  <si>
    <t>nioxin 4</t>
  </si>
  <si>
    <t>временное тату аниме</t>
  </si>
  <si>
    <t>матор</t>
  </si>
  <si>
    <t>tommy hilfiger детское</t>
  </si>
  <si>
    <t>73516386</t>
  </si>
  <si>
    <t>жакет женский zarina</t>
  </si>
  <si>
    <t>crafter гитара</t>
  </si>
  <si>
    <t>капор церковный</t>
  </si>
  <si>
    <t>mepps aglia long</t>
  </si>
  <si>
    <t>тапки домашние резиновые</t>
  </si>
  <si>
    <t xml:space="preserve">комплект полотенец </t>
  </si>
  <si>
    <t>гриль на дачу</t>
  </si>
  <si>
    <t>магнит куп</t>
  </si>
  <si>
    <t>голубой кошачий глаз</t>
  </si>
  <si>
    <t xml:space="preserve">спортивный костюм мужской  </t>
  </si>
  <si>
    <t>cho kote</t>
  </si>
  <si>
    <t>значки хентай</t>
  </si>
  <si>
    <t>колумбайн</t>
  </si>
  <si>
    <t>автомагнитола aura</t>
  </si>
  <si>
    <t>генератор ваз 2107</t>
  </si>
  <si>
    <t>сказки с кружочками</t>
  </si>
  <si>
    <t>система полива цветов</t>
  </si>
  <si>
    <t>игры на nintendo</t>
  </si>
  <si>
    <t>ysl black opium</t>
  </si>
  <si>
    <t>mothers_paws</t>
  </si>
  <si>
    <t>человек паук шапка</t>
  </si>
  <si>
    <t xml:space="preserve">гратол </t>
  </si>
  <si>
    <t xml:space="preserve">топ и лосины </t>
  </si>
  <si>
    <t>дождик черный</t>
  </si>
  <si>
    <t>ежанька мыло косметическое</t>
  </si>
  <si>
    <t>45964535</t>
  </si>
  <si>
    <t>чипы</t>
  </si>
  <si>
    <t>часы ми бенд 4</t>
  </si>
  <si>
    <t>гель дл стирки</t>
  </si>
  <si>
    <t>usb флэш накопитель 128</t>
  </si>
  <si>
    <t>2close wear</t>
  </si>
  <si>
    <t>vivienne тушь sabo красота</t>
  </si>
  <si>
    <t>мешки 120 литров</t>
  </si>
  <si>
    <t>53563181</t>
  </si>
  <si>
    <t>adidas 500</t>
  </si>
  <si>
    <t>футболка форвард</t>
  </si>
  <si>
    <t>bergamo крем с муцином</t>
  </si>
  <si>
    <t>детское пюре брокколи</t>
  </si>
  <si>
    <t>трусы с тигром</t>
  </si>
  <si>
    <t>икона всецарица</t>
  </si>
  <si>
    <t>кеды женские экко</t>
  </si>
  <si>
    <t>сертги кольца</t>
  </si>
  <si>
    <t>кроссовки мужские puma runner</t>
  </si>
  <si>
    <t>make up studio</t>
  </si>
  <si>
    <t>чехол на ми 9т</t>
  </si>
  <si>
    <t>акку-чек перформа</t>
  </si>
  <si>
    <t>кроссовки adidas женские белые</t>
  </si>
  <si>
    <t>текстильный горшок</t>
  </si>
  <si>
    <t>милитари футболка</t>
  </si>
  <si>
    <t>ножи сила гранита</t>
  </si>
  <si>
    <t>timed</t>
  </si>
  <si>
    <t>cousma</t>
  </si>
  <si>
    <t>березовый сок сбор</t>
  </si>
  <si>
    <t>юбка с защипами</t>
  </si>
  <si>
    <t>очки от пыльцы</t>
  </si>
  <si>
    <t>клевер кольцо</t>
  </si>
  <si>
    <t>вонючка в автомобиль ваниль</t>
  </si>
  <si>
    <t>наклейки цветы на ногти</t>
  </si>
  <si>
    <t xml:space="preserve">жалюзи плиссе </t>
  </si>
  <si>
    <t>лосины беременным</t>
  </si>
  <si>
    <t>10763574</t>
  </si>
  <si>
    <t>обои вениловые</t>
  </si>
  <si>
    <t>винтажный плакат</t>
  </si>
  <si>
    <t>wc</t>
  </si>
  <si>
    <t>lola paltinger</t>
  </si>
  <si>
    <t>павлинка плед</t>
  </si>
  <si>
    <t>спортивное белье мужское</t>
  </si>
  <si>
    <t xml:space="preserve">часы санлайт </t>
  </si>
  <si>
    <t>конструктор снежинки</t>
  </si>
  <si>
    <t>befree кофта на молнии</t>
  </si>
  <si>
    <t>вело форма</t>
  </si>
  <si>
    <t>футболка dead</t>
  </si>
  <si>
    <t>feliche кофе молотый</t>
  </si>
  <si>
    <t>рубиновый шоколад</t>
  </si>
  <si>
    <t>консилер essense</t>
  </si>
  <si>
    <t>датчик протечки воды wifi</t>
  </si>
  <si>
    <t>стекло поко м3</t>
  </si>
  <si>
    <t>блокнот brawl stars</t>
  </si>
  <si>
    <t>готовые супы</t>
  </si>
  <si>
    <t>чемодан proffi</t>
  </si>
  <si>
    <t>валики dolly</t>
  </si>
  <si>
    <t>анти купероз</t>
  </si>
  <si>
    <t>трусы николета</t>
  </si>
  <si>
    <t>dalfour</t>
  </si>
  <si>
    <t>коврик в ванную комнату серый</t>
  </si>
  <si>
    <t>voo&amp;app</t>
  </si>
  <si>
    <t>nivea солнцезащитный детский</t>
  </si>
  <si>
    <t xml:space="preserve">o`shade </t>
  </si>
  <si>
    <t>туфли стандарт</t>
  </si>
  <si>
    <t>babyway</t>
  </si>
  <si>
    <t>картина мох</t>
  </si>
  <si>
    <t>чехол на 11 iphone с кормашком</t>
  </si>
  <si>
    <t>тарелки голубые</t>
  </si>
  <si>
    <t>детские кросовки nike</t>
  </si>
  <si>
    <t xml:space="preserve">толстовка худи </t>
  </si>
  <si>
    <t>вмк мгу школе</t>
  </si>
  <si>
    <t>от слова к букве федосова</t>
  </si>
  <si>
    <t>манерные занавески</t>
  </si>
  <si>
    <t>котэм</t>
  </si>
  <si>
    <t>чай кудин</t>
  </si>
  <si>
    <t>ageloc</t>
  </si>
  <si>
    <t>чай в пакетиках 100 шт гринфилд</t>
  </si>
  <si>
    <t>napapijri кроссовки</t>
  </si>
  <si>
    <t>nishman одеколон</t>
  </si>
  <si>
    <t>riveri мужской</t>
  </si>
  <si>
    <t>настольный планер</t>
  </si>
  <si>
    <t>статуэтка звезда</t>
  </si>
  <si>
    <t>блокнот нелинованный</t>
  </si>
  <si>
    <t>luminarc столовый сервиз</t>
  </si>
  <si>
    <t>play doh пицца</t>
  </si>
  <si>
    <t>сани рыболовные</t>
  </si>
  <si>
    <t>плюшевое покрывало</t>
  </si>
  <si>
    <t>детские туфли на каблуках</t>
  </si>
  <si>
    <t>12511363</t>
  </si>
  <si>
    <t>женские тапки домашние обувь</t>
  </si>
  <si>
    <t>телефон samsung a32</t>
  </si>
  <si>
    <t>nke</t>
  </si>
  <si>
    <t>шеффлера</t>
  </si>
  <si>
    <t>испаритель миникан</t>
  </si>
  <si>
    <t>доф обувь</t>
  </si>
  <si>
    <t>куртки женские весна осень размер 52</t>
  </si>
  <si>
    <t>vanz</t>
  </si>
  <si>
    <t>darique</t>
  </si>
  <si>
    <t>кофта велюр</t>
  </si>
  <si>
    <t xml:space="preserve">love potion </t>
  </si>
  <si>
    <t xml:space="preserve">разукрашка </t>
  </si>
  <si>
    <t>револьер</t>
  </si>
  <si>
    <t>защитное стекло самсунг а8</t>
  </si>
  <si>
    <t>сонома</t>
  </si>
  <si>
    <t>скокалка</t>
  </si>
  <si>
    <t>белый мишка</t>
  </si>
  <si>
    <t>hagime</t>
  </si>
  <si>
    <t>попит антистресс гигант</t>
  </si>
  <si>
    <t>постельное василиса евро</t>
  </si>
  <si>
    <t>гиалуронка</t>
  </si>
  <si>
    <t>беркли</t>
  </si>
  <si>
    <t>стул в ванную титан</t>
  </si>
  <si>
    <t>гробик</t>
  </si>
  <si>
    <t xml:space="preserve">сексуальный халат </t>
  </si>
  <si>
    <t>постельное человек паук белье</t>
  </si>
  <si>
    <t>детский шампунь гель</t>
  </si>
  <si>
    <t>василиса 2 спальное</t>
  </si>
  <si>
    <t>блузки детские</t>
  </si>
  <si>
    <t>limoni-kids</t>
  </si>
  <si>
    <t>кольцо круглое</t>
  </si>
  <si>
    <t>10727438</t>
  </si>
  <si>
    <t>шампунь с авокадо</t>
  </si>
  <si>
    <t>платье пайетки серебро</t>
  </si>
  <si>
    <t>девочка из волшебного леса</t>
  </si>
  <si>
    <t>daggerr</t>
  </si>
  <si>
    <t>fratty</t>
  </si>
  <si>
    <t>обувь милитари</t>
  </si>
  <si>
    <t>подкладка под мебель</t>
  </si>
  <si>
    <t>пульт дом ру</t>
  </si>
  <si>
    <t>александр бессонов книги</t>
  </si>
  <si>
    <t>зафрилла</t>
  </si>
  <si>
    <t>11357931</t>
  </si>
  <si>
    <t>air wik</t>
  </si>
  <si>
    <t>35491270</t>
  </si>
  <si>
    <t>40315259</t>
  </si>
  <si>
    <t>gem moscow</t>
  </si>
  <si>
    <t>72341329</t>
  </si>
  <si>
    <t>хитозановый комплекс</t>
  </si>
  <si>
    <t>bubble way</t>
  </si>
  <si>
    <t>боли с чашками</t>
  </si>
  <si>
    <t>дезодорант женский гарниер</t>
  </si>
  <si>
    <t>2641990</t>
  </si>
  <si>
    <t>eva mosaic точилка</t>
  </si>
  <si>
    <t>12173602</t>
  </si>
  <si>
    <t>коврики лада калина</t>
  </si>
  <si>
    <t>procsin</t>
  </si>
  <si>
    <t>термокружка биосталь</t>
  </si>
  <si>
    <t>помада артдеко</t>
  </si>
  <si>
    <t>футболка 1984</t>
  </si>
  <si>
    <t>orva</t>
  </si>
  <si>
    <t>плетеные качели</t>
  </si>
  <si>
    <t>костюм спортивные женские</t>
  </si>
  <si>
    <t>робот мойщик окон xiaomi</t>
  </si>
  <si>
    <t xml:space="preserve">рогожка ткань </t>
  </si>
  <si>
    <t>трусы триумф</t>
  </si>
  <si>
    <t>топы денские</t>
  </si>
  <si>
    <t>алемпика</t>
  </si>
  <si>
    <t>стакан под кофе с крышкой</t>
  </si>
  <si>
    <t>газовые плиты настольные</t>
  </si>
  <si>
    <t>карты таро кроули</t>
  </si>
  <si>
    <t>шатер большой</t>
  </si>
  <si>
    <t>против мышей</t>
  </si>
  <si>
    <t>полотенца банные детские</t>
  </si>
  <si>
    <t xml:space="preserve">чехол на huawei y6 2019 </t>
  </si>
  <si>
    <t>sakti</t>
  </si>
  <si>
    <t>squid pop</t>
  </si>
  <si>
    <t>дом когтеточка</t>
  </si>
  <si>
    <t>розовые балетки</t>
  </si>
  <si>
    <t>сахарный карандаш</t>
  </si>
  <si>
    <t>элемент холода</t>
  </si>
  <si>
    <t>бибигон</t>
  </si>
  <si>
    <t>светодиодные лампы автомобильные</t>
  </si>
  <si>
    <t>шоппер мини</t>
  </si>
  <si>
    <t>пленка на лобовое стекло</t>
  </si>
  <si>
    <t>ameli style</t>
  </si>
  <si>
    <t>матрас надувной в палатку</t>
  </si>
  <si>
    <t>маша и медведь посуда</t>
  </si>
  <si>
    <t>носки копрон</t>
  </si>
  <si>
    <t>махра ткань</t>
  </si>
  <si>
    <t>atvel zorro</t>
  </si>
  <si>
    <t>совп</t>
  </si>
  <si>
    <t>кроссовки женские дешевые</t>
  </si>
  <si>
    <t>бартон</t>
  </si>
  <si>
    <t>13808708</t>
  </si>
  <si>
    <t>детский летний комбинезон</t>
  </si>
  <si>
    <t>аниме рюкзак tokyo ghoul</t>
  </si>
  <si>
    <t>швабра дарис</t>
  </si>
  <si>
    <t>67592154</t>
  </si>
  <si>
    <t>кеды и кроссовки ecco</t>
  </si>
  <si>
    <t>ульф старк</t>
  </si>
  <si>
    <t>окислитель игора</t>
  </si>
  <si>
    <t>украшать не красить</t>
  </si>
  <si>
    <t>казачество</t>
  </si>
  <si>
    <t>модис брюки</t>
  </si>
  <si>
    <t>lily lolo</t>
  </si>
  <si>
    <t>слэшер</t>
  </si>
  <si>
    <t>полукросовки</t>
  </si>
  <si>
    <t>куртка унисекс</t>
  </si>
  <si>
    <t>53807806</t>
  </si>
  <si>
    <t>календула мазь</t>
  </si>
  <si>
    <t>катерина ленгольд</t>
  </si>
  <si>
    <t xml:space="preserve">браслеты на руку мужские </t>
  </si>
  <si>
    <t>ylluzzore женский</t>
  </si>
  <si>
    <t>туника с открытым плечом</t>
  </si>
  <si>
    <t>39235137</t>
  </si>
  <si>
    <t>комбинезон рейма зима</t>
  </si>
  <si>
    <t>постр</t>
  </si>
  <si>
    <t>туфли на низком каблуке женские летние</t>
  </si>
  <si>
    <t xml:space="preserve">мужские кроссовки белые </t>
  </si>
  <si>
    <t>ollin шампунь безсульфатный</t>
  </si>
  <si>
    <t xml:space="preserve">хагис 5 </t>
  </si>
  <si>
    <t>сумки мужские кожи из натуральной</t>
  </si>
  <si>
    <t>напузник</t>
  </si>
  <si>
    <t>бюстгалтер сеточка</t>
  </si>
  <si>
    <t>женские спортивные сандали</t>
  </si>
  <si>
    <t>футболька</t>
  </si>
  <si>
    <t xml:space="preserve">крыжовник </t>
  </si>
  <si>
    <t>62955993</t>
  </si>
  <si>
    <t xml:space="preserve">3 d ручка </t>
  </si>
  <si>
    <t>тарелка под суп</t>
  </si>
  <si>
    <t>набор девочке</t>
  </si>
  <si>
    <t>селфи палка блютуз</t>
  </si>
  <si>
    <t xml:space="preserve">ветровка пума </t>
  </si>
  <si>
    <t>чехол pop it</t>
  </si>
  <si>
    <t>спортивный костюм женский с желетом</t>
  </si>
  <si>
    <t>чехол на айфон10</t>
  </si>
  <si>
    <t>патчи vois</t>
  </si>
  <si>
    <t>серьги ромбы</t>
  </si>
  <si>
    <t>нутелла 1 кг</t>
  </si>
  <si>
    <t>наруто книги</t>
  </si>
  <si>
    <t xml:space="preserve">шорты свободные </t>
  </si>
  <si>
    <t>куверт</t>
  </si>
  <si>
    <t>пижама в клеточку</t>
  </si>
  <si>
    <t>dalas</t>
  </si>
  <si>
    <t>45054534</t>
  </si>
  <si>
    <t>контейнер 4 литра</t>
  </si>
  <si>
    <t>альфред хичкок</t>
  </si>
  <si>
    <t>21070494</t>
  </si>
  <si>
    <t>лубрикант сьедобный</t>
  </si>
  <si>
    <t>в поисках смысла</t>
  </si>
  <si>
    <t>capa</t>
  </si>
  <si>
    <t>вырывашка</t>
  </si>
  <si>
    <t>манго кошелек</t>
  </si>
  <si>
    <t>штаны больших размеров женские</t>
  </si>
  <si>
    <t>steel ball run</t>
  </si>
  <si>
    <t>59498641</t>
  </si>
  <si>
    <t>пленка на камеру iphone 11</t>
  </si>
  <si>
    <t>весна мишки бруно</t>
  </si>
  <si>
    <t>а23</t>
  </si>
  <si>
    <t>morning</t>
  </si>
  <si>
    <t>плед 220?240</t>
  </si>
  <si>
    <t>чехол redmi 9а</t>
  </si>
  <si>
    <t>стопзуд</t>
  </si>
  <si>
    <t xml:space="preserve">kora тоник </t>
  </si>
  <si>
    <t>коврик logitech</t>
  </si>
  <si>
    <t>вкусное</t>
  </si>
  <si>
    <t>книга белоснежка</t>
  </si>
  <si>
    <t>тактикал фрог</t>
  </si>
  <si>
    <t>cat ботинки</t>
  </si>
  <si>
    <t>заколка веточка</t>
  </si>
  <si>
    <t>чай гринфилд 120</t>
  </si>
  <si>
    <t>колготки гамма</t>
  </si>
  <si>
    <t>сандалии черные</t>
  </si>
  <si>
    <t>кольцо с кораллом</t>
  </si>
  <si>
    <t>противоосколочные очки</t>
  </si>
  <si>
    <t>монеты фен шуй</t>
  </si>
  <si>
    <t>bugatti chiron</t>
  </si>
  <si>
    <t>18506632</t>
  </si>
  <si>
    <t>пиши стирай папка</t>
  </si>
  <si>
    <t>трусики без швов</t>
  </si>
  <si>
    <t>крюгер</t>
  </si>
  <si>
    <t>диск 10кг</t>
  </si>
  <si>
    <t>raymond murphy</t>
  </si>
  <si>
    <t>эксмо дисней</t>
  </si>
  <si>
    <t xml:space="preserve">шлепки найк </t>
  </si>
  <si>
    <t>бриджи с футболкой женские</t>
  </si>
  <si>
    <t>часы амст</t>
  </si>
  <si>
    <t>445</t>
  </si>
  <si>
    <t>тату паутина</t>
  </si>
  <si>
    <t>67128015</t>
  </si>
  <si>
    <t xml:space="preserve">жидкий акрил </t>
  </si>
  <si>
    <t>бронзер стик</t>
  </si>
  <si>
    <t>джинсы женские на резинке узкие</t>
  </si>
  <si>
    <t>арахисовый урбеч</t>
  </si>
  <si>
    <t>4stories женский</t>
  </si>
  <si>
    <t>как приучить дракона</t>
  </si>
  <si>
    <t>volkswagen golf 4</t>
  </si>
  <si>
    <t>резиновые сапоги с носком</t>
  </si>
  <si>
    <t>sunway</t>
  </si>
  <si>
    <t>dessert масло</t>
  </si>
  <si>
    <t>полигель с шиммером</t>
  </si>
  <si>
    <t>bmw m</t>
  </si>
  <si>
    <t>шторы париж</t>
  </si>
  <si>
    <t>бриджи девочке</t>
  </si>
  <si>
    <t>экстракт пищевой</t>
  </si>
  <si>
    <t>ботинки мембрана</t>
  </si>
  <si>
    <t>35695247</t>
  </si>
  <si>
    <t>гарньер гель</t>
  </si>
  <si>
    <t>толстовка с мишкой</t>
  </si>
  <si>
    <t>пустырник эвалар</t>
  </si>
  <si>
    <t>iphone 6 чехол на силиконовый</t>
  </si>
  <si>
    <t>farm stay ceramide</t>
  </si>
  <si>
    <t xml:space="preserve">золотой </t>
  </si>
  <si>
    <t>гольфы девочки</t>
  </si>
  <si>
    <t>шампунь dercos от перхоти</t>
  </si>
  <si>
    <t>палетка теней с блестками</t>
  </si>
  <si>
    <t>рука маникен</t>
  </si>
  <si>
    <t>на кулиске</t>
  </si>
  <si>
    <t>чехол на xiaomi mi 9 se</t>
  </si>
  <si>
    <t>57394917</t>
  </si>
  <si>
    <t>телефон самсунг а10</t>
  </si>
  <si>
    <t>падарочный пакет</t>
  </si>
  <si>
    <t>bibon</t>
  </si>
  <si>
    <t>набор ключей гаечных</t>
  </si>
  <si>
    <t>19425605</t>
  </si>
  <si>
    <t>art&amp;fact гидрофильное масло</t>
  </si>
  <si>
    <t>сумка igermann</t>
  </si>
  <si>
    <t>estel coutur</t>
  </si>
  <si>
    <t>орро а 54</t>
  </si>
  <si>
    <t>матрас 90?200</t>
  </si>
  <si>
    <t>барьер профи стандарт</t>
  </si>
  <si>
    <t>мика палочки</t>
  </si>
  <si>
    <t>lookup</t>
  </si>
  <si>
    <t>железный паук</t>
  </si>
  <si>
    <t>нлизар</t>
  </si>
  <si>
    <t>39004215</t>
  </si>
  <si>
    <t>резинки из фоамирана</t>
  </si>
  <si>
    <t>frisolac</t>
  </si>
  <si>
    <t>подшипник 203</t>
  </si>
  <si>
    <t>тетрадь с белыми листами</t>
  </si>
  <si>
    <t>шорты длинные женские трикотажные</t>
  </si>
  <si>
    <t>одежда подростки</t>
  </si>
  <si>
    <t>волжаночка</t>
  </si>
  <si>
    <t>maped карандаши</t>
  </si>
  <si>
    <t>чехлы на шевроле нива</t>
  </si>
  <si>
    <t>чехол на айпад 7</t>
  </si>
  <si>
    <t>mac coffee</t>
  </si>
  <si>
    <t>платан</t>
  </si>
  <si>
    <t>цветы живые семена</t>
  </si>
  <si>
    <t>пылесосы робот</t>
  </si>
  <si>
    <t>футболка с юбкой</t>
  </si>
  <si>
    <t>merch</t>
  </si>
  <si>
    <t>емкость под мед</t>
  </si>
  <si>
    <t>таблетки артра</t>
  </si>
  <si>
    <t>школьное черное платье</t>
  </si>
  <si>
    <t xml:space="preserve">игрушка плед </t>
  </si>
  <si>
    <t>худи california</t>
  </si>
  <si>
    <t>картина по номерам аниме евангелион</t>
  </si>
  <si>
    <t xml:space="preserve">бьюти крем </t>
  </si>
  <si>
    <t>диск пдд</t>
  </si>
  <si>
    <t>davines nounou</t>
  </si>
  <si>
    <t>17643111</t>
  </si>
  <si>
    <t>систем 4</t>
  </si>
  <si>
    <t>картина бабочки</t>
  </si>
  <si>
    <t>kiltix</t>
  </si>
  <si>
    <t>немецкий крест</t>
  </si>
  <si>
    <t>шары воздушные фольгированные звезды</t>
  </si>
  <si>
    <t>чехол iphon 11</t>
  </si>
  <si>
    <t>банка керамика</t>
  </si>
  <si>
    <t>бусины квадратные</t>
  </si>
  <si>
    <t>кофе madeo</t>
  </si>
  <si>
    <t>веровка</t>
  </si>
  <si>
    <t>gel-preleus</t>
  </si>
  <si>
    <t>кроссовки легкие мужские</t>
  </si>
  <si>
    <t>белгород</t>
  </si>
  <si>
    <t>57612830</t>
  </si>
  <si>
    <t>антиперспирант axe</t>
  </si>
  <si>
    <t>фоторамка с подсветкой</t>
  </si>
  <si>
    <t>letsgel</t>
  </si>
  <si>
    <t xml:space="preserve">платье женское на лето </t>
  </si>
  <si>
    <t>духи с грушей</t>
  </si>
  <si>
    <t>свворотка</t>
  </si>
  <si>
    <t>часы детские круглые</t>
  </si>
  <si>
    <t>стол керамогранит</t>
  </si>
  <si>
    <t>носки с клубникой</t>
  </si>
  <si>
    <t>apple air tag</t>
  </si>
  <si>
    <t>пластырь от насморка</t>
  </si>
  <si>
    <t>книги по фотографии</t>
  </si>
  <si>
    <t>кроссовки адидас женские черные</t>
  </si>
  <si>
    <t>ежи</t>
  </si>
  <si>
    <t>гель лак blue sky</t>
  </si>
  <si>
    <t>61460829</t>
  </si>
  <si>
    <t>берет ажурный</t>
  </si>
  <si>
    <t>alfa homme</t>
  </si>
  <si>
    <t>спортивный чехол</t>
  </si>
  <si>
    <t>46032794</t>
  </si>
  <si>
    <t>носки с рисунком длинные</t>
  </si>
  <si>
    <t>велосипед ки</t>
  </si>
  <si>
    <t>платье макси хлопок</t>
  </si>
  <si>
    <t>зубной гель gc tooth mousse тус мусс</t>
  </si>
  <si>
    <t>dear, klairs</t>
  </si>
  <si>
    <t>кепка kangol</t>
  </si>
  <si>
    <t>книги курпатова</t>
  </si>
  <si>
    <t>bestparfume</t>
  </si>
  <si>
    <t>розовый топаз</t>
  </si>
  <si>
    <t>боди печенье</t>
  </si>
  <si>
    <t>прозрачные лосины</t>
  </si>
  <si>
    <t>телефон honor 9 lite</t>
  </si>
  <si>
    <t>помада беларусь</t>
  </si>
  <si>
    <t>21 savage</t>
  </si>
  <si>
    <t>костюмы рыболовные</t>
  </si>
  <si>
    <t>джорланы</t>
  </si>
  <si>
    <t>ежики от целлюлита</t>
  </si>
  <si>
    <t>осмокот блум</t>
  </si>
  <si>
    <t>джынцы</t>
  </si>
  <si>
    <t>шапка хагги</t>
  </si>
  <si>
    <t xml:space="preserve">садовый декор </t>
  </si>
  <si>
    <t>шапка пилота</t>
  </si>
  <si>
    <t>кроссовки мужские на весну</t>
  </si>
  <si>
    <t>алтын</t>
  </si>
  <si>
    <t>наклейки брови</t>
  </si>
  <si>
    <t>факс</t>
  </si>
  <si>
    <t>туфли женские модельные</t>
  </si>
  <si>
    <t>утбг</t>
  </si>
  <si>
    <t>мешки на пылесос керхер</t>
  </si>
  <si>
    <t>mobil 5w 40</t>
  </si>
  <si>
    <t>fantastic beasts</t>
  </si>
  <si>
    <t>espada</t>
  </si>
  <si>
    <t>купальник гимнастический розовый</t>
  </si>
  <si>
    <t>крестильные рубашки</t>
  </si>
  <si>
    <t xml:space="preserve">косметика кора </t>
  </si>
  <si>
    <t>fnaf 1</t>
  </si>
  <si>
    <t xml:space="preserve">тетрадки в клетку </t>
  </si>
  <si>
    <t>игрушка медуза</t>
  </si>
  <si>
    <t>ножницы закругленные</t>
  </si>
  <si>
    <t>1st home покрывало</t>
  </si>
  <si>
    <t>транспорант бессмертный полк</t>
  </si>
  <si>
    <t>в пионерском галстуке</t>
  </si>
  <si>
    <t>конструктор стройка</t>
  </si>
  <si>
    <t>геймпад defender</t>
  </si>
  <si>
    <t xml:space="preserve">чехол на телефон vivo </t>
  </si>
  <si>
    <t xml:space="preserve">лосины женские хлопок </t>
  </si>
  <si>
    <t>ceramica garden</t>
  </si>
  <si>
    <t>кроссовки мужские туристические</t>
  </si>
  <si>
    <t>дорога шамана</t>
  </si>
  <si>
    <t>комбинезон женский юбка</t>
  </si>
  <si>
    <t>nokia 5.3</t>
  </si>
  <si>
    <t>liv delano шампунь</t>
  </si>
  <si>
    <t>mollis джинсы</t>
  </si>
  <si>
    <t>монои</t>
  </si>
  <si>
    <t>посыпка на пасхи</t>
  </si>
  <si>
    <t>берет бордовый</t>
  </si>
  <si>
    <t>маска противогаз</t>
  </si>
  <si>
    <t>самомассаж</t>
  </si>
  <si>
    <t>лазерный патрон</t>
  </si>
  <si>
    <t>сухой корм purina one</t>
  </si>
  <si>
    <t>мужской свиншот</t>
  </si>
  <si>
    <t>пилинг ollin</t>
  </si>
  <si>
    <t>огниво книга</t>
  </si>
  <si>
    <t>водонагреватель 30л</t>
  </si>
  <si>
    <t>касета барьер</t>
  </si>
  <si>
    <t>велосипедки телесные</t>
  </si>
  <si>
    <t>подвеска замочек</t>
  </si>
  <si>
    <t>marathon 3n</t>
  </si>
  <si>
    <t xml:space="preserve">газпром </t>
  </si>
  <si>
    <t xml:space="preserve">bershka джинсы </t>
  </si>
  <si>
    <t>блокнот ручной работы</t>
  </si>
  <si>
    <t>музыкальный телефончик</t>
  </si>
  <si>
    <t>brow go</t>
  </si>
  <si>
    <t>5486441</t>
  </si>
  <si>
    <t>artel куртка</t>
  </si>
  <si>
    <t>села дети</t>
  </si>
  <si>
    <t>ветровки с капюшоном</t>
  </si>
  <si>
    <t xml:space="preserve">швейцарский нож </t>
  </si>
  <si>
    <t>фартук медицинский цветоформа</t>
  </si>
  <si>
    <t>compliment маска с перцем</t>
  </si>
  <si>
    <t>убить сталкера худи</t>
  </si>
  <si>
    <t>33079454</t>
  </si>
  <si>
    <t>форт</t>
  </si>
  <si>
    <t>make up expert</t>
  </si>
  <si>
    <t>покрывало 140х220</t>
  </si>
  <si>
    <t>инвертор 12 220</t>
  </si>
  <si>
    <t>стикеры спартак</t>
  </si>
  <si>
    <t>подушка на банкетку</t>
  </si>
  <si>
    <t>инъекции</t>
  </si>
  <si>
    <t>платье черное твое</t>
  </si>
  <si>
    <t>petstages dogwood</t>
  </si>
  <si>
    <t>грут горшок</t>
  </si>
  <si>
    <t>альбен с</t>
  </si>
  <si>
    <t>куртки 2022</t>
  </si>
  <si>
    <t>платье женское пышное короткое</t>
  </si>
  <si>
    <t xml:space="preserve">лыжные палки </t>
  </si>
  <si>
    <t>tan-man</t>
  </si>
  <si>
    <t>16342544</t>
  </si>
  <si>
    <t>ботинки женские лаковые кожаные</t>
  </si>
  <si>
    <t>лимончики</t>
  </si>
  <si>
    <t>под кофе</t>
  </si>
  <si>
    <t>sera корм</t>
  </si>
  <si>
    <t>05.окт</t>
  </si>
  <si>
    <t xml:space="preserve">куртка reima </t>
  </si>
  <si>
    <t>sisi носки</t>
  </si>
  <si>
    <t>ежедневные прокладки гигиенические discreet</t>
  </si>
  <si>
    <t>узбекский</t>
  </si>
  <si>
    <t>пион узколистный</t>
  </si>
  <si>
    <t>50791951</t>
  </si>
  <si>
    <t xml:space="preserve">накшники </t>
  </si>
  <si>
    <t>wanish</t>
  </si>
  <si>
    <t>кассава</t>
  </si>
  <si>
    <t>платье 54 праздничное</t>
  </si>
  <si>
    <t>твики</t>
  </si>
  <si>
    <t>sodizi</t>
  </si>
  <si>
    <t>zerres</t>
  </si>
  <si>
    <t>стекло на iphone 10 xs max</t>
  </si>
  <si>
    <t>grangel</t>
  </si>
  <si>
    <t>пудра антистресс</t>
  </si>
  <si>
    <t>avsystem</t>
  </si>
  <si>
    <t>хогвардс</t>
  </si>
  <si>
    <t>ирина солнышко</t>
  </si>
  <si>
    <t xml:space="preserve">безалкогольное вино </t>
  </si>
  <si>
    <t>рюкзак именной</t>
  </si>
  <si>
    <t>толстовки твое мужские</t>
  </si>
  <si>
    <t>zenden кроссовки женские</t>
  </si>
  <si>
    <t>тарелка с домиком на холме</t>
  </si>
  <si>
    <t>перечницы</t>
  </si>
  <si>
    <t>гаечка</t>
  </si>
  <si>
    <t xml:space="preserve">lego техник </t>
  </si>
  <si>
    <t>костюм демисезонный детский</t>
  </si>
  <si>
    <t>телефон самсунг а03</t>
  </si>
  <si>
    <t>каникулы</t>
  </si>
  <si>
    <t>18194072</t>
  </si>
  <si>
    <t>magnetfix</t>
  </si>
  <si>
    <t>белье под платье</t>
  </si>
  <si>
    <t>kamilove гидрофильное масло</t>
  </si>
  <si>
    <t>love kids</t>
  </si>
  <si>
    <t>шоппер дазай</t>
  </si>
  <si>
    <t>посуда из дуба</t>
  </si>
  <si>
    <t>пончо женское шерсть</t>
  </si>
  <si>
    <t>экко мальчикам</t>
  </si>
  <si>
    <t>хирургический халат</t>
  </si>
  <si>
    <t>фигурка иноске</t>
  </si>
  <si>
    <t>69533284</t>
  </si>
  <si>
    <t>breyer</t>
  </si>
  <si>
    <t>28072069</t>
  </si>
  <si>
    <t>кондиционер электрический</t>
  </si>
  <si>
    <t>28045696</t>
  </si>
  <si>
    <t>calvin klein kids</t>
  </si>
  <si>
    <t>wisdom</t>
  </si>
  <si>
    <t>ganza shop</t>
  </si>
  <si>
    <t>постельное белье 1,5 спальное перкаль</t>
  </si>
  <si>
    <t>туфли из натуральной замши</t>
  </si>
  <si>
    <t>фонтан на солнечных</t>
  </si>
  <si>
    <t>avos'ka</t>
  </si>
  <si>
    <t xml:space="preserve">алемпийка </t>
  </si>
  <si>
    <t>ревун</t>
  </si>
  <si>
    <t>гоночный спуск</t>
  </si>
  <si>
    <t>pubg mobile одежда</t>
  </si>
  <si>
    <t>70594824</t>
  </si>
  <si>
    <t>ситечко на чайник</t>
  </si>
  <si>
    <t>мангал и шампуры 6 шт</t>
  </si>
  <si>
    <t>трайбл</t>
  </si>
  <si>
    <t>мастурбатор автоматический</t>
  </si>
  <si>
    <t>женский сумки</t>
  </si>
  <si>
    <t>vigo</t>
  </si>
  <si>
    <t xml:space="preserve">centek </t>
  </si>
  <si>
    <t>полиада крым</t>
  </si>
  <si>
    <t>кардиган женский джинсовый</t>
  </si>
  <si>
    <t>rukrassa</t>
  </si>
  <si>
    <t>9712319</t>
  </si>
  <si>
    <t>дагестан футболка</t>
  </si>
  <si>
    <t>зимние штаны мужские</t>
  </si>
  <si>
    <t>наклейки с пасхой</t>
  </si>
  <si>
    <t>шорты женские zarina</t>
  </si>
  <si>
    <t xml:space="preserve">хайлайтеры </t>
  </si>
  <si>
    <t>19927696</t>
  </si>
  <si>
    <t>зубные пасты голубого цвета</t>
  </si>
  <si>
    <t>jibname</t>
  </si>
  <si>
    <t>ketonorm</t>
  </si>
  <si>
    <t>cream bear</t>
  </si>
  <si>
    <t>orto mix</t>
  </si>
  <si>
    <t>49291823</t>
  </si>
  <si>
    <t>дом гуччи книга</t>
  </si>
  <si>
    <t>майкл корс кроссовки</t>
  </si>
  <si>
    <t>hey little</t>
  </si>
  <si>
    <t>кросовки сеточка</t>
  </si>
  <si>
    <t>шапка сетка</t>
  </si>
  <si>
    <t xml:space="preserve">monin </t>
  </si>
  <si>
    <t>минералы книга</t>
  </si>
  <si>
    <t>женские полукеды</t>
  </si>
  <si>
    <t>ноутбук hp probook</t>
  </si>
  <si>
    <t>электро качалка</t>
  </si>
  <si>
    <t>асимметричные серьги серебро</t>
  </si>
  <si>
    <t>джинсы женские летние с высокой посадкой</t>
  </si>
  <si>
    <t>автоскраб</t>
  </si>
  <si>
    <t>dolce cuore</t>
  </si>
  <si>
    <t xml:space="preserve">селиконовые формы </t>
  </si>
  <si>
    <t>авто набор</t>
  </si>
  <si>
    <t>мазоль</t>
  </si>
  <si>
    <t>ариель аква пудра</t>
  </si>
  <si>
    <t>алсу</t>
  </si>
  <si>
    <t>сделайбокс</t>
  </si>
  <si>
    <t>динозавр тирекс</t>
  </si>
  <si>
    <t>cardi воск</t>
  </si>
  <si>
    <t xml:space="preserve">брючные шорты </t>
  </si>
  <si>
    <t>45802787</t>
  </si>
  <si>
    <t>гольфы капроновые женские 10 пар</t>
  </si>
  <si>
    <t>приставка sega</t>
  </si>
  <si>
    <t xml:space="preserve">детские развивающие игрушки </t>
  </si>
  <si>
    <t>семена огурцов крош</t>
  </si>
  <si>
    <t>mi 11i</t>
  </si>
  <si>
    <t>краска констант делайт</t>
  </si>
  <si>
    <t>изучаем java</t>
  </si>
  <si>
    <t>тонометр omron m3 comfort</t>
  </si>
  <si>
    <t>линзы ночные</t>
  </si>
  <si>
    <t>grand court se</t>
  </si>
  <si>
    <t>цветы пасхальные</t>
  </si>
  <si>
    <t>66892617</t>
  </si>
  <si>
    <t>поло guess</t>
  </si>
  <si>
    <t>ab toys</t>
  </si>
  <si>
    <t>космос поделки</t>
  </si>
  <si>
    <t>лопатка мешалка</t>
  </si>
  <si>
    <t>moss wear брюки</t>
  </si>
  <si>
    <t xml:space="preserve">цветовой круг </t>
  </si>
  <si>
    <t>шампунь dr sante</t>
  </si>
  <si>
    <t>джинсы mom белые</t>
  </si>
  <si>
    <t>костюм кошка</t>
  </si>
  <si>
    <t>шарф капюшон женский</t>
  </si>
  <si>
    <t>бесшовные легинсы</t>
  </si>
  <si>
    <t>подгузники трусики 5 хаггис</t>
  </si>
  <si>
    <t>спортивные штаны женские с принтом</t>
  </si>
  <si>
    <t>мазь спасатель</t>
  </si>
  <si>
    <t>гарньер олиа</t>
  </si>
  <si>
    <t>гель дезинкрустант</t>
  </si>
  <si>
    <t>монопод 360</t>
  </si>
  <si>
    <t>решетка из нержавеющей стали</t>
  </si>
  <si>
    <t>ruta помада</t>
  </si>
  <si>
    <t>inko</t>
  </si>
  <si>
    <t>математика петерсон 1 класс</t>
  </si>
  <si>
    <t>красный трактор</t>
  </si>
  <si>
    <t>штаны на лето мужские</t>
  </si>
  <si>
    <t>длинное красное платье</t>
  </si>
  <si>
    <t>кольцо с динозавром</t>
  </si>
  <si>
    <t>серьги мечи</t>
  </si>
  <si>
    <t>геркулес мистраль</t>
  </si>
  <si>
    <t>13469461</t>
  </si>
  <si>
    <t>ип шевченко</t>
  </si>
  <si>
    <t>28911925</t>
  </si>
  <si>
    <t>бордюр на ванну</t>
  </si>
  <si>
    <t>бумага п4</t>
  </si>
  <si>
    <t xml:space="preserve">обувь на каблуке </t>
  </si>
  <si>
    <t>платье рубашка dene</t>
  </si>
  <si>
    <t>opi gelcolor</t>
  </si>
  <si>
    <t xml:space="preserve">костюм на флисе женский </t>
  </si>
  <si>
    <t>on mix pack</t>
  </si>
  <si>
    <t>саниос</t>
  </si>
  <si>
    <t>фильтр aquael</t>
  </si>
  <si>
    <t>tallula</t>
  </si>
  <si>
    <t>lego jurassic</t>
  </si>
  <si>
    <t>nailfile</t>
  </si>
  <si>
    <t>airpods pro реплика</t>
  </si>
  <si>
    <t>протеин мужской</t>
  </si>
  <si>
    <t>папка с замком</t>
  </si>
  <si>
    <t>coconut amino</t>
  </si>
  <si>
    <t>northfox</t>
  </si>
  <si>
    <t>ашхабадский текстиль</t>
  </si>
  <si>
    <t>ч?кер</t>
  </si>
  <si>
    <t>mauve</t>
  </si>
  <si>
    <t>уитни джи</t>
  </si>
  <si>
    <t>шл?панцы</t>
  </si>
  <si>
    <t>camaro</t>
  </si>
  <si>
    <t xml:space="preserve">вай фай роутер </t>
  </si>
  <si>
    <t xml:space="preserve">кроссовки женские цветные </t>
  </si>
  <si>
    <t>брюки зола женские</t>
  </si>
  <si>
    <t>жаровни кукмара</t>
  </si>
  <si>
    <t>кепки военные</t>
  </si>
  <si>
    <t>белый контейнер</t>
  </si>
  <si>
    <t>сапоги nordman kids</t>
  </si>
  <si>
    <t>замки цепи</t>
  </si>
  <si>
    <t>richmond finch</t>
  </si>
  <si>
    <t>лак sally hansen</t>
  </si>
  <si>
    <t>атласы</t>
  </si>
  <si>
    <t>usb wifi адаптер 5 ггц</t>
  </si>
  <si>
    <t>наклейки мотивирующие</t>
  </si>
  <si>
    <t>джинсовое платье детское</t>
  </si>
  <si>
    <t>кольцо аквамарин</t>
  </si>
  <si>
    <t>подставка под календарь настольный перекидной</t>
  </si>
  <si>
    <t xml:space="preserve">премонт </t>
  </si>
  <si>
    <t>браслет селиконовый</t>
  </si>
  <si>
    <t>аква носки</t>
  </si>
  <si>
    <t>одежда в рубчик</t>
  </si>
  <si>
    <t>vokul solo</t>
  </si>
  <si>
    <t>69185986</t>
  </si>
  <si>
    <t>рубашка на праздник</t>
  </si>
  <si>
    <t>парки женские</t>
  </si>
  <si>
    <t>костюм диско</t>
  </si>
  <si>
    <t>босоножки женские на каблуке и платформе</t>
  </si>
  <si>
    <t>герман огурцы</t>
  </si>
  <si>
    <t>смарт часы с камерой</t>
  </si>
  <si>
    <t>хужи женское</t>
  </si>
  <si>
    <t>honda odyssey</t>
  </si>
  <si>
    <t>белые джазовки</t>
  </si>
  <si>
    <t>поатье денское</t>
  </si>
  <si>
    <t>кушон с спф</t>
  </si>
  <si>
    <t xml:space="preserve">кольца на пальцы </t>
  </si>
  <si>
    <t>крючок в багажник</t>
  </si>
  <si>
    <t>33987314</t>
  </si>
  <si>
    <t>насадки на ножки</t>
  </si>
  <si>
    <t>66998586</t>
  </si>
  <si>
    <t>тапки через палец</t>
  </si>
  <si>
    <t>красовский женские</t>
  </si>
  <si>
    <t>niacin</t>
  </si>
  <si>
    <t xml:space="preserve">магнат </t>
  </si>
  <si>
    <t xml:space="preserve">рубашки с коротким рукавом </t>
  </si>
  <si>
    <t>кухни детские</t>
  </si>
  <si>
    <t>картридж смок нова 2</t>
  </si>
  <si>
    <t>helmidge блузка</t>
  </si>
  <si>
    <t>подгузники aura</t>
  </si>
  <si>
    <t>moineau</t>
  </si>
  <si>
    <t>булгур красный</t>
  </si>
  <si>
    <t>черное море сироп</t>
  </si>
  <si>
    <t>нефритовое кольцо</t>
  </si>
  <si>
    <t>nikon d5100</t>
  </si>
  <si>
    <t>raskid демисезон</t>
  </si>
  <si>
    <t>novamall</t>
  </si>
  <si>
    <t>пирсинг интимный</t>
  </si>
  <si>
    <t>befree тренчкот</t>
  </si>
  <si>
    <t>valkyrie</t>
  </si>
  <si>
    <t>sheer beauty</t>
  </si>
  <si>
    <t>tonik</t>
  </si>
  <si>
    <t>кашпо 7 л</t>
  </si>
  <si>
    <t>magma кеды</t>
  </si>
  <si>
    <t xml:space="preserve">крем от псориаза </t>
  </si>
  <si>
    <t>костюм на мальчика 86</t>
  </si>
  <si>
    <t>стройматериалы строительные смеси</t>
  </si>
  <si>
    <t>футболка с рисунком на груди</t>
  </si>
  <si>
    <t>детские шарфы</t>
  </si>
  <si>
    <t>брюки клеш в клетку</t>
  </si>
  <si>
    <t>dr.hoffman</t>
  </si>
  <si>
    <t>сумка мастера маникюра</t>
  </si>
  <si>
    <t>шампунь concept blond explosion</t>
  </si>
  <si>
    <t>ножницы маникюр</t>
  </si>
  <si>
    <t>капри трикотажные женские</t>
  </si>
  <si>
    <t>длинное платье вечернее женское выпускное</t>
  </si>
  <si>
    <t>детска</t>
  </si>
  <si>
    <t>multi mold</t>
  </si>
  <si>
    <t>67939200</t>
  </si>
  <si>
    <t>62027889</t>
  </si>
  <si>
    <t>панель пластик</t>
  </si>
  <si>
    <t>подшлемник летний</t>
  </si>
  <si>
    <t>шнурки селиконовые</t>
  </si>
  <si>
    <t xml:space="preserve">шаблон </t>
  </si>
  <si>
    <t>зонт котофей</t>
  </si>
  <si>
    <t>ленор альпийские луга</t>
  </si>
  <si>
    <t>освежитель glade воздуха</t>
  </si>
  <si>
    <t>botybar</t>
  </si>
  <si>
    <t>влад а4 кепка</t>
  </si>
  <si>
    <t>samsung galaxy s 20 fe</t>
  </si>
  <si>
    <t>очиститель стиральных машин</t>
  </si>
  <si>
    <t>пеньюар шелковый халат</t>
  </si>
  <si>
    <t>army painter</t>
  </si>
  <si>
    <t xml:space="preserve">носки красные </t>
  </si>
  <si>
    <t xml:space="preserve">nordland </t>
  </si>
  <si>
    <t>баффет</t>
  </si>
  <si>
    <t>оракал 641</t>
  </si>
  <si>
    <t>белый пористый шоколад</t>
  </si>
  <si>
    <t>чемодан с инструментами детский</t>
  </si>
  <si>
    <t>prettylittlething</t>
  </si>
  <si>
    <t>брелок пушистик</t>
  </si>
  <si>
    <t>salon hair cmc shampoo</t>
  </si>
  <si>
    <t>fridmengrup</t>
  </si>
  <si>
    <t>игрушка билл шифр</t>
  </si>
  <si>
    <t>картина панда</t>
  </si>
  <si>
    <t>костюм шорты с футболкой мужской</t>
  </si>
  <si>
    <t>olea nail база</t>
  </si>
  <si>
    <t>тушь extension volume</t>
  </si>
  <si>
    <t>термос поильник</t>
  </si>
  <si>
    <t>6182284</t>
  </si>
  <si>
    <t>платье гот</t>
  </si>
  <si>
    <t>ручной плиткорез</t>
  </si>
  <si>
    <t>по номерам картина</t>
  </si>
  <si>
    <t>подушка бохо</t>
  </si>
  <si>
    <t>галлий</t>
  </si>
  <si>
    <t xml:space="preserve">шашлычный набор </t>
  </si>
  <si>
    <t>сережки котики</t>
  </si>
  <si>
    <t>форма облако</t>
  </si>
  <si>
    <t>joseph joseph терка</t>
  </si>
  <si>
    <t>шторы арка</t>
  </si>
  <si>
    <t xml:space="preserve">комплект стульев </t>
  </si>
  <si>
    <t>bmcase</t>
  </si>
  <si>
    <t>палатка медведь</t>
  </si>
  <si>
    <t>вибропулька</t>
  </si>
  <si>
    <t>бежевый корсет</t>
  </si>
  <si>
    <t>кошельки сумки</t>
  </si>
  <si>
    <t>26432092</t>
  </si>
  <si>
    <t>рюкзак серебристый женский</t>
  </si>
  <si>
    <t>бартер</t>
  </si>
  <si>
    <t>коженные куртки</t>
  </si>
  <si>
    <t xml:space="preserve">носки на девочку </t>
  </si>
  <si>
    <t>poco x4pro</t>
  </si>
  <si>
    <t>самураи</t>
  </si>
  <si>
    <t>сухой гидрокостюм</t>
  </si>
  <si>
    <t>асхам</t>
  </si>
  <si>
    <t>вивьен сабо помада 06</t>
  </si>
  <si>
    <t>сигареты лд</t>
  </si>
  <si>
    <t>фолоимитатор</t>
  </si>
  <si>
    <t>klubnika</t>
  </si>
  <si>
    <t>бутылка тарелка</t>
  </si>
  <si>
    <t>efc</t>
  </si>
  <si>
    <t>фартук полиэтиленовый</t>
  </si>
  <si>
    <t>краска тикурилла</t>
  </si>
  <si>
    <t>дота 2 носки</t>
  </si>
  <si>
    <t>bts suga</t>
  </si>
  <si>
    <t>wet</t>
  </si>
  <si>
    <t>мойка бош</t>
  </si>
  <si>
    <t>marcelo miracles</t>
  </si>
  <si>
    <t>нижнее белье снимай</t>
  </si>
  <si>
    <t>стекло realme 8 pro</t>
  </si>
  <si>
    <t>папы бывают разные</t>
  </si>
  <si>
    <t>розовый спортивный костюм женский</t>
  </si>
  <si>
    <t>kingseven очки</t>
  </si>
  <si>
    <t xml:space="preserve">высокие кроссовки мужские </t>
  </si>
  <si>
    <t>заклепочник насадка</t>
  </si>
  <si>
    <t>скинни черные женские джинсы</t>
  </si>
  <si>
    <t>поп ит браслет</t>
  </si>
  <si>
    <t>nokia 7.2</t>
  </si>
  <si>
    <t>конфеты с лакрицей</t>
  </si>
  <si>
    <t>слинги</t>
  </si>
  <si>
    <t>2 года шарики</t>
  </si>
  <si>
    <t>сортер овощи</t>
  </si>
  <si>
    <t>д ихтиол</t>
  </si>
  <si>
    <t>40194249</t>
  </si>
  <si>
    <t>bona fide комплект</t>
  </si>
  <si>
    <t>укроп зелень</t>
  </si>
  <si>
    <t>спойлер на дворники</t>
  </si>
  <si>
    <t>lavazza oro в зернах</t>
  </si>
  <si>
    <t>куртка штормовка</t>
  </si>
  <si>
    <t>пластиковые мишки</t>
  </si>
  <si>
    <t>блоки розжига ксенона</t>
  </si>
  <si>
    <t>16874845</t>
  </si>
  <si>
    <t>бетонамешалка</t>
  </si>
  <si>
    <t>пижамс</t>
  </si>
  <si>
    <t>карточки twice</t>
  </si>
  <si>
    <t xml:space="preserve">шкаф на кухню </t>
  </si>
  <si>
    <t>спортивный товар</t>
  </si>
  <si>
    <t>маркеры сонет</t>
  </si>
  <si>
    <t xml:space="preserve">сумочки маленькие </t>
  </si>
  <si>
    <t>gizeh</t>
  </si>
  <si>
    <t>замок велосипед</t>
  </si>
  <si>
    <t xml:space="preserve">домкрат подкатной гидравлический </t>
  </si>
  <si>
    <t>домашние костюмы с шортами</t>
  </si>
  <si>
    <t>коловада</t>
  </si>
  <si>
    <t>котоход</t>
  </si>
  <si>
    <t>43245950</t>
  </si>
  <si>
    <t>pelican rouge distinto</t>
  </si>
  <si>
    <t>кружка аниме евангелион</t>
  </si>
  <si>
    <t>здрава</t>
  </si>
  <si>
    <t>стиральные порошки лоск</t>
  </si>
  <si>
    <t>стеганое пальто женское длинные утепленное</t>
  </si>
  <si>
    <t>2281454</t>
  </si>
  <si>
    <t>чехол iphone 12 mini magsafe</t>
  </si>
  <si>
    <t>nokia смартфон</t>
  </si>
  <si>
    <t>губки целлюлозные</t>
  </si>
  <si>
    <t>автомобильный руль</t>
  </si>
  <si>
    <t>игрушка барашек</t>
  </si>
  <si>
    <t>религиозное кольцо</t>
  </si>
  <si>
    <t>краситель ткани</t>
  </si>
  <si>
    <t>джоггеры женские экокожа</t>
  </si>
  <si>
    <t>ifurs</t>
  </si>
  <si>
    <t>sonic mania</t>
  </si>
  <si>
    <t>estel 10/1</t>
  </si>
  <si>
    <t>слипоны с бантом</t>
  </si>
  <si>
    <t xml:space="preserve">джинсовый костюм женский </t>
  </si>
  <si>
    <t>игровой комплекс уличный</t>
  </si>
  <si>
    <t>мужской парфюм лакост</t>
  </si>
  <si>
    <t>soju</t>
  </si>
  <si>
    <t>sachajuan</t>
  </si>
  <si>
    <t>люстра lamplandia</t>
  </si>
  <si>
    <t>мыльные розы 50шт</t>
  </si>
  <si>
    <t>17290081</t>
  </si>
  <si>
    <t xml:space="preserve">развивающие книги </t>
  </si>
  <si>
    <t>реагент 3000</t>
  </si>
  <si>
    <t>42882689</t>
  </si>
  <si>
    <t>лапма</t>
  </si>
  <si>
    <t>новбытхим</t>
  </si>
  <si>
    <t>ева коврик в багажник</t>
  </si>
  <si>
    <t>сбор</t>
  </si>
  <si>
    <t>7 days патчи</t>
  </si>
  <si>
    <t>семена свеклы в гранулах</t>
  </si>
  <si>
    <t>шторы блэкаут белые</t>
  </si>
  <si>
    <t>каланхое</t>
  </si>
  <si>
    <t>линчжи</t>
  </si>
  <si>
    <t>обычный порошок</t>
  </si>
  <si>
    <t>крест из белого золота</t>
  </si>
  <si>
    <t>спортивные  костюмы женские</t>
  </si>
  <si>
    <t>70204921</t>
  </si>
  <si>
    <t xml:space="preserve">эритритол </t>
  </si>
  <si>
    <t xml:space="preserve">твое пижамы </t>
  </si>
  <si>
    <t>трищетка</t>
  </si>
  <si>
    <t>игра мышеловка</t>
  </si>
  <si>
    <t>купальник молодежный</t>
  </si>
  <si>
    <t>сервировка на пасху</t>
  </si>
  <si>
    <t>туфли 37</t>
  </si>
  <si>
    <t>синеглазка</t>
  </si>
  <si>
    <t>48529593</t>
  </si>
  <si>
    <t>ложки хохлома</t>
  </si>
  <si>
    <t>плот надувной</t>
  </si>
  <si>
    <t xml:space="preserve">пикник на обочине </t>
  </si>
  <si>
    <t>фетр плотный</t>
  </si>
  <si>
    <t>игрушка собака хаски</t>
  </si>
  <si>
    <t>мыло израиль</t>
  </si>
  <si>
    <t>хранение карандашей</t>
  </si>
  <si>
    <t>homestory</t>
  </si>
  <si>
    <t xml:space="preserve">button </t>
  </si>
  <si>
    <t xml:space="preserve"> loreal</t>
  </si>
  <si>
    <t>щи фей ши</t>
  </si>
  <si>
    <t>муж жена</t>
  </si>
  <si>
    <t>артпостель семейный</t>
  </si>
  <si>
    <t>на дверь штора лапша</t>
  </si>
  <si>
    <t>платок хаки</t>
  </si>
  <si>
    <t>клей с кисточкой</t>
  </si>
  <si>
    <t>syner</t>
  </si>
  <si>
    <t>farmstay collagen</t>
  </si>
  <si>
    <t>джинсы женские 52</t>
  </si>
  <si>
    <t>контейнер пластиковый одноразовый</t>
  </si>
  <si>
    <t>шарик с шипами</t>
  </si>
  <si>
    <t>манго конг</t>
  </si>
  <si>
    <t>29132223</t>
  </si>
  <si>
    <t>таблетки от алкоголизма</t>
  </si>
  <si>
    <t>комплекты шорты футболка</t>
  </si>
  <si>
    <t>sezalto пальто</t>
  </si>
  <si>
    <t xml:space="preserve">берет вдв </t>
  </si>
  <si>
    <t>осколки нашей реальности</t>
  </si>
  <si>
    <t>эмз</t>
  </si>
  <si>
    <t>носки спортивные adidas</t>
  </si>
  <si>
    <t>эле</t>
  </si>
  <si>
    <t>брюки женские gloria jeans</t>
  </si>
  <si>
    <t>brownsun</t>
  </si>
  <si>
    <t>dyson air</t>
  </si>
  <si>
    <t>24803946</t>
  </si>
  <si>
    <t xml:space="preserve">лдсп </t>
  </si>
  <si>
    <t>стеллаж 2 метра</t>
  </si>
  <si>
    <t>голубое вечернее платье</t>
  </si>
  <si>
    <t>офломил лак</t>
  </si>
  <si>
    <t>масхалат березка</t>
  </si>
  <si>
    <t>набор наволочек 70х70</t>
  </si>
  <si>
    <t>френч пресс rondell</t>
  </si>
  <si>
    <t>блузки с бантом</t>
  </si>
  <si>
    <t>usmle</t>
  </si>
  <si>
    <t xml:space="preserve">шелак </t>
  </si>
  <si>
    <t>краска 6.0</t>
  </si>
  <si>
    <t>шампунь hair vital</t>
  </si>
  <si>
    <t>лампа d2s</t>
  </si>
  <si>
    <t>74479937</t>
  </si>
  <si>
    <t>российские подгузники</t>
  </si>
  <si>
    <t xml:space="preserve">пуховик зимний женский </t>
  </si>
  <si>
    <t>permesse</t>
  </si>
  <si>
    <t>кофе в зернах starbucks espresso roast</t>
  </si>
  <si>
    <t>джордана</t>
  </si>
  <si>
    <t>краска шампунь</t>
  </si>
  <si>
    <t>без сахара батончики</t>
  </si>
  <si>
    <t>скотт каннингем</t>
  </si>
  <si>
    <t>мекади</t>
  </si>
  <si>
    <t>неохмеленный солодовый экстракт</t>
  </si>
  <si>
    <t>пульт sharp</t>
  </si>
  <si>
    <t>бель постель</t>
  </si>
  <si>
    <t xml:space="preserve">рубашка без рукавов </t>
  </si>
  <si>
    <t>21260539</t>
  </si>
  <si>
    <t>растворимое кофе</t>
  </si>
  <si>
    <t>софтшел брюки</t>
  </si>
  <si>
    <t>happy family studio</t>
  </si>
  <si>
    <t>браслет кожаный на магните</t>
  </si>
  <si>
    <t>фотоальбом бумажный</t>
  </si>
  <si>
    <t>александр македонский</t>
  </si>
  <si>
    <t>brawl stars пенал</t>
  </si>
  <si>
    <t xml:space="preserve">бумажные цветы </t>
  </si>
  <si>
    <t>резинки с волосами</t>
  </si>
  <si>
    <t>гимнастическое трико</t>
  </si>
  <si>
    <t>айпад 4</t>
  </si>
  <si>
    <t>omero</t>
  </si>
  <si>
    <t>солантра крем</t>
  </si>
  <si>
    <t>костюм платье и кардиган</t>
  </si>
  <si>
    <t>чехол на tecno spark 6</t>
  </si>
  <si>
    <t>шарм сердце</t>
  </si>
  <si>
    <t>тишкк</t>
  </si>
  <si>
    <t xml:space="preserve">туфли босоножки </t>
  </si>
  <si>
    <t>наматрасник непромокаемый 160х80</t>
  </si>
  <si>
    <t>конфеты jump</t>
  </si>
  <si>
    <t>энчантималс одежда</t>
  </si>
  <si>
    <t>спортивные штаны оверсайз женские</t>
  </si>
  <si>
    <t>сумка текстиль через плечо</t>
  </si>
  <si>
    <t>fruit therapy</t>
  </si>
  <si>
    <t>vivo v 21e</t>
  </si>
  <si>
    <t>сундук россии ювелирное украшение</t>
  </si>
  <si>
    <t>ботфорты женские на каблуке</t>
  </si>
  <si>
    <t>geforce 3060</t>
  </si>
  <si>
    <t>сверл набор</t>
  </si>
  <si>
    <t>гардина на стену</t>
  </si>
  <si>
    <t>платье объемное</t>
  </si>
  <si>
    <t>кресла детские</t>
  </si>
  <si>
    <t>шампунь без воды</t>
  </si>
  <si>
    <t>штаны бершка</t>
  </si>
  <si>
    <t xml:space="preserve"> босоножки женские</t>
  </si>
  <si>
    <t xml:space="preserve">рисуем пальчиками </t>
  </si>
  <si>
    <t>этажерка посуда</t>
  </si>
  <si>
    <t>цепочка на обувь</t>
  </si>
  <si>
    <t>бампер на хонор 8а</t>
  </si>
  <si>
    <t>стемпинг краска</t>
  </si>
  <si>
    <t>кастрюли из стекла</t>
  </si>
  <si>
    <t>бомбер утепленный мужской</t>
  </si>
  <si>
    <t xml:space="preserve">kipsta </t>
  </si>
  <si>
    <t>парфюм императрица</t>
  </si>
  <si>
    <t>подушка гэрб</t>
  </si>
  <si>
    <t>лосины гимнастические детские</t>
  </si>
  <si>
    <t>зооник впитывающий</t>
  </si>
  <si>
    <t>молочко спрей после загара</t>
  </si>
  <si>
    <t>сонекс</t>
  </si>
  <si>
    <t>дилдон</t>
  </si>
  <si>
    <t>mango sienna</t>
  </si>
  <si>
    <t>зерна пшеницы</t>
  </si>
  <si>
    <t>patrik</t>
  </si>
  <si>
    <t>куртка 158</t>
  </si>
  <si>
    <t>kumtel</t>
  </si>
  <si>
    <t>16234786</t>
  </si>
  <si>
    <t>сюрма</t>
  </si>
  <si>
    <t xml:space="preserve">бра настенное </t>
  </si>
  <si>
    <t>baby go подгузник</t>
  </si>
  <si>
    <t>поднос нержавейка</t>
  </si>
  <si>
    <t>танцующий фианит</t>
  </si>
  <si>
    <t>каблуки на шнуровке</t>
  </si>
  <si>
    <t>джорданы красовки</t>
  </si>
  <si>
    <t>турецкие футболки мужские slim</t>
  </si>
  <si>
    <t>многоразовый электронный испаритель</t>
  </si>
  <si>
    <t>ручка на окно с замком</t>
  </si>
  <si>
    <t>золотой дракон</t>
  </si>
  <si>
    <t>16759661</t>
  </si>
  <si>
    <t>толстовка мальчики</t>
  </si>
  <si>
    <t>смарт часы на айфон</t>
  </si>
  <si>
    <t>плед с сердечками</t>
  </si>
  <si>
    <t>armani женщинам</t>
  </si>
  <si>
    <t>чудо молоко</t>
  </si>
  <si>
    <t>ритер спорт мини</t>
  </si>
  <si>
    <t>кроссовки белые reebok</t>
  </si>
  <si>
    <t>большой салатник</t>
  </si>
  <si>
    <t>брюки зауженные к низу мужские</t>
  </si>
  <si>
    <t xml:space="preserve">байкар </t>
  </si>
  <si>
    <t>постельное белье лаванда</t>
  </si>
  <si>
    <t xml:space="preserve">пальто на весну </t>
  </si>
  <si>
    <t>с лисой</t>
  </si>
  <si>
    <t>сималенд лето</t>
  </si>
  <si>
    <t>чехол на а30</t>
  </si>
  <si>
    <t>мужской шейный платок</t>
  </si>
  <si>
    <t>сыворотка олин</t>
  </si>
  <si>
    <t>кроп топ бежевый</t>
  </si>
  <si>
    <t>ранбу</t>
  </si>
  <si>
    <t>18095403</t>
  </si>
  <si>
    <t>футболка under</t>
  </si>
  <si>
    <t>40806199</t>
  </si>
  <si>
    <t>карниз с багетной планкой</t>
  </si>
  <si>
    <t>кошелек гуччи</t>
  </si>
  <si>
    <t>маленький ковшик</t>
  </si>
  <si>
    <t>фартук этель</t>
  </si>
  <si>
    <t>aliens</t>
  </si>
  <si>
    <t>пластмассовые вазы</t>
  </si>
  <si>
    <t>galaxy 5</t>
  </si>
  <si>
    <t>43574816</t>
  </si>
  <si>
    <t>джинсовый комбинезон женский шорты</t>
  </si>
  <si>
    <t>ценик</t>
  </si>
  <si>
    <t>серьги xuping jewelry</t>
  </si>
  <si>
    <t>мусульманские купальники</t>
  </si>
  <si>
    <t>xiaomi 10 redmi note смартфон</t>
  </si>
  <si>
    <t>без бретелей</t>
  </si>
  <si>
    <t>betsy женские босоножки</t>
  </si>
  <si>
    <t>защитное стекло redmi 9 note</t>
  </si>
  <si>
    <t>стикеры genshin</t>
  </si>
  <si>
    <t>телефон кнопочный раскладушка</t>
  </si>
  <si>
    <t>айфон 11 про 256гб</t>
  </si>
  <si>
    <t>свадебное болеро</t>
  </si>
  <si>
    <t>кроссовки ash женские</t>
  </si>
  <si>
    <t>цекорий</t>
  </si>
  <si>
    <t>батончики кокосовые</t>
  </si>
  <si>
    <t>футболи</t>
  </si>
  <si>
    <t>бюстье без бретелей</t>
  </si>
  <si>
    <t>гантели 0.5</t>
  </si>
  <si>
    <t>масло подсолнечное спрей</t>
  </si>
  <si>
    <t>rossinka смеситель</t>
  </si>
  <si>
    <t>фитскин</t>
  </si>
  <si>
    <t>органайзер на мойку с дозатором</t>
  </si>
  <si>
    <t>кюлоты лен</t>
  </si>
  <si>
    <t xml:space="preserve">фридерм </t>
  </si>
  <si>
    <t>лореаль тушь телескопик</t>
  </si>
  <si>
    <t>чупа чурс</t>
  </si>
  <si>
    <t xml:space="preserve">nova </t>
  </si>
  <si>
    <t>постельное белье узбекистан</t>
  </si>
  <si>
    <t>37262982</t>
  </si>
  <si>
    <t>книги изменившие мир</t>
  </si>
  <si>
    <t xml:space="preserve">анастасиз </t>
  </si>
  <si>
    <t>костюм мужской военный</t>
  </si>
  <si>
    <t>жилет бифри</t>
  </si>
  <si>
    <t>50284770</t>
  </si>
  <si>
    <t>маска нумеро</t>
  </si>
  <si>
    <t>rmd shop</t>
  </si>
  <si>
    <t>собачка lalafanfan</t>
  </si>
  <si>
    <t>рыбка поньо</t>
  </si>
  <si>
    <t>чехлы айфон 6</t>
  </si>
  <si>
    <t>lacky-shop</t>
  </si>
  <si>
    <t xml:space="preserve">постельное в кроватку </t>
  </si>
  <si>
    <t>скатерть гибкое стекло овальное</t>
  </si>
  <si>
    <t>zicaffe</t>
  </si>
  <si>
    <t xml:space="preserve">аниме книги </t>
  </si>
  <si>
    <t>женские брюки больших размеров классические</t>
  </si>
  <si>
    <t>пистолет брелок</t>
  </si>
  <si>
    <t>3д коврики</t>
  </si>
  <si>
    <t>шорты tom tailor</t>
  </si>
  <si>
    <t>шар бумажный</t>
  </si>
  <si>
    <t>енигма</t>
  </si>
  <si>
    <t>купальный комбинезон</t>
  </si>
  <si>
    <t>худи короткие</t>
  </si>
  <si>
    <t>серьги с динозаврами</t>
  </si>
  <si>
    <t xml:space="preserve">бутылочка с трубочкой </t>
  </si>
  <si>
    <t>басаножки на шпильке</t>
  </si>
  <si>
    <t>матрас 60 120</t>
  </si>
  <si>
    <t>45215801</t>
  </si>
  <si>
    <t>47431035</t>
  </si>
  <si>
    <t>мини сквиш</t>
  </si>
  <si>
    <t>londa professional кондиционер</t>
  </si>
  <si>
    <t>черные брюки детские</t>
  </si>
  <si>
    <t>сумка дисней</t>
  </si>
  <si>
    <t>шорты мужские lacoste</t>
  </si>
  <si>
    <t>футер двунитка ткань</t>
  </si>
  <si>
    <t>chalk marker</t>
  </si>
  <si>
    <t>таргет</t>
  </si>
  <si>
    <t>fomanta</t>
  </si>
  <si>
    <t xml:space="preserve">кружка эсмарха </t>
  </si>
  <si>
    <t>43827959</t>
  </si>
  <si>
    <t>колпаки р15</t>
  </si>
  <si>
    <t>костюм на мальчика 92</t>
  </si>
  <si>
    <t>кастрюли амет</t>
  </si>
  <si>
    <t>серьги вино</t>
  </si>
  <si>
    <t>my muse</t>
  </si>
  <si>
    <t>держатель с крючками</t>
  </si>
  <si>
    <t xml:space="preserve">инчантималс </t>
  </si>
  <si>
    <t>простынь на резинке 160 на 200</t>
  </si>
  <si>
    <t>жакет пиджак женский удлиненный</t>
  </si>
  <si>
    <t>ортманн</t>
  </si>
  <si>
    <t>клеточный сок пихты сибирской</t>
  </si>
  <si>
    <t>парка демисезон</t>
  </si>
  <si>
    <t>косметика kiko</t>
  </si>
  <si>
    <t>словообразики</t>
  </si>
  <si>
    <t>остер задачник</t>
  </si>
  <si>
    <t>10502346</t>
  </si>
  <si>
    <t>помада limoni</t>
  </si>
  <si>
    <t>самсунг а 7</t>
  </si>
  <si>
    <t>байер</t>
  </si>
  <si>
    <t>соль аквафор</t>
  </si>
  <si>
    <t>смартфон xiaomi redmi 9т</t>
  </si>
  <si>
    <t>майка король и шут</t>
  </si>
  <si>
    <t>гелевые носочки и перчатки</t>
  </si>
  <si>
    <t>насос дозатор</t>
  </si>
  <si>
    <t>полевой костюм</t>
  </si>
  <si>
    <t>на гладильную доску чехол с поролоном</t>
  </si>
  <si>
    <t>тироксин 100</t>
  </si>
  <si>
    <t>скрипка 1/2</t>
  </si>
  <si>
    <t xml:space="preserve">lana del rey </t>
  </si>
  <si>
    <t>sendo aqua</t>
  </si>
  <si>
    <t>ссср значок</t>
  </si>
  <si>
    <t>biweier</t>
  </si>
  <si>
    <t>рюкзак polo</t>
  </si>
  <si>
    <t>париж город огней</t>
  </si>
  <si>
    <t>порошок pure water</t>
  </si>
  <si>
    <t>колбасорезка</t>
  </si>
  <si>
    <t xml:space="preserve">енчантималс </t>
  </si>
  <si>
    <t>спортивный костюм шортами</t>
  </si>
  <si>
    <t>обложка на паспорт с вкладышами</t>
  </si>
  <si>
    <t>футболисты</t>
  </si>
  <si>
    <t>15452172</t>
  </si>
  <si>
    <t>apple leather wallet</t>
  </si>
  <si>
    <t>спиртометр 40-70</t>
  </si>
  <si>
    <t>ручки 0,5</t>
  </si>
  <si>
    <t>мужские красные кеды</t>
  </si>
  <si>
    <t xml:space="preserve">женское белье кружевное </t>
  </si>
  <si>
    <t>128 sd micro</t>
  </si>
  <si>
    <t>носки чешки</t>
  </si>
  <si>
    <t>логопазл</t>
  </si>
  <si>
    <t>свиридов</t>
  </si>
  <si>
    <t>amnezia</t>
  </si>
  <si>
    <t>лиатон</t>
  </si>
  <si>
    <t>интервью бук</t>
  </si>
  <si>
    <t>зеленые колготки женские</t>
  </si>
  <si>
    <t>lumicam фотоаппарат</t>
  </si>
  <si>
    <t>кроссовки 29 размер мальчик</t>
  </si>
  <si>
    <t>pavoni</t>
  </si>
  <si>
    <t>tiny</t>
  </si>
  <si>
    <t>din рейка</t>
  </si>
  <si>
    <t>самокат capella</t>
  </si>
  <si>
    <t>устройство айкос</t>
  </si>
  <si>
    <t>увложнитель</t>
  </si>
  <si>
    <t>tivardo платье</t>
  </si>
  <si>
    <t>бассейн 305</t>
  </si>
  <si>
    <t>костюм спортивный хаки</t>
  </si>
  <si>
    <t>ми бенд 2</t>
  </si>
  <si>
    <t>кот пончик</t>
  </si>
  <si>
    <t>веледа шампунь детский</t>
  </si>
  <si>
    <t xml:space="preserve">ali-imperia </t>
  </si>
  <si>
    <t>клонекс</t>
  </si>
  <si>
    <t>термос детских бутылок</t>
  </si>
  <si>
    <t>испарители pasito 2</t>
  </si>
  <si>
    <t>ночные сорочки больших размеров из вискозы</t>
  </si>
  <si>
    <t>ru-si</t>
  </si>
  <si>
    <t>дальномер оптический</t>
  </si>
  <si>
    <t>udobno</t>
  </si>
  <si>
    <t>лифчик секс</t>
  </si>
  <si>
    <t>телефон oppo reno</t>
  </si>
  <si>
    <t>натуральные духи</t>
  </si>
  <si>
    <t xml:space="preserve">неоновые тени </t>
  </si>
  <si>
    <t>тумбочки под телевизор</t>
  </si>
  <si>
    <t>слежка</t>
  </si>
  <si>
    <t>toyota highlander</t>
  </si>
  <si>
    <t>кепка опель</t>
  </si>
  <si>
    <t>порошок листовой</t>
  </si>
  <si>
    <t>62264132</t>
  </si>
  <si>
    <t>мотоботы женские</t>
  </si>
  <si>
    <t>crosley проигрыватель</t>
  </si>
  <si>
    <t xml:space="preserve">dr. jart </t>
  </si>
  <si>
    <t>esteticbijou</t>
  </si>
  <si>
    <t>кулон булавка</t>
  </si>
  <si>
    <t>66856576</t>
  </si>
  <si>
    <t xml:space="preserve">кольцо с лезвием </t>
  </si>
  <si>
    <t>aswadwear</t>
  </si>
  <si>
    <t>59280216</t>
  </si>
  <si>
    <t>хонор бенд 5</t>
  </si>
  <si>
    <t>очки тренд 2022</t>
  </si>
  <si>
    <t>колготки конте престиж</t>
  </si>
  <si>
    <t>колготки рисунок</t>
  </si>
  <si>
    <t>shulganata</t>
  </si>
  <si>
    <t>дети раненные в душу</t>
  </si>
  <si>
    <t>tena slip</t>
  </si>
  <si>
    <t>спортbag</t>
  </si>
  <si>
    <t>обувь bati</t>
  </si>
  <si>
    <t>преобразователь 24 на 12</t>
  </si>
  <si>
    <t>body form</t>
  </si>
  <si>
    <t>ветровки мужские adidas</t>
  </si>
  <si>
    <t>костюм гари поттера</t>
  </si>
  <si>
    <t>glam bee</t>
  </si>
  <si>
    <t>самокат bibitu</t>
  </si>
  <si>
    <t>15095816</t>
  </si>
  <si>
    <t>barouz style</t>
  </si>
  <si>
    <t>карты, мемы</t>
  </si>
  <si>
    <t xml:space="preserve">peg perego </t>
  </si>
  <si>
    <t>леггинсы из эко кожи</t>
  </si>
  <si>
    <t>воздушные шары серебро</t>
  </si>
  <si>
    <t>12277635</t>
  </si>
  <si>
    <t xml:space="preserve">шпинель </t>
  </si>
  <si>
    <t>the face shop масло</t>
  </si>
  <si>
    <t>пекоф сумка</t>
  </si>
  <si>
    <t>творческий курс по рисованию</t>
  </si>
  <si>
    <t>микроэлементы</t>
  </si>
  <si>
    <t>наклейки анеме</t>
  </si>
  <si>
    <t>dolce&amp;gabbana the only one</t>
  </si>
  <si>
    <t>триммер садовый бензиновый huter</t>
  </si>
  <si>
    <t>donald duck</t>
  </si>
  <si>
    <t>женский сбор</t>
  </si>
  <si>
    <t>perva</t>
  </si>
  <si>
    <t>жилет boom</t>
  </si>
  <si>
    <t>уф фанарик</t>
  </si>
  <si>
    <t>50456145</t>
  </si>
  <si>
    <t>на кухни</t>
  </si>
  <si>
    <t>genshin impact ночник</t>
  </si>
  <si>
    <t>альба паста</t>
  </si>
  <si>
    <t>del color краска</t>
  </si>
  <si>
    <t>чехольчик</t>
  </si>
  <si>
    <t>курс активного трейдера</t>
  </si>
  <si>
    <t>в клетке со зверем</t>
  </si>
  <si>
    <t>ручки обычные</t>
  </si>
  <si>
    <t>развивающее лото</t>
  </si>
  <si>
    <t>labbra зонт</t>
  </si>
  <si>
    <t xml:space="preserve">alt </t>
  </si>
  <si>
    <t xml:space="preserve">street </t>
  </si>
  <si>
    <t>44675982</t>
  </si>
  <si>
    <t>кабан игрушка</t>
  </si>
  <si>
    <t xml:space="preserve">clutch </t>
  </si>
  <si>
    <t>лоферы рыжие</t>
  </si>
  <si>
    <t>35191218</t>
  </si>
  <si>
    <t>покрывало 180 на 220</t>
  </si>
  <si>
    <t>платье gila</t>
  </si>
  <si>
    <t>защита на голени</t>
  </si>
  <si>
    <t>бейсболка mothercare</t>
  </si>
  <si>
    <t>kiko тушь</t>
  </si>
  <si>
    <t>защита рычагов на мотоцикл</t>
  </si>
  <si>
    <t>плавки высокие</t>
  </si>
  <si>
    <t xml:space="preserve">финка нквд </t>
  </si>
  <si>
    <t>арт нео</t>
  </si>
  <si>
    <t>платье штаны</t>
  </si>
  <si>
    <t>шорты bossa nova</t>
  </si>
  <si>
    <t>адидас антиперспирант</t>
  </si>
  <si>
    <t>джинсовый френч</t>
  </si>
  <si>
    <t>чехол на напольную вешалку</t>
  </si>
  <si>
    <t>пасхальные блюда</t>
  </si>
  <si>
    <t>stradivarius тренч</t>
  </si>
  <si>
    <t>mikiart</t>
  </si>
  <si>
    <t>42690091</t>
  </si>
  <si>
    <t>123 100-re</t>
  </si>
  <si>
    <t>39771709</t>
  </si>
  <si>
    <t>люстра бра</t>
  </si>
  <si>
    <t>victoria secret крем</t>
  </si>
  <si>
    <t>органза лента</t>
  </si>
  <si>
    <t>дом природы скраб</t>
  </si>
  <si>
    <t>рексатал</t>
  </si>
  <si>
    <t>бампер redmi 9c</t>
  </si>
  <si>
    <t>обучающие карты таро</t>
  </si>
  <si>
    <t>clarins spf 50</t>
  </si>
  <si>
    <t>воздушный шар босс молокосос</t>
  </si>
  <si>
    <t>наклейки этикетки</t>
  </si>
  <si>
    <t>бабы</t>
  </si>
  <si>
    <t>профайлинг</t>
  </si>
  <si>
    <t>levas</t>
  </si>
  <si>
    <t>тюльпан луковицы</t>
  </si>
  <si>
    <t xml:space="preserve"> джинсовка</t>
  </si>
  <si>
    <t>скинэтика</t>
  </si>
  <si>
    <t>простынь на рещинке</t>
  </si>
  <si>
    <t>йети</t>
  </si>
  <si>
    <t>раствор renu</t>
  </si>
  <si>
    <t>махеевъ кетчуп</t>
  </si>
  <si>
    <t>sportgeist</t>
  </si>
  <si>
    <t>16023983</t>
  </si>
  <si>
    <t xml:space="preserve">дровница </t>
  </si>
  <si>
    <t>очки лыжника</t>
  </si>
  <si>
    <t>rerrs</t>
  </si>
  <si>
    <t>мопсик</t>
  </si>
  <si>
    <t>монтажные патроны</t>
  </si>
  <si>
    <t>летнее свободное платье</t>
  </si>
  <si>
    <t>нашивки на липучке z</t>
  </si>
  <si>
    <t xml:space="preserve">кофе 3 в 1 в пакетиках </t>
  </si>
  <si>
    <t>чулки с доступом</t>
  </si>
  <si>
    <t>приучить к туалету</t>
  </si>
  <si>
    <t>zeta</t>
  </si>
  <si>
    <t>флеш карты</t>
  </si>
  <si>
    <t>чехол с magsafe</t>
  </si>
  <si>
    <t>краски гамма</t>
  </si>
  <si>
    <t>линь</t>
  </si>
  <si>
    <t xml:space="preserve">кукла энчантималс </t>
  </si>
  <si>
    <t>брюки united colors of benetton</t>
  </si>
  <si>
    <t xml:space="preserve">безрукавки мужские </t>
  </si>
  <si>
    <t>бальзам оттеночный русый</t>
  </si>
  <si>
    <t>радиовыключатель</t>
  </si>
  <si>
    <t xml:space="preserve">шлема </t>
  </si>
  <si>
    <t>платье русалки</t>
  </si>
  <si>
    <t>гемон</t>
  </si>
  <si>
    <t xml:space="preserve">влажные детские салфетки </t>
  </si>
  <si>
    <t>lion francesco</t>
  </si>
  <si>
    <t>billabong купальник</t>
  </si>
  <si>
    <t>бобр игрушка</t>
  </si>
  <si>
    <t>13742569</t>
  </si>
  <si>
    <t>трусы прибалтика</t>
  </si>
  <si>
    <t>primus</t>
  </si>
  <si>
    <t>брюки женские маркс и спенсер</t>
  </si>
  <si>
    <t>игрушечный пистолет с патронами</t>
  </si>
  <si>
    <t>лиф с открытой спиной</t>
  </si>
  <si>
    <t>закрома</t>
  </si>
  <si>
    <t>золотые сказки</t>
  </si>
  <si>
    <t>mimolette</t>
  </si>
  <si>
    <t>хамер</t>
  </si>
  <si>
    <t>угольник разметочный</t>
  </si>
  <si>
    <t>кольцо фиолетовое</t>
  </si>
  <si>
    <t>armani кеды</t>
  </si>
  <si>
    <t>охолощеный пистолет</t>
  </si>
  <si>
    <t>readyskin zx7080</t>
  </si>
  <si>
    <t>носов фантазеры</t>
  </si>
  <si>
    <t>автозеркало заднего вида</t>
  </si>
  <si>
    <t>harvia</t>
  </si>
  <si>
    <t xml:space="preserve">смешные футболки </t>
  </si>
  <si>
    <t>купальник слитныц</t>
  </si>
  <si>
    <t>хайнц соус</t>
  </si>
  <si>
    <t>каспер 4</t>
  </si>
  <si>
    <t>туфли серебристые женские на каблуке</t>
  </si>
  <si>
    <t>эйвон лак духи</t>
  </si>
  <si>
    <t>i 12</t>
  </si>
  <si>
    <t xml:space="preserve">порошок бимакс </t>
  </si>
  <si>
    <t>8614879</t>
  </si>
  <si>
    <t>запасливые белки</t>
  </si>
  <si>
    <t>бюстгальтер 95с</t>
  </si>
  <si>
    <t>блузка с цепью</t>
  </si>
  <si>
    <t>снуд флисовый детский</t>
  </si>
  <si>
    <t>зооателье софи</t>
  </si>
  <si>
    <t>вешалки белые дерево</t>
  </si>
  <si>
    <t>диски фильмы</t>
  </si>
  <si>
    <t>кроссовки мерелл</t>
  </si>
  <si>
    <t>хондродог</t>
  </si>
  <si>
    <t>поролон акустический</t>
  </si>
  <si>
    <t>полки на пол</t>
  </si>
  <si>
    <t>бежевый палантин</t>
  </si>
  <si>
    <t>крем холи ленд</t>
  </si>
  <si>
    <t>lore</t>
  </si>
  <si>
    <t>st barth масло</t>
  </si>
  <si>
    <t xml:space="preserve">кеды guess </t>
  </si>
  <si>
    <t>ксиоми смартфон</t>
  </si>
  <si>
    <t>belka.</t>
  </si>
  <si>
    <t>sunlee</t>
  </si>
  <si>
    <t xml:space="preserve">sabr </t>
  </si>
  <si>
    <t>response super</t>
  </si>
  <si>
    <t xml:space="preserve">mamibot </t>
  </si>
  <si>
    <t>футболки твое аниме</t>
  </si>
  <si>
    <t>маленький альбом</t>
  </si>
  <si>
    <t>сумка defacto</t>
  </si>
  <si>
    <t>женское билье</t>
  </si>
  <si>
    <t>дональд трамп</t>
  </si>
  <si>
    <t>орехи в меде</t>
  </si>
  <si>
    <t>колготки женские с надписью</t>
  </si>
  <si>
    <t>samsung a12 64gb</t>
  </si>
  <si>
    <t>сабвуфер в машину</t>
  </si>
  <si>
    <t>не только апельсины книга</t>
  </si>
  <si>
    <t>серьги с клевером</t>
  </si>
  <si>
    <t>ботинки женские бордовые</t>
  </si>
  <si>
    <t>16852892</t>
  </si>
  <si>
    <t>оладушки</t>
  </si>
  <si>
    <t>салфетки из гобелена</t>
  </si>
  <si>
    <t>фотоаппараты зеркальный</t>
  </si>
  <si>
    <t>в:о4ках</t>
  </si>
  <si>
    <t>moremio женский</t>
  </si>
  <si>
    <t>сапожки домашние</t>
  </si>
  <si>
    <t>кроватка колыбель</t>
  </si>
  <si>
    <t>кислородные коктейли</t>
  </si>
  <si>
    <t>джутовый канат 6 мм</t>
  </si>
  <si>
    <t>vizir</t>
  </si>
  <si>
    <t>31452816</t>
  </si>
  <si>
    <t>ботинки дезерты женские</t>
  </si>
  <si>
    <t>ceed</t>
  </si>
  <si>
    <t>mitas</t>
  </si>
  <si>
    <t>nike crater</t>
  </si>
  <si>
    <t>ветровка oversize</t>
  </si>
  <si>
    <t>спрей лаванда</t>
  </si>
  <si>
    <t>71686232</t>
  </si>
  <si>
    <t>очки invu женские</t>
  </si>
  <si>
    <t>шаманай помогай</t>
  </si>
  <si>
    <t>басик 22 см</t>
  </si>
  <si>
    <t>корсет под одежду</t>
  </si>
  <si>
    <t>dkny белье</t>
  </si>
  <si>
    <t>сортер алфавит</t>
  </si>
  <si>
    <t>afrodita style</t>
  </si>
  <si>
    <t>хонор 9 чехол</t>
  </si>
  <si>
    <t>кросовки мужские кожаные</t>
  </si>
  <si>
    <t>вейл</t>
  </si>
  <si>
    <t>мороженое протеиновое</t>
  </si>
  <si>
    <t>44014903</t>
  </si>
  <si>
    <t>50239130</t>
  </si>
  <si>
    <t>набор шурупов</t>
  </si>
  <si>
    <t>электрорубанок makita</t>
  </si>
  <si>
    <t>joma брюки</t>
  </si>
  <si>
    <t>далматин</t>
  </si>
  <si>
    <t>маска с улиткой</t>
  </si>
  <si>
    <t xml:space="preserve">доставка </t>
  </si>
  <si>
    <t>clarins everlasting</t>
  </si>
  <si>
    <t>поильник с твердым носиком</t>
  </si>
  <si>
    <t>чехол карман</t>
  </si>
  <si>
    <t>основы рисунка</t>
  </si>
  <si>
    <t>форма агнец</t>
  </si>
  <si>
    <t>кеды коричневые мужские</t>
  </si>
  <si>
    <t>натуралмаг</t>
  </si>
  <si>
    <t>стикер на банковскую карту</t>
  </si>
  <si>
    <t>брошь аист</t>
  </si>
  <si>
    <t xml:space="preserve">darkwin </t>
  </si>
  <si>
    <t xml:space="preserve">скмка </t>
  </si>
  <si>
    <t>повербанк 100000</t>
  </si>
  <si>
    <t>50540508</t>
  </si>
  <si>
    <t>холодный чай в пакетиках</t>
  </si>
  <si>
    <t xml:space="preserve">конфеты в коробке </t>
  </si>
  <si>
    <t>кубик лабиринт</t>
  </si>
  <si>
    <t>lip tattoo</t>
  </si>
  <si>
    <t>чехол на самсунг с 10</t>
  </si>
  <si>
    <t>смесь семпер</t>
  </si>
  <si>
    <t>чехол на iphone хр</t>
  </si>
  <si>
    <t>зубило sds plus</t>
  </si>
  <si>
    <t>шорты бодо</t>
  </si>
  <si>
    <t>диск sd</t>
  </si>
  <si>
    <t xml:space="preserve">колготки на мальчика </t>
  </si>
  <si>
    <t>bse</t>
  </si>
  <si>
    <t>katachi</t>
  </si>
  <si>
    <t xml:space="preserve">proffs </t>
  </si>
  <si>
    <t>подложка на пол</t>
  </si>
  <si>
    <t>l изгиб</t>
  </si>
  <si>
    <t>носки лакосте</t>
  </si>
  <si>
    <t xml:space="preserve">квиллинг </t>
  </si>
  <si>
    <t>садовый фонтанчик</t>
  </si>
  <si>
    <t>эрха</t>
  </si>
  <si>
    <t>vinyl</t>
  </si>
  <si>
    <t>брюки палаццо мужские</t>
  </si>
  <si>
    <t>ключи трещеточные</t>
  </si>
  <si>
    <t xml:space="preserve">киберпанк </t>
  </si>
  <si>
    <t xml:space="preserve">oz </t>
  </si>
  <si>
    <t>сахарный песок 5кг</t>
  </si>
  <si>
    <t>elancyl</t>
  </si>
  <si>
    <t>21153161\nкислинки (полоски)</t>
  </si>
  <si>
    <t>банни</t>
  </si>
  <si>
    <t>levis 711</t>
  </si>
  <si>
    <t>биодерма бальзам</t>
  </si>
  <si>
    <t>karl сумка</t>
  </si>
  <si>
    <t>столик плетеный</t>
  </si>
  <si>
    <t>шлепанцы adidas adilette</t>
  </si>
  <si>
    <t>холодильник многодверный</t>
  </si>
  <si>
    <t>ботинки с подсветкой</t>
  </si>
  <si>
    <t>смесь фрисо 3</t>
  </si>
  <si>
    <t>60353555</t>
  </si>
  <si>
    <t xml:space="preserve">утро невесты </t>
  </si>
  <si>
    <t>кликботы</t>
  </si>
  <si>
    <t>защитное стекло редми 7а</t>
  </si>
  <si>
    <t>bosh aerotwin</t>
  </si>
  <si>
    <t>перчатки кондитерские</t>
  </si>
  <si>
    <t>3310</t>
  </si>
  <si>
    <t>acta</t>
  </si>
  <si>
    <t xml:space="preserve">нутрилон 3 </t>
  </si>
  <si>
    <t>joint</t>
  </si>
  <si>
    <t>купальник слитный на девочку</t>
  </si>
  <si>
    <t>джинсы мужские дизель</t>
  </si>
  <si>
    <t>рюкзак skiphop</t>
  </si>
  <si>
    <t>psf 4</t>
  </si>
  <si>
    <t>чехол на телефон xr iphone</t>
  </si>
  <si>
    <t>сумка мешочек</t>
  </si>
  <si>
    <t xml:space="preserve">kristi </t>
  </si>
  <si>
    <t>mi a2</t>
  </si>
  <si>
    <t>cofra</t>
  </si>
  <si>
    <t>золото серьги гвоздики</t>
  </si>
  <si>
    <t>11631915</t>
  </si>
  <si>
    <t>халат женский прозрачный</t>
  </si>
  <si>
    <t>коробка бокс</t>
  </si>
  <si>
    <t>барсики</t>
  </si>
  <si>
    <t>oldos шапка</t>
  </si>
  <si>
    <t>заварочный чай</t>
  </si>
  <si>
    <t>кофемашина витек</t>
  </si>
  <si>
    <t>ваза bohemia</t>
  </si>
  <si>
    <t xml:space="preserve">чехол на huawei p20 lite </t>
  </si>
  <si>
    <t>xjrth</t>
  </si>
  <si>
    <t>гутерман</t>
  </si>
  <si>
    <t>имаджинариум химера</t>
  </si>
  <si>
    <t>13530034</t>
  </si>
  <si>
    <t>degtyareff</t>
  </si>
  <si>
    <t>модис шорты</t>
  </si>
  <si>
    <t>конверт на кнопке</t>
  </si>
  <si>
    <t>игры пс5</t>
  </si>
  <si>
    <t>pyato рюкзак</t>
  </si>
  <si>
    <t>сухие кокосовые сливки</t>
  </si>
  <si>
    <t>yes i do</t>
  </si>
  <si>
    <t>хеймиш</t>
  </si>
  <si>
    <t>шорты lakers</t>
  </si>
  <si>
    <t>nike sb chron</t>
  </si>
  <si>
    <t>самополив</t>
  </si>
  <si>
    <t>43940518</t>
  </si>
  <si>
    <t>кроссовки lotto</t>
  </si>
  <si>
    <t>кв 2</t>
  </si>
  <si>
    <t>15755098\n\n4\n558</t>
  </si>
  <si>
    <t xml:space="preserve">кожаный шнурок </t>
  </si>
  <si>
    <t>азбука превращений</t>
  </si>
  <si>
    <t>молд птичка</t>
  </si>
  <si>
    <t>эстель 9/0</t>
  </si>
  <si>
    <t>kilian love</t>
  </si>
  <si>
    <t>подсвечник керамика</t>
  </si>
  <si>
    <t>диски декор</t>
  </si>
  <si>
    <t>кроссовки mogamo</t>
  </si>
  <si>
    <t>28943883</t>
  </si>
  <si>
    <t>свечи бенгальские</t>
  </si>
  <si>
    <t>271936617</t>
  </si>
  <si>
    <t>наклейки на коробки</t>
  </si>
  <si>
    <t>постеры 30х40</t>
  </si>
  <si>
    <t>салфетки из вискозы</t>
  </si>
  <si>
    <t>дождевик мужской декатлон</t>
  </si>
  <si>
    <t>нинтендо свитч лайт</t>
  </si>
  <si>
    <t>джоггеры карго мужские</t>
  </si>
  <si>
    <t>батут с сеткой 244</t>
  </si>
  <si>
    <t>кушон с экстрактом авокадо</t>
  </si>
  <si>
    <t>эхолот гармин</t>
  </si>
  <si>
    <t xml:space="preserve">носки с пальчиками </t>
  </si>
  <si>
    <t>romanova makeup</t>
  </si>
  <si>
    <t>лосины в сетку</t>
  </si>
  <si>
    <t>зд панели</t>
  </si>
  <si>
    <t>dc куртка</t>
  </si>
  <si>
    <t>топ села</t>
  </si>
  <si>
    <t>платье жаккард</t>
  </si>
  <si>
    <t>костюм женский с юбкой больших размеров</t>
  </si>
  <si>
    <t>вакуум пакеты</t>
  </si>
  <si>
    <t>туфли на шнурках на низком каблуке</t>
  </si>
  <si>
    <t>fact маска</t>
  </si>
  <si>
    <t>печи на дровах</t>
  </si>
  <si>
    <t>приправа паприка</t>
  </si>
  <si>
    <t>biomutant</t>
  </si>
  <si>
    <t>slipknot футболка</t>
  </si>
  <si>
    <t>телевизор toshiba</t>
  </si>
  <si>
    <t>67239357</t>
  </si>
  <si>
    <t>7 days тушь</t>
  </si>
  <si>
    <t>befirst</t>
  </si>
  <si>
    <t>ремень женский большой размер</t>
  </si>
  <si>
    <t xml:space="preserve">куртка манго </t>
  </si>
  <si>
    <t>пустышки 0-6 мес</t>
  </si>
  <si>
    <t>мужские оверсайз футболки</t>
  </si>
  <si>
    <t>энтомозан</t>
  </si>
  <si>
    <t>remenio</t>
  </si>
  <si>
    <t xml:space="preserve">суетолог </t>
  </si>
  <si>
    <t>спицы 4 мм</t>
  </si>
  <si>
    <t xml:space="preserve">chappi </t>
  </si>
  <si>
    <t>серьги биопласт</t>
  </si>
  <si>
    <t>кисти релуи</t>
  </si>
  <si>
    <t>корсет бельевой</t>
  </si>
  <si>
    <t>мечта казан</t>
  </si>
  <si>
    <t>дезодорант опс</t>
  </si>
  <si>
    <t xml:space="preserve">кросовки мужские nike </t>
  </si>
  <si>
    <t>салфетки пластиковые на стол</t>
  </si>
  <si>
    <t>часы suunto</t>
  </si>
  <si>
    <t>погоны младший сержант</t>
  </si>
  <si>
    <t>пиджак женский фиолетовый</t>
  </si>
  <si>
    <t>сапоги модерам</t>
  </si>
  <si>
    <t>62048128</t>
  </si>
  <si>
    <t>yadviga locika</t>
  </si>
  <si>
    <t>протеиновое батончики</t>
  </si>
  <si>
    <t>антибактериальный карандаш</t>
  </si>
  <si>
    <t>54045812</t>
  </si>
  <si>
    <t>одежда на уточки лалафанфан</t>
  </si>
  <si>
    <t>толстовка женское оверсайз</t>
  </si>
  <si>
    <t>max &amp; co</t>
  </si>
  <si>
    <t>женское бесшовное белье</t>
  </si>
  <si>
    <t>тушь лориаль</t>
  </si>
  <si>
    <t xml:space="preserve">блокнот желаний </t>
  </si>
  <si>
    <t>дом наклеек</t>
  </si>
  <si>
    <t>корсет секс</t>
  </si>
  <si>
    <t>резиновые калоши детские</t>
  </si>
  <si>
    <t xml:space="preserve">часы телефон </t>
  </si>
  <si>
    <t>голубые лодочки</t>
  </si>
  <si>
    <t>жилет на флисе</t>
  </si>
  <si>
    <t>swetocopy</t>
  </si>
  <si>
    <t>yves rocher масло</t>
  </si>
  <si>
    <t>опыт дурака</t>
  </si>
  <si>
    <t>sosu носки косметические</t>
  </si>
  <si>
    <t>golden shark</t>
  </si>
  <si>
    <t>yj;</t>
  </si>
  <si>
    <t>костюм маскировочный детский</t>
  </si>
  <si>
    <t>очки широкие</t>
  </si>
  <si>
    <t>apple magic mouse</t>
  </si>
  <si>
    <t>варрград</t>
  </si>
  <si>
    <t>шампунь dessange</t>
  </si>
  <si>
    <t>cake мусс</t>
  </si>
  <si>
    <t>кошачий наполнитель силикагелевый cat step</t>
  </si>
  <si>
    <t>сено гранулированное</t>
  </si>
  <si>
    <t>как бросить курить</t>
  </si>
  <si>
    <t>юбки женские миди</t>
  </si>
  <si>
    <t>christophe robin</t>
  </si>
  <si>
    <t>ножи раскладные</t>
  </si>
  <si>
    <t>paradise shop</t>
  </si>
  <si>
    <t>27875818</t>
  </si>
  <si>
    <t>платье летнее лапша</t>
  </si>
  <si>
    <t>38336417</t>
  </si>
  <si>
    <t>спойлер на крышку багажника</t>
  </si>
  <si>
    <t>xiaomi от катышек</t>
  </si>
  <si>
    <t>8702449</t>
  </si>
  <si>
    <t>чат поддержки</t>
  </si>
  <si>
    <t>привикур</t>
  </si>
  <si>
    <t xml:space="preserve">паровозик томас </t>
  </si>
  <si>
    <t>45408785</t>
  </si>
  <si>
    <t>конструктор баер</t>
  </si>
  <si>
    <t>cunoss</t>
  </si>
  <si>
    <t>чехол на мангал</t>
  </si>
  <si>
    <t>акедо игрушки</t>
  </si>
  <si>
    <t xml:space="preserve">kixx </t>
  </si>
  <si>
    <t>трусы танцевальные</t>
  </si>
  <si>
    <t>горшки кашпо</t>
  </si>
  <si>
    <t>jane eyre</t>
  </si>
  <si>
    <t xml:space="preserve">карусель </t>
  </si>
  <si>
    <t>аниме наушники</t>
  </si>
  <si>
    <t>звук р</t>
  </si>
  <si>
    <t>кей про</t>
  </si>
  <si>
    <t>косметика кристи</t>
  </si>
  <si>
    <t>mdm</t>
  </si>
  <si>
    <t>ковер 250 на 250</t>
  </si>
  <si>
    <t>фотообои виниловые на флизелиновой основе</t>
  </si>
  <si>
    <t>carpet modern</t>
  </si>
  <si>
    <t>девастатор</t>
  </si>
  <si>
    <t>кружка с мемами</t>
  </si>
  <si>
    <t>самокат на 2 года</t>
  </si>
  <si>
    <t>матрац 160 на 200</t>
  </si>
  <si>
    <t>настольные игра</t>
  </si>
  <si>
    <t>фломастеры тонкие</t>
  </si>
  <si>
    <t>воздухоувлажнитель и очиститель</t>
  </si>
  <si>
    <t>блузка с сеткой</t>
  </si>
  <si>
    <t>освежающие леденцы</t>
  </si>
  <si>
    <t>44559686</t>
  </si>
  <si>
    <t>галстуки детские</t>
  </si>
  <si>
    <t>велосипеки</t>
  </si>
  <si>
    <t>осветлитель порошок</t>
  </si>
  <si>
    <t>lenor масло ши</t>
  </si>
  <si>
    <t>26942550</t>
  </si>
  <si>
    <t>бюстгальтеры хлопок</t>
  </si>
  <si>
    <t>пакет lacoste</t>
  </si>
  <si>
    <t xml:space="preserve">кисть рублев </t>
  </si>
  <si>
    <t>by mango</t>
  </si>
  <si>
    <t>бус</t>
  </si>
  <si>
    <t>gkfnmt ktnytt</t>
  </si>
  <si>
    <t>ас-3</t>
  </si>
  <si>
    <t>большие размеры женщинам блузки, рубашки, туники</t>
  </si>
  <si>
    <t>кальве</t>
  </si>
  <si>
    <t>коллаген neocell</t>
  </si>
  <si>
    <t>подушка 60х40</t>
  </si>
  <si>
    <t>сердце серьги</t>
  </si>
  <si>
    <t>hugo джинсы</t>
  </si>
  <si>
    <t>ssd внешний накопитель</t>
  </si>
  <si>
    <t>i dont smoke</t>
  </si>
  <si>
    <t>монстр за соседней партой</t>
  </si>
  <si>
    <t xml:space="preserve">диван на кухню </t>
  </si>
  <si>
    <t>кукоа</t>
  </si>
  <si>
    <t>колготы в ромб</t>
  </si>
  <si>
    <t xml:space="preserve">блокнот мужской </t>
  </si>
  <si>
    <t>schneider electric unica</t>
  </si>
  <si>
    <t>175 70 r13</t>
  </si>
  <si>
    <t>шарики 18+</t>
  </si>
  <si>
    <t>сабо кари</t>
  </si>
  <si>
    <t>лейка душ</t>
  </si>
  <si>
    <t>кутзее</t>
  </si>
  <si>
    <t>носки с цветами</t>
  </si>
  <si>
    <t>корм зилли</t>
  </si>
  <si>
    <t>трусы opium</t>
  </si>
  <si>
    <t>зипо</t>
  </si>
  <si>
    <t>порошок eco</t>
  </si>
  <si>
    <t>samsung пульт</t>
  </si>
  <si>
    <t>63859313</t>
  </si>
  <si>
    <t>66643550</t>
  </si>
  <si>
    <t>шар полимерный</t>
  </si>
  <si>
    <t>сквидопо</t>
  </si>
  <si>
    <t>велосипед стерн</t>
  </si>
  <si>
    <t>экскаватор игрушка</t>
  </si>
  <si>
    <t>latavra</t>
  </si>
  <si>
    <t>молд соты</t>
  </si>
  <si>
    <t>pers</t>
  </si>
  <si>
    <t>прокладеи</t>
  </si>
  <si>
    <t>58274892</t>
  </si>
  <si>
    <t>наклейки панда</t>
  </si>
  <si>
    <t>matratex</t>
  </si>
  <si>
    <t>матовый топ lianail</t>
  </si>
  <si>
    <t xml:space="preserve">платье с баской </t>
  </si>
  <si>
    <t>lg oled 55</t>
  </si>
  <si>
    <t>одноразовые патчи</t>
  </si>
  <si>
    <t>maskonolic</t>
  </si>
  <si>
    <t xml:space="preserve">пледы покрывало 220х240 </t>
  </si>
  <si>
    <t>кигуруми соник</t>
  </si>
  <si>
    <t>чехлы на уаз патриот</t>
  </si>
  <si>
    <t>попыт и симпл димпл</t>
  </si>
  <si>
    <t>c:ehko шампунь</t>
  </si>
  <si>
    <t>oneplus nord 2 чехол</t>
  </si>
  <si>
    <t>34497917</t>
  </si>
  <si>
    <t>гудетама</t>
  </si>
  <si>
    <t>бумажные капсулы</t>
  </si>
  <si>
    <t>снейк цепь золото</t>
  </si>
  <si>
    <t>подкладка на стул</t>
  </si>
  <si>
    <t>мороженщик игрушка</t>
  </si>
  <si>
    <t>картина по номерам леонардо</t>
  </si>
  <si>
    <t>полосатое летнее платье</t>
  </si>
  <si>
    <t xml:space="preserve">гимнастический коврик </t>
  </si>
  <si>
    <t>гнезда макароны</t>
  </si>
  <si>
    <t>пакеты упаковка</t>
  </si>
  <si>
    <t>gellak</t>
  </si>
  <si>
    <t>кокосовые угли</t>
  </si>
  <si>
    <t>герметик момент</t>
  </si>
  <si>
    <t>порох сокол</t>
  </si>
  <si>
    <t>масон</t>
  </si>
  <si>
    <t>варенье из малины</t>
  </si>
  <si>
    <t>изгои хинтон</t>
  </si>
  <si>
    <t>уксус виноградный</t>
  </si>
  <si>
    <t>блэк авгано</t>
  </si>
  <si>
    <t>сервиз люминарк</t>
  </si>
  <si>
    <t>balex</t>
  </si>
  <si>
    <t>магнит с крючком</t>
  </si>
  <si>
    <t>dr. jart+ anita bonita</t>
  </si>
  <si>
    <t xml:space="preserve">кот том </t>
  </si>
  <si>
    <t>anni</t>
  </si>
  <si>
    <t xml:space="preserve">зомби в доме </t>
  </si>
  <si>
    <t>календарь косметика</t>
  </si>
  <si>
    <t>алое сок</t>
  </si>
  <si>
    <t>пуф высокий</t>
  </si>
  <si>
    <t>веер букв</t>
  </si>
  <si>
    <t>тюбинг ватрушка 120 см</t>
  </si>
  <si>
    <t>41460503</t>
  </si>
  <si>
    <t>28015284</t>
  </si>
  <si>
    <t>чехол на mi a3</t>
  </si>
  <si>
    <t>от борщевика</t>
  </si>
  <si>
    <t>наклейки на стекла</t>
  </si>
  <si>
    <t>витэк</t>
  </si>
  <si>
    <t xml:space="preserve">кешью сырой </t>
  </si>
  <si>
    <t>седушка на унитаз</t>
  </si>
  <si>
    <t>19540867</t>
  </si>
  <si>
    <t xml:space="preserve">читаем по слогам </t>
  </si>
  <si>
    <t>гаршин</t>
  </si>
  <si>
    <t>ледобур тонар 130</t>
  </si>
  <si>
    <t>пакеты брендовые</t>
  </si>
  <si>
    <t>таспех</t>
  </si>
  <si>
    <t xml:space="preserve">брюки мужские черные </t>
  </si>
  <si>
    <t xml:space="preserve">освежитель в машину </t>
  </si>
  <si>
    <t>ободок dark beauty</t>
  </si>
  <si>
    <t>бейсболка чудо кроха</t>
  </si>
  <si>
    <t>брюки columbia</t>
  </si>
  <si>
    <t>musse</t>
  </si>
  <si>
    <t>брюки женские клеш от бедра</t>
  </si>
  <si>
    <t>рол мат</t>
  </si>
  <si>
    <t>шорты с защипами</t>
  </si>
  <si>
    <t>виниловые пластинки queen</t>
  </si>
  <si>
    <t>сандалии женские эконика</t>
  </si>
  <si>
    <t>36310011</t>
  </si>
  <si>
    <t>adlin</t>
  </si>
  <si>
    <t>цветы на руку</t>
  </si>
  <si>
    <t>everlast одежда</t>
  </si>
  <si>
    <t>стекло редми нот 11</t>
  </si>
  <si>
    <t xml:space="preserve">пластиковый стул </t>
  </si>
  <si>
    <t>купальники с высокой посадкой</t>
  </si>
  <si>
    <t>таблетки фемостон</t>
  </si>
  <si>
    <t>бритв</t>
  </si>
  <si>
    <t>68656466</t>
  </si>
  <si>
    <t>скатерть 120 на 80</t>
  </si>
  <si>
    <t>рюкзак мешок под обувь</t>
  </si>
  <si>
    <t xml:space="preserve">смеситель кухонный </t>
  </si>
  <si>
    <t>clarins milky</t>
  </si>
  <si>
    <t>джинсы клеш короткие</t>
  </si>
  <si>
    <t>пакеты зиплок</t>
  </si>
  <si>
    <t>серьги серебро кольца sokolov</t>
  </si>
  <si>
    <t>насадки philips</t>
  </si>
  <si>
    <t>детский массажный коврик</t>
  </si>
  <si>
    <t>фотоальбомы 10x15</t>
  </si>
  <si>
    <t xml:space="preserve">автомасло </t>
  </si>
  <si>
    <t>женский комплект шапка и снуд</t>
  </si>
  <si>
    <t>thomas munz кеды</t>
  </si>
  <si>
    <t>ninebot f30</t>
  </si>
  <si>
    <t>31927763</t>
  </si>
  <si>
    <t>блокнот плюшевый</t>
  </si>
  <si>
    <t>сапоги домашние</t>
  </si>
  <si>
    <t>анкеры</t>
  </si>
  <si>
    <t>штаны вельветовые мужские</t>
  </si>
  <si>
    <t xml:space="preserve">гетры детские </t>
  </si>
  <si>
    <t xml:space="preserve">чевостик </t>
  </si>
  <si>
    <t>зайка ми 18 см</t>
  </si>
  <si>
    <t>9254567</t>
  </si>
  <si>
    <t>грузовички</t>
  </si>
  <si>
    <t xml:space="preserve">zip пакеты </t>
  </si>
  <si>
    <t>листа</t>
  </si>
  <si>
    <t>mulberry</t>
  </si>
  <si>
    <t>диски r 15</t>
  </si>
  <si>
    <t>дегидратор rawmid</t>
  </si>
  <si>
    <t>плач</t>
  </si>
  <si>
    <t xml:space="preserve">вещи на мальчика </t>
  </si>
  <si>
    <t>крокс кроссовки</t>
  </si>
  <si>
    <t>бюстгальтер 80d</t>
  </si>
  <si>
    <t>39060209</t>
  </si>
  <si>
    <t xml:space="preserve">райзер </t>
  </si>
  <si>
    <t xml:space="preserve">лосьен </t>
  </si>
  <si>
    <t xml:space="preserve">гольфины </t>
  </si>
  <si>
    <t>платье длинное летнее женское</t>
  </si>
  <si>
    <t>топ разноцветный</t>
  </si>
  <si>
    <t>безумный прыгун</t>
  </si>
  <si>
    <t>мочевина 30</t>
  </si>
  <si>
    <t>hoob</t>
  </si>
  <si>
    <t>ролик от отеков</t>
  </si>
  <si>
    <t>набор поварежек</t>
  </si>
  <si>
    <t>chawear</t>
  </si>
  <si>
    <t xml:space="preserve">мужской летний костюм </t>
  </si>
  <si>
    <t>красный, белый и королевский синий</t>
  </si>
  <si>
    <t>yamasa</t>
  </si>
  <si>
    <t>сапоги зеленые женские</t>
  </si>
  <si>
    <t>skinphoria сыворотка</t>
  </si>
  <si>
    <t>18755673</t>
  </si>
  <si>
    <t>ползунки теплые</t>
  </si>
  <si>
    <t>ветровки мужские nike</t>
  </si>
  <si>
    <t>сироп ананас</t>
  </si>
  <si>
    <t>super fit обувь</t>
  </si>
  <si>
    <t>ксиоми 9а</t>
  </si>
  <si>
    <t>сувенирные монеты</t>
  </si>
  <si>
    <t>плед с хеллоу китти</t>
  </si>
  <si>
    <t>бейсболки ny</t>
  </si>
  <si>
    <t>чехол samsung m11</t>
  </si>
  <si>
    <t>tommy hilfiger топ</t>
  </si>
  <si>
    <t>пленка на камеру</t>
  </si>
  <si>
    <t>jbl динамики</t>
  </si>
  <si>
    <t>сапоги резиновые детские обувь</t>
  </si>
  <si>
    <t xml:space="preserve">форсаж </t>
  </si>
  <si>
    <t>скетчбук сакура</t>
  </si>
  <si>
    <t xml:space="preserve">штаны в полоску </t>
  </si>
  <si>
    <t>ochnik</t>
  </si>
  <si>
    <t>кашпо 8 л</t>
  </si>
  <si>
    <t>estel 10.16</t>
  </si>
  <si>
    <t>aux usb адаптер</t>
  </si>
  <si>
    <t>зеленое кофе</t>
  </si>
  <si>
    <t>сумка- тележка</t>
  </si>
  <si>
    <t>ламинирование состав</t>
  </si>
  <si>
    <t>машинки из форсажа</t>
  </si>
  <si>
    <t>наполнитель пенопластовый</t>
  </si>
  <si>
    <t>by season</t>
  </si>
  <si>
    <t>44414739</t>
  </si>
  <si>
    <t>смартфончик</t>
  </si>
  <si>
    <t>дженни герхард</t>
  </si>
  <si>
    <t>61424928</t>
  </si>
  <si>
    <t>плед в скандинавском стиле</t>
  </si>
  <si>
    <t>смарт часы женские давление</t>
  </si>
  <si>
    <t>zara сумки</t>
  </si>
  <si>
    <t>70272045</t>
  </si>
  <si>
    <t>малютка 3 смесь</t>
  </si>
  <si>
    <t>befree костюм с юбкой</t>
  </si>
  <si>
    <t>серьги цепочкой</t>
  </si>
  <si>
    <t>подвеска на шею золото 585</t>
  </si>
  <si>
    <t>сумка desigual</t>
  </si>
  <si>
    <t>54812978</t>
  </si>
  <si>
    <t>салфетница золото</t>
  </si>
  <si>
    <t xml:space="preserve">маленький холст </t>
  </si>
  <si>
    <t>майбах</t>
  </si>
  <si>
    <t xml:space="preserve">торф кислый </t>
  </si>
  <si>
    <t>сандалии женские высокие</t>
  </si>
  <si>
    <t>упоковка</t>
  </si>
  <si>
    <t>медаль выпускнику детского сада</t>
  </si>
  <si>
    <t>свитшоп мужской</t>
  </si>
  <si>
    <t>шаровые опоры ваз</t>
  </si>
  <si>
    <t xml:space="preserve"> la roche-posay</t>
  </si>
  <si>
    <t xml:space="preserve">bloodborne </t>
  </si>
  <si>
    <t>карта великобритании</t>
  </si>
  <si>
    <t>istanbul</t>
  </si>
  <si>
    <t>дезодорант женский акс</t>
  </si>
  <si>
    <t>длинный стол</t>
  </si>
  <si>
    <t>кашпо прованс</t>
  </si>
  <si>
    <t xml:space="preserve">чехол на iphone 12 про </t>
  </si>
  <si>
    <t xml:space="preserve">чехол на редми9а </t>
  </si>
  <si>
    <t>apple iphone xs max</t>
  </si>
  <si>
    <t>антижучок</t>
  </si>
  <si>
    <t>масло оливковое borges</t>
  </si>
  <si>
    <t>pink tiger шарф</t>
  </si>
  <si>
    <t>чертилка</t>
  </si>
  <si>
    <t>turkish</t>
  </si>
  <si>
    <t>кросовки джордоны</t>
  </si>
  <si>
    <t>спортивный шорты</t>
  </si>
  <si>
    <t>tommy кепка</t>
  </si>
  <si>
    <t>18658195</t>
  </si>
  <si>
    <t>afrodita</t>
  </si>
  <si>
    <t>кепка с маленьким козырьком</t>
  </si>
  <si>
    <t>зефир смузи</t>
  </si>
  <si>
    <t>28626102</t>
  </si>
  <si>
    <t>olga babich</t>
  </si>
  <si>
    <t>сила природы</t>
  </si>
  <si>
    <t>бездомный бог том 2</t>
  </si>
  <si>
    <t>сапоги эра ра</t>
  </si>
  <si>
    <t>нашивки на форму</t>
  </si>
  <si>
    <t xml:space="preserve">дэн чарнас </t>
  </si>
  <si>
    <t>20819647</t>
  </si>
  <si>
    <t xml:space="preserve">термопрокладка </t>
  </si>
  <si>
    <t>бандаж шейный детский</t>
  </si>
  <si>
    <t xml:space="preserve"> комбинезон женский</t>
  </si>
  <si>
    <t>14759282</t>
  </si>
  <si>
    <t>funko брелок</t>
  </si>
  <si>
    <t>teyes vesta</t>
  </si>
  <si>
    <t>14919767</t>
  </si>
  <si>
    <t>rama</t>
  </si>
  <si>
    <t>гелевые черные ручки</t>
  </si>
  <si>
    <t>кольца мужские женские</t>
  </si>
  <si>
    <t>не молоко гречневое</t>
  </si>
  <si>
    <t xml:space="preserve">mp3 </t>
  </si>
  <si>
    <t>63088885</t>
  </si>
  <si>
    <t>серьги befree</t>
  </si>
  <si>
    <t xml:space="preserve">женский велосипед </t>
  </si>
  <si>
    <t>crockid носки</t>
  </si>
  <si>
    <t>сушилка под посуду</t>
  </si>
  <si>
    <t>телефон стационарный с определителем</t>
  </si>
  <si>
    <t>эйва</t>
  </si>
  <si>
    <t>за закрытой дверью книга</t>
  </si>
  <si>
    <t>очки с розовыми линзами</t>
  </si>
  <si>
    <t>футболка love</t>
  </si>
  <si>
    <t>уменьшение обуви</t>
  </si>
  <si>
    <t>масло имбирное</t>
  </si>
  <si>
    <t>значок юнармии</t>
  </si>
  <si>
    <t>айсберг парфюм</t>
  </si>
  <si>
    <t>59914006</t>
  </si>
  <si>
    <t>кислые ленточки</t>
  </si>
  <si>
    <t>ващелин</t>
  </si>
  <si>
    <t>греческое оливковое масло</t>
  </si>
  <si>
    <t>крючок настенный декоративный</t>
  </si>
  <si>
    <t>joy step</t>
  </si>
  <si>
    <t>бюстгалтер застежка спереди</t>
  </si>
  <si>
    <t>панк браслет</t>
  </si>
  <si>
    <t>lash secret</t>
  </si>
  <si>
    <t>canon 440</t>
  </si>
  <si>
    <t>пакеты кондитерские одноразовые</t>
  </si>
  <si>
    <t>прозрачные балетки</t>
  </si>
  <si>
    <t xml:space="preserve">кроссовки мужские осенние </t>
  </si>
  <si>
    <t xml:space="preserve">судьба человека </t>
  </si>
  <si>
    <t>против насекомых</t>
  </si>
  <si>
    <t>насадка на электробритву</t>
  </si>
  <si>
    <t>джинсы женские большие размеры клеш</t>
  </si>
  <si>
    <t>солгар в-комплекс</t>
  </si>
  <si>
    <t>lisaweta</t>
  </si>
  <si>
    <t>животные игрушки домашние</t>
  </si>
  <si>
    <t>макароны 4кг</t>
  </si>
  <si>
    <t>siona</t>
  </si>
  <si>
    <t>ботинки тофа</t>
  </si>
  <si>
    <t>женские ботильоны кожаные</t>
  </si>
  <si>
    <t xml:space="preserve">шлем защитный </t>
  </si>
  <si>
    <t>фоомастеры</t>
  </si>
  <si>
    <t>почему мы едим то что едим</t>
  </si>
  <si>
    <t>henna expert хна</t>
  </si>
  <si>
    <t>olbe женский</t>
  </si>
  <si>
    <t>soniyar</t>
  </si>
  <si>
    <t>хпги ваги</t>
  </si>
  <si>
    <t>женские юбка-брюки</t>
  </si>
  <si>
    <t>exceed grip</t>
  </si>
  <si>
    <t>aget</t>
  </si>
  <si>
    <t xml:space="preserve">шортики женские </t>
  </si>
  <si>
    <t>чай с шоколадом</t>
  </si>
  <si>
    <t>простынка в детскую кроватку</t>
  </si>
  <si>
    <t xml:space="preserve">шампунь тресеме </t>
  </si>
  <si>
    <t>63880266</t>
  </si>
  <si>
    <t>рюкзак мальчик</t>
  </si>
  <si>
    <t>хвост из канекалона</t>
  </si>
  <si>
    <t>лидкон</t>
  </si>
  <si>
    <t>фаберлик мыло</t>
  </si>
  <si>
    <t>estel парфюм</t>
  </si>
  <si>
    <t>приправ</t>
  </si>
  <si>
    <t>ков?р</t>
  </si>
  <si>
    <t>пенал марвел</t>
  </si>
  <si>
    <t>шеврон чвк</t>
  </si>
  <si>
    <t>аниме попсокет</t>
  </si>
  <si>
    <t>пищевой дневник</t>
  </si>
  <si>
    <t>кроссовки о2</t>
  </si>
  <si>
    <t>комбинезон хлопок женский</t>
  </si>
  <si>
    <t>срез агата</t>
  </si>
  <si>
    <t>палатка quechua</t>
  </si>
  <si>
    <t>шины r14 летние</t>
  </si>
  <si>
    <t>пчела брошь</t>
  </si>
  <si>
    <t>наушники айфоновские</t>
  </si>
  <si>
    <t>очки горные</t>
  </si>
  <si>
    <t>чехлы алькантара</t>
  </si>
  <si>
    <t>genesis энергетик</t>
  </si>
  <si>
    <t>мужские вибраторы</t>
  </si>
  <si>
    <t>дженнифер лиффорд</t>
  </si>
  <si>
    <t>поорбанк</t>
  </si>
  <si>
    <t>walmer чайник</t>
  </si>
  <si>
    <t>джинсовые брюки на мальчика</t>
  </si>
  <si>
    <t>база imen</t>
  </si>
  <si>
    <t>26821900</t>
  </si>
  <si>
    <t>стекло на mi band 6</t>
  </si>
  <si>
    <t>витамин д эвалар</t>
  </si>
  <si>
    <t>nadin брюки</t>
  </si>
  <si>
    <t>neonail топ</t>
  </si>
  <si>
    <t>the coco</t>
  </si>
  <si>
    <t>day detox</t>
  </si>
  <si>
    <t>жидкое удобрение</t>
  </si>
  <si>
    <t>насадка на реноватор</t>
  </si>
  <si>
    <t>12711417</t>
  </si>
  <si>
    <t>бейдж вертикальный</t>
  </si>
  <si>
    <t>эвелин тени</t>
  </si>
  <si>
    <t>датчик охлаждающей жидкости</t>
  </si>
  <si>
    <t>цепочка панк</t>
  </si>
  <si>
    <t>цитрусовый крем</t>
  </si>
  <si>
    <t>гомель обои</t>
  </si>
  <si>
    <t>velour</t>
  </si>
  <si>
    <t>furla рюкзак</t>
  </si>
  <si>
    <t>sanro</t>
  </si>
  <si>
    <t>64533305</t>
  </si>
  <si>
    <t>елм327</t>
  </si>
  <si>
    <t>пластилин 1+</t>
  </si>
  <si>
    <t>пазл 10000</t>
  </si>
  <si>
    <t>45220470</t>
  </si>
  <si>
    <t>средство против пота</t>
  </si>
  <si>
    <t>украшение из серебра</t>
  </si>
  <si>
    <t>вата вейп</t>
  </si>
  <si>
    <t>юбки mango</t>
  </si>
  <si>
    <t>вупу</t>
  </si>
  <si>
    <t>скраб пилинг</t>
  </si>
  <si>
    <t>шампунь bioderma</t>
  </si>
  <si>
    <t xml:space="preserve">футбольные формы </t>
  </si>
  <si>
    <t>39769651</t>
  </si>
  <si>
    <t>revolut</t>
  </si>
  <si>
    <t>wd purple</t>
  </si>
  <si>
    <t>ампульный концентрат с бакучиолом</t>
  </si>
  <si>
    <t>кольца на турник</t>
  </si>
  <si>
    <t xml:space="preserve">спортивный костюм девочки </t>
  </si>
  <si>
    <t>vitagel</t>
  </si>
  <si>
    <t>саженцы цветов розы</t>
  </si>
  <si>
    <t>бритта</t>
  </si>
  <si>
    <t>кристалл фрезы</t>
  </si>
  <si>
    <t>праздничный женский костюм</t>
  </si>
  <si>
    <t>футболки спорт</t>
  </si>
  <si>
    <t>постельное белье коровий принт</t>
  </si>
  <si>
    <t xml:space="preserve">шлепанцы adidas </t>
  </si>
  <si>
    <t>bausch+lomb</t>
  </si>
  <si>
    <t>premiere of taste</t>
  </si>
  <si>
    <t>полкодержатель пеликан</t>
  </si>
  <si>
    <t>полотенце кухонное этель</t>
  </si>
  <si>
    <t>nino mio</t>
  </si>
  <si>
    <t>38658158</t>
  </si>
  <si>
    <t>самолет подвеска</t>
  </si>
  <si>
    <t>гетры футбольные adidas</t>
  </si>
  <si>
    <t>детектор купюр</t>
  </si>
  <si>
    <t>все ножи из стандофф 2</t>
  </si>
  <si>
    <t>13  iphone</t>
  </si>
  <si>
    <t>mirror</t>
  </si>
  <si>
    <t>спортивные шьаны</t>
  </si>
  <si>
    <t>песок строительный</t>
  </si>
  <si>
    <t>ever eco</t>
  </si>
  <si>
    <t xml:space="preserve">twist </t>
  </si>
  <si>
    <t>сумка из эко кожи</t>
  </si>
  <si>
    <t>пальто женское большие размеры</t>
  </si>
  <si>
    <t>чехол на телефон андроид</t>
  </si>
  <si>
    <t>школьные тетради с рисунками</t>
  </si>
  <si>
    <t>тоника бордо</t>
  </si>
  <si>
    <t>кеды турист</t>
  </si>
  <si>
    <t>сушки озби</t>
  </si>
  <si>
    <t>рюкзак адидас мужской</t>
  </si>
  <si>
    <t>коралловый пилинг</t>
  </si>
  <si>
    <t>жакет с шортами</t>
  </si>
  <si>
    <t xml:space="preserve">чехол 12 mini </t>
  </si>
  <si>
    <t>keenway</t>
  </si>
  <si>
    <t>tabiboo</t>
  </si>
  <si>
    <t>рыжий кот игры</t>
  </si>
  <si>
    <t>m31 samsung стекло</t>
  </si>
  <si>
    <t>топ топ сандали</t>
  </si>
  <si>
    <t>нашивка патч</t>
  </si>
  <si>
    <t>кольцо птица</t>
  </si>
  <si>
    <t>рамка 30 на 42</t>
  </si>
  <si>
    <t>karcher k 3</t>
  </si>
  <si>
    <t>topperr стиральный порошок</t>
  </si>
  <si>
    <t>дудочки</t>
  </si>
  <si>
    <t>огэ общество</t>
  </si>
  <si>
    <t xml:space="preserve">стекло xr </t>
  </si>
  <si>
    <t>масло kixx 10w 40</t>
  </si>
  <si>
    <t>47753895</t>
  </si>
  <si>
    <t>сайт</t>
  </si>
  <si>
    <t>ливингрин</t>
  </si>
  <si>
    <t xml:space="preserve">сандали на платформе женские </t>
  </si>
  <si>
    <t>подгузники-трусики 6</t>
  </si>
  <si>
    <t>лоегслив</t>
  </si>
  <si>
    <t>casio cdp</t>
  </si>
  <si>
    <t>зеркальный фотоаппарат nikon</t>
  </si>
  <si>
    <t>метафорические открытки</t>
  </si>
  <si>
    <t>фоторамки а3</t>
  </si>
  <si>
    <t xml:space="preserve">когтеточка с домиком </t>
  </si>
  <si>
    <t>nivea масло</t>
  </si>
  <si>
    <t>лазерный нивелир строительные</t>
  </si>
  <si>
    <t>джинсы женские джоггеры с карманами</t>
  </si>
  <si>
    <t>велоаксесуары</t>
  </si>
  <si>
    <t>mango лосины</t>
  </si>
  <si>
    <t>13109867</t>
  </si>
  <si>
    <t>68023094</t>
  </si>
  <si>
    <t>постельное белье с кружевом</t>
  </si>
  <si>
    <t>туфли michael kors</t>
  </si>
  <si>
    <t>гербер кролик</t>
  </si>
  <si>
    <t>велокарт</t>
  </si>
  <si>
    <t>save us</t>
  </si>
  <si>
    <t>нашатырные салфетки</t>
  </si>
  <si>
    <t>скатерть 220 на 150 см</t>
  </si>
  <si>
    <t>labbra перчатки</t>
  </si>
  <si>
    <t>пышное детское платье с пышной юбкой</t>
  </si>
  <si>
    <t>estel антистатик</t>
  </si>
  <si>
    <t xml:space="preserve">мини бренд </t>
  </si>
  <si>
    <t>35215419</t>
  </si>
  <si>
    <t>smil</t>
  </si>
  <si>
    <t>подушка холодное сердце</t>
  </si>
  <si>
    <t xml:space="preserve">парашют </t>
  </si>
  <si>
    <t>тримир</t>
  </si>
  <si>
    <t xml:space="preserve">вагилак </t>
  </si>
  <si>
    <t>сбербанк онлайн</t>
  </si>
  <si>
    <t>ковер 150х300</t>
  </si>
  <si>
    <t>blithe soothing and healing green tea splash mask</t>
  </si>
  <si>
    <t>тапки домашние мужские резиновые</t>
  </si>
  <si>
    <t>статуэтки гжель</t>
  </si>
  <si>
    <t>браслетики своими руками</t>
  </si>
  <si>
    <t xml:space="preserve">конструктор металлический </t>
  </si>
  <si>
    <t>пола</t>
  </si>
  <si>
    <t>блинные сковородки</t>
  </si>
  <si>
    <t>база uno elastic</t>
  </si>
  <si>
    <t xml:space="preserve">шампунь скраб </t>
  </si>
  <si>
    <t xml:space="preserve">кроссовки  детские </t>
  </si>
  <si>
    <t>amino max</t>
  </si>
  <si>
    <t>milla</t>
  </si>
  <si>
    <t>подгузники элит софт</t>
  </si>
  <si>
    <t>электропроводка</t>
  </si>
  <si>
    <t xml:space="preserve">soleo </t>
  </si>
  <si>
    <t>скатерть mia cara</t>
  </si>
  <si>
    <t>18872021</t>
  </si>
  <si>
    <t>4008545</t>
  </si>
  <si>
    <t>атлетико мадрид футболка</t>
  </si>
  <si>
    <t>неправильное воспитание</t>
  </si>
  <si>
    <t>структурный валик</t>
  </si>
  <si>
    <t>часы в стиле лофт</t>
  </si>
  <si>
    <t>платье женское вечернее черное</t>
  </si>
  <si>
    <t>липкие хамелеоны</t>
  </si>
  <si>
    <t>резинка на дворники</t>
  </si>
  <si>
    <t>cellcosmet</t>
  </si>
  <si>
    <t>43640416</t>
  </si>
  <si>
    <t>38335512</t>
  </si>
  <si>
    <t>прокладки ежедневные discreet</t>
  </si>
  <si>
    <t>пудра мэйбилин</t>
  </si>
  <si>
    <t>от прыщей гель</t>
  </si>
  <si>
    <t>клиндовит гель</t>
  </si>
  <si>
    <t>логистика</t>
  </si>
  <si>
    <t>шарик 2 года</t>
  </si>
  <si>
    <t xml:space="preserve">пинетки кеды </t>
  </si>
  <si>
    <t>ck all</t>
  </si>
  <si>
    <t>фонари в сад</t>
  </si>
  <si>
    <t xml:space="preserve">constant delight шампунь </t>
  </si>
  <si>
    <t>костюм капитана америки</t>
  </si>
  <si>
    <t>раскраска мандалы</t>
  </si>
  <si>
    <t xml:space="preserve">чехол samsung s20 fe </t>
  </si>
  <si>
    <t>тапервер умный холодильник</t>
  </si>
  <si>
    <t>prada духи</t>
  </si>
  <si>
    <t>disney твое</t>
  </si>
  <si>
    <t>золотое кольцо с аметистом</t>
  </si>
  <si>
    <t>обруч гимнастический 60 см</t>
  </si>
  <si>
    <t>чернильное сердце книга</t>
  </si>
  <si>
    <t>платье с микки</t>
  </si>
  <si>
    <t>орехи в кокосовой глазури</t>
  </si>
  <si>
    <t>рис золотистый</t>
  </si>
  <si>
    <t>этажерка на окно</t>
  </si>
  <si>
    <t xml:space="preserve">резинка на холодильник </t>
  </si>
  <si>
    <t>развиваем зрение</t>
  </si>
  <si>
    <t>баллоны газовые</t>
  </si>
  <si>
    <t>chi wa wa</t>
  </si>
  <si>
    <t>talisman</t>
  </si>
  <si>
    <t>маска динозавр</t>
  </si>
  <si>
    <t>zaнаших</t>
  </si>
  <si>
    <t>обложка на удостоверение личности</t>
  </si>
  <si>
    <t>солонка с подсветкой</t>
  </si>
  <si>
    <t>велодождевик</t>
  </si>
  <si>
    <t>трусы мужские 4 шт</t>
  </si>
  <si>
    <t>17782797</t>
  </si>
  <si>
    <t>le mouse скраб</t>
  </si>
  <si>
    <t xml:space="preserve">аромат </t>
  </si>
  <si>
    <t>хаги ваги музыкальный</t>
  </si>
  <si>
    <t xml:space="preserve">масло ликви моли </t>
  </si>
  <si>
    <t xml:space="preserve">чокер с шипами </t>
  </si>
  <si>
    <t>60913718</t>
  </si>
  <si>
    <t>29669777</t>
  </si>
  <si>
    <t>лента стропа</t>
  </si>
  <si>
    <t>red cherry</t>
  </si>
  <si>
    <t>рюкзак fabretti</t>
  </si>
  <si>
    <t>dammann</t>
  </si>
  <si>
    <t>женское боди в одежда</t>
  </si>
  <si>
    <t>66599238</t>
  </si>
  <si>
    <t xml:space="preserve">детский велосипед трехколесный </t>
  </si>
  <si>
    <t>жакмюс</t>
  </si>
  <si>
    <t>баллоник</t>
  </si>
  <si>
    <t>кольца гарри поттер</t>
  </si>
  <si>
    <t>хайлайтер вивьен</t>
  </si>
  <si>
    <t>elmir</t>
  </si>
  <si>
    <t>осторожно монстры</t>
  </si>
  <si>
    <t>линзы астигматизм alcon</t>
  </si>
  <si>
    <t xml:space="preserve">mango женское джинсы </t>
  </si>
  <si>
    <t xml:space="preserve">домашний </t>
  </si>
  <si>
    <t>volffan</t>
  </si>
  <si>
    <t>трусики хаггис 3</t>
  </si>
  <si>
    <t>кабель micro usb 3 метра</t>
  </si>
  <si>
    <t>бейсболка рыбалка</t>
  </si>
  <si>
    <t>tecno pop 5 lte</t>
  </si>
  <si>
    <t>eyekan</t>
  </si>
  <si>
    <t>подарок художнику</t>
  </si>
  <si>
    <t>ножи походные</t>
  </si>
  <si>
    <t>колготки женские с полосой</t>
  </si>
  <si>
    <t>прозрачное кашпо</t>
  </si>
  <si>
    <t>светлик тучкин</t>
  </si>
  <si>
    <t>локоны ариэль</t>
  </si>
  <si>
    <t>аудиоплеер mp3</t>
  </si>
  <si>
    <t>ручное зеркало</t>
  </si>
  <si>
    <t>шорты calvin klein мужские</t>
  </si>
  <si>
    <t>rhea</t>
  </si>
  <si>
    <t>манука</t>
  </si>
  <si>
    <t xml:space="preserve">сапоги белые </t>
  </si>
  <si>
    <t>41951845</t>
  </si>
  <si>
    <t>детский сад на колесиках</t>
  </si>
  <si>
    <t>покрытие 3d</t>
  </si>
  <si>
    <t>машинка тример</t>
  </si>
  <si>
    <t>jumping</t>
  </si>
  <si>
    <t xml:space="preserve">zak </t>
  </si>
  <si>
    <t>модельки машин ваз</t>
  </si>
  <si>
    <t>bluetooth передатчик</t>
  </si>
  <si>
    <t>миниатюра духов</t>
  </si>
  <si>
    <t xml:space="preserve">милые вещи </t>
  </si>
  <si>
    <t>закатом</t>
  </si>
  <si>
    <t>makita дрель шуруповерт</t>
  </si>
  <si>
    <t>смесь детское питание симилак</t>
  </si>
  <si>
    <t>фалинда</t>
  </si>
  <si>
    <t>53650264</t>
  </si>
  <si>
    <t>black motte</t>
  </si>
  <si>
    <t>зеленый гоблин</t>
  </si>
  <si>
    <t>фурамаг</t>
  </si>
  <si>
    <t>baldini</t>
  </si>
  <si>
    <t>лего architecture</t>
  </si>
  <si>
    <t>13217319</t>
  </si>
  <si>
    <t>заварной кофе</t>
  </si>
  <si>
    <t>купальники спортивные</t>
  </si>
  <si>
    <t>подводка с трафаретом</t>
  </si>
  <si>
    <t>желтые гольфы</t>
  </si>
  <si>
    <t xml:space="preserve">пирамидки </t>
  </si>
  <si>
    <t>обществознание справочник</t>
  </si>
  <si>
    <t>rosinka</t>
  </si>
  <si>
    <t>защитное стекло на камеру iphone 11 pro</t>
  </si>
  <si>
    <t>тренчкоты и плащи женские большой размер</t>
  </si>
  <si>
    <t>markus</t>
  </si>
  <si>
    <t>7feel</t>
  </si>
  <si>
    <t>ремешок на honor band 6</t>
  </si>
  <si>
    <t>протеиновые мюсли</t>
  </si>
  <si>
    <t>43160674</t>
  </si>
  <si>
    <t>чехлы на редко 9а</t>
  </si>
  <si>
    <t>масло автомобильное 10w 40 4 литра</t>
  </si>
  <si>
    <t>37035625</t>
  </si>
  <si>
    <t>праймер elpaza</t>
  </si>
  <si>
    <t>lador keratin lpp shampoo</t>
  </si>
  <si>
    <t xml:space="preserve">1st home </t>
  </si>
  <si>
    <t>двубортный пиджак женский</t>
  </si>
  <si>
    <t>voopoo drag nano</t>
  </si>
  <si>
    <t>семена азалии</t>
  </si>
  <si>
    <t>фиксатор голеностопа спортивный</t>
  </si>
  <si>
    <t>джойстик playstation 5</t>
  </si>
  <si>
    <t xml:space="preserve">футболка с авокадо </t>
  </si>
  <si>
    <t>купальник слитный на косточках</t>
  </si>
  <si>
    <t>демисезонные штаны</t>
  </si>
  <si>
    <t>на девочку джинсы</t>
  </si>
  <si>
    <t>48201379</t>
  </si>
  <si>
    <t>бизнес меню</t>
  </si>
  <si>
    <t>занавеска нитки</t>
  </si>
  <si>
    <t>жакет оранжевый</t>
  </si>
  <si>
    <t>marchelite</t>
  </si>
  <si>
    <t>блузка распашонка</t>
  </si>
  <si>
    <t>edgar</t>
  </si>
  <si>
    <t>la rochere</t>
  </si>
  <si>
    <t>костюм юбка и жакет</t>
  </si>
  <si>
    <t>машинка кабриолет</t>
  </si>
  <si>
    <t>gg косметика</t>
  </si>
  <si>
    <t>тонировка на лобовое</t>
  </si>
  <si>
    <t>i heart revolution хайлайтер</t>
  </si>
  <si>
    <t>кожаные ботинки весна</t>
  </si>
  <si>
    <t>трусы родовые</t>
  </si>
  <si>
    <t>спортивный костюмы</t>
  </si>
  <si>
    <t>носки babushka</t>
  </si>
  <si>
    <t xml:space="preserve">носки женские спортивные </t>
  </si>
  <si>
    <t>сшиватель документов</t>
  </si>
  <si>
    <t>lanima</t>
  </si>
  <si>
    <t>магнитный бейдж</t>
  </si>
  <si>
    <t>наволочки 60 60</t>
  </si>
  <si>
    <t>костюм с юбкой классический женский</t>
  </si>
  <si>
    <t>67004307</t>
  </si>
  <si>
    <t>gel-lyte</t>
  </si>
  <si>
    <t>кроссовки женские волейбол asics</t>
  </si>
  <si>
    <t>пано зеркальное</t>
  </si>
  <si>
    <t>шиньон коса</t>
  </si>
  <si>
    <t>напольные зеркала</t>
  </si>
  <si>
    <t>h 7</t>
  </si>
  <si>
    <t xml:space="preserve">камень натуральный </t>
  </si>
  <si>
    <t>чехол книжка на хонор 8а прайм</t>
  </si>
  <si>
    <t>баракаттекс</t>
  </si>
  <si>
    <t xml:space="preserve">патчи корейские </t>
  </si>
  <si>
    <t xml:space="preserve">шорты твое мужские </t>
  </si>
  <si>
    <t>асминог</t>
  </si>
  <si>
    <t>garnier fructis бальзам</t>
  </si>
  <si>
    <t>70488274</t>
  </si>
  <si>
    <t>чехол хонор 10 ай</t>
  </si>
  <si>
    <t>одноразовый комбинезон</t>
  </si>
  <si>
    <t>кольцо женское на фалангу</t>
  </si>
  <si>
    <t>kapika сапоги</t>
  </si>
  <si>
    <t xml:space="preserve">hot </t>
  </si>
  <si>
    <t>кеды с высокой посадкой</t>
  </si>
  <si>
    <t>супка</t>
  </si>
  <si>
    <t>фальшкамин</t>
  </si>
  <si>
    <t>кари обувь кроссовки</t>
  </si>
  <si>
    <t>solumeve</t>
  </si>
  <si>
    <t>спаленка постельное белье</t>
  </si>
  <si>
    <t>бандажные шорты</t>
  </si>
  <si>
    <t>очки кошка</t>
  </si>
  <si>
    <t xml:space="preserve">обложка на паспорт  </t>
  </si>
  <si>
    <t>manelia</t>
  </si>
  <si>
    <t>мужской дезодорант акс</t>
  </si>
  <si>
    <t xml:space="preserve">zarkoperfume </t>
  </si>
  <si>
    <t>редми ноут 10s</t>
  </si>
  <si>
    <t>утюги и парогенераторы</t>
  </si>
  <si>
    <t>eileen west</t>
  </si>
  <si>
    <t>летние брюки на резинке</t>
  </si>
  <si>
    <t>эконика рюкзак</t>
  </si>
  <si>
    <t>путь воина</t>
  </si>
  <si>
    <t>римет</t>
  </si>
  <si>
    <t>kapous velvet</t>
  </si>
  <si>
    <t>мужской велосипед</t>
  </si>
  <si>
    <t>s.beti</t>
  </si>
  <si>
    <t>платок с кисточками</t>
  </si>
  <si>
    <t>чехол samsung a6 plus</t>
  </si>
  <si>
    <t>полиэстр</t>
  </si>
  <si>
    <t>шкив компрессора</t>
  </si>
  <si>
    <t>темпе</t>
  </si>
  <si>
    <t>вечерний костюм женский с юбкой</t>
  </si>
  <si>
    <t>rfr</t>
  </si>
  <si>
    <t>туфли женские замшевые натуральные черные</t>
  </si>
  <si>
    <t>veyp</t>
  </si>
  <si>
    <t>пылесос electrolux</t>
  </si>
  <si>
    <t>larotti</t>
  </si>
  <si>
    <t>галстук шелковый</t>
  </si>
  <si>
    <t>шорты женские asics</t>
  </si>
  <si>
    <t>попит черный</t>
  </si>
  <si>
    <t>водный пистолет игрушка</t>
  </si>
  <si>
    <t>любимой крестной</t>
  </si>
  <si>
    <t>26043197</t>
  </si>
  <si>
    <t>летние женские брюки бежевые</t>
  </si>
  <si>
    <t>lefard iris</t>
  </si>
  <si>
    <t>чехол на брелок старлайн а93</t>
  </si>
  <si>
    <t>полигель с шимером</t>
  </si>
  <si>
    <t xml:space="preserve">чехол на айфон 7 женский </t>
  </si>
  <si>
    <t>гидрофильное масло stellary</t>
  </si>
  <si>
    <t>брюки мужские gap</t>
  </si>
  <si>
    <t>джинсы детские 92</t>
  </si>
  <si>
    <t>набор жвачек love is</t>
  </si>
  <si>
    <t>худи бершка</t>
  </si>
  <si>
    <t>37764624</t>
  </si>
  <si>
    <t xml:space="preserve">чехол на самсунг а 71 </t>
  </si>
  <si>
    <t>носки star wars</t>
  </si>
  <si>
    <t>voodoo lab</t>
  </si>
  <si>
    <t>happy day</t>
  </si>
  <si>
    <t>боди черное кружевное</t>
  </si>
  <si>
    <t>платье белое шифон</t>
  </si>
  <si>
    <t>29355297</t>
  </si>
  <si>
    <t xml:space="preserve">dorco </t>
  </si>
  <si>
    <t>чехол самсунг s10e</t>
  </si>
  <si>
    <t>doremi трусы</t>
  </si>
  <si>
    <t>lina a</t>
  </si>
  <si>
    <t>чехлы на huawei p30 lite</t>
  </si>
  <si>
    <t>редис ранний</t>
  </si>
  <si>
    <t>гелевый баллон</t>
  </si>
  <si>
    <t>журнал 7 дней</t>
  </si>
  <si>
    <t>манго мужские джинсы</t>
  </si>
  <si>
    <t>лонгмлив женский</t>
  </si>
  <si>
    <t xml:space="preserve">pompea </t>
  </si>
  <si>
    <t xml:space="preserve">нижнее белье мужское </t>
  </si>
  <si>
    <t>костюм мужской велюр</t>
  </si>
  <si>
    <t>туфли весна женские без каблука</t>
  </si>
  <si>
    <t>статуэтка дракона</t>
  </si>
  <si>
    <t>туфли резиновые женские</t>
  </si>
  <si>
    <t xml:space="preserve">мамба </t>
  </si>
  <si>
    <t>валтрекс</t>
  </si>
  <si>
    <t>la tulipe</t>
  </si>
  <si>
    <t>стиральный порошок автомат 2 кг</t>
  </si>
  <si>
    <t>чемодан в ручную кладь</t>
  </si>
  <si>
    <t>катушка 2000</t>
  </si>
  <si>
    <t>очки + 1,75</t>
  </si>
  <si>
    <t>36009361</t>
  </si>
  <si>
    <t>лоферы женски</t>
  </si>
  <si>
    <t>ваз 2104 запчасти</t>
  </si>
  <si>
    <t>выращивание животных</t>
  </si>
  <si>
    <t>сад книга</t>
  </si>
  <si>
    <t xml:space="preserve">лего человек паук в мастерской </t>
  </si>
  <si>
    <t>32674467</t>
  </si>
  <si>
    <t xml:space="preserve">аромасвеча </t>
  </si>
  <si>
    <t>леггинс</t>
  </si>
  <si>
    <t>sway</t>
  </si>
  <si>
    <t>кубик рубика скоростной</t>
  </si>
  <si>
    <t>аксессуары наруто</t>
  </si>
  <si>
    <t>toyota масло моторное</t>
  </si>
  <si>
    <t>противотуманки лада приора</t>
  </si>
  <si>
    <t>вешалка на липучках</t>
  </si>
  <si>
    <t>ваз 2110 запчасти</t>
  </si>
  <si>
    <t xml:space="preserve">murashki </t>
  </si>
  <si>
    <t>монеты китайские</t>
  </si>
  <si>
    <t>redmi 10 t</t>
  </si>
  <si>
    <t>grattol гель</t>
  </si>
  <si>
    <t>экстэл</t>
  </si>
  <si>
    <t>лампы h15</t>
  </si>
  <si>
    <t>кофе молотый робуста</t>
  </si>
  <si>
    <t xml:space="preserve">ахмат сила </t>
  </si>
  <si>
    <t>леггинсы с мехом</t>
  </si>
  <si>
    <t>заколк</t>
  </si>
  <si>
    <t>анна голицына</t>
  </si>
  <si>
    <t>36396094</t>
  </si>
  <si>
    <t>armis</t>
  </si>
  <si>
    <t>экспел</t>
  </si>
  <si>
    <t>кружка миша</t>
  </si>
  <si>
    <t>белый брюки</t>
  </si>
  <si>
    <t>обувь на гипс</t>
  </si>
  <si>
    <t xml:space="preserve"> rare store</t>
  </si>
  <si>
    <t>zarina поатье</t>
  </si>
  <si>
    <t>zte blade a5 2020</t>
  </si>
  <si>
    <t>куцина</t>
  </si>
  <si>
    <t>заднее крыло на велосипед</t>
  </si>
  <si>
    <t>шары в бассейн</t>
  </si>
  <si>
    <t>малиновый лист</t>
  </si>
  <si>
    <t>зонт детский три кота</t>
  </si>
  <si>
    <t>крем дневной увлажнение</t>
  </si>
  <si>
    <t>колпаки праздничные</t>
  </si>
  <si>
    <t>игрушки буба</t>
  </si>
  <si>
    <t xml:space="preserve">аниме носки </t>
  </si>
  <si>
    <t>хит декор</t>
  </si>
  <si>
    <t>термометр инкубаторный</t>
  </si>
  <si>
    <t xml:space="preserve">база стронг </t>
  </si>
  <si>
    <t>лейбниц</t>
  </si>
  <si>
    <t>набор маленьких полотенец</t>
  </si>
  <si>
    <t>la martina сумка</t>
  </si>
  <si>
    <t>спрей дыши</t>
  </si>
  <si>
    <t>bioderma sensibio ar</t>
  </si>
  <si>
    <t>жабо на платье</t>
  </si>
  <si>
    <t>hitorhike</t>
  </si>
  <si>
    <t>носки подследники мужские</t>
  </si>
  <si>
    <t>музыкальный сортер</t>
  </si>
  <si>
    <t>чехол на афон 6</t>
  </si>
  <si>
    <t>estel 9</t>
  </si>
  <si>
    <t>видерегистратор</t>
  </si>
  <si>
    <t>barbara.</t>
  </si>
  <si>
    <t>кружка игра престолов</t>
  </si>
  <si>
    <t>viven sabo блеск</t>
  </si>
  <si>
    <t>шампунь аква</t>
  </si>
  <si>
    <t>jolt</t>
  </si>
  <si>
    <t>рубашка ретро</t>
  </si>
  <si>
    <t>редми 9а смартфон</t>
  </si>
  <si>
    <t>насадка на душ с подсветкой</t>
  </si>
  <si>
    <t>loreal длина мечты</t>
  </si>
  <si>
    <t>dennici</t>
  </si>
  <si>
    <t xml:space="preserve">кепка спартак </t>
  </si>
  <si>
    <t>кашпо на цепочке</t>
  </si>
  <si>
    <t>люди на болоте</t>
  </si>
  <si>
    <t>штора из бамбука</t>
  </si>
  <si>
    <t>блютуз джойстик</t>
  </si>
  <si>
    <t>41601559</t>
  </si>
  <si>
    <t>bonaqua</t>
  </si>
  <si>
    <t xml:space="preserve">жезлонг </t>
  </si>
  <si>
    <t>monster clay</t>
  </si>
  <si>
    <t>дэйл карнеги</t>
  </si>
  <si>
    <t>лопата торнадика культиватор</t>
  </si>
  <si>
    <t>ленты репсовые</t>
  </si>
  <si>
    <t>энчималс</t>
  </si>
  <si>
    <t>бюстгальтер бесшовный большие размеры</t>
  </si>
  <si>
    <t>углеводный гель</t>
  </si>
  <si>
    <t>juventus форма</t>
  </si>
  <si>
    <t>тачки игрушки</t>
  </si>
  <si>
    <t>чехол с бравл старсом</t>
  </si>
  <si>
    <t>пуховик демисезон</t>
  </si>
  <si>
    <t>кросовки найк джордан</t>
  </si>
  <si>
    <t>корпус ключа рено</t>
  </si>
  <si>
    <t>сабо с открытым носом</t>
  </si>
  <si>
    <t>12664217</t>
  </si>
  <si>
    <t>красное платье а силуэта</t>
  </si>
  <si>
    <t>кубай вода</t>
  </si>
  <si>
    <t xml:space="preserve">love republic жакет </t>
  </si>
  <si>
    <t>68710453</t>
  </si>
  <si>
    <t xml:space="preserve">кольцо с шипами </t>
  </si>
  <si>
    <t>скетчбук эксмо</t>
  </si>
  <si>
    <t>чайник заварочный с подставкой</t>
  </si>
  <si>
    <t>носки женские хлопковые</t>
  </si>
  <si>
    <t xml:space="preserve">женские басаножки </t>
  </si>
  <si>
    <t>обувь лакоста</t>
  </si>
  <si>
    <t xml:space="preserve">береты </t>
  </si>
  <si>
    <t>duet</t>
  </si>
  <si>
    <t>номера машины</t>
  </si>
  <si>
    <t>конфеты o'zera</t>
  </si>
  <si>
    <t>столик угловой</t>
  </si>
  <si>
    <t>eva estetic маска</t>
  </si>
  <si>
    <t>цифра 13</t>
  </si>
  <si>
    <t>17368349</t>
  </si>
  <si>
    <t>лоферы ecco</t>
  </si>
  <si>
    <t>62036195</t>
  </si>
  <si>
    <t>инозин</t>
  </si>
  <si>
    <t>книга гончие лилит</t>
  </si>
  <si>
    <t xml:space="preserve">лоуферы </t>
  </si>
  <si>
    <t>ручки ваз 2110</t>
  </si>
  <si>
    <t>наклейки квадратные</t>
  </si>
  <si>
    <t>49430104</t>
  </si>
  <si>
    <t>kia ceed 2</t>
  </si>
  <si>
    <t>набор обеденной посуды</t>
  </si>
  <si>
    <t>платье велюровое женское</t>
  </si>
  <si>
    <t xml:space="preserve">момент </t>
  </si>
  <si>
    <t>pocki</t>
  </si>
  <si>
    <t xml:space="preserve">аниме наклейки на ногти </t>
  </si>
  <si>
    <t xml:space="preserve">триммер электрический </t>
  </si>
  <si>
    <t>ташики</t>
  </si>
  <si>
    <t>книги 2+</t>
  </si>
  <si>
    <t>селективный парфюм мужской</t>
  </si>
  <si>
    <t xml:space="preserve">шампунь кератин </t>
  </si>
  <si>
    <t>джойстик sega</t>
  </si>
  <si>
    <t>молочко джонсон</t>
  </si>
  <si>
    <t>63665752</t>
  </si>
  <si>
    <t>секс игрушки наручники</t>
  </si>
  <si>
    <t xml:space="preserve">ана шерри </t>
  </si>
  <si>
    <t>стекло 12 mini</t>
  </si>
  <si>
    <t>noche mio одежда</t>
  </si>
  <si>
    <t>сапоги садовые</t>
  </si>
  <si>
    <t>корректирующее платье</t>
  </si>
  <si>
    <t>салфетки влажные детские merries</t>
  </si>
  <si>
    <t xml:space="preserve">переходник aux </t>
  </si>
  <si>
    <t>face cream</t>
  </si>
  <si>
    <t>кари балетки</t>
  </si>
  <si>
    <t>constant delight эликсир</t>
  </si>
  <si>
    <t>пантогар</t>
  </si>
  <si>
    <t>карсет белый</t>
  </si>
  <si>
    <t>стаут</t>
  </si>
  <si>
    <t>воротничок и манжеты</t>
  </si>
  <si>
    <t>тюль 265</t>
  </si>
  <si>
    <t>чехлы на redmi 10</t>
  </si>
  <si>
    <t>наклейка  на авто</t>
  </si>
  <si>
    <t>летнее платье женский</t>
  </si>
  <si>
    <t>divage luminous</t>
  </si>
  <si>
    <t xml:space="preserve">squidopop </t>
  </si>
  <si>
    <t>платье женское классика</t>
  </si>
  <si>
    <t>гарри поттер очки</t>
  </si>
  <si>
    <t>67526751</t>
  </si>
  <si>
    <t>marfushka</t>
  </si>
  <si>
    <t>перец красный острый</t>
  </si>
  <si>
    <t>чехлы айфон х</t>
  </si>
  <si>
    <t>виниловый плащ</t>
  </si>
  <si>
    <t>nurofen</t>
  </si>
  <si>
    <t>стержень гелевый черный</t>
  </si>
  <si>
    <t>дуофибра</t>
  </si>
  <si>
    <t>alani</t>
  </si>
  <si>
    <t>детский барьер</t>
  </si>
  <si>
    <t xml:space="preserve">водалазка </t>
  </si>
  <si>
    <t>genera</t>
  </si>
  <si>
    <t xml:space="preserve">гиалурон </t>
  </si>
  <si>
    <t>мисс лора</t>
  </si>
  <si>
    <t>стоп проблема</t>
  </si>
  <si>
    <t>носки 2022</t>
  </si>
  <si>
    <t>гарри поттер квест</t>
  </si>
  <si>
    <t>glasses wow</t>
  </si>
  <si>
    <t>loreal riche nude</t>
  </si>
  <si>
    <t>кеды в клеточку</t>
  </si>
  <si>
    <t xml:space="preserve">сертификат прививок </t>
  </si>
  <si>
    <t>рамка 25х30</t>
  </si>
  <si>
    <t>решетка forester</t>
  </si>
  <si>
    <t>заплатки джинсовые</t>
  </si>
  <si>
    <t>костюм женский рибок</t>
  </si>
  <si>
    <t>грамоты спортивные</t>
  </si>
  <si>
    <t>флаг россии на стену</t>
  </si>
  <si>
    <t>игра корова 006</t>
  </si>
  <si>
    <t>оксид refectocil</t>
  </si>
  <si>
    <t>адиал</t>
  </si>
  <si>
    <t xml:space="preserve">маленький портфель </t>
  </si>
  <si>
    <t>коврики на пол</t>
  </si>
  <si>
    <t>чехол на хонор 20 pro</t>
  </si>
  <si>
    <t>19270165</t>
  </si>
  <si>
    <t xml:space="preserve">палатка теней </t>
  </si>
  <si>
    <t>кружка с зайцем</t>
  </si>
  <si>
    <t>швабрп</t>
  </si>
  <si>
    <t xml:space="preserve">виноваты звезды </t>
  </si>
  <si>
    <t>легинсы розовые</t>
  </si>
  <si>
    <t>автомат нерф</t>
  </si>
  <si>
    <t>брюки женские шаровары</t>
  </si>
  <si>
    <t>биоламинирование</t>
  </si>
  <si>
    <t>богемное платье</t>
  </si>
  <si>
    <t>28213370</t>
  </si>
  <si>
    <t>14417852</t>
  </si>
  <si>
    <t xml:space="preserve">love republic блузка </t>
  </si>
  <si>
    <t>маска из ткани</t>
  </si>
  <si>
    <t>acuvue oasys 12</t>
  </si>
  <si>
    <t>сумка ботега</t>
  </si>
  <si>
    <t>сережки пластик</t>
  </si>
  <si>
    <t>часы настенные ходом с плавным</t>
  </si>
  <si>
    <t>блей блейд</t>
  </si>
  <si>
    <t>тоник гидролат</t>
  </si>
  <si>
    <t>баллоны</t>
  </si>
  <si>
    <t>голубые широкие джинсы</t>
  </si>
  <si>
    <t>ex pigment</t>
  </si>
  <si>
    <t>ama hyaluron foundation</t>
  </si>
  <si>
    <t>green witchcraft</t>
  </si>
  <si>
    <t>умка стиральный порошок</t>
  </si>
  <si>
    <t>sokolov цепочка из серебра 925</t>
  </si>
  <si>
    <t>зеркало интерьерное панно</t>
  </si>
  <si>
    <t>комтюмы женские</t>
  </si>
  <si>
    <t>органайзер барный</t>
  </si>
  <si>
    <t>37836475</t>
  </si>
  <si>
    <t>ветровка детска</t>
  </si>
  <si>
    <t>souido pop</t>
  </si>
  <si>
    <t>mikmn</t>
  </si>
  <si>
    <t>разум и чувства</t>
  </si>
  <si>
    <t>miss pinky</t>
  </si>
  <si>
    <t>interprox</t>
  </si>
  <si>
    <t>johnsons vita rich</t>
  </si>
  <si>
    <t>oppo a9</t>
  </si>
  <si>
    <t>avene крем spf</t>
  </si>
  <si>
    <t>зип лок с бегунком</t>
  </si>
  <si>
    <t xml:space="preserve">ветровки адидас </t>
  </si>
  <si>
    <t>тройники</t>
  </si>
  <si>
    <t>птимптим</t>
  </si>
  <si>
    <t xml:space="preserve">чехол хуавей </t>
  </si>
  <si>
    <t>сушеные цветы декоративные</t>
  </si>
  <si>
    <t>satin</t>
  </si>
  <si>
    <t>кашилек</t>
  </si>
  <si>
    <t>морозильный ларь gorenje</t>
  </si>
  <si>
    <t>кроссовки с подсветкой детские</t>
  </si>
  <si>
    <t>самокат small rider</t>
  </si>
  <si>
    <t>меламин</t>
  </si>
  <si>
    <t>протеиновые шоколадки</t>
  </si>
  <si>
    <t>блюдце под цветочный горшок</t>
  </si>
  <si>
    <t xml:space="preserve">телефон поко </t>
  </si>
  <si>
    <t>66829598</t>
  </si>
  <si>
    <t>fiora</t>
  </si>
  <si>
    <t>pony my little</t>
  </si>
  <si>
    <t>руны книга</t>
  </si>
  <si>
    <t>jbl t100 tws</t>
  </si>
  <si>
    <t>спортивный костюм натали</t>
  </si>
  <si>
    <t>детский блеск</t>
  </si>
  <si>
    <t>loreal возраст эксперт</t>
  </si>
  <si>
    <t>ремешок на часы mi watch lite</t>
  </si>
  <si>
    <t>качели плетеные</t>
  </si>
  <si>
    <t>shaik 204</t>
  </si>
  <si>
    <t>плюшевый корги</t>
  </si>
  <si>
    <t>tweed &amp; stout</t>
  </si>
  <si>
    <t>опарыши</t>
  </si>
  <si>
    <t>ахмад сила</t>
  </si>
  <si>
    <t>амбасадор</t>
  </si>
  <si>
    <t>френч пальто</t>
  </si>
  <si>
    <t>кедровый орех в шоколаде</t>
  </si>
  <si>
    <t>крестный отец книга</t>
  </si>
  <si>
    <t>супницы набор</t>
  </si>
  <si>
    <t>бейсболка chicago bulls</t>
  </si>
  <si>
    <t>шары выпуск 2022</t>
  </si>
  <si>
    <t>классические брюки женские летние</t>
  </si>
  <si>
    <t>массажер вокруг глаз</t>
  </si>
  <si>
    <t>органик маска</t>
  </si>
  <si>
    <t>antminer s9</t>
  </si>
  <si>
    <t>ежедневник не датированный</t>
  </si>
  <si>
    <t>3 d обои</t>
  </si>
  <si>
    <t>книга остин джейн  эмма</t>
  </si>
  <si>
    <t>платье весна-лето</t>
  </si>
  <si>
    <t>сиденье на унитаз одноразовое</t>
  </si>
  <si>
    <t xml:space="preserve">фатин ткань </t>
  </si>
  <si>
    <t>подсвечник церковную свечу</t>
  </si>
  <si>
    <t>юбки остин</t>
  </si>
  <si>
    <t>sokolov кафф</t>
  </si>
  <si>
    <t>кроссовки женские adidas 40 размер</t>
  </si>
  <si>
    <t>чехол книжка на iphone 5 se</t>
  </si>
  <si>
    <t>черные капроновые колготки в горошек</t>
  </si>
  <si>
    <t>gender reveal party</t>
  </si>
  <si>
    <t>брелок кли</t>
  </si>
  <si>
    <t>носки корона</t>
  </si>
  <si>
    <t>мужские тапочки 46 размер</t>
  </si>
  <si>
    <t>сумки молодежные</t>
  </si>
  <si>
    <t>sinum</t>
  </si>
  <si>
    <t>61885510</t>
  </si>
  <si>
    <t>zoo-son</t>
  </si>
  <si>
    <t>пластилин с блестками</t>
  </si>
  <si>
    <t xml:space="preserve">шарики фольгированные </t>
  </si>
  <si>
    <t>selfmadegirl</t>
  </si>
  <si>
    <t>тюль 300 см</t>
  </si>
  <si>
    <t>чехол samsung galaxy j5 2016</t>
  </si>
  <si>
    <t>часы телефон с сим картой</t>
  </si>
  <si>
    <t>клатч спортивный</t>
  </si>
  <si>
    <t xml:space="preserve">весенний костюм женский </t>
  </si>
  <si>
    <t>62797012</t>
  </si>
  <si>
    <t>от розацеа</t>
  </si>
  <si>
    <t xml:space="preserve">дезодоранты женские </t>
  </si>
  <si>
    <t>сетка белье</t>
  </si>
  <si>
    <t>dermatological</t>
  </si>
  <si>
    <t xml:space="preserve">openface </t>
  </si>
  <si>
    <t>молекула 090</t>
  </si>
  <si>
    <t>летнее платье вискоза</t>
  </si>
  <si>
    <t>кружка влад</t>
  </si>
  <si>
    <t>lg g6</t>
  </si>
  <si>
    <t>жалюзи на липучках</t>
  </si>
  <si>
    <t>легенсы найк</t>
  </si>
  <si>
    <t>конфеты лакричные</t>
  </si>
  <si>
    <t>62714931</t>
  </si>
  <si>
    <t>ксеноновые лампы h7</t>
  </si>
  <si>
    <t>баффы</t>
  </si>
  <si>
    <t>аевитамин</t>
  </si>
  <si>
    <t>brandberry</t>
  </si>
  <si>
    <t>аниме бокс волейбол</t>
  </si>
  <si>
    <t>пастилв</t>
  </si>
  <si>
    <t xml:space="preserve">трап </t>
  </si>
  <si>
    <t>кеды мужские серые</t>
  </si>
  <si>
    <t>гриль газовый weber</t>
  </si>
  <si>
    <t>юбка же</t>
  </si>
  <si>
    <t>68490592</t>
  </si>
  <si>
    <t>белый столик</t>
  </si>
  <si>
    <t>cheek lover</t>
  </si>
  <si>
    <t>roxy кроссовки</t>
  </si>
  <si>
    <t>профессиональный пылесос</t>
  </si>
  <si>
    <t>15923548</t>
  </si>
  <si>
    <t>брелок резиновый</t>
  </si>
  <si>
    <t>градостроительный кодекс</t>
  </si>
  <si>
    <t>комплект lil solid</t>
  </si>
  <si>
    <t>гербион</t>
  </si>
  <si>
    <t xml:space="preserve">блеск тату </t>
  </si>
  <si>
    <t>мед порционный</t>
  </si>
  <si>
    <t>гель лак с крошкой</t>
  </si>
  <si>
    <t>футболка print bar</t>
  </si>
  <si>
    <t>шоппер манга</t>
  </si>
  <si>
    <t>эстель уход за волосами</t>
  </si>
  <si>
    <t>поттер чайник</t>
  </si>
  <si>
    <t>14793791</t>
  </si>
  <si>
    <t>novicam</t>
  </si>
  <si>
    <t>boadicea</t>
  </si>
  <si>
    <t>пижама disney</t>
  </si>
  <si>
    <t>светодиоды в автомобиль</t>
  </si>
  <si>
    <t>т8</t>
  </si>
  <si>
    <t>платье 70 размера</t>
  </si>
  <si>
    <t>chika lab</t>
  </si>
  <si>
    <t>салфетки цветы</t>
  </si>
  <si>
    <t>упоры</t>
  </si>
  <si>
    <t>ваги хаги</t>
  </si>
  <si>
    <t>лапки кота</t>
  </si>
  <si>
    <t>jkm</t>
  </si>
  <si>
    <t>подростковые брюки</t>
  </si>
  <si>
    <t>скинер</t>
  </si>
  <si>
    <t>клей монтажный прозрачный</t>
  </si>
  <si>
    <t>наклейки мстители</t>
  </si>
  <si>
    <t>sirius wear</t>
  </si>
  <si>
    <t>джемпер мужской с воротником</t>
  </si>
  <si>
    <t>grox</t>
  </si>
  <si>
    <t>clinique even</t>
  </si>
  <si>
    <t>шелл хеликс</t>
  </si>
  <si>
    <t>nike reax</t>
  </si>
  <si>
    <t>аефон</t>
  </si>
  <si>
    <t>сексуально</t>
  </si>
  <si>
    <t>игры логопедические</t>
  </si>
  <si>
    <t>кружка тик ток</t>
  </si>
  <si>
    <t>шазюбль</t>
  </si>
  <si>
    <t>glow me глиттер</t>
  </si>
  <si>
    <t>косухина</t>
  </si>
  <si>
    <t>пепсин бад</t>
  </si>
  <si>
    <t>75046728</t>
  </si>
  <si>
    <t>eco-element</t>
  </si>
  <si>
    <t xml:space="preserve">штаны джинсы </t>
  </si>
  <si>
    <t>цепочки набор</t>
  </si>
  <si>
    <t>ручки цветные набор</t>
  </si>
  <si>
    <t>lassie флис</t>
  </si>
  <si>
    <t>носки черно белые</t>
  </si>
  <si>
    <t>indiana босоножки</t>
  </si>
  <si>
    <t>смоук</t>
  </si>
  <si>
    <t>длинный лонгслив</t>
  </si>
  <si>
    <t xml:space="preserve">лего креатор </t>
  </si>
  <si>
    <t>летние брюки на девочку</t>
  </si>
  <si>
    <t>26577290</t>
  </si>
  <si>
    <t>калашникова</t>
  </si>
  <si>
    <t>духи блек авгано</t>
  </si>
  <si>
    <t>medela swing</t>
  </si>
  <si>
    <t>doc johnson</t>
  </si>
  <si>
    <t>купальник шорты и топ</t>
  </si>
  <si>
    <t>настенные лампы</t>
  </si>
  <si>
    <t>лук сивок</t>
  </si>
  <si>
    <t>духи тайна</t>
  </si>
  <si>
    <t>акустический паролон</t>
  </si>
  <si>
    <t>кожанный кошелек</t>
  </si>
  <si>
    <t>жидкое мыло бархатные</t>
  </si>
  <si>
    <t>jelika женский</t>
  </si>
  <si>
    <t>аква марис лейка</t>
  </si>
  <si>
    <t>стикеры на мотоцикл</t>
  </si>
  <si>
    <t>тоник блонд</t>
  </si>
  <si>
    <t xml:space="preserve">розовые носки </t>
  </si>
  <si>
    <t>цепь на бензопилу 72 звена</t>
  </si>
  <si>
    <t>jbl 660</t>
  </si>
  <si>
    <t>тесто катаифи</t>
  </si>
  <si>
    <t xml:space="preserve">крем с ретинолом </t>
  </si>
  <si>
    <t>сплав сумка</t>
  </si>
  <si>
    <t>золотое молоко</t>
  </si>
  <si>
    <t>2026373</t>
  </si>
  <si>
    <t>14799073</t>
  </si>
  <si>
    <t>стульчик шезлонг</t>
  </si>
  <si>
    <t>зубной гель рокс</t>
  </si>
  <si>
    <t>защитное стекло на 8 plus iphone</t>
  </si>
  <si>
    <t>статуэтки богов</t>
  </si>
  <si>
    <t>room service</t>
  </si>
  <si>
    <t>рашгард комплект женский</t>
  </si>
  <si>
    <t>ратчи</t>
  </si>
  <si>
    <t>жилет с рубашкой</t>
  </si>
  <si>
    <t>витамины haas</t>
  </si>
  <si>
    <t>дрена</t>
  </si>
  <si>
    <t>утюг паровой philips</t>
  </si>
  <si>
    <t>нашивка hello kitty</t>
  </si>
  <si>
    <t>double cup</t>
  </si>
  <si>
    <t>рюкзак с уточками</t>
  </si>
  <si>
    <t xml:space="preserve">видеокамеры </t>
  </si>
  <si>
    <t>алешкины сказки</t>
  </si>
  <si>
    <t>kapous безсульфатный</t>
  </si>
  <si>
    <t>зонтик автомат</t>
  </si>
  <si>
    <t>порошок babyline</t>
  </si>
  <si>
    <t>костюм летний юбка</t>
  </si>
  <si>
    <t>guarchibao чай</t>
  </si>
  <si>
    <t>подводка трафарет</t>
  </si>
  <si>
    <t>чехол на samsung а71 противоударный</t>
  </si>
  <si>
    <t>lvova brand</t>
  </si>
  <si>
    <t>тюль в гостиную ширина 600 на 250</t>
  </si>
  <si>
    <t>бьюти-кейс</t>
  </si>
  <si>
    <t>аниме панама</t>
  </si>
  <si>
    <t>bb gloss красота</t>
  </si>
  <si>
    <t>ovi kids</t>
  </si>
  <si>
    <t>кактус в горшке</t>
  </si>
  <si>
    <t>конфеты dr.finik</t>
  </si>
  <si>
    <t>птицы декор</t>
  </si>
  <si>
    <t>запахов поглотитель</t>
  </si>
  <si>
    <t xml:space="preserve">кофта на молни </t>
  </si>
  <si>
    <t>switch игры</t>
  </si>
  <si>
    <t>пальто до колен</t>
  </si>
  <si>
    <t>redmi 11t</t>
  </si>
  <si>
    <t>стелаж узкий</t>
  </si>
  <si>
    <t xml:space="preserve">челма </t>
  </si>
  <si>
    <t>солнцезащитное желе</t>
  </si>
  <si>
    <t>стикеры клинок</t>
  </si>
  <si>
    <t>слан</t>
  </si>
  <si>
    <t>компютер игровой</t>
  </si>
  <si>
    <t>infinitylove</t>
  </si>
  <si>
    <t>колонка jbl 100</t>
  </si>
  <si>
    <t xml:space="preserve">начник </t>
  </si>
  <si>
    <t>фильтр аквабрайт</t>
  </si>
  <si>
    <t>гусарские презервативы</t>
  </si>
  <si>
    <t>pupa like a doll</t>
  </si>
  <si>
    <t>расческа от колтунов</t>
  </si>
  <si>
    <t>car play</t>
  </si>
  <si>
    <t>иноагент</t>
  </si>
  <si>
    <t>знаток 180 схем</t>
  </si>
  <si>
    <t>парфюм женский наркотик</t>
  </si>
  <si>
    <t>64756730</t>
  </si>
  <si>
    <t>lenovo xt91</t>
  </si>
  <si>
    <t>тюль 150 на 250</t>
  </si>
  <si>
    <t>kapous. спрей</t>
  </si>
  <si>
    <t>дето в пионерском галстуке</t>
  </si>
  <si>
    <t>марк аврелий наедине с собой</t>
  </si>
  <si>
    <t>видеокамера wifi</t>
  </si>
  <si>
    <t>amanita microdosing</t>
  </si>
  <si>
    <t>горшочки под рассаду</t>
  </si>
  <si>
    <t xml:space="preserve">резинки спортивные </t>
  </si>
  <si>
    <t>fergo женский</t>
  </si>
  <si>
    <t>ботинки зеленые</t>
  </si>
  <si>
    <t>the great gatsby</t>
  </si>
  <si>
    <t xml:space="preserve">кофемашинка </t>
  </si>
  <si>
    <t>виниловый проигрыватель аксессуары</t>
  </si>
  <si>
    <t>брелок рик и морти</t>
  </si>
  <si>
    <t>киз</t>
  </si>
  <si>
    <t>шорты желтые женские</t>
  </si>
  <si>
    <t xml:space="preserve">parfum </t>
  </si>
  <si>
    <t xml:space="preserve"> каспер</t>
  </si>
  <si>
    <t>инстти</t>
  </si>
  <si>
    <t>мультиварка панасоник</t>
  </si>
  <si>
    <t>aux lightning apple</t>
  </si>
  <si>
    <t>orhida футболка</t>
  </si>
  <si>
    <t>набор половник</t>
  </si>
  <si>
    <t>нотные тетради</t>
  </si>
  <si>
    <t>спортивные женские костюмы больших размеров</t>
  </si>
  <si>
    <t>meduza косметика</t>
  </si>
  <si>
    <t>рога малефисента</t>
  </si>
  <si>
    <t xml:space="preserve">fresh bar </t>
  </si>
  <si>
    <t>oc ic uploud</t>
  </si>
  <si>
    <t>angel cozy home</t>
  </si>
  <si>
    <t>nfc метки</t>
  </si>
  <si>
    <t>носки детские красные</t>
  </si>
  <si>
    <t>игрушка подушка собака</t>
  </si>
  <si>
    <t>цепь на bmx</t>
  </si>
  <si>
    <t>coat</t>
  </si>
  <si>
    <t xml:space="preserve">найк джордан </t>
  </si>
  <si>
    <t>19399432</t>
  </si>
  <si>
    <t>гиалурон плюс</t>
  </si>
  <si>
    <t>блендер стационарный бош</t>
  </si>
  <si>
    <t>модные женские кофты</t>
  </si>
  <si>
    <t>collagen repair matrix</t>
  </si>
  <si>
    <t xml:space="preserve">снут </t>
  </si>
  <si>
    <t>стекло poco m4 pro</t>
  </si>
  <si>
    <t>чехол на пульт самсунг</t>
  </si>
  <si>
    <t>брошь медведь</t>
  </si>
  <si>
    <t>альганика антицеллюлитный крем</t>
  </si>
  <si>
    <t>плазмакар</t>
  </si>
  <si>
    <t>danaji</t>
  </si>
  <si>
    <t>вафли лимонные</t>
  </si>
  <si>
    <t>рулонные шторы день-ночь 60</t>
  </si>
  <si>
    <t>зетка</t>
  </si>
  <si>
    <t>доксифин</t>
  </si>
  <si>
    <t>кепки адидас мужские</t>
  </si>
  <si>
    <t>брюки женские скини</t>
  </si>
  <si>
    <t>samsung active 2</t>
  </si>
  <si>
    <t>ковш с крышкой 1 л</t>
  </si>
  <si>
    <t>футболка forward</t>
  </si>
  <si>
    <t>цветок на пиджак</t>
  </si>
  <si>
    <t>epson соль</t>
  </si>
  <si>
    <t>62218890</t>
  </si>
  <si>
    <t>лего головы</t>
  </si>
  <si>
    <t>incandessence enjoy</t>
  </si>
  <si>
    <t>манга туалетный мальчик ханако</t>
  </si>
  <si>
    <t>джинсы с мики маусом</t>
  </si>
  <si>
    <t>жилет спортивный adidas</t>
  </si>
  <si>
    <t>versage</t>
  </si>
  <si>
    <t>сборник стихов есенина</t>
  </si>
  <si>
    <t>indian</t>
  </si>
  <si>
    <t>кукольные домики из дерева</t>
  </si>
  <si>
    <t>60788170</t>
  </si>
  <si>
    <t xml:space="preserve">mamalino </t>
  </si>
  <si>
    <t>ботинки женские желтые</t>
  </si>
  <si>
    <t>millioner</t>
  </si>
  <si>
    <t>подвеска эмаль</t>
  </si>
  <si>
    <t xml:space="preserve">пиждак </t>
  </si>
  <si>
    <t>you outlet</t>
  </si>
  <si>
    <t>платье коктельные</t>
  </si>
  <si>
    <t>футболки длиные</t>
  </si>
  <si>
    <t>74509001</t>
  </si>
  <si>
    <t>кленовый сироп натуральный без сахара</t>
  </si>
  <si>
    <t>спирулина питание</t>
  </si>
  <si>
    <t>дегитратор</t>
  </si>
  <si>
    <t>moon чаша</t>
  </si>
  <si>
    <t xml:space="preserve">garnier маска </t>
  </si>
  <si>
    <t>шмот</t>
  </si>
  <si>
    <t>полигель sun</t>
  </si>
  <si>
    <t>доктор зоо витамины</t>
  </si>
  <si>
    <t>ремешок apple watch se 44 mm</t>
  </si>
  <si>
    <t>фонарь заднего хода</t>
  </si>
  <si>
    <t>штаны сноубордические мужские</t>
  </si>
  <si>
    <t>штаны мужчкие</t>
  </si>
  <si>
    <t>крышка непроливайка</t>
  </si>
  <si>
    <t>розетка 4 гнезда</t>
  </si>
  <si>
    <t>bb cream holika</t>
  </si>
  <si>
    <t>70872404</t>
  </si>
  <si>
    <t>чехов палата 6</t>
  </si>
  <si>
    <t>пистолет лего</t>
  </si>
  <si>
    <t>клепки пришивные</t>
  </si>
  <si>
    <t>8264960</t>
  </si>
  <si>
    <t>шлепанцы белые женские</t>
  </si>
  <si>
    <t>розовый рюкзак женский</t>
  </si>
  <si>
    <t>mitsubishi pajero sport</t>
  </si>
  <si>
    <t>пиалы стекло</t>
  </si>
  <si>
    <t>сухпайок</t>
  </si>
  <si>
    <t>крем краска капус</t>
  </si>
  <si>
    <t>benzema</t>
  </si>
  <si>
    <t>kaori духи</t>
  </si>
  <si>
    <t>15743169</t>
  </si>
  <si>
    <t xml:space="preserve">ноль восемь акинфий akinfyi зеленый норка </t>
  </si>
  <si>
    <t>трусы муржские</t>
  </si>
  <si>
    <t>куртка подросток</t>
  </si>
  <si>
    <t>большой шарик</t>
  </si>
  <si>
    <t>мехополис</t>
  </si>
  <si>
    <t>mofi</t>
  </si>
  <si>
    <t>avrora light</t>
  </si>
  <si>
    <t>андроид тв приставка h96</t>
  </si>
  <si>
    <t>коврик микрофибра</t>
  </si>
  <si>
    <t xml:space="preserve">aquamarine </t>
  </si>
  <si>
    <t>подарок на 16 лет</t>
  </si>
  <si>
    <t>tendance тапочки</t>
  </si>
  <si>
    <t>oral b vitality</t>
  </si>
  <si>
    <t>прозрачный чехол xr на iphone</t>
  </si>
  <si>
    <t>ручки красные</t>
  </si>
  <si>
    <t xml:space="preserve">витамин с шипучий </t>
  </si>
  <si>
    <t>максилак бад</t>
  </si>
  <si>
    <t>конструктор бауэр</t>
  </si>
  <si>
    <t>задние фонари ваз 2114</t>
  </si>
  <si>
    <t>chill mebel</t>
  </si>
  <si>
    <t>yugg</t>
  </si>
  <si>
    <t>best friends forever</t>
  </si>
  <si>
    <t>аквафор к3-кн-к7</t>
  </si>
  <si>
    <t>набор по уходу за новорожденным</t>
  </si>
  <si>
    <t>сажанцы</t>
  </si>
  <si>
    <t>стол раскладной обеденный</t>
  </si>
  <si>
    <t>candies постельное белье</t>
  </si>
  <si>
    <t>феритин</t>
  </si>
  <si>
    <t>органайзер под ватные диски</t>
  </si>
  <si>
    <t>хранение корма</t>
  </si>
  <si>
    <t>minifit pod 3 ea система нагрева</t>
  </si>
  <si>
    <t>unihit</t>
  </si>
  <si>
    <t>11816479</t>
  </si>
  <si>
    <t>see kai run</t>
  </si>
  <si>
    <t>sufinna обувь</t>
  </si>
  <si>
    <t>салфетки космос</t>
  </si>
  <si>
    <t>18119777</t>
  </si>
  <si>
    <t xml:space="preserve">цыпочки </t>
  </si>
  <si>
    <t>корм империал</t>
  </si>
  <si>
    <t>38947928</t>
  </si>
  <si>
    <t>granted pelle</t>
  </si>
  <si>
    <t>имена аллаха</t>
  </si>
  <si>
    <t>куклы интерактивные</t>
  </si>
  <si>
    <t>терки и шинковка</t>
  </si>
  <si>
    <t>трусы женские н</t>
  </si>
  <si>
    <t xml:space="preserve">laete </t>
  </si>
  <si>
    <t>паровоз игрушка</t>
  </si>
  <si>
    <t>laptev</t>
  </si>
  <si>
    <t>balalaika_rzn</t>
  </si>
  <si>
    <t>пальто девочке</t>
  </si>
  <si>
    <t>гордей</t>
  </si>
  <si>
    <t>мыло эко</t>
  </si>
  <si>
    <t>64920349</t>
  </si>
  <si>
    <t>alena tofil</t>
  </si>
  <si>
    <t xml:space="preserve">тир </t>
  </si>
  <si>
    <t>71598908</t>
  </si>
  <si>
    <t>пиво кольцо</t>
  </si>
  <si>
    <t>64991851</t>
  </si>
  <si>
    <t>вешалки черные</t>
  </si>
  <si>
    <t>туфли золотистые женские</t>
  </si>
  <si>
    <t>jana туфли</t>
  </si>
  <si>
    <t>именные футболки мужские</t>
  </si>
  <si>
    <t>бортики детские</t>
  </si>
  <si>
    <t>ограничитель потока</t>
  </si>
  <si>
    <t>бумажный фон</t>
  </si>
  <si>
    <t>джинсы женские стильные</t>
  </si>
  <si>
    <t>обои с животными</t>
  </si>
  <si>
    <t>божи женское</t>
  </si>
  <si>
    <t>игрушка мишка маленький</t>
  </si>
  <si>
    <t>lubava</t>
  </si>
  <si>
    <t>веб шутеры</t>
  </si>
  <si>
    <t>emporio armani футболка</t>
  </si>
  <si>
    <t>платье с белым воротником черное в школу</t>
  </si>
  <si>
    <t>rublev</t>
  </si>
  <si>
    <t>карандаш и помада</t>
  </si>
  <si>
    <t>краситель натуральный</t>
  </si>
  <si>
    <t>бушлат вкпо</t>
  </si>
  <si>
    <t>vskj</t>
  </si>
  <si>
    <t>детские игрушки развивающие от 1 года</t>
  </si>
  <si>
    <t>босоножки высокий каблук</t>
  </si>
  <si>
    <t xml:space="preserve">мимоза </t>
  </si>
  <si>
    <t>polo lacoste</t>
  </si>
  <si>
    <t>плюшевый осьминог</t>
  </si>
  <si>
    <t>корм кошек</t>
  </si>
  <si>
    <t>16679447</t>
  </si>
  <si>
    <t>томас комбинезон</t>
  </si>
  <si>
    <t>футболка тренд</t>
  </si>
  <si>
    <t>vitara</t>
  </si>
  <si>
    <t>картина по номерам мерседес</t>
  </si>
  <si>
    <t>мужские кеды найк</t>
  </si>
  <si>
    <t>картина бэтмен</t>
  </si>
  <si>
    <t>села худи</t>
  </si>
  <si>
    <t>натуральные кожаные женские туфли</t>
  </si>
  <si>
    <t>футболка чупа чупс</t>
  </si>
  <si>
    <t>джоггеры бежевые</t>
  </si>
  <si>
    <t xml:space="preserve">коньки фигурные </t>
  </si>
  <si>
    <t>vfnhfc</t>
  </si>
  <si>
    <t xml:space="preserve">samsung a03 </t>
  </si>
  <si>
    <t>куклы с аксессуарами</t>
  </si>
  <si>
    <t>27941858</t>
  </si>
  <si>
    <t>аквариум 200 литров</t>
  </si>
  <si>
    <t>ipanema сланцы</t>
  </si>
  <si>
    <t>biorepil</t>
  </si>
  <si>
    <t>растопырки</t>
  </si>
  <si>
    <t>63987478</t>
  </si>
  <si>
    <t>всегда готов</t>
  </si>
  <si>
    <t>этвуд</t>
  </si>
  <si>
    <t>чехол на телефон huawei y6</t>
  </si>
  <si>
    <t>костюмы на выписку</t>
  </si>
  <si>
    <t>нелс</t>
  </si>
  <si>
    <t>20850944</t>
  </si>
  <si>
    <t>боди дисней</t>
  </si>
  <si>
    <t>справочник терапевта</t>
  </si>
  <si>
    <t>футболка punk</t>
  </si>
  <si>
    <t>смартфон самсунг с 20</t>
  </si>
  <si>
    <t>пылесос бош беспроводной</t>
  </si>
  <si>
    <t>bandi гель-лак</t>
  </si>
  <si>
    <t xml:space="preserve">joyskin </t>
  </si>
  <si>
    <t>женское платье на весну</t>
  </si>
  <si>
    <t>поильник 12+</t>
  </si>
  <si>
    <t>алтай старовер</t>
  </si>
  <si>
    <t>iqq</t>
  </si>
  <si>
    <t>лакто</t>
  </si>
  <si>
    <t>игры на xbox series x</t>
  </si>
  <si>
    <t>17896438</t>
  </si>
  <si>
    <t>ipad air 3</t>
  </si>
  <si>
    <t>форма роза</t>
  </si>
  <si>
    <t>детские фартуки</t>
  </si>
  <si>
    <t>чипсы с малосольными огурчиками</t>
  </si>
  <si>
    <t>хлопковые мешочки</t>
  </si>
  <si>
    <t>хип хоп футболка</t>
  </si>
  <si>
    <t>штаны с вырезами</t>
  </si>
  <si>
    <t>mong</t>
  </si>
  <si>
    <t>шорты женские оджи</t>
  </si>
  <si>
    <t>кис кис группа</t>
  </si>
  <si>
    <t>пистонный пистолет</t>
  </si>
  <si>
    <t>гель лак лаванда</t>
  </si>
  <si>
    <t>шампунь tigi bed head</t>
  </si>
  <si>
    <t>игрушки на панель машины</t>
  </si>
  <si>
    <t>top tovar</t>
  </si>
  <si>
    <t>настольный будильник</t>
  </si>
  <si>
    <t xml:space="preserve">стикбот </t>
  </si>
  <si>
    <t>bb one ботокс</t>
  </si>
  <si>
    <t>gp aa</t>
  </si>
  <si>
    <t>микс масел</t>
  </si>
  <si>
    <t>браслеты геншин</t>
  </si>
  <si>
    <t>оксфорды туфли женские</t>
  </si>
  <si>
    <t>uc</t>
  </si>
  <si>
    <t>пюре с творогом</t>
  </si>
  <si>
    <t>трубы женские</t>
  </si>
  <si>
    <t>destructezz</t>
  </si>
  <si>
    <t>владикавказ</t>
  </si>
  <si>
    <t>yo-zuri</t>
  </si>
  <si>
    <t>29934836</t>
  </si>
  <si>
    <t>атласное белое платье</t>
  </si>
  <si>
    <t>помпа на бутыль</t>
  </si>
  <si>
    <t>spotlight 5</t>
  </si>
  <si>
    <t>шорты зебра</t>
  </si>
  <si>
    <t>чехол на vivo v23e</t>
  </si>
  <si>
    <t>испаритель feelin</t>
  </si>
  <si>
    <t>dream lash</t>
  </si>
  <si>
    <t>fendi пуховик</t>
  </si>
  <si>
    <t>16364443</t>
  </si>
  <si>
    <t>asus zenfone max pro m1 zb602kl</t>
  </si>
  <si>
    <t>восковые палочки</t>
  </si>
  <si>
    <t>iphone провод</t>
  </si>
  <si>
    <t>костюм женский летний домашний</t>
  </si>
  <si>
    <t>комод 100</t>
  </si>
  <si>
    <t>присадка в дизельное топливо</t>
  </si>
  <si>
    <t>краситель пищевой натуральный</t>
  </si>
  <si>
    <t>статуэтка клоун</t>
  </si>
  <si>
    <t>джинсы на мальчика рваные</t>
  </si>
  <si>
    <t>iraida</t>
  </si>
  <si>
    <t>bogacho часы</t>
  </si>
  <si>
    <t>рукка</t>
  </si>
  <si>
    <t>кроссовки 27</t>
  </si>
  <si>
    <t>мгновенный лифтинг</t>
  </si>
  <si>
    <t>каучуковый браслет с золотом</t>
  </si>
  <si>
    <t>тушь cabare</t>
  </si>
  <si>
    <t>jabra talk 15</t>
  </si>
  <si>
    <t>туфли женские с открытым мысом</t>
  </si>
  <si>
    <t>монета ну погоди</t>
  </si>
  <si>
    <t>dr ceuracle крем</t>
  </si>
  <si>
    <t>44571854</t>
  </si>
  <si>
    <t>прорезывание зубов</t>
  </si>
  <si>
    <t>huggies ultra comfort 5</t>
  </si>
  <si>
    <t>65894391</t>
  </si>
  <si>
    <t>географический атлас</t>
  </si>
  <si>
    <t>куртка найк весна</t>
  </si>
  <si>
    <t>медведь игрушечный большой</t>
  </si>
  <si>
    <t>английский 1 класс</t>
  </si>
  <si>
    <t>кинетической песок</t>
  </si>
  <si>
    <t>спонж by star</t>
  </si>
  <si>
    <t xml:space="preserve">женские серьги </t>
  </si>
  <si>
    <t>растворитель 650</t>
  </si>
  <si>
    <t>канкин</t>
  </si>
  <si>
    <t xml:space="preserve">nike big swoosh </t>
  </si>
  <si>
    <t>твой дом</t>
  </si>
  <si>
    <t>роботы игрушки трансформеры</t>
  </si>
  <si>
    <t>палио сумки</t>
  </si>
  <si>
    <t>масло husqvarna</t>
  </si>
  <si>
    <t>nyx hd</t>
  </si>
  <si>
    <t>usb удлинитель 3 метра</t>
  </si>
  <si>
    <t>крем cicapair</t>
  </si>
  <si>
    <t>папахи</t>
  </si>
  <si>
    <t>эльфийка</t>
  </si>
  <si>
    <t>мокосины</t>
  </si>
  <si>
    <t>33455547</t>
  </si>
  <si>
    <t>ikea из пластика</t>
  </si>
  <si>
    <t xml:space="preserve">solaris </t>
  </si>
  <si>
    <t>lunar tides</t>
  </si>
  <si>
    <t>набор снеков</t>
  </si>
  <si>
    <t>loliclo</t>
  </si>
  <si>
    <t xml:space="preserve">кеды lacoste </t>
  </si>
  <si>
    <t>райли</t>
  </si>
  <si>
    <t>huawei matebook d 15</t>
  </si>
  <si>
    <t>вионель</t>
  </si>
  <si>
    <t>малиновые духи</t>
  </si>
  <si>
    <t>ободок с прищепками</t>
  </si>
  <si>
    <t>лонгслив kappa</t>
  </si>
  <si>
    <t>мацуо монро</t>
  </si>
  <si>
    <t>хелена вера</t>
  </si>
  <si>
    <t>очистка посудомоечный машина</t>
  </si>
  <si>
    <t>заринв</t>
  </si>
  <si>
    <t>постельное белье  василиса</t>
  </si>
  <si>
    <t>наклейки соль сахар</t>
  </si>
  <si>
    <t>колготки хлопковые</t>
  </si>
  <si>
    <t>постельное 2</t>
  </si>
  <si>
    <t>беговел milano</t>
  </si>
  <si>
    <t xml:space="preserve">иж планета </t>
  </si>
  <si>
    <t>filipino sun</t>
  </si>
  <si>
    <t>платье летнее женское с открытыми плечами</t>
  </si>
  <si>
    <t>пуховик мужской со скидкой</t>
  </si>
  <si>
    <t>santi rba</t>
  </si>
  <si>
    <t>lol дом</t>
  </si>
  <si>
    <t>эппендорф</t>
  </si>
  <si>
    <t>видеодиск blu ray</t>
  </si>
  <si>
    <t>форма ракушка</t>
  </si>
  <si>
    <t>пирсинн</t>
  </si>
  <si>
    <t xml:space="preserve">шарлотта бронте </t>
  </si>
  <si>
    <t>among us игрушки</t>
  </si>
  <si>
    <t>миникультиватор</t>
  </si>
  <si>
    <t>экстрактор пылесос</t>
  </si>
  <si>
    <t>стол журнальный мрамор</t>
  </si>
  <si>
    <t>джинсы мужские regular</t>
  </si>
  <si>
    <t>fleur alpin</t>
  </si>
  <si>
    <t>био косметолог</t>
  </si>
  <si>
    <t>лапша vip</t>
  </si>
  <si>
    <t>темные начала</t>
  </si>
  <si>
    <t>sigal luxe</t>
  </si>
  <si>
    <t>армани кепка</t>
  </si>
  <si>
    <t>dolce gracia обувь</t>
  </si>
  <si>
    <t>кросовки puma мужские</t>
  </si>
  <si>
    <t>омо</t>
  </si>
  <si>
    <t>ju.bilej by dance legend</t>
  </si>
  <si>
    <t>19869538</t>
  </si>
  <si>
    <t>плантшет</t>
  </si>
  <si>
    <t>adidas showtheway</t>
  </si>
  <si>
    <t>ножи tramontina</t>
  </si>
  <si>
    <t>искусственные полевые цветы</t>
  </si>
  <si>
    <t>viofo</t>
  </si>
  <si>
    <t>платок из натурального шелка</t>
  </si>
  <si>
    <t>биркодержатель пластиковый</t>
  </si>
  <si>
    <t>паровой утюжок</t>
  </si>
  <si>
    <t>унифлор бутон</t>
  </si>
  <si>
    <t>бездомный бог 3</t>
  </si>
  <si>
    <t>gold standard</t>
  </si>
  <si>
    <t>termokeratin</t>
  </si>
  <si>
    <t>samsung galaxy z fold 3</t>
  </si>
  <si>
    <t>брелок осьминог</t>
  </si>
  <si>
    <t>ipad 10.2 2020</t>
  </si>
  <si>
    <t>47834269</t>
  </si>
  <si>
    <t>штаны плюшевые</t>
  </si>
  <si>
    <t>пылесос centek</t>
  </si>
  <si>
    <t>плед гобелен</t>
  </si>
  <si>
    <t>урна в авто</t>
  </si>
  <si>
    <t>кружка жопа</t>
  </si>
  <si>
    <t>бордовые колготки</t>
  </si>
  <si>
    <t>гранат бусины</t>
  </si>
  <si>
    <t>ушм deko</t>
  </si>
  <si>
    <t>лопатка металл</t>
  </si>
  <si>
    <t>уличный турник</t>
  </si>
  <si>
    <t>масло lamel</t>
  </si>
  <si>
    <t>zebratoma</t>
  </si>
  <si>
    <t>logitech m190</t>
  </si>
  <si>
    <t>комплект на выписку девочки</t>
  </si>
  <si>
    <t>игрушки на ногти</t>
  </si>
  <si>
    <t>жалюзи 140</t>
  </si>
  <si>
    <t>брюки женские найк</t>
  </si>
  <si>
    <t>сумка пластик</t>
  </si>
  <si>
    <t>часы женские кварцевые</t>
  </si>
  <si>
    <t>bft</t>
  </si>
  <si>
    <t>электро автомобиль детский</t>
  </si>
  <si>
    <t>59420567</t>
  </si>
  <si>
    <t xml:space="preserve">электро плита </t>
  </si>
  <si>
    <t>чехол на чемодан xl</t>
  </si>
  <si>
    <t>чехол на редми7а</t>
  </si>
  <si>
    <t>ируксоветин</t>
  </si>
  <si>
    <t>чехол на техно спарк 6 го</t>
  </si>
  <si>
    <t>пуховик reebok</t>
  </si>
  <si>
    <t>lofbergs кофе зерновой</t>
  </si>
  <si>
    <t>стрейч ткань</t>
  </si>
  <si>
    <t xml:space="preserve">футболки с принтом женские </t>
  </si>
  <si>
    <t>зонт авокадо</t>
  </si>
  <si>
    <t>дартс с шариками</t>
  </si>
  <si>
    <t>discover</t>
  </si>
  <si>
    <t xml:space="preserve">трусы  </t>
  </si>
  <si>
    <t>hooka</t>
  </si>
  <si>
    <t>vepe</t>
  </si>
  <si>
    <t>vipbucinka</t>
  </si>
  <si>
    <t>летнии штаны</t>
  </si>
  <si>
    <t>тест векслера</t>
  </si>
  <si>
    <t>nike жилет утепленный</t>
  </si>
  <si>
    <t>oukitel wp17</t>
  </si>
  <si>
    <t>64690508</t>
  </si>
  <si>
    <t>голден роз</t>
  </si>
  <si>
    <t>летний свитшот</t>
  </si>
  <si>
    <t>quercetti</t>
  </si>
  <si>
    <t>mirromal</t>
  </si>
  <si>
    <t>104501005</t>
  </si>
  <si>
    <t>свитшот микки маус</t>
  </si>
  <si>
    <t>третионин</t>
  </si>
  <si>
    <t>ловулар трусики ночные</t>
  </si>
  <si>
    <t>лего зомби апокалипсис</t>
  </si>
  <si>
    <t>лобио</t>
  </si>
  <si>
    <t>пальто балоневое</t>
  </si>
  <si>
    <t>защитное стекло на redmi note 5</t>
  </si>
  <si>
    <t>ежедневки котекс</t>
  </si>
  <si>
    <t>himi гуашь</t>
  </si>
  <si>
    <t>гантэли</t>
  </si>
  <si>
    <t>d rose</t>
  </si>
  <si>
    <t>la roche-posay effaclar гель очищающий</t>
  </si>
  <si>
    <t>grass воск</t>
  </si>
  <si>
    <t>шантильи</t>
  </si>
  <si>
    <t>карамель одежда</t>
  </si>
  <si>
    <t>а4 листы</t>
  </si>
  <si>
    <t>ветровка avese</t>
  </si>
  <si>
    <t>слам</t>
  </si>
  <si>
    <t>mammut обувь</t>
  </si>
  <si>
    <t>на радиатор</t>
  </si>
  <si>
    <t>чехол galaxy a10</t>
  </si>
  <si>
    <t>23412444</t>
  </si>
  <si>
    <t>боди-рубашка</t>
  </si>
  <si>
    <t>mynewfood</t>
  </si>
  <si>
    <t>чипсы водоросли</t>
  </si>
  <si>
    <t>квест пирамида</t>
  </si>
  <si>
    <t>расчески i love my hair</t>
  </si>
  <si>
    <t>матрас дом и дача</t>
  </si>
  <si>
    <t>свадебное оформление</t>
  </si>
  <si>
    <t>vivo v20 se</t>
  </si>
  <si>
    <t>alberto felini</t>
  </si>
  <si>
    <t>ткань тафта</t>
  </si>
  <si>
    <t>цветок из стекла</t>
  </si>
  <si>
    <t>лориблю</t>
  </si>
  <si>
    <t>кроссовки индиго детские кидс</t>
  </si>
  <si>
    <t>женское белье секс</t>
  </si>
  <si>
    <t>офицерский планшет</t>
  </si>
  <si>
    <t>йодопирон</t>
  </si>
  <si>
    <t xml:space="preserve">футболка с флагом </t>
  </si>
  <si>
    <t>аппарат от морщин</t>
  </si>
  <si>
    <t>сушилка в шкаф</t>
  </si>
  <si>
    <t>журнал инстасамка</t>
  </si>
  <si>
    <t>фарфоровый завод</t>
  </si>
  <si>
    <t>джинсы женакие</t>
  </si>
  <si>
    <t>versace eros pour femme</t>
  </si>
  <si>
    <t>заколки банты</t>
  </si>
  <si>
    <t>64535688</t>
  </si>
  <si>
    <t>женские леггинсы в рубчик</t>
  </si>
  <si>
    <t>математика 5 класс виленкин</t>
  </si>
  <si>
    <t>66724601</t>
  </si>
  <si>
    <t>кофк</t>
  </si>
  <si>
    <t>перчатки футбольные детские</t>
  </si>
  <si>
    <t>горшок цветочный серый</t>
  </si>
  <si>
    <t>viktorinox</t>
  </si>
  <si>
    <t>cs-ce285as</t>
  </si>
  <si>
    <t>сила в правде кепка</t>
  </si>
  <si>
    <t>гель момент</t>
  </si>
  <si>
    <t>костюм спортивный с желеткой</t>
  </si>
  <si>
    <t>paliament</t>
  </si>
  <si>
    <t xml:space="preserve">футболка девочки </t>
  </si>
  <si>
    <t>баттер слайм</t>
  </si>
  <si>
    <t>ножницы винтажные</t>
  </si>
  <si>
    <t xml:space="preserve">бохо платье </t>
  </si>
  <si>
    <t>69506908</t>
  </si>
  <si>
    <t xml:space="preserve">сумки кожаные </t>
  </si>
  <si>
    <t>ирригатор портативный oral</t>
  </si>
  <si>
    <t>маркер белый тонкий</t>
  </si>
  <si>
    <t>econutrena</t>
  </si>
  <si>
    <t>14119989</t>
  </si>
  <si>
    <t>ноутбук asus vivobook 15</t>
  </si>
  <si>
    <t>бусины 4мм</t>
  </si>
  <si>
    <t>секс колготки</t>
  </si>
  <si>
    <t>wars</t>
  </si>
  <si>
    <t>полотенце банное именное</t>
  </si>
  <si>
    <t>чехол на телефон vivo y11</t>
  </si>
  <si>
    <t>zotova</t>
  </si>
  <si>
    <t>greenme</t>
  </si>
  <si>
    <t>стеллаж в шкаф</t>
  </si>
  <si>
    <t>carcape</t>
  </si>
  <si>
    <t>крючок рыболовный тройник</t>
  </si>
  <si>
    <t xml:space="preserve">morakniv </t>
  </si>
  <si>
    <t>lounge белье</t>
  </si>
  <si>
    <t>пластиковые коробочки</t>
  </si>
  <si>
    <t>костюм спортивный женский рибок</t>
  </si>
  <si>
    <t>памперсы senso</t>
  </si>
  <si>
    <t>кольца с буквой</t>
  </si>
  <si>
    <t>магнелис b6</t>
  </si>
  <si>
    <t>74051705</t>
  </si>
  <si>
    <t>35783255</t>
  </si>
  <si>
    <t>eazyway топ-бра</t>
  </si>
  <si>
    <t>плащ стеганный женский</t>
  </si>
  <si>
    <t>шары гендер пати</t>
  </si>
  <si>
    <t>преферанс</t>
  </si>
  <si>
    <t xml:space="preserve">пушка </t>
  </si>
  <si>
    <t xml:space="preserve">простынь сатин </t>
  </si>
  <si>
    <t>чернышева обществознание</t>
  </si>
  <si>
    <t>d манноза</t>
  </si>
  <si>
    <t>защитное стекло 13</t>
  </si>
  <si>
    <t>стико</t>
  </si>
  <si>
    <t>калауд на грани</t>
  </si>
  <si>
    <t>антифриз aga</t>
  </si>
  <si>
    <t>kapous 7.0</t>
  </si>
  <si>
    <t>вологина</t>
  </si>
  <si>
    <t>подвески на шею с мишками</t>
  </si>
  <si>
    <t>чехол на моторола</t>
  </si>
  <si>
    <t>dyson расческа</t>
  </si>
  <si>
    <t>футболка на девочку подростка</t>
  </si>
  <si>
    <t>50 cent</t>
  </si>
  <si>
    <t xml:space="preserve">сумка эконика </t>
  </si>
  <si>
    <t>парфюм версачи</t>
  </si>
  <si>
    <t>мама и малыш игра</t>
  </si>
  <si>
    <t>promarker</t>
  </si>
  <si>
    <t>larex</t>
  </si>
  <si>
    <t>футболка под рубашку</t>
  </si>
  <si>
    <t>газовый баллон резьбовой</t>
  </si>
  <si>
    <t>46930057</t>
  </si>
  <si>
    <t xml:space="preserve">джинсы скинни женские </t>
  </si>
  <si>
    <t>omnifix пластырь</t>
  </si>
  <si>
    <t>gift parade</t>
  </si>
  <si>
    <t>26909671</t>
  </si>
  <si>
    <t>автомат из металла</t>
  </si>
  <si>
    <t>secret lady духи</t>
  </si>
  <si>
    <t>брелок такса</t>
  </si>
  <si>
    <t>color zone</t>
  </si>
  <si>
    <t>геволь с мочевиной</t>
  </si>
  <si>
    <t>duran брюки</t>
  </si>
  <si>
    <t>74261626</t>
  </si>
  <si>
    <t>i phone 11</t>
  </si>
  <si>
    <t>кресло качалка ротанг</t>
  </si>
  <si>
    <t>46453102</t>
  </si>
  <si>
    <t>ваучер</t>
  </si>
  <si>
    <t>кольца эрекции</t>
  </si>
  <si>
    <t>садовые качели аксессуары</t>
  </si>
  <si>
    <t xml:space="preserve">gkfnmt </t>
  </si>
  <si>
    <t>72532643</t>
  </si>
  <si>
    <t>джинсы моделирующие</t>
  </si>
  <si>
    <t>присоски силиконовые</t>
  </si>
  <si>
    <t>68012505</t>
  </si>
  <si>
    <t>pantine шампунь</t>
  </si>
  <si>
    <t>хайвей smart 2021</t>
  </si>
  <si>
    <t>оззи осборн</t>
  </si>
  <si>
    <t>картриджи ez</t>
  </si>
  <si>
    <t>бомбер бифри</t>
  </si>
  <si>
    <t>honda crv</t>
  </si>
  <si>
    <t>холщовые кеды</t>
  </si>
  <si>
    <t>57573708</t>
  </si>
  <si>
    <t xml:space="preserve">джинсы на мальчиков </t>
  </si>
  <si>
    <t>летние шины 195 65 15</t>
  </si>
  <si>
    <t xml:space="preserve">ливайс </t>
  </si>
  <si>
    <t>decor magic покрывало</t>
  </si>
  <si>
    <t>модули аквафор</t>
  </si>
  <si>
    <t>демон книга</t>
  </si>
  <si>
    <t>hair serum</t>
  </si>
  <si>
    <t xml:space="preserve">avon naturals </t>
  </si>
  <si>
    <t>likanto</t>
  </si>
  <si>
    <t>lednam</t>
  </si>
  <si>
    <t>53647431</t>
  </si>
  <si>
    <t>кофе по восточному</t>
  </si>
  <si>
    <t>cleona</t>
  </si>
  <si>
    <t>gloria jeans малышам</t>
  </si>
  <si>
    <t xml:space="preserve">детские летние костюмы </t>
  </si>
  <si>
    <t>11763535</t>
  </si>
  <si>
    <t xml:space="preserve">детское платье на выпускной </t>
  </si>
  <si>
    <t>53997394</t>
  </si>
  <si>
    <t>фатиновое платье женское</t>
  </si>
  <si>
    <t>svejo</t>
  </si>
  <si>
    <t xml:space="preserve">авто колонки </t>
  </si>
  <si>
    <t xml:space="preserve">лак светоотражающий </t>
  </si>
  <si>
    <t>стеганное пальто женское</t>
  </si>
  <si>
    <t>honda freed</t>
  </si>
  <si>
    <t>дю</t>
  </si>
  <si>
    <t>39259440</t>
  </si>
  <si>
    <t>бутсы мужские adidas x</t>
  </si>
  <si>
    <t>на севере жить</t>
  </si>
  <si>
    <t>комбидресс длинным рукавом</t>
  </si>
  <si>
    <t>ручка pilot frixion</t>
  </si>
  <si>
    <t>много разовые памперсы</t>
  </si>
  <si>
    <t>наушникик</t>
  </si>
  <si>
    <t>фктболки женские</t>
  </si>
  <si>
    <t>led туманки</t>
  </si>
  <si>
    <t>levis женское худи</t>
  </si>
  <si>
    <t>платье в рубчик оверсайз</t>
  </si>
  <si>
    <t>нерафинированное масло</t>
  </si>
  <si>
    <t xml:space="preserve">школьный набор </t>
  </si>
  <si>
    <t>зеркало со светом</t>
  </si>
  <si>
    <t>43934967</t>
  </si>
  <si>
    <t>керамическое кольцо соколов</t>
  </si>
  <si>
    <t>66506225</t>
  </si>
  <si>
    <t>essense консилер</t>
  </si>
  <si>
    <t>джинсы мужские denim</t>
  </si>
  <si>
    <t>куклы анна и эльза</t>
  </si>
  <si>
    <t>эскадрильи обувь</t>
  </si>
  <si>
    <t>кроссовки кожаные подростковые</t>
  </si>
  <si>
    <t>наполнитель no name</t>
  </si>
  <si>
    <t>белые бейсболки</t>
  </si>
  <si>
    <t>обработка древесины</t>
  </si>
  <si>
    <t>лечение печени</t>
  </si>
  <si>
    <t>коробка куб</t>
  </si>
  <si>
    <t>колесо самоката</t>
  </si>
  <si>
    <t>склад хабаровск</t>
  </si>
  <si>
    <t>джо джо мойес</t>
  </si>
  <si>
    <t>trendlife</t>
  </si>
  <si>
    <t>зайчики на пасху</t>
  </si>
  <si>
    <t>чехол 7 iphone plus</t>
  </si>
  <si>
    <t>2242872</t>
  </si>
  <si>
    <t xml:space="preserve">ак барс </t>
  </si>
  <si>
    <t>краска темпера</t>
  </si>
  <si>
    <t>фатин на шпульке</t>
  </si>
  <si>
    <t>kaaral спрей</t>
  </si>
  <si>
    <t>трусы пума мужские</t>
  </si>
  <si>
    <t>ободок детский с ушками</t>
  </si>
  <si>
    <t>телефон беспроводной dect</t>
  </si>
  <si>
    <t>удалитель клейкой ленты</t>
  </si>
  <si>
    <t>эльбор</t>
  </si>
  <si>
    <t>юбка фссп</t>
  </si>
  <si>
    <t>насадки керхер</t>
  </si>
  <si>
    <t>защитка</t>
  </si>
  <si>
    <t>30305203</t>
  </si>
  <si>
    <t>стиральный порошок grass</t>
  </si>
  <si>
    <t xml:space="preserve">фрикадельки </t>
  </si>
  <si>
    <t>k mom</t>
  </si>
  <si>
    <t>резинка с жемчугом</t>
  </si>
  <si>
    <t>чехол поп ит на хонор</t>
  </si>
  <si>
    <t>прозрачные кофты</t>
  </si>
  <si>
    <t>marinat</t>
  </si>
  <si>
    <t>игрушка фигурка</t>
  </si>
  <si>
    <t>11182818</t>
  </si>
  <si>
    <t>лорен</t>
  </si>
  <si>
    <t xml:space="preserve">69 body </t>
  </si>
  <si>
    <t>40565690</t>
  </si>
  <si>
    <t>свадебный женский костюм</t>
  </si>
  <si>
    <t>платье в рубчик летнее</t>
  </si>
  <si>
    <t>велопокрышки 26</t>
  </si>
  <si>
    <t>werwolf мужской</t>
  </si>
  <si>
    <t>маска гарниер</t>
  </si>
  <si>
    <t>стекло на фару</t>
  </si>
  <si>
    <t>коллаген лимон</t>
  </si>
  <si>
    <t>постельное белье евро жатка</t>
  </si>
  <si>
    <t>бриджи с кружевом</t>
  </si>
  <si>
    <t>wookiee белье</t>
  </si>
  <si>
    <t>st.barth</t>
  </si>
  <si>
    <t>мобильный телефон редми c11</t>
  </si>
  <si>
    <t>43014542</t>
  </si>
  <si>
    <t>сумка найк на плечо</t>
  </si>
  <si>
    <t>спортивные штаны утепленные</t>
  </si>
  <si>
    <t>чехол на redmi 9s note xiaomi</t>
  </si>
  <si>
    <t>46342236</t>
  </si>
  <si>
    <t>носки соль</t>
  </si>
  <si>
    <t>леди каприз</t>
  </si>
  <si>
    <t>сидушка на туалет</t>
  </si>
  <si>
    <t>кора сосны 60 л</t>
  </si>
  <si>
    <t>ночник небо</t>
  </si>
  <si>
    <t>ресницы красота накладные</t>
  </si>
  <si>
    <t>13874348</t>
  </si>
  <si>
    <t>крем с витамином а</t>
  </si>
  <si>
    <t>термо комплект женский</t>
  </si>
  <si>
    <t>топ с паралоном</t>
  </si>
  <si>
    <t>женска</t>
  </si>
  <si>
    <t>libang</t>
  </si>
  <si>
    <t>stamina</t>
  </si>
  <si>
    <t>мусхаф с таджвидом</t>
  </si>
  <si>
    <t>женские костюмы на выпускной</t>
  </si>
  <si>
    <t>карандаш stellary 09</t>
  </si>
  <si>
    <t>свечи тела</t>
  </si>
  <si>
    <t xml:space="preserve"> весы</t>
  </si>
  <si>
    <t>козинак арахисовый</t>
  </si>
  <si>
    <t>75012497</t>
  </si>
  <si>
    <t>скетчбук аниме наруто</t>
  </si>
  <si>
    <t>hooli</t>
  </si>
  <si>
    <t>vatika кондиционер</t>
  </si>
  <si>
    <t>armani emporio обувь</t>
  </si>
  <si>
    <t>41892677</t>
  </si>
  <si>
    <t>макита пила</t>
  </si>
  <si>
    <t>redmi 10c чехол</t>
  </si>
  <si>
    <t>алексей марков</t>
  </si>
  <si>
    <t>картридж 440</t>
  </si>
  <si>
    <t>плед ивановский текстиль</t>
  </si>
  <si>
    <t>кирке тизиана</t>
  </si>
  <si>
    <t>подвеска планета</t>
  </si>
  <si>
    <t>демисезон</t>
  </si>
  <si>
    <t>чулки женские омса</t>
  </si>
  <si>
    <t>ужас</t>
  </si>
  <si>
    <t>пакет а3</t>
  </si>
  <si>
    <t>чехол на телефон realme с 21</t>
  </si>
  <si>
    <t>new balance кроссовки женские 574</t>
  </si>
  <si>
    <t>рубашка polo assn. u.s.</t>
  </si>
  <si>
    <t>чехол на наушники xiaomi airdots</t>
  </si>
  <si>
    <t>летные брюки</t>
  </si>
  <si>
    <t>капос шампунь</t>
  </si>
  <si>
    <t>серьги  детские</t>
  </si>
  <si>
    <t>crocs значки</t>
  </si>
  <si>
    <t>телевизоры 43 дюйма</t>
  </si>
  <si>
    <t>цветы сушеные</t>
  </si>
  <si>
    <t>тарелка с цветами</t>
  </si>
  <si>
    <t>девушки сирени</t>
  </si>
  <si>
    <t>антисептический гель</t>
  </si>
  <si>
    <t>mamaearth</t>
  </si>
  <si>
    <t>игрушки до 1 года</t>
  </si>
  <si>
    <t>телевизоры 42 дюйма</t>
  </si>
  <si>
    <t xml:space="preserve"> кроссовки детские</t>
  </si>
  <si>
    <t>сувенир пасхальный</t>
  </si>
  <si>
    <t>eliokap</t>
  </si>
  <si>
    <t>rokbery</t>
  </si>
  <si>
    <t>мармитница</t>
  </si>
  <si>
    <t>плотный топ</t>
  </si>
  <si>
    <t>ботильоны казаки женские</t>
  </si>
  <si>
    <t>fusion 5 proglide</t>
  </si>
  <si>
    <t>вышивка крестиком наборы</t>
  </si>
  <si>
    <t>portofiano</t>
  </si>
  <si>
    <t>тональные кремы бежевого цвета</t>
  </si>
  <si>
    <t>кружка шлепа</t>
  </si>
  <si>
    <t>таро затмение</t>
  </si>
  <si>
    <t>футболка с резинкой внизу</t>
  </si>
  <si>
    <t>декантер с крышкой</t>
  </si>
  <si>
    <t>ремешок g-shock</t>
  </si>
  <si>
    <t>топ необычный</t>
  </si>
  <si>
    <t>nb 327</t>
  </si>
  <si>
    <t>варежки горнолыжные</t>
  </si>
  <si>
    <t>зеркало увеличительное карманное</t>
  </si>
  <si>
    <t>solo сумки</t>
  </si>
  <si>
    <t>китайские змейки</t>
  </si>
  <si>
    <t>partnumber</t>
  </si>
  <si>
    <t>i5 9400f</t>
  </si>
  <si>
    <t>электронный конструктор знаток 320 схем</t>
  </si>
  <si>
    <t>босоножки и сабо каблук 5 см женские</t>
  </si>
  <si>
    <t>felce azzura</t>
  </si>
  <si>
    <t>очиститель рук</t>
  </si>
  <si>
    <t>nike худи женское</t>
  </si>
  <si>
    <t>тюль в гостиную высота 300</t>
  </si>
  <si>
    <t>estel блеск</t>
  </si>
  <si>
    <t>автомаркет</t>
  </si>
  <si>
    <t>джинсы женские узкие черные</t>
  </si>
  <si>
    <t>ортез коленного сустава</t>
  </si>
  <si>
    <t>скраб разогревающий</t>
  </si>
  <si>
    <t xml:space="preserve">дриптип </t>
  </si>
  <si>
    <t>68466372</t>
  </si>
  <si>
    <t>kiepe</t>
  </si>
  <si>
    <t>лонгслив лодочка</t>
  </si>
  <si>
    <t>гольфы sisi</t>
  </si>
  <si>
    <t>футболка  поло</t>
  </si>
  <si>
    <t>простынь 160*80</t>
  </si>
  <si>
    <t>воск aravia</t>
  </si>
  <si>
    <t>iphone 15</t>
  </si>
  <si>
    <t>55094352</t>
  </si>
  <si>
    <t>хонер 50</t>
  </si>
  <si>
    <t>21180376</t>
  </si>
  <si>
    <t>jennifer home</t>
  </si>
  <si>
    <t xml:space="preserve">кросмовки </t>
  </si>
  <si>
    <t>трикотажный комплект</t>
  </si>
  <si>
    <t>19665917</t>
  </si>
  <si>
    <t xml:space="preserve">бюсгалтер женский </t>
  </si>
  <si>
    <t>kimbo aroma gold</t>
  </si>
  <si>
    <t>лецитин 1200</t>
  </si>
  <si>
    <t>мфц</t>
  </si>
  <si>
    <t>69446371</t>
  </si>
  <si>
    <t>пеленк</t>
  </si>
  <si>
    <t>сережки медведи</t>
  </si>
  <si>
    <t>удобрение биогумус</t>
  </si>
  <si>
    <t>механика</t>
  </si>
  <si>
    <t>wisemam</t>
  </si>
  <si>
    <t>akerman</t>
  </si>
  <si>
    <t>honor 7a pro стекло</t>
  </si>
  <si>
    <t xml:space="preserve">телевизор на кухню </t>
  </si>
  <si>
    <t>кроссовки. nike</t>
  </si>
  <si>
    <t>day&amp;night</t>
  </si>
  <si>
    <t>pablosky босоножки</t>
  </si>
  <si>
    <t>шампунь хендер</t>
  </si>
  <si>
    <t>спинка кровати</t>
  </si>
  <si>
    <t xml:space="preserve">учитель </t>
  </si>
  <si>
    <t xml:space="preserve">bulmer </t>
  </si>
  <si>
    <t>татуировки наклейки</t>
  </si>
  <si>
    <t>леди баг наклейки</t>
  </si>
  <si>
    <t>phyton</t>
  </si>
  <si>
    <t>женские трусы белые</t>
  </si>
  <si>
    <t xml:space="preserve">пилинг с кислотами </t>
  </si>
  <si>
    <t>led hb4</t>
  </si>
  <si>
    <t>набор блюд</t>
  </si>
  <si>
    <t>комплект мама дочка</t>
  </si>
  <si>
    <t>usb подогреватель</t>
  </si>
  <si>
    <t>спортивные женские штаны трикотажные</t>
  </si>
  <si>
    <t>купальник с шортиками раздельный женски</t>
  </si>
  <si>
    <t>kisu комбинезон</t>
  </si>
  <si>
    <t xml:space="preserve">чехол на автокресло </t>
  </si>
  <si>
    <t>наклейка подарок</t>
  </si>
  <si>
    <t>капризка</t>
  </si>
  <si>
    <t xml:space="preserve">бизе </t>
  </si>
  <si>
    <t>73677440</t>
  </si>
  <si>
    <t>пианпин</t>
  </si>
  <si>
    <t>камни пришивные</t>
  </si>
  <si>
    <t>детский лонгслив на мальчика</t>
  </si>
  <si>
    <t>66574321</t>
  </si>
  <si>
    <t>куханные весы</t>
  </si>
  <si>
    <t xml:space="preserve">летний костюм с шортами женский </t>
  </si>
  <si>
    <t>постельное унисон</t>
  </si>
  <si>
    <t>кружки детские керамика</t>
  </si>
  <si>
    <t>faraway</t>
  </si>
  <si>
    <t>платье школьницы</t>
  </si>
  <si>
    <t>сопротивление игра</t>
  </si>
  <si>
    <t>она со мной</t>
  </si>
  <si>
    <t>лучший в мире папа</t>
  </si>
  <si>
    <t xml:space="preserve">олин кондиционер </t>
  </si>
  <si>
    <t>bm</t>
  </si>
  <si>
    <t xml:space="preserve">garnier гель </t>
  </si>
  <si>
    <t>шапка пирата</t>
  </si>
  <si>
    <t>чай лондон</t>
  </si>
  <si>
    <t>xiomi 11t</t>
  </si>
  <si>
    <t>тонкий ободок</t>
  </si>
  <si>
    <t>лего человек железный</t>
  </si>
  <si>
    <t>костюм в лес</t>
  </si>
  <si>
    <t>payot очищение</t>
  </si>
  <si>
    <t>черные майки</t>
  </si>
  <si>
    <t>портновские лекала</t>
  </si>
  <si>
    <t>serotonin</t>
  </si>
  <si>
    <t>чекер на ногу</t>
  </si>
  <si>
    <t>жевачки турбо</t>
  </si>
  <si>
    <t>бейсболка с цепочкой</t>
  </si>
  <si>
    <t>брюки летние женские бананы</t>
  </si>
  <si>
    <t>изи брейд</t>
  </si>
  <si>
    <t>бигудь</t>
  </si>
  <si>
    <t xml:space="preserve">свитшот adidas </t>
  </si>
  <si>
    <t>кружка рок</t>
  </si>
  <si>
    <t>футболка ловец снов</t>
  </si>
  <si>
    <t>козинак подсолнечный</t>
  </si>
  <si>
    <t>айфон 10x телефон</t>
  </si>
  <si>
    <t>34614612</t>
  </si>
  <si>
    <t>58247685</t>
  </si>
  <si>
    <t>52830801</t>
  </si>
  <si>
    <t>футболка хулиган</t>
  </si>
  <si>
    <t>скульптор пудра</t>
  </si>
  <si>
    <t>леденцы детские</t>
  </si>
  <si>
    <t>галушки</t>
  </si>
  <si>
    <t>сменные кассеты женские</t>
  </si>
  <si>
    <t>атакса</t>
  </si>
  <si>
    <t>trusocks</t>
  </si>
  <si>
    <t>dabur red</t>
  </si>
  <si>
    <t>чай зеленый дракон</t>
  </si>
  <si>
    <t xml:space="preserve">топ бра спортивный </t>
  </si>
  <si>
    <t>машины лего</t>
  </si>
  <si>
    <t>перец консервированный</t>
  </si>
  <si>
    <t>маски ананимуса</t>
  </si>
  <si>
    <t>nepia</t>
  </si>
  <si>
    <t>салфетки влажные детские умка</t>
  </si>
  <si>
    <t>радужные кросовки</t>
  </si>
  <si>
    <t>shungar</t>
  </si>
  <si>
    <t>пчелозол</t>
  </si>
  <si>
    <t>12703442</t>
  </si>
  <si>
    <t>майки парные</t>
  </si>
  <si>
    <t>грунт 100 литров</t>
  </si>
  <si>
    <t>искусственные цветы лилии</t>
  </si>
  <si>
    <t>стол с лампочками</t>
  </si>
  <si>
    <t>платье женское короткое с длинным рукавом</t>
  </si>
  <si>
    <t xml:space="preserve">платье на работу </t>
  </si>
  <si>
    <t>горилла энергетик</t>
  </si>
  <si>
    <t>чехол на samsung tab s6 lite</t>
  </si>
  <si>
    <t>женский ободок</t>
  </si>
  <si>
    <t xml:space="preserve">куртку </t>
  </si>
  <si>
    <t>фиксики книга</t>
  </si>
  <si>
    <t>один в поле воин футболка</t>
  </si>
  <si>
    <t>антисстрес</t>
  </si>
  <si>
    <t>геронтол крем</t>
  </si>
  <si>
    <t>vox body</t>
  </si>
  <si>
    <t>туристический душ</t>
  </si>
  <si>
    <t>бюстгалтер на большую грудь</t>
  </si>
  <si>
    <t>казан 10 литров</t>
  </si>
  <si>
    <t>42095987</t>
  </si>
  <si>
    <t>зефир полет</t>
  </si>
  <si>
    <t>айфон 13про макс</t>
  </si>
  <si>
    <t>карта мира дерево</t>
  </si>
  <si>
    <t>куртки подростковые</t>
  </si>
  <si>
    <t>футзалы</t>
  </si>
  <si>
    <t xml:space="preserve"> сумка </t>
  </si>
  <si>
    <t>ryzen 5600</t>
  </si>
  <si>
    <t>игры 0+</t>
  </si>
  <si>
    <t>msyaho</t>
  </si>
  <si>
    <t>big volume lash</t>
  </si>
  <si>
    <t>дождевики женские</t>
  </si>
  <si>
    <t>антиперспирант детский</t>
  </si>
  <si>
    <t>подиумы 2114</t>
  </si>
  <si>
    <t>резиновые змеи</t>
  </si>
  <si>
    <t>рукава фонарик</t>
  </si>
  <si>
    <t>разбрасыватель</t>
  </si>
  <si>
    <t>кроссовки мармалато</t>
  </si>
  <si>
    <t>capillum clinic</t>
  </si>
  <si>
    <t>чехлы на xs max</t>
  </si>
  <si>
    <t>шампунь бальзам маска</t>
  </si>
  <si>
    <t>цвет тиффани</t>
  </si>
  <si>
    <t>пежо 207</t>
  </si>
  <si>
    <t>женский кошелек кожаный на молнии</t>
  </si>
  <si>
    <t>перчатки с сеткой</t>
  </si>
  <si>
    <t>bioderma sensibio light</t>
  </si>
  <si>
    <t xml:space="preserve">простынь  </t>
  </si>
  <si>
    <t>бизиборл</t>
  </si>
  <si>
    <t xml:space="preserve">худшие подруги </t>
  </si>
  <si>
    <t>методическое литература</t>
  </si>
  <si>
    <t>bulant</t>
  </si>
  <si>
    <t>xiaomi pad 5 pro</t>
  </si>
  <si>
    <t xml:space="preserve">кроссовки женскте </t>
  </si>
  <si>
    <t>гетры женские черные</t>
  </si>
  <si>
    <t>myanny</t>
  </si>
  <si>
    <t>комбинезон детский нательный утепленный</t>
  </si>
  <si>
    <t>сису игрушка</t>
  </si>
  <si>
    <t xml:space="preserve">ножницы филировочные </t>
  </si>
  <si>
    <t>жареный арахис</t>
  </si>
  <si>
    <t>книга школа добра и зла</t>
  </si>
  <si>
    <t>51861380</t>
  </si>
  <si>
    <t>фигурки птиц игрушки</t>
  </si>
  <si>
    <t>поло женское оверсайз</t>
  </si>
  <si>
    <t>сливки рогачев</t>
  </si>
  <si>
    <t>зонт женский механический складной</t>
  </si>
  <si>
    <t>щары</t>
  </si>
  <si>
    <t>объемные наклейки на стену</t>
  </si>
  <si>
    <t>кот басик 19 см</t>
  </si>
  <si>
    <t>sandro обувь</t>
  </si>
  <si>
    <t>джинсы женские рваные скинни</t>
  </si>
  <si>
    <t>ваксон подушка</t>
  </si>
  <si>
    <t>тапки банные</t>
  </si>
  <si>
    <t>lag</t>
  </si>
  <si>
    <t>книга ислам</t>
  </si>
  <si>
    <t>женские подарочные наборы</t>
  </si>
  <si>
    <t>спортивные тапки женские</t>
  </si>
  <si>
    <t>эльза цикорий</t>
  </si>
  <si>
    <t>64744644</t>
  </si>
  <si>
    <t xml:space="preserve">attitude </t>
  </si>
  <si>
    <t>oppo a15 чехол</t>
  </si>
  <si>
    <t>коврик автомобильный впитывающий</t>
  </si>
  <si>
    <t>74425582</t>
  </si>
  <si>
    <t>чехол редми 8 т</t>
  </si>
  <si>
    <t>leadgen</t>
  </si>
  <si>
    <t>трусы мужские 18+</t>
  </si>
  <si>
    <t>мел песчанка</t>
  </si>
  <si>
    <t>дозатор эстель</t>
  </si>
  <si>
    <t>ветровка на мальчика лето</t>
  </si>
  <si>
    <t>конт</t>
  </si>
  <si>
    <t>nee balance</t>
  </si>
  <si>
    <t>мышка defender</t>
  </si>
  <si>
    <t>лампочка 15w</t>
  </si>
  <si>
    <t>трусы с замком</t>
  </si>
  <si>
    <t>фотообои лондон</t>
  </si>
  <si>
    <t>пиджак женский весенний</t>
  </si>
  <si>
    <t>игрушки электронные</t>
  </si>
  <si>
    <t xml:space="preserve">глобус с подсветкой </t>
  </si>
  <si>
    <t>ваготил</t>
  </si>
  <si>
    <t>тофа кроссовки</t>
  </si>
  <si>
    <t>анна седакова</t>
  </si>
  <si>
    <t>метательный топор</t>
  </si>
  <si>
    <t>savarez</t>
  </si>
  <si>
    <t>вьетнамские конфеты</t>
  </si>
  <si>
    <t>59</t>
  </si>
  <si>
    <t>кухонные баночки</t>
  </si>
  <si>
    <t>автомобильное кресло детское carrello</t>
  </si>
  <si>
    <t>trusselya</t>
  </si>
  <si>
    <t>платок со стразами</t>
  </si>
  <si>
    <t>лак акриловый аэрозоль</t>
  </si>
  <si>
    <t>кепка quicksilver</t>
  </si>
  <si>
    <t>grass carpet cleaner</t>
  </si>
  <si>
    <t xml:space="preserve">трусы женские черные </t>
  </si>
  <si>
    <t>разноцветное платье</t>
  </si>
  <si>
    <t>одолень трава</t>
  </si>
  <si>
    <t xml:space="preserve">ecover </t>
  </si>
  <si>
    <t>раскраска наруто</t>
  </si>
  <si>
    <t>часы g-shock мужские</t>
  </si>
  <si>
    <t>мужские джинсы с карманами</t>
  </si>
  <si>
    <t>одежда гравити фолз</t>
  </si>
  <si>
    <t>наклейки весна</t>
  </si>
  <si>
    <t xml:space="preserve">живачка </t>
  </si>
  <si>
    <t>сим карта йота</t>
  </si>
  <si>
    <t>кондер</t>
  </si>
  <si>
    <t>спортивный костюм теплый мужской</t>
  </si>
  <si>
    <t>жидкий фотошоп</t>
  </si>
  <si>
    <t>подарок на день пограничника</t>
  </si>
  <si>
    <t xml:space="preserve">накладка на руль </t>
  </si>
  <si>
    <t>покрывало 200х180</t>
  </si>
  <si>
    <t>пальто комбинированное женское демисезонное</t>
  </si>
  <si>
    <t>кеды женские dior</t>
  </si>
  <si>
    <t>сомет</t>
  </si>
  <si>
    <t>тентакли</t>
  </si>
  <si>
    <t>с доступом трусики</t>
  </si>
  <si>
    <t>вое</t>
  </si>
  <si>
    <t xml:space="preserve">чарон бэйби </t>
  </si>
  <si>
    <t>limony</t>
  </si>
  <si>
    <t>наклейка 3д</t>
  </si>
  <si>
    <t>мужские шорты оверсайз</t>
  </si>
  <si>
    <t xml:space="preserve">пломба </t>
  </si>
  <si>
    <t>create yourself</t>
  </si>
  <si>
    <t>63370272</t>
  </si>
  <si>
    <t>елабуга</t>
  </si>
  <si>
    <t>senselle by felina бюстгальтер</t>
  </si>
  <si>
    <t>линзы цветные adria</t>
  </si>
  <si>
    <t>колонка lg xboom</t>
  </si>
  <si>
    <t>костюм спортивный парный</t>
  </si>
  <si>
    <t>комплект lassie</t>
  </si>
  <si>
    <t>пижама флис</t>
  </si>
  <si>
    <t>трусы боксеры хлопок</t>
  </si>
  <si>
    <t xml:space="preserve">чехол на huawei p30 </t>
  </si>
  <si>
    <t>анотен</t>
  </si>
  <si>
    <t>керосин лампой</t>
  </si>
  <si>
    <t>медицинские салфетки</t>
  </si>
  <si>
    <t>шорты трикотаж женские</t>
  </si>
  <si>
    <t>белый топ майка</t>
  </si>
  <si>
    <t>семейные традиции</t>
  </si>
  <si>
    <t>тренч женский экокожа</t>
  </si>
  <si>
    <t>nileon</t>
  </si>
  <si>
    <t>ваби саби</t>
  </si>
  <si>
    <t>escada люстра</t>
  </si>
  <si>
    <t>заколки с цветами</t>
  </si>
  <si>
    <t>76162709</t>
  </si>
  <si>
    <t xml:space="preserve">пепти гастро </t>
  </si>
  <si>
    <t>аквариум декор</t>
  </si>
  <si>
    <t>силиконовый коврик с разметкой</t>
  </si>
  <si>
    <t>книга том сойер</t>
  </si>
  <si>
    <t>джинм</t>
  </si>
  <si>
    <t>наклейка хоккеист</t>
  </si>
  <si>
    <t>слипмат</t>
  </si>
  <si>
    <t>летний плед на выписку</t>
  </si>
  <si>
    <t>cardinal margo</t>
  </si>
  <si>
    <t>4721011</t>
  </si>
  <si>
    <t>frohdachs</t>
  </si>
  <si>
    <t>narcosis</t>
  </si>
  <si>
    <t>спортивный детский комплекс</t>
  </si>
  <si>
    <t>косушка</t>
  </si>
  <si>
    <t>шнурок круглый</t>
  </si>
  <si>
    <t>блузка с кокеткой</t>
  </si>
  <si>
    <t>cleanskin</t>
  </si>
  <si>
    <t>16611379</t>
  </si>
  <si>
    <t>crazy soap</t>
  </si>
  <si>
    <t>ipad pro 12.9 чехол</t>
  </si>
  <si>
    <t xml:space="preserve">сыр сливочный </t>
  </si>
  <si>
    <t>посуда люминар</t>
  </si>
  <si>
    <t>бюст женский</t>
  </si>
  <si>
    <t>игрушка малыш йода</t>
  </si>
  <si>
    <t>спортивные брюки женские найк</t>
  </si>
  <si>
    <t>охранные системы</t>
  </si>
  <si>
    <t>одежда бифри</t>
  </si>
  <si>
    <t>nerofiore</t>
  </si>
  <si>
    <t>долма вкус востока</t>
  </si>
  <si>
    <t>подиумы на приору</t>
  </si>
  <si>
    <t>обувница пуф</t>
  </si>
  <si>
    <t>восстание масс</t>
  </si>
  <si>
    <t>беспроводной пылесос дайсон</t>
  </si>
  <si>
    <t>svhome</t>
  </si>
  <si>
    <t>ручка с котом</t>
  </si>
  <si>
    <t>майка душнила</t>
  </si>
  <si>
    <t>рецепты бабушки агафьи масло</t>
  </si>
  <si>
    <t>джинсы женские темные</t>
  </si>
  <si>
    <t>постельное белье 1.5 бравл старс</t>
  </si>
  <si>
    <t>воронины</t>
  </si>
  <si>
    <t>67242978</t>
  </si>
  <si>
    <t>pepe jeans мужское</t>
  </si>
  <si>
    <t>кеды на шнурках</t>
  </si>
  <si>
    <t>белый хиджаб</t>
  </si>
  <si>
    <t>наземные хищники</t>
  </si>
  <si>
    <t>коужки</t>
  </si>
  <si>
    <t>нож пластун</t>
  </si>
  <si>
    <t>ksandra</t>
  </si>
  <si>
    <t>64937666</t>
  </si>
  <si>
    <t xml:space="preserve">кроссовки adidas женские обувь </t>
  </si>
  <si>
    <t>кондиционер эстель</t>
  </si>
  <si>
    <t>соевый соус amoy</t>
  </si>
  <si>
    <t>hbc</t>
  </si>
  <si>
    <t>цифра 6 на подставке</t>
  </si>
  <si>
    <t>чехол на планшет самсунг а8</t>
  </si>
  <si>
    <t>fullbuy</t>
  </si>
  <si>
    <t>защитное стекло на редми нот 11</t>
  </si>
  <si>
    <t>спортивный костюм мужской lacoste</t>
  </si>
  <si>
    <t>обувь шаговита</t>
  </si>
  <si>
    <t>фон на аквариум</t>
  </si>
  <si>
    <t>набор чайных свечей</t>
  </si>
  <si>
    <t xml:space="preserve">игра крокодил </t>
  </si>
  <si>
    <t>gold патчи</t>
  </si>
  <si>
    <t>кран электрический</t>
  </si>
  <si>
    <t>орчид текстиль</t>
  </si>
  <si>
    <t>ручка с пушком</t>
  </si>
  <si>
    <t>61199113</t>
  </si>
  <si>
    <t xml:space="preserve">телевизор диагональ 32 </t>
  </si>
  <si>
    <t>mi 9t pro чехол</t>
  </si>
  <si>
    <t>converse run</t>
  </si>
  <si>
    <t>комбинезон шортами женский</t>
  </si>
  <si>
    <t>ночник хелло китти</t>
  </si>
  <si>
    <t>puma кросовки мужские</t>
  </si>
  <si>
    <t>конверт калька</t>
  </si>
  <si>
    <t>триколор тв ресивер телевизионный</t>
  </si>
  <si>
    <t>сок вишневый</t>
  </si>
  <si>
    <t>салфетки матирующие косметические</t>
  </si>
  <si>
    <t>шпильки детские</t>
  </si>
  <si>
    <t>либридерм лак</t>
  </si>
  <si>
    <t>флисовый комбенизон</t>
  </si>
  <si>
    <t>плоттер hoco</t>
  </si>
  <si>
    <t>аппарат сварочный</t>
  </si>
  <si>
    <t>сагами презервативы</t>
  </si>
  <si>
    <t>велопедали</t>
  </si>
  <si>
    <t>шорты женские oodji</t>
  </si>
  <si>
    <t xml:space="preserve">навесной шкаф </t>
  </si>
  <si>
    <t>тетради с инстасамкой</t>
  </si>
  <si>
    <t>кроссовки мембрана</t>
  </si>
  <si>
    <t>bruno perri</t>
  </si>
  <si>
    <t>ave порошок</t>
  </si>
  <si>
    <t>3449954</t>
  </si>
  <si>
    <t>прах</t>
  </si>
  <si>
    <t>экстел</t>
  </si>
  <si>
    <t>v a</t>
  </si>
  <si>
    <t>tom taylor куртка</t>
  </si>
  <si>
    <t>23202276</t>
  </si>
  <si>
    <t>бусы белые жемчужные</t>
  </si>
  <si>
    <t xml:space="preserve">semper </t>
  </si>
  <si>
    <t>скрипка 1/4</t>
  </si>
  <si>
    <t>собиратель пыли</t>
  </si>
  <si>
    <t>1 руб</t>
  </si>
  <si>
    <t>купальник с шортами слитный</t>
  </si>
  <si>
    <t>мужской маструбатор</t>
  </si>
  <si>
    <t>44216238</t>
  </si>
  <si>
    <t xml:space="preserve">куртка лето </t>
  </si>
  <si>
    <t>игра love is</t>
  </si>
  <si>
    <t>вечный ролик от шерсти</t>
  </si>
  <si>
    <t>косметика спивак</t>
  </si>
  <si>
    <t>lomer мужской</t>
  </si>
  <si>
    <t>maybelline хайлайтер</t>
  </si>
  <si>
    <t>духи ганимед</t>
  </si>
  <si>
    <t>гарнир краска</t>
  </si>
  <si>
    <t xml:space="preserve">книжный стеллаж </t>
  </si>
  <si>
    <t>кожаный пенал</t>
  </si>
  <si>
    <t>32403371</t>
  </si>
  <si>
    <t>роспись тарелки</t>
  </si>
  <si>
    <t>носки с енотами</t>
  </si>
  <si>
    <t>а+а</t>
  </si>
  <si>
    <t>меч minecraft</t>
  </si>
  <si>
    <t>светильник настенный с проводом</t>
  </si>
  <si>
    <t>рюкзак pubg</t>
  </si>
  <si>
    <t xml:space="preserve">носки мужские найк </t>
  </si>
  <si>
    <t>трусы мужские боксеры набор 3 шт</t>
  </si>
  <si>
    <t>постельное белье 140*200</t>
  </si>
  <si>
    <t>44809838</t>
  </si>
  <si>
    <t>браун фен</t>
  </si>
  <si>
    <t>кроссовки женские без задника</t>
  </si>
  <si>
    <t>парсуна</t>
  </si>
  <si>
    <t>шпатель под дерево</t>
  </si>
  <si>
    <t>смарт часы с давлением</t>
  </si>
  <si>
    <t>капроновые колготки черные</t>
  </si>
  <si>
    <t>торгсити</t>
  </si>
  <si>
    <t xml:space="preserve">чехол на айфон 6с </t>
  </si>
  <si>
    <t>спортивный костюм флисовый женский</t>
  </si>
  <si>
    <t xml:space="preserve">кеды reebok женские </t>
  </si>
  <si>
    <t>молд руки</t>
  </si>
  <si>
    <t>простынь на резинке 120*200</t>
  </si>
  <si>
    <t>melitta shoes</t>
  </si>
  <si>
    <t>lask_shop</t>
  </si>
  <si>
    <t>алюминиевые квасцы</t>
  </si>
  <si>
    <t>мока</t>
  </si>
  <si>
    <t>48264729</t>
  </si>
  <si>
    <t>тапки следки</t>
  </si>
  <si>
    <t>dolce milk мыло</t>
  </si>
  <si>
    <t>пушистый чехол на телефон</t>
  </si>
  <si>
    <t>пони радуга</t>
  </si>
  <si>
    <t>кепка?</t>
  </si>
  <si>
    <t>кресло кровать детское</t>
  </si>
  <si>
    <t>полотенце кухоное</t>
  </si>
  <si>
    <t>sunflair</t>
  </si>
  <si>
    <t xml:space="preserve">перчатки футбольные вратарские </t>
  </si>
  <si>
    <t>царевич</t>
  </si>
  <si>
    <t>крест православный мужской</t>
  </si>
  <si>
    <t xml:space="preserve">блокнот а5 </t>
  </si>
  <si>
    <t xml:space="preserve">военный билет </t>
  </si>
  <si>
    <t xml:space="preserve">крокус </t>
  </si>
  <si>
    <t>рубашка на замке</t>
  </si>
  <si>
    <t xml:space="preserve">kindi kids </t>
  </si>
  <si>
    <t xml:space="preserve">телефон nokia </t>
  </si>
  <si>
    <t>конверты черные</t>
  </si>
  <si>
    <t>фигурка льва</t>
  </si>
  <si>
    <t>спецодежда куртка</t>
  </si>
  <si>
    <t>home collection</t>
  </si>
  <si>
    <t>pesitro 1680</t>
  </si>
  <si>
    <t>брюки джокеры мужские</t>
  </si>
  <si>
    <t>miko spf</t>
  </si>
  <si>
    <t>накладные ногти клей</t>
  </si>
  <si>
    <t>футболки женские с принтами</t>
  </si>
  <si>
    <t>надувной бассейн с навесом</t>
  </si>
  <si>
    <t>лоферы женские такарди</t>
  </si>
  <si>
    <t>палаццо в рубчик</t>
  </si>
  <si>
    <t>varka</t>
  </si>
  <si>
    <t>свечи подарочные</t>
  </si>
  <si>
    <t>уольцо</t>
  </si>
  <si>
    <t>nk</t>
  </si>
  <si>
    <t>diesel худи</t>
  </si>
  <si>
    <t>серьги baryshnikov</t>
  </si>
  <si>
    <t>чехол на a50</t>
  </si>
  <si>
    <t>lider-san</t>
  </si>
  <si>
    <t>шумофф комфорт</t>
  </si>
  <si>
    <t>gcr</t>
  </si>
  <si>
    <t>серьги ван гог</t>
  </si>
  <si>
    <t>брюки name it</t>
  </si>
  <si>
    <t>осьминожки игрушки</t>
  </si>
  <si>
    <t>keratin hair mask</t>
  </si>
  <si>
    <t>52818148</t>
  </si>
  <si>
    <t xml:space="preserve">подвесные кашпо </t>
  </si>
  <si>
    <t>полотенце аниме</t>
  </si>
  <si>
    <t>чехол на хс</t>
  </si>
  <si>
    <t>48654833</t>
  </si>
  <si>
    <t>сказки комикс</t>
  </si>
  <si>
    <t>афролоконы канекалон</t>
  </si>
  <si>
    <t>minimax</t>
  </si>
  <si>
    <t>спортивный костюм мужской весна лето</t>
  </si>
  <si>
    <t>штаны офисные</t>
  </si>
  <si>
    <t>форс сайт</t>
  </si>
  <si>
    <t>70058652</t>
  </si>
  <si>
    <t>monty textile</t>
  </si>
  <si>
    <t>купальники после мастэктомии</t>
  </si>
  <si>
    <t>вакса</t>
  </si>
  <si>
    <t>mayger</t>
  </si>
  <si>
    <t>кемел адам</t>
  </si>
  <si>
    <t>pro cat</t>
  </si>
  <si>
    <t>смородиновый лист</t>
  </si>
  <si>
    <t>бустер тестестерона</t>
  </si>
  <si>
    <t>daviness</t>
  </si>
  <si>
    <t>сыворотка mizon</t>
  </si>
  <si>
    <t>рокос</t>
  </si>
  <si>
    <t xml:space="preserve">крашер </t>
  </si>
  <si>
    <t>солнцезащитные кремы</t>
  </si>
  <si>
    <t>26315780</t>
  </si>
  <si>
    <t>стекло на айфон 11 pro max</t>
  </si>
  <si>
    <t>холст а4</t>
  </si>
  <si>
    <t>акула на руку</t>
  </si>
  <si>
    <t>26514374</t>
  </si>
  <si>
    <t>принцесса духи</t>
  </si>
  <si>
    <t>постельное на резинке евро белье</t>
  </si>
  <si>
    <t>sweet life</t>
  </si>
  <si>
    <t>calvin klein часы наручные</t>
  </si>
  <si>
    <t>солдат игрушка</t>
  </si>
  <si>
    <t>книги про драконов</t>
  </si>
  <si>
    <t>apple pencil чехол</t>
  </si>
  <si>
    <t>автоинструктор</t>
  </si>
  <si>
    <t>детский металлоискатель</t>
  </si>
  <si>
    <t>силиконовый разделитель</t>
  </si>
  <si>
    <t>конверт киндер</t>
  </si>
  <si>
    <t>игрушка эльза</t>
  </si>
  <si>
    <t>46744287</t>
  </si>
  <si>
    <t>missamira</t>
  </si>
  <si>
    <t>обналичка</t>
  </si>
  <si>
    <t>термо брашинг</t>
  </si>
  <si>
    <t>нан гипоаллергенный 3</t>
  </si>
  <si>
    <t>black box</t>
  </si>
  <si>
    <t>адидас жилетка</t>
  </si>
  <si>
    <t>beethoven</t>
  </si>
  <si>
    <t>fox knives</t>
  </si>
  <si>
    <t>divina</t>
  </si>
  <si>
    <t>белые кросовки адидас</t>
  </si>
  <si>
    <t>босоножки бохо</t>
  </si>
  <si>
    <t>ботинки biker</t>
  </si>
  <si>
    <t>estel ламинирование</t>
  </si>
  <si>
    <t xml:space="preserve">сурьма </t>
  </si>
  <si>
    <t>купальник слитный с юбочкой женский</t>
  </si>
  <si>
    <t>auroramos</t>
  </si>
  <si>
    <t>шаипунь</t>
  </si>
  <si>
    <t>швабра с отжимом vileda</t>
  </si>
  <si>
    <t>шорты спорт мужские</t>
  </si>
  <si>
    <t>чертополох сушеный</t>
  </si>
  <si>
    <t>adidas перчатки</t>
  </si>
  <si>
    <t>зеленый свитшот женский</t>
  </si>
  <si>
    <t>lapsi</t>
  </si>
  <si>
    <t xml:space="preserve">чехол redmi note 8t </t>
  </si>
  <si>
    <t>фен беспроводной</t>
  </si>
  <si>
    <t>фитнес резинки 5 шт</t>
  </si>
  <si>
    <t>сапоги zara</t>
  </si>
  <si>
    <t>чехол рычага кпп</t>
  </si>
  <si>
    <t>платье в стиле 90</t>
  </si>
  <si>
    <t>work stuff</t>
  </si>
  <si>
    <t>упаковка перчаток</t>
  </si>
  <si>
    <t>накидки автомобильные</t>
  </si>
  <si>
    <t>13021267</t>
  </si>
  <si>
    <t xml:space="preserve">машинки игрушки </t>
  </si>
  <si>
    <t>lc</t>
  </si>
  <si>
    <t>купальник женский раздельные шорты</t>
  </si>
  <si>
    <t>джигсы женские</t>
  </si>
  <si>
    <t>spyder</t>
  </si>
  <si>
    <t>обещанный неверленд одежда</t>
  </si>
  <si>
    <t>умывалка biore</t>
  </si>
  <si>
    <t>qrkids</t>
  </si>
  <si>
    <t>evdokia</t>
  </si>
  <si>
    <t>наклейки yamaha</t>
  </si>
  <si>
    <t xml:space="preserve">туфли братс </t>
  </si>
  <si>
    <t>henderson костюм</t>
  </si>
  <si>
    <t>selfie воск</t>
  </si>
  <si>
    <t xml:space="preserve">костюм велосипедки </t>
  </si>
  <si>
    <t>люстра на пульте</t>
  </si>
  <si>
    <t>пальто молочное</t>
  </si>
  <si>
    <t>тина силиг</t>
  </si>
  <si>
    <t>микрофон конденсаторный</t>
  </si>
  <si>
    <t>спортивный топ adidas</t>
  </si>
  <si>
    <t>49921922</t>
  </si>
  <si>
    <t xml:space="preserve">тактический фонарь </t>
  </si>
  <si>
    <t>firemark</t>
  </si>
  <si>
    <t>lavera крем</t>
  </si>
  <si>
    <t>60291250</t>
  </si>
  <si>
    <t xml:space="preserve">набор сиропов </t>
  </si>
  <si>
    <t>юбка на купальник</t>
  </si>
  <si>
    <t>симплекс</t>
  </si>
  <si>
    <t>покрывало полуторный</t>
  </si>
  <si>
    <t xml:space="preserve">ступка с пестиком </t>
  </si>
  <si>
    <t>7121749</t>
  </si>
  <si>
    <t>samsung note 10 lite чехол</t>
  </si>
  <si>
    <t>гель лак шоколадный</t>
  </si>
  <si>
    <t>bi bari</t>
  </si>
  <si>
    <t xml:space="preserve">чехлы на диван угловой </t>
  </si>
  <si>
    <t>к05</t>
  </si>
  <si>
    <t>отопительный котел</t>
  </si>
  <si>
    <t>кофта под юбку карандаш</t>
  </si>
  <si>
    <t>патчи ruby</t>
  </si>
  <si>
    <t>ветровка zara</t>
  </si>
  <si>
    <t>diadermine</t>
  </si>
  <si>
    <t>наклейка аптечка</t>
  </si>
  <si>
    <t>lilime</t>
  </si>
  <si>
    <t>интеллектика</t>
  </si>
  <si>
    <t>сим карта теле2</t>
  </si>
  <si>
    <t>платье беби дол</t>
  </si>
  <si>
    <t>psg nike</t>
  </si>
  <si>
    <t>straight comb</t>
  </si>
  <si>
    <t>купальник женский раздельные с пушап</t>
  </si>
  <si>
    <t>senti</t>
  </si>
  <si>
    <t>zte blade l8</t>
  </si>
  <si>
    <t>варюшки</t>
  </si>
  <si>
    <t>8490933</t>
  </si>
  <si>
    <t>mac &amp; cheese</t>
  </si>
  <si>
    <t>трикотажный костюм летний</t>
  </si>
  <si>
    <t>vaporeso</t>
  </si>
  <si>
    <t>набор секс</t>
  </si>
  <si>
    <t>30030820</t>
  </si>
  <si>
    <t>электронный самокат xiaomi</t>
  </si>
  <si>
    <t>платье  mango</t>
  </si>
  <si>
    <t>jo h2o</t>
  </si>
  <si>
    <t>gp 750</t>
  </si>
  <si>
    <t>красный гранат</t>
  </si>
  <si>
    <t>любовь не по сценарию</t>
  </si>
  <si>
    <t>сушеные ананасы</t>
  </si>
  <si>
    <t xml:space="preserve">каллаген </t>
  </si>
  <si>
    <t>железные ногти</t>
  </si>
  <si>
    <t>cardendesign кувшин</t>
  </si>
  <si>
    <t>фальшивые деньги 5000</t>
  </si>
  <si>
    <t>nano organic шампунь</t>
  </si>
  <si>
    <t>масло shell helix 5w 40</t>
  </si>
  <si>
    <t>подушка в кресло</t>
  </si>
  <si>
    <t>кошачий наполнитель минеральный</t>
  </si>
  <si>
    <t>телевизор (электроника)</t>
  </si>
  <si>
    <t>босоножки бежевые на шпильке</t>
  </si>
  <si>
    <t>домашние брюки женские теплые</t>
  </si>
  <si>
    <t>чехол samsung tab a7 lite</t>
  </si>
  <si>
    <t xml:space="preserve">толстовки твое </t>
  </si>
  <si>
    <t>стекло на айфон 13 мини</t>
  </si>
  <si>
    <t>рукавица</t>
  </si>
  <si>
    <t>кофейный набор с туркой</t>
  </si>
  <si>
    <t>шарф calvin klein</t>
  </si>
  <si>
    <t>шорты jogel</t>
  </si>
  <si>
    <t>книга игр</t>
  </si>
  <si>
    <t>9590728</t>
  </si>
  <si>
    <t>рыцарский замок</t>
  </si>
  <si>
    <t>шампунь с пептидами</t>
  </si>
  <si>
    <t>простынь сказка 240х215</t>
  </si>
  <si>
    <t>шампунь botanic</t>
  </si>
  <si>
    <t>гравити фоллз</t>
  </si>
  <si>
    <t>укороченный топ с длинными рукавами</t>
  </si>
  <si>
    <t>корм собакам премиум класса</t>
  </si>
  <si>
    <t>забив</t>
  </si>
  <si>
    <t>рор ит</t>
  </si>
  <si>
    <t>28254621</t>
  </si>
  <si>
    <t>busy lizzy</t>
  </si>
  <si>
    <t>28366763</t>
  </si>
  <si>
    <t>67492627</t>
  </si>
  <si>
    <t>телефоны поко x3 pro</t>
  </si>
  <si>
    <t xml:space="preserve">органайзер в холодильник </t>
  </si>
  <si>
    <t>сьез</t>
  </si>
  <si>
    <t>сапоги забродники</t>
  </si>
  <si>
    <t>молд мыльница</t>
  </si>
  <si>
    <t>силиконовые кисточки</t>
  </si>
  <si>
    <t>teqqo</t>
  </si>
  <si>
    <t>бусинки сердечки</t>
  </si>
  <si>
    <t>smooshy mushy</t>
  </si>
  <si>
    <t>uriage тоник</t>
  </si>
  <si>
    <t>eco decalk</t>
  </si>
  <si>
    <t>женские демисезонные пальто стеганые</t>
  </si>
  <si>
    <t>influence beauty тени</t>
  </si>
  <si>
    <t>угольные грили</t>
  </si>
  <si>
    <t>перчатки  детские</t>
  </si>
  <si>
    <t>кеды pull bear</t>
  </si>
  <si>
    <t>жилет с бахромой</t>
  </si>
  <si>
    <t>краска на принтер hp</t>
  </si>
  <si>
    <t xml:space="preserve">маца </t>
  </si>
  <si>
    <t xml:space="preserve"> кашпо</t>
  </si>
  <si>
    <t xml:space="preserve">econta </t>
  </si>
  <si>
    <t>too cool for school spf</t>
  </si>
  <si>
    <t>фери 5 литров</t>
  </si>
  <si>
    <t xml:space="preserve">обувь малышам </t>
  </si>
  <si>
    <t>macbook pro 13 2020</t>
  </si>
  <si>
    <t>книги елены михалковой</t>
  </si>
  <si>
    <t xml:space="preserve">наклейка на ногти </t>
  </si>
  <si>
    <t>сырница стекло</t>
  </si>
  <si>
    <t>перфектоин</t>
  </si>
  <si>
    <t>mother's hug</t>
  </si>
  <si>
    <t>ollin tres oil</t>
  </si>
  <si>
    <t>глиттер nyx</t>
  </si>
  <si>
    <t>рамен сырный</t>
  </si>
  <si>
    <t>red bull puma</t>
  </si>
  <si>
    <t>костюм toptop</t>
  </si>
  <si>
    <t>losk гель</t>
  </si>
  <si>
    <t>ветрова</t>
  </si>
  <si>
    <t>русский сахар песок</t>
  </si>
  <si>
    <t>раздвижные ролики детские</t>
  </si>
  <si>
    <t>сова сувенир</t>
  </si>
  <si>
    <t>cazanova</t>
  </si>
  <si>
    <t>шкаф пенал на кухню</t>
  </si>
  <si>
    <t>аниме кулоны</t>
  </si>
  <si>
    <t>динамики прайд</t>
  </si>
  <si>
    <t>рено симбол</t>
  </si>
  <si>
    <t>siberika natura крем</t>
  </si>
  <si>
    <t>nyx nude truffle</t>
  </si>
  <si>
    <t>нужные вещи кинг</t>
  </si>
  <si>
    <t>пасик 2</t>
  </si>
  <si>
    <t>сыворотка с aha кислотами</t>
  </si>
  <si>
    <t>35509486</t>
  </si>
  <si>
    <t>грас мыло</t>
  </si>
  <si>
    <t>костюм брючный на выпускной</t>
  </si>
  <si>
    <t>семена лимон</t>
  </si>
  <si>
    <t>mixit антисептик</t>
  </si>
  <si>
    <t>панама запорожец</t>
  </si>
  <si>
    <t>манекены голова</t>
  </si>
  <si>
    <t>14071147</t>
  </si>
  <si>
    <t>кольцо суперкота</t>
  </si>
  <si>
    <t>платье лен хлопок</t>
  </si>
  <si>
    <t>от домашних муравьев</t>
  </si>
  <si>
    <t>шторы высота 270</t>
  </si>
  <si>
    <t>топ с принтом коровы</t>
  </si>
  <si>
    <t>nail lux</t>
  </si>
  <si>
    <t>эмульсионный воск</t>
  </si>
  <si>
    <t>топы оверсайз</t>
  </si>
  <si>
    <t>ковид</t>
  </si>
  <si>
    <t>стекло на tecno</t>
  </si>
  <si>
    <t>андер</t>
  </si>
  <si>
    <t>термо перчатки</t>
  </si>
  <si>
    <t>желтые шары</t>
  </si>
  <si>
    <t>браслеты из паракорда</t>
  </si>
  <si>
    <t xml:space="preserve">чехол на макбук </t>
  </si>
  <si>
    <t>кожеваткин</t>
  </si>
  <si>
    <t>кастрюли hitt</t>
  </si>
  <si>
    <t>6394882</t>
  </si>
  <si>
    <t>корзина фруктов аниме</t>
  </si>
  <si>
    <t>5901951</t>
  </si>
  <si>
    <t>biorepair plus</t>
  </si>
  <si>
    <t>9862999</t>
  </si>
  <si>
    <t>sunlight браслет миланский</t>
  </si>
  <si>
    <t>шампунь ла-кри</t>
  </si>
  <si>
    <t>gucci пудра</t>
  </si>
  <si>
    <t>head and shoulders мужской</t>
  </si>
  <si>
    <t>hartman</t>
  </si>
  <si>
    <t>пирсинг в нос набор</t>
  </si>
  <si>
    <t>cracpot женский</t>
  </si>
  <si>
    <t>цанговый карандаш 2 мм</t>
  </si>
  <si>
    <t>шопперы с принтом</t>
  </si>
  <si>
    <t>бойцы акедо</t>
  </si>
  <si>
    <t>swim</t>
  </si>
  <si>
    <t>ведро прозрачное</t>
  </si>
  <si>
    <t>серый сарафан</t>
  </si>
  <si>
    <t xml:space="preserve">платье женское большие размеры </t>
  </si>
  <si>
    <t>ошейник успокаивающий</t>
  </si>
  <si>
    <t>агат натуральный камень</t>
  </si>
  <si>
    <t>рюкзак с рисунком</t>
  </si>
  <si>
    <t xml:space="preserve">лигандрол </t>
  </si>
  <si>
    <t>модный текстиль</t>
  </si>
  <si>
    <t xml:space="preserve">бомбер на девочку </t>
  </si>
  <si>
    <t>солнцезащитные очки сердечки</t>
  </si>
  <si>
    <t>манка из полбы</t>
  </si>
  <si>
    <t>ultimate nutrition креатин</t>
  </si>
  <si>
    <t>тональный крем l'oreal</t>
  </si>
  <si>
    <t>весна куртка пальто</t>
  </si>
  <si>
    <t>набор ножей ложек вилок</t>
  </si>
  <si>
    <t>тушь лило</t>
  </si>
  <si>
    <t>воск estel</t>
  </si>
  <si>
    <t>книга свадебных пожеланий</t>
  </si>
  <si>
    <t>кольцо кошачий глаз</t>
  </si>
  <si>
    <t>милые пеналы</t>
  </si>
  <si>
    <t xml:space="preserve">остин брюки женские </t>
  </si>
  <si>
    <t>черные маркеры</t>
  </si>
  <si>
    <t>alternative</t>
  </si>
  <si>
    <t xml:space="preserve">редми нот </t>
  </si>
  <si>
    <t>kapous сухой шампунь</t>
  </si>
  <si>
    <t>рюкзак шоппер</t>
  </si>
  <si>
    <t>33758829</t>
  </si>
  <si>
    <t>костюм женский вильветовый</t>
  </si>
  <si>
    <t>красотка трейд</t>
  </si>
  <si>
    <t>iphone x case</t>
  </si>
  <si>
    <t>sasaki спортивный товар</t>
  </si>
  <si>
    <t xml:space="preserve">eveline подводка </t>
  </si>
  <si>
    <t>куртка ж</t>
  </si>
  <si>
    <t>нутрилак амино</t>
  </si>
  <si>
    <t>набор трусов женских modis</t>
  </si>
  <si>
    <t>ps карта</t>
  </si>
  <si>
    <t>георгиевский лента</t>
  </si>
  <si>
    <t>50068226</t>
  </si>
  <si>
    <t>катана крд</t>
  </si>
  <si>
    <t>савочек</t>
  </si>
  <si>
    <t>браслеты бравл старс</t>
  </si>
  <si>
    <t>детский крем тип топ</t>
  </si>
  <si>
    <t>matinique</t>
  </si>
  <si>
    <t>43112364</t>
  </si>
  <si>
    <t>indola филлер</t>
  </si>
  <si>
    <t>джинсы futurino</t>
  </si>
  <si>
    <t>39148518</t>
  </si>
  <si>
    <t>батарейки gp aaa</t>
  </si>
  <si>
    <t>nike cartez</t>
  </si>
  <si>
    <t>fghtkm</t>
  </si>
  <si>
    <t>брюки плотные</t>
  </si>
  <si>
    <t>игрушки на 4 года</t>
  </si>
  <si>
    <t>образ на лето</t>
  </si>
  <si>
    <t>15617686</t>
  </si>
  <si>
    <t>порошрк</t>
  </si>
  <si>
    <t>дабл делайт</t>
  </si>
  <si>
    <t>dome</t>
  </si>
  <si>
    <t>духи женские tom ford</t>
  </si>
  <si>
    <t>r. lonyr</t>
  </si>
  <si>
    <t>12767293</t>
  </si>
  <si>
    <t>asus zenfone max pro m2</t>
  </si>
  <si>
    <t>держатель телефона магнитный</t>
  </si>
  <si>
    <t>frezanails</t>
  </si>
  <si>
    <t>колготки зимние</t>
  </si>
  <si>
    <t>sweatshirt женщины</t>
  </si>
  <si>
    <t>lego porshe</t>
  </si>
  <si>
    <t>мешок подушка</t>
  </si>
  <si>
    <t>платье на пуговицах женское</t>
  </si>
  <si>
    <t>футболка со стойкой</t>
  </si>
  <si>
    <t>акбарс</t>
  </si>
  <si>
    <t>маркеры 120 штук</t>
  </si>
  <si>
    <t>чехлы на honor 8a</t>
  </si>
  <si>
    <t>детский календарь на 2022</t>
  </si>
  <si>
    <t>кофе молотый 1000 гр</t>
  </si>
  <si>
    <t>плантаглюцид</t>
  </si>
  <si>
    <t>воздушные шары футбол</t>
  </si>
  <si>
    <t>кардиган девочки</t>
  </si>
  <si>
    <t>карниз штанга</t>
  </si>
  <si>
    <t>масло машиное</t>
  </si>
  <si>
    <t>с ферамонами</t>
  </si>
  <si>
    <t>fazer liqueur fills</t>
  </si>
  <si>
    <t>perceive soul</t>
  </si>
  <si>
    <t>крышки одноразовые</t>
  </si>
  <si>
    <t>защитное стекло на tecno</t>
  </si>
  <si>
    <t>42624938</t>
  </si>
  <si>
    <t xml:space="preserve">redmi note 9 чехол </t>
  </si>
  <si>
    <t>x-trail t31</t>
  </si>
  <si>
    <t>юбка с кружевной вставкой</t>
  </si>
  <si>
    <t xml:space="preserve">сапропель </t>
  </si>
  <si>
    <t>медуза гаргона</t>
  </si>
  <si>
    <t>гироскутер колесо</t>
  </si>
  <si>
    <t>крамер</t>
  </si>
  <si>
    <t>сургучный оттиск</t>
  </si>
  <si>
    <t>hot chil</t>
  </si>
  <si>
    <t>пират костюм</t>
  </si>
  <si>
    <t>желтый свитшот женский</t>
  </si>
  <si>
    <t>30513435</t>
  </si>
  <si>
    <t>mi true wireless earphones 2 basic</t>
  </si>
  <si>
    <t>kc</t>
  </si>
  <si>
    <t>резинка 5 см</t>
  </si>
  <si>
    <t>браслет православие</t>
  </si>
  <si>
    <t>костюм  летний женский</t>
  </si>
  <si>
    <t>красивые трусики</t>
  </si>
  <si>
    <t>акварель санкт петербург</t>
  </si>
  <si>
    <t>чехол на самсунг гелакси а31</t>
  </si>
  <si>
    <t>кушон beauty cream</t>
  </si>
  <si>
    <t>da&amp;ma</t>
  </si>
  <si>
    <t>блакнот с замком</t>
  </si>
  <si>
    <t>чехол хонор 9 с</t>
  </si>
  <si>
    <t>купальник bagira</t>
  </si>
  <si>
    <t>колье зеленое</t>
  </si>
  <si>
    <t>мембранный насос</t>
  </si>
  <si>
    <t>туфли мужские осенние</t>
  </si>
  <si>
    <t>masstige софтнер</t>
  </si>
  <si>
    <t>бицепс</t>
  </si>
  <si>
    <t>сменный ремешок на смарт часы</t>
  </si>
  <si>
    <t xml:space="preserve">билли айлиш </t>
  </si>
  <si>
    <t>ролики от шерсти</t>
  </si>
  <si>
    <t>hijab fashion</t>
  </si>
  <si>
    <t>бюсгалтер бесшовный</t>
  </si>
  <si>
    <t>лобзик макита 4329</t>
  </si>
  <si>
    <t>водительское портмоне</t>
  </si>
  <si>
    <t>51812871</t>
  </si>
  <si>
    <t>шлем micro</t>
  </si>
  <si>
    <t>usb c type</t>
  </si>
  <si>
    <t>la ro</t>
  </si>
  <si>
    <t>степлер брошюровочный</t>
  </si>
  <si>
    <t>fast 2k</t>
  </si>
  <si>
    <t>рамка 40 50</t>
  </si>
  <si>
    <t>сапоги резиновые мужские короткие</t>
  </si>
  <si>
    <t xml:space="preserve">окна мыть </t>
  </si>
  <si>
    <t>серьги золотые детские 585</t>
  </si>
  <si>
    <t>эмалированный кувшин</t>
  </si>
  <si>
    <t>карты игральные сувенирные</t>
  </si>
  <si>
    <t>золотые женские часы</t>
  </si>
  <si>
    <t>кукла simba</t>
  </si>
  <si>
    <t>костюм спрингтрапа</t>
  </si>
  <si>
    <t>тактический рюкзак 15л</t>
  </si>
  <si>
    <t>кашпо призма</t>
  </si>
  <si>
    <t>huawei p30 стекло</t>
  </si>
  <si>
    <t>машина бэтмэна</t>
  </si>
  <si>
    <t>дюма одежда</t>
  </si>
  <si>
    <t>dndl</t>
  </si>
  <si>
    <t>без рукавки</t>
  </si>
  <si>
    <t>ananda</t>
  </si>
  <si>
    <t>m&amp;ms продукт</t>
  </si>
  <si>
    <t>75831829</t>
  </si>
  <si>
    <t>сахарный аппарат</t>
  </si>
  <si>
    <t>чай жасмин цветок</t>
  </si>
  <si>
    <t>pav</t>
  </si>
  <si>
    <t>чайник кофейник</t>
  </si>
  <si>
    <t>сабо lucky land</t>
  </si>
  <si>
    <t xml:space="preserve">от лукова с любовью </t>
  </si>
  <si>
    <t>demetr духи</t>
  </si>
  <si>
    <t>friso 1</t>
  </si>
  <si>
    <t>фото картина</t>
  </si>
  <si>
    <t>dove нежность пудры</t>
  </si>
  <si>
    <t>28460416</t>
  </si>
  <si>
    <t>платье белое свадебное с рукавами</t>
  </si>
  <si>
    <t>конфеты упаковка</t>
  </si>
  <si>
    <t>cleanelly халат банный</t>
  </si>
  <si>
    <t>копилкп</t>
  </si>
  <si>
    <t>сумочки на лето</t>
  </si>
  <si>
    <t>l arginin</t>
  </si>
  <si>
    <t>hata</t>
  </si>
  <si>
    <t>чехлы на садовую мебель</t>
  </si>
  <si>
    <t>игра длина волны</t>
  </si>
  <si>
    <t xml:space="preserve">муслиновое полотенце </t>
  </si>
  <si>
    <t>режущий плоттер</t>
  </si>
  <si>
    <t>чехол на телефон реалми 8</t>
  </si>
  <si>
    <t>шлепки изики</t>
  </si>
  <si>
    <t>куома сапоги</t>
  </si>
  <si>
    <t>покрывало 100х200</t>
  </si>
  <si>
    <t>голодный динозавр</t>
  </si>
  <si>
    <t>12781893</t>
  </si>
  <si>
    <t>конверт на овчине</t>
  </si>
  <si>
    <t>freddy's nights five at</t>
  </si>
  <si>
    <t>25428464</t>
  </si>
  <si>
    <t>замок электронный</t>
  </si>
  <si>
    <t>49726890</t>
  </si>
  <si>
    <t xml:space="preserve">прокладки либрес </t>
  </si>
  <si>
    <t>44664619</t>
  </si>
  <si>
    <t>шнурки 120</t>
  </si>
  <si>
    <t>холодильник atlant no frost</t>
  </si>
  <si>
    <t>unitea</t>
  </si>
  <si>
    <t>гербицид торнадо</t>
  </si>
  <si>
    <t>куртка на малышку</t>
  </si>
  <si>
    <t xml:space="preserve">футболка на лето </t>
  </si>
  <si>
    <t xml:space="preserve">dior хайлайтер </t>
  </si>
  <si>
    <t>зима лето постельное семейное</t>
  </si>
  <si>
    <t>леггинсы женские кожаные бежевые</t>
  </si>
  <si>
    <t>массажер нефритовый</t>
  </si>
  <si>
    <t>биогумус гранулированный</t>
  </si>
  <si>
    <t>немецкие женские куртки</t>
  </si>
  <si>
    <t>велики детские</t>
  </si>
  <si>
    <t xml:space="preserve">вмф </t>
  </si>
  <si>
    <t>медный стакан</t>
  </si>
  <si>
    <t>57768171</t>
  </si>
  <si>
    <t>косадака</t>
  </si>
  <si>
    <t>формочки из фольги</t>
  </si>
  <si>
    <t xml:space="preserve">пеленки муслиновые </t>
  </si>
  <si>
    <t>рикман</t>
  </si>
  <si>
    <t>динобот</t>
  </si>
  <si>
    <t>kapous перламутровый</t>
  </si>
  <si>
    <t>халаты медицинские женские</t>
  </si>
  <si>
    <t>машинки hot wheels премиальные</t>
  </si>
  <si>
    <t>13079869</t>
  </si>
  <si>
    <t>ssd 240gb</t>
  </si>
  <si>
    <t>кинетический</t>
  </si>
  <si>
    <t>50384555</t>
  </si>
  <si>
    <t>коврик с бахромой</t>
  </si>
  <si>
    <t>кроссовки nike air force мужские</t>
  </si>
  <si>
    <t>стекло на редми нот 8 про</t>
  </si>
  <si>
    <t>крос боди сумка</t>
  </si>
  <si>
    <t>splat baby</t>
  </si>
  <si>
    <t xml:space="preserve">basconi </t>
  </si>
  <si>
    <t>скатерть 200 на 100</t>
  </si>
  <si>
    <t>страпон с вибрацией</t>
  </si>
  <si>
    <t>бюстгальтеры минимайзер</t>
  </si>
  <si>
    <t>61184837</t>
  </si>
  <si>
    <t>масло мото</t>
  </si>
  <si>
    <t>бадминтон/теннис настольный теннис</t>
  </si>
  <si>
    <t>картриджи vaporesso xros</t>
  </si>
  <si>
    <t>макгрегор</t>
  </si>
  <si>
    <t>play to day</t>
  </si>
  <si>
    <t>маркер моллотов</t>
  </si>
  <si>
    <t>брюки стрейч клеш</t>
  </si>
  <si>
    <t>колаген бад</t>
  </si>
  <si>
    <t>телефон кнопочный без камеры</t>
  </si>
  <si>
    <t>складные ножи из россии</t>
  </si>
  <si>
    <t xml:space="preserve">джинсы мужские классические </t>
  </si>
  <si>
    <t>monsh</t>
  </si>
  <si>
    <t>paltoto</t>
  </si>
  <si>
    <t>green leaf</t>
  </si>
  <si>
    <t>кольцо с жемчугом соколов</t>
  </si>
  <si>
    <t>iphone se2</t>
  </si>
  <si>
    <t>13287916</t>
  </si>
  <si>
    <t>топ с кулиской</t>
  </si>
  <si>
    <t>жилет балоневый</t>
  </si>
  <si>
    <t>ebooba</t>
  </si>
  <si>
    <t>проточный кран</t>
  </si>
  <si>
    <t>цифра фольга</t>
  </si>
  <si>
    <t>раздельные купальник женский с завышенной</t>
  </si>
  <si>
    <t>winsor newton</t>
  </si>
  <si>
    <t>джемперы женские большие размеры</t>
  </si>
  <si>
    <t>alpino shoes</t>
  </si>
  <si>
    <t>комплекс игровой</t>
  </si>
  <si>
    <t>дневник невесты</t>
  </si>
  <si>
    <t>костюмы спортивные найк</t>
  </si>
  <si>
    <t>швабра выручайка b-home</t>
  </si>
  <si>
    <t>nba кроссовки</t>
  </si>
  <si>
    <t>браслеты из серебра</t>
  </si>
  <si>
    <t>фигурки аниме токийский гуль</t>
  </si>
  <si>
    <t>колонка jbl boombox 2</t>
  </si>
  <si>
    <t>ash кроссовки мужские</t>
  </si>
  <si>
    <t>бейсболка рок</t>
  </si>
  <si>
    <t>43479142</t>
  </si>
  <si>
    <t>воздушные шары 2022</t>
  </si>
  <si>
    <t>bonita bini</t>
  </si>
  <si>
    <t>кулон круг</t>
  </si>
  <si>
    <t>фотошторы комплект тюль</t>
  </si>
  <si>
    <t>amarti</t>
  </si>
  <si>
    <t>арабис семена</t>
  </si>
  <si>
    <t xml:space="preserve">30 days </t>
  </si>
  <si>
    <t>порошок отбеливатель</t>
  </si>
  <si>
    <t>спортивки puma</t>
  </si>
  <si>
    <t>амбарный замок</t>
  </si>
  <si>
    <t>s&amp;s by s.zotova</t>
  </si>
  <si>
    <t>wileyfox</t>
  </si>
  <si>
    <t>vasity</t>
  </si>
  <si>
    <t>настойка перца</t>
  </si>
  <si>
    <t>honor 7a защитное стекло</t>
  </si>
  <si>
    <t xml:space="preserve">наклейка на лобовое стекло </t>
  </si>
  <si>
    <t>полукомбинезон мужской рабочий</t>
  </si>
  <si>
    <t>nike yoga</t>
  </si>
  <si>
    <t>futuart</t>
  </si>
  <si>
    <t>джокеры брюки мужские</t>
  </si>
  <si>
    <t>леди дейзи</t>
  </si>
  <si>
    <t>hairball</t>
  </si>
  <si>
    <t>redmi not 7 чехол</t>
  </si>
  <si>
    <t>трусы мужские слипы набор</t>
  </si>
  <si>
    <t>no.21</t>
  </si>
  <si>
    <t xml:space="preserve">форма повара </t>
  </si>
  <si>
    <t>подарочный кофе</t>
  </si>
  <si>
    <t>meizhouling</t>
  </si>
  <si>
    <t>браслет невесты</t>
  </si>
  <si>
    <t>свадебные цветы</t>
  </si>
  <si>
    <t>фотоаппарат детский цифровой с печатью</t>
  </si>
  <si>
    <t>перчатки спецназа</t>
  </si>
  <si>
    <t>shaik 348</t>
  </si>
  <si>
    <t xml:space="preserve">средство от ржавчины </t>
  </si>
  <si>
    <t>divage chic touch matte tint</t>
  </si>
  <si>
    <t>эластичные шорты</t>
  </si>
  <si>
    <t>плащ водонепроницаемый</t>
  </si>
  <si>
    <t xml:space="preserve">серьги танджиро </t>
  </si>
  <si>
    <t>масло кутикулы</t>
  </si>
  <si>
    <t>omgot</t>
  </si>
  <si>
    <t>new line крем</t>
  </si>
  <si>
    <t>зонт прозрачный женский складной</t>
  </si>
  <si>
    <t>volumizer</t>
  </si>
  <si>
    <t>кружка под пиво</t>
  </si>
  <si>
    <t>rapidfish</t>
  </si>
  <si>
    <t>корм renal</t>
  </si>
  <si>
    <t>sittly</t>
  </si>
  <si>
    <t>lodge сковорода</t>
  </si>
  <si>
    <t>ткань холодок</t>
  </si>
  <si>
    <t>прркладки</t>
  </si>
  <si>
    <t>подставки под обувь</t>
  </si>
  <si>
    <t>монже</t>
  </si>
  <si>
    <t>протеин козеиновый</t>
  </si>
  <si>
    <t>сумки из натуральной кожи коричневые</t>
  </si>
  <si>
    <t>sanita спрей</t>
  </si>
  <si>
    <t>18591960</t>
  </si>
  <si>
    <t>фунгицид максим</t>
  </si>
  <si>
    <t xml:space="preserve">legrand </t>
  </si>
  <si>
    <t>клей от муравьев</t>
  </si>
  <si>
    <t>ингарден база</t>
  </si>
  <si>
    <t xml:space="preserve"> трусики</t>
  </si>
  <si>
    <t>ilia</t>
  </si>
  <si>
    <t>духи фиалка</t>
  </si>
  <si>
    <t>шнурки эластичные детские</t>
  </si>
  <si>
    <t>декодер mp3</t>
  </si>
  <si>
    <t>еви кукла</t>
  </si>
  <si>
    <t xml:space="preserve">ошейник с шипами </t>
  </si>
  <si>
    <t>шмайсер</t>
  </si>
  <si>
    <t>браслет из оникса</t>
  </si>
  <si>
    <t>veston</t>
  </si>
  <si>
    <t>deus ex</t>
  </si>
  <si>
    <t xml:space="preserve">бонди </t>
  </si>
  <si>
    <t>шериданс</t>
  </si>
  <si>
    <t>72005493</t>
  </si>
  <si>
    <t>доули</t>
  </si>
  <si>
    <t>eco suncare</t>
  </si>
  <si>
    <t>лалафан собака</t>
  </si>
  <si>
    <t>gaialuna</t>
  </si>
  <si>
    <t>пей</t>
  </si>
  <si>
    <t>на платформе кеды женские</t>
  </si>
  <si>
    <t>хранение сыпучих</t>
  </si>
  <si>
    <t>купальгик</t>
  </si>
  <si>
    <t>derwent inktense</t>
  </si>
  <si>
    <t>love republic дубленка</t>
  </si>
  <si>
    <t>рубашка с воротником стойкой</t>
  </si>
  <si>
    <t>under armour ветровка</t>
  </si>
  <si>
    <t>набор hello kitty</t>
  </si>
  <si>
    <t>лопаты фискарс</t>
  </si>
  <si>
    <t>шампунь оттеночный розовый</t>
  </si>
  <si>
    <t>брюки antiga</t>
  </si>
  <si>
    <t>найк обувь кроссовки</t>
  </si>
  <si>
    <t>savon de marseille</t>
  </si>
  <si>
    <t>комплект юбка и жакет</t>
  </si>
  <si>
    <t>гибридное стекло</t>
  </si>
  <si>
    <t>la roche-posay redermic</t>
  </si>
  <si>
    <t>чехлы приора седан</t>
  </si>
  <si>
    <t>распылитель маленький</t>
  </si>
  <si>
    <t>токкэби</t>
  </si>
  <si>
    <t>14015851</t>
  </si>
  <si>
    <t>пенка avene</t>
  </si>
  <si>
    <t>карандаш нюд</t>
  </si>
  <si>
    <t>магнит на холодильник тигр</t>
  </si>
  <si>
    <t>бафик полировочный</t>
  </si>
  <si>
    <t>x7 мышь</t>
  </si>
  <si>
    <t>очки квадратные мужские</t>
  </si>
  <si>
    <t>микротик</t>
  </si>
  <si>
    <t>аттак порошок</t>
  </si>
  <si>
    <t>quicksilver куртка</t>
  </si>
  <si>
    <t>кроссовки беговые белые</t>
  </si>
  <si>
    <t>толстовки puma</t>
  </si>
  <si>
    <t>курька рубашка</t>
  </si>
  <si>
    <t>детский пластиковый комод</t>
  </si>
  <si>
    <t>befree женщинам платье на лето</t>
  </si>
  <si>
    <t>36820706</t>
  </si>
  <si>
    <t>проутюжильник</t>
  </si>
  <si>
    <t>asics gel nimbus 21</t>
  </si>
  <si>
    <t xml:space="preserve">брюки женские  </t>
  </si>
  <si>
    <t>xiaomi x3 poco</t>
  </si>
  <si>
    <t>fox fanty</t>
  </si>
  <si>
    <t>juno футболка</t>
  </si>
  <si>
    <t>solo song</t>
  </si>
  <si>
    <t>jordan футболки</t>
  </si>
  <si>
    <t>плазма пен</t>
  </si>
  <si>
    <t>карамельный кофе</t>
  </si>
  <si>
    <t>протеин сывороточный спортивное питание и косметика</t>
  </si>
  <si>
    <t>кот робот</t>
  </si>
  <si>
    <t>волновой принцип эллиота</t>
  </si>
  <si>
    <t>38656220</t>
  </si>
  <si>
    <t>pupa набор</t>
  </si>
  <si>
    <t>29658172</t>
  </si>
  <si>
    <t>молд колеса</t>
  </si>
  <si>
    <t xml:space="preserve">вэйпы </t>
  </si>
  <si>
    <t>герои книг на приеме у психотерапевта</t>
  </si>
  <si>
    <t>очки оболочки</t>
  </si>
  <si>
    <t>3д оригами</t>
  </si>
  <si>
    <t>подлокотник в машину</t>
  </si>
  <si>
    <t>светильник playstation</t>
  </si>
  <si>
    <t xml:space="preserve">сапоги длинные </t>
  </si>
  <si>
    <t>эдель</t>
  </si>
  <si>
    <t>стиральный порошок 5кг</t>
  </si>
  <si>
    <t>набор рыболовных крючков</t>
  </si>
  <si>
    <t>29663211</t>
  </si>
  <si>
    <t>наклейка на авто вдв</t>
  </si>
  <si>
    <t>кеды с черной подошвой</t>
  </si>
  <si>
    <t>ei tempo</t>
  </si>
  <si>
    <t>вакуумный упаковщик kitfort</t>
  </si>
  <si>
    <t>русский кондитер</t>
  </si>
  <si>
    <t>korolevskayashop</t>
  </si>
  <si>
    <t>джигитсы</t>
  </si>
  <si>
    <t>10789234</t>
  </si>
  <si>
    <t>собачий лоток</t>
  </si>
  <si>
    <t>нижнее белье женское пушап</t>
  </si>
  <si>
    <t>altay seligor</t>
  </si>
  <si>
    <t xml:space="preserve">термо гель лак </t>
  </si>
  <si>
    <t>шторы магнитные</t>
  </si>
  <si>
    <t>art&amp;fact ретинол</t>
  </si>
  <si>
    <t>sera ve</t>
  </si>
  <si>
    <t>чехол на samsung а71 с защитой камеры</t>
  </si>
  <si>
    <t>robin green</t>
  </si>
  <si>
    <t>линзы acuvue trueye 180</t>
  </si>
  <si>
    <t>наклейки винтаж</t>
  </si>
  <si>
    <t>greenideal гель</t>
  </si>
  <si>
    <t>izi tyt max 1600</t>
  </si>
  <si>
    <t>mi band 5 браслет</t>
  </si>
  <si>
    <t>женский халат на молнии трикотажный</t>
  </si>
  <si>
    <t>bluetooth флешка</t>
  </si>
  <si>
    <t>тональный крем clarins skin illusion</t>
  </si>
  <si>
    <t>черное длинное вечернее платье</t>
  </si>
  <si>
    <t>эротическое белье с доступом</t>
  </si>
  <si>
    <t>занавески в комнату тюль</t>
  </si>
  <si>
    <t>сапоги резиновые детские с носком</t>
  </si>
  <si>
    <t xml:space="preserve"> keddo</t>
  </si>
  <si>
    <t>21559811</t>
  </si>
  <si>
    <t>майка modis</t>
  </si>
  <si>
    <t>ай мак</t>
  </si>
  <si>
    <t>блендер планетарный</t>
  </si>
  <si>
    <t>трусы женские телесные</t>
  </si>
  <si>
    <t>kingston sa400s37</t>
  </si>
  <si>
    <t>67579542</t>
  </si>
  <si>
    <t>балдахины в детскую кроватку</t>
  </si>
  <si>
    <t xml:space="preserve">sims </t>
  </si>
  <si>
    <t xml:space="preserve">махорка </t>
  </si>
  <si>
    <t>футболки хлопок женские</t>
  </si>
  <si>
    <t>прокладки silk</t>
  </si>
  <si>
    <t xml:space="preserve">искуственный газон </t>
  </si>
  <si>
    <t>45497307</t>
  </si>
  <si>
    <t>звездные войны конструктор</t>
  </si>
  <si>
    <t>линеж</t>
  </si>
  <si>
    <t>красавки женские nike</t>
  </si>
  <si>
    <t>босоножки на каблуке со шнуровкой</t>
  </si>
  <si>
    <t>bionic коллаген</t>
  </si>
  <si>
    <t>algebra beauty</t>
  </si>
  <si>
    <t xml:space="preserve">штаны женские черные </t>
  </si>
  <si>
    <t>чугун посуда</t>
  </si>
  <si>
    <t>70437799</t>
  </si>
  <si>
    <t>coco cola</t>
  </si>
  <si>
    <t>трикотажные брюки женские классические</t>
  </si>
  <si>
    <t>шары антистресс</t>
  </si>
  <si>
    <t>xbox series s геймпад</t>
  </si>
  <si>
    <t>вафли с сыром</t>
  </si>
  <si>
    <t>спортивный игровой комплекс</t>
  </si>
  <si>
    <t>мусорное ведро с крышкой большое</t>
  </si>
  <si>
    <t>книги лес дружбы</t>
  </si>
  <si>
    <t>сыворотка с ретинолом и ниацинамидом</t>
  </si>
  <si>
    <t>пимобендан</t>
  </si>
  <si>
    <t>al-naz</t>
  </si>
  <si>
    <t>biteks</t>
  </si>
  <si>
    <t>ювелир карат ювелирные серьги</t>
  </si>
  <si>
    <t>suziband</t>
  </si>
  <si>
    <t>сц</t>
  </si>
  <si>
    <t>платье полиэстер беларусь</t>
  </si>
  <si>
    <t>ваза кошка</t>
  </si>
  <si>
    <t>bemakeup</t>
  </si>
  <si>
    <t>белье свадебное</t>
  </si>
  <si>
    <t>парфюмерный спирт</t>
  </si>
  <si>
    <t>красный клевер трава</t>
  </si>
  <si>
    <t>ивару</t>
  </si>
  <si>
    <t>серебро цепь</t>
  </si>
  <si>
    <t>нутрилак3</t>
  </si>
  <si>
    <t>67276267</t>
  </si>
  <si>
    <t>28407807</t>
  </si>
  <si>
    <t>часы керамические</t>
  </si>
  <si>
    <t>скретч плакат</t>
  </si>
  <si>
    <t>фредди фазбер</t>
  </si>
  <si>
    <t>shaik 84</t>
  </si>
  <si>
    <t>пудинг ehrmann</t>
  </si>
  <si>
    <t>конфеты счастье есть</t>
  </si>
  <si>
    <t>мини-бар</t>
  </si>
  <si>
    <t>standers</t>
  </si>
  <si>
    <t>30276303</t>
  </si>
  <si>
    <t>чехол книжка honor 9 lite</t>
  </si>
  <si>
    <t>kioko</t>
  </si>
  <si>
    <t>mi 12 pro</t>
  </si>
  <si>
    <t>jeanmishel подводка</t>
  </si>
  <si>
    <t>шоколад кофе с молоком</t>
  </si>
  <si>
    <t>goojitzu фигурка-игрушка</t>
  </si>
  <si>
    <t>микроскоп цифровой</t>
  </si>
  <si>
    <t>71973396</t>
  </si>
  <si>
    <t>schwarzkopf лак</t>
  </si>
  <si>
    <t>дощечки</t>
  </si>
  <si>
    <t>линейный привод</t>
  </si>
  <si>
    <t>cologne</t>
  </si>
  <si>
    <t xml:space="preserve">nail best </t>
  </si>
  <si>
    <t>сумка брезент</t>
  </si>
  <si>
    <t>кубик рубика 6x6</t>
  </si>
  <si>
    <t>жидкий гвоздь</t>
  </si>
  <si>
    <t xml:space="preserve">черный рис </t>
  </si>
  <si>
    <t>прозрачный шопер</t>
  </si>
  <si>
    <t>la timoo</t>
  </si>
  <si>
    <t>куртка tommy jeans</t>
  </si>
  <si>
    <t>краска kaaral</t>
  </si>
  <si>
    <t>носки три кота</t>
  </si>
  <si>
    <t>ремень кожаный женский черный</t>
  </si>
  <si>
    <t>фотофон винил</t>
  </si>
  <si>
    <t>16642479</t>
  </si>
  <si>
    <t>чехол на iphone 13 pro max с защитой камеры</t>
  </si>
  <si>
    <t>телефон леново</t>
  </si>
  <si>
    <t>налобные фонарики</t>
  </si>
  <si>
    <t>никоретте фарма</t>
  </si>
  <si>
    <t>парфюм мужской armani</t>
  </si>
  <si>
    <t>стиральный плрошок</t>
  </si>
  <si>
    <t>кукла wimi</t>
  </si>
  <si>
    <t>мостик садовый</t>
  </si>
  <si>
    <t>цепь на бедро</t>
  </si>
  <si>
    <t>органик шоп набор</t>
  </si>
  <si>
    <t>брюки спортивные женские оверсайз</t>
  </si>
  <si>
    <t>шнурок детский</t>
  </si>
  <si>
    <t>emble костюм</t>
  </si>
  <si>
    <t>круглые подушки</t>
  </si>
  <si>
    <t>38341259</t>
  </si>
  <si>
    <t>лоферы томас мюнц</t>
  </si>
  <si>
    <t xml:space="preserve">беговые кросовки </t>
  </si>
  <si>
    <t>baikal cosmetics</t>
  </si>
  <si>
    <t>helse</t>
  </si>
  <si>
    <t>amorettova</t>
  </si>
  <si>
    <t>l'oreal paris тушь</t>
  </si>
  <si>
    <t>набор ложек вилок</t>
  </si>
  <si>
    <t>galaxy a03 чехол</t>
  </si>
  <si>
    <t>джинсы женские американские</t>
  </si>
  <si>
    <t xml:space="preserve">od </t>
  </si>
  <si>
    <t>плащ расклешенный</t>
  </si>
  <si>
    <t>золото 585 пробы</t>
  </si>
  <si>
    <t>бетонный горшок</t>
  </si>
  <si>
    <t>43492552</t>
  </si>
  <si>
    <t>nike vintage свитшот</t>
  </si>
  <si>
    <t>шары 100 штук</t>
  </si>
  <si>
    <t>комбинезон оверсайз</t>
  </si>
  <si>
    <t xml:space="preserve">носки с аниме </t>
  </si>
  <si>
    <t>юбка в клетку карандаш</t>
  </si>
  <si>
    <t>чай китай</t>
  </si>
  <si>
    <t>черное платье в горох</t>
  </si>
  <si>
    <t>бабель</t>
  </si>
  <si>
    <t>мюли зеленые</t>
  </si>
  <si>
    <t>подгузники детские каспер</t>
  </si>
  <si>
    <t>свеча на ветру</t>
  </si>
  <si>
    <t>галстук голубой</t>
  </si>
  <si>
    <t>сказки подлунного мира</t>
  </si>
  <si>
    <t>нолла</t>
  </si>
  <si>
    <t>зомби в доме игра</t>
  </si>
  <si>
    <t>тот</t>
  </si>
  <si>
    <t>от жировиков</t>
  </si>
  <si>
    <t>песочница с подсветкой</t>
  </si>
  <si>
    <t>диск с мультиками</t>
  </si>
  <si>
    <t>набор пожарника</t>
  </si>
  <si>
    <t>кожаные белые кроссовки женские</t>
  </si>
  <si>
    <t>белый топ футболка</t>
  </si>
  <si>
    <t>юбка с рубашкой</t>
  </si>
  <si>
    <t>очки солнцезащитные модные</t>
  </si>
  <si>
    <t>костровок соус</t>
  </si>
  <si>
    <t>gear s3</t>
  </si>
  <si>
    <t>очки солнечные красные</t>
  </si>
  <si>
    <t>толстовка с волком</t>
  </si>
  <si>
    <t xml:space="preserve">пеленальный стол </t>
  </si>
  <si>
    <t>avocado cream</t>
  </si>
  <si>
    <t>ретин а</t>
  </si>
  <si>
    <t>картина по номерам с совой</t>
  </si>
  <si>
    <t>патчи гидрогелевые с коллагеном</t>
  </si>
  <si>
    <t>отбелеватель</t>
  </si>
  <si>
    <t>биван 2.0</t>
  </si>
  <si>
    <t>костюм самбо</t>
  </si>
  <si>
    <t>сухожар гп</t>
  </si>
  <si>
    <t>джинсы голубые трубы</t>
  </si>
  <si>
    <t>черный кожаный рюкзак</t>
  </si>
  <si>
    <t>lumene bb</t>
  </si>
  <si>
    <t>писочник</t>
  </si>
  <si>
    <t>костюм трикотаж женский</t>
  </si>
  <si>
    <t>walmer термокружка</t>
  </si>
  <si>
    <t>шаги ваги</t>
  </si>
  <si>
    <t>pupa 004 карандаш</t>
  </si>
  <si>
    <t>stella di mare</t>
  </si>
  <si>
    <t xml:space="preserve">чайник xiaomi </t>
  </si>
  <si>
    <t>tigina</t>
  </si>
  <si>
    <t>брелок мвд</t>
  </si>
  <si>
    <t>експигмент</t>
  </si>
  <si>
    <t>тарелка с ложкой</t>
  </si>
  <si>
    <t>защитное стекло хонор</t>
  </si>
  <si>
    <t>кашпо на подоконник</t>
  </si>
  <si>
    <t>sonet</t>
  </si>
  <si>
    <t>постельное белье subella</t>
  </si>
  <si>
    <t>конфеты мишка</t>
  </si>
  <si>
    <t>eldan крем</t>
  </si>
  <si>
    <t>кружка лучший папа</t>
  </si>
  <si>
    <t>сквиши собаки</t>
  </si>
  <si>
    <t xml:space="preserve">комбинезон зима </t>
  </si>
  <si>
    <t>шампура широкие</t>
  </si>
  <si>
    <t>футболки женские 52 размер</t>
  </si>
  <si>
    <t>чесночки петарды</t>
  </si>
  <si>
    <t>беговые кроссовки женские asics</t>
  </si>
  <si>
    <t>v&amp;e</t>
  </si>
  <si>
    <t>app</t>
  </si>
  <si>
    <t>арабика кофе</t>
  </si>
  <si>
    <t>юбка танцы</t>
  </si>
  <si>
    <t>костюм плащевка</t>
  </si>
  <si>
    <t>amoena</t>
  </si>
  <si>
    <t xml:space="preserve">мужские витамины </t>
  </si>
  <si>
    <t>vivienne sabo косметика</t>
  </si>
  <si>
    <t>садовые вазоны</t>
  </si>
  <si>
    <t xml:space="preserve">крем против загара </t>
  </si>
  <si>
    <t>infinix 11 pro</t>
  </si>
  <si>
    <t>sokolov гвоздики</t>
  </si>
  <si>
    <t>корсет шено</t>
  </si>
  <si>
    <t>катридж аквафор</t>
  </si>
  <si>
    <t>gleb colors</t>
  </si>
  <si>
    <t>kittis</t>
  </si>
  <si>
    <t>ландшафтный светильник</t>
  </si>
  <si>
    <t>умные купальники</t>
  </si>
  <si>
    <t>сироп шоколадное печенье</t>
  </si>
  <si>
    <t>33612648</t>
  </si>
  <si>
    <t>нитки плюш</t>
  </si>
  <si>
    <t>danni</t>
  </si>
  <si>
    <t>ли ли</t>
  </si>
  <si>
    <t>силиконовый коврик в ванную</t>
  </si>
  <si>
    <t>савельева</t>
  </si>
  <si>
    <t>чехол на телефон oppo a53</t>
  </si>
  <si>
    <t>huanger</t>
  </si>
  <si>
    <t>51305035</t>
  </si>
  <si>
    <t>pull bear одежда</t>
  </si>
  <si>
    <t>буквы надувные</t>
  </si>
  <si>
    <t xml:space="preserve">tiger </t>
  </si>
  <si>
    <t>чехол на шестой iphone</t>
  </si>
  <si>
    <t>брюки с кнопками по бокам</t>
  </si>
  <si>
    <t>крем акридерм</t>
  </si>
  <si>
    <t>платье шифон миди</t>
  </si>
  <si>
    <t>бела футболка</t>
  </si>
  <si>
    <t>клеммы обжимные</t>
  </si>
  <si>
    <t>rich royal</t>
  </si>
  <si>
    <t>фаберлик тени</t>
  </si>
  <si>
    <t>шторы радуга</t>
  </si>
  <si>
    <t>кофе jardin молотый</t>
  </si>
  <si>
    <t>айпад планшет</t>
  </si>
  <si>
    <t>арпоцы чехол</t>
  </si>
  <si>
    <t>modico</t>
  </si>
  <si>
    <t>провод type c 3 метра</t>
  </si>
  <si>
    <t>12 storezz</t>
  </si>
  <si>
    <t>unisonshop</t>
  </si>
  <si>
    <t>мармелад с шишками</t>
  </si>
  <si>
    <t>лосины eazyway</t>
  </si>
  <si>
    <t>nuskin</t>
  </si>
  <si>
    <t>трудные диалоги</t>
  </si>
  <si>
    <t>15900184</t>
  </si>
  <si>
    <t>glitter spray</t>
  </si>
  <si>
    <t>микс мода</t>
  </si>
  <si>
    <t>fungiline</t>
  </si>
  <si>
    <t>oneplus buds z2</t>
  </si>
  <si>
    <t>пакеты пластиковые</t>
  </si>
  <si>
    <t>сумки balina</t>
  </si>
  <si>
    <t>honor10i</t>
  </si>
  <si>
    <t>карточки с мемами</t>
  </si>
  <si>
    <t>vfcrf lkz djkjc</t>
  </si>
  <si>
    <t>starway тоналка</t>
  </si>
  <si>
    <t xml:space="preserve">миними </t>
  </si>
  <si>
    <t>весенний комбенизон</t>
  </si>
  <si>
    <t>64278745</t>
  </si>
  <si>
    <t>кеды quiksilver</t>
  </si>
  <si>
    <t>защитное стекло на хонор 8 s</t>
  </si>
  <si>
    <t>мемные карты</t>
  </si>
  <si>
    <t>посмертные записки пиквикского клуба</t>
  </si>
  <si>
    <t>rico basic</t>
  </si>
  <si>
    <t>часы disel</t>
  </si>
  <si>
    <t>коды</t>
  </si>
  <si>
    <t xml:space="preserve">шейк духи </t>
  </si>
  <si>
    <t>шугаринг дома</t>
  </si>
  <si>
    <t>igoodco</t>
  </si>
  <si>
    <t>плед бежевый 200</t>
  </si>
  <si>
    <t>шутер</t>
  </si>
  <si>
    <t>подвесные цветы</t>
  </si>
  <si>
    <t>тапочки женские белые</t>
  </si>
  <si>
    <t>6128243</t>
  </si>
  <si>
    <t>mulinex</t>
  </si>
  <si>
    <t>чайка по имени</t>
  </si>
  <si>
    <t>кофе джардин</t>
  </si>
  <si>
    <t>браслет из натуральных камней розовый кварц</t>
  </si>
  <si>
    <t>крышка от насекомых</t>
  </si>
  <si>
    <t xml:space="preserve">жидкость brusko </t>
  </si>
  <si>
    <t>38352533</t>
  </si>
  <si>
    <t>70511103</t>
  </si>
  <si>
    <t>пропицил</t>
  </si>
  <si>
    <t>джинсы клег</t>
  </si>
  <si>
    <t>миндаль соленый</t>
  </si>
  <si>
    <t>gel sonoma asics</t>
  </si>
  <si>
    <t>кроссовки на замке</t>
  </si>
  <si>
    <t>игра бомба</t>
  </si>
  <si>
    <t>косметика сибирское здоровье</t>
  </si>
  <si>
    <t>tommy hilfiger кеды обувь мужские</t>
  </si>
  <si>
    <t>кларанс тушь</t>
  </si>
  <si>
    <t>белорусский bb крем</t>
  </si>
  <si>
    <t>гарнец без глютена</t>
  </si>
  <si>
    <t>44048736</t>
  </si>
  <si>
    <t>м25</t>
  </si>
  <si>
    <t>decoy</t>
  </si>
  <si>
    <t>шпингалеты</t>
  </si>
  <si>
    <t>на шкафчик кармашек</t>
  </si>
  <si>
    <t>интерактивный руль</t>
  </si>
  <si>
    <t>ботинки женские деми</t>
  </si>
  <si>
    <t>shoes pls</t>
  </si>
  <si>
    <t>набор рыболовных приманок</t>
  </si>
  <si>
    <t>pull&amp; bear</t>
  </si>
  <si>
    <t>lejaby</t>
  </si>
  <si>
    <t>щитки мма</t>
  </si>
  <si>
    <t>тюль 800 на 270</t>
  </si>
  <si>
    <t>азилик</t>
  </si>
  <si>
    <t>мулине меланж</t>
  </si>
  <si>
    <t>miaa store</t>
  </si>
  <si>
    <t>кружево хлопковое</t>
  </si>
  <si>
    <t>девон</t>
  </si>
  <si>
    <t>стол дуб сонома</t>
  </si>
  <si>
    <t>шарики с конфетти</t>
  </si>
  <si>
    <t>таблетки голдлайн</t>
  </si>
  <si>
    <t>токийский гуль книга 1</t>
  </si>
  <si>
    <t>art sofi</t>
  </si>
  <si>
    <t>кибернетические ушки</t>
  </si>
  <si>
    <t>ferushel</t>
  </si>
  <si>
    <t>black afgan</t>
  </si>
  <si>
    <t>прозрачный заварник</t>
  </si>
  <si>
    <t>салантра</t>
  </si>
  <si>
    <t>красивые вещи книга</t>
  </si>
  <si>
    <t>штамп с именем</t>
  </si>
  <si>
    <t>туфли женские на липучке</t>
  </si>
  <si>
    <t>чехол 12 pro max противоударный</t>
  </si>
  <si>
    <t>стол кемпинговый</t>
  </si>
  <si>
    <t>парфюмированный дезодорант мужской</t>
  </si>
  <si>
    <t>щит капитана америка</t>
  </si>
  <si>
    <t>весы хуавей</t>
  </si>
  <si>
    <t>лего принцессы</t>
  </si>
  <si>
    <t>рокс бокал</t>
  </si>
  <si>
    <t>сплошной купальник женский</t>
  </si>
  <si>
    <t>жакет трикотаж</t>
  </si>
  <si>
    <t>пло</t>
  </si>
  <si>
    <t>фитнес браслет xiaomi 4</t>
  </si>
  <si>
    <t>бусы с крестом</t>
  </si>
  <si>
    <t>манго девочки дети</t>
  </si>
  <si>
    <t xml:space="preserve">король кожи </t>
  </si>
  <si>
    <t>танцующие бокалы</t>
  </si>
  <si>
    <t>новогодний</t>
  </si>
  <si>
    <t>w3152020</t>
  </si>
  <si>
    <t>подводка sabo</t>
  </si>
  <si>
    <t xml:space="preserve">бритва venus </t>
  </si>
  <si>
    <t>женские прокладки ежедневные</t>
  </si>
  <si>
    <t>эмблема ваз</t>
  </si>
  <si>
    <t>нож спираль</t>
  </si>
  <si>
    <t>play station 4 pro</t>
  </si>
  <si>
    <t>сиберика масло</t>
  </si>
  <si>
    <t>жилет мальчики</t>
  </si>
  <si>
    <t>шар дельфин</t>
  </si>
  <si>
    <t>ремень на рубашку</t>
  </si>
  <si>
    <t>футболка мне 4 года</t>
  </si>
  <si>
    <t>сборные модели 1:72</t>
  </si>
  <si>
    <t>cat's best</t>
  </si>
  <si>
    <t>пистолетный шнур</t>
  </si>
  <si>
    <t>сущеное манго</t>
  </si>
  <si>
    <t>колпак детский</t>
  </si>
  <si>
    <t>хаги ваги 100</t>
  </si>
  <si>
    <t>12532257</t>
  </si>
  <si>
    <t>дефлектор на авто</t>
  </si>
  <si>
    <t>брюки широкие спортивные</t>
  </si>
  <si>
    <t>38291609</t>
  </si>
  <si>
    <t xml:space="preserve">кукла  </t>
  </si>
  <si>
    <t>gigi гель</t>
  </si>
  <si>
    <t>бассейн большой глубокий</t>
  </si>
  <si>
    <t>levi's 512 мужские</t>
  </si>
  <si>
    <t>белый тигр мазь</t>
  </si>
  <si>
    <t>бордюр садовый металлический</t>
  </si>
  <si>
    <t>мужской спортивный костюм рибок</t>
  </si>
  <si>
    <t>чехон на айфон 11</t>
  </si>
  <si>
    <t>кеды мужские patrol</t>
  </si>
  <si>
    <t>7267567</t>
  </si>
  <si>
    <t xml:space="preserve">purox </t>
  </si>
  <si>
    <t>чехол на колеса велосипеда</t>
  </si>
  <si>
    <t>hemp крем</t>
  </si>
  <si>
    <t xml:space="preserve">гербалайф коктейль </t>
  </si>
  <si>
    <t>белорусское постельное белье</t>
  </si>
  <si>
    <t>пиала с крышкой</t>
  </si>
  <si>
    <t>плестейшен</t>
  </si>
  <si>
    <t>кеды мужские коричневые</t>
  </si>
  <si>
    <t>vista</t>
  </si>
  <si>
    <t>супница с ручка</t>
  </si>
  <si>
    <t>samsung s21 fe смартфон</t>
  </si>
  <si>
    <t>maxim кофе</t>
  </si>
  <si>
    <t>monge dermatosis</t>
  </si>
  <si>
    <t xml:space="preserve">лонгслив денский </t>
  </si>
  <si>
    <t>перчатки кулинарные</t>
  </si>
  <si>
    <t xml:space="preserve">dragon </t>
  </si>
  <si>
    <t>машинка стронг</t>
  </si>
  <si>
    <t>дезодорант джилет</t>
  </si>
  <si>
    <t>nike pico</t>
  </si>
  <si>
    <t>nike шиповки</t>
  </si>
  <si>
    <t>fruit way</t>
  </si>
  <si>
    <t>помада faberlic</t>
  </si>
  <si>
    <t>лампочки эдисона</t>
  </si>
  <si>
    <t>брючные костюмы больших размеров женские</t>
  </si>
  <si>
    <t>табличка в авто</t>
  </si>
  <si>
    <t>футболка россии</t>
  </si>
  <si>
    <t xml:space="preserve">пурина ван </t>
  </si>
  <si>
    <t>nesca</t>
  </si>
  <si>
    <t>азбуку прочел</t>
  </si>
  <si>
    <t>электронные часы с проекцией</t>
  </si>
  <si>
    <t>маска льва</t>
  </si>
  <si>
    <t>свеча 4 года</t>
  </si>
  <si>
    <t>emka fashion брюки</t>
  </si>
  <si>
    <t>65010278</t>
  </si>
  <si>
    <t>попит бабочка</t>
  </si>
  <si>
    <t>185 60 14</t>
  </si>
  <si>
    <t>минифигурка лего</t>
  </si>
  <si>
    <t>женский летний сарафан хлопок</t>
  </si>
  <si>
    <t>trava_decor</t>
  </si>
  <si>
    <t>minipro</t>
  </si>
  <si>
    <t>ручка шарикова</t>
  </si>
  <si>
    <t xml:space="preserve">платье женское летнее длинное </t>
  </si>
  <si>
    <t>28913497</t>
  </si>
  <si>
    <t xml:space="preserve">kercher </t>
  </si>
  <si>
    <t>blizzful</t>
  </si>
  <si>
    <t>маска alexskin</t>
  </si>
  <si>
    <t>мушковод</t>
  </si>
  <si>
    <t>пилка зингер</t>
  </si>
  <si>
    <t>имбирь футболки</t>
  </si>
  <si>
    <t>sofi &amp; nika</t>
  </si>
  <si>
    <t>ysl ремень</t>
  </si>
  <si>
    <t>g-rhino</t>
  </si>
  <si>
    <t>полотенце иваново</t>
  </si>
  <si>
    <t>кондитерские весы</t>
  </si>
  <si>
    <t>adidas нижнее белье</t>
  </si>
  <si>
    <t>труборасширитель</t>
  </si>
  <si>
    <t>сумка тележка на колесах</t>
  </si>
  <si>
    <t>34590006</t>
  </si>
  <si>
    <t>70488394</t>
  </si>
  <si>
    <t>66990573</t>
  </si>
  <si>
    <t xml:space="preserve">вивьен сабо консилер </t>
  </si>
  <si>
    <t xml:space="preserve">ткань в клетку </t>
  </si>
  <si>
    <t>свитшот champion</t>
  </si>
  <si>
    <t>6693601</t>
  </si>
  <si>
    <t>пурино ван</t>
  </si>
  <si>
    <t>coobachy jewelry</t>
  </si>
  <si>
    <t>карпачо</t>
  </si>
  <si>
    <t>майка-боди</t>
  </si>
  <si>
    <t xml:space="preserve">чай майский </t>
  </si>
  <si>
    <t>подвеска кит</t>
  </si>
  <si>
    <t>трикотажное женское платье</t>
  </si>
  <si>
    <t>риттер спорт темный</t>
  </si>
  <si>
    <t>сумки через плечо мужские маленькие</t>
  </si>
  <si>
    <t>бейсболка бренд</t>
  </si>
  <si>
    <t>багажник на ниву</t>
  </si>
  <si>
    <t>защитное стекло на xiaomi 11 lite 5g ne</t>
  </si>
  <si>
    <t>72285519</t>
  </si>
  <si>
    <t xml:space="preserve">манга  </t>
  </si>
  <si>
    <t>босоножки женские черные кожаные</t>
  </si>
  <si>
    <t>игрушка пантера</t>
  </si>
  <si>
    <t>брюки boss</t>
  </si>
  <si>
    <t xml:space="preserve">шампань </t>
  </si>
  <si>
    <t>ткань набор</t>
  </si>
  <si>
    <t>сумки плюшевые</t>
  </si>
  <si>
    <t>костюмы вельвет</t>
  </si>
  <si>
    <t>бон бон</t>
  </si>
  <si>
    <t>футболка i hot bebra</t>
  </si>
  <si>
    <t>60655671</t>
  </si>
  <si>
    <t>шапка бини со снудом</t>
  </si>
  <si>
    <t>lorena canals</t>
  </si>
  <si>
    <t>бальзам после укусов</t>
  </si>
  <si>
    <t>клеенка на кровать на резинке</t>
  </si>
  <si>
    <t>ткань с пропиткой</t>
  </si>
  <si>
    <t>трактор с плугом</t>
  </si>
  <si>
    <t>ecosse</t>
  </si>
  <si>
    <t>redmi watch 2 lite ремешок</t>
  </si>
  <si>
    <t>39405612</t>
  </si>
  <si>
    <t>17784923</t>
  </si>
  <si>
    <t>плавки fila</t>
  </si>
  <si>
    <t>книги по фнафу</t>
  </si>
  <si>
    <t>костюм черлидерши</t>
  </si>
  <si>
    <t>украшение в автомобиль</t>
  </si>
  <si>
    <t>tiny love коврик</t>
  </si>
  <si>
    <t>кроссовки мужские ea7</t>
  </si>
  <si>
    <t xml:space="preserve">детский транспорт </t>
  </si>
  <si>
    <t>густота волос</t>
  </si>
  <si>
    <t>clatronic</t>
  </si>
  <si>
    <t>achenetto1</t>
  </si>
  <si>
    <t>авто аромат</t>
  </si>
  <si>
    <t>автомобильный набор с аптечкой</t>
  </si>
  <si>
    <t>великий воин от тараканов</t>
  </si>
  <si>
    <t>спрей concept</t>
  </si>
  <si>
    <t>loreal cc</t>
  </si>
  <si>
    <t>часы наручные спортивные</t>
  </si>
  <si>
    <t>тест-полоски one touch select</t>
  </si>
  <si>
    <t xml:space="preserve">весы xiaomi </t>
  </si>
  <si>
    <t>сь</t>
  </si>
  <si>
    <t>lelio</t>
  </si>
  <si>
    <t xml:space="preserve">comma </t>
  </si>
  <si>
    <t>тент на шатер</t>
  </si>
  <si>
    <t>обувь женскач</t>
  </si>
  <si>
    <t>45122185</t>
  </si>
  <si>
    <t>beymen</t>
  </si>
  <si>
    <t>факел баллончик</t>
  </si>
  <si>
    <t>евросвет люстра</t>
  </si>
  <si>
    <t>medic8</t>
  </si>
  <si>
    <t>нива 2131</t>
  </si>
  <si>
    <t>71896456</t>
  </si>
  <si>
    <t>мотивационные открытки</t>
  </si>
  <si>
    <t xml:space="preserve">гель лак бежевый </t>
  </si>
  <si>
    <t>фильтр топливный ваз</t>
  </si>
  <si>
    <t>i5 12600</t>
  </si>
  <si>
    <t>15882519</t>
  </si>
  <si>
    <t>трусы мужские спанч боб</t>
  </si>
  <si>
    <t>seni трусы одноразовые</t>
  </si>
  <si>
    <t>lenova</t>
  </si>
  <si>
    <t>робот собака дружок</t>
  </si>
  <si>
    <t>ручки мебельные кнопки</t>
  </si>
  <si>
    <t>10404004005</t>
  </si>
  <si>
    <t>magpul</t>
  </si>
  <si>
    <t>шары динозавр</t>
  </si>
  <si>
    <t>gsm модуль starline</t>
  </si>
  <si>
    <t>духи ренни</t>
  </si>
  <si>
    <t>брюки женские в клетку больших размеров</t>
  </si>
  <si>
    <t>бам 18х51</t>
  </si>
  <si>
    <t>zalman n4</t>
  </si>
  <si>
    <t>baloon</t>
  </si>
  <si>
    <t>габриэль бросает школу</t>
  </si>
  <si>
    <t>джинсы женские calvin klein</t>
  </si>
  <si>
    <t>apple xs max</t>
  </si>
  <si>
    <t>чехол самсунг а 7</t>
  </si>
  <si>
    <t>руководителю</t>
  </si>
  <si>
    <t>сумка-шоппер coolpodarok</t>
  </si>
  <si>
    <t>кто здесь лишний</t>
  </si>
  <si>
    <t>kapous 3.0</t>
  </si>
  <si>
    <t>aravia антицеллюлитное</t>
  </si>
  <si>
    <t>sma</t>
  </si>
  <si>
    <t>набор молдов</t>
  </si>
  <si>
    <t>кофемашига</t>
  </si>
  <si>
    <t>макароны сердечки</t>
  </si>
  <si>
    <t>aldi dress</t>
  </si>
  <si>
    <t>гармала трава</t>
  </si>
  <si>
    <t>jam mix</t>
  </si>
  <si>
    <t>solgat</t>
  </si>
  <si>
    <t>мейтан тушь</t>
  </si>
  <si>
    <t>aviel</t>
  </si>
  <si>
    <t xml:space="preserve">кроссовки зимние женские </t>
  </si>
  <si>
    <t>блендер измельчитель bosch</t>
  </si>
  <si>
    <t>зимна квiтка</t>
  </si>
  <si>
    <t>оверсайз зип худи</t>
  </si>
  <si>
    <t>кейс makita</t>
  </si>
  <si>
    <t>nokia g20 стекло</t>
  </si>
  <si>
    <t>avo cado</t>
  </si>
  <si>
    <t>alize alpaca</t>
  </si>
  <si>
    <t>парные костюмы на флисе</t>
  </si>
  <si>
    <t>rael</t>
  </si>
  <si>
    <t>счетчик на палец</t>
  </si>
  <si>
    <t>платье бежевого цвета</t>
  </si>
  <si>
    <t>united colours of benetton девочки</t>
  </si>
  <si>
    <t>праймер гель лак</t>
  </si>
  <si>
    <t>декроттуар</t>
  </si>
  <si>
    <t>свитер с узорами</t>
  </si>
  <si>
    <t>amati</t>
  </si>
  <si>
    <t>magnit</t>
  </si>
  <si>
    <t>61683157</t>
  </si>
  <si>
    <t>14156953</t>
  </si>
  <si>
    <t>кукла барби с одеждой</t>
  </si>
  <si>
    <t>тапки мужские закрытые</t>
  </si>
  <si>
    <t>брючный костюм в клетку</t>
  </si>
  <si>
    <t>шины 225 45 17</t>
  </si>
  <si>
    <t>симпартка</t>
  </si>
  <si>
    <t xml:space="preserve">лак художественный </t>
  </si>
  <si>
    <t>ремень на apple watch 42</t>
  </si>
  <si>
    <t>тойота приус</t>
  </si>
  <si>
    <t>loricci</t>
  </si>
  <si>
    <t>машинки закаточные</t>
  </si>
  <si>
    <t xml:space="preserve">каркасные автошторки </t>
  </si>
  <si>
    <t>полупальто стеганое</t>
  </si>
  <si>
    <t>тональный catrice крем</t>
  </si>
  <si>
    <t>духи женские ангел и демон</t>
  </si>
  <si>
    <t>подлакотник</t>
  </si>
  <si>
    <t>craft clay</t>
  </si>
  <si>
    <t>nine</t>
  </si>
  <si>
    <t>бразер</t>
  </si>
  <si>
    <t xml:space="preserve">xiaomi mijia </t>
  </si>
  <si>
    <t xml:space="preserve">eveline тушь </t>
  </si>
  <si>
    <t>бандаж на грудь</t>
  </si>
  <si>
    <t>серьги гвоздики с жемчугом</t>
  </si>
  <si>
    <t>полупальто женское зимнее</t>
  </si>
  <si>
    <t>жидкое мыло лаванда</t>
  </si>
  <si>
    <t>черный поднос</t>
  </si>
  <si>
    <t>loca клей</t>
  </si>
  <si>
    <t>чехол на айпад 9,7</t>
  </si>
  <si>
    <t>поильник babygo</t>
  </si>
  <si>
    <t>рыбалка крючки</t>
  </si>
  <si>
    <t>масло ветивера</t>
  </si>
  <si>
    <t>купальник в рубчик слитный</t>
  </si>
  <si>
    <t>комплексные работы</t>
  </si>
  <si>
    <t>костюм уфсин</t>
  </si>
  <si>
    <t xml:space="preserve">патч stone island </t>
  </si>
  <si>
    <t>кукуруми</t>
  </si>
  <si>
    <t>landlife</t>
  </si>
  <si>
    <t>70644679</t>
  </si>
  <si>
    <t>covily</t>
  </si>
  <si>
    <t>miart shop</t>
  </si>
  <si>
    <t>13023059</t>
  </si>
  <si>
    <t>кроссовки женские оригинальные</t>
  </si>
  <si>
    <t>серьги серебро с бриллиантами</t>
  </si>
  <si>
    <t>29364237</t>
  </si>
  <si>
    <t>zaliski</t>
  </si>
  <si>
    <t>фартук спилковый</t>
  </si>
  <si>
    <t>омега 3 6 9 now</t>
  </si>
  <si>
    <t>шары однотонные</t>
  </si>
  <si>
    <t>обувь sela</t>
  </si>
  <si>
    <t>57536117</t>
  </si>
  <si>
    <t xml:space="preserve">сыродавленное масло </t>
  </si>
  <si>
    <t>альбом по развитию речи большой</t>
  </si>
  <si>
    <t>24816641</t>
  </si>
  <si>
    <t xml:space="preserve">выключатель трехклавишный </t>
  </si>
  <si>
    <t>чипсы мира</t>
  </si>
  <si>
    <t>white-swan</t>
  </si>
  <si>
    <t>мой</t>
  </si>
  <si>
    <t xml:space="preserve">magnum </t>
  </si>
  <si>
    <t>тайтсы с высокой посадкой</t>
  </si>
  <si>
    <t>afortoroso</t>
  </si>
  <si>
    <t>краски по керамике</t>
  </si>
  <si>
    <t>zet gaming blade pro</t>
  </si>
  <si>
    <t>женские топы хлопковые белые</t>
  </si>
  <si>
    <t>блеск лампочка</t>
  </si>
  <si>
    <t>itel a48 стекло</t>
  </si>
  <si>
    <t>чехол на redmi 8 a</t>
  </si>
  <si>
    <t>messer</t>
  </si>
  <si>
    <t>move</t>
  </si>
  <si>
    <t>тренч красный</t>
  </si>
  <si>
    <t>аквариум 20 л</t>
  </si>
  <si>
    <t xml:space="preserve">кассеты venus </t>
  </si>
  <si>
    <t>new balance демисезон</t>
  </si>
  <si>
    <t>платье ромашка</t>
  </si>
  <si>
    <t>купальники с завышенной талией</t>
  </si>
  <si>
    <t>вышивка крестом аниме</t>
  </si>
  <si>
    <t>терка из нержавеющей стали</t>
  </si>
  <si>
    <t>abc термозащита</t>
  </si>
  <si>
    <t>матрас на кровать 180х200</t>
  </si>
  <si>
    <t>статуэтка фемида</t>
  </si>
  <si>
    <t>пижама тачки</t>
  </si>
  <si>
    <t>акригель cosmo</t>
  </si>
  <si>
    <t>katlen девочки</t>
  </si>
  <si>
    <t>карманный справочник общество</t>
  </si>
  <si>
    <t>71263056</t>
  </si>
  <si>
    <t>чехол на самсунг а2</t>
  </si>
  <si>
    <t>телефон дешовый</t>
  </si>
  <si>
    <t xml:space="preserve">макасы женские </t>
  </si>
  <si>
    <t xml:space="preserve">джинсы на малышей </t>
  </si>
  <si>
    <t>белки в переделке</t>
  </si>
  <si>
    <t>тальк aravia</t>
  </si>
  <si>
    <t>i wish it</t>
  </si>
  <si>
    <t>zapatos</t>
  </si>
  <si>
    <t>умные лампы</t>
  </si>
  <si>
    <t>девалт</t>
  </si>
  <si>
    <t xml:space="preserve">джемпер на девочку </t>
  </si>
  <si>
    <t>lise marie</t>
  </si>
  <si>
    <t>ананасы без сахара</t>
  </si>
  <si>
    <t>женские кожаные шлепанцы</t>
  </si>
  <si>
    <t>газовый кран</t>
  </si>
  <si>
    <t>рто наборы</t>
  </si>
  <si>
    <t>олинн сыворотка</t>
  </si>
  <si>
    <t>охегао</t>
  </si>
  <si>
    <t xml:space="preserve">y2k </t>
  </si>
  <si>
    <t>детские колготки 100 хлопок</t>
  </si>
  <si>
    <t xml:space="preserve">home club </t>
  </si>
  <si>
    <t>звездное небо в машину</t>
  </si>
  <si>
    <t>3d men</t>
  </si>
  <si>
    <t>luxury brand</t>
  </si>
  <si>
    <t>платье опт-мода</t>
  </si>
  <si>
    <t>aquaton</t>
  </si>
  <si>
    <t>женские полусапожки демисезон</t>
  </si>
  <si>
    <t>ummasport</t>
  </si>
  <si>
    <t>фактор цвета</t>
  </si>
  <si>
    <t xml:space="preserve">нож маленький </t>
  </si>
  <si>
    <t>aclon</t>
  </si>
  <si>
    <t xml:space="preserve">телевизор диагональ </t>
  </si>
  <si>
    <t>ноготь</t>
  </si>
  <si>
    <t>компьютера</t>
  </si>
  <si>
    <t>купить гитару</t>
  </si>
  <si>
    <t>фотошторы космос</t>
  </si>
  <si>
    <t>футболка ливайс</t>
  </si>
  <si>
    <t>41826906</t>
  </si>
  <si>
    <t xml:space="preserve">чехлы на мебель </t>
  </si>
  <si>
    <t>brows</t>
  </si>
  <si>
    <t>norma</t>
  </si>
  <si>
    <t>61665847</t>
  </si>
  <si>
    <t>семена моркови канада</t>
  </si>
  <si>
    <t>линекс форте</t>
  </si>
  <si>
    <t>чехол samsung galaxy a01</t>
  </si>
  <si>
    <t>постер кофе</t>
  </si>
  <si>
    <t>форма 14 см</t>
  </si>
  <si>
    <t>alpen gold egg</t>
  </si>
  <si>
    <t>палитра оттенков</t>
  </si>
  <si>
    <t>чиносы мужские оверсайз</t>
  </si>
  <si>
    <t>шорты цска</t>
  </si>
  <si>
    <t xml:space="preserve"> concept club</t>
  </si>
  <si>
    <t>тумбочка под обувь</t>
  </si>
  <si>
    <t xml:space="preserve">genesis </t>
  </si>
  <si>
    <t>27836562</t>
  </si>
  <si>
    <t>диметикон</t>
  </si>
  <si>
    <t>рюкзак женский кожаный на молнии</t>
  </si>
  <si>
    <t>ткани вискоза</t>
  </si>
  <si>
    <t>ванючки в машину</t>
  </si>
  <si>
    <t>belitsky</t>
  </si>
  <si>
    <t>носки собака</t>
  </si>
  <si>
    <t>шоколад с приколом</t>
  </si>
  <si>
    <t>кофейные капсулы nespresso</t>
  </si>
  <si>
    <t>памперсы  трусики</t>
  </si>
  <si>
    <t>jama inc</t>
  </si>
  <si>
    <t>modenna</t>
  </si>
  <si>
    <t>гаситель свечей</t>
  </si>
  <si>
    <t>костюм женский спортивный на флисе</t>
  </si>
  <si>
    <t>10588615</t>
  </si>
  <si>
    <t>сид</t>
  </si>
  <si>
    <t>himalaya косметика гель</t>
  </si>
  <si>
    <t>apple watch 44 ремешок</t>
  </si>
  <si>
    <t>кружка любимому папе</t>
  </si>
  <si>
    <t>13506915</t>
  </si>
  <si>
    <t>прозрачный чехол на редми 9а</t>
  </si>
  <si>
    <t>petek женский</t>
  </si>
  <si>
    <t>гаренье</t>
  </si>
  <si>
    <t>флаг руси</t>
  </si>
  <si>
    <t>dima bilan</t>
  </si>
  <si>
    <t>женские шорты на лето</t>
  </si>
  <si>
    <t>samsung s10e защитное стекло</t>
  </si>
  <si>
    <t>смартфон oppo a74</t>
  </si>
  <si>
    <t xml:space="preserve">выбор эдит </t>
  </si>
  <si>
    <t>72982615</t>
  </si>
  <si>
    <t xml:space="preserve">dance legend </t>
  </si>
  <si>
    <t>буквы кондитерские</t>
  </si>
  <si>
    <t>jona</t>
  </si>
  <si>
    <t>телефон дешевый</t>
  </si>
  <si>
    <t>etam белье</t>
  </si>
  <si>
    <t>купальник женский со стрингами</t>
  </si>
  <si>
    <t>шины летние 205 65 15</t>
  </si>
  <si>
    <t>sharman de fer</t>
  </si>
  <si>
    <t>зубные щетки средней жесткости</t>
  </si>
  <si>
    <t>осенние куртки женские пальто</t>
  </si>
  <si>
    <t>кроссовки женские городские</t>
  </si>
  <si>
    <t xml:space="preserve">сладость </t>
  </si>
  <si>
    <t>adalia</t>
  </si>
  <si>
    <t>my point</t>
  </si>
  <si>
    <t>сковорода tefal 28</t>
  </si>
  <si>
    <t>заготовка из фанеры</t>
  </si>
  <si>
    <t>семена ревень</t>
  </si>
  <si>
    <t>скетч маркеры 80 цветов</t>
  </si>
  <si>
    <t>brisker</t>
  </si>
  <si>
    <t xml:space="preserve">dopdrops </t>
  </si>
  <si>
    <t>пульт lg magic</t>
  </si>
  <si>
    <t>воск пчелинный</t>
  </si>
  <si>
    <t>ежедневник escalada</t>
  </si>
  <si>
    <t>yuri on ice</t>
  </si>
  <si>
    <t>matrix тонирование</t>
  </si>
  <si>
    <t>краска гариньер</t>
  </si>
  <si>
    <t>монополи</t>
  </si>
  <si>
    <t>quran</t>
  </si>
  <si>
    <t>укороченный топ с длинным рукавом</t>
  </si>
  <si>
    <t>panfilovskaya beauty спонж</t>
  </si>
  <si>
    <t>кардхолдер magsafe</t>
  </si>
  <si>
    <t>socksway</t>
  </si>
  <si>
    <t>плеер apple</t>
  </si>
  <si>
    <t>бейсболки с принтом</t>
  </si>
  <si>
    <t>спартанец</t>
  </si>
  <si>
    <t>52615230</t>
  </si>
  <si>
    <t>mil</t>
  </si>
  <si>
    <t>кожанные браслеты</t>
  </si>
  <si>
    <t>дракон одежда</t>
  </si>
  <si>
    <t>сердце королевы</t>
  </si>
  <si>
    <t>маски медицинские белые</t>
  </si>
  <si>
    <t>набор посуды туристический алюминиевый</t>
  </si>
  <si>
    <t>саус парк</t>
  </si>
  <si>
    <t>кукольный театр репка</t>
  </si>
  <si>
    <t>статуэтка лицо</t>
  </si>
  <si>
    <t>милькоуп</t>
  </si>
  <si>
    <t>шевроле камаро</t>
  </si>
  <si>
    <t>защита от детей на углы</t>
  </si>
  <si>
    <t>линзы 8.4</t>
  </si>
  <si>
    <t>sayyesbaby</t>
  </si>
  <si>
    <t>странные сладости</t>
  </si>
  <si>
    <t>сказка ботинки</t>
  </si>
  <si>
    <t>сексуальные топы</t>
  </si>
  <si>
    <t>molekule</t>
  </si>
  <si>
    <t xml:space="preserve">пивной набор </t>
  </si>
  <si>
    <t>relx pod</t>
  </si>
  <si>
    <t>краска epson 664</t>
  </si>
  <si>
    <t>белый гель-лак</t>
  </si>
  <si>
    <t>crockid комбинезон весна</t>
  </si>
  <si>
    <t>раскраска танки</t>
  </si>
  <si>
    <t>женские  красовки</t>
  </si>
  <si>
    <t>ободое</t>
  </si>
  <si>
    <t>полотенце банное подарочное</t>
  </si>
  <si>
    <t>рюкзак michael</t>
  </si>
  <si>
    <t>удочкодержатель</t>
  </si>
  <si>
    <t>шлепки женские с мехом</t>
  </si>
  <si>
    <t>топ под одежду</t>
  </si>
  <si>
    <t>dominion</t>
  </si>
  <si>
    <t>юбка радуга</t>
  </si>
  <si>
    <t>53592795</t>
  </si>
  <si>
    <t>белый укороченный топ</t>
  </si>
  <si>
    <t>холодное сердце конструктор</t>
  </si>
  <si>
    <t>атласный брючный костюм</t>
  </si>
  <si>
    <t>atomy bb</t>
  </si>
  <si>
    <t>постельное белье евро жаккард сатин</t>
  </si>
  <si>
    <t>олд</t>
  </si>
  <si>
    <t>белевский</t>
  </si>
  <si>
    <t>фасоль маш</t>
  </si>
  <si>
    <t>браслет apple watch 42</t>
  </si>
  <si>
    <t>магнивое масло</t>
  </si>
  <si>
    <t>коврики на калину</t>
  </si>
  <si>
    <t>зеленые леггинсы</t>
  </si>
  <si>
    <t>apple watch ремень</t>
  </si>
  <si>
    <t>lightswim</t>
  </si>
  <si>
    <t>шелковое платье мини</t>
  </si>
  <si>
    <t>холст 70 90</t>
  </si>
  <si>
    <t>кеды черные женские высокие</t>
  </si>
  <si>
    <t>светильник с креплением</t>
  </si>
  <si>
    <t>катушка cobra</t>
  </si>
  <si>
    <t xml:space="preserve">малавтилин </t>
  </si>
  <si>
    <t>блузка водолазка</t>
  </si>
  <si>
    <t>подвеска буквы</t>
  </si>
  <si>
    <t>своровски</t>
  </si>
  <si>
    <t>пакетики чайные</t>
  </si>
  <si>
    <t>футболка с лимонами</t>
  </si>
  <si>
    <t>летний женский топ</t>
  </si>
  <si>
    <t>lego technic мотоцикл</t>
  </si>
  <si>
    <t>крючки рыболовные на карпа</t>
  </si>
  <si>
    <t>стен смит</t>
  </si>
  <si>
    <t>айпад 8</t>
  </si>
  <si>
    <t>сласти</t>
  </si>
  <si>
    <t>октанавты</t>
  </si>
  <si>
    <t>тканевые наклейки</t>
  </si>
  <si>
    <t xml:space="preserve">стекло на 11 айфон </t>
  </si>
  <si>
    <t>home accent</t>
  </si>
  <si>
    <t xml:space="preserve">тату машинки </t>
  </si>
  <si>
    <t>колготки капроновые 40 ден</t>
  </si>
  <si>
    <t>estel deluxe silver</t>
  </si>
  <si>
    <t>рассекатель на плиту</t>
  </si>
  <si>
    <t>клей uno</t>
  </si>
  <si>
    <t>летний костюм женскиц</t>
  </si>
  <si>
    <t>бальзамница</t>
  </si>
  <si>
    <t>вышивка бисером наборы</t>
  </si>
  <si>
    <t>biote</t>
  </si>
  <si>
    <t>дисплей айфон 5</t>
  </si>
  <si>
    <t>saimaa самокат</t>
  </si>
  <si>
    <t>трусы боксеры детские</t>
  </si>
  <si>
    <t>вельветовый костюм женский большой размер</t>
  </si>
  <si>
    <t>спортивный костюм женский oversize</t>
  </si>
  <si>
    <t>железный автомат</t>
  </si>
  <si>
    <t>коровы</t>
  </si>
  <si>
    <t>тетрадь erichkrause 12 листов</t>
  </si>
  <si>
    <t>патриотические футболки</t>
  </si>
  <si>
    <t>durex extra safe</t>
  </si>
  <si>
    <t>ковер 100 на 300</t>
  </si>
  <si>
    <t>футболка paris</t>
  </si>
  <si>
    <t>мармалато шарф</t>
  </si>
  <si>
    <t>хитозан бад</t>
  </si>
  <si>
    <t>блокеот</t>
  </si>
  <si>
    <t>30244319</t>
  </si>
  <si>
    <t>63267576</t>
  </si>
  <si>
    <t>тарелки коралл</t>
  </si>
  <si>
    <t>пирсинг золотой</t>
  </si>
  <si>
    <t>костыли локтевые</t>
  </si>
  <si>
    <t>мазда демио</t>
  </si>
  <si>
    <t>bride to be шары</t>
  </si>
  <si>
    <t>куртки с капюшоном</t>
  </si>
  <si>
    <t>ламинатор бумаги</t>
  </si>
  <si>
    <t>лори калори</t>
  </si>
  <si>
    <t>подушка на обувницу</t>
  </si>
  <si>
    <t>леггинсы с лампасами женские</t>
  </si>
  <si>
    <t>летуаль тени</t>
  </si>
  <si>
    <t xml:space="preserve">кольцо парные </t>
  </si>
  <si>
    <t>постельное белье коты</t>
  </si>
  <si>
    <t>штаны мужские утепленные зимние</t>
  </si>
  <si>
    <t>чехол huawei matepad t10s</t>
  </si>
  <si>
    <t>пиджак велюровый</t>
  </si>
  <si>
    <t>макетный коврик</t>
  </si>
  <si>
    <t>корзинка на дверцу</t>
  </si>
  <si>
    <t>facefinity max factor</t>
  </si>
  <si>
    <t>сонотерра</t>
  </si>
  <si>
    <t>пакет с единорогом</t>
  </si>
  <si>
    <t>подставка под одежду</t>
  </si>
  <si>
    <t>кроссовки с куроми</t>
  </si>
  <si>
    <t>футболки женские пума</t>
  </si>
  <si>
    <t xml:space="preserve">инжир сушеный </t>
  </si>
  <si>
    <t>pe</t>
  </si>
  <si>
    <t>магниты фрукты</t>
  </si>
  <si>
    <t>аирподсы наушники беспроводные розовые</t>
  </si>
  <si>
    <t>страж</t>
  </si>
  <si>
    <t>эуди</t>
  </si>
  <si>
    <t>x box one</t>
  </si>
  <si>
    <t>лонгслив жеский</t>
  </si>
  <si>
    <t>incanto платье</t>
  </si>
  <si>
    <t>oodji трусы</t>
  </si>
  <si>
    <t>картина по номерам гитара</t>
  </si>
  <si>
    <t xml:space="preserve">гадальные карты </t>
  </si>
  <si>
    <t>kerk</t>
  </si>
  <si>
    <t>liner ручка</t>
  </si>
  <si>
    <t xml:space="preserve">учим английский </t>
  </si>
  <si>
    <t>барселоника платье</t>
  </si>
  <si>
    <t>весенние кросовки женские</t>
  </si>
  <si>
    <t>полесье мусоровоз</t>
  </si>
  <si>
    <t>sokolov серебро серьги</t>
  </si>
  <si>
    <t>одежда малышу</t>
  </si>
  <si>
    <t>шлифовальные на липучке</t>
  </si>
  <si>
    <t>коралловый клуб</t>
  </si>
  <si>
    <t>тоник с ретинолом</t>
  </si>
  <si>
    <t>samsung tab a 8.0</t>
  </si>
  <si>
    <t>ксиоми ми бенд 5</t>
  </si>
  <si>
    <t>рюмки 30 мл стекло</t>
  </si>
  <si>
    <t>насадка на газовый балон</t>
  </si>
  <si>
    <t>ткань бамбук</t>
  </si>
  <si>
    <t>ветчина из индейки</t>
  </si>
  <si>
    <t>стаканы на ножке</t>
  </si>
  <si>
    <t>нижнее белье женское сетка</t>
  </si>
  <si>
    <t>тапочки hello kitty</t>
  </si>
  <si>
    <t>note 10 s</t>
  </si>
  <si>
    <t>синтепон рулон</t>
  </si>
  <si>
    <t>sela джинсы бананы</t>
  </si>
  <si>
    <t>искусственные цветы каллы</t>
  </si>
  <si>
    <t>послеоперационные трусы</t>
  </si>
  <si>
    <t>рефлектор медицинский</t>
  </si>
  <si>
    <t>подарок коллеге женщине</t>
  </si>
  <si>
    <t>pilsan</t>
  </si>
  <si>
    <t>батарейка айфон 6</t>
  </si>
  <si>
    <t>agrimontana</t>
  </si>
  <si>
    <t>детский плед покрывало на 1.5</t>
  </si>
  <si>
    <t>novosvit маска с витамином с</t>
  </si>
  <si>
    <t>armani beauty</t>
  </si>
  <si>
    <t>бра с чашечками топ</t>
  </si>
  <si>
    <t>салфетки косметические в рулоне</t>
  </si>
  <si>
    <t>34294036</t>
  </si>
  <si>
    <t>платье с юбкой клеш</t>
  </si>
  <si>
    <t xml:space="preserve">halls </t>
  </si>
  <si>
    <t xml:space="preserve">гидрошорты </t>
  </si>
  <si>
    <t>тобак</t>
  </si>
  <si>
    <t xml:space="preserve">солодка </t>
  </si>
  <si>
    <t>gigi spa</t>
  </si>
  <si>
    <t>гайка эриксона</t>
  </si>
  <si>
    <t>слипоны денские</t>
  </si>
  <si>
    <t>34478721</t>
  </si>
  <si>
    <t>подушки на декоративные наволочки</t>
  </si>
  <si>
    <t>порошок грасс</t>
  </si>
  <si>
    <t>ткань трехнитка</t>
  </si>
  <si>
    <t>alfare allergy</t>
  </si>
  <si>
    <t>50442278</t>
  </si>
  <si>
    <t>sap</t>
  </si>
  <si>
    <t>аниме подарки</t>
  </si>
  <si>
    <t xml:space="preserve">amarobaby </t>
  </si>
  <si>
    <t>paula's</t>
  </si>
  <si>
    <t xml:space="preserve">микрофон петличный </t>
  </si>
  <si>
    <t>seachem</t>
  </si>
  <si>
    <t>l-proline</t>
  </si>
  <si>
    <t>мокасины подростковые</t>
  </si>
  <si>
    <t>анальный крем</t>
  </si>
  <si>
    <t>ручки брауберг</t>
  </si>
  <si>
    <t>l'case</t>
  </si>
  <si>
    <t>костюм игра кальмара</t>
  </si>
  <si>
    <t>получулки женские</t>
  </si>
  <si>
    <t xml:space="preserve">a'pieu </t>
  </si>
  <si>
    <t>grigori4</t>
  </si>
  <si>
    <t>лампы gx53</t>
  </si>
  <si>
    <t>4soul</t>
  </si>
  <si>
    <t>аксессуары на волос</t>
  </si>
  <si>
    <t>алое цветок</t>
  </si>
  <si>
    <t>кошка лалафанфан</t>
  </si>
  <si>
    <t>reebok strength</t>
  </si>
  <si>
    <t>самокат с паром</t>
  </si>
  <si>
    <t>ostin штаны</t>
  </si>
  <si>
    <t>охотничий нож из дерева</t>
  </si>
  <si>
    <t>детское постельное белье на резинке</t>
  </si>
  <si>
    <t>магнит детский</t>
  </si>
  <si>
    <t>удаление наклеек</t>
  </si>
  <si>
    <t>sarsa сумка</t>
  </si>
  <si>
    <t>adidas original кроссовки</t>
  </si>
  <si>
    <t>одометр</t>
  </si>
  <si>
    <t>norveg носки</t>
  </si>
  <si>
    <t>kappa кроссовки женские</t>
  </si>
  <si>
    <t>68653806</t>
  </si>
  <si>
    <t>obba босоножки</t>
  </si>
  <si>
    <t>антоний сурожский</t>
  </si>
  <si>
    <t>консилер soft focus</t>
  </si>
  <si>
    <t>помада алоэ</t>
  </si>
  <si>
    <t>укороченные женские носки</t>
  </si>
  <si>
    <t>наклейки на когти</t>
  </si>
  <si>
    <t>подушка на табуретку</t>
  </si>
  <si>
    <t>45021107</t>
  </si>
  <si>
    <t>kango fitness</t>
  </si>
  <si>
    <t>coco house</t>
  </si>
  <si>
    <t>15029507</t>
  </si>
  <si>
    <t>39978932</t>
  </si>
  <si>
    <t>подушка 45?45</t>
  </si>
  <si>
    <t>t taccardi туфли</t>
  </si>
  <si>
    <t>hawk</t>
  </si>
  <si>
    <t>король в желтом</t>
  </si>
  <si>
    <t>;blrjt vskj</t>
  </si>
  <si>
    <t>пушеры маникюрные</t>
  </si>
  <si>
    <t>игра кукарача</t>
  </si>
  <si>
    <t>беккер</t>
  </si>
  <si>
    <t>41334087</t>
  </si>
  <si>
    <t>платье фукси</t>
  </si>
  <si>
    <t>гейдман математика 4 класс</t>
  </si>
  <si>
    <t>туфли повседневные</t>
  </si>
  <si>
    <t>бетаметазон</t>
  </si>
  <si>
    <t>кулон буква л</t>
  </si>
  <si>
    <t>книга жириновского</t>
  </si>
  <si>
    <t>детский аспиратор</t>
  </si>
  <si>
    <t>чехол книжка на хонор 9 а</t>
  </si>
  <si>
    <t>дренажные насосы</t>
  </si>
  <si>
    <t>гребень гуаша</t>
  </si>
  <si>
    <t>58335754</t>
  </si>
  <si>
    <t>тапки женские кожаные</t>
  </si>
  <si>
    <t>duolife</t>
  </si>
  <si>
    <t>чайник с кнопкой</t>
  </si>
  <si>
    <t xml:space="preserve">mercedes benz </t>
  </si>
  <si>
    <t>прозрачный чехол айфон 13</t>
  </si>
  <si>
    <t xml:space="preserve">кольцо пирсинг </t>
  </si>
  <si>
    <t>шоппер зеленый</t>
  </si>
  <si>
    <t>балаклава труба бафф шарф маска</t>
  </si>
  <si>
    <t>t-taccardi туфли</t>
  </si>
  <si>
    <t>black pantera</t>
  </si>
  <si>
    <t>джинсовый мужской костюм</t>
  </si>
  <si>
    <t>дакимакура иноске</t>
  </si>
  <si>
    <t>одноразовые детские пеленки</t>
  </si>
  <si>
    <t>свеча в виде члена</t>
  </si>
  <si>
    <t>anly</t>
  </si>
  <si>
    <t xml:space="preserve">samsung a51 чехол </t>
  </si>
  <si>
    <t>сплит система 9</t>
  </si>
  <si>
    <t>картина по номерам аниме тетрадь смерти</t>
  </si>
  <si>
    <t>оформление подарка</t>
  </si>
  <si>
    <t>наволочка 40х40 сатин</t>
  </si>
  <si>
    <t>ац</t>
  </si>
  <si>
    <t>картина по номерам павлин</t>
  </si>
  <si>
    <t>кантуччи</t>
  </si>
  <si>
    <t>ручка кактус</t>
  </si>
  <si>
    <t>shaik 224</t>
  </si>
  <si>
    <t>телевизор 39 дюймов</t>
  </si>
  <si>
    <t>айфон 11про макс</t>
  </si>
  <si>
    <t>автопалатка</t>
  </si>
  <si>
    <t>мужской трикотаж</t>
  </si>
  <si>
    <t>детские тапочки домашние обувь</t>
  </si>
  <si>
    <t xml:space="preserve">чехол на 11 про макс </t>
  </si>
  <si>
    <t>кроссовки niteball</t>
  </si>
  <si>
    <t>петр земсков</t>
  </si>
  <si>
    <t>салфетки наборы сервировочные</t>
  </si>
  <si>
    <t>детские спортивные комплексы</t>
  </si>
  <si>
    <t>48306479</t>
  </si>
  <si>
    <t>кислотный гель-лак</t>
  </si>
  <si>
    <t>level27</t>
  </si>
  <si>
    <t>куртка ласси</t>
  </si>
  <si>
    <t>футболка оверсайз унисекс</t>
  </si>
  <si>
    <t>stoboy shop</t>
  </si>
  <si>
    <t>спрей от запаха мочи</t>
  </si>
  <si>
    <t>мужские брюки с карманами карго</t>
  </si>
  <si>
    <t>15409709</t>
  </si>
  <si>
    <t xml:space="preserve">волейбольные наколенники </t>
  </si>
  <si>
    <t>кондиционер haier</t>
  </si>
  <si>
    <t>чехол на mi 8 lite</t>
  </si>
  <si>
    <t>augustin welz</t>
  </si>
  <si>
    <t>пальто миди</t>
  </si>
  <si>
    <t>agavard</t>
  </si>
  <si>
    <t>детское пончо</t>
  </si>
  <si>
    <t>успокаивающий тоник</t>
  </si>
  <si>
    <t xml:space="preserve">бушидо </t>
  </si>
  <si>
    <t>пехорка хлопок натуральный</t>
  </si>
  <si>
    <t>herevin</t>
  </si>
  <si>
    <t>13212365</t>
  </si>
  <si>
    <t>широкие джинсы с разрезами</t>
  </si>
  <si>
    <t>рождение</t>
  </si>
  <si>
    <t>перчатки детские флис</t>
  </si>
  <si>
    <t>кольца под динамики</t>
  </si>
  <si>
    <t xml:space="preserve">кофта с пуговицами </t>
  </si>
  <si>
    <t>мужские штаны reebok</t>
  </si>
  <si>
    <t>46589140</t>
  </si>
  <si>
    <t>графарики</t>
  </si>
  <si>
    <t>браслет на руку женский золотой</t>
  </si>
  <si>
    <t>авто чехлы эко кожа</t>
  </si>
  <si>
    <t>30301464</t>
  </si>
  <si>
    <t>ковры без ворса</t>
  </si>
  <si>
    <t>lussole</t>
  </si>
  <si>
    <t>собачки lucky</t>
  </si>
  <si>
    <t>ergo</t>
  </si>
  <si>
    <t>керогаз</t>
  </si>
  <si>
    <t>прессованные опилки</t>
  </si>
  <si>
    <t>телефон противоударный водонепроницаемый</t>
  </si>
  <si>
    <t>полусапоги детские</t>
  </si>
  <si>
    <t>чехлы на кухонный уголок</t>
  </si>
  <si>
    <t>ремень mi band 5</t>
  </si>
  <si>
    <t>бальманы</t>
  </si>
  <si>
    <t>55808304</t>
  </si>
  <si>
    <t xml:space="preserve">испандер </t>
  </si>
  <si>
    <t>чехол на iphone 6 s plus</t>
  </si>
  <si>
    <t>духовой шкаф микроволновка</t>
  </si>
  <si>
    <t>детский наматрасник непромокаемый</t>
  </si>
  <si>
    <t>бейсболка без верха</t>
  </si>
  <si>
    <t>полуботинки кари</t>
  </si>
  <si>
    <t xml:space="preserve">постельное белье в клетку </t>
  </si>
  <si>
    <t>44587792</t>
  </si>
  <si>
    <t xml:space="preserve">красивые тарелки </t>
  </si>
  <si>
    <t>марк солонин</t>
  </si>
  <si>
    <t>круг противопролежневый</t>
  </si>
  <si>
    <t>чн</t>
  </si>
  <si>
    <t>12712712</t>
  </si>
  <si>
    <t>56222342</t>
  </si>
  <si>
    <t>inov</t>
  </si>
  <si>
    <t>рюкзак optimum</t>
  </si>
  <si>
    <t>тризорал</t>
  </si>
  <si>
    <t>сыворотка seauty</t>
  </si>
  <si>
    <t>ludovic floreac</t>
  </si>
  <si>
    <t>ai</t>
  </si>
  <si>
    <t>пальто женское с капюшоном кашемир</t>
  </si>
  <si>
    <t>зеркало ваз</t>
  </si>
  <si>
    <t>теодор драйзер книги</t>
  </si>
  <si>
    <t>безель</t>
  </si>
  <si>
    <t>персоль экстра</t>
  </si>
  <si>
    <t>уна лагуна</t>
  </si>
  <si>
    <t>помирись с едой</t>
  </si>
  <si>
    <t>духи женские sexy</t>
  </si>
  <si>
    <t>kingston / ssd диск kingston sa400s37 /480 gb/ 2.5\"/sata iii [sa400s37/480g]</t>
  </si>
  <si>
    <t>миксер 3 в 1</t>
  </si>
  <si>
    <t>боди бюстье</t>
  </si>
  <si>
    <t>медаль 50 лет</t>
  </si>
  <si>
    <t>голден</t>
  </si>
  <si>
    <t xml:space="preserve">брюки на резинке женские </t>
  </si>
  <si>
    <t>misskele</t>
  </si>
  <si>
    <t>маникур</t>
  </si>
  <si>
    <t>matrix sync color</t>
  </si>
  <si>
    <t>48369517</t>
  </si>
  <si>
    <t>игрушки собакам</t>
  </si>
  <si>
    <t>yule</t>
  </si>
  <si>
    <t>пуговицы сердечки</t>
  </si>
  <si>
    <t>бабл ти напиток</t>
  </si>
  <si>
    <t>смарт часы с нфс</t>
  </si>
  <si>
    <t>gim</t>
  </si>
  <si>
    <t>barsello lab</t>
  </si>
  <si>
    <t>мориарти лиана</t>
  </si>
  <si>
    <t>лак акрил стирольный</t>
  </si>
  <si>
    <t>брюки женские классические палаццо</t>
  </si>
  <si>
    <t>рюкзак цска</t>
  </si>
  <si>
    <t>инферно одежда</t>
  </si>
  <si>
    <t>apple iphone 12 чехол на телефон</t>
  </si>
  <si>
    <t>42940130</t>
  </si>
  <si>
    <t>постельное белье велюр</t>
  </si>
  <si>
    <t>аквабраш</t>
  </si>
  <si>
    <t>ninelle карандаш</t>
  </si>
  <si>
    <t>сумка пенал</t>
  </si>
  <si>
    <t>50838717</t>
  </si>
  <si>
    <t>sun baby</t>
  </si>
  <si>
    <t>костюм горка 5 летний</t>
  </si>
  <si>
    <t>лоферы из натуральной</t>
  </si>
  <si>
    <t>постельное евро 2 спальное белье</t>
  </si>
  <si>
    <t>ремень женсктй</t>
  </si>
  <si>
    <t xml:space="preserve">молочный пилинг </t>
  </si>
  <si>
    <t>сетчатый бюстгальтер</t>
  </si>
  <si>
    <t xml:space="preserve">бен тен </t>
  </si>
  <si>
    <t>медовый массаж</t>
  </si>
  <si>
    <t>16699165</t>
  </si>
  <si>
    <t>маска с блестками</t>
  </si>
  <si>
    <t>ula</t>
  </si>
  <si>
    <t>круизер лонгборд</t>
  </si>
  <si>
    <t>miss lilium</t>
  </si>
  <si>
    <t>73</t>
  </si>
  <si>
    <t>океаника</t>
  </si>
  <si>
    <t>кальцит</t>
  </si>
  <si>
    <t>шорты тканевые длинные</t>
  </si>
  <si>
    <t>красивые пуговицы</t>
  </si>
  <si>
    <t>колготки женские леопард</t>
  </si>
  <si>
    <t>2503530</t>
  </si>
  <si>
    <t>фигурка бтс</t>
  </si>
  <si>
    <t>трактор на пульте</t>
  </si>
  <si>
    <t>zilenski</t>
  </si>
  <si>
    <t>юбка на замке</t>
  </si>
  <si>
    <t>зипка с рисунком</t>
  </si>
  <si>
    <t>45028411</t>
  </si>
  <si>
    <t>браслет синий</t>
  </si>
  <si>
    <t>костюм женский на молнии спортивный</t>
  </si>
  <si>
    <t>дд крем</t>
  </si>
  <si>
    <t>spotify poster</t>
  </si>
  <si>
    <t>lorinna</t>
  </si>
  <si>
    <t>инканто шайн</t>
  </si>
  <si>
    <t>шорты venum мма</t>
  </si>
  <si>
    <t>пленка маска</t>
  </si>
  <si>
    <t>кронштейн настольный</t>
  </si>
  <si>
    <t>поатье на лето</t>
  </si>
  <si>
    <t>vivienne sabo тинт</t>
  </si>
  <si>
    <t>подвесной декор</t>
  </si>
  <si>
    <t>перчатки мотоэкипировка</t>
  </si>
  <si>
    <t>8393837</t>
  </si>
  <si>
    <t>автомагнитола 1 din</t>
  </si>
  <si>
    <t>ionesport</t>
  </si>
  <si>
    <t>nano professional база</t>
  </si>
  <si>
    <t>кофе максимус</t>
  </si>
  <si>
    <t>паф</t>
  </si>
  <si>
    <t>farmona крем</t>
  </si>
  <si>
    <t>туфли женские повседневные</t>
  </si>
  <si>
    <t>serical</t>
  </si>
  <si>
    <t xml:space="preserve">python </t>
  </si>
  <si>
    <t>серебро санлайт кольцо</t>
  </si>
  <si>
    <t>холодильник автомобильный avs</t>
  </si>
  <si>
    <t>чехол на самсунг а02с</t>
  </si>
  <si>
    <t>спирулайзер</t>
  </si>
  <si>
    <t>женское платье шифон</t>
  </si>
  <si>
    <t>playtoday комбинезон</t>
  </si>
  <si>
    <t xml:space="preserve">luxe </t>
  </si>
  <si>
    <t>эд</t>
  </si>
  <si>
    <t>сапоги резиновые  мужские</t>
  </si>
  <si>
    <t>бейсболка карл</t>
  </si>
  <si>
    <t>туфли женские caprice</t>
  </si>
  <si>
    <t>эдвард резерфорд</t>
  </si>
  <si>
    <t>турка 500 мл</t>
  </si>
  <si>
    <t>пеленки одноразовые в рулоне</t>
  </si>
  <si>
    <t>57947344</t>
  </si>
  <si>
    <t>calvin klein босоножки</t>
  </si>
  <si>
    <t>китикет 15 кг</t>
  </si>
  <si>
    <t>тональный крем мак</t>
  </si>
  <si>
    <t>valhalla аниме</t>
  </si>
  <si>
    <t>cherokee мужской</t>
  </si>
  <si>
    <t>лампа h16</t>
  </si>
  <si>
    <t>бехерит</t>
  </si>
  <si>
    <t>ugly love</t>
  </si>
  <si>
    <t>набор инструментов в кейсе</t>
  </si>
  <si>
    <t xml:space="preserve">кроссовки спортивные мужские </t>
  </si>
  <si>
    <t>бравл старс сумка</t>
  </si>
  <si>
    <t>amazfit bip s часы</t>
  </si>
  <si>
    <t>зонт трость радуга</t>
  </si>
  <si>
    <t xml:space="preserve">рост ресниц </t>
  </si>
  <si>
    <t>planeta organica флюид</t>
  </si>
  <si>
    <t>дельфины</t>
  </si>
  <si>
    <t>мастер-класс</t>
  </si>
  <si>
    <t xml:space="preserve">доктор живаго </t>
  </si>
  <si>
    <t>вельвет ресниц</t>
  </si>
  <si>
    <t>купальник funkita</t>
  </si>
  <si>
    <t>топ жеский</t>
  </si>
  <si>
    <t>вакуумные</t>
  </si>
  <si>
    <t>veo baby</t>
  </si>
  <si>
    <t>бобы желе</t>
  </si>
  <si>
    <t xml:space="preserve">xiaomi poco x3 </t>
  </si>
  <si>
    <t>комплект постельное белье</t>
  </si>
  <si>
    <t>канва аида 16</t>
  </si>
  <si>
    <t>34489200</t>
  </si>
  <si>
    <t>жижа энергетик</t>
  </si>
  <si>
    <t>бирки в роддом</t>
  </si>
  <si>
    <t>куртка мото</t>
  </si>
  <si>
    <t>денежные сладости</t>
  </si>
  <si>
    <t>офсетный крючок</t>
  </si>
  <si>
    <t>amway dish drops</t>
  </si>
  <si>
    <t>аудио сказки</t>
  </si>
  <si>
    <t>коврик в душевую</t>
  </si>
  <si>
    <t>luxe hayat</t>
  </si>
  <si>
    <t>редми нот 9 про чехол</t>
  </si>
  <si>
    <t>смартфон oppo reno 5 lite</t>
  </si>
  <si>
    <t>жаба игрушка</t>
  </si>
  <si>
    <t xml:space="preserve">пентакан </t>
  </si>
  <si>
    <t>кукла лол питомец</t>
  </si>
  <si>
    <t xml:space="preserve">арахис жареный </t>
  </si>
  <si>
    <t>пидали</t>
  </si>
  <si>
    <t>брызговики форд фокус</t>
  </si>
  <si>
    <t>хилопарин</t>
  </si>
  <si>
    <t>wowpro</t>
  </si>
  <si>
    <t>крем отбеливающий ахромин</t>
  </si>
  <si>
    <t>гель лак основа</t>
  </si>
  <si>
    <t xml:space="preserve">kdv </t>
  </si>
  <si>
    <t>остин лонгслив</t>
  </si>
  <si>
    <t xml:space="preserve">самсунг s21 </t>
  </si>
  <si>
    <t xml:space="preserve">apple iphone xr </t>
  </si>
  <si>
    <t>костюмы женские большие размеры</t>
  </si>
  <si>
    <t>weila</t>
  </si>
  <si>
    <t>sunjewel</t>
  </si>
  <si>
    <t>постельное 200х220</t>
  </si>
  <si>
    <t xml:space="preserve">боли женское </t>
  </si>
  <si>
    <t xml:space="preserve">cars </t>
  </si>
  <si>
    <t>youth</t>
  </si>
  <si>
    <t>спортивки  мужские</t>
  </si>
  <si>
    <t>pink tiger одежда</t>
  </si>
  <si>
    <t>чехол хонор 7а про</t>
  </si>
  <si>
    <t>прокладки нормал</t>
  </si>
  <si>
    <t>12801509</t>
  </si>
  <si>
    <t>печатный бетон</t>
  </si>
  <si>
    <t>34297709</t>
  </si>
  <si>
    <t>листы а4 плотные</t>
  </si>
  <si>
    <t>paparazzi fashion</t>
  </si>
  <si>
    <t>картридж а5</t>
  </si>
  <si>
    <t>devi</t>
  </si>
  <si>
    <t>резиновые сланцы мужские</t>
  </si>
  <si>
    <t>megir</t>
  </si>
  <si>
    <t>anush</t>
  </si>
  <si>
    <t>кофе семена</t>
  </si>
  <si>
    <t>под кисти</t>
  </si>
  <si>
    <t xml:space="preserve">редми 11 </t>
  </si>
  <si>
    <t>пульт от телевизора самсунг</t>
  </si>
  <si>
    <t>кулон с бабочкой</t>
  </si>
  <si>
    <t>73300010</t>
  </si>
  <si>
    <t>reebok жилет спортивный</t>
  </si>
  <si>
    <t>футболка с волками</t>
  </si>
  <si>
    <t>письма к вере</t>
  </si>
  <si>
    <t>садовый шкаф</t>
  </si>
  <si>
    <t>hasbro marvel</t>
  </si>
  <si>
    <t>фен dewal profile</t>
  </si>
  <si>
    <t xml:space="preserve">бальзам пантин </t>
  </si>
  <si>
    <t>конструктор оружие</t>
  </si>
  <si>
    <t>сборка пк</t>
  </si>
  <si>
    <t>lalo</t>
  </si>
  <si>
    <t xml:space="preserve">пандемониум </t>
  </si>
  <si>
    <t>кард</t>
  </si>
  <si>
    <t>корм zooring</t>
  </si>
  <si>
    <t>ковер 60 на 110</t>
  </si>
  <si>
    <t>топ с эффектом</t>
  </si>
  <si>
    <t>erbelinica</t>
  </si>
  <si>
    <t>ssd 512gb</t>
  </si>
  <si>
    <t>gues сумка</t>
  </si>
  <si>
    <t>48013846</t>
  </si>
  <si>
    <t>защитное стекло honor 9x lite</t>
  </si>
  <si>
    <t>необычные носки</t>
  </si>
  <si>
    <t>комбинезон девочке</t>
  </si>
  <si>
    <t>меховые сандалии</t>
  </si>
  <si>
    <t>izell</t>
  </si>
  <si>
    <t>бюстгальтер h&amp;m</t>
  </si>
  <si>
    <t>футболка с рунами</t>
  </si>
  <si>
    <t>сарафан из шифона</t>
  </si>
  <si>
    <t>паста тимурова</t>
  </si>
  <si>
    <t>valeo</t>
  </si>
  <si>
    <t>vettore</t>
  </si>
  <si>
    <t>asics ff blast</t>
  </si>
  <si>
    <t>467338185</t>
  </si>
  <si>
    <t>70546551</t>
  </si>
  <si>
    <t>harem's крем</t>
  </si>
  <si>
    <t>дерево деревце</t>
  </si>
  <si>
    <t>штаны каппа женские</t>
  </si>
  <si>
    <t>корм all dogs</t>
  </si>
  <si>
    <t>рубашки мужские поло</t>
  </si>
  <si>
    <t>полка в угол</t>
  </si>
  <si>
    <t>духи прада</t>
  </si>
  <si>
    <t>тропиклин</t>
  </si>
  <si>
    <t>ботинки ralf ringer женские</t>
  </si>
  <si>
    <t>двойной воскоплав</t>
  </si>
  <si>
    <t>брюки  летние</t>
  </si>
  <si>
    <t>lenovo m10</t>
  </si>
  <si>
    <t>waleda</t>
  </si>
  <si>
    <t>sds max</t>
  </si>
  <si>
    <t>шоколад темный без сахара</t>
  </si>
  <si>
    <t xml:space="preserve">унитазы </t>
  </si>
  <si>
    <t>59602466</t>
  </si>
  <si>
    <t xml:space="preserve">пролонгатор </t>
  </si>
  <si>
    <t>купальник женский пушап</t>
  </si>
  <si>
    <t>штаны спортивные с начесом</t>
  </si>
  <si>
    <t>face finity</t>
  </si>
  <si>
    <t>фиксатор на палец ноги</t>
  </si>
  <si>
    <t xml:space="preserve">блюда </t>
  </si>
  <si>
    <t>srvv</t>
  </si>
  <si>
    <t>рубашки на девочку</t>
  </si>
  <si>
    <t>шины зимние 14</t>
  </si>
  <si>
    <t>покрывало космос</t>
  </si>
  <si>
    <t>блузка elis</t>
  </si>
  <si>
    <t>nightwish</t>
  </si>
  <si>
    <t>карниз-кафе</t>
  </si>
  <si>
    <t>постельное белье экзотика</t>
  </si>
  <si>
    <t>моэм луна и грош</t>
  </si>
  <si>
    <t>папка с ручками а4 формата</t>
  </si>
  <si>
    <t>магнитола в авто</t>
  </si>
  <si>
    <t>шорты женские большой размер хлопок</t>
  </si>
  <si>
    <t xml:space="preserve"> шлепанцы</t>
  </si>
  <si>
    <t>сандалии 26 размер</t>
  </si>
  <si>
    <t>краска эпсон</t>
  </si>
  <si>
    <t>indefini сорочка</t>
  </si>
  <si>
    <t xml:space="preserve">виноградов </t>
  </si>
  <si>
    <t xml:space="preserve">масло спрей </t>
  </si>
  <si>
    <t>flipo flip</t>
  </si>
  <si>
    <t>mira shop</t>
  </si>
  <si>
    <t>медиатор dunlop</t>
  </si>
  <si>
    <t>серьги круглые гвоздики</t>
  </si>
  <si>
    <t>простынь  на резинке</t>
  </si>
  <si>
    <t>s.oliver кеды</t>
  </si>
  <si>
    <t>кука</t>
  </si>
  <si>
    <t>fratelli</t>
  </si>
  <si>
    <t>дозатор мыла xiaomi</t>
  </si>
  <si>
    <t>чехол на iphone 7 с надписью</t>
  </si>
  <si>
    <t>холодный каштан</t>
  </si>
  <si>
    <t>style location</t>
  </si>
  <si>
    <t>масло моторное 5w30 мазда</t>
  </si>
  <si>
    <t>rei</t>
  </si>
  <si>
    <t>тени теней</t>
  </si>
  <si>
    <t>пюре детское gerber</t>
  </si>
  <si>
    <t>16238252</t>
  </si>
  <si>
    <t>спортивный костюм женский с велосипедками</t>
  </si>
  <si>
    <t>otium unique</t>
  </si>
  <si>
    <t xml:space="preserve">искра </t>
  </si>
  <si>
    <t xml:space="preserve">маленький контейнер </t>
  </si>
  <si>
    <t>ветровка 122</t>
  </si>
  <si>
    <t xml:space="preserve">спрей мист </t>
  </si>
  <si>
    <t>lady_krd_</t>
  </si>
  <si>
    <t>9545952</t>
  </si>
  <si>
    <t>блеск catrice</t>
  </si>
  <si>
    <t>lalibela coffee</t>
  </si>
  <si>
    <t>грецкий орех очищенный 500</t>
  </si>
  <si>
    <t>книги до года</t>
  </si>
  <si>
    <t>13153378</t>
  </si>
  <si>
    <t>поатье женское белое</t>
  </si>
  <si>
    <t>chery amulet</t>
  </si>
  <si>
    <t>concept ламинирование</t>
  </si>
  <si>
    <t>крем с прогестероном</t>
  </si>
  <si>
    <t>vulpes лето</t>
  </si>
  <si>
    <t>49985723</t>
  </si>
  <si>
    <t>арабский парфюм женский</t>
  </si>
  <si>
    <t>rjv,bytpjy</t>
  </si>
  <si>
    <t>планшет тренера</t>
  </si>
  <si>
    <t>умка синий трактор</t>
  </si>
  <si>
    <t xml:space="preserve">спортивный костюм адидас мужской </t>
  </si>
  <si>
    <t>revolter</t>
  </si>
  <si>
    <t>женский комбинезон с шортами</t>
  </si>
  <si>
    <t>босоножки женские на платформе спортивные</t>
  </si>
  <si>
    <t>39727212</t>
  </si>
  <si>
    <t xml:space="preserve">сухой чеснок </t>
  </si>
  <si>
    <t>giulia rosetti</t>
  </si>
  <si>
    <t>прикольные сумки</t>
  </si>
  <si>
    <t>помада авокадо</t>
  </si>
  <si>
    <t>тапочки мех</t>
  </si>
  <si>
    <t>mult5</t>
  </si>
  <si>
    <t>70413074</t>
  </si>
  <si>
    <t>perfect muss</t>
  </si>
  <si>
    <t>детские штаны теплые</t>
  </si>
  <si>
    <t>косметика topface</t>
  </si>
  <si>
    <t>кломид</t>
  </si>
  <si>
    <t>галан</t>
  </si>
  <si>
    <t>женское осеннее пальто</t>
  </si>
  <si>
    <t>намажь_орех</t>
  </si>
  <si>
    <t>whisper</t>
  </si>
  <si>
    <t>часы таймер</t>
  </si>
  <si>
    <t>стул с золотыми ножками</t>
  </si>
  <si>
    <t>стильебучий</t>
  </si>
  <si>
    <t>24к</t>
  </si>
  <si>
    <t>никитина кубики</t>
  </si>
  <si>
    <t>lislis</t>
  </si>
  <si>
    <t>шоппер писатели</t>
  </si>
  <si>
    <t>18073215</t>
  </si>
  <si>
    <t>юбка готика</t>
  </si>
  <si>
    <t>ollin cocktail bar</t>
  </si>
  <si>
    <t>дарсонвал</t>
  </si>
  <si>
    <t>leo house</t>
  </si>
  <si>
    <t>чехол кпп ваз</t>
  </si>
  <si>
    <t>маленький скейт</t>
  </si>
  <si>
    <t>террасное масло</t>
  </si>
  <si>
    <t>конфеты смешарики</t>
  </si>
  <si>
    <t>бюстгальтер из хлопка</t>
  </si>
  <si>
    <t>осип мандельштам</t>
  </si>
  <si>
    <t>сумка стич</t>
  </si>
  <si>
    <t>oneodio</t>
  </si>
  <si>
    <t>альпийские луга</t>
  </si>
  <si>
    <t>авто мойки</t>
  </si>
  <si>
    <t>led lamp</t>
  </si>
  <si>
    <t>быть собой</t>
  </si>
  <si>
    <t>северный флот</t>
  </si>
  <si>
    <t>ayx</t>
  </si>
  <si>
    <t>коту</t>
  </si>
  <si>
    <t>чехол книжка на samsung а51</t>
  </si>
  <si>
    <t>накладные ногти на клейкой основе</t>
  </si>
  <si>
    <t>мото брелок</t>
  </si>
  <si>
    <t>fashion box</t>
  </si>
  <si>
    <t>стакан stojo</t>
  </si>
  <si>
    <t>фор</t>
  </si>
  <si>
    <t>помада леденец</t>
  </si>
  <si>
    <t>дисплей iphone 6 plus</t>
  </si>
  <si>
    <t>mongolka</t>
  </si>
  <si>
    <t>сумка неон</t>
  </si>
  <si>
    <t>детский кран</t>
  </si>
  <si>
    <t>айфон 6 плюс</t>
  </si>
  <si>
    <t>браслет с хелло китти</t>
  </si>
  <si>
    <t>масло loccitan</t>
  </si>
  <si>
    <t>маскарадные костюмы</t>
  </si>
  <si>
    <t>шопер авокадо</t>
  </si>
  <si>
    <t>женские пальто большие размеры</t>
  </si>
  <si>
    <t>токийские мстители картина по номерам</t>
  </si>
  <si>
    <t>40805914</t>
  </si>
  <si>
    <t>в спальню</t>
  </si>
  <si>
    <t>curkan</t>
  </si>
  <si>
    <t xml:space="preserve">wa wa </t>
  </si>
  <si>
    <t>скелетон часы</t>
  </si>
  <si>
    <t xml:space="preserve">микрометр </t>
  </si>
  <si>
    <t>кран 1/4</t>
  </si>
  <si>
    <t>bloomax</t>
  </si>
  <si>
    <t>raid от комар</t>
  </si>
  <si>
    <t>26613875</t>
  </si>
  <si>
    <t>лидский квас</t>
  </si>
  <si>
    <t>томаты черри семена</t>
  </si>
  <si>
    <t xml:space="preserve">системы нагрева </t>
  </si>
  <si>
    <t>охота одежда</t>
  </si>
  <si>
    <t>лединика</t>
  </si>
  <si>
    <t>47317988</t>
  </si>
  <si>
    <t>текс краска</t>
  </si>
  <si>
    <t>платок гофре</t>
  </si>
  <si>
    <t>спортивные женские туфли</t>
  </si>
  <si>
    <t>плед с бубонами</t>
  </si>
  <si>
    <t>парогенераторы вертикальный</t>
  </si>
  <si>
    <t>телевизор wi-fi с</t>
  </si>
  <si>
    <t>супер крошки</t>
  </si>
  <si>
    <t xml:space="preserve">александрит </t>
  </si>
  <si>
    <t>наматрасник 60?120</t>
  </si>
  <si>
    <t xml:space="preserve">редми телефон </t>
  </si>
  <si>
    <t>позолота серьги российские</t>
  </si>
  <si>
    <t>шампунь neobio</t>
  </si>
  <si>
    <t>шторы на окно с балконной дверью</t>
  </si>
  <si>
    <t>канва aida 16</t>
  </si>
  <si>
    <t>35909229</t>
  </si>
  <si>
    <t>носки лимакс</t>
  </si>
  <si>
    <t>15156262</t>
  </si>
  <si>
    <t>nagro</t>
  </si>
  <si>
    <t xml:space="preserve">forum </t>
  </si>
  <si>
    <t>monoprix</t>
  </si>
  <si>
    <t>платок паутинка</t>
  </si>
  <si>
    <t>ьо</t>
  </si>
  <si>
    <t>лампы ближнего света</t>
  </si>
  <si>
    <t>шлепки женские пума</t>
  </si>
  <si>
    <t>летние образы</t>
  </si>
  <si>
    <t>тональный крем shaka shaka</t>
  </si>
  <si>
    <t xml:space="preserve">ветровка на подростка </t>
  </si>
  <si>
    <t>babystore</t>
  </si>
  <si>
    <t>берцы зубр</t>
  </si>
  <si>
    <t>41512598</t>
  </si>
  <si>
    <t>смартфон vivo y11</t>
  </si>
  <si>
    <t>джинсы на мальчика 3 года</t>
  </si>
  <si>
    <t>13 карт футболка</t>
  </si>
  <si>
    <t>емкостей набор</t>
  </si>
  <si>
    <t>джеггинсы клеш</t>
  </si>
  <si>
    <t>зеркало зуб</t>
  </si>
  <si>
    <t>19401593</t>
  </si>
  <si>
    <t>форма зеленый мох</t>
  </si>
  <si>
    <t xml:space="preserve">гитлер </t>
  </si>
  <si>
    <t>68584557</t>
  </si>
  <si>
    <t>нарисан</t>
  </si>
  <si>
    <t>yuanlida</t>
  </si>
  <si>
    <t>39756355</t>
  </si>
  <si>
    <t>ночник колонка</t>
  </si>
  <si>
    <t>автокресло люлька</t>
  </si>
  <si>
    <t>гимн россии</t>
  </si>
  <si>
    <t>bolinni</t>
  </si>
  <si>
    <t>soyss</t>
  </si>
  <si>
    <t>на танкетке туфли</t>
  </si>
  <si>
    <t xml:space="preserve">глок </t>
  </si>
  <si>
    <t>здоровый кишечник</t>
  </si>
  <si>
    <t>соски пустышки авент</t>
  </si>
  <si>
    <t>садик дзен</t>
  </si>
  <si>
    <t>моджиана</t>
  </si>
  <si>
    <t>wartech бронежилет</t>
  </si>
  <si>
    <t>набор инструментов строительных</t>
  </si>
  <si>
    <t>женские лоферы бежевые</t>
  </si>
  <si>
    <t>xiaomi vacuum mop p</t>
  </si>
  <si>
    <t>белые женские красовки</t>
  </si>
  <si>
    <t>72743596</t>
  </si>
  <si>
    <t>подследники женские белые</t>
  </si>
  <si>
    <t>серьги арбуз</t>
  </si>
  <si>
    <t>limar</t>
  </si>
  <si>
    <t>zapf</t>
  </si>
  <si>
    <t>шампунь джонсон</t>
  </si>
  <si>
    <t>liva косметика</t>
  </si>
  <si>
    <t>набор марвел</t>
  </si>
  <si>
    <t>простынь на резинке в горох</t>
  </si>
  <si>
    <t>процессор i7</t>
  </si>
  <si>
    <t>нейропсихологический тренажер</t>
  </si>
  <si>
    <t>слитный купальник закрытый</t>
  </si>
  <si>
    <t>линцы</t>
  </si>
  <si>
    <t xml:space="preserve">блютуз в машину </t>
  </si>
  <si>
    <t>128 gb</t>
  </si>
  <si>
    <t>dextro4</t>
  </si>
  <si>
    <t>wanda</t>
  </si>
  <si>
    <t>pappayes</t>
  </si>
  <si>
    <t>бичовка</t>
  </si>
  <si>
    <t>batik boom</t>
  </si>
  <si>
    <t>тональный крем с улиткой</t>
  </si>
  <si>
    <t>интимные духи</t>
  </si>
  <si>
    <t>джес плюс таблетки</t>
  </si>
  <si>
    <t>dxd</t>
  </si>
  <si>
    <t>подлокотник опель астра h</t>
  </si>
  <si>
    <t>органик китчен крем</t>
  </si>
  <si>
    <t xml:space="preserve">колпак на колесо </t>
  </si>
  <si>
    <t>mario lego</t>
  </si>
  <si>
    <t>трусики хлопковые</t>
  </si>
  <si>
    <t>gloria jeans свитер</t>
  </si>
  <si>
    <t>кукла плачет</t>
  </si>
  <si>
    <t>kukmara ковш</t>
  </si>
  <si>
    <t>очки -3,75</t>
  </si>
  <si>
    <t>чешские бусины</t>
  </si>
  <si>
    <t>vavilon_room</t>
  </si>
  <si>
    <t>водонагреватель накопительный 10 литров</t>
  </si>
  <si>
    <t>romano marro</t>
  </si>
  <si>
    <t>свечи релиф</t>
  </si>
  <si>
    <t xml:space="preserve">постельное белье 1.5 хлопок </t>
  </si>
  <si>
    <t>комбинезон женский платье</t>
  </si>
  <si>
    <t xml:space="preserve">1win </t>
  </si>
  <si>
    <t>женские зонтики</t>
  </si>
  <si>
    <t>диплом детского сада</t>
  </si>
  <si>
    <t xml:space="preserve">гортензии </t>
  </si>
  <si>
    <t>гель finish</t>
  </si>
  <si>
    <t xml:space="preserve">kickers </t>
  </si>
  <si>
    <t>суперокошки</t>
  </si>
  <si>
    <t>reebok спортивные мужские брюки</t>
  </si>
  <si>
    <t>еблан</t>
  </si>
  <si>
    <t>изалон</t>
  </si>
  <si>
    <t>фильтр сетчатый</t>
  </si>
  <si>
    <t>миша маваши</t>
  </si>
  <si>
    <t>тесты по математике</t>
  </si>
  <si>
    <t>медицинский жакет</t>
  </si>
  <si>
    <t>голландии плюс</t>
  </si>
  <si>
    <t>витаминный коктейль</t>
  </si>
  <si>
    <t>шапка кашкорсе</t>
  </si>
  <si>
    <t>сережки на магнитах</t>
  </si>
  <si>
    <t>свитшот таое</t>
  </si>
  <si>
    <t>картина по номерам моргенштерн</t>
  </si>
  <si>
    <t xml:space="preserve">стол стул детский </t>
  </si>
  <si>
    <t>кушон крем с экстрактом авокадо</t>
  </si>
  <si>
    <t>чехол на redmi not 8t</t>
  </si>
  <si>
    <t>чехол на айподс</t>
  </si>
  <si>
    <t>чпйник</t>
  </si>
  <si>
    <t>наволочки 40 на 40</t>
  </si>
  <si>
    <t>vittorio veneto</t>
  </si>
  <si>
    <t>ментальный алхимик</t>
  </si>
  <si>
    <t>трусики с надписью снимай</t>
  </si>
  <si>
    <t>женские футболки из хлопка больших размеров</t>
  </si>
  <si>
    <t>платье выше колена</t>
  </si>
  <si>
    <t xml:space="preserve">тросик газа </t>
  </si>
  <si>
    <t>комбу водоросли</t>
  </si>
  <si>
    <t>speci all</t>
  </si>
  <si>
    <t>anaheim ducks</t>
  </si>
  <si>
    <t xml:space="preserve">военный рюкзак </t>
  </si>
  <si>
    <t>foot care</t>
  </si>
  <si>
    <t>гейман</t>
  </si>
  <si>
    <t>база тнл</t>
  </si>
  <si>
    <t>аистенок пеленки</t>
  </si>
  <si>
    <t>zm93</t>
  </si>
  <si>
    <t>штанга с дисками</t>
  </si>
  <si>
    <t>налобный осветитель</t>
  </si>
  <si>
    <t>vaporesso luxe pm 40</t>
  </si>
  <si>
    <t>vapareso</t>
  </si>
  <si>
    <t>70096700</t>
  </si>
  <si>
    <t>топф</t>
  </si>
  <si>
    <t>горецкий прописи</t>
  </si>
  <si>
    <t>крепление на шлем</t>
  </si>
  <si>
    <t>федеральный закон о полиции</t>
  </si>
  <si>
    <t>перчатки мочалки</t>
  </si>
  <si>
    <t>спортивный костюм 158</t>
  </si>
  <si>
    <t>лефортовский фарфор елочное украшение не</t>
  </si>
  <si>
    <t>игрушка кот длинный</t>
  </si>
  <si>
    <t>бутылка 500 мл</t>
  </si>
  <si>
    <t xml:space="preserve">спрей термозащита </t>
  </si>
  <si>
    <t xml:space="preserve">рот фронт </t>
  </si>
  <si>
    <t>белый атласный топ</t>
  </si>
  <si>
    <t>худи на молнии серое</t>
  </si>
  <si>
    <t>производственный календарь 2022</t>
  </si>
  <si>
    <t xml:space="preserve">uriage дезодорант </t>
  </si>
  <si>
    <t>oldos куртка</t>
  </si>
  <si>
    <t>сос маска</t>
  </si>
  <si>
    <t>костюм шорты и худи</t>
  </si>
  <si>
    <t>жан жене</t>
  </si>
  <si>
    <t>эконом</t>
  </si>
  <si>
    <t>ароматизатор в комнату</t>
  </si>
  <si>
    <t>часы мотоцикл</t>
  </si>
  <si>
    <t>презервативы hello kitty</t>
  </si>
  <si>
    <t>сумки мужские наплечные</t>
  </si>
  <si>
    <t>теплые худи</t>
  </si>
  <si>
    <t xml:space="preserve">стержень клеевой </t>
  </si>
  <si>
    <t xml:space="preserve">слипы женские </t>
  </si>
  <si>
    <t>твое нижнее белье</t>
  </si>
  <si>
    <t xml:space="preserve">нож м9 </t>
  </si>
  <si>
    <t>бабы гарри поттера</t>
  </si>
  <si>
    <t>игрушки король лев</t>
  </si>
  <si>
    <t>контейнер 20л</t>
  </si>
  <si>
    <t>nn21</t>
  </si>
  <si>
    <t>значек бмв</t>
  </si>
  <si>
    <t>дождевики мужские</t>
  </si>
  <si>
    <t>m-brand</t>
  </si>
  <si>
    <t>шампунь с голубой глиной</t>
  </si>
  <si>
    <t>постельное белье 1,5 хлопок</t>
  </si>
  <si>
    <t xml:space="preserve">кабарет </t>
  </si>
  <si>
    <t>куртка букле</t>
  </si>
  <si>
    <t>шерстевит</t>
  </si>
  <si>
    <t>блокнот а 5</t>
  </si>
  <si>
    <t>макс фан</t>
  </si>
  <si>
    <t>pro plan gastrointestinal</t>
  </si>
  <si>
    <t>конфеты карамель мини</t>
  </si>
  <si>
    <t>julia batirova</t>
  </si>
  <si>
    <t>дивандеки комплект</t>
  </si>
  <si>
    <t>under armour женское</t>
  </si>
  <si>
    <t>топики с принтом</t>
  </si>
  <si>
    <t>14727867</t>
  </si>
  <si>
    <t>almera n16</t>
  </si>
  <si>
    <t>reebo</t>
  </si>
  <si>
    <t>игрушка карамелька</t>
  </si>
  <si>
    <t xml:space="preserve">злаковые конфеты </t>
  </si>
  <si>
    <t>54340744</t>
  </si>
  <si>
    <t>книга мышонок тим</t>
  </si>
  <si>
    <t>vitumnus</t>
  </si>
  <si>
    <t>шторы  замша</t>
  </si>
  <si>
    <t>тентекс</t>
  </si>
  <si>
    <t>антишерсть</t>
  </si>
  <si>
    <t>1135g7</t>
  </si>
  <si>
    <t>патчи охлаждающие</t>
  </si>
  <si>
    <t>кнопочный телефон без камеры</t>
  </si>
  <si>
    <t>кроп топ с горлом</t>
  </si>
  <si>
    <t>обои недорогие</t>
  </si>
  <si>
    <t>himalaya красота</t>
  </si>
  <si>
    <t>обручальные</t>
  </si>
  <si>
    <t>шампунь эстель кикимора</t>
  </si>
  <si>
    <t xml:space="preserve">спартивка </t>
  </si>
  <si>
    <t>tupperware ножи</t>
  </si>
  <si>
    <t>шторка в поезд</t>
  </si>
  <si>
    <t>бравекто 20-40</t>
  </si>
  <si>
    <t>jojo кепка</t>
  </si>
  <si>
    <t>худи мужское красное</t>
  </si>
  <si>
    <t>мочалка на руку</t>
  </si>
  <si>
    <t>37111367</t>
  </si>
  <si>
    <t>семь смертных грехов книга</t>
  </si>
  <si>
    <t xml:space="preserve">туфли в школу </t>
  </si>
  <si>
    <t>37855846</t>
  </si>
  <si>
    <t>superbar</t>
  </si>
  <si>
    <t xml:space="preserve">helmidge </t>
  </si>
  <si>
    <t>подушка пикачу</t>
  </si>
  <si>
    <t>tamaris челси</t>
  </si>
  <si>
    <t>брюки на мальчика синие</t>
  </si>
  <si>
    <t>сепочки</t>
  </si>
  <si>
    <t>молоко hi</t>
  </si>
  <si>
    <t>наручные часы электронные</t>
  </si>
  <si>
    <t>зеркало сферическое</t>
  </si>
  <si>
    <t>чехол xiaomi redmi 9 note</t>
  </si>
  <si>
    <t>золотой шелк термозащита</t>
  </si>
  <si>
    <t>подстаканник надувной</t>
  </si>
  <si>
    <t>pegeon</t>
  </si>
  <si>
    <t>asics кроссовки волейбол мужские</t>
  </si>
  <si>
    <t>раздвижные перегородки</t>
  </si>
  <si>
    <t>горка мебель</t>
  </si>
  <si>
    <t>штаны мужские брюки</t>
  </si>
  <si>
    <t>брючный костюм женский праздничный</t>
  </si>
  <si>
    <t>ваз 2131</t>
  </si>
  <si>
    <t>mihael kors</t>
  </si>
  <si>
    <t>челси летние</t>
  </si>
  <si>
    <t>memory sleep</t>
  </si>
  <si>
    <t>кардиган белый женский</t>
  </si>
  <si>
    <t>тюль кристалон</t>
  </si>
  <si>
    <t>халат мужской тонкий</t>
  </si>
  <si>
    <t>ванилин сливочный</t>
  </si>
  <si>
    <t>nike кросы</t>
  </si>
  <si>
    <t>брелок на удачу</t>
  </si>
  <si>
    <t>vanse</t>
  </si>
  <si>
    <t>мерчь а4</t>
  </si>
  <si>
    <t>краска молочный шоколад</t>
  </si>
  <si>
    <t>подседельный хомут</t>
  </si>
  <si>
    <t>im slim</t>
  </si>
  <si>
    <t>брюки мужские fila</t>
  </si>
  <si>
    <t>термос 5 литров</t>
  </si>
  <si>
    <t>штаны спортивные мужские больших размеров</t>
  </si>
  <si>
    <t>рамка узи</t>
  </si>
  <si>
    <t>pentel document pen</t>
  </si>
  <si>
    <t>траворезка</t>
  </si>
  <si>
    <t>чистолюб</t>
  </si>
  <si>
    <t>беруши многоразовые</t>
  </si>
  <si>
    <t>томагавк 9010</t>
  </si>
  <si>
    <t>cheetos кукурузные палочки</t>
  </si>
  <si>
    <t>avon femme</t>
  </si>
  <si>
    <t>футболка с леви</t>
  </si>
  <si>
    <t>купальники слитный</t>
  </si>
  <si>
    <t>женские куртки больших размеров демисезонные</t>
  </si>
  <si>
    <t>хиги ваги</t>
  </si>
  <si>
    <t>lafonte</t>
  </si>
  <si>
    <t>гречневые спагетти</t>
  </si>
  <si>
    <t>49746510</t>
  </si>
  <si>
    <t>сумки gess</t>
  </si>
  <si>
    <t>стеллаж полка</t>
  </si>
  <si>
    <t xml:space="preserve">карамельные духи </t>
  </si>
  <si>
    <t>камни садовые</t>
  </si>
  <si>
    <t>textilecare</t>
  </si>
  <si>
    <t>удобрение акварин</t>
  </si>
  <si>
    <t>литература 2 класс</t>
  </si>
  <si>
    <t>форма синий мох</t>
  </si>
  <si>
    <t>39659419</t>
  </si>
  <si>
    <t xml:space="preserve">reflect </t>
  </si>
  <si>
    <t>вальсакор</t>
  </si>
  <si>
    <t>степлер маленький</t>
  </si>
  <si>
    <t>салфетки серые</t>
  </si>
  <si>
    <t>happy muslim</t>
  </si>
  <si>
    <t>боашинг</t>
  </si>
  <si>
    <t>белые шорты женские джинсовые</t>
  </si>
  <si>
    <t>юбка блузка</t>
  </si>
  <si>
    <t>aniloper</t>
  </si>
  <si>
    <t>кружка с термо рисунком</t>
  </si>
  <si>
    <t>фармацветик</t>
  </si>
  <si>
    <t>комбинезон муслиновый</t>
  </si>
  <si>
    <t>комплект рашгард</t>
  </si>
  <si>
    <t>iphone 5s запчасти</t>
  </si>
  <si>
    <t>браслет луи витон</t>
  </si>
  <si>
    <t>серьги единороги</t>
  </si>
  <si>
    <t>умма лэнд</t>
  </si>
  <si>
    <t>формы под кексы</t>
  </si>
  <si>
    <t>штаны женские карго</t>
  </si>
  <si>
    <t>воск свеча</t>
  </si>
  <si>
    <t>милагро</t>
  </si>
  <si>
    <t>дорогие гости</t>
  </si>
  <si>
    <t>aiden-kids</t>
  </si>
  <si>
    <t>платье на кокетке</t>
  </si>
  <si>
    <t>tamron</t>
  </si>
  <si>
    <t>зажигалк</t>
  </si>
  <si>
    <t>babyboomsiki</t>
  </si>
  <si>
    <t>франческо белла</t>
  </si>
  <si>
    <t xml:space="preserve">стразы на ногти </t>
  </si>
  <si>
    <t>jm solution спрей</t>
  </si>
  <si>
    <t>водолазка из кашемира</t>
  </si>
  <si>
    <t>качели детские гамак</t>
  </si>
  <si>
    <t>nerf пулемет</t>
  </si>
  <si>
    <t>пазл ван гог</t>
  </si>
  <si>
    <t>koutons джинсы</t>
  </si>
  <si>
    <t>wowbrush</t>
  </si>
  <si>
    <t>rexona дезодорант крем</t>
  </si>
  <si>
    <t>3755447</t>
  </si>
  <si>
    <t>чайные пары белые</t>
  </si>
  <si>
    <t>48375625</t>
  </si>
  <si>
    <t>манго olmish</t>
  </si>
  <si>
    <t>glinfild</t>
  </si>
  <si>
    <t>ремешок на часы эпел</t>
  </si>
  <si>
    <t>шеврон охрана</t>
  </si>
  <si>
    <t>шампунь белосалик</t>
  </si>
  <si>
    <t xml:space="preserve">набор кухонных </t>
  </si>
  <si>
    <t>мама паучиха</t>
  </si>
  <si>
    <t>бриджертоны книги</t>
  </si>
  <si>
    <t>провод автомобильный</t>
  </si>
  <si>
    <t>19939471</t>
  </si>
  <si>
    <t>litman</t>
  </si>
  <si>
    <t>шампунь на байкальской глине</t>
  </si>
  <si>
    <t>kabrita 4</t>
  </si>
  <si>
    <t xml:space="preserve">тайцы </t>
  </si>
  <si>
    <t>штаны спецназ</t>
  </si>
  <si>
    <t xml:space="preserve">платье подружки невесты </t>
  </si>
  <si>
    <t>elian russia помада</t>
  </si>
  <si>
    <t>фитболка</t>
  </si>
  <si>
    <t>клей спиди</t>
  </si>
  <si>
    <t>бубоны</t>
  </si>
  <si>
    <t>cody</t>
  </si>
  <si>
    <t>&amp;honey</t>
  </si>
  <si>
    <t>41145853</t>
  </si>
  <si>
    <t xml:space="preserve">поллианна </t>
  </si>
  <si>
    <t>часы redmi 4</t>
  </si>
  <si>
    <t>бусы из бисера с буквами</t>
  </si>
  <si>
    <t>gletcher пистолет</t>
  </si>
  <si>
    <t>rolsen</t>
  </si>
  <si>
    <t>шорты женские футер</t>
  </si>
  <si>
    <t>платье женское бальное</t>
  </si>
  <si>
    <t>чехол на компьютерное или офисное кресло</t>
  </si>
  <si>
    <t>свеча 8 лет</t>
  </si>
  <si>
    <t>анна малышева</t>
  </si>
  <si>
    <t>love sense</t>
  </si>
  <si>
    <t>жилет плавательный</t>
  </si>
  <si>
    <t>loungewear zefirka</t>
  </si>
  <si>
    <t>стикеры авто</t>
  </si>
  <si>
    <t xml:space="preserve">тапинер </t>
  </si>
  <si>
    <t>ahiska</t>
  </si>
  <si>
    <t>шуруповерт диолд</t>
  </si>
  <si>
    <t>чехол книжка на redmi note 7</t>
  </si>
  <si>
    <t>шапка кубанка</t>
  </si>
  <si>
    <t>банный халат мужской большого размера</t>
  </si>
  <si>
    <t>штаны спортивные утепленные</t>
  </si>
  <si>
    <t>8401023</t>
  </si>
  <si>
    <t>таймлесс книги</t>
  </si>
  <si>
    <t>зарина водолазка</t>
  </si>
  <si>
    <t>ирригаторов полости рта xiaomi</t>
  </si>
  <si>
    <t>комплект раций</t>
  </si>
  <si>
    <t>eccо</t>
  </si>
  <si>
    <t>shiseido synchro skin</t>
  </si>
  <si>
    <t>басик baby</t>
  </si>
  <si>
    <t>подгузники 9-14</t>
  </si>
  <si>
    <t xml:space="preserve">белые туфли женские </t>
  </si>
  <si>
    <t>чай шоколад</t>
  </si>
  <si>
    <t xml:space="preserve">lamel помада </t>
  </si>
  <si>
    <t>ночник розетка</t>
  </si>
  <si>
    <t>шары фиксики</t>
  </si>
  <si>
    <t>blanco смеситель</t>
  </si>
  <si>
    <t>айфон  6</t>
  </si>
  <si>
    <t>аниме джинсы</t>
  </si>
  <si>
    <t>ветеринарный корм</t>
  </si>
  <si>
    <t>наклейки интерьерные белые</t>
  </si>
  <si>
    <t>кроссовки на колесиках heelys</t>
  </si>
  <si>
    <t>сумка пончик</t>
  </si>
  <si>
    <t>молдинг автомобильный</t>
  </si>
  <si>
    <t xml:space="preserve">midnight fantasy </t>
  </si>
  <si>
    <t xml:space="preserve">футболка блузка </t>
  </si>
  <si>
    <t>l'or кофе</t>
  </si>
  <si>
    <t xml:space="preserve">одноразовые трусики </t>
  </si>
  <si>
    <t>ликвум гель</t>
  </si>
  <si>
    <t>семена вьюн</t>
  </si>
  <si>
    <t>суприм отбеливатель</t>
  </si>
  <si>
    <t>платье из эко замши</t>
  </si>
  <si>
    <t>лего крупное</t>
  </si>
  <si>
    <t>кроп топ женский твое</t>
  </si>
  <si>
    <t>сандали белые женские</t>
  </si>
  <si>
    <t>lovular подгузники трусики</t>
  </si>
  <si>
    <t>фм</t>
  </si>
  <si>
    <t>протирка пм</t>
  </si>
  <si>
    <t>в палатку</t>
  </si>
  <si>
    <t xml:space="preserve">книга не ной </t>
  </si>
  <si>
    <t>бомбер чебурашка</t>
  </si>
  <si>
    <t>цветы на свадьбу</t>
  </si>
  <si>
    <t>стул садовый пластиковый</t>
  </si>
  <si>
    <t>книги ахмадуллин</t>
  </si>
  <si>
    <t>пенал танк</t>
  </si>
  <si>
    <t>пижама симпсоны</t>
  </si>
  <si>
    <t>стены</t>
  </si>
  <si>
    <t>леггинсы моделирующие</t>
  </si>
  <si>
    <t>батончики rex</t>
  </si>
  <si>
    <t>redmi note 5a</t>
  </si>
  <si>
    <t>семена салата руккола</t>
  </si>
  <si>
    <t xml:space="preserve">холодный ботокс </t>
  </si>
  <si>
    <t>бисер и леска</t>
  </si>
  <si>
    <t>talaan</t>
  </si>
  <si>
    <t>nioxin 2</t>
  </si>
  <si>
    <t>оверсайз спортивный костюм женский</t>
  </si>
  <si>
    <t>ristrutturante</t>
  </si>
  <si>
    <t>защитное стекло редми 8т</t>
  </si>
  <si>
    <t>резина r17</t>
  </si>
  <si>
    <t>этикетки на банки</t>
  </si>
  <si>
    <t>clio pro eye palette 01</t>
  </si>
  <si>
    <t>шорты твид</t>
  </si>
  <si>
    <t>коврики киа рио 3</t>
  </si>
  <si>
    <t>подставка на письменный стол</t>
  </si>
  <si>
    <t>pova</t>
  </si>
  <si>
    <t>велосипед  трехколесный</t>
  </si>
  <si>
    <t>albina</t>
  </si>
  <si>
    <t>сарафан замшевый</t>
  </si>
  <si>
    <t>снуд весна детский</t>
  </si>
  <si>
    <t>cesare paciotti</t>
  </si>
  <si>
    <t xml:space="preserve">mango шорты </t>
  </si>
  <si>
    <t>bts духи</t>
  </si>
  <si>
    <t>тюль 150 на 260</t>
  </si>
  <si>
    <t>полотенца подарочный набор</t>
  </si>
  <si>
    <t>шорты женские велюровые</t>
  </si>
  <si>
    <t>грин фарма</t>
  </si>
  <si>
    <t xml:space="preserve">здоровье </t>
  </si>
  <si>
    <t xml:space="preserve">красные линзы </t>
  </si>
  <si>
    <t>фломастеры обычные</t>
  </si>
  <si>
    <t xml:space="preserve">тени красные </t>
  </si>
  <si>
    <t>cal</t>
  </si>
  <si>
    <t>бейблэйд запускатель</t>
  </si>
  <si>
    <t xml:space="preserve">худи черный </t>
  </si>
  <si>
    <t>очки мужские спортивные</t>
  </si>
  <si>
    <t>eveline liquid</t>
  </si>
  <si>
    <t>мини колонка алиса</t>
  </si>
  <si>
    <t>51234195</t>
  </si>
  <si>
    <t>19188922</t>
  </si>
  <si>
    <t>открытки с приколом</t>
  </si>
  <si>
    <t>подстилка под миску</t>
  </si>
  <si>
    <t>бурдюк</t>
  </si>
  <si>
    <t>окси</t>
  </si>
  <si>
    <t>карниз пластиковый</t>
  </si>
  <si>
    <t>футболка с пистолетом</t>
  </si>
  <si>
    <t>берет тонкий</t>
  </si>
  <si>
    <t>часы кварцевые мужские</t>
  </si>
  <si>
    <t>жидкий порошек</t>
  </si>
  <si>
    <t>13243775</t>
  </si>
  <si>
    <t>чай тесс рассыпной</t>
  </si>
  <si>
    <t>14600138</t>
  </si>
  <si>
    <t>футболка сочи</t>
  </si>
  <si>
    <t>61539489</t>
  </si>
  <si>
    <t>даллас</t>
  </si>
  <si>
    <t>мультиварка в машину</t>
  </si>
  <si>
    <t>tisa</t>
  </si>
  <si>
    <t>декор на зеркало</t>
  </si>
  <si>
    <t>уличный led светильник</t>
  </si>
  <si>
    <t>bristol</t>
  </si>
  <si>
    <t>christina professional</t>
  </si>
  <si>
    <t>джунко</t>
  </si>
  <si>
    <t>топ спортивный с чашечками</t>
  </si>
  <si>
    <t>воздушные шарики 13 см</t>
  </si>
  <si>
    <t>нарут</t>
  </si>
  <si>
    <t>31972406</t>
  </si>
  <si>
    <t>хафнер</t>
  </si>
  <si>
    <t>fluence</t>
  </si>
  <si>
    <t>диван надувной с насосом</t>
  </si>
  <si>
    <t>подарочные мешочки из органзы</t>
  </si>
  <si>
    <t>agavam</t>
  </si>
  <si>
    <t>серьги tous из серебра</t>
  </si>
  <si>
    <t>платье красное детское</t>
  </si>
  <si>
    <t>рома машка</t>
  </si>
  <si>
    <t>37151160</t>
  </si>
  <si>
    <t>солод ржаной пудов</t>
  </si>
  <si>
    <t>шейкеры спортивный товар</t>
  </si>
  <si>
    <t>у нас будет девочка</t>
  </si>
  <si>
    <t>браво бокс</t>
  </si>
  <si>
    <t>биозагрузка</t>
  </si>
  <si>
    <t>чехол на samsung м52</t>
  </si>
  <si>
    <t>кеды  найк</t>
  </si>
  <si>
    <t>62007650</t>
  </si>
  <si>
    <t>мини компрессор</t>
  </si>
  <si>
    <t>красовки женские на платформе</t>
  </si>
  <si>
    <t>сатин евро белье скидка пастельное</t>
  </si>
  <si>
    <t>топ с сухоцветами</t>
  </si>
  <si>
    <t>зубные ершики curaprox</t>
  </si>
  <si>
    <t>томби обувь</t>
  </si>
  <si>
    <t>мой адрес</t>
  </si>
  <si>
    <t>egoiste truffle</t>
  </si>
  <si>
    <t>гигрометр вит 1</t>
  </si>
  <si>
    <t>клеенка скатерть 130х165</t>
  </si>
  <si>
    <t>alpro banana</t>
  </si>
  <si>
    <t>стикеры на грудь</t>
  </si>
  <si>
    <t>куртка lessi</t>
  </si>
  <si>
    <t>подгузники трусики yokosun xl</t>
  </si>
  <si>
    <t>в лесу</t>
  </si>
  <si>
    <t>чехол mi 10t pro</t>
  </si>
  <si>
    <t>металлические корзины</t>
  </si>
  <si>
    <t>25970903</t>
  </si>
  <si>
    <t>дос</t>
  </si>
  <si>
    <t>юбке</t>
  </si>
  <si>
    <t>джинсы светлые широкие</t>
  </si>
  <si>
    <t>пуловер женский трикотажный</t>
  </si>
  <si>
    <t>маникюрный инструмент</t>
  </si>
  <si>
    <t>шорты 152</t>
  </si>
  <si>
    <t>шоколадное сердце</t>
  </si>
  <si>
    <t>mr groff</t>
  </si>
  <si>
    <t>коробки с окном</t>
  </si>
  <si>
    <t>силиконовые накладки на пальцы ног</t>
  </si>
  <si>
    <t>фитнес рол</t>
  </si>
  <si>
    <t>будесонид</t>
  </si>
  <si>
    <t>партмоне мужское</t>
  </si>
  <si>
    <t>zodiac</t>
  </si>
  <si>
    <t>anytime леденцы</t>
  </si>
  <si>
    <t>ммденс</t>
  </si>
  <si>
    <t>животные леса</t>
  </si>
  <si>
    <t>i homewear</t>
  </si>
  <si>
    <t>42316257</t>
  </si>
  <si>
    <t>женские кеды из натуральной кожи</t>
  </si>
  <si>
    <t>шунгит шампунь</t>
  </si>
  <si>
    <t>estel детский спрей</t>
  </si>
  <si>
    <t>wearmax</t>
  </si>
  <si>
    <t>wow colors</t>
  </si>
  <si>
    <t>статоскоп</t>
  </si>
  <si>
    <t>хлопушка гендер пати</t>
  </si>
  <si>
    <t>prima vista</t>
  </si>
  <si>
    <t xml:space="preserve">блекаут </t>
  </si>
  <si>
    <t>покрывало на кресла</t>
  </si>
  <si>
    <t>unix</t>
  </si>
  <si>
    <t>чехол на барный стул со спинкой</t>
  </si>
  <si>
    <t>asics топ</t>
  </si>
  <si>
    <t>40392872</t>
  </si>
  <si>
    <t>лубрикант с охлаждающим эффектом</t>
  </si>
  <si>
    <t>выдавливатель прыщей</t>
  </si>
  <si>
    <t>хлеб смесь</t>
  </si>
  <si>
    <t>туфли модельные</t>
  </si>
  <si>
    <t>закладки бумажные клейкие</t>
  </si>
  <si>
    <t>12083181</t>
  </si>
  <si>
    <t>чайник малыш</t>
  </si>
  <si>
    <t>ведро игрушечное</t>
  </si>
  <si>
    <t>каметон</t>
  </si>
  <si>
    <t>игры на денди</t>
  </si>
  <si>
    <t>основы учебного академического</t>
  </si>
  <si>
    <t>скраб laboratorium</t>
  </si>
  <si>
    <t>кеды с пайетками</t>
  </si>
  <si>
    <t>metabox</t>
  </si>
  <si>
    <t>помада eat me</t>
  </si>
  <si>
    <t>botanique one</t>
  </si>
  <si>
    <t>баллон с гелем</t>
  </si>
  <si>
    <t>отбеливатель зубов wellinger</t>
  </si>
  <si>
    <t>коврик пвх в ванную</t>
  </si>
  <si>
    <t>лак мебели матовый</t>
  </si>
  <si>
    <t>antilopa демисезон</t>
  </si>
  <si>
    <t>dr safe</t>
  </si>
  <si>
    <t xml:space="preserve">lucky child </t>
  </si>
  <si>
    <t xml:space="preserve">платье джинсовое женское </t>
  </si>
  <si>
    <t>кабель канал черный</t>
  </si>
  <si>
    <t>платье из паеток</t>
  </si>
  <si>
    <t>розовый шарф женский</t>
  </si>
  <si>
    <t>ideal l'expert couleur</t>
  </si>
  <si>
    <t>19033701</t>
  </si>
  <si>
    <t>бутекс мужской</t>
  </si>
  <si>
    <t>прованс elan gallery</t>
  </si>
  <si>
    <t>наушники проводные apple lightning</t>
  </si>
  <si>
    <t>порш каен</t>
  </si>
  <si>
    <t>анжи</t>
  </si>
  <si>
    <t>естетика</t>
  </si>
  <si>
    <t xml:space="preserve">пылесос детский </t>
  </si>
  <si>
    <t>candied fruits</t>
  </si>
  <si>
    <t>плащ пончо</t>
  </si>
  <si>
    <t>лонгслив унисекс</t>
  </si>
  <si>
    <t>74702028</t>
  </si>
  <si>
    <t>подставка под бритву</t>
  </si>
  <si>
    <t>жевачки орбит</t>
  </si>
  <si>
    <t>владимир жириновский</t>
  </si>
  <si>
    <t>highlighter маркер</t>
  </si>
  <si>
    <t>асинастра</t>
  </si>
  <si>
    <t xml:space="preserve">real madrid </t>
  </si>
  <si>
    <t>конверт на выписку новорожденного летом</t>
  </si>
  <si>
    <t>набородник</t>
  </si>
  <si>
    <t xml:space="preserve">юбка befree </t>
  </si>
  <si>
    <t>платье вечернее выпускное женское длинное</t>
  </si>
  <si>
    <t>джинсы женские американки</t>
  </si>
  <si>
    <t>фитоверм защита от насекомых</t>
  </si>
  <si>
    <t>spotter</t>
  </si>
  <si>
    <t>45856686</t>
  </si>
  <si>
    <t>втбратор</t>
  </si>
  <si>
    <t>оверлок comfort</t>
  </si>
  <si>
    <t>29319641</t>
  </si>
  <si>
    <t>браслет с мальчиком</t>
  </si>
  <si>
    <t>джинсы с отворотами</t>
  </si>
  <si>
    <t>nutrilon premium 2</t>
  </si>
  <si>
    <t>батарейки ag13 lr44</t>
  </si>
  <si>
    <t>штаны мужские светлые</t>
  </si>
  <si>
    <t>sweet smoke</t>
  </si>
  <si>
    <t>спортивный костюм спартак</t>
  </si>
  <si>
    <t>автоупор</t>
  </si>
  <si>
    <t xml:space="preserve">сметана </t>
  </si>
  <si>
    <t>магазин магнит</t>
  </si>
  <si>
    <t>зонт raindrops</t>
  </si>
  <si>
    <t>скульптурирование</t>
  </si>
  <si>
    <t>костюмы твое</t>
  </si>
  <si>
    <t>контейнер 5 л</t>
  </si>
  <si>
    <t>5785484</t>
  </si>
  <si>
    <t>34895201</t>
  </si>
  <si>
    <t>зеркало регистратор андроид</t>
  </si>
  <si>
    <t>пакет на пасху</t>
  </si>
  <si>
    <t>высокоточные весы</t>
  </si>
  <si>
    <t>тапочки модные</t>
  </si>
  <si>
    <t>мужские спортивные штаны больших размеров</t>
  </si>
  <si>
    <t>стопки с пулей</t>
  </si>
  <si>
    <t>серьги из страз</t>
  </si>
  <si>
    <t>семена салата романо</t>
  </si>
  <si>
    <t>джуманджи игра</t>
  </si>
  <si>
    <t>монсики игрушки</t>
  </si>
  <si>
    <t>52995426</t>
  </si>
  <si>
    <t>шарк</t>
  </si>
  <si>
    <t>защитное стекло на realmi 8i</t>
  </si>
  <si>
    <t>тонкий лонгслив</t>
  </si>
  <si>
    <t>надматрасник</t>
  </si>
  <si>
    <t>колонки с подсветкой</t>
  </si>
  <si>
    <t>плед ворсовый</t>
  </si>
  <si>
    <t>воротник из бусин</t>
  </si>
  <si>
    <t>кофе натуральный молотый арабика</t>
  </si>
  <si>
    <t>тайский зеленый бальзам</t>
  </si>
  <si>
    <t>митьков</t>
  </si>
  <si>
    <t>бмх игрушка</t>
  </si>
  <si>
    <t>slimagik</t>
  </si>
  <si>
    <t>riveri обувь</t>
  </si>
  <si>
    <t>pepela</t>
  </si>
  <si>
    <t>siberiana</t>
  </si>
  <si>
    <t>огэ по истории</t>
  </si>
  <si>
    <t>накладка на член</t>
  </si>
  <si>
    <t>чехол на honor 9 c</t>
  </si>
  <si>
    <t>краска графит</t>
  </si>
  <si>
    <t>несгард спектра</t>
  </si>
  <si>
    <t>corner 17</t>
  </si>
  <si>
    <t>you and l</t>
  </si>
  <si>
    <t>лесник</t>
  </si>
  <si>
    <t>ugreen адаптер</t>
  </si>
  <si>
    <t xml:space="preserve">шары на выписку </t>
  </si>
  <si>
    <t>умный попугай</t>
  </si>
  <si>
    <t>когти на пальцы</t>
  </si>
  <si>
    <t>изиеи</t>
  </si>
  <si>
    <t>оттеночный шампунь matrix</t>
  </si>
  <si>
    <t>кружка влад а4</t>
  </si>
  <si>
    <t>гейдман 2 класс</t>
  </si>
  <si>
    <t>28313132</t>
  </si>
  <si>
    <t>микроскоп электронный</t>
  </si>
  <si>
    <t>mistone</t>
  </si>
  <si>
    <t>ооп</t>
  </si>
  <si>
    <t xml:space="preserve">игрушка машинка </t>
  </si>
  <si>
    <t>rtlaam626501</t>
  </si>
  <si>
    <t>dorogo bogato</t>
  </si>
  <si>
    <t>пистолет nerf игрушки</t>
  </si>
  <si>
    <t>rocs pro щетка</t>
  </si>
  <si>
    <t>шорты с цепью</t>
  </si>
  <si>
    <t>балабанов</t>
  </si>
  <si>
    <t>карты таро пластиковые</t>
  </si>
  <si>
    <t>чехол на samsung j3</t>
  </si>
  <si>
    <t>kenzo pour homme</t>
  </si>
  <si>
    <t>rx550</t>
  </si>
  <si>
    <t>смарт часы huawei band 6</t>
  </si>
  <si>
    <t>спорт тренажеры</t>
  </si>
  <si>
    <t>high sky тушь</t>
  </si>
  <si>
    <t>kms</t>
  </si>
  <si>
    <t>миноксилил</t>
  </si>
  <si>
    <t>adidas кепки</t>
  </si>
  <si>
    <t>шорный пони</t>
  </si>
  <si>
    <t>кольцо с глазами</t>
  </si>
  <si>
    <t>джемпер на запах</t>
  </si>
  <si>
    <t>feeder</t>
  </si>
  <si>
    <t>наклейка на iphone</t>
  </si>
  <si>
    <t>комплект летний на выписку</t>
  </si>
  <si>
    <t>гол</t>
  </si>
  <si>
    <t>брюки офисные на резинке женские</t>
  </si>
  <si>
    <t xml:space="preserve">samurai </t>
  </si>
  <si>
    <t>national geographic журнал</t>
  </si>
  <si>
    <t>зеркало трехстворчатое</t>
  </si>
  <si>
    <t>герои энвелла</t>
  </si>
  <si>
    <t>шампунь гарнер</t>
  </si>
  <si>
    <t>смартфон реалми c21</t>
  </si>
  <si>
    <t>ki</t>
  </si>
  <si>
    <t>свечи кокос</t>
  </si>
  <si>
    <t>набор кастрюл</t>
  </si>
  <si>
    <t>alles бюстгальтер</t>
  </si>
  <si>
    <t>шагомер на руку</t>
  </si>
  <si>
    <t>romica</t>
  </si>
  <si>
    <t xml:space="preserve">aronyx </t>
  </si>
  <si>
    <t>кроссовки мужские ralf ringer</t>
  </si>
  <si>
    <t>горлица</t>
  </si>
  <si>
    <t>толстовка со скелетом</t>
  </si>
  <si>
    <t>монопол</t>
  </si>
  <si>
    <t>четки православные в машину</t>
  </si>
  <si>
    <t>биокей</t>
  </si>
  <si>
    <t>роза и семь братьев</t>
  </si>
  <si>
    <t>art fact гель</t>
  </si>
  <si>
    <t>острые козырьки кепка</t>
  </si>
  <si>
    <t>лив гард</t>
  </si>
  <si>
    <t>постельное белье тач евро</t>
  </si>
  <si>
    <t xml:space="preserve">предохранители </t>
  </si>
  <si>
    <t xml:space="preserve">куртка на лето </t>
  </si>
  <si>
    <t>шорты  найк</t>
  </si>
  <si>
    <t>пеленгас</t>
  </si>
  <si>
    <t>livana</t>
  </si>
  <si>
    <t>коврик складной спортивный товар</t>
  </si>
  <si>
    <t>фигурки на кроксы</t>
  </si>
  <si>
    <t>oodji кофта</t>
  </si>
  <si>
    <t>окислитель estel 3%</t>
  </si>
  <si>
    <t xml:space="preserve">хонор 9 лайт </t>
  </si>
  <si>
    <t>kinetix</t>
  </si>
  <si>
    <t>машинка kia</t>
  </si>
  <si>
    <t>чехол oppo a72</t>
  </si>
  <si>
    <t>омега 3 california gold nutrition</t>
  </si>
  <si>
    <t>minelab go-find 11</t>
  </si>
  <si>
    <t>рюкзак с иллюминатором</t>
  </si>
  <si>
    <t>памперсы трусики солнце и луна</t>
  </si>
  <si>
    <t>фальгированые шары</t>
  </si>
  <si>
    <t>домашние валенки</t>
  </si>
  <si>
    <t>клубни георгинов</t>
  </si>
  <si>
    <t>подгузники набор</t>
  </si>
  <si>
    <t>костюм спецназ детский</t>
  </si>
  <si>
    <t>слитный купальник стринги</t>
  </si>
  <si>
    <t>eyebrows</t>
  </si>
  <si>
    <t>кроссовки беговые женские найк</t>
  </si>
  <si>
    <t>мебель кровать</t>
  </si>
  <si>
    <t>мужской браслет из камней</t>
  </si>
  <si>
    <t>timotei бальзам</t>
  </si>
  <si>
    <t xml:space="preserve">посуда из дерева </t>
  </si>
  <si>
    <t>обувь мальчику</t>
  </si>
  <si>
    <t>bmw e70</t>
  </si>
  <si>
    <t>58001291</t>
  </si>
  <si>
    <t xml:space="preserve">свеча столбик </t>
  </si>
  <si>
    <t>5094800</t>
  </si>
  <si>
    <t>сумка в виде сердца</t>
  </si>
  <si>
    <t>гидролат levrana</t>
  </si>
  <si>
    <t>vitrin</t>
  </si>
  <si>
    <t>дискошар зеркальный</t>
  </si>
  <si>
    <t>караоке-система</t>
  </si>
  <si>
    <t>комплект портьер</t>
  </si>
  <si>
    <t>женские серые джинсы</t>
  </si>
  <si>
    <t>засыпайка игрушка</t>
  </si>
  <si>
    <t>сумки лабра</t>
  </si>
  <si>
    <t>glasar стол</t>
  </si>
  <si>
    <t>спортивные штаны мужские большие размеры</t>
  </si>
  <si>
    <t>conte брюки</t>
  </si>
  <si>
    <t>шезлонг good luck</t>
  </si>
  <si>
    <t>assassins creed valhalla</t>
  </si>
  <si>
    <t>травки чай</t>
  </si>
  <si>
    <t>tea to u</t>
  </si>
  <si>
    <t>обувь балетки</t>
  </si>
  <si>
    <t>рекомендации</t>
  </si>
  <si>
    <t>карманные духи</t>
  </si>
  <si>
    <t>викс</t>
  </si>
  <si>
    <t>кроссовки  женские адидас</t>
  </si>
  <si>
    <t>красивые кроссовки</t>
  </si>
  <si>
    <t>худи с юбкой</t>
  </si>
  <si>
    <t>геолог</t>
  </si>
  <si>
    <t>ильинские лимонады</t>
  </si>
  <si>
    <t>microlife тонометр</t>
  </si>
  <si>
    <t>вышивка крестом наборы золотое руно</t>
  </si>
  <si>
    <t>платье домашнее большие размеры</t>
  </si>
  <si>
    <t>компьютерный стол детский</t>
  </si>
  <si>
    <t>самсунг galaxy</t>
  </si>
  <si>
    <t>коробка матрешка</t>
  </si>
  <si>
    <t>мотоаксесуары</t>
  </si>
  <si>
    <t>циркон натуральный</t>
  </si>
  <si>
    <t>самоклейки</t>
  </si>
  <si>
    <t>totti шапка</t>
  </si>
  <si>
    <t>чехол на самсунг а03с</t>
  </si>
  <si>
    <t>жареные зеленые</t>
  </si>
  <si>
    <t>аниме фигурка мику</t>
  </si>
  <si>
    <t>шины летние 185 60 14</t>
  </si>
  <si>
    <t>детский скутер</t>
  </si>
  <si>
    <t>бежевые сандалии женские</t>
  </si>
  <si>
    <t xml:space="preserve">воздушные шары цифры </t>
  </si>
  <si>
    <t>горка пилигрим</t>
  </si>
  <si>
    <t xml:space="preserve"> oriflame</t>
  </si>
  <si>
    <t>remonte обувь</t>
  </si>
  <si>
    <t>enchantimals куклы кошка</t>
  </si>
  <si>
    <t>225 60 17</t>
  </si>
  <si>
    <t>купальник с чашкой пушап</t>
  </si>
  <si>
    <t xml:space="preserve">3 д наклейки </t>
  </si>
  <si>
    <t>теплые детские носки</t>
  </si>
  <si>
    <t xml:space="preserve">крестной </t>
  </si>
  <si>
    <t>тушь диваш</t>
  </si>
  <si>
    <t>греческий</t>
  </si>
  <si>
    <t>газовый баллончик боец</t>
  </si>
  <si>
    <t xml:space="preserve">охрана </t>
  </si>
  <si>
    <t>барсеткк</t>
  </si>
  <si>
    <t xml:space="preserve">очки детские солнцезащитные </t>
  </si>
  <si>
    <t>66209813</t>
  </si>
  <si>
    <t>дом у озера</t>
  </si>
  <si>
    <t>косметика бьюти стайл</t>
  </si>
  <si>
    <t>колготки китти</t>
  </si>
  <si>
    <t>стационарные телефоны</t>
  </si>
  <si>
    <t>3d ручка с дисплеем</t>
  </si>
  <si>
    <t>блакнот аниме</t>
  </si>
  <si>
    <t>футболка леви</t>
  </si>
  <si>
    <t>41447599</t>
  </si>
  <si>
    <t>kidorca</t>
  </si>
  <si>
    <t>гейнер big</t>
  </si>
  <si>
    <t>резиновый половой орган</t>
  </si>
  <si>
    <t>36912347</t>
  </si>
  <si>
    <t>бионик</t>
  </si>
  <si>
    <t>бекка фитцпатрик</t>
  </si>
  <si>
    <t>санторо</t>
  </si>
  <si>
    <t>31622475</t>
  </si>
  <si>
    <t>викрил</t>
  </si>
  <si>
    <t>lg x power</t>
  </si>
  <si>
    <t>мужские джинсы lee</t>
  </si>
  <si>
    <t>шапка с дыркой</t>
  </si>
  <si>
    <t>металлические буквы</t>
  </si>
  <si>
    <t>ваза давид</t>
  </si>
  <si>
    <t>cola coca</t>
  </si>
  <si>
    <t>ingresio</t>
  </si>
  <si>
    <t>dfpf</t>
  </si>
  <si>
    <t>topon</t>
  </si>
  <si>
    <t>фиолетовое пальто</t>
  </si>
  <si>
    <t>таэквондо</t>
  </si>
  <si>
    <t>резинкострелы</t>
  </si>
  <si>
    <t>самокат 2 колесный детский</t>
  </si>
  <si>
    <t>защитка на iphone 11</t>
  </si>
  <si>
    <t>фингерборд набор</t>
  </si>
  <si>
    <t>коса на шлем</t>
  </si>
  <si>
    <t>17651807</t>
  </si>
  <si>
    <t>мокасины кожаные</t>
  </si>
  <si>
    <t>будильник xiaomi</t>
  </si>
  <si>
    <t>банер на выпускной</t>
  </si>
  <si>
    <t>кровать машина futuka</t>
  </si>
  <si>
    <t>мюссо гийом</t>
  </si>
  <si>
    <t>50133999</t>
  </si>
  <si>
    <t>защитное стекло на xiaomi redmi 9t</t>
  </si>
  <si>
    <t>diadora обувь</t>
  </si>
  <si>
    <t xml:space="preserve">нипель </t>
  </si>
  <si>
    <t>пастель гамма</t>
  </si>
  <si>
    <t xml:space="preserve">visit </t>
  </si>
  <si>
    <t>подарочные открытки</t>
  </si>
  <si>
    <t>тетрадь космос</t>
  </si>
  <si>
    <t>кофейный напиток 3 в 1</t>
  </si>
  <si>
    <t>массажный гель</t>
  </si>
  <si>
    <t>brizo</t>
  </si>
  <si>
    <t>quicksilver джинсы</t>
  </si>
  <si>
    <t>электронный сертификат wildberries</t>
  </si>
  <si>
    <t>смартфон honor 50 чехол на</t>
  </si>
  <si>
    <t>трэвис скотт</t>
  </si>
  <si>
    <t>ide sata</t>
  </si>
  <si>
    <t>оего</t>
  </si>
  <si>
    <t xml:space="preserve">big bon </t>
  </si>
  <si>
    <t>холли краски</t>
  </si>
  <si>
    <t>лыжные брюки женские</t>
  </si>
  <si>
    <t>dolphin coco</t>
  </si>
  <si>
    <t>джоггеры детские брюки</t>
  </si>
  <si>
    <t>милкис с дорой</t>
  </si>
  <si>
    <t>malika</t>
  </si>
  <si>
    <t>рюкзак carhartt</t>
  </si>
  <si>
    <t>volin</t>
  </si>
  <si>
    <t>elseve набор</t>
  </si>
  <si>
    <t>фэмили лук папа сын</t>
  </si>
  <si>
    <t>халат трикотажный на молнии</t>
  </si>
  <si>
    <t>костюм reebok мужской</t>
  </si>
  <si>
    <t>кофе эгоист платинум</t>
  </si>
  <si>
    <t>2222222</t>
  </si>
  <si>
    <t xml:space="preserve">гном </t>
  </si>
  <si>
    <t>модель машинки</t>
  </si>
  <si>
    <t>платье женское сарафан</t>
  </si>
  <si>
    <t>манга герой щита</t>
  </si>
  <si>
    <t>ganel</t>
  </si>
  <si>
    <t>luberhome</t>
  </si>
  <si>
    <t>17426538</t>
  </si>
  <si>
    <t xml:space="preserve">футболка твое оверсайз </t>
  </si>
  <si>
    <t>wanngo мужской</t>
  </si>
  <si>
    <t>ручка кноб</t>
  </si>
  <si>
    <t>белоусова</t>
  </si>
  <si>
    <t>инцифалитный костюм</t>
  </si>
  <si>
    <t>туфли лодочки 37</t>
  </si>
  <si>
    <t>постельное белье страйп сатин двуспальный</t>
  </si>
  <si>
    <t>мекка</t>
  </si>
  <si>
    <t>диван деки</t>
  </si>
  <si>
    <t xml:space="preserve">малевичъ </t>
  </si>
  <si>
    <t xml:space="preserve">халат медицинский мужской </t>
  </si>
  <si>
    <t>29371182</t>
  </si>
  <si>
    <t>блюдо сервировочное белое</t>
  </si>
  <si>
    <t>43288721</t>
  </si>
  <si>
    <t>nast</t>
  </si>
  <si>
    <t>кольцо тоненькое</t>
  </si>
  <si>
    <t>бронзер revolution pro</t>
  </si>
  <si>
    <t>тренажер фролова</t>
  </si>
  <si>
    <t xml:space="preserve">костюм с шортами мужской </t>
  </si>
  <si>
    <t>книги про ислам</t>
  </si>
  <si>
    <t>logan renault</t>
  </si>
  <si>
    <t>leox</t>
  </si>
  <si>
    <t xml:space="preserve">закладки магнитные </t>
  </si>
  <si>
    <t>худи мужской с капюшоном без молнии</t>
  </si>
  <si>
    <t>стиральный порошок в стиках</t>
  </si>
  <si>
    <t>пистолет музыкальный</t>
  </si>
  <si>
    <t>посуда repast</t>
  </si>
  <si>
    <t>худи thrasher</t>
  </si>
  <si>
    <t>хк локомотив</t>
  </si>
  <si>
    <t xml:space="preserve">брюки легкие </t>
  </si>
  <si>
    <t>кроссовки adidas lite racer 3.0</t>
  </si>
  <si>
    <t>изготовление шоколада</t>
  </si>
  <si>
    <t>леггинсы костюм</t>
  </si>
  <si>
    <t>прокладки ла фреш</t>
  </si>
  <si>
    <t>seek thermal</t>
  </si>
  <si>
    <t xml:space="preserve">брюки зауженные женские </t>
  </si>
  <si>
    <t>21018285</t>
  </si>
  <si>
    <t>xiaomi redmi note 9s чехол</t>
  </si>
  <si>
    <t>деревенский стиль</t>
  </si>
  <si>
    <t>вальтер</t>
  </si>
  <si>
    <t>alivia</t>
  </si>
  <si>
    <t>фломастеры чешские</t>
  </si>
  <si>
    <t>набор наклеек аниме</t>
  </si>
  <si>
    <t>hqd pod</t>
  </si>
  <si>
    <t>phany</t>
  </si>
  <si>
    <t>колготки детские 40 ден</t>
  </si>
  <si>
    <t>сереги</t>
  </si>
  <si>
    <t>золотые звезды</t>
  </si>
  <si>
    <t>hp envy</t>
  </si>
  <si>
    <t>женские пуловеры</t>
  </si>
  <si>
    <t>чехол xiaomi poco m3</t>
  </si>
  <si>
    <t>28434769</t>
  </si>
  <si>
    <t>nazar</t>
  </si>
  <si>
    <t>солнечные зайчики игрушки</t>
  </si>
  <si>
    <t>подвеска со знаком зодиака</t>
  </si>
  <si>
    <t>bam bam</t>
  </si>
  <si>
    <t>платье легкие летние</t>
  </si>
  <si>
    <t>72439173</t>
  </si>
  <si>
    <t>65728690</t>
  </si>
  <si>
    <t>технический спирт</t>
  </si>
  <si>
    <t>винтовка на пульках</t>
  </si>
  <si>
    <t>масло оливковое детское</t>
  </si>
  <si>
    <t>оверсайз футболка с принтом дракона</t>
  </si>
  <si>
    <t>lab21</t>
  </si>
  <si>
    <t>боди feelz</t>
  </si>
  <si>
    <t>кожаный лиф</t>
  </si>
  <si>
    <t>быстрый кварц</t>
  </si>
  <si>
    <t>мфу цветной</t>
  </si>
  <si>
    <t>тапочки шлепанцы</t>
  </si>
  <si>
    <t>only me женский</t>
  </si>
  <si>
    <t>переходник obd</t>
  </si>
  <si>
    <t>гемобаланс</t>
  </si>
  <si>
    <t>самсунг s21 ultra</t>
  </si>
  <si>
    <t>14792614</t>
  </si>
  <si>
    <t>свитер lime</t>
  </si>
  <si>
    <t>прикормка allvega</t>
  </si>
  <si>
    <t>кромс</t>
  </si>
  <si>
    <t>от прыщей мазь</t>
  </si>
  <si>
    <t>варонка</t>
  </si>
  <si>
    <t>тени фаберлик</t>
  </si>
  <si>
    <t>меллер конфеты</t>
  </si>
  <si>
    <t xml:space="preserve">колготки с доступом </t>
  </si>
  <si>
    <t>соус пп</t>
  </si>
  <si>
    <t>классические брюки женские черные зауженные</t>
  </si>
  <si>
    <t>55896939</t>
  </si>
  <si>
    <t>маска цыпленка</t>
  </si>
  <si>
    <t>grinini</t>
  </si>
  <si>
    <t>18416060</t>
  </si>
  <si>
    <t>оника мука</t>
  </si>
  <si>
    <t>интим спрей</t>
  </si>
  <si>
    <t>легкий свитшот</t>
  </si>
  <si>
    <t>шланг на кран</t>
  </si>
  <si>
    <t>пули 6,35</t>
  </si>
  <si>
    <t>hatamoto</t>
  </si>
  <si>
    <t>телема</t>
  </si>
  <si>
    <t>женские туфли на толстом каблуке</t>
  </si>
  <si>
    <t>женские носки найк</t>
  </si>
  <si>
    <t>сладосьи</t>
  </si>
  <si>
    <t>баскин роббинс</t>
  </si>
  <si>
    <t>книга нейрокопирайтинг</t>
  </si>
  <si>
    <t>легенсы клеш</t>
  </si>
  <si>
    <t>оксфорд 600d</t>
  </si>
  <si>
    <t>гольфы детские полосатые</t>
  </si>
  <si>
    <t>шампунь neutrale</t>
  </si>
  <si>
    <t>локо</t>
  </si>
  <si>
    <t>46186105</t>
  </si>
  <si>
    <t>aux rca</t>
  </si>
  <si>
    <t xml:space="preserve">соевый протеин </t>
  </si>
  <si>
    <t>шкафчик детский</t>
  </si>
  <si>
    <t>карма любви майкл роуч</t>
  </si>
  <si>
    <t>лук репчатый</t>
  </si>
  <si>
    <t>maybelline new york color tattoo</t>
  </si>
  <si>
    <t>сок ростков пшеницы</t>
  </si>
  <si>
    <t>куклылол</t>
  </si>
  <si>
    <t>велокамера 26 1.95</t>
  </si>
  <si>
    <t xml:space="preserve">кнопочные телефоны </t>
  </si>
  <si>
    <t>hoverbot</t>
  </si>
  <si>
    <t xml:space="preserve">забор декоративный </t>
  </si>
  <si>
    <t>hxh</t>
  </si>
  <si>
    <t>mixit автозагар</t>
  </si>
  <si>
    <t>3d наклейки на телефон аниме</t>
  </si>
  <si>
    <t>350 yeezy boost</t>
  </si>
  <si>
    <t>academy stars 2</t>
  </si>
  <si>
    <t>беспроводные наушники airpods pro 1:1</t>
  </si>
  <si>
    <t>naturana</t>
  </si>
  <si>
    <t>mi 11lite</t>
  </si>
  <si>
    <t xml:space="preserve">паста без сахара </t>
  </si>
  <si>
    <t>браслет сердолик</t>
  </si>
  <si>
    <t>цефали</t>
  </si>
  <si>
    <t>joleen женский</t>
  </si>
  <si>
    <t>карманный календарь</t>
  </si>
  <si>
    <t>tereza med</t>
  </si>
  <si>
    <t>63491701</t>
  </si>
  <si>
    <t>аквафор модуль</t>
  </si>
  <si>
    <t>vinto</t>
  </si>
  <si>
    <t>спрей антипригарный</t>
  </si>
  <si>
    <t>себиум</t>
  </si>
  <si>
    <t>27836563</t>
  </si>
  <si>
    <t>toyota altezza</t>
  </si>
  <si>
    <t>120</t>
  </si>
  <si>
    <t>пасхальные посыпки</t>
  </si>
  <si>
    <t>товары до 200 рублей</t>
  </si>
  <si>
    <t>насос с гелием</t>
  </si>
  <si>
    <t xml:space="preserve">акира </t>
  </si>
  <si>
    <t>чехол очков</t>
  </si>
  <si>
    <t>часы классические</t>
  </si>
  <si>
    <t>силовые провода</t>
  </si>
  <si>
    <t>tiny love игрушка-подвеска</t>
  </si>
  <si>
    <t>кроссовки непромокаемые детские</t>
  </si>
  <si>
    <t>очиститель шерсти</t>
  </si>
  <si>
    <t>первое правило волшебника</t>
  </si>
  <si>
    <t>красные красовки</t>
  </si>
  <si>
    <t xml:space="preserve">стол уличный </t>
  </si>
  <si>
    <t>revolution тушь</t>
  </si>
  <si>
    <t>мужские сексуальные трусы</t>
  </si>
  <si>
    <t>картина по номерам аниме наруто</t>
  </si>
  <si>
    <t xml:space="preserve">форсы мужские </t>
  </si>
  <si>
    <t>регулируемые кольца</t>
  </si>
  <si>
    <t xml:space="preserve">чехла на айфон 7 </t>
  </si>
  <si>
    <t>санд</t>
  </si>
  <si>
    <t>чехол samsung galaxy tab s6 lite</t>
  </si>
  <si>
    <t>ag shoes</t>
  </si>
  <si>
    <t>velvet обувь</t>
  </si>
  <si>
    <t>витамин в комплекс</t>
  </si>
  <si>
    <t>mama chek</t>
  </si>
  <si>
    <t>дилемма выжевшего</t>
  </si>
  <si>
    <t>кеды мужские сетка</t>
  </si>
  <si>
    <t>elis сумка</t>
  </si>
  <si>
    <t>наборы в ванну</t>
  </si>
  <si>
    <t>кросовки nike air</t>
  </si>
  <si>
    <t xml:space="preserve">hqd! </t>
  </si>
  <si>
    <t>молочко очищающее</t>
  </si>
  <si>
    <t>eleganzza рюкзак</t>
  </si>
  <si>
    <t>простопин</t>
  </si>
  <si>
    <t xml:space="preserve">iphone наушники </t>
  </si>
  <si>
    <t>лаурель одежда</t>
  </si>
  <si>
    <t xml:space="preserve"> сумка через плечо</t>
  </si>
  <si>
    <t>fluchos</t>
  </si>
  <si>
    <t>39219952</t>
  </si>
  <si>
    <t>карпаччо</t>
  </si>
  <si>
    <t>зонт с ушками</t>
  </si>
  <si>
    <t>46048651</t>
  </si>
  <si>
    <t>redmi 9т</t>
  </si>
  <si>
    <t>колготки фигурное катание</t>
  </si>
  <si>
    <t>подлокотник на ниву</t>
  </si>
  <si>
    <t xml:space="preserve">полка в детскую </t>
  </si>
  <si>
    <t>миранида</t>
  </si>
  <si>
    <t>серенада платье</t>
  </si>
  <si>
    <t>полуботинки денские</t>
  </si>
  <si>
    <t>37618233</t>
  </si>
  <si>
    <t>сохан</t>
  </si>
  <si>
    <t>брюкм</t>
  </si>
  <si>
    <t>чехол на samsung galaxy а6 плюс</t>
  </si>
  <si>
    <t>бенеттон платье</t>
  </si>
  <si>
    <t>джогеры джинсовые</t>
  </si>
  <si>
    <t xml:space="preserve">упаковки </t>
  </si>
  <si>
    <t>защитное стекло на</t>
  </si>
  <si>
    <t>синий бархат</t>
  </si>
  <si>
    <t xml:space="preserve">бюстгальтер бесшовный </t>
  </si>
  <si>
    <t>soccer костюм спортивный</t>
  </si>
  <si>
    <t>джинсовка на девочку 11 лет</t>
  </si>
  <si>
    <t xml:space="preserve">пульт от телевизора </t>
  </si>
  <si>
    <t>чайный цветок</t>
  </si>
  <si>
    <t>бампер iphone 11</t>
  </si>
  <si>
    <t>кеды ботинки</t>
  </si>
  <si>
    <t>kerri</t>
  </si>
  <si>
    <t>костюм гонщика</t>
  </si>
  <si>
    <t>пу 3</t>
  </si>
  <si>
    <t>духи сити секси</t>
  </si>
  <si>
    <t>футболка с лавандой</t>
  </si>
  <si>
    <t>запчасти на иж</t>
  </si>
  <si>
    <t>отливант набор</t>
  </si>
  <si>
    <t xml:space="preserve">guess одежда </t>
  </si>
  <si>
    <t>плед хвост русалки</t>
  </si>
  <si>
    <t>белый карандаш косметический</t>
  </si>
  <si>
    <t>стевилад</t>
  </si>
  <si>
    <t xml:space="preserve">брюки спортивные на мальчика </t>
  </si>
  <si>
    <t>24811721</t>
  </si>
  <si>
    <t>darling velvet water</t>
  </si>
  <si>
    <t>emae</t>
  </si>
  <si>
    <t>шампунь coco</t>
  </si>
  <si>
    <t>самсунг a52</t>
  </si>
  <si>
    <t xml:space="preserve">mina </t>
  </si>
  <si>
    <t>мужские спортивные брюки утепленные</t>
  </si>
  <si>
    <t>zakka тетрадь</t>
  </si>
  <si>
    <t>ремень женский 120 см</t>
  </si>
  <si>
    <t>кеды stradivarius</t>
  </si>
  <si>
    <t>кофе греческий</t>
  </si>
  <si>
    <t>welcos шампунь</t>
  </si>
  <si>
    <t>цветы лего</t>
  </si>
  <si>
    <t>миньен</t>
  </si>
  <si>
    <t>гесс обувь</t>
  </si>
  <si>
    <t xml:space="preserve">клетчатые рубашки </t>
  </si>
  <si>
    <t>clean fresh таблетки</t>
  </si>
  <si>
    <t>xbrow</t>
  </si>
  <si>
    <t xml:space="preserve">каратэ </t>
  </si>
  <si>
    <t>вазв</t>
  </si>
  <si>
    <t>психушка джокера</t>
  </si>
  <si>
    <t>платье детское бальное</t>
  </si>
  <si>
    <t xml:space="preserve">samsung galaxy a22s </t>
  </si>
  <si>
    <t>66530440</t>
  </si>
  <si>
    <t>ключ электрика</t>
  </si>
  <si>
    <t>пианино умка</t>
  </si>
  <si>
    <t>hogel</t>
  </si>
  <si>
    <t>носки joma</t>
  </si>
  <si>
    <t xml:space="preserve">levies </t>
  </si>
  <si>
    <t>синий глаз</t>
  </si>
  <si>
    <t>a.n.a</t>
  </si>
  <si>
    <t>top number one</t>
  </si>
  <si>
    <t>покрывало детское 100 на 200</t>
  </si>
  <si>
    <t>67061796</t>
  </si>
  <si>
    <t xml:space="preserve">бумажные формы </t>
  </si>
  <si>
    <t>протекс</t>
  </si>
  <si>
    <t>медецинские перчатки</t>
  </si>
  <si>
    <t>наушники bluetooth беспроводные</t>
  </si>
  <si>
    <t>мини алиса</t>
  </si>
  <si>
    <t>pull&amp;bear свитшот</t>
  </si>
  <si>
    <t xml:space="preserve">анис </t>
  </si>
  <si>
    <t>экшн камера 360</t>
  </si>
  <si>
    <t>57162541</t>
  </si>
  <si>
    <t>pole dance шорты</t>
  </si>
  <si>
    <t>электронные сегореты</t>
  </si>
  <si>
    <t xml:space="preserve">voopoo drag </t>
  </si>
  <si>
    <t>70089273</t>
  </si>
  <si>
    <t>фосфоглиф</t>
  </si>
  <si>
    <t>марлевые стерильные</t>
  </si>
  <si>
    <t>игровой компютер</t>
  </si>
  <si>
    <t xml:space="preserve">защитное стекло на айфон 11 </t>
  </si>
  <si>
    <t>бал африки</t>
  </si>
  <si>
    <t>ремкомплект москитной сетки</t>
  </si>
  <si>
    <t>набор тетрадей 5 шт</t>
  </si>
  <si>
    <t>тапочки мастар</t>
  </si>
  <si>
    <t>кроссовки air max мужские</t>
  </si>
  <si>
    <t>zte a31 чехол</t>
  </si>
  <si>
    <t>12164847</t>
  </si>
  <si>
    <t>baseus кабель iphone</t>
  </si>
  <si>
    <t>calvin klein жилет</t>
  </si>
  <si>
    <t>easiness трусы</t>
  </si>
  <si>
    <t>tomas rabe</t>
  </si>
  <si>
    <t>пюре без сахара</t>
  </si>
  <si>
    <t>спайдерко</t>
  </si>
  <si>
    <t>обручальное кольцо золотое мужское</t>
  </si>
  <si>
    <t>чехол airpods pro кожа</t>
  </si>
  <si>
    <t>самсунг галакси а03</t>
  </si>
  <si>
    <t>брюки с блузкой</t>
  </si>
  <si>
    <t>классика речи</t>
  </si>
  <si>
    <t>маска карал</t>
  </si>
  <si>
    <t>меховые шапки</t>
  </si>
  <si>
    <t>стекло на хонор 8 лайт</t>
  </si>
  <si>
    <t>раскраска цветы</t>
  </si>
  <si>
    <t>герметик автомобильный черный</t>
  </si>
  <si>
    <t>бусины кондитерские</t>
  </si>
  <si>
    <t>платок хохлома</t>
  </si>
  <si>
    <t>витамины шипучки</t>
  </si>
  <si>
    <t>гравити фолз книга гравити фолз</t>
  </si>
  <si>
    <t xml:space="preserve">трусы мужские calvin </t>
  </si>
  <si>
    <t>платье приталеное</t>
  </si>
  <si>
    <t>одежда беларусь трикотажные платье женские</t>
  </si>
  <si>
    <t>рубашка в клетку на девочку</t>
  </si>
  <si>
    <t>тазер</t>
  </si>
  <si>
    <t xml:space="preserve"> converse</t>
  </si>
  <si>
    <t>sunlight крестик</t>
  </si>
  <si>
    <t>need for speed ps4</t>
  </si>
  <si>
    <t>пенал на большой молнии</t>
  </si>
  <si>
    <t>лук сорокозубка</t>
  </si>
  <si>
    <t>конфеты желе</t>
  </si>
  <si>
    <t>51139905</t>
  </si>
  <si>
    <t>юбки летние длинные</t>
  </si>
  <si>
    <t xml:space="preserve">штаны хлопок </t>
  </si>
  <si>
    <t>александровские конфеты</t>
  </si>
  <si>
    <t>девичий виноград семена</t>
  </si>
  <si>
    <t>костюм с укороченной кофтой</t>
  </si>
  <si>
    <t>убийство на ниле</t>
  </si>
  <si>
    <t>леггинсы брюки</t>
  </si>
  <si>
    <t>pinko аксессуары</t>
  </si>
  <si>
    <t>худи толстовки</t>
  </si>
  <si>
    <t>poco x3 чехол с магнитом</t>
  </si>
  <si>
    <t>evil wolf</t>
  </si>
  <si>
    <t>systeo</t>
  </si>
  <si>
    <t>молотый кофе жокей</t>
  </si>
  <si>
    <t>блюдце декоративное</t>
  </si>
  <si>
    <t xml:space="preserve">hydra </t>
  </si>
  <si>
    <t>металлоискател</t>
  </si>
  <si>
    <t>самовар сувенир</t>
  </si>
  <si>
    <t>перчатки вратарские nike</t>
  </si>
  <si>
    <t>ошейник эротический</t>
  </si>
  <si>
    <t xml:space="preserve">светодиодный фонарь </t>
  </si>
  <si>
    <t>нож ссср</t>
  </si>
  <si>
    <t>светильник человек паук</t>
  </si>
  <si>
    <t xml:space="preserve">платье с пышными рукавами </t>
  </si>
  <si>
    <t>зимний костюм на мальчика мембрана</t>
  </si>
  <si>
    <t>серьги финифть</t>
  </si>
  <si>
    <t>10sl</t>
  </si>
  <si>
    <t>швабра веник</t>
  </si>
  <si>
    <t>светодиот</t>
  </si>
  <si>
    <t>samsung a32 чехол прозрачный</t>
  </si>
  <si>
    <t xml:space="preserve">воздушный шарик </t>
  </si>
  <si>
    <t>гадзилла</t>
  </si>
  <si>
    <t>сережеи</t>
  </si>
  <si>
    <t>защита от птиц</t>
  </si>
  <si>
    <t>постеры бтс</t>
  </si>
  <si>
    <t>ручка скоба бронза</t>
  </si>
  <si>
    <t>лак pink up</t>
  </si>
  <si>
    <t>епилатор</t>
  </si>
  <si>
    <t>розовое платье женское кружевное</t>
  </si>
  <si>
    <t>71278549</t>
  </si>
  <si>
    <t xml:space="preserve">dc shoes обувь </t>
  </si>
  <si>
    <t>cafe mini крем</t>
  </si>
  <si>
    <t>divage lip rehab balm</t>
  </si>
  <si>
    <t>юбки а силуэта</t>
  </si>
  <si>
    <t>aniqa</t>
  </si>
  <si>
    <t>блузка с резинкой</t>
  </si>
  <si>
    <t>крем hemp</t>
  </si>
  <si>
    <t>порник</t>
  </si>
  <si>
    <t>утка лала фан</t>
  </si>
  <si>
    <t>анекке</t>
  </si>
  <si>
    <t>костюмы женские классика</t>
  </si>
  <si>
    <t>клевер футболки</t>
  </si>
  <si>
    <t>стекло на redmi 6a</t>
  </si>
  <si>
    <t>головной убор спецодежда</t>
  </si>
  <si>
    <t>аксессуары в комнату</t>
  </si>
  <si>
    <t>органайщер</t>
  </si>
  <si>
    <t>holy land boldcare</t>
  </si>
  <si>
    <t>my bottle бутылка</t>
  </si>
  <si>
    <t>лактацид масло</t>
  </si>
  <si>
    <t>ободок каучуковый</t>
  </si>
  <si>
    <t>лавакол</t>
  </si>
  <si>
    <t>garlyn l1000</t>
  </si>
  <si>
    <t>burda media</t>
  </si>
  <si>
    <t xml:space="preserve">тетради на кольцах </t>
  </si>
  <si>
    <t>печенье leibniz</t>
  </si>
  <si>
    <t>стекло антишпион iphone 12 pro</t>
  </si>
  <si>
    <t>барсучок</t>
  </si>
  <si>
    <t xml:space="preserve">испаритель на пасито </t>
  </si>
  <si>
    <t>wow dog</t>
  </si>
  <si>
    <t>молотые семена льна</t>
  </si>
  <si>
    <t>katya style</t>
  </si>
  <si>
    <t>руслан козлов</t>
  </si>
  <si>
    <t xml:space="preserve">tokyo revengers </t>
  </si>
  <si>
    <t>три кота раскраска</t>
  </si>
  <si>
    <t>мужские резиновые шлепанцы</t>
  </si>
  <si>
    <t>кроссовки ортобум</t>
  </si>
  <si>
    <t>натуральный шелк 100%</t>
  </si>
  <si>
    <t xml:space="preserve">топы с принтом </t>
  </si>
  <si>
    <t>накладки на пороги лада гранта</t>
  </si>
  <si>
    <t>платье домашнее длинное женское</t>
  </si>
  <si>
    <t>рапидографы</t>
  </si>
  <si>
    <t>электронный пенал</t>
  </si>
  <si>
    <t>fit me консилер 03</t>
  </si>
  <si>
    <t>мыло теймурова</t>
  </si>
  <si>
    <t>51016388</t>
  </si>
  <si>
    <t>sprit</t>
  </si>
  <si>
    <t>прл</t>
  </si>
  <si>
    <t>всегда права</t>
  </si>
  <si>
    <t>брюки момы женские</t>
  </si>
  <si>
    <t>adria контактные линзы квартальные</t>
  </si>
  <si>
    <t>62963709</t>
  </si>
  <si>
    <t>ботинки зимние женские натуральный мех</t>
  </si>
  <si>
    <t>soul eater</t>
  </si>
  <si>
    <t>mi band nfc</t>
  </si>
  <si>
    <t>изолон коврик</t>
  </si>
  <si>
    <t>пега</t>
  </si>
  <si>
    <t xml:space="preserve"> columbia</t>
  </si>
  <si>
    <t>занавески плотные</t>
  </si>
  <si>
    <t>got7</t>
  </si>
  <si>
    <t>инсургент</t>
  </si>
  <si>
    <t>ван пис фигурки</t>
  </si>
  <si>
    <t>из органзы</t>
  </si>
  <si>
    <t>детские крокс</t>
  </si>
  <si>
    <t>мужские кожаные шлепки</t>
  </si>
  <si>
    <t>clever бюстгальтер</t>
  </si>
  <si>
    <t>рубашки с вышивкой</t>
  </si>
  <si>
    <t>серьги серебро 925 sokolov</t>
  </si>
  <si>
    <t>автошторки двери каркасные магнитах на на передние</t>
  </si>
  <si>
    <t>халат женский с длинным рукавом</t>
  </si>
  <si>
    <t>top top пиджак</t>
  </si>
  <si>
    <t>маленький ковер</t>
  </si>
  <si>
    <t>13 карт вару</t>
  </si>
  <si>
    <t>свен храброе сердце</t>
  </si>
  <si>
    <t>электрические машины</t>
  </si>
  <si>
    <t>oriflame мыло</t>
  </si>
  <si>
    <t>кеды 34</t>
  </si>
  <si>
    <t>revolution pro помада</t>
  </si>
  <si>
    <t>конверты бумажные с4</t>
  </si>
  <si>
    <t>уличные светильники электрические</t>
  </si>
  <si>
    <t>дующие фломастеры</t>
  </si>
  <si>
    <t xml:space="preserve">масло косметическое </t>
  </si>
  <si>
    <t>вело кепка</t>
  </si>
  <si>
    <t xml:space="preserve">dc кеды </t>
  </si>
  <si>
    <t>litllefoots</t>
  </si>
  <si>
    <t>лалафанфан сумка</t>
  </si>
  <si>
    <t>каталка улитка</t>
  </si>
  <si>
    <t>aircraft</t>
  </si>
  <si>
    <t>форсы naik женские</t>
  </si>
  <si>
    <t>золотое кольцо женское 585</t>
  </si>
  <si>
    <t>жилет женский красный</t>
  </si>
  <si>
    <t>inforcer</t>
  </si>
  <si>
    <t>часы давление и пульс</t>
  </si>
  <si>
    <t>антивеном</t>
  </si>
  <si>
    <t>короткие носочки</t>
  </si>
  <si>
    <t>осенние куртки и парки женские</t>
  </si>
  <si>
    <t>18759897</t>
  </si>
  <si>
    <t>шапка женска</t>
  </si>
  <si>
    <t>16879497</t>
  </si>
  <si>
    <t>брюки трансформеры женские</t>
  </si>
  <si>
    <t>hyper x наушники</t>
  </si>
  <si>
    <t>подушка фабрика снов</t>
  </si>
  <si>
    <t>платье с трусиками</t>
  </si>
  <si>
    <t>швабра хаоми</t>
  </si>
  <si>
    <t>diamond tret</t>
  </si>
  <si>
    <t>brillare</t>
  </si>
  <si>
    <t>me lefard</t>
  </si>
  <si>
    <t>аир максы</t>
  </si>
  <si>
    <t>коллаген 5000</t>
  </si>
  <si>
    <t xml:space="preserve">крем кристина </t>
  </si>
  <si>
    <t>фигурка керамика</t>
  </si>
  <si>
    <t>очки кошачий глаз прозрачные</t>
  </si>
  <si>
    <t>spartan</t>
  </si>
  <si>
    <t>термистор</t>
  </si>
  <si>
    <t>матрас 70 160</t>
  </si>
  <si>
    <t>стеллажи металлические</t>
  </si>
  <si>
    <t xml:space="preserve">кухонные щипцы </t>
  </si>
  <si>
    <t xml:space="preserve">крем после загара </t>
  </si>
  <si>
    <t>adidas arsenal</t>
  </si>
  <si>
    <t>стекло xs iphone</t>
  </si>
  <si>
    <t>кудесы</t>
  </si>
  <si>
    <t>швейное оборудование</t>
  </si>
  <si>
    <t xml:space="preserve">solid </t>
  </si>
  <si>
    <t>радужный блеск</t>
  </si>
  <si>
    <t>левесим</t>
  </si>
  <si>
    <t>летние кардиганы ажурные</t>
  </si>
  <si>
    <t>27407765</t>
  </si>
  <si>
    <t>значок буква z</t>
  </si>
  <si>
    <t>пирокинезис</t>
  </si>
  <si>
    <t>бутылка аниме</t>
  </si>
  <si>
    <t>развитика</t>
  </si>
  <si>
    <t>электронный корректор осанки</t>
  </si>
  <si>
    <t>45670678</t>
  </si>
  <si>
    <t>elia style</t>
  </si>
  <si>
    <t>твое марвел</t>
  </si>
  <si>
    <t xml:space="preserve">юбки в школу </t>
  </si>
  <si>
    <t>футболка my chemical romance</t>
  </si>
  <si>
    <t>гель даки</t>
  </si>
  <si>
    <t>защитное стекло redmi note 9s</t>
  </si>
  <si>
    <t>0 рублей</t>
  </si>
  <si>
    <t>юбка с ремешком</t>
  </si>
  <si>
    <t>59141413</t>
  </si>
  <si>
    <t>титьки</t>
  </si>
  <si>
    <t>green world</t>
  </si>
  <si>
    <t>амарок</t>
  </si>
  <si>
    <t>чехол книжка на самсунг а22</t>
  </si>
  <si>
    <t>мыльницы женские</t>
  </si>
  <si>
    <t>свечка 1 год</t>
  </si>
  <si>
    <t>автоматические ворота</t>
  </si>
  <si>
    <t>рубашка 2022</t>
  </si>
  <si>
    <t>твое топ белый</t>
  </si>
  <si>
    <t>s21 чехол книжка</t>
  </si>
  <si>
    <t>bibs бутылочка</t>
  </si>
  <si>
    <t>горшок тканевый</t>
  </si>
  <si>
    <t>alina angel</t>
  </si>
  <si>
    <t>ловушки</t>
  </si>
  <si>
    <t>мужские шорты короткие</t>
  </si>
  <si>
    <t>шут</t>
  </si>
  <si>
    <t>термасумка</t>
  </si>
  <si>
    <t>tihka</t>
  </si>
  <si>
    <t>чехол на айрподс черный</t>
  </si>
  <si>
    <t>перчатка щетка</t>
  </si>
  <si>
    <t>мини гафре</t>
  </si>
  <si>
    <t>краска гуаш</t>
  </si>
  <si>
    <t>пасхальный кролик игрушка</t>
  </si>
  <si>
    <t>набор ножей кухонных керамических</t>
  </si>
  <si>
    <t>постельное белье белое евро</t>
  </si>
  <si>
    <t>диск тормозной велосипедный</t>
  </si>
  <si>
    <t xml:space="preserve">носки комплект </t>
  </si>
  <si>
    <t>18377595</t>
  </si>
  <si>
    <t>постельное белье 2х спальное с евро простыней</t>
  </si>
  <si>
    <t xml:space="preserve">маленькие шарики </t>
  </si>
  <si>
    <t>смешарики фигурки</t>
  </si>
  <si>
    <t>игра покер</t>
  </si>
  <si>
    <t>удилище в сборе</t>
  </si>
  <si>
    <t xml:space="preserve">кольцо на член </t>
  </si>
  <si>
    <t xml:space="preserve">карточки bts </t>
  </si>
  <si>
    <t>подушка на кровать</t>
  </si>
  <si>
    <t xml:space="preserve">realme смартфон </t>
  </si>
  <si>
    <t>набор крышек</t>
  </si>
  <si>
    <t>lacoste духи мужские</t>
  </si>
  <si>
    <t>нутрибиотик</t>
  </si>
  <si>
    <t>фартук накидка</t>
  </si>
  <si>
    <t>белые блузки с длинным рукавом</t>
  </si>
  <si>
    <t>шорты полосатые</t>
  </si>
  <si>
    <t>джинсы темно синие мужские</t>
  </si>
  <si>
    <t>формула чистоты</t>
  </si>
  <si>
    <t>струна на гитару</t>
  </si>
  <si>
    <t>daikin</t>
  </si>
  <si>
    <t>чехол двухсторонний на айфон 6</t>
  </si>
  <si>
    <t>renu капли</t>
  </si>
  <si>
    <t>свитшот женский оверсайз с принтом</t>
  </si>
  <si>
    <t>баффик</t>
  </si>
  <si>
    <t>glam shine</t>
  </si>
  <si>
    <t>купальник кока кола</t>
  </si>
  <si>
    <t>чай массала</t>
  </si>
  <si>
    <t>мартас</t>
  </si>
  <si>
    <t>фигурка птица</t>
  </si>
  <si>
    <t>bella ватные диски</t>
  </si>
  <si>
    <t xml:space="preserve">смартфон poco </t>
  </si>
  <si>
    <t>тафта ткань</t>
  </si>
  <si>
    <t>кофеварка капучино</t>
  </si>
  <si>
    <t>на матрас защитный чехол</t>
  </si>
  <si>
    <t>redmi not 10 s</t>
  </si>
  <si>
    <t>таблица неправильных глаголов</t>
  </si>
  <si>
    <t>биовит</t>
  </si>
  <si>
    <t>постельное белье трансформеры</t>
  </si>
  <si>
    <t>синьор помидор</t>
  </si>
  <si>
    <t>керри шапка</t>
  </si>
  <si>
    <t>кепка anteater</t>
  </si>
  <si>
    <t>70499120</t>
  </si>
  <si>
    <t>mango kids жилет</t>
  </si>
  <si>
    <t>леонид</t>
  </si>
  <si>
    <t>success12</t>
  </si>
  <si>
    <t>70034544</t>
  </si>
  <si>
    <t>домашники</t>
  </si>
  <si>
    <t>пижама с капюшоном</t>
  </si>
  <si>
    <t>цепь на мопед</t>
  </si>
  <si>
    <t>чехол samsung note 10</t>
  </si>
  <si>
    <t>капроновые лосины</t>
  </si>
  <si>
    <t>пиаскледин 300</t>
  </si>
  <si>
    <t xml:space="preserve">зимние кроссовки женские </t>
  </si>
  <si>
    <t>сен.16</t>
  </si>
  <si>
    <t>talia костюм</t>
  </si>
  <si>
    <t>сердце шар</t>
  </si>
  <si>
    <t>сухой корм пробаланс</t>
  </si>
  <si>
    <t>old spice tigerclaw</t>
  </si>
  <si>
    <t>13711633</t>
  </si>
  <si>
    <t>бебинос</t>
  </si>
  <si>
    <t>наборы головок</t>
  </si>
  <si>
    <t>автоматические шторы</t>
  </si>
  <si>
    <t>nerf бластер зомби страйк</t>
  </si>
  <si>
    <t>tiana</t>
  </si>
  <si>
    <t>дримес</t>
  </si>
  <si>
    <t>стекло на самсунг j5</t>
  </si>
  <si>
    <t>свечв</t>
  </si>
  <si>
    <t>mister size</t>
  </si>
  <si>
    <t>bodo носки</t>
  </si>
  <si>
    <t>стиль сафари</t>
  </si>
  <si>
    <t>иодомарин</t>
  </si>
  <si>
    <t>ойлин</t>
  </si>
  <si>
    <t>diesel платье</t>
  </si>
  <si>
    <t>belberg</t>
  </si>
  <si>
    <t>district футболка</t>
  </si>
  <si>
    <t xml:space="preserve">помпа дозатор </t>
  </si>
  <si>
    <t>пиджау</t>
  </si>
  <si>
    <t>сумка через</t>
  </si>
  <si>
    <t>робот мойщик окон hobot</t>
  </si>
  <si>
    <t>чехол на руль приора</t>
  </si>
  <si>
    <t>платье теплое женское большие размеры</t>
  </si>
  <si>
    <t>cola parfum</t>
  </si>
  <si>
    <t xml:space="preserve">егор </t>
  </si>
  <si>
    <t>топ белый трикотажный</t>
  </si>
  <si>
    <t>lessi обувь</t>
  </si>
  <si>
    <t>кожзам брюки</t>
  </si>
  <si>
    <t>le tech</t>
  </si>
  <si>
    <t>шнурки сиреневые</t>
  </si>
  <si>
    <t>провод на андроид</t>
  </si>
  <si>
    <t xml:space="preserve">кофе в зернах 1 кг lavazza </t>
  </si>
  <si>
    <t xml:space="preserve">мама хаги ваги </t>
  </si>
  <si>
    <t>мокасины на шнуровке женские</t>
  </si>
  <si>
    <t>реалкапс</t>
  </si>
  <si>
    <t>пробка на термос</t>
  </si>
  <si>
    <t>медицинский чемодан</t>
  </si>
  <si>
    <t>ремешок на смарт часы huawei</t>
  </si>
  <si>
    <t xml:space="preserve">бальзам ополаскиватель </t>
  </si>
  <si>
    <t xml:space="preserve">софтшел </t>
  </si>
  <si>
    <t xml:space="preserve">эстель бальзам </t>
  </si>
  <si>
    <t>шарв</t>
  </si>
  <si>
    <t>носки 36 размер мальчику</t>
  </si>
  <si>
    <t>духи мужские адидас</t>
  </si>
  <si>
    <t>33565132</t>
  </si>
  <si>
    <t>половер</t>
  </si>
  <si>
    <t>вагинальные чаши</t>
  </si>
  <si>
    <t>штаны спортивные мужские домашние</t>
  </si>
  <si>
    <t>набор посуды пластик</t>
  </si>
  <si>
    <t>телефон vivo y11</t>
  </si>
  <si>
    <t>диодема</t>
  </si>
  <si>
    <t>сланцы женские со стразами</t>
  </si>
  <si>
    <t>paolo conte лоферы</t>
  </si>
  <si>
    <t>oodji платье миди</t>
  </si>
  <si>
    <t xml:space="preserve">водолей </t>
  </si>
  <si>
    <t xml:space="preserve">сайра </t>
  </si>
  <si>
    <t>кроссовки тотта</t>
  </si>
  <si>
    <t>веревочка на руку</t>
  </si>
  <si>
    <t>hanhi</t>
  </si>
  <si>
    <t>enjoy english</t>
  </si>
  <si>
    <t>ножницв</t>
  </si>
  <si>
    <t>гермомешок 90л</t>
  </si>
  <si>
    <t xml:space="preserve">фильтр акпп </t>
  </si>
  <si>
    <t>тапочки поварские</t>
  </si>
  <si>
    <t xml:space="preserve">mixit дезодорант </t>
  </si>
  <si>
    <t>ив роше ваниль</t>
  </si>
  <si>
    <t>шиньены</t>
  </si>
  <si>
    <t xml:space="preserve">футблка </t>
  </si>
  <si>
    <t>защитное стекло айфон se</t>
  </si>
  <si>
    <t>шампуни ollin</t>
  </si>
  <si>
    <t xml:space="preserve">оранжевый пиджак </t>
  </si>
  <si>
    <t>64367244</t>
  </si>
  <si>
    <t>27802602</t>
  </si>
  <si>
    <t>спортивный костюм оранжевый</t>
  </si>
  <si>
    <t>lames read</t>
  </si>
  <si>
    <t>антизит</t>
  </si>
  <si>
    <t>наволочки 50х70 2 шт детские</t>
  </si>
  <si>
    <t>платье сингапур</t>
  </si>
  <si>
    <t>ув лампа</t>
  </si>
  <si>
    <t>шарики декоративные</t>
  </si>
  <si>
    <t>на кухонный стол покрытие прозрачное</t>
  </si>
  <si>
    <t>шланг 32 мм</t>
  </si>
  <si>
    <t>chupchuk</t>
  </si>
  <si>
    <t>сладкие часы</t>
  </si>
  <si>
    <t>2757387</t>
  </si>
  <si>
    <t>mn</t>
  </si>
  <si>
    <t>туфли броги мужские</t>
  </si>
  <si>
    <t>цепь рукоделие</t>
  </si>
  <si>
    <t>рыбацкий костюм горка</t>
  </si>
  <si>
    <t>юбка шорты кожаные</t>
  </si>
  <si>
    <t xml:space="preserve">спортивный велосипед </t>
  </si>
  <si>
    <t>вина</t>
  </si>
  <si>
    <t xml:space="preserve">sela топ </t>
  </si>
  <si>
    <t>пэинт маркер</t>
  </si>
  <si>
    <t>бюпхен</t>
  </si>
  <si>
    <t>nl коллаген</t>
  </si>
  <si>
    <t>компот игрушка</t>
  </si>
  <si>
    <t xml:space="preserve">alivero </t>
  </si>
  <si>
    <t>тональный матирующий крем</t>
  </si>
  <si>
    <t>пелигрин прокладки гигиенические</t>
  </si>
  <si>
    <t>успокаивающий сбор</t>
  </si>
  <si>
    <t>платье лисичка</t>
  </si>
  <si>
    <t>чехол samsung s 20 fe</t>
  </si>
  <si>
    <t>сливочный крем</t>
  </si>
  <si>
    <t>безрукавка твое</t>
  </si>
  <si>
    <t>63709786</t>
  </si>
  <si>
    <t>полка над стиралкой</t>
  </si>
  <si>
    <t>фемина</t>
  </si>
  <si>
    <t>макет города</t>
  </si>
  <si>
    <t>костюм на лето мужской</t>
  </si>
  <si>
    <t>молипанц</t>
  </si>
  <si>
    <t>юбка на стол</t>
  </si>
  <si>
    <t>милк лайнеры</t>
  </si>
  <si>
    <t>очиститель белых кроссовок</t>
  </si>
  <si>
    <t>корсет женский эротический</t>
  </si>
  <si>
    <t>juzefina</t>
  </si>
  <si>
    <t>vesta sw cross</t>
  </si>
  <si>
    <t>платье черное облегающее на бретельках</t>
  </si>
  <si>
    <t>платье тонкое</t>
  </si>
  <si>
    <t>7246279</t>
  </si>
  <si>
    <t>палас дорожка</t>
  </si>
  <si>
    <t>boost adidas кроссовки</t>
  </si>
  <si>
    <t>женские часы наручные с бабочками</t>
  </si>
  <si>
    <t>серьги глаз</t>
  </si>
  <si>
    <t>сковородка тефаль со съемной ручкой</t>
  </si>
  <si>
    <t>чехол на самсунг а 22 с</t>
  </si>
  <si>
    <t>63624993</t>
  </si>
  <si>
    <t>свиные уши</t>
  </si>
  <si>
    <t>ramayoga</t>
  </si>
  <si>
    <t xml:space="preserve">золото 585 </t>
  </si>
  <si>
    <t>cupro ramie</t>
  </si>
  <si>
    <t>постельное белье двухспалка</t>
  </si>
  <si>
    <t>фотобумага а4 100 листов</t>
  </si>
  <si>
    <t>таблетки лида</t>
  </si>
  <si>
    <t>препарат хом</t>
  </si>
  <si>
    <t>скетчбук с наклейками</t>
  </si>
  <si>
    <t>hermes сумки</t>
  </si>
  <si>
    <t>p.i.t</t>
  </si>
  <si>
    <t>издательство росмэн</t>
  </si>
  <si>
    <t>знаток консервы</t>
  </si>
  <si>
    <t>so-store</t>
  </si>
  <si>
    <t>конструктор игра в кальмара</t>
  </si>
  <si>
    <t>кроссовки джинсовые</t>
  </si>
  <si>
    <t>mi весы</t>
  </si>
  <si>
    <t>сарафан с воротником</t>
  </si>
  <si>
    <t>шампунь ботавикос</t>
  </si>
  <si>
    <t>grandi</t>
  </si>
  <si>
    <t>покрывало унисон</t>
  </si>
  <si>
    <t>13 карт стикеры</t>
  </si>
  <si>
    <t>сова гарри поттера</t>
  </si>
  <si>
    <t>тени хаки</t>
  </si>
  <si>
    <t>белое платье рубашка миди</t>
  </si>
  <si>
    <t>большие подарочные коробки</t>
  </si>
  <si>
    <t>zippo топливо</t>
  </si>
  <si>
    <t>format одежда</t>
  </si>
  <si>
    <t>шорты мужские беговые</t>
  </si>
  <si>
    <t>агарик</t>
  </si>
  <si>
    <t>49234910</t>
  </si>
  <si>
    <t>maria chic</t>
  </si>
  <si>
    <t>origami tea</t>
  </si>
  <si>
    <t>redmi not 10 pro чехол</t>
  </si>
  <si>
    <t>go stemp</t>
  </si>
  <si>
    <t xml:space="preserve">лето платье </t>
  </si>
  <si>
    <t>маски эстель</t>
  </si>
  <si>
    <t>тональный крем самый</t>
  </si>
  <si>
    <t>плечики с прищепками</t>
  </si>
  <si>
    <t>53724627</t>
  </si>
  <si>
    <t>мужские духи avon</t>
  </si>
  <si>
    <t xml:space="preserve">joonies трусики </t>
  </si>
  <si>
    <t xml:space="preserve">куриный бульон </t>
  </si>
  <si>
    <t>женские джинсы colins</t>
  </si>
  <si>
    <t xml:space="preserve">лего журналы </t>
  </si>
  <si>
    <t>необычные тарелки</t>
  </si>
  <si>
    <t>кукла супер кот</t>
  </si>
  <si>
    <t>профессиональные ножницы</t>
  </si>
  <si>
    <t>orchidea</t>
  </si>
  <si>
    <t>шаосиньское вино</t>
  </si>
  <si>
    <t>цветы искусственные в горшках</t>
  </si>
  <si>
    <t>azelit казан</t>
  </si>
  <si>
    <t>джеггинсы женские с высокой посадкой на резинке</t>
  </si>
  <si>
    <t>значок собака</t>
  </si>
  <si>
    <t>лав</t>
  </si>
  <si>
    <t xml:space="preserve">garlyn </t>
  </si>
  <si>
    <t>накладка на ванну</t>
  </si>
  <si>
    <t>немецкий фарфор</t>
  </si>
  <si>
    <t>jccs</t>
  </si>
  <si>
    <t>дарующий звезды</t>
  </si>
  <si>
    <t>полотенца белорусские</t>
  </si>
  <si>
    <t>тренч из эко кожи</t>
  </si>
  <si>
    <t>lalis лето</t>
  </si>
  <si>
    <t>рамзес</t>
  </si>
  <si>
    <t>майка модис</t>
  </si>
  <si>
    <t>сухой шампунь got2b</t>
  </si>
  <si>
    <t>бакусы</t>
  </si>
  <si>
    <t>шампунь вкусвилл</t>
  </si>
  <si>
    <t>запах обуви</t>
  </si>
  <si>
    <t>адаптер aux</t>
  </si>
  <si>
    <t>уральские сказы</t>
  </si>
  <si>
    <t>48309658</t>
  </si>
  <si>
    <t>женские ждинсы</t>
  </si>
  <si>
    <t>north face куртка</t>
  </si>
  <si>
    <t xml:space="preserve">нижнее белье эротическое </t>
  </si>
  <si>
    <t>seb man</t>
  </si>
  <si>
    <t xml:space="preserve">подводка штамп </t>
  </si>
  <si>
    <t>star wars конструктор lego</t>
  </si>
  <si>
    <t xml:space="preserve">samsung a12 чехол </t>
  </si>
  <si>
    <t>the offspring</t>
  </si>
  <si>
    <t>moser max 45</t>
  </si>
  <si>
    <t>макароны мелкие</t>
  </si>
  <si>
    <t>рахманинов</t>
  </si>
  <si>
    <t>ключ квадрат</t>
  </si>
  <si>
    <t>чехол книжка на хонор 10 i</t>
  </si>
  <si>
    <t>wanex детский</t>
  </si>
  <si>
    <t>приборы подставка под столовые</t>
  </si>
  <si>
    <t>армейские жетоны</t>
  </si>
  <si>
    <t>сервиз красавица и чудовище</t>
  </si>
  <si>
    <t>manarty</t>
  </si>
  <si>
    <t>шестигранные ключи</t>
  </si>
  <si>
    <t>merrylock 009</t>
  </si>
  <si>
    <t>защитное стекло samsung s8 plus</t>
  </si>
  <si>
    <t>тазики детские</t>
  </si>
  <si>
    <t>усаги</t>
  </si>
  <si>
    <t>sea of spa крем</t>
  </si>
  <si>
    <t>мультипекарь насадки</t>
  </si>
  <si>
    <t>fugicar fc8</t>
  </si>
  <si>
    <t>брелок на ключи парные</t>
  </si>
  <si>
    <t>амилаза</t>
  </si>
  <si>
    <t>гадание на игральных картах</t>
  </si>
  <si>
    <t>miss power</t>
  </si>
  <si>
    <t>магнитный гель лак</t>
  </si>
  <si>
    <t>bagart</t>
  </si>
  <si>
    <t>ruscosport</t>
  </si>
  <si>
    <t>чехол realme 6s</t>
  </si>
  <si>
    <t>eliza group</t>
  </si>
  <si>
    <t>po. co</t>
  </si>
  <si>
    <t>видеорегестратор</t>
  </si>
  <si>
    <t>zeitun соль</t>
  </si>
  <si>
    <t>пневматический ак-47</t>
  </si>
  <si>
    <t>кросовки скечерс</t>
  </si>
  <si>
    <t>skandi</t>
  </si>
  <si>
    <t>боди женские с открытой спиной</t>
  </si>
  <si>
    <t>шампунь с кашемиром</t>
  </si>
  <si>
    <t xml:space="preserve">трусики многоразовые </t>
  </si>
  <si>
    <t>платье вечернее со стразами</t>
  </si>
  <si>
    <t>накидка на пианино</t>
  </si>
  <si>
    <t>9031809</t>
  </si>
  <si>
    <t>цепь соколов</t>
  </si>
  <si>
    <t>36777742</t>
  </si>
  <si>
    <t>41571312</t>
  </si>
  <si>
    <t>китайский лимонад</t>
  </si>
  <si>
    <t>nyx total control</t>
  </si>
  <si>
    <t>dragy</t>
  </si>
  <si>
    <t>женские спортивные тапочки</t>
  </si>
  <si>
    <t>криосферы лица</t>
  </si>
  <si>
    <t>москва сувенир</t>
  </si>
  <si>
    <t xml:space="preserve">насос ножной </t>
  </si>
  <si>
    <t>веник эвкалипт</t>
  </si>
  <si>
    <t>контейнер ланч бокс</t>
  </si>
  <si>
    <t>кружевное бюстье</t>
  </si>
  <si>
    <t>футболка топ твое</t>
  </si>
  <si>
    <t>защитное стекло realme c 11</t>
  </si>
  <si>
    <t>oyakata</t>
  </si>
  <si>
    <t>пальто утепленное стеганое женское</t>
  </si>
  <si>
    <t>женские летние капри</t>
  </si>
  <si>
    <t>термо костюм мужской</t>
  </si>
  <si>
    <t>дарт вейдер фигурка</t>
  </si>
  <si>
    <t>огурцы бинго</t>
  </si>
  <si>
    <t>ремень зарина</t>
  </si>
  <si>
    <t>цветные линзы голубые</t>
  </si>
  <si>
    <t>футбольные аксессуары</t>
  </si>
  <si>
    <t>накладки из натуральных волос</t>
  </si>
  <si>
    <t>благодар</t>
  </si>
  <si>
    <t>63470638</t>
  </si>
  <si>
    <t>защитное стекло redmi 7 note</t>
  </si>
  <si>
    <t>шлепки плетеные</t>
  </si>
  <si>
    <t>фокус 2</t>
  </si>
  <si>
    <t>шампунь pedison</t>
  </si>
  <si>
    <t>2581319</t>
  </si>
  <si>
    <t>фотоальбом листами с магнитными</t>
  </si>
  <si>
    <t>белый чехол на iphone 11</t>
  </si>
  <si>
    <t>кофта мчс</t>
  </si>
  <si>
    <t xml:space="preserve">guess женские </t>
  </si>
  <si>
    <t>дн</t>
  </si>
  <si>
    <t>очки с</t>
  </si>
  <si>
    <t>подарок на др маме</t>
  </si>
  <si>
    <t>костюм демисезонный мальчик</t>
  </si>
  <si>
    <t>redmi 4 чехол</t>
  </si>
  <si>
    <t>7784161</t>
  </si>
  <si>
    <t>спальный конверт</t>
  </si>
  <si>
    <t>джинсы с пушап</t>
  </si>
  <si>
    <t>koala</t>
  </si>
  <si>
    <t>samsung galaxy м12</t>
  </si>
  <si>
    <t>вело багажник</t>
  </si>
  <si>
    <t xml:space="preserve">батареи </t>
  </si>
  <si>
    <t>sunxmoon</t>
  </si>
  <si>
    <t>toucher. женский</t>
  </si>
  <si>
    <t>этикетки 58 40</t>
  </si>
  <si>
    <t>комбигель</t>
  </si>
  <si>
    <t>carello turbo</t>
  </si>
  <si>
    <t>ремень армейский черный</t>
  </si>
  <si>
    <t xml:space="preserve">палаццо джинсы </t>
  </si>
  <si>
    <t>женские шорты длинные</t>
  </si>
  <si>
    <t xml:space="preserve">часы honor </t>
  </si>
  <si>
    <t>простынь на резинке 160 200</t>
  </si>
  <si>
    <t>кружевные</t>
  </si>
  <si>
    <t xml:space="preserve">рюкзак женский черный </t>
  </si>
  <si>
    <t>кроссовки найк  женские</t>
  </si>
  <si>
    <t>чудо батончик</t>
  </si>
  <si>
    <t>череое платье</t>
  </si>
  <si>
    <t>infinix смартфон</t>
  </si>
  <si>
    <t>модные женские рубашки</t>
  </si>
  <si>
    <t>бант галстук</t>
  </si>
  <si>
    <t>кроссовки adidas газель</t>
  </si>
  <si>
    <t>jms</t>
  </si>
  <si>
    <t xml:space="preserve">нормотим </t>
  </si>
  <si>
    <t>экокожа штаны</t>
  </si>
  <si>
    <t>скатерти овальные водоотталкивающие</t>
  </si>
  <si>
    <t>love rebublic</t>
  </si>
  <si>
    <t>гвабра</t>
  </si>
  <si>
    <t>my pijama</t>
  </si>
  <si>
    <t>защитное стекло редми нот 10 про</t>
  </si>
  <si>
    <t xml:space="preserve">samsung galaxy a22 чехол </t>
  </si>
  <si>
    <t xml:space="preserve">невеста </t>
  </si>
  <si>
    <t>стиральный порошок автомат bimax</t>
  </si>
  <si>
    <t>шампунь зож</t>
  </si>
  <si>
    <t>крестик женский золотой</t>
  </si>
  <si>
    <t>магелан</t>
  </si>
  <si>
    <t>свитшот женский zarina</t>
  </si>
  <si>
    <t>окислитель оллин</t>
  </si>
  <si>
    <t>гюстав лебон</t>
  </si>
  <si>
    <t>корм statera</t>
  </si>
  <si>
    <t>пластиковые солдатики</t>
  </si>
  <si>
    <t>манга нет игры нет жизни</t>
  </si>
  <si>
    <t>мелоди битти</t>
  </si>
  <si>
    <t>трусики синергетик</t>
  </si>
  <si>
    <t>костюм чирлидерши</t>
  </si>
  <si>
    <t>35421395</t>
  </si>
  <si>
    <t>клавиатура sven</t>
  </si>
  <si>
    <t xml:space="preserve">колпачки на болты </t>
  </si>
  <si>
    <t>сандалии шаговита</t>
  </si>
  <si>
    <t>атлантис</t>
  </si>
  <si>
    <t>note 10s чехол</t>
  </si>
  <si>
    <t>play station 4 игры</t>
  </si>
  <si>
    <t>funko naruto</t>
  </si>
  <si>
    <t>велосипед стелс женский</t>
  </si>
  <si>
    <t>чехол на apple pencil 2</t>
  </si>
  <si>
    <t>ль</t>
  </si>
  <si>
    <t>шейный нож</t>
  </si>
  <si>
    <t>женское обувь</t>
  </si>
  <si>
    <t>стекло на самсунг м11</t>
  </si>
  <si>
    <t>мортон</t>
  </si>
  <si>
    <t>плед плюшевый детский</t>
  </si>
  <si>
    <t>футболка хенли</t>
  </si>
  <si>
    <t>мужской кастюм</t>
  </si>
  <si>
    <t>сказочный лес</t>
  </si>
  <si>
    <t>подушка 70х70 перо пух</t>
  </si>
  <si>
    <t>парфюм ив роше</t>
  </si>
  <si>
    <t>7days косметика</t>
  </si>
  <si>
    <t xml:space="preserve"> массажер</t>
  </si>
  <si>
    <t>открытки с новым годом</t>
  </si>
  <si>
    <t>помада matt tattoo</t>
  </si>
  <si>
    <t>носки перчатки</t>
  </si>
  <si>
    <t>самоцвет</t>
  </si>
  <si>
    <t>маска с центеллой</t>
  </si>
  <si>
    <t>62088266</t>
  </si>
  <si>
    <t>штаны женские тонкие</t>
  </si>
  <si>
    <t>массажные камни</t>
  </si>
  <si>
    <t xml:space="preserve">травы кавказа </t>
  </si>
  <si>
    <t>werthers original</t>
  </si>
  <si>
    <t>toyfa</t>
  </si>
  <si>
    <t>вокс</t>
  </si>
  <si>
    <t>компрессионный</t>
  </si>
  <si>
    <t>чехлы на ваз 2106</t>
  </si>
  <si>
    <t>крепко</t>
  </si>
  <si>
    <t>куин</t>
  </si>
  <si>
    <t>стиральный порошок вьюга</t>
  </si>
  <si>
    <t>антизагар</t>
  </si>
  <si>
    <t>рюкзак из кожи</t>
  </si>
  <si>
    <t>смоленск</t>
  </si>
  <si>
    <t>soda палетка</t>
  </si>
  <si>
    <t>хохол</t>
  </si>
  <si>
    <t>брелок эротик наручники</t>
  </si>
  <si>
    <t>батен блю</t>
  </si>
  <si>
    <t>aselit</t>
  </si>
  <si>
    <t>из дерева поделки</t>
  </si>
  <si>
    <t>айфон провод</t>
  </si>
  <si>
    <t>18681171</t>
  </si>
  <si>
    <t>39504701</t>
  </si>
  <si>
    <t>блюдца luminarc</t>
  </si>
  <si>
    <t>платье женское летнее с коротким рукавом</t>
  </si>
  <si>
    <t>agile life</t>
  </si>
  <si>
    <t>футболки лав репаблик</t>
  </si>
  <si>
    <t>джинсы с молнией на штанине</t>
  </si>
  <si>
    <t>люпин сидерат</t>
  </si>
  <si>
    <t>15755803</t>
  </si>
  <si>
    <t>брейсы</t>
  </si>
  <si>
    <t>45514051</t>
  </si>
  <si>
    <t>angelina voloshina обувь</t>
  </si>
  <si>
    <t>шар миньон</t>
  </si>
  <si>
    <t>36530251</t>
  </si>
  <si>
    <t xml:space="preserve">чехол на redmi note 8t </t>
  </si>
  <si>
    <t>фрукты овощи</t>
  </si>
  <si>
    <t>колье чокер серебро</t>
  </si>
  <si>
    <t>футболки colin's</t>
  </si>
  <si>
    <t>xiaomi 12 ultra</t>
  </si>
  <si>
    <t>тарелка с котиком</t>
  </si>
  <si>
    <t>матрас 160?200</t>
  </si>
  <si>
    <t>чехол на xiaomi redmi 8t</t>
  </si>
  <si>
    <t>кофе молотый lavazza 1 кг</t>
  </si>
  <si>
    <t>футболка adidas оверсайз</t>
  </si>
  <si>
    <t>экстракт восковой моли</t>
  </si>
  <si>
    <t>крабик с жемчугом</t>
  </si>
  <si>
    <t>мониторинг глюкозы</t>
  </si>
  <si>
    <t>шары баодинг</t>
  </si>
  <si>
    <t>рюкзак женский брендовый</t>
  </si>
  <si>
    <t>топ на подростка</t>
  </si>
  <si>
    <t>gb</t>
  </si>
  <si>
    <t>капитан америка игрушка</t>
  </si>
  <si>
    <t>coca</t>
  </si>
  <si>
    <t>анна ручка</t>
  </si>
  <si>
    <t>вертолет лего</t>
  </si>
  <si>
    <t>8396012</t>
  </si>
  <si>
    <t>tress</t>
  </si>
  <si>
    <t>бальзам catrice</t>
  </si>
  <si>
    <t>серьга кликер</t>
  </si>
  <si>
    <t>ганстер</t>
  </si>
  <si>
    <t>9411927</t>
  </si>
  <si>
    <t>кепка с медведем</t>
  </si>
  <si>
    <t>желтые перчатки</t>
  </si>
  <si>
    <t>скрепышы</t>
  </si>
  <si>
    <t>74123456</t>
  </si>
  <si>
    <t>бюстгалтер без поролона</t>
  </si>
  <si>
    <t>фоторамка 30*45</t>
  </si>
  <si>
    <t>serginneti</t>
  </si>
  <si>
    <t>mtv</t>
  </si>
  <si>
    <t>68775441</t>
  </si>
  <si>
    <t>ноутбук intel core i5</t>
  </si>
  <si>
    <t>ваз 1111 ока</t>
  </si>
  <si>
    <t>ботинки на байке</t>
  </si>
  <si>
    <t xml:space="preserve">шоперы аниме </t>
  </si>
  <si>
    <t>49287715</t>
  </si>
  <si>
    <t>гутен морген постельное</t>
  </si>
  <si>
    <t xml:space="preserve">погружной насос </t>
  </si>
  <si>
    <t>shaik 469</t>
  </si>
  <si>
    <t xml:space="preserve">вантус </t>
  </si>
  <si>
    <t>эрвин смит</t>
  </si>
  <si>
    <t>фильтры на пылесос</t>
  </si>
  <si>
    <t>униклей</t>
  </si>
  <si>
    <t>patrol мужской</t>
  </si>
  <si>
    <t>фаллоимитаторы и страпоны</t>
  </si>
  <si>
    <t>костюм крика</t>
  </si>
  <si>
    <t>электроконструктор знаток</t>
  </si>
  <si>
    <t>тени стойкие</t>
  </si>
  <si>
    <t xml:space="preserve">пачка </t>
  </si>
  <si>
    <t>чехонь</t>
  </si>
  <si>
    <t xml:space="preserve">шорты asics </t>
  </si>
  <si>
    <t>телевизор смарт тв 32</t>
  </si>
  <si>
    <t>парфюм женский burberry</t>
  </si>
  <si>
    <t>бенгальский огонь</t>
  </si>
  <si>
    <t>красное кольцо</t>
  </si>
  <si>
    <t>honor x 8 чехол</t>
  </si>
  <si>
    <t>aleksmari</t>
  </si>
  <si>
    <t xml:space="preserve">оверсайз штаны мужские </t>
  </si>
  <si>
    <t>bene</t>
  </si>
  <si>
    <t>66008543</t>
  </si>
  <si>
    <t>sandalwood</t>
  </si>
  <si>
    <t>штаны женские 7/8</t>
  </si>
  <si>
    <t>трусы женские tommy</t>
  </si>
  <si>
    <t>люстра лед</t>
  </si>
  <si>
    <t>цепочка на шею с замком</t>
  </si>
  <si>
    <t>тату пигменты</t>
  </si>
  <si>
    <t>fila костюм</t>
  </si>
  <si>
    <t>w&amp;b женский</t>
  </si>
  <si>
    <t>miniso japan</t>
  </si>
  <si>
    <t>колготки пушап</t>
  </si>
  <si>
    <t>экономпанель</t>
  </si>
  <si>
    <t xml:space="preserve">mirrolla </t>
  </si>
  <si>
    <t>набор напитков</t>
  </si>
  <si>
    <t>красные лодочки туфли</t>
  </si>
  <si>
    <t>кеды женские на лето</t>
  </si>
  <si>
    <t>наушники беспроводные с подсветкой</t>
  </si>
  <si>
    <t>тоника оттеночный бальзам 8.10</t>
  </si>
  <si>
    <t>бальзам ив роше</t>
  </si>
  <si>
    <t>мессенджер север</t>
  </si>
  <si>
    <t>ответственный ребенок</t>
  </si>
  <si>
    <t>рыбалка и снасти</t>
  </si>
  <si>
    <t>туфли антилопа</t>
  </si>
  <si>
    <t>sw</t>
  </si>
  <si>
    <t>mini displayport</t>
  </si>
  <si>
    <t>sensual духи</t>
  </si>
  <si>
    <t>платье летнее женское zolla</t>
  </si>
  <si>
    <t>родригес</t>
  </si>
  <si>
    <t>matti каша</t>
  </si>
  <si>
    <t>против жирного блеска</t>
  </si>
  <si>
    <t>450361790</t>
  </si>
  <si>
    <t>наматрасник на резинке непромокаемый</t>
  </si>
  <si>
    <t>внешний диск 4 тб</t>
  </si>
  <si>
    <t>дверной проем</t>
  </si>
  <si>
    <t>glv home</t>
  </si>
  <si>
    <t>прост</t>
  </si>
  <si>
    <t>pod ushko</t>
  </si>
  <si>
    <t>игрушечные собаки</t>
  </si>
  <si>
    <t>медицинский костюм женский с принтом</t>
  </si>
  <si>
    <t xml:space="preserve">microsoft </t>
  </si>
  <si>
    <t>34970970</t>
  </si>
  <si>
    <t>шарики разноцветные</t>
  </si>
  <si>
    <t>шторы ночные в детскую</t>
  </si>
  <si>
    <t>перчатки wally plastic</t>
  </si>
  <si>
    <t>нано жук</t>
  </si>
  <si>
    <t>37287674</t>
  </si>
  <si>
    <t>футболка роналдо</t>
  </si>
  <si>
    <t>игрушка вывернушка осьминог</t>
  </si>
  <si>
    <t>суика багет</t>
  </si>
  <si>
    <t>сумка тедди</t>
  </si>
  <si>
    <t>45877382</t>
  </si>
  <si>
    <t>salita</t>
  </si>
  <si>
    <t xml:space="preserve">инстакс мини </t>
  </si>
  <si>
    <t>сафи</t>
  </si>
  <si>
    <t>35486763</t>
  </si>
  <si>
    <t>велосипед детский трехколесный складной</t>
  </si>
  <si>
    <t>подвеска v</t>
  </si>
  <si>
    <t>72369454</t>
  </si>
  <si>
    <t xml:space="preserve">кувшин барьер </t>
  </si>
  <si>
    <t>dizzyway женский</t>
  </si>
  <si>
    <t>чехол mi9</t>
  </si>
  <si>
    <t>мужские спортивные брюки пума</t>
  </si>
  <si>
    <t>боксы мужские</t>
  </si>
  <si>
    <t>oleo mac</t>
  </si>
  <si>
    <t xml:space="preserve">манго сушеный без сахара </t>
  </si>
  <si>
    <t>издательство нигма</t>
  </si>
  <si>
    <t>средство от клещей и комаров</t>
  </si>
  <si>
    <t>сланцы пума мужские</t>
  </si>
  <si>
    <t>кастрюли чугунные</t>
  </si>
  <si>
    <t xml:space="preserve">exo </t>
  </si>
  <si>
    <t>косуха со шнуровкой</t>
  </si>
  <si>
    <t>накладка на багажник</t>
  </si>
  <si>
    <t>коллаген california gold nutrition</t>
  </si>
  <si>
    <t>fc9170</t>
  </si>
  <si>
    <t>хлопковый кардиган</t>
  </si>
  <si>
    <t>красивые женские трусы</t>
  </si>
  <si>
    <t xml:space="preserve">туфли на широком каблуке </t>
  </si>
  <si>
    <t>свеча с запахом</t>
  </si>
  <si>
    <t>джинсы benetton</t>
  </si>
  <si>
    <t>диван кровать 200</t>
  </si>
  <si>
    <t>каталка собачка</t>
  </si>
  <si>
    <t>мокачино</t>
  </si>
  <si>
    <t>машинки такси</t>
  </si>
  <si>
    <t>линейки с рисунками</t>
  </si>
  <si>
    <t>бюстье спортивное</t>
  </si>
  <si>
    <t xml:space="preserve"> тарелки</t>
  </si>
  <si>
    <t>35895851</t>
  </si>
  <si>
    <t>комбинезон с юбочкой</t>
  </si>
  <si>
    <t>юбка гормошка</t>
  </si>
  <si>
    <t>thalion</t>
  </si>
  <si>
    <t>презервативы durex ультратонкие</t>
  </si>
  <si>
    <t>jbl t110bt</t>
  </si>
  <si>
    <t>платье в мелкий горох</t>
  </si>
  <si>
    <t>muar</t>
  </si>
  <si>
    <t>defacto худи</t>
  </si>
  <si>
    <t>37697470</t>
  </si>
  <si>
    <t xml:space="preserve">арахис в шоколаде </t>
  </si>
  <si>
    <t>батарейки тип c</t>
  </si>
  <si>
    <t>13905720</t>
  </si>
  <si>
    <t>триммер штиль</t>
  </si>
  <si>
    <t>экогрунт</t>
  </si>
  <si>
    <t>самсунг а 32 стекло</t>
  </si>
  <si>
    <t>крыса из икеи</t>
  </si>
  <si>
    <t>динозавр костюм</t>
  </si>
  <si>
    <t>масло мобил ультра</t>
  </si>
  <si>
    <t>мавританец</t>
  </si>
  <si>
    <t>perwol</t>
  </si>
  <si>
    <t>айыон 13</t>
  </si>
  <si>
    <t xml:space="preserve">толстовки, свитшоты и худи </t>
  </si>
  <si>
    <t>футболка инди кид</t>
  </si>
  <si>
    <t>женский спортивный костюм на замке</t>
  </si>
  <si>
    <t>w7008</t>
  </si>
  <si>
    <t>колонкп</t>
  </si>
  <si>
    <t>именные шапки</t>
  </si>
  <si>
    <t>infinix note 11 pro чехол</t>
  </si>
  <si>
    <t>пижама малышу</t>
  </si>
  <si>
    <t>unafe</t>
  </si>
  <si>
    <t>8505931</t>
  </si>
  <si>
    <t>наклейки крд</t>
  </si>
  <si>
    <t>добавки в самогон</t>
  </si>
  <si>
    <t>пульт sony tv</t>
  </si>
  <si>
    <t>кружка игорь</t>
  </si>
  <si>
    <t>очки корригирующие +2</t>
  </si>
  <si>
    <t>mabelin</t>
  </si>
  <si>
    <t>фильтр механической очистки</t>
  </si>
  <si>
    <t>луиза мэй олкотт маленькие женщины</t>
  </si>
  <si>
    <t>стекло honor 8c</t>
  </si>
  <si>
    <t>тапочки женские на широкую ногу</t>
  </si>
  <si>
    <t>брошь стоматолог</t>
  </si>
  <si>
    <t>serrano</t>
  </si>
  <si>
    <t>спортивные штаны мужские на высокий рост</t>
  </si>
  <si>
    <t>ремень mi band 3</t>
  </si>
  <si>
    <t xml:space="preserve">шар звезда </t>
  </si>
  <si>
    <t>подушка игрушки антистресс</t>
  </si>
  <si>
    <t>cosmasi</t>
  </si>
  <si>
    <t>книга футбол</t>
  </si>
  <si>
    <t>37294193</t>
  </si>
  <si>
    <t>сумка банана</t>
  </si>
  <si>
    <t>кольцо альт</t>
  </si>
  <si>
    <t>47383545</t>
  </si>
  <si>
    <t>kamen</t>
  </si>
  <si>
    <t>брюки женские kappa</t>
  </si>
  <si>
    <t>семена сады россии</t>
  </si>
  <si>
    <t>боксеры мужские набор</t>
  </si>
  <si>
    <t>сережки tous</t>
  </si>
  <si>
    <t>пальто рубашка длинное</t>
  </si>
  <si>
    <t xml:space="preserve">p21w </t>
  </si>
  <si>
    <t>нюд помада</t>
  </si>
  <si>
    <t>plug</t>
  </si>
  <si>
    <t>галоши мужские утепленные</t>
  </si>
  <si>
    <t>ремешок к сумке</t>
  </si>
  <si>
    <t>тюльпаны силиконовые</t>
  </si>
  <si>
    <t>полотенце кухонное в клетку</t>
  </si>
  <si>
    <t>кольцо spikes</t>
  </si>
  <si>
    <t>серьги динозавры</t>
  </si>
  <si>
    <t>плед с подушками</t>
  </si>
  <si>
    <t>искусственные зубы</t>
  </si>
  <si>
    <t>zewa 12</t>
  </si>
  <si>
    <t>пп сироп</t>
  </si>
  <si>
    <t xml:space="preserve">пружинки </t>
  </si>
  <si>
    <t>полкп</t>
  </si>
  <si>
    <t>67000755</t>
  </si>
  <si>
    <t>палки трекинговые</t>
  </si>
  <si>
    <t>стул кухоный</t>
  </si>
  <si>
    <t>воскоплавка</t>
  </si>
  <si>
    <t>strana livehack</t>
  </si>
  <si>
    <t>хранение таблеток</t>
  </si>
  <si>
    <t>ведерко с формочками</t>
  </si>
  <si>
    <t>хеллоу китти носки</t>
  </si>
  <si>
    <t>dosia гель</t>
  </si>
  <si>
    <t>волчки надо</t>
  </si>
  <si>
    <t xml:space="preserve">дольче густо капсулы </t>
  </si>
  <si>
    <t>тот самый чай</t>
  </si>
  <si>
    <t>10w60</t>
  </si>
  <si>
    <t>рулонные шторы блек аут</t>
  </si>
  <si>
    <t>amazfit bip u ремешок</t>
  </si>
  <si>
    <t>духи signorina</t>
  </si>
  <si>
    <t>пауэрбанки</t>
  </si>
  <si>
    <t>белые туфли женские на каблуке</t>
  </si>
  <si>
    <t>lassie детский</t>
  </si>
  <si>
    <t>медведь футболка</t>
  </si>
  <si>
    <t xml:space="preserve">moremio </t>
  </si>
  <si>
    <t>джинсы savage</t>
  </si>
  <si>
    <t>платье женское открытые плечи</t>
  </si>
  <si>
    <t>летние сарафаны детские</t>
  </si>
  <si>
    <t>грамматика фантазии</t>
  </si>
  <si>
    <t>antidog</t>
  </si>
  <si>
    <t xml:space="preserve">mesopharm </t>
  </si>
  <si>
    <t>хантер х хантер значки</t>
  </si>
  <si>
    <t>13333581</t>
  </si>
  <si>
    <t xml:space="preserve">tomy </t>
  </si>
  <si>
    <t>disney princess.</t>
  </si>
  <si>
    <t>dobbyvill</t>
  </si>
  <si>
    <t>наушники басс</t>
  </si>
  <si>
    <t>майсси</t>
  </si>
  <si>
    <t>соска 3+</t>
  </si>
  <si>
    <t>итюр</t>
  </si>
  <si>
    <t>dj tex</t>
  </si>
  <si>
    <t>19939756</t>
  </si>
  <si>
    <t>гомер илиада</t>
  </si>
  <si>
    <t>filorga маска</t>
  </si>
  <si>
    <t>электрические машинки</t>
  </si>
  <si>
    <t>трусы с хеллоу кити</t>
  </si>
  <si>
    <t>пальмовый лист</t>
  </si>
  <si>
    <t>бархатный бант</t>
  </si>
  <si>
    <t>зажигалка с рисунком</t>
  </si>
  <si>
    <t>раскрась по образцу</t>
  </si>
  <si>
    <t>футболка плюс сайз</t>
  </si>
  <si>
    <t>пилинг кристина</t>
  </si>
  <si>
    <t>женские гольфы хлопок</t>
  </si>
  <si>
    <t>тени розовое золото</t>
  </si>
  <si>
    <t>сапоги на полную икру</t>
  </si>
  <si>
    <t>замок пони</t>
  </si>
  <si>
    <t>единорог надувной</t>
  </si>
  <si>
    <t>гель лаки indi</t>
  </si>
  <si>
    <t xml:space="preserve">гринфилд чай </t>
  </si>
  <si>
    <t>таро коты</t>
  </si>
  <si>
    <t>пвх шланг</t>
  </si>
  <si>
    <t xml:space="preserve">turkan </t>
  </si>
  <si>
    <t>айфон  13</t>
  </si>
  <si>
    <t>золла кардиган</t>
  </si>
  <si>
    <t>платье на запах длинное</t>
  </si>
  <si>
    <t>minaku бейсболка</t>
  </si>
  <si>
    <t>арахис острый</t>
  </si>
  <si>
    <t>apple iphone 6 plus</t>
  </si>
  <si>
    <t>шины на 14</t>
  </si>
  <si>
    <t>плед с корги</t>
  </si>
  <si>
    <t>salvatore ferragamo signorina</t>
  </si>
  <si>
    <t>сиреневые босоножки женские</t>
  </si>
  <si>
    <t>10-й iphone</t>
  </si>
  <si>
    <t>очиститель салона пенный</t>
  </si>
  <si>
    <t>ботинки комбат</t>
  </si>
  <si>
    <t>мужские борцовки</t>
  </si>
  <si>
    <t>свеча на торт 6</t>
  </si>
  <si>
    <t>топ укороченный белый</t>
  </si>
  <si>
    <t>чехол на 6s plus</t>
  </si>
  <si>
    <t xml:space="preserve"> белье</t>
  </si>
  <si>
    <t>брюки черные детские</t>
  </si>
  <si>
    <t>опрыскиватель туман</t>
  </si>
  <si>
    <t>коврик детский пазлы</t>
  </si>
  <si>
    <t>база с паталью</t>
  </si>
  <si>
    <t>пилы ручные</t>
  </si>
  <si>
    <t>кофта огонь</t>
  </si>
  <si>
    <t>чехол на самсунг а3 2017</t>
  </si>
  <si>
    <t>69435575</t>
  </si>
  <si>
    <t>сказка котики</t>
  </si>
  <si>
    <t>адидас белые</t>
  </si>
  <si>
    <t>dl</t>
  </si>
  <si>
    <t>железные трусы</t>
  </si>
  <si>
    <t>светильник на солнечной энергии</t>
  </si>
  <si>
    <t xml:space="preserve">обувь лето </t>
  </si>
  <si>
    <t>техно парк машинки</t>
  </si>
  <si>
    <t>чехлы на ларгус</t>
  </si>
  <si>
    <t xml:space="preserve"> lador</t>
  </si>
  <si>
    <t>purpur bread</t>
  </si>
  <si>
    <t>tregubov</t>
  </si>
  <si>
    <t>сага о рейневане</t>
  </si>
  <si>
    <t>алькитара</t>
  </si>
  <si>
    <t>my little pony фигурки</t>
  </si>
  <si>
    <t>футболки fila</t>
  </si>
  <si>
    <t>кошачий гамак</t>
  </si>
  <si>
    <t>краситель пасха</t>
  </si>
  <si>
    <t>кемпер</t>
  </si>
  <si>
    <t>aravia enzyme</t>
  </si>
  <si>
    <t>tourmaline</t>
  </si>
  <si>
    <t>молекула 020</t>
  </si>
  <si>
    <t>спортивные  костюмы</t>
  </si>
  <si>
    <t>20922540</t>
  </si>
  <si>
    <t>платье воланами</t>
  </si>
  <si>
    <t>женский кастюм</t>
  </si>
  <si>
    <t xml:space="preserve">браслет соколов </t>
  </si>
  <si>
    <t>топ женский большого размера</t>
  </si>
  <si>
    <t>мир нарциссической жертвы</t>
  </si>
  <si>
    <t>тонирующий спрей сьес</t>
  </si>
  <si>
    <t>15867754</t>
  </si>
  <si>
    <t>корсет коричневый</t>
  </si>
  <si>
    <t>бутылка человек паук</t>
  </si>
  <si>
    <t xml:space="preserve">кепка z </t>
  </si>
  <si>
    <t>батарейка gp</t>
  </si>
  <si>
    <t>набор сервиз</t>
  </si>
  <si>
    <t>previa</t>
  </si>
  <si>
    <t>мини бренды</t>
  </si>
  <si>
    <t>пакет полиэтиленовый подарочный 20 на 30</t>
  </si>
  <si>
    <t>шнур хлопковый 4 мм</t>
  </si>
  <si>
    <t>прозрачный чехол на samsung a51</t>
  </si>
  <si>
    <t>визитница тинькофф</t>
  </si>
  <si>
    <t>берц</t>
  </si>
  <si>
    <t>защита от солнца на лобовое стекло</t>
  </si>
  <si>
    <t>перчатки decathlon</t>
  </si>
  <si>
    <t>макароны без глютена макфа</t>
  </si>
  <si>
    <t>свитшот леопард</t>
  </si>
  <si>
    <t>рубашка в красную клетку</t>
  </si>
  <si>
    <t>вельветовый пиджак мужчинам</t>
  </si>
  <si>
    <t xml:space="preserve">крем балет </t>
  </si>
  <si>
    <t>штаны в клетку пижама</t>
  </si>
  <si>
    <t>посуда на подарок</t>
  </si>
  <si>
    <t>молд собака</t>
  </si>
  <si>
    <t>zupo crafts</t>
  </si>
  <si>
    <t>картина по номерам на холсте тигр</t>
  </si>
  <si>
    <t>фарфоровые чайные сервизы</t>
  </si>
  <si>
    <t>костюм шорты с футболкой мужские</t>
  </si>
  <si>
    <t>жидкие тени набор</t>
  </si>
  <si>
    <t>полоски пропеллер</t>
  </si>
  <si>
    <t>fashion eyewear</t>
  </si>
  <si>
    <t>loreal volumetry</t>
  </si>
  <si>
    <t>единорог плед</t>
  </si>
  <si>
    <t>псоглавцы</t>
  </si>
  <si>
    <t>дрель шуруповерт электрический</t>
  </si>
  <si>
    <t>робокар поли игрушки robocar poli</t>
  </si>
  <si>
    <t>валик гимнастический</t>
  </si>
  <si>
    <t>футболка какаши</t>
  </si>
  <si>
    <t>timmylanddancewear</t>
  </si>
  <si>
    <t>laida брюки</t>
  </si>
  <si>
    <t xml:space="preserve">aim </t>
  </si>
  <si>
    <t>case iphone 13 pro</t>
  </si>
  <si>
    <t>украшение на живот</t>
  </si>
  <si>
    <t>мундштук персональный</t>
  </si>
  <si>
    <t>фристайл либре</t>
  </si>
  <si>
    <t>шашки и шахматы</t>
  </si>
  <si>
    <t>ресторан</t>
  </si>
  <si>
    <t>кроссовки на девочек летние</t>
  </si>
  <si>
    <t>звезда давида браслет</t>
  </si>
  <si>
    <t xml:space="preserve">борцовки  </t>
  </si>
  <si>
    <t>лецитин солгар</t>
  </si>
  <si>
    <t>джинсовый женский комбинезон</t>
  </si>
  <si>
    <t>брызговики на фольксваген поло</t>
  </si>
  <si>
    <t>sanitizer</t>
  </si>
  <si>
    <t xml:space="preserve">шапочка на девочку </t>
  </si>
  <si>
    <t>21021011</t>
  </si>
  <si>
    <t>массажер автомобильный</t>
  </si>
  <si>
    <t>13612405</t>
  </si>
  <si>
    <t>kapous пилинг</t>
  </si>
  <si>
    <t>gti</t>
  </si>
  <si>
    <t>кроссовки hello kity</t>
  </si>
  <si>
    <t>huggies elite soft трусики 4</t>
  </si>
  <si>
    <t>ремешок mi band 4с</t>
  </si>
  <si>
    <t>твое  футболка</t>
  </si>
  <si>
    <t>заглушки от детей</t>
  </si>
  <si>
    <t>джокеры на мальчика</t>
  </si>
  <si>
    <t>natrol витаминный комплекс</t>
  </si>
  <si>
    <t>свитер женский бежевый</t>
  </si>
  <si>
    <t>system 4 сыворотка</t>
  </si>
  <si>
    <t>золотые вилки</t>
  </si>
  <si>
    <t>кондиционер гранулы</t>
  </si>
  <si>
    <t>mon platin масло</t>
  </si>
  <si>
    <t>чайники заварочные керамика</t>
  </si>
  <si>
    <t>vaporesso gtx go 80</t>
  </si>
  <si>
    <t>nigrin</t>
  </si>
  <si>
    <t>банный набор с шапкой</t>
  </si>
  <si>
    <t>полотенце с кошками</t>
  </si>
  <si>
    <t>чипсы cheetos</t>
  </si>
  <si>
    <t>номерные рамки на магнитах</t>
  </si>
  <si>
    <t>бим бузл</t>
  </si>
  <si>
    <t>флаг таджикистана</t>
  </si>
  <si>
    <t>33675360</t>
  </si>
  <si>
    <t>53647430</t>
  </si>
  <si>
    <t>пиджаки женские синий</t>
  </si>
  <si>
    <t>mango flare</t>
  </si>
  <si>
    <t>ремень женский цепочка</t>
  </si>
  <si>
    <t>в морском стиле</t>
  </si>
  <si>
    <t>мыло розы</t>
  </si>
  <si>
    <t>фетр листовой рукоделие</t>
  </si>
  <si>
    <t xml:space="preserve">ayya </t>
  </si>
  <si>
    <t>пурифайер</t>
  </si>
  <si>
    <t>spray mop</t>
  </si>
  <si>
    <t>клинок ничирин</t>
  </si>
  <si>
    <t>ти под</t>
  </si>
  <si>
    <t>aoge</t>
  </si>
  <si>
    <t xml:space="preserve">дизодарант </t>
  </si>
  <si>
    <t>чехол samsung s20 plus книжка</t>
  </si>
  <si>
    <t>брелок жираф</t>
  </si>
  <si>
    <t xml:space="preserve">штаны женские твое </t>
  </si>
  <si>
    <t>куртка с кулиской</t>
  </si>
  <si>
    <t>складные коробки</t>
  </si>
  <si>
    <t>кожаный боди</t>
  </si>
  <si>
    <t>колготки капроновые женские омса</t>
  </si>
  <si>
    <t>небоскреб</t>
  </si>
  <si>
    <t>очки облачка</t>
  </si>
  <si>
    <t>серьги с амазонитом</t>
  </si>
  <si>
    <t>батончики протеиновые без сахара</t>
  </si>
  <si>
    <t>пульвиризатор</t>
  </si>
  <si>
    <t>плавки женские с завышенной талией</t>
  </si>
  <si>
    <t>shev</t>
  </si>
  <si>
    <t>маска косплей</t>
  </si>
  <si>
    <t>игральные карты 36</t>
  </si>
  <si>
    <t>пассик</t>
  </si>
  <si>
    <t>чехол redmi note 11 pro</t>
  </si>
  <si>
    <t>чехоо</t>
  </si>
  <si>
    <t>кроссовки мужские беговые nike</t>
  </si>
  <si>
    <t>молодые монархи</t>
  </si>
  <si>
    <t>брелок футбольный</t>
  </si>
  <si>
    <t>care bear</t>
  </si>
  <si>
    <t>roberto gvisar</t>
  </si>
  <si>
    <t xml:space="preserve">блок розжига </t>
  </si>
  <si>
    <t>лето в пионерском галстуке книг</t>
  </si>
  <si>
    <t>agnes sorel</t>
  </si>
  <si>
    <t>вечернее пышное платье</t>
  </si>
  <si>
    <t>70724241</t>
  </si>
  <si>
    <t>миколепт</t>
  </si>
  <si>
    <t>под тарелку</t>
  </si>
  <si>
    <t xml:space="preserve">беби фокс </t>
  </si>
  <si>
    <t>комбинезон  мальчик</t>
  </si>
  <si>
    <t>бузбар</t>
  </si>
  <si>
    <t>21470652</t>
  </si>
  <si>
    <t>i love dad</t>
  </si>
  <si>
    <t xml:space="preserve">bb gloss </t>
  </si>
  <si>
    <t>обучение таро</t>
  </si>
  <si>
    <t xml:space="preserve">соковыжималки </t>
  </si>
  <si>
    <t>этногенез</t>
  </si>
  <si>
    <t xml:space="preserve">брюки из экокожи </t>
  </si>
  <si>
    <t>easy loot</t>
  </si>
  <si>
    <t>siberica бибеrika</t>
  </si>
  <si>
    <t>леска gamma</t>
  </si>
  <si>
    <t xml:space="preserve">краска по ржавчине </t>
  </si>
  <si>
    <t>зимний мужской рыболовный костюм</t>
  </si>
  <si>
    <t>вера нова</t>
  </si>
  <si>
    <t>кольцо панда</t>
  </si>
  <si>
    <t>huawei часы gt 2 pro</t>
  </si>
  <si>
    <t>samsung galaxy s6</t>
  </si>
  <si>
    <t>электросаиокат</t>
  </si>
  <si>
    <t>прима блонд эстель</t>
  </si>
  <si>
    <t>спортивные двойки</t>
  </si>
  <si>
    <t>журнал принцесса</t>
  </si>
  <si>
    <t>иллюминэ</t>
  </si>
  <si>
    <t>костюм лошади</t>
  </si>
  <si>
    <t>franko обувь</t>
  </si>
  <si>
    <t>бусины серебро</t>
  </si>
  <si>
    <t>colibri rg</t>
  </si>
  <si>
    <t>13337516</t>
  </si>
  <si>
    <t>игрушка басик девочка</t>
  </si>
  <si>
    <t>alemari</t>
  </si>
  <si>
    <t>reike зима</t>
  </si>
  <si>
    <t>чехол на айфон 13 mini</t>
  </si>
  <si>
    <t>платье женское летнее штапель</t>
  </si>
  <si>
    <t>велокар</t>
  </si>
  <si>
    <t>33966787</t>
  </si>
  <si>
    <t>чехол на iphone se 2020 с надписью</t>
  </si>
  <si>
    <t>fashion time</t>
  </si>
  <si>
    <t>светодиодные ленты 10 м</t>
  </si>
  <si>
    <t>offspring трусики xl</t>
  </si>
  <si>
    <t>таро ангелов хранителей</t>
  </si>
  <si>
    <t>стекло на телефон редми 9</t>
  </si>
  <si>
    <t>iphone 5 se</t>
  </si>
  <si>
    <t>17298461</t>
  </si>
  <si>
    <t>подарочный пакет прикол</t>
  </si>
  <si>
    <t>triumph карандаш</t>
  </si>
  <si>
    <t>красовки кеды</t>
  </si>
  <si>
    <t>belcolade</t>
  </si>
  <si>
    <t>корм carmy</t>
  </si>
  <si>
    <t>perevoznikov-coins</t>
  </si>
  <si>
    <t xml:space="preserve">цифра на дверь </t>
  </si>
  <si>
    <t>желтый ободок</t>
  </si>
  <si>
    <t>топ toptop</t>
  </si>
  <si>
    <t>женский утепленный жилет</t>
  </si>
  <si>
    <t>c.p.</t>
  </si>
  <si>
    <t>линзы 90 шт</t>
  </si>
  <si>
    <t>ковер лист</t>
  </si>
  <si>
    <t>купальник armani</t>
  </si>
  <si>
    <t xml:space="preserve"> журнал</t>
  </si>
  <si>
    <t xml:space="preserve">афон </t>
  </si>
  <si>
    <t>iphone 11 мини телефон</t>
  </si>
  <si>
    <t>diezel</t>
  </si>
  <si>
    <t>держатель на холодильник</t>
  </si>
  <si>
    <t>s-family</t>
  </si>
  <si>
    <t>barbara lebek женский</t>
  </si>
  <si>
    <t xml:space="preserve">levrana шампунь </t>
  </si>
  <si>
    <t>наклейки  на телефон</t>
  </si>
  <si>
    <t>бутсы футбольны</t>
  </si>
  <si>
    <t xml:space="preserve">nike спортивный костюм </t>
  </si>
  <si>
    <t>kode kbyo</t>
  </si>
  <si>
    <t>нижнее белье женское твое</t>
  </si>
  <si>
    <t>широкие спортивные брюки женские</t>
  </si>
  <si>
    <t xml:space="preserve">фланец </t>
  </si>
  <si>
    <t>зипка дрейн</t>
  </si>
  <si>
    <t>антон могучий</t>
  </si>
  <si>
    <t>angio live</t>
  </si>
  <si>
    <t>supercute</t>
  </si>
  <si>
    <t>комбензон женский</t>
  </si>
  <si>
    <t>крокс сандали</t>
  </si>
  <si>
    <t>тойота ленд крузер 200</t>
  </si>
  <si>
    <t>водолазка в клетку</t>
  </si>
  <si>
    <t>платье латексное</t>
  </si>
  <si>
    <t>порошок в ведре</t>
  </si>
  <si>
    <t>футбольные сороконожки адидас</t>
  </si>
  <si>
    <t>iphone 10 стекло</t>
  </si>
  <si>
    <t xml:space="preserve">туфли без каблука женские </t>
  </si>
  <si>
    <t>фитнес часы самсунг</t>
  </si>
  <si>
    <t>apple watch ремешки</t>
  </si>
  <si>
    <t>28105947</t>
  </si>
  <si>
    <t>herzband</t>
  </si>
  <si>
    <t>на платформе женские</t>
  </si>
  <si>
    <t>пирсинг в соски титан</t>
  </si>
  <si>
    <t>платье летнее с рукавами</t>
  </si>
  <si>
    <t>вышивка крестом животные</t>
  </si>
  <si>
    <t xml:space="preserve">книга про любовь </t>
  </si>
  <si>
    <t>это норм</t>
  </si>
  <si>
    <t>перьевое сверло</t>
  </si>
  <si>
    <t>костюм женский летний большие размеры</t>
  </si>
  <si>
    <t>пиджак с разрезом</t>
  </si>
  <si>
    <t>блузка с v вырезом</t>
  </si>
  <si>
    <t>автомагнитолы sony</t>
  </si>
  <si>
    <t>minigufo</t>
  </si>
  <si>
    <t>петергоф</t>
  </si>
  <si>
    <t>anne geddes</t>
  </si>
  <si>
    <t>шорты наруто</t>
  </si>
  <si>
    <t>35983096</t>
  </si>
  <si>
    <t>гастон леру</t>
  </si>
  <si>
    <t xml:space="preserve">черные серьги </t>
  </si>
  <si>
    <t>робот пылесос irbis</t>
  </si>
  <si>
    <t>friends lego</t>
  </si>
  <si>
    <t>дисплей хонор 9а</t>
  </si>
  <si>
    <t>топ с майкой</t>
  </si>
  <si>
    <t>кухонный набор игрушечный</t>
  </si>
  <si>
    <t xml:space="preserve">brow henna </t>
  </si>
  <si>
    <t>ацидин пепсин</t>
  </si>
  <si>
    <t>gilie store</t>
  </si>
  <si>
    <t>нагреватель на кран</t>
  </si>
  <si>
    <t>хьюго босс женские</t>
  </si>
  <si>
    <t xml:space="preserve">диспенсеры </t>
  </si>
  <si>
    <t>rumia</t>
  </si>
  <si>
    <t>тренчкот джинсовый</t>
  </si>
  <si>
    <t>открытки раскраски</t>
  </si>
  <si>
    <t>шторы софт</t>
  </si>
  <si>
    <t>чемодан с фломастерами</t>
  </si>
  <si>
    <t>желтые подушки</t>
  </si>
  <si>
    <t>кустов ювелирное украшение</t>
  </si>
  <si>
    <t xml:space="preserve">mam </t>
  </si>
  <si>
    <t xml:space="preserve">джинсы длинные </t>
  </si>
  <si>
    <t>reekstore</t>
  </si>
  <si>
    <t>шелк платье</t>
  </si>
  <si>
    <t>футболка милана</t>
  </si>
  <si>
    <t xml:space="preserve">сумма </t>
  </si>
  <si>
    <t>чехол samsung s20+</t>
  </si>
  <si>
    <t>аргана</t>
  </si>
  <si>
    <t>чай зеленый китай</t>
  </si>
  <si>
    <t>игрушки лошадка</t>
  </si>
  <si>
    <t>helen harper трусики 5</t>
  </si>
  <si>
    <t>котенок пух</t>
  </si>
  <si>
    <t>ушки и хвост</t>
  </si>
  <si>
    <t>minerals</t>
  </si>
  <si>
    <t>текстовыделители маленькие</t>
  </si>
  <si>
    <t>стаканчик в ванную</t>
  </si>
  <si>
    <t>туалетный блок bref</t>
  </si>
  <si>
    <t xml:space="preserve">джинсы джоггеры </t>
  </si>
  <si>
    <t>уличные штаны</t>
  </si>
  <si>
    <t>shunga массажное</t>
  </si>
  <si>
    <t>экран 6s</t>
  </si>
  <si>
    <t>шоколад с кокосом</t>
  </si>
  <si>
    <t>бомбер атласный</t>
  </si>
  <si>
    <t>капельный автополив</t>
  </si>
  <si>
    <t>боро плюс бальзам</t>
  </si>
  <si>
    <t>дутики женские зима</t>
  </si>
  <si>
    <t>plain</t>
  </si>
  <si>
    <t>нитки мультиколор</t>
  </si>
  <si>
    <t>амкар</t>
  </si>
  <si>
    <t xml:space="preserve">маленькие открытки </t>
  </si>
  <si>
    <t xml:space="preserve">призма </t>
  </si>
  <si>
    <t>эфирное масло цитрус</t>
  </si>
  <si>
    <t>термокружка 350 мл</t>
  </si>
  <si>
    <t>воздушные шары хаги ваги</t>
  </si>
  <si>
    <t>садовые наколенник</t>
  </si>
  <si>
    <t>костюм курочка</t>
  </si>
  <si>
    <t>семена подснежников</t>
  </si>
  <si>
    <t>pro5</t>
  </si>
  <si>
    <t xml:space="preserve">zte blade </t>
  </si>
  <si>
    <t>топ телесного цвета</t>
  </si>
  <si>
    <t>bapesta</t>
  </si>
  <si>
    <t>бессульфатный шампунь ollin</t>
  </si>
  <si>
    <t>жижа на чарон</t>
  </si>
  <si>
    <t>тетрадь смерти кофта</t>
  </si>
  <si>
    <t>dell vostro</t>
  </si>
  <si>
    <t>шар ежик</t>
  </si>
  <si>
    <t>органайзер в прихожую</t>
  </si>
  <si>
    <t>электрический конвектор</t>
  </si>
  <si>
    <t>38133306</t>
  </si>
  <si>
    <t xml:space="preserve">наушники проводные jbl </t>
  </si>
  <si>
    <t>бассеин детский</t>
  </si>
  <si>
    <t>70636071</t>
  </si>
  <si>
    <t>винодел</t>
  </si>
  <si>
    <t>блокноь</t>
  </si>
  <si>
    <t>64683730</t>
  </si>
  <si>
    <t>fifine k669b</t>
  </si>
  <si>
    <t>нюрнбергский процесс</t>
  </si>
  <si>
    <t>38025014</t>
  </si>
  <si>
    <t>нескафе голд 900</t>
  </si>
  <si>
    <t>спицы addi novel</t>
  </si>
  <si>
    <t>самосвал на радиоуправлении</t>
  </si>
  <si>
    <t>карандаш грифельный</t>
  </si>
  <si>
    <t xml:space="preserve">sbleskom </t>
  </si>
  <si>
    <t>палитра помад</t>
  </si>
  <si>
    <t>17064424</t>
  </si>
  <si>
    <t>платье из пайеток</t>
  </si>
  <si>
    <t>tank</t>
  </si>
  <si>
    <t>armaron</t>
  </si>
  <si>
    <t xml:space="preserve">овощечистки </t>
  </si>
  <si>
    <t>pollipo</t>
  </si>
  <si>
    <t>дракон беззубик</t>
  </si>
  <si>
    <t>костю спортивный</t>
  </si>
  <si>
    <t>кулоны на шею</t>
  </si>
  <si>
    <t xml:space="preserve">antisocial </t>
  </si>
  <si>
    <t>костюм вельветовый мужской</t>
  </si>
  <si>
    <t>sunduk</t>
  </si>
  <si>
    <t>учебник по географии 7 класс</t>
  </si>
  <si>
    <t xml:space="preserve">пилочки одноразовые </t>
  </si>
  <si>
    <t>часы apple watch 5 часы</t>
  </si>
  <si>
    <t>шапка магистра</t>
  </si>
  <si>
    <t>форвард спортивный костюм</t>
  </si>
  <si>
    <t>vitamama</t>
  </si>
  <si>
    <t>колготки женские коричневые</t>
  </si>
  <si>
    <t>прозрачный чехол с сердечками</t>
  </si>
  <si>
    <t>набор крышек силиконовых</t>
  </si>
  <si>
    <t>самсунг а02 чехол</t>
  </si>
  <si>
    <t>перчатки женские кожаные осенние</t>
  </si>
  <si>
    <t>какао кусковое</t>
  </si>
  <si>
    <t>кресло бустер</t>
  </si>
  <si>
    <t>футболка с харли квин</t>
  </si>
  <si>
    <t>pixel 3 чехол</t>
  </si>
  <si>
    <t>дюбель 6</t>
  </si>
  <si>
    <t>браслет чокер</t>
  </si>
  <si>
    <t>морковный шампунь</t>
  </si>
  <si>
    <t>свадебный платок</t>
  </si>
  <si>
    <t>nissan x trail t31</t>
  </si>
  <si>
    <t>смесь приправ</t>
  </si>
  <si>
    <t>чехлы на поко x3</t>
  </si>
  <si>
    <t>топы женские на лето</t>
  </si>
  <si>
    <t>встраиваемый дозатор</t>
  </si>
  <si>
    <t>турецкий стиральный порошок</t>
  </si>
  <si>
    <t>invogueby</t>
  </si>
  <si>
    <t>тиандэ</t>
  </si>
  <si>
    <t>staywild</t>
  </si>
  <si>
    <t>лифчи</t>
  </si>
  <si>
    <t>куртка 98</t>
  </si>
  <si>
    <t>рюкзак клетка</t>
  </si>
  <si>
    <t xml:space="preserve">футболка альт </t>
  </si>
  <si>
    <t>заз</t>
  </si>
  <si>
    <t>промывка</t>
  </si>
  <si>
    <t xml:space="preserve">писсуар </t>
  </si>
  <si>
    <t>купить вейп</t>
  </si>
  <si>
    <t>тим варежки</t>
  </si>
  <si>
    <t>мыло sinergetic</t>
  </si>
  <si>
    <t>бумажные города книга</t>
  </si>
  <si>
    <t>пирамидка гигант</t>
  </si>
  <si>
    <t>43423796</t>
  </si>
  <si>
    <t xml:space="preserve">dmae </t>
  </si>
  <si>
    <t>плотные легинсы</t>
  </si>
  <si>
    <t>садовые подушки</t>
  </si>
  <si>
    <t xml:space="preserve">energy diet </t>
  </si>
  <si>
    <t>befree ботинки</t>
  </si>
  <si>
    <t xml:space="preserve">дрон с камерой </t>
  </si>
  <si>
    <t>кулиса ваз</t>
  </si>
  <si>
    <t>xiaomi аэрогриль</t>
  </si>
  <si>
    <t>телефоны tecno</t>
  </si>
  <si>
    <t>igermann рюкзак</t>
  </si>
  <si>
    <t>ручки розовые</t>
  </si>
  <si>
    <t>куртки твое мужские</t>
  </si>
  <si>
    <t>экран iphone 8</t>
  </si>
  <si>
    <t>видеокарта 1080 ti</t>
  </si>
  <si>
    <t>miami beauty</t>
  </si>
  <si>
    <t>sos бальзам</t>
  </si>
  <si>
    <t>козаки</t>
  </si>
  <si>
    <t>черный бампер</t>
  </si>
  <si>
    <t>соайм</t>
  </si>
  <si>
    <t>cobarde</t>
  </si>
  <si>
    <t>фиолетовые лосины</t>
  </si>
  <si>
    <t>джерси fox</t>
  </si>
  <si>
    <t>шуруповерт набор</t>
  </si>
  <si>
    <t>fantom</t>
  </si>
  <si>
    <t>фиксатор лодыжки</t>
  </si>
  <si>
    <t>mezzatorre женский</t>
  </si>
  <si>
    <t>монитор белый</t>
  </si>
  <si>
    <t>дрип-тип</t>
  </si>
  <si>
    <t>генрик сенкевич</t>
  </si>
  <si>
    <t>солдатики игрушечные</t>
  </si>
  <si>
    <t>тесма</t>
  </si>
  <si>
    <t>уз пилинг</t>
  </si>
  <si>
    <t>75625342</t>
  </si>
  <si>
    <t>детские теплые носки</t>
  </si>
  <si>
    <t>мужской лонгслив белый</t>
  </si>
  <si>
    <t>саксофон детский</t>
  </si>
  <si>
    <t xml:space="preserve">flax </t>
  </si>
  <si>
    <t>kinza</t>
  </si>
  <si>
    <t>худитвое</t>
  </si>
  <si>
    <t>подушка togas</t>
  </si>
  <si>
    <t>унты мужские из овчины</t>
  </si>
  <si>
    <t>кожаные шорты детские</t>
  </si>
  <si>
    <t>барбарис конфеты</t>
  </si>
  <si>
    <t>15243161</t>
  </si>
  <si>
    <t>мини платье черное</t>
  </si>
  <si>
    <t>fishbone</t>
  </si>
  <si>
    <t>montale mango manga</t>
  </si>
  <si>
    <t>33535151</t>
  </si>
  <si>
    <t>nescafe gold crema</t>
  </si>
  <si>
    <t>вафельный халат мужской</t>
  </si>
  <si>
    <t>плетеный горшок</t>
  </si>
  <si>
    <t>26203935</t>
  </si>
  <si>
    <t>40453812</t>
  </si>
  <si>
    <t>vivo 31</t>
  </si>
  <si>
    <t>23648923</t>
  </si>
  <si>
    <t xml:space="preserve">сумка в школу </t>
  </si>
  <si>
    <t>джинсовый костюм на девочку</t>
  </si>
  <si>
    <t>чехол на самсунг s21 ultra</t>
  </si>
  <si>
    <t>66439153</t>
  </si>
  <si>
    <t>вертлюжки</t>
  </si>
  <si>
    <t>мотыга gardena</t>
  </si>
  <si>
    <t xml:space="preserve">sun look </t>
  </si>
  <si>
    <t>мазда 3 bk</t>
  </si>
  <si>
    <t>трусы томми</t>
  </si>
  <si>
    <t xml:space="preserve">картина из страз </t>
  </si>
  <si>
    <t>атака на титанов книга</t>
  </si>
  <si>
    <t>сыворотка эвелин</t>
  </si>
  <si>
    <t>roccol</t>
  </si>
  <si>
    <t>демисезонный детский комбинезон одежда</t>
  </si>
  <si>
    <t>скалка джуа</t>
  </si>
  <si>
    <t>berd24</t>
  </si>
  <si>
    <t>кресло мешок груша велюр</t>
  </si>
  <si>
    <t>gardena шланг садовый</t>
  </si>
  <si>
    <t>фейл фикс</t>
  </si>
  <si>
    <t>топ хомут</t>
  </si>
  <si>
    <t>футболка женщины</t>
  </si>
  <si>
    <t>red dragon клавиатура</t>
  </si>
  <si>
    <t>детские шезлонги</t>
  </si>
  <si>
    <t>greenfield набор</t>
  </si>
  <si>
    <t>подгузники размер 3</t>
  </si>
  <si>
    <t>кофта с татуировками</t>
  </si>
  <si>
    <t>42503668</t>
  </si>
  <si>
    <t>levi's юбка</t>
  </si>
  <si>
    <t>медаль 55 лет</t>
  </si>
  <si>
    <t>конструктор cities</t>
  </si>
  <si>
    <t xml:space="preserve">женский костюм классический </t>
  </si>
  <si>
    <t>катушка на спиннинг</t>
  </si>
  <si>
    <t>sever clothing</t>
  </si>
  <si>
    <t xml:space="preserve">бокалы на свадьбу </t>
  </si>
  <si>
    <t>кабель микро юсб</t>
  </si>
  <si>
    <t>24319613</t>
  </si>
  <si>
    <t>кеды конверсы женские</t>
  </si>
  <si>
    <t>makadamia</t>
  </si>
  <si>
    <t>сок виноград</t>
  </si>
  <si>
    <t>двойной фалос</t>
  </si>
  <si>
    <t>куртка пилота</t>
  </si>
  <si>
    <t>alzori</t>
  </si>
  <si>
    <t>наклейки фиолетовые</t>
  </si>
  <si>
    <t>платки шарфы палантины</t>
  </si>
  <si>
    <t>фенди сумка</t>
  </si>
  <si>
    <t>бен кейн</t>
  </si>
  <si>
    <t xml:space="preserve">oreo </t>
  </si>
  <si>
    <t>кофе в зернах lavazza qualita oro</t>
  </si>
  <si>
    <t>тобот дельтатрон</t>
  </si>
  <si>
    <t>книга по шитью</t>
  </si>
  <si>
    <t>шампунь contempora</t>
  </si>
  <si>
    <t>накопитель внешний ssd</t>
  </si>
  <si>
    <t>зона уюта</t>
  </si>
  <si>
    <t>мужской ремень серый</t>
  </si>
  <si>
    <t>royal glamour одежда</t>
  </si>
  <si>
    <t>gt neo</t>
  </si>
  <si>
    <t>зеркало ротанг</t>
  </si>
  <si>
    <t>запчасти на трюковой самокат руль</t>
  </si>
  <si>
    <t>окрашивающий шампунь</t>
  </si>
  <si>
    <t>чин су</t>
  </si>
  <si>
    <t>носки хлопок мужские</t>
  </si>
  <si>
    <t>ручка телефон</t>
  </si>
  <si>
    <t>usb tester</t>
  </si>
  <si>
    <t xml:space="preserve">альт одежда </t>
  </si>
  <si>
    <t>регулируемый стул</t>
  </si>
  <si>
    <t>смартфон xiaomi redmi note 10s 6/128gb</t>
  </si>
  <si>
    <t>хайкинг</t>
  </si>
  <si>
    <t>серьги гвоздики золото 585</t>
  </si>
  <si>
    <t>grodo</t>
  </si>
  <si>
    <t>59922280</t>
  </si>
  <si>
    <t xml:space="preserve">свитер огонь </t>
  </si>
  <si>
    <t>aspolife</t>
  </si>
  <si>
    <t>жили были</t>
  </si>
  <si>
    <t>ipad 11</t>
  </si>
  <si>
    <t>pussykiller</t>
  </si>
  <si>
    <t xml:space="preserve">презервативы  </t>
  </si>
  <si>
    <t xml:space="preserve">костюм мужской свадебный </t>
  </si>
  <si>
    <t>motorola moto g9 plus</t>
  </si>
  <si>
    <t>значки космос</t>
  </si>
  <si>
    <t>greenwax</t>
  </si>
  <si>
    <t>планшеты с клавиатурой</t>
  </si>
  <si>
    <t>шары детский сад</t>
  </si>
  <si>
    <t>коктейльное платье женское больших размеров</t>
  </si>
  <si>
    <t>kaban_storm_</t>
  </si>
  <si>
    <t>ветровки пума</t>
  </si>
  <si>
    <t>сумки дорожные на колесиках мужские</t>
  </si>
  <si>
    <t>женщина в песках</t>
  </si>
  <si>
    <t>хайлайтер сердечко</t>
  </si>
  <si>
    <t>чехол на poko x3 pro</t>
  </si>
  <si>
    <t xml:space="preserve">сухарница </t>
  </si>
  <si>
    <t>сироп бальзам</t>
  </si>
  <si>
    <t>одон</t>
  </si>
  <si>
    <t>футболка дрифт</t>
  </si>
  <si>
    <t>фнаф фигурки / fnaf игрушки / five night at freddy константин николаевич</t>
  </si>
  <si>
    <t>clonex</t>
  </si>
  <si>
    <t>комбинезон зимний женский с мехом</t>
  </si>
  <si>
    <t>бордовые кроссовки</t>
  </si>
  <si>
    <t>буквы магниты</t>
  </si>
  <si>
    <t>кроссовки мужские летние на липучках</t>
  </si>
  <si>
    <t>кешью жареный 500 гр</t>
  </si>
  <si>
    <t>левис джинсы мужские 501</t>
  </si>
  <si>
    <t>шапка кашемир 100%</t>
  </si>
  <si>
    <t>ночь</t>
  </si>
  <si>
    <t>54671250</t>
  </si>
  <si>
    <t>broun</t>
  </si>
  <si>
    <t>худи оверсайз женское befree</t>
  </si>
  <si>
    <t>от опрелостей крем</t>
  </si>
  <si>
    <t>клеенка пеленка</t>
  </si>
  <si>
    <t>54766558</t>
  </si>
  <si>
    <t>jadea женский</t>
  </si>
  <si>
    <t>proхвост</t>
  </si>
  <si>
    <t>платье с воздушными рукавами</t>
  </si>
  <si>
    <t>elisse</t>
  </si>
  <si>
    <t>фрезв</t>
  </si>
  <si>
    <t>футболка котик</t>
  </si>
  <si>
    <t>шапки на девочек</t>
  </si>
  <si>
    <t>чай heinz</t>
  </si>
  <si>
    <t>18427588</t>
  </si>
  <si>
    <t>beauty vi</t>
  </si>
  <si>
    <t>кабель коаксиальный</t>
  </si>
  <si>
    <t>alvitek</t>
  </si>
  <si>
    <t>21029873</t>
  </si>
  <si>
    <t>merries пенка</t>
  </si>
  <si>
    <t>мужские джинсы банан</t>
  </si>
  <si>
    <t>брелок тетрис</t>
  </si>
  <si>
    <t>постельное белье на овальную кроватку</t>
  </si>
  <si>
    <t>женские брюки джогеры</t>
  </si>
  <si>
    <t>коврики на машину</t>
  </si>
  <si>
    <t>darwi</t>
  </si>
  <si>
    <t xml:space="preserve">xiaomoxuan </t>
  </si>
  <si>
    <t>набор головок ермак</t>
  </si>
  <si>
    <t>самокле</t>
  </si>
  <si>
    <t>58768549</t>
  </si>
  <si>
    <t>сизы</t>
  </si>
  <si>
    <t>золото 585 кольцо</t>
  </si>
  <si>
    <t>ваза гранат</t>
  </si>
  <si>
    <t>bed head кондиционер</t>
  </si>
  <si>
    <t>книга ведьм</t>
  </si>
  <si>
    <t>ширма мастера</t>
  </si>
  <si>
    <t>доктору</t>
  </si>
  <si>
    <t>сумка элеганза</t>
  </si>
  <si>
    <t>флаг адыгеи</t>
  </si>
  <si>
    <t>спортивные штаны женские бананы</t>
  </si>
  <si>
    <t>dalli гель</t>
  </si>
  <si>
    <t>тарелки сервиз</t>
  </si>
  <si>
    <t>59344069</t>
  </si>
  <si>
    <t>mapsi</t>
  </si>
  <si>
    <t>телефон айфон 12 про</t>
  </si>
  <si>
    <t>женское мини платье</t>
  </si>
  <si>
    <t>гарри поттер ручка</t>
  </si>
  <si>
    <t>александра орлова</t>
  </si>
  <si>
    <t>нашивки панк</t>
  </si>
  <si>
    <t>swimming</t>
  </si>
  <si>
    <t>кимоно хаори</t>
  </si>
  <si>
    <t>самсунг s9 плюс</t>
  </si>
  <si>
    <t>джинсы женские с микки</t>
  </si>
  <si>
    <t>brandit куртка</t>
  </si>
  <si>
    <t>guance</t>
  </si>
  <si>
    <t>кроссовки летние белые</t>
  </si>
  <si>
    <t xml:space="preserve">плененный принц </t>
  </si>
  <si>
    <t>lic тени</t>
  </si>
  <si>
    <t>платье чехол женское</t>
  </si>
  <si>
    <t>post birds</t>
  </si>
  <si>
    <t>экозавр</t>
  </si>
  <si>
    <t xml:space="preserve">альфаре </t>
  </si>
  <si>
    <t>пивозаво</t>
  </si>
  <si>
    <t>флакон пробник</t>
  </si>
  <si>
    <t xml:space="preserve">polaroid фотоаппарат </t>
  </si>
  <si>
    <t>детский игрушечный телефон</t>
  </si>
  <si>
    <t>кролик фарфоровый</t>
  </si>
  <si>
    <t>lego железный человек</t>
  </si>
  <si>
    <t>wenus</t>
  </si>
  <si>
    <t>костюм бриджи</t>
  </si>
  <si>
    <t>кроссовки на липучке мужские</t>
  </si>
  <si>
    <t>borjous</t>
  </si>
  <si>
    <t>домбай</t>
  </si>
  <si>
    <t>минетки детские</t>
  </si>
  <si>
    <t>колье цепочка</t>
  </si>
  <si>
    <t>кофта под сарафан</t>
  </si>
  <si>
    <t>кардхолдер на айфон</t>
  </si>
  <si>
    <t xml:space="preserve">костюм клоуна </t>
  </si>
  <si>
    <t xml:space="preserve">лостерин </t>
  </si>
  <si>
    <t>кимоно лен</t>
  </si>
  <si>
    <t>снуд красный</t>
  </si>
  <si>
    <t>секатор finland</t>
  </si>
  <si>
    <t>7 чудес химии</t>
  </si>
  <si>
    <t>колготки детские девочек</t>
  </si>
  <si>
    <t>чебоксарский трикотаж демисезон</t>
  </si>
  <si>
    <t>ecolatier дезодорант</t>
  </si>
  <si>
    <t xml:space="preserve">медаль выпускник детского сада </t>
  </si>
  <si>
    <t>trend mods</t>
  </si>
  <si>
    <t>меч и щит</t>
  </si>
  <si>
    <t>остроносые ботильоны</t>
  </si>
  <si>
    <t>подсвечник на кладбище</t>
  </si>
  <si>
    <t>нож бабочка тренировочный из дерева</t>
  </si>
  <si>
    <t>про космос книги</t>
  </si>
  <si>
    <t>мама всегда права</t>
  </si>
  <si>
    <t>замша в тубе</t>
  </si>
  <si>
    <t>34289373</t>
  </si>
  <si>
    <t>avaira</t>
  </si>
  <si>
    <t>benetint</t>
  </si>
  <si>
    <t>игрушка инфинити надо</t>
  </si>
  <si>
    <t>39726461</t>
  </si>
  <si>
    <t>электробритва braun series 3</t>
  </si>
  <si>
    <t>doreanse трусы</t>
  </si>
  <si>
    <t>нутрилак пепти</t>
  </si>
  <si>
    <t>косметический воск</t>
  </si>
  <si>
    <t>реставратор кожи</t>
  </si>
  <si>
    <t>чай конфуций</t>
  </si>
  <si>
    <t>seven stones</t>
  </si>
  <si>
    <t>pompa плащ</t>
  </si>
  <si>
    <t>пижама police</t>
  </si>
  <si>
    <t>газ вода</t>
  </si>
  <si>
    <t>арома кубики</t>
  </si>
  <si>
    <t>подвески буквы</t>
  </si>
  <si>
    <t>трубчатый ключ</t>
  </si>
  <si>
    <t>кощелек</t>
  </si>
  <si>
    <t>халат медицинский белый</t>
  </si>
  <si>
    <t>муж футболка</t>
  </si>
  <si>
    <t>оруэлла 1984</t>
  </si>
  <si>
    <t>юбка с замком сзади</t>
  </si>
  <si>
    <t>нори с васаби</t>
  </si>
  <si>
    <t>гном из водосточной трубы</t>
  </si>
  <si>
    <t>шапка levi's</t>
  </si>
  <si>
    <t>женские полусапожки и ботинки осенние</t>
  </si>
  <si>
    <t>39809651</t>
  </si>
  <si>
    <t xml:space="preserve">ткань муслин </t>
  </si>
  <si>
    <t>57387338</t>
  </si>
  <si>
    <t>мамбо</t>
  </si>
  <si>
    <t>покрывало хлопок пледы 220х240</t>
  </si>
  <si>
    <t>мужской кашелек</t>
  </si>
  <si>
    <t>сковорода 28 см с мраморным покрытием</t>
  </si>
  <si>
    <t>закладка в книгу</t>
  </si>
  <si>
    <t xml:space="preserve">оправы </t>
  </si>
  <si>
    <t>ева мазаик</t>
  </si>
  <si>
    <t>фуршетный стол</t>
  </si>
  <si>
    <t>ажирелье</t>
  </si>
  <si>
    <t>теплые штаны женские спортивные</t>
  </si>
  <si>
    <t>чехол на телефон а50</t>
  </si>
  <si>
    <t>grayhome</t>
  </si>
  <si>
    <t>byblos boys&amp;girls</t>
  </si>
  <si>
    <t>наклейки объемные интерьерные</t>
  </si>
  <si>
    <t>тест прикол</t>
  </si>
  <si>
    <t>мобильный wi-fi роутер</t>
  </si>
  <si>
    <t>тент-крыша</t>
  </si>
  <si>
    <t>растворитель воска</t>
  </si>
  <si>
    <t>свитер из хлопка</t>
  </si>
  <si>
    <t>печать оплачено</t>
  </si>
  <si>
    <t>15690899</t>
  </si>
  <si>
    <t>носи</t>
  </si>
  <si>
    <t>ланч бокс маленький</t>
  </si>
  <si>
    <t xml:space="preserve">chevrolet </t>
  </si>
  <si>
    <t>бусины с цифрами</t>
  </si>
  <si>
    <t>мединский курс</t>
  </si>
  <si>
    <t>игрушку</t>
  </si>
  <si>
    <t>толстовка котмаркот</t>
  </si>
  <si>
    <t>вспыш и чудо машинки посуда</t>
  </si>
  <si>
    <t>юность футболка</t>
  </si>
  <si>
    <t>кожанка на девочку</t>
  </si>
  <si>
    <t>игра словодел</t>
  </si>
  <si>
    <t>инструменти</t>
  </si>
  <si>
    <t>secret key cc</t>
  </si>
  <si>
    <t>oppo чехол противоударный</t>
  </si>
  <si>
    <t xml:space="preserve">dr korner </t>
  </si>
  <si>
    <t>безлактозный протеин</t>
  </si>
  <si>
    <t xml:space="preserve">база uno </t>
  </si>
  <si>
    <t>37801561</t>
  </si>
  <si>
    <t xml:space="preserve">роликовые коньки женские </t>
  </si>
  <si>
    <t>vixter отпариватель</t>
  </si>
  <si>
    <t>светолента</t>
  </si>
  <si>
    <t>34989163</t>
  </si>
  <si>
    <t xml:space="preserve">elm 327 </t>
  </si>
  <si>
    <t>купальник красный слитный</t>
  </si>
  <si>
    <t>времена года бондибон</t>
  </si>
  <si>
    <t>туалетный столик лофт</t>
  </si>
  <si>
    <t>мужские шорты с карманами</t>
  </si>
  <si>
    <t>тапки домашние женские пробка</t>
  </si>
  <si>
    <t>умные вещи</t>
  </si>
  <si>
    <t>парные футболки том и джери</t>
  </si>
  <si>
    <t>мужские сандалии обувь</t>
  </si>
  <si>
    <t>беспроводной блендер</t>
  </si>
  <si>
    <t>35489585</t>
  </si>
  <si>
    <t>25804697</t>
  </si>
  <si>
    <t>обувь паоло конте</t>
  </si>
  <si>
    <t>монета ссср</t>
  </si>
  <si>
    <t>твое женское топы</t>
  </si>
  <si>
    <t>кружевной бралет</t>
  </si>
  <si>
    <t>чудо цех</t>
  </si>
  <si>
    <t>спортивный костюм с замком</t>
  </si>
  <si>
    <t>пледы велсофт</t>
  </si>
  <si>
    <t>афро парик</t>
  </si>
  <si>
    <t>свети</t>
  </si>
  <si>
    <t>latrika одежда</t>
  </si>
  <si>
    <t>скарлет фен</t>
  </si>
  <si>
    <t xml:space="preserve">сервировка стола </t>
  </si>
  <si>
    <t>дабл виски</t>
  </si>
  <si>
    <t>51337920</t>
  </si>
  <si>
    <t>allure homme sport духи</t>
  </si>
  <si>
    <t>delune рюкзак</t>
  </si>
  <si>
    <t>jbl наушники с микрофоном</t>
  </si>
  <si>
    <t>крузер</t>
  </si>
  <si>
    <t>свечка цифра 8</t>
  </si>
  <si>
    <t>детский театр</t>
  </si>
  <si>
    <t>черный кожаный плащ</t>
  </si>
  <si>
    <t>ежеднеаник</t>
  </si>
  <si>
    <t>обувь michael kors</t>
  </si>
  <si>
    <t>лаванда кейс</t>
  </si>
  <si>
    <t>monge sterilised</t>
  </si>
  <si>
    <t>наушнтки</t>
  </si>
  <si>
    <t xml:space="preserve">puma куртка </t>
  </si>
  <si>
    <t>бюстгалтер черемушки</t>
  </si>
  <si>
    <t>шторы плюш</t>
  </si>
  <si>
    <t>estel marine</t>
  </si>
  <si>
    <t>огнетушитель автомобильный оп-2</t>
  </si>
  <si>
    <t>экран на iphone se</t>
  </si>
  <si>
    <t>keep cup</t>
  </si>
  <si>
    <t>pina colada</t>
  </si>
  <si>
    <t>гель против акне</t>
  </si>
  <si>
    <t>донат магний</t>
  </si>
  <si>
    <t>micro mini</t>
  </si>
  <si>
    <t>куртка nortfolk</t>
  </si>
  <si>
    <t>рюкзак походный большой</t>
  </si>
  <si>
    <t>comod</t>
  </si>
  <si>
    <t>tchibo gold mokka</t>
  </si>
  <si>
    <t>костюм адидас спортивный подростковый</t>
  </si>
  <si>
    <t xml:space="preserve">коврик маленький </t>
  </si>
  <si>
    <t>лента свидетелей</t>
  </si>
  <si>
    <t>21765828</t>
  </si>
  <si>
    <t>готовый маникюр</t>
  </si>
  <si>
    <t>md store</t>
  </si>
  <si>
    <t>термес</t>
  </si>
  <si>
    <t>виюратор</t>
  </si>
  <si>
    <t>штаны в горошек</t>
  </si>
  <si>
    <t>подвеска наручники</t>
  </si>
  <si>
    <t>колготки sisi invisible</t>
  </si>
  <si>
    <t>костюм анны</t>
  </si>
  <si>
    <t>сибирские кедры</t>
  </si>
  <si>
    <t>poko x3 pro телефон</t>
  </si>
  <si>
    <t>рабочие сандалии</t>
  </si>
  <si>
    <t>набор мужу</t>
  </si>
  <si>
    <t>мыло  твердое</t>
  </si>
  <si>
    <t>сироп черника</t>
  </si>
  <si>
    <t>сито детское</t>
  </si>
  <si>
    <t>east crane</t>
  </si>
  <si>
    <t>чага в капсулах</t>
  </si>
  <si>
    <t>куртка icepeak</t>
  </si>
  <si>
    <t>вечный ролик</t>
  </si>
  <si>
    <t xml:space="preserve">митенки детские </t>
  </si>
  <si>
    <t>матрас беспружинный 120 на 200</t>
  </si>
  <si>
    <t xml:space="preserve">зипки женские </t>
  </si>
  <si>
    <t>love republic брюки широкие</t>
  </si>
  <si>
    <t>вышегор</t>
  </si>
  <si>
    <t>подсвечник с иглой</t>
  </si>
  <si>
    <t>суд</t>
  </si>
  <si>
    <t>компьютерные мышки</t>
  </si>
  <si>
    <t>44920178</t>
  </si>
  <si>
    <t>нить желаний</t>
  </si>
  <si>
    <t xml:space="preserve">электро шок </t>
  </si>
  <si>
    <t>hot wheels color</t>
  </si>
  <si>
    <t>шторы 3d</t>
  </si>
  <si>
    <t>футболка женс</t>
  </si>
  <si>
    <t>daiwa iprimi</t>
  </si>
  <si>
    <t xml:space="preserve">ножи бабочки </t>
  </si>
  <si>
    <t>резинка на домкрат</t>
  </si>
  <si>
    <t>книжки с наклейками 0</t>
  </si>
  <si>
    <t>фитнес штаны</t>
  </si>
  <si>
    <t>молочко гарньер</t>
  </si>
  <si>
    <t>адаптер 510</t>
  </si>
  <si>
    <t>alina mama</t>
  </si>
  <si>
    <t>спатифилум</t>
  </si>
  <si>
    <t>ваза в стиле лофт</t>
  </si>
  <si>
    <t>asics gel-pulse 13</t>
  </si>
  <si>
    <t>книги фэнтези из серии</t>
  </si>
  <si>
    <t>l. sanic</t>
  </si>
  <si>
    <t>33478818</t>
  </si>
  <si>
    <t>термокружка аниме</t>
  </si>
  <si>
    <t>лосьон фуфан</t>
  </si>
  <si>
    <t>экзолоцин</t>
  </si>
  <si>
    <t>воск строительный</t>
  </si>
  <si>
    <t>alibaba</t>
  </si>
  <si>
    <t>пазл 54 элемента</t>
  </si>
  <si>
    <t>колготки 600 ден женские</t>
  </si>
  <si>
    <t>hilberg</t>
  </si>
  <si>
    <t>золотой шар</t>
  </si>
  <si>
    <t>бомбер zarina</t>
  </si>
  <si>
    <t>соковыжималка philips</t>
  </si>
  <si>
    <t>adidas five ten</t>
  </si>
  <si>
    <t>just for fun</t>
  </si>
  <si>
    <t>пиджак лимонный</t>
  </si>
  <si>
    <t>жилейки</t>
  </si>
  <si>
    <t>брючный костюм клеш</t>
  </si>
  <si>
    <t>шарики воздушные розовые</t>
  </si>
  <si>
    <t>желетка твое</t>
  </si>
  <si>
    <t xml:space="preserve">футболка на одно плечо </t>
  </si>
  <si>
    <t xml:space="preserve">бисера </t>
  </si>
  <si>
    <t>сыворотка эстель</t>
  </si>
  <si>
    <t xml:space="preserve">ковер в комнату </t>
  </si>
  <si>
    <t>чехол радуга</t>
  </si>
  <si>
    <t xml:space="preserve">палатка куб </t>
  </si>
  <si>
    <t>лампа с увеличительным стеклом</t>
  </si>
  <si>
    <t>ложка на зубок</t>
  </si>
  <si>
    <t>delicate professional</t>
  </si>
  <si>
    <t>кристина агилера духи</t>
  </si>
  <si>
    <t>часы huawei watch gt 2</t>
  </si>
  <si>
    <t>doctor l</t>
  </si>
  <si>
    <t>визер</t>
  </si>
  <si>
    <t xml:space="preserve">тональный мусс </t>
  </si>
  <si>
    <t>блендер погружной bosch 600</t>
  </si>
  <si>
    <t>защитное стекло на samsung a5 2017</t>
  </si>
  <si>
    <t>сустав</t>
  </si>
  <si>
    <t>seliar</t>
  </si>
  <si>
    <t>подушка анимэ</t>
  </si>
  <si>
    <t>палантин коричневый</t>
  </si>
  <si>
    <t xml:space="preserve">алмазный диск </t>
  </si>
  <si>
    <t>подгузники трусики 5 хагис</t>
  </si>
  <si>
    <t>43851534</t>
  </si>
  <si>
    <t>lada 2110</t>
  </si>
  <si>
    <t>порошок немецкий</t>
  </si>
  <si>
    <t>доктор хаушка</t>
  </si>
  <si>
    <t>трава шалфей</t>
  </si>
  <si>
    <t>кондор шампунь</t>
  </si>
  <si>
    <t>concept club пиджак</t>
  </si>
  <si>
    <t>набор чернографитных карандашей</t>
  </si>
  <si>
    <t>president паста</t>
  </si>
  <si>
    <t>swarovski кольцо</t>
  </si>
  <si>
    <t>страйкбольный шлем</t>
  </si>
  <si>
    <t>соска с зубами</t>
  </si>
  <si>
    <t>инстакс принтер</t>
  </si>
  <si>
    <t>костюм пижамный женский</t>
  </si>
  <si>
    <t>велосипед на 5 лет</t>
  </si>
  <si>
    <t>теомос</t>
  </si>
  <si>
    <t>баккара руж</t>
  </si>
  <si>
    <t>musclepharm</t>
  </si>
  <si>
    <t>кросовки-ролики</t>
  </si>
  <si>
    <t>domix обезжириватель</t>
  </si>
  <si>
    <t xml:space="preserve">pantene шампунь </t>
  </si>
  <si>
    <t>носки на малышей</t>
  </si>
  <si>
    <t>,tcghjdjlyst yfeiybrb</t>
  </si>
  <si>
    <t>скотч разноцветный</t>
  </si>
  <si>
    <t>набор спа</t>
  </si>
  <si>
    <t>develop</t>
  </si>
  <si>
    <t xml:space="preserve">футзалки детские </t>
  </si>
  <si>
    <t>32331340</t>
  </si>
  <si>
    <t>плед бирюза</t>
  </si>
  <si>
    <t>линзы контактные однодневные</t>
  </si>
  <si>
    <t>48329015</t>
  </si>
  <si>
    <t xml:space="preserve">царство ароматов </t>
  </si>
  <si>
    <t>fleur alpine макароны</t>
  </si>
  <si>
    <t>кеды зимние мужские</t>
  </si>
  <si>
    <t>ветровка premont</t>
  </si>
  <si>
    <t>кофемашина редмонд</t>
  </si>
  <si>
    <t xml:space="preserve">golden </t>
  </si>
  <si>
    <t>конфеты финиковые</t>
  </si>
  <si>
    <t>novoline</t>
  </si>
  <si>
    <t>менажницы с крышкой</t>
  </si>
  <si>
    <t xml:space="preserve">delicare </t>
  </si>
  <si>
    <t>каблуки замша</t>
  </si>
  <si>
    <t>maxwell's</t>
  </si>
  <si>
    <t>подлокотник в авто</t>
  </si>
  <si>
    <t>филипок валенки</t>
  </si>
  <si>
    <t>чехлы на honor</t>
  </si>
  <si>
    <t>свечи майнкрафт</t>
  </si>
  <si>
    <t>true matte</t>
  </si>
  <si>
    <t>парнве браслеты</t>
  </si>
  <si>
    <t>футболка найе</t>
  </si>
  <si>
    <t>бассейн взрослый</t>
  </si>
  <si>
    <t xml:space="preserve"> колонка</t>
  </si>
  <si>
    <t>первый локон</t>
  </si>
  <si>
    <t>фигурки соника</t>
  </si>
  <si>
    <t>pitaka xs max</t>
  </si>
  <si>
    <t>шампунь консепт</t>
  </si>
  <si>
    <t>летний палантин</t>
  </si>
  <si>
    <t xml:space="preserve">fluff </t>
  </si>
  <si>
    <t>решма сауджани</t>
  </si>
  <si>
    <t>брюки клеш бежевые</t>
  </si>
  <si>
    <t>валдайский колокольчик</t>
  </si>
  <si>
    <t>пудра тональник</t>
  </si>
  <si>
    <t>reebok insta</t>
  </si>
  <si>
    <t>72395478</t>
  </si>
  <si>
    <t>платье женские больших размеров вечерние</t>
  </si>
  <si>
    <t>на рождение ребенка</t>
  </si>
  <si>
    <t>тиурам от тараканов</t>
  </si>
  <si>
    <t>мини морковь</t>
  </si>
  <si>
    <t xml:space="preserve">альбедо </t>
  </si>
  <si>
    <t>серьги серебро с натуральным камнем</t>
  </si>
  <si>
    <t>крючок 3,5</t>
  </si>
  <si>
    <t>финдус игрушка</t>
  </si>
  <si>
    <t>jawpaw</t>
  </si>
  <si>
    <t>sodamoda одежда</t>
  </si>
  <si>
    <t>пижама zolla</t>
  </si>
  <si>
    <t xml:space="preserve">самсунг а22 </t>
  </si>
  <si>
    <t>брелок brawl stars</t>
  </si>
  <si>
    <t>винтаж серьги</t>
  </si>
  <si>
    <t>джорджаны</t>
  </si>
  <si>
    <t>купить металлоискатель</t>
  </si>
  <si>
    <t>agm a9</t>
  </si>
  <si>
    <t>подставка лофт</t>
  </si>
  <si>
    <t>стационарный мобильный телефон</t>
  </si>
  <si>
    <t>dynamic state</t>
  </si>
  <si>
    <t>woma вибратор</t>
  </si>
  <si>
    <t>айпад 11</t>
  </si>
  <si>
    <t>хайлайтер сода</t>
  </si>
  <si>
    <t>как папа был маленьким книга</t>
  </si>
  <si>
    <t>трена</t>
  </si>
  <si>
    <t>паста chikalab</t>
  </si>
  <si>
    <t>каши беби</t>
  </si>
  <si>
    <t>18453331</t>
  </si>
  <si>
    <t>bio zone</t>
  </si>
  <si>
    <t>шампунь кето</t>
  </si>
  <si>
    <t>панели стеновые пвх</t>
  </si>
  <si>
    <t>нерф винтовка</t>
  </si>
  <si>
    <t>от себореи шампунь</t>
  </si>
  <si>
    <t>джером</t>
  </si>
  <si>
    <t>шлепки мужские закрытые</t>
  </si>
  <si>
    <t>фильтр тетра</t>
  </si>
  <si>
    <t>мужчинам подарки мужчинам любимому</t>
  </si>
  <si>
    <t>топ шелковый с кружевом</t>
  </si>
  <si>
    <t>носки 0-6</t>
  </si>
  <si>
    <t>под платье подъюбник</t>
  </si>
  <si>
    <t>шампунь pantine</t>
  </si>
  <si>
    <t>часы okami</t>
  </si>
  <si>
    <t>переходник юсб</t>
  </si>
  <si>
    <t>сандали малышам</t>
  </si>
  <si>
    <t>fila мужские кроссовки</t>
  </si>
  <si>
    <t>58200975</t>
  </si>
  <si>
    <t>часы мужские большие</t>
  </si>
  <si>
    <t>фен 2400 вт</t>
  </si>
  <si>
    <t>перец с сыром</t>
  </si>
  <si>
    <t>нарди</t>
  </si>
  <si>
    <t>шары 20</t>
  </si>
  <si>
    <t>фотообои черно белые</t>
  </si>
  <si>
    <t>жилет feelz</t>
  </si>
  <si>
    <t>o shade туфли</t>
  </si>
  <si>
    <t>mondo</t>
  </si>
  <si>
    <t>gravity</t>
  </si>
  <si>
    <t>кольцо с вибрацией</t>
  </si>
  <si>
    <t>домашние пижамы</t>
  </si>
  <si>
    <t>creatyy</t>
  </si>
  <si>
    <t>чехол на телефон samsung а50</t>
  </si>
  <si>
    <t>сережки подвески</t>
  </si>
  <si>
    <t xml:space="preserve">мебельные ножки </t>
  </si>
  <si>
    <t>nes</t>
  </si>
  <si>
    <t>платье с резинкой на груди</t>
  </si>
  <si>
    <t>орто стельки</t>
  </si>
  <si>
    <t>свеча в торт 1</t>
  </si>
  <si>
    <t>катреджи</t>
  </si>
  <si>
    <t>крышка с силиконовым ободком</t>
  </si>
  <si>
    <t>норвег термобелье</t>
  </si>
  <si>
    <t>йогаматик</t>
  </si>
  <si>
    <t xml:space="preserve">тески </t>
  </si>
  <si>
    <t>боли белое</t>
  </si>
  <si>
    <t>банька</t>
  </si>
  <si>
    <t>карельский бальзам</t>
  </si>
  <si>
    <t>lr 14</t>
  </si>
  <si>
    <t>мотошлем hjc</t>
  </si>
  <si>
    <t>пленка на iphone 7</t>
  </si>
  <si>
    <t>биозоль</t>
  </si>
  <si>
    <t>дорожный чемодан большой</t>
  </si>
  <si>
    <t>season</t>
  </si>
  <si>
    <t>посуда лимоны</t>
  </si>
  <si>
    <t>серые штаны в клетку</t>
  </si>
  <si>
    <t>thermaltake</t>
  </si>
  <si>
    <t>кассетные жалюзи</t>
  </si>
  <si>
    <t>сбежавшие сестры</t>
  </si>
  <si>
    <t>agwi</t>
  </si>
  <si>
    <t xml:space="preserve">апероль </t>
  </si>
  <si>
    <t>club c 85</t>
  </si>
  <si>
    <t>карты байсикл</t>
  </si>
  <si>
    <t>66612760</t>
  </si>
  <si>
    <t>термос в машину</t>
  </si>
  <si>
    <t>спец инструмент</t>
  </si>
  <si>
    <t>фильтр aquaclean</t>
  </si>
  <si>
    <t xml:space="preserve">пакет фасовочный </t>
  </si>
  <si>
    <t>70906712</t>
  </si>
  <si>
    <t>фатин в горошек</t>
  </si>
  <si>
    <t>walkiki</t>
  </si>
  <si>
    <t>спортивные мужские кроссовки</t>
  </si>
  <si>
    <t>спрей от перхоти</t>
  </si>
  <si>
    <t>магнит 60х30</t>
  </si>
  <si>
    <t xml:space="preserve">огэ по математике </t>
  </si>
  <si>
    <t>18260137</t>
  </si>
  <si>
    <t>стекло на honor 20s</t>
  </si>
  <si>
    <t xml:space="preserve">красотка </t>
  </si>
  <si>
    <t>makeup secret</t>
  </si>
  <si>
    <t>кольцо бохо</t>
  </si>
  <si>
    <t>venzen патчи</t>
  </si>
  <si>
    <t>ofta сумка</t>
  </si>
  <si>
    <t>маска скраб</t>
  </si>
  <si>
    <t>стол автомобильный</t>
  </si>
  <si>
    <t>курдюмов</t>
  </si>
  <si>
    <t>лама 50 см</t>
  </si>
  <si>
    <t>полусапожки весна</t>
  </si>
  <si>
    <t>ласинв</t>
  </si>
  <si>
    <t>капика кросовки</t>
  </si>
  <si>
    <t>бифри куртка рубашка</t>
  </si>
  <si>
    <t>зонт мужской большой купол</t>
  </si>
  <si>
    <t>смазка секс</t>
  </si>
  <si>
    <t xml:space="preserve">постельное белье 1 </t>
  </si>
  <si>
    <t>колье из золота</t>
  </si>
  <si>
    <t>азарова</t>
  </si>
  <si>
    <t>mehrzweckreiniger</t>
  </si>
  <si>
    <t>paprika</t>
  </si>
  <si>
    <t>спорт товары детей</t>
  </si>
  <si>
    <t>наташа всегда права</t>
  </si>
  <si>
    <t>свечи чакры</t>
  </si>
  <si>
    <t>тайный дневник девушки по вызову</t>
  </si>
  <si>
    <t>хелпер</t>
  </si>
  <si>
    <t>2016</t>
  </si>
  <si>
    <t>макото синкай</t>
  </si>
  <si>
    <t>32668598</t>
  </si>
  <si>
    <t>penac ручка</t>
  </si>
  <si>
    <t>lapka</t>
  </si>
  <si>
    <t>маска черный жемчуг</t>
  </si>
  <si>
    <t>панко сухари</t>
  </si>
  <si>
    <t>насадка штроборез</t>
  </si>
  <si>
    <t xml:space="preserve">13 про </t>
  </si>
  <si>
    <t>спортивные танцы</t>
  </si>
  <si>
    <t>поло tommy</t>
  </si>
  <si>
    <t>49393768</t>
  </si>
  <si>
    <t>токийский гуль стикеры</t>
  </si>
  <si>
    <t>gel kayano asics</t>
  </si>
  <si>
    <t>игрушка с водой</t>
  </si>
  <si>
    <t>caldion parfums</t>
  </si>
  <si>
    <t>17645809</t>
  </si>
  <si>
    <t>happyline</t>
  </si>
  <si>
    <t>очки базилио</t>
  </si>
  <si>
    <t>испаритель на drag x</t>
  </si>
  <si>
    <t xml:space="preserve">разъем </t>
  </si>
  <si>
    <t>посуда metrot</t>
  </si>
  <si>
    <t>печени</t>
  </si>
  <si>
    <t>pipi bend</t>
  </si>
  <si>
    <t>платье золото</t>
  </si>
  <si>
    <t>магнитики на доску</t>
  </si>
  <si>
    <t>face peeling</t>
  </si>
  <si>
    <t>министеппер с эспандерами</t>
  </si>
  <si>
    <t>19952129</t>
  </si>
  <si>
    <t>костюмы с шортами летние женские</t>
  </si>
  <si>
    <t>cherry paris</t>
  </si>
  <si>
    <t>джинсы мужсике</t>
  </si>
  <si>
    <t>лачетти хэтчбек</t>
  </si>
  <si>
    <t>золотой чокер</t>
  </si>
  <si>
    <t>сандали рабочие мужские</t>
  </si>
  <si>
    <t>бисер 23980</t>
  </si>
  <si>
    <t>простынь 160 80</t>
  </si>
  <si>
    <t>вербочки</t>
  </si>
  <si>
    <t>сарафан из кожи</t>
  </si>
  <si>
    <t>легкий палантин</t>
  </si>
  <si>
    <t>сказки лисьего леса</t>
  </si>
  <si>
    <t>машина автовоз</t>
  </si>
  <si>
    <t>пирстинг</t>
  </si>
  <si>
    <t>like angel</t>
  </si>
  <si>
    <t>сараканожки</t>
  </si>
  <si>
    <t xml:space="preserve">циновка на пол </t>
  </si>
  <si>
    <t>био мио кондиционер</t>
  </si>
  <si>
    <t>поло женское лонгслив</t>
  </si>
  <si>
    <t xml:space="preserve">morgan </t>
  </si>
  <si>
    <t>17397814</t>
  </si>
  <si>
    <t>костюм эльза</t>
  </si>
  <si>
    <t>lipikar syndet</t>
  </si>
  <si>
    <t>nike air max sc</t>
  </si>
  <si>
    <t>kirovit</t>
  </si>
  <si>
    <t>носки мужские пьер карден</t>
  </si>
  <si>
    <t>чехол на хонор плей</t>
  </si>
  <si>
    <t>туалет садовый</t>
  </si>
  <si>
    <t>семена морковки</t>
  </si>
  <si>
    <t>текстиль коми</t>
  </si>
  <si>
    <t>футболки polo</t>
  </si>
  <si>
    <t>milana janne</t>
  </si>
  <si>
    <t>кепка капа</t>
  </si>
  <si>
    <t xml:space="preserve">кость </t>
  </si>
  <si>
    <t>платье на девочку 86-92</t>
  </si>
  <si>
    <t>тарелка металл</t>
  </si>
  <si>
    <t>new wave</t>
  </si>
  <si>
    <t>градусник игрушечный</t>
  </si>
  <si>
    <t>куклы беби борн</t>
  </si>
  <si>
    <t>разноцветный кардиган</t>
  </si>
  <si>
    <t>стоматологические</t>
  </si>
  <si>
    <t>sisley парфюм</t>
  </si>
  <si>
    <t>урал на радиоуправлении</t>
  </si>
  <si>
    <t>флер помада</t>
  </si>
  <si>
    <t xml:space="preserve">ручка тормоза </t>
  </si>
  <si>
    <t xml:space="preserve">кольцо крест </t>
  </si>
  <si>
    <t>цветы искусственные сирень</t>
  </si>
  <si>
    <t>мелкий садовый инструмент</t>
  </si>
  <si>
    <t xml:space="preserve">термокороб </t>
  </si>
  <si>
    <t>маленький доктор</t>
  </si>
  <si>
    <t>сонотека постельное белье</t>
  </si>
  <si>
    <t>чехол планшет samsung galaxy tab a</t>
  </si>
  <si>
    <t>alize angora gold simli</t>
  </si>
  <si>
    <t>alpen</t>
  </si>
  <si>
    <t>спортивный комтюм мужской</t>
  </si>
  <si>
    <t>пылесос кирби</t>
  </si>
  <si>
    <t>плащ из наруто</t>
  </si>
  <si>
    <t>collagen добавка</t>
  </si>
  <si>
    <t>katan</t>
  </si>
  <si>
    <t>58636981</t>
  </si>
  <si>
    <t>летние кроссовки белые женские</t>
  </si>
  <si>
    <t>рисунки на ногти</t>
  </si>
  <si>
    <t>двойные кружки</t>
  </si>
  <si>
    <t>коврик под цветочный горшок</t>
  </si>
  <si>
    <t>бодибар 6кг</t>
  </si>
  <si>
    <t>holika aloe holika</t>
  </si>
  <si>
    <t>браслет женский картье</t>
  </si>
  <si>
    <t>shaik 54</t>
  </si>
  <si>
    <t>тапочки массажные мужские</t>
  </si>
  <si>
    <t>блузки и рубашки женские большие размеры</t>
  </si>
  <si>
    <t>тапки угги</t>
  </si>
  <si>
    <t>jason lo</t>
  </si>
  <si>
    <t>бакман книги</t>
  </si>
  <si>
    <t>чехол на старлайн а93</t>
  </si>
  <si>
    <t>капсулы бумажные</t>
  </si>
  <si>
    <t>протеин qnt</t>
  </si>
  <si>
    <t xml:space="preserve">кружевные носки </t>
  </si>
  <si>
    <t>geforce rtx 3050</t>
  </si>
  <si>
    <t>marlow shop</t>
  </si>
  <si>
    <t>подушки пушистые</t>
  </si>
  <si>
    <t>обувь и сумки тенденс</t>
  </si>
  <si>
    <t>джинсы женские спортивные</t>
  </si>
  <si>
    <t>наборы открыток</t>
  </si>
  <si>
    <t>лето в пионерском галстуке книги</t>
  </si>
  <si>
    <t>лифчик пуш апа</t>
  </si>
  <si>
    <t>skandal</t>
  </si>
  <si>
    <t>ниссы</t>
  </si>
  <si>
    <t>11257986</t>
  </si>
  <si>
    <t>постельное белье корги</t>
  </si>
  <si>
    <t xml:space="preserve"> коврик</t>
  </si>
  <si>
    <t>горный хрусталь камень</t>
  </si>
  <si>
    <t>конфетница с зайцем</t>
  </si>
  <si>
    <t>top лак наклейки</t>
  </si>
  <si>
    <t xml:space="preserve">патрик </t>
  </si>
  <si>
    <t xml:space="preserve">от загара </t>
  </si>
  <si>
    <t>19295807</t>
  </si>
  <si>
    <t>li-ion</t>
  </si>
  <si>
    <t>свитшоты женские большие размеры</t>
  </si>
  <si>
    <t>велела</t>
  </si>
  <si>
    <t>майка бюстье</t>
  </si>
  <si>
    <t>бутылки с бугельной пробкой</t>
  </si>
  <si>
    <t>16286848</t>
  </si>
  <si>
    <t>45961775</t>
  </si>
  <si>
    <t>двинэм</t>
  </si>
  <si>
    <t>испаритель smok nord 2</t>
  </si>
  <si>
    <t>мартен фуркад</t>
  </si>
  <si>
    <t>чехол на редми 10 т</t>
  </si>
  <si>
    <t xml:space="preserve">небожители </t>
  </si>
  <si>
    <t xml:space="preserve">шампунь белита </t>
  </si>
  <si>
    <t>бомбер на весну</t>
  </si>
  <si>
    <t>askomi</t>
  </si>
  <si>
    <t xml:space="preserve">кроссовки демикс </t>
  </si>
  <si>
    <t>шоппер через одно плечо</t>
  </si>
  <si>
    <t>25 в 1</t>
  </si>
  <si>
    <t>redberrys джинсы</t>
  </si>
  <si>
    <t>учусь писать красиво</t>
  </si>
  <si>
    <t xml:space="preserve">талисманы </t>
  </si>
  <si>
    <t>ветровка на пуговицах</t>
  </si>
  <si>
    <t>папка а5 на липучке</t>
  </si>
  <si>
    <t>6720418</t>
  </si>
  <si>
    <t>стрейч гепюр</t>
  </si>
  <si>
    <t>ботинки женские казаки</t>
  </si>
  <si>
    <t>пулсометр</t>
  </si>
  <si>
    <t xml:space="preserve">мои заказы </t>
  </si>
  <si>
    <t>кашпо шар</t>
  </si>
  <si>
    <t>ганте</t>
  </si>
  <si>
    <t>klassman</t>
  </si>
  <si>
    <t>егэ физика 2022 демидова</t>
  </si>
  <si>
    <t>витражный карниз</t>
  </si>
  <si>
    <t>фитнес браслет смарт часы honor</t>
  </si>
  <si>
    <t>samsung tab s6 lite чехол</t>
  </si>
  <si>
    <t>сумка римские каникулы</t>
  </si>
  <si>
    <t>selene</t>
  </si>
  <si>
    <t>брюки cargo</t>
  </si>
  <si>
    <t>щеткодержатель</t>
  </si>
  <si>
    <t>вакуумные крышки вакс</t>
  </si>
  <si>
    <t>toyota corolla e120</t>
  </si>
  <si>
    <t>занавески лапша</t>
  </si>
  <si>
    <t>кофта с сердцем</t>
  </si>
  <si>
    <t>комод из дерева</t>
  </si>
  <si>
    <t>простынь 90 на 180</t>
  </si>
  <si>
    <t>шорты майнкрафт</t>
  </si>
  <si>
    <t>professional kloger</t>
  </si>
  <si>
    <t>huawey</t>
  </si>
  <si>
    <t>cherry lips</t>
  </si>
  <si>
    <t>постельное белье 2 спальное поплин голубое</t>
  </si>
  <si>
    <t xml:space="preserve">очки водительские </t>
  </si>
  <si>
    <t>костюм лесника</t>
  </si>
  <si>
    <t>ремешок хуавей</t>
  </si>
  <si>
    <t>азарина</t>
  </si>
  <si>
    <t>кетоформ жиросжигатель</t>
  </si>
  <si>
    <t>блуза с цветочным принтом</t>
  </si>
  <si>
    <t>aicos</t>
  </si>
  <si>
    <t>кайдекс</t>
  </si>
  <si>
    <t>poetea</t>
  </si>
  <si>
    <t>крем bielita</t>
  </si>
  <si>
    <t>бабочки на холодильник</t>
  </si>
  <si>
    <t xml:space="preserve">отпугиватель кротов </t>
  </si>
  <si>
    <t>органай</t>
  </si>
  <si>
    <t>плед хлопок детский</t>
  </si>
  <si>
    <t>чехол samsung galaxy a03s</t>
  </si>
  <si>
    <t>красные бокалы</t>
  </si>
  <si>
    <t>royal kanin</t>
  </si>
  <si>
    <t>rifle джинсы</t>
  </si>
  <si>
    <t>проволока медь</t>
  </si>
  <si>
    <t>rbr puma</t>
  </si>
  <si>
    <t>развод</t>
  </si>
  <si>
    <t xml:space="preserve">паролон </t>
  </si>
  <si>
    <t>кроссовки ecotex</t>
  </si>
  <si>
    <t>защитное стекло на самсунг а40</t>
  </si>
  <si>
    <t>тент на автомобиль кроссовер</t>
  </si>
  <si>
    <t>кулон дневники вампира</t>
  </si>
  <si>
    <t>лампа ретро</t>
  </si>
  <si>
    <t>ботинки женские весна 2021 на каблуке</t>
  </si>
  <si>
    <t>хохлома футболка</t>
  </si>
  <si>
    <t>parisa пудра</t>
  </si>
  <si>
    <t>нивелир лазерный condtrol</t>
  </si>
  <si>
    <t>нессы</t>
  </si>
  <si>
    <t>10298734</t>
  </si>
  <si>
    <t>отпариватель dexp</t>
  </si>
  <si>
    <t>макито</t>
  </si>
  <si>
    <t>galaxy a 52</t>
  </si>
  <si>
    <t>мантек чиа</t>
  </si>
  <si>
    <t>пластина lego</t>
  </si>
  <si>
    <t>капус расческа</t>
  </si>
  <si>
    <t>14759455</t>
  </si>
  <si>
    <t>бюстгальтер без косточек бесшовный</t>
  </si>
  <si>
    <t>многофункциональный рюкзак</t>
  </si>
  <si>
    <t>13469463</t>
  </si>
  <si>
    <t>кресло кедр</t>
  </si>
  <si>
    <t>мужские обувь туфли</t>
  </si>
  <si>
    <t xml:space="preserve">бейсболка z </t>
  </si>
  <si>
    <t>пиритион цинка</t>
  </si>
  <si>
    <t>еленатекс</t>
  </si>
  <si>
    <t>бокал блюдце</t>
  </si>
  <si>
    <t>шорты веном</t>
  </si>
  <si>
    <t>очки женские  солнечные</t>
  </si>
  <si>
    <t>vileda губка</t>
  </si>
  <si>
    <t>какао бомбочки</t>
  </si>
  <si>
    <t>футболка смайл</t>
  </si>
  <si>
    <t>все по 300</t>
  </si>
  <si>
    <t>туфли с цветами</t>
  </si>
  <si>
    <t>эльфийское платье</t>
  </si>
  <si>
    <t>шкаф в ванную напольный</t>
  </si>
  <si>
    <t>37655146</t>
  </si>
  <si>
    <t xml:space="preserve">лапушка </t>
  </si>
  <si>
    <t>топ с пирсингом</t>
  </si>
  <si>
    <t>комбенизон на выписку</t>
  </si>
  <si>
    <t>верена журнал</t>
  </si>
  <si>
    <t>stray kids брелок</t>
  </si>
  <si>
    <t>poc</t>
  </si>
  <si>
    <t>босоножки женские платформа</t>
  </si>
  <si>
    <t>автомат с орбизами</t>
  </si>
  <si>
    <t>капсулы l'or</t>
  </si>
  <si>
    <t>медела молокоотсос</t>
  </si>
  <si>
    <t>bluetooth наушники беспроводные</t>
  </si>
  <si>
    <t>кофточки с коротким рукавом</t>
  </si>
  <si>
    <t>4107149</t>
  </si>
  <si>
    <t>серьги с гранатом серебро с позолотой</t>
  </si>
  <si>
    <t>58451936</t>
  </si>
  <si>
    <t>мини блендер стационарный</t>
  </si>
  <si>
    <t>посуда на 6 персон</t>
  </si>
  <si>
    <t>57273046</t>
  </si>
  <si>
    <t>сувенир учителю</t>
  </si>
  <si>
    <t>диадема корона</t>
  </si>
  <si>
    <t>воск 1кг</t>
  </si>
  <si>
    <t>широкие штаны в школу</t>
  </si>
  <si>
    <t>xxl power</t>
  </si>
  <si>
    <t>чехол книжка samsung a12</t>
  </si>
  <si>
    <t>кроссвки женские</t>
  </si>
  <si>
    <t>кеды женскик</t>
  </si>
  <si>
    <t>mr block</t>
  </si>
  <si>
    <t>весы куханные</t>
  </si>
  <si>
    <t>холодное сердце сумка</t>
  </si>
  <si>
    <t>блузки кружевные</t>
  </si>
  <si>
    <t>перчатки нитриловые виниловые</t>
  </si>
  <si>
    <t>духи миллион</t>
  </si>
  <si>
    <t>автомагнитола jvc</t>
  </si>
  <si>
    <t>poco f3 8/256gb</t>
  </si>
  <si>
    <t xml:space="preserve">пугач </t>
  </si>
  <si>
    <t>шторы 260 высота готовые</t>
  </si>
  <si>
    <t>футбол спорт командные виды спорта бутсы</t>
  </si>
  <si>
    <t>эмблема ауди</t>
  </si>
  <si>
    <t>bes710</t>
  </si>
  <si>
    <t>53647396</t>
  </si>
  <si>
    <t>ремень рыжий</t>
  </si>
  <si>
    <t>наклейки на крышку унитаза</t>
  </si>
  <si>
    <t>раскраска тачки</t>
  </si>
  <si>
    <t>печенье с мармеладом</t>
  </si>
  <si>
    <t>тайтсы женские найк</t>
  </si>
  <si>
    <t>военный плащ</t>
  </si>
  <si>
    <t>подставка лесенка</t>
  </si>
  <si>
    <t>прозрачный акригель</t>
  </si>
  <si>
    <t>природный дезодорант</t>
  </si>
  <si>
    <t>маршмеллоу в коробке</t>
  </si>
  <si>
    <t>банки с бамбуковой крышкой</t>
  </si>
  <si>
    <t>binitra bini лето</t>
  </si>
  <si>
    <t>тойота камри 70</t>
  </si>
  <si>
    <t>сапоги janita</t>
  </si>
  <si>
    <t>зонт playtoday</t>
  </si>
  <si>
    <t>электрический миксер</t>
  </si>
  <si>
    <t>alazavr</t>
  </si>
  <si>
    <t>panpy</t>
  </si>
  <si>
    <t>костюм флора</t>
  </si>
  <si>
    <t>капронки с рисунком</t>
  </si>
  <si>
    <t>подсветка днища</t>
  </si>
  <si>
    <t>телесуфлер</t>
  </si>
  <si>
    <t>бриджи женские большой размер</t>
  </si>
  <si>
    <t xml:space="preserve">кан </t>
  </si>
  <si>
    <t>назар амулет</t>
  </si>
  <si>
    <t>пластизоль</t>
  </si>
  <si>
    <t>скитчеры</t>
  </si>
  <si>
    <t>сковорода нева металл 24 см</t>
  </si>
  <si>
    <t>босоножки модные</t>
  </si>
  <si>
    <t>puma женские обувь</t>
  </si>
  <si>
    <t>набор шторы и покрывало</t>
  </si>
  <si>
    <t>46723051</t>
  </si>
  <si>
    <t>бородок</t>
  </si>
  <si>
    <t xml:space="preserve">olea nail </t>
  </si>
  <si>
    <t>компьютер игровой lenovo</t>
  </si>
  <si>
    <t>терра кот</t>
  </si>
  <si>
    <t>фертика газон весна лето</t>
  </si>
  <si>
    <t>ключ на авто</t>
  </si>
  <si>
    <t>лента бархат</t>
  </si>
  <si>
    <t xml:space="preserve">минимойка </t>
  </si>
  <si>
    <t xml:space="preserve">шторы черные </t>
  </si>
  <si>
    <t>платье на девочку 7 лет</t>
  </si>
  <si>
    <t>acer predator</t>
  </si>
  <si>
    <t>худи мужской на молнии</t>
  </si>
  <si>
    <t xml:space="preserve">мотоцикл детский </t>
  </si>
  <si>
    <t>чехол на синтезатор</t>
  </si>
  <si>
    <t>aquamarine кольцо</t>
  </si>
  <si>
    <t>диффузор автоматический</t>
  </si>
  <si>
    <t>джинсы песочные</t>
  </si>
  <si>
    <t xml:space="preserve">от грибка ногтей </t>
  </si>
  <si>
    <t>тироксин 50</t>
  </si>
  <si>
    <t>61162597</t>
  </si>
  <si>
    <t>hojo</t>
  </si>
  <si>
    <t>тарелка боул</t>
  </si>
  <si>
    <t>хорст</t>
  </si>
  <si>
    <t>наушники i11</t>
  </si>
  <si>
    <t>журнал гарри поттер</t>
  </si>
  <si>
    <t>гирбицид</t>
  </si>
  <si>
    <t>лосины апрель</t>
  </si>
  <si>
    <t>бампер на iphone 12 mini</t>
  </si>
  <si>
    <t>притирка клапанов</t>
  </si>
  <si>
    <t>кюлоьы</t>
  </si>
  <si>
    <t>999 мазь</t>
  </si>
  <si>
    <t xml:space="preserve">grishko </t>
  </si>
  <si>
    <t xml:space="preserve">ссд диск </t>
  </si>
  <si>
    <t>платье с юбкой пачкой</t>
  </si>
  <si>
    <t>чехол на iphone 6 плюс прозрачный</t>
  </si>
  <si>
    <t>чехол на телефон vivo v17</t>
  </si>
  <si>
    <t xml:space="preserve">постельное белье 2 спальное  </t>
  </si>
  <si>
    <t>welleda</t>
  </si>
  <si>
    <t xml:space="preserve">детский табурет </t>
  </si>
  <si>
    <t xml:space="preserve"> машинки</t>
  </si>
  <si>
    <t>ремни мужские кожаные</t>
  </si>
  <si>
    <t>платье зеркала</t>
  </si>
  <si>
    <t>наклейка на карту геншин</t>
  </si>
  <si>
    <t>значки безумный азарт</t>
  </si>
  <si>
    <t>варрградъ</t>
  </si>
  <si>
    <t>поло мужское черное</t>
  </si>
  <si>
    <t>dakimakura</t>
  </si>
  <si>
    <t>подводные игрушки</t>
  </si>
  <si>
    <t>силли вилли</t>
  </si>
  <si>
    <t>fungoo</t>
  </si>
  <si>
    <t>лен женские брюки летние</t>
  </si>
  <si>
    <t>барби журнал</t>
  </si>
  <si>
    <t>мусорное ведро офисное</t>
  </si>
  <si>
    <t xml:space="preserve">на годик </t>
  </si>
  <si>
    <t>серьги собачки</t>
  </si>
  <si>
    <t>худи найк мужской</t>
  </si>
  <si>
    <t xml:space="preserve">спортивные мужские костюмы </t>
  </si>
  <si>
    <t>артлайн</t>
  </si>
  <si>
    <t>простынь 125 75</t>
  </si>
  <si>
    <t>конструкторы из дерева</t>
  </si>
  <si>
    <t>свитшоты женские оверсайз</t>
  </si>
  <si>
    <t>подвеска треугольник</t>
  </si>
  <si>
    <t>sea to summit</t>
  </si>
  <si>
    <t>платье в цветы</t>
  </si>
  <si>
    <t>stenley</t>
  </si>
  <si>
    <t>набор колец золото</t>
  </si>
  <si>
    <t>торгадор</t>
  </si>
  <si>
    <t>прокладки maxi</t>
  </si>
  <si>
    <t>браслет изумруд</t>
  </si>
  <si>
    <t>nike jordan low</t>
  </si>
  <si>
    <t>летнее платье офис</t>
  </si>
  <si>
    <t>стиральный порошок профессиональный</t>
  </si>
  <si>
    <t xml:space="preserve">транспорт </t>
  </si>
  <si>
    <t>масло монардо</t>
  </si>
  <si>
    <t>korioe</t>
  </si>
  <si>
    <t xml:space="preserve">розовый свитшот </t>
  </si>
  <si>
    <t>остин женщины</t>
  </si>
  <si>
    <t>веселые змейки</t>
  </si>
  <si>
    <t>samsung пульт на телевизор</t>
  </si>
  <si>
    <t>брюки школьные на мальчика серые</t>
  </si>
  <si>
    <t>kamenskaya ink</t>
  </si>
  <si>
    <t>топ лэш</t>
  </si>
  <si>
    <t>i love mum брюки</t>
  </si>
  <si>
    <t>значок с именем</t>
  </si>
  <si>
    <t xml:space="preserve">купальный костюм женский </t>
  </si>
  <si>
    <t>сангина карандаш</t>
  </si>
  <si>
    <t>10160519</t>
  </si>
  <si>
    <t>спортивное длинное платье</t>
  </si>
  <si>
    <t>корпус на iphone 7 плюс</t>
  </si>
  <si>
    <t>лампы авто</t>
  </si>
  <si>
    <t>венерина мухоловка цветок</t>
  </si>
  <si>
    <t>chic&amp;charisma</t>
  </si>
  <si>
    <t>veenice</t>
  </si>
  <si>
    <t xml:space="preserve">батут каркасный </t>
  </si>
  <si>
    <t>total look</t>
  </si>
  <si>
    <t xml:space="preserve">парик каре </t>
  </si>
  <si>
    <t>кухонные подставки</t>
  </si>
  <si>
    <t>стемпинг сердечки</t>
  </si>
  <si>
    <t>детские книги о войне</t>
  </si>
  <si>
    <t>43123003</t>
  </si>
  <si>
    <t>кофа</t>
  </si>
  <si>
    <t>шнуровка томик</t>
  </si>
  <si>
    <t>девочки sela</t>
  </si>
  <si>
    <t>худи gap на молнии</t>
  </si>
  <si>
    <t>портмоне мужское кошелек</t>
  </si>
  <si>
    <t>чикаго булс</t>
  </si>
  <si>
    <t>плакат клинок рассекающий демонов</t>
  </si>
  <si>
    <t xml:space="preserve">кеппи </t>
  </si>
  <si>
    <t>часы настеннве</t>
  </si>
  <si>
    <t>21217543</t>
  </si>
  <si>
    <t>щерба</t>
  </si>
  <si>
    <t>алиса в стране чудес платье</t>
  </si>
  <si>
    <t>наклека на карту</t>
  </si>
  <si>
    <t>кружевной жакет</t>
  </si>
  <si>
    <t>appel iphone</t>
  </si>
  <si>
    <t>зонт радужный складной</t>
  </si>
  <si>
    <t>plush</t>
  </si>
  <si>
    <t>моторное масло 4л</t>
  </si>
  <si>
    <t>платье с треугольным вырезом</t>
  </si>
  <si>
    <t>протеиновые оладьи</t>
  </si>
  <si>
    <t>подголовник с экраном</t>
  </si>
  <si>
    <t>монеты казахстана</t>
  </si>
  <si>
    <t>pro plan duo delice</t>
  </si>
  <si>
    <t>рубашки поло мужские</t>
  </si>
  <si>
    <t>bed girl</t>
  </si>
  <si>
    <t>wallet iphone</t>
  </si>
  <si>
    <t>пледы покрывало 180х200</t>
  </si>
  <si>
    <t xml:space="preserve">мужские слипоны </t>
  </si>
  <si>
    <t>рожковый ключ</t>
  </si>
  <si>
    <t>проверочные работы 3 класс</t>
  </si>
  <si>
    <t>вкус</t>
  </si>
  <si>
    <t>капус пудра</t>
  </si>
  <si>
    <t>31901062</t>
  </si>
  <si>
    <t xml:space="preserve">переходник айфон </t>
  </si>
  <si>
    <t>d2</t>
  </si>
  <si>
    <t>aiki</t>
  </si>
  <si>
    <t>айфон планшет</t>
  </si>
  <si>
    <t xml:space="preserve">авон </t>
  </si>
  <si>
    <t>kezy бальзам</t>
  </si>
  <si>
    <t>штаны dead inside</t>
  </si>
  <si>
    <t>шапка play today</t>
  </si>
  <si>
    <t>от мозолей средство</t>
  </si>
  <si>
    <t>косметика payot</t>
  </si>
  <si>
    <t>чехол на samsung galaxy а8 2018</t>
  </si>
  <si>
    <t>арсенал набор инструментов</t>
  </si>
  <si>
    <t>bebeton</t>
  </si>
  <si>
    <t>цоколь мебельный</t>
  </si>
  <si>
    <t xml:space="preserve"> house denim</t>
  </si>
  <si>
    <t>комбинезон зимний мальчик</t>
  </si>
  <si>
    <t>моторное масло ford</t>
  </si>
  <si>
    <t>плитка в ванну</t>
  </si>
  <si>
    <t>картина по номерам глаза</t>
  </si>
  <si>
    <t>жили мыли</t>
  </si>
  <si>
    <t>alkaline</t>
  </si>
  <si>
    <t>emporio</t>
  </si>
  <si>
    <t>носки  adidas</t>
  </si>
  <si>
    <t>женские обуви</t>
  </si>
  <si>
    <t xml:space="preserve">капли </t>
  </si>
  <si>
    <t>электро самакаты</t>
  </si>
  <si>
    <t>джинсы багги женские</t>
  </si>
  <si>
    <t>pubg напальчники</t>
  </si>
  <si>
    <t>наклейки сериалы</t>
  </si>
  <si>
    <t>похититель домофонов</t>
  </si>
  <si>
    <t>хондопротекторы</t>
  </si>
  <si>
    <t>футболка eminem</t>
  </si>
  <si>
    <t>ножницы филировочные zinger</t>
  </si>
  <si>
    <t>shumi</t>
  </si>
  <si>
    <t xml:space="preserve">лайтинг </t>
  </si>
  <si>
    <t>кото</t>
  </si>
  <si>
    <t>планты</t>
  </si>
  <si>
    <t xml:space="preserve">кроссовки женские тканевые </t>
  </si>
  <si>
    <t>рюмки лафитник</t>
  </si>
  <si>
    <t>yamaha синтезатор</t>
  </si>
  <si>
    <t>кошечка ли-ли</t>
  </si>
  <si>
    <t>туфли телесного цвета</t>
  </si>
  <si>
    <t>p20 lite</t>
  </si>
  <si>
    <t xml:space="preserve">светлые брюки </t>
  </si>
  <si>
    <t>catrice glam doll</t>
  </si>
  <si>
    <t xml:space="preserve">бюстгальтер прозрачный </t>
  </si>
  <si>
    <t>пластиковый лежак</t>
  </si>
  <si>
    <t>конструктор полесье юниор</t>
  </si>
  <si>
    <t>термопот электрический 5 литров</t>
  </si>
  <si>
    <t>капсулы черного тмина</t>
  </si>
  <si>
    <t>скрытый крепеж</t>
  </si>
  <si>
    <t>арома воск</t>
  </si>
  <si>
    <t xml:space="preserve">памперсы 4 трусики </t>
  </si>
  <si>
    <t>от акне сыворотка</t>
  </si>
  <si>
    <t>мусульманские юбки</t>
  </si>
  <si>
    <t xml:space="preserve">футболка соник </t>
  </si>
  <si>
    <t>nba бейсболка</t>
  </si>
  <si>
    <t>кошка в переноске</t>
  </si>
  <si>
    <t>защитное стекло на honor x8</t>
  </si>
  <si>
    <t>слуховой апарат</t>
  </si>
  <si>
    <t>пистолеты из кс го</t>
  </si>
  <si>
    <t>косметика грин мама</t>
  </si>
  <si>
    <t>платье черное атласное</t>
  </si>
  <si>
    <t>поводок свободные руки</t>
  </si>
  <si>
    <t>модные майки</t>
  </si>
  <si>
    <t>эстель 9/65</t>
  </si>
  <si>
    <t xml:space="preserve">балон </t>
  </si>
  <si>
    <t>тумба дуб сонома</t>
  </si>
  <si>
    <t>альбом с картонными листами</t>
  </si>
  <si>
    <t>мишель скин</t>
  </si>
  <si>
    <t>жилет женский на пуговицах</t>
  </si>
  <si>
    <t>центр</t>
  </si>
  <si>
    <t>17242339</t>
  </si>
  <si>
    <t>чехол на диван еврокнижка</t>
  </si>
  <si>
    <t>серьги клинок</t>
  </si>
  <si>
    <t>26262703</t>
  </si>
  <si>
    <t>лоцерил лак</t>
  </si>
  <si>
    <t>kukmara противень</t>
  </si>
  <si>
    <t>shkaф</t>
  </si>
  <si>
    <t>inicio женский</t>
  </si>
  <si>
    <t>буквы из мастики</t>
  </si>
  <si>
    <t>чехол на тахту</t>
  </si>
  <si>
    <t>салфетки влажные набор</t>
  </si>
  <si>
    <t>68744382</t>
  </si>
  <si>
    <t>женские сарочки</t>
  </si>
  <si>
    <t>гастро</t>
  </si>
  <si>
    <t>grand cadeaux</t>
  </si>
  <si>
    <t>звезда шарик</t>
  </si>
  <si>
    <t>защитные чехлы на обувь</t>
  </si>
  <si>
    <t>академика крем</t>
  </si>
  <si>
    <t>54740163</t>
  </si>
  <si>
    <t>55658227</t>
  </si>
  <si>
    <t>пенал панда</t>
  </si>
  <si>
    <t>marks &amp; spencer джемпер</t>
  </si>
  <si>
    <t>бюстгальтер треугольными чашечками</t>
  </si>
  <si>
    <t>vegaoks</t>
  </si>
  <si>
    <t>свеча эротик</t>
  </si>
  <si>
    <t>дигма</t>
  </si>
  <si>
    <t>плащ женский белый</t>
  </si>
  <si>
    <t>15086848</t>
  </si>
  <si>
    <t>пафы</t>
  </si>
  <si>
    <t>sprint</t>
  </si>
  <si>
    <t>lamel stay matte</t>
  </si>
  <si>
    <t>pasha kondrashin</t>
  </si>
  <si>
    <t>кресло samurai</t>
  </si>
  <si>
    <t>ботинки белвест женские</t>
  </si>
  <si>
    <t>fuzhiniao</t>
  </si>
  <si>
    <t>неглиже эротик белье</t>
  </si>
  <si>
    <t>np-fw50</t>
  </si>
  <si>
    <t>очумелый банан</t>
  </si>
  <si>
    <t>триожиналь</t>
  </si>
  <si>
    <t>эльсэв</t>
  </si>
  <si>
    <t>палетка beauty bomb</t>
  </si>
  <si>
    <t>лосины со вставками</t>
  </si>
  <si>
    <t>видеорегистратор детектором с радар</t>
  </si>
  <si>
    <t xml:space="preserve"> samsung</t>
  </si>
  <si>
    <t>снуд хомут</t>
  </si>
  <si>
    <t>понижающий dc-dc</t>
  </si>
  <si>
    <t>china dans</t>
  </si>
  <si>
    <t>syntilor</t>
  </si>
  <si>
    <t>naked 3</t>
  </si>
  <si>
    <t>арабика кофе в зернах</t>
  </si>
  <si>
    <t>исаак сирин</t>
  </si>
  <si>
    <t>рюкзак туристический 30 литров</t>
  </si>
  <si>
    <t>xiaomi redmi note 9 pro смартфон</t>
  </si>
  <si>
    <t>warhammer книги</t>
  </si>
  <si>
    <t>детское тату</t>
  </si>
  <si>
    <t>чехол на galaxy a22s</t>
  </si>
  <si>
    <t>клетка декор</t>
  </si>
  <si>
    <t>магический браслет</t>
  </si>
  <si>
    <t>radima</t>
  </si>
  <si>
    <t>кошелек furla</t>
  </si>
  <si>
    <t>meteorites</t>
  </si>
  <si>
    <t>люстра xiaomi</t>
  </si>
  <si>
    <t>термос детский 0.35</t>
  </si>
  <si>
    <t>бальзам живокост</t>
  </si>
  <si>
    <t xml:space="preserve">rincoe </t>
  </si>
  <si>
    <t>войлочные сапоги мужские</t>
  </si>
  <si>
    <t>тбау</t>
  </si>
  <si>
    <t>жижк</t>
  </si>
  <si>
    <t>картина по номерам ведьма</t>
  </si>
  <si>
    <t>крестики серьги серебро</t>
  </si>
  <si>
    <t>чехол на zte blade a5</t>
  </si>
  <si>
    <t>спортивные штаны хаки</t>
  </si>
  <si>
    <t>адноразка</t>
  </si>
  <si>
    <t xml:space="preserve">prodiva </t>
  </si>
  <si>
    <t>почемуметр</t>
  </si>
  <si>
    <t xml:space="preserve">тоусы </t>
  </si>
  <si>
    <t>бычок</t>
  </si>
  <si>
    <t>отоклин</t>
  </si>
  <si>
    <t>berny</t>
  </si>
  <si>
    <t>коробка с шариками</t>
  </si>
  <si>
    <t xml:space="preserve">антиклей </t>
  </si>
  <si>
    <t>шторы зебра</t>
  </si>
  <si>
    <t>подарок женский</t>
  </si>
  <si>
    <t>home sport</t>
  </si>
  <si>
    <t>майка хб</t>
  </si>
  <si>
    <t>трактор брудер</t>
  </si>
  <si>
    <t>кардио браслет</t>
  </si>
  <si>
    <t>летний костюм спортивный женский</t>
  </si>
  <si>
    <t>бобуквы</t>
  </si>
  <si>
    <t>чехол на телефон redmi 7</t>
  </si>
  <si>
    <t>лазерный термометр</t>
  </si>
  <si>
    <t>climber джинсы</t>
  </si>
  <si>
    <t>mi and ko</t>
  </si>
  <si>
    <t>мел еда</t>
  </si>
  <si>
    <t>леденец на палочке без сахара</t>
  </si>
  <si>
    <t>игрушки свинка пеппа</t>
  </si>
  <si>
    <t>накладки на charon baby</t>
  </si>
  <si>
    <t>mango пальто женское</t>
  </si>
  <si>
    <t>baccara</t>
  </si>
  <si>
    <t>браслет с шариками</t>
  </si>
  <si>
    <t>modalime</t>
  </si>
  <si>
    <t>boxer</t>
  </si>
  <si>
    <t>германика</t>
  </si>
  <si>
    <t>кулон круглый</t>
  </si>
  <si>
    <t>ножницы зиг заг</t>
  </si>
  <si>
    <t>телевизор со скидкой</t>
  </si>
  <si>
    <t>tommy jeans кроссовки</t>
  </si>
  <si>
    <t>чехол на диван и одно кресло</t>
  </si>
  <si>
    <t>шлепки мужские домашние</t>
  </si>
  <si>
    <t>многоразовые трусики подгузники</t>
  </si>
  <si>
    <t>babyphone</t>
  </si>
  <si>
    <t>костюм брюки жилет</t>
  </si>
  <si>
    <t>ботинки красные</t>
  </si>
  <si>
    <t>12521740</t>
  </si>
  <si>
    <t>кроссовки адидас мальчики</t>
  </si>
  <si>
    <t>косметическое кокосовое масло</t>
  </si>
  <si>
    <t xml:space="preserve">city sexy </t>
  </si>
  <si>
    <t>gisma</t>
  </si>
  <si>
    <t>мак три турбо</t>
  </si>
  <si>
    <t>storeland</t>
  </si>
  <si>
    <t>avon eve alluring</t>
  </si>
  <si>
    <t>самое ценное</t>
  </si>
  <si>
    <t>nogtemoda</t>
  </si>
  <si>
    <t>мусс taft</t>
  </si>
  <si>
    <t>айфон 12 про 256гб</t>
  </si>
  <si>
    <t xml:space="preserve">elm </t>
  </si>
  <si>
    <t>настольный антистресс</t>
  </si>
  <si>
    <t>наклейки на колпачки</t>
  </si>
  <si>
    <t>платье рибок</t>
  </si>
  <si>
    <t>кружка симпсоны</t>
  </si>
  <si>
    <t>40626201</t>
  </si>
  <si>
    <t xml:space="preserve">индинол </t>
  </si>
  <si>
    <t>норбеков опыт дурака</t>
  </si>
  <si>
    <t>стекло защитное на айфон 8</t>
  </si>
  <si>
    <t>маленькие стикеры</t>
  </si>
  <si>
    <t>bossa nova пижама</t>
  </si>
  <si>
    <t>аморем браслеты</t>
  </si>
  <si>
    <t>комбенизон на флисе</t>
  </si>
  <si>
    <t>redken шампунь женский</t>
  </si>
  <si>
    <t>штаны ангел</t>
  </si>
  <si>
    <t>сок банан</t>
  </si>
  <si>
    <t>swatch часы наручные</t>
  </si>
  <si>
    <t>широкие кофты</t>
  </si>
  <si>
    <t>таймер спортивный</t>
  </si>
  <si>
    <t>вкусы мира кокосовые</t>
  </si>
  <si>
    <t>space team</t>
  </si>
  <si>
    <t>турецкие платки</t>
  </si>
  <si>
    <t xml:space="preserve">nordik </t>
  </si>
  <si>
    <t>самопал</t>
  </si>
  <si>
    <t>original marines шапка</t>
  </si>
  <si>
    <t>одива</t>
  </si>
  <si>
    <t xml:space="preserve">рыбий глаз </t>
  </si>
  <si>
    <t>diamond bomb</t>
  </si>
  <si>
    <t>minecraft диск</t>
  </si>
  <si>
    <t xml:space="preserve">напильник </t>
  </si>
  <si>
    <t>часы apple watch аксессуары</t>
  </si>
  <si>
    <t>топ.</t>
  </si>
  <si>
    <t>53544127</t>
  </si>
  <si>
    <t>головной убор индейца</t>
  </si>
  <si>
    <t>орехи в подарок</t>
  </si>
  <si>
    <t>цыфра 7</t>
  </si>
  <si>
    <t>сумка  в роддом</t>
  </si>
  <si>
    <t>elato корм</t>
  </si>
  <si>
    <t>платье отрезное</t>
  </si>
  <si>
    <t>порошок wow</t>
  </si>
  <si>
    <t>ауди а6 с5</t>
  </si>
  <si>
    <t>брюки мужские спортивные с накладными карманами</t>
  </si>
  <si>
    <t>sweet mom</t>
  </si>
  <si>
    <t>guess нижнее белье</t>
  </si>
  <si>
    <t>64944127</t>
  </si>
  <si>
    <t>avs ka580</t>
  </si>
  <si>
    <t>прицел на воздушку</t>
  </si>
  <si>
    <t>48031920</t>
  </si>
  <si>
    <t>suntana</t>
  </si>
  <si>
    <t>никеа</t>
  </si>
  <si>
    <t>носки teatro</t>
  </si>
  <si>
    <t xml:space="preserve">кресло туристическое </t>
  </si>
  <si>
    <t>hobbypack</t>
  </si>
  <si>
    <t>указатель</t>
  </si>
  <si>
    <t>белье трибуна женское</t>
  </si>
  <si>
    <t xml:space="preserve">джонсон </t>
  </si>
  <si>
    <t>первые покорители космоса</t>
  </si>
  <si>
    <t>личный дневник с кодом</t>
  </si>
  <si>
    <t>солнце защитный крем 50</t>
  </si>
  <si>
    <t>комбинезоны женщинам</t>
  </si>
  <si>
    <t>коллиматорный</t>
  </si>
  <si>
    <t>мультфильм команда флоры</t>
  </si>
  <si>
    <t>2 rca</t>
  </si>
  <si>
    <t>шорты большие размеры женские домашние</t>
  </si>
  <si>
    <t>лев фигурка</t>
  </si>
  <si>
    <t>labellamafia</t>
  </si>
  <si>
    <t>атрибутика кхл</t>
  </si>
  <si>
    <t>фитбайк</t>
  </si>
  <si>
    <t>беспроводной адаптер</t>
  </si>
  <si>
    <t>четырка</t>
  </si>
  <si>
    <t>rich dolce</t>
  </si>
  <si>
    <t>маринованный имбирь</t>
  </si>
  <si>
    <t>плавки и бордшорты</t>
  </si>
  <si>
    <t xml:space="preserve">сапоги crocs </t>
  </si>
  <si>
    <t>термостойкий скотч</t>
  </si>
  <si>
    <t>готы одежда</t>
  </si>
  <si>
    <t>планшет эпл мини</t>
  </si>
  <si>
    <t>мини картинки</t>
  </si>
  <si>
    <t xml:space="preserve">шоу марионеток </t>
  </si>
  <si>
    <t>фильтр салона веста</t>
  </si>
  <si>
    <t>лонгслив мужской с капюшоном</t>
  </si>
  <si>
    <t>chupa chups роллсы</t>
  </si>
  <si>
    <t>педикюрные кусачки</t>
  </si>
  <si>
    <t>thomas rabe</t>
  </si>
  <si>
    <t>рюмки маленькие</t>
  </si>
  <si>
    <t>green me</t>
  </si>
  <si>
    <t>fila кепка</t>
  </si>
  <si>
    <t>игрушка маша</t>
  </si>
  <si>
    <t>леди дым</t>
  </si>
  <si>
    <t>лего креатор конструктор</t>
  </si>
  <si>
    <t>чехол xiaomi poco x 3 pro</t>
  </si>
  <si>
    <t>kitchen lab</t>
  </si>
  <si>
    <t>перчатки мужские кожаные зимние</t>
  </si>
  <si>
    <t>балетки mango</t>
  </si>
  <si>
    <t>замшевые натуральные сапоги зимние женские</t>
  </si>
  <si>
    <t>25356281</t>
  </si>
  <si>
    <t>плед серый 200</t>
  </si>
  <si>
    <t>эмиль иманов</t>
  </si>
  <si>
    <t>стаканы высокие</t>
  </si>
  <si>
    <t>вернер</t>
  </si>
  <si>
    <t xml:space="preserve">vita </t>
  </si>
  <si>
    <t>обои с кругами</t>
  </si>
  <si>
    <t>школьный рюкзак ортопедический</t>
  </si>
  <si>
    <t>фильтр в раковину</t>
  </si>
  <si>
    <t>укороченные спицы</t>
  </si>
  <si>
    <t>44532540</t>
  </si>
  <si>
    <t>жижа 20мг</t>
  </si>
  <si>
    <t>маме открытка</t>
  </si>
  <si>
    <t>худи пабг</t>
  </si>
  <si>
    <t>ткань резинка</t>
  </si>
  <si>
    <t>игла-бабочка</t>
  </si>
  <si>
    <t>сгущенное молоко гост</t>
  </si>
  <si>
    <t>беговел nuovita</t>
  </si>
  <si>
    <t>mango женское кофта</t>
  </si>
  <si>
    <t>elf bar одноразка</t>
  </si>
  <si>
    <t>гранулированный растворимый чай</t>
  </si>
  <si>
    <t>чехол на honor 20 прозрачный</t>
  </si>
  <si>
    <t>ржаной хлеб</t>
  </si>
  <si>
    <t>fila толстовка</t>
  </si>
  <si>
    <t>пеленки каспер</t>
  </si>
  <si>
    <t>пчелкин дом</t>
  </si>
  <si>
    <t xml:space="preserve">горький </t>
  </si>
  <si>
    <t>arya home постельное белье евро</t>
  </si>
  <si>
    <t>меловица</t>
  </si>
  <si>
    <t>шампунь с черным тмином</t>
  </si>
  <si>
    <t>костюм с паетками</t>
  </si>
  <si>
    <t>кожаные натуральные сапоги зимние женские</t>
  </si>
  <si>
    <t>джинсы женские levi's mom</t>
  </si>
  <si>
    <t>картриджи на инстакс</t>
  </si>
  <si>
    <t>greenfield summer bouquet</t>
  </si>
  <si>
    <t>чехол на телефон oppo a54</t>
  </si>
  <si>
    <t>levrana бальзам</t>
  </si>
  <si>
    <t>shim</t>
  </si>
  <si>
    <t xml:space="preserve">мокасины детские </t>
  </si>
  <si>
    <t>штаны без резинки</t>
  </si>
  <si>
    <t>колонки к ноутбуку</t>
  </si>
  <si>
    <t>отпарыватель</t>
  </si>
  <si>
    <t>игрушка в очках</t>
  </si>
  <si>
    <t>холст из сатина</t>
  </si>
  <si>
    <t>katkin</t>
  </si>
  <si>
    <t>локомотив атрибутика</t>
  </si>
  <si>
    <t>inker</t>
  </si>
  <si>
    <t>джинсы в клеш</t>
  </si>
  <si>
    <t>тюль молочный</t>
  </si>
  <si>
    <t>кнопки пробивные</t>
  </si>
  <si>
    <t>бусы шанель</t>
  </si>
  <si>
    <t>тубаретки</t>
  </si>
  <si>
    <t>флешка на 4 гб</t>
  </si>
  <si>
    <t>48653398</t>
  </si>
  <si>
    <t>лайнер вивьен сабо</t>
  </si>
  <si>
    <t>посуда фрайбест</t>
  </si>
  <si>
    <t>игры на сони 4</t>
  </si>
  <si>
    <t>25860531</t>
  </si>
  <si>
    <t>27895945</t>
  </si>
  <si>
    <t>sm</t>
  </si>
  <si>
    <t>панно с фотопринтом</t>
  </si>
  <si>
    <t>подушки на стул бежевого цвета</t>
  </si>
  <si>
    <t>vrabiy</t>
  </si>
  <si>
    <t>водогрей</t>
  </si>
  <si>
    <t>впр английский 7 класс</t>
  </si>
  <si>
    <t>резина r 14</t>
  </si>
  <si>
    <t>yungblud</t>
  </si>
  <si>
    <t>ваза из цветного стекла</t>
  </si>
  <si>
    <t>фолат эвалар</t>
  </si>
  <si>
    <t>max faktor</t>
  </si>
  <si>
    <t>юный техник</t>
  </si>
  <si>
    <t>mystim</t>
  </si>
  <si>
    <t>коврик детский дорога</t>
  </si>
  <si>
    <t>костюм женский пиджак и юбка</t>
  </si>
  <si>
    <t>пазл 360</t>
  </si>
  <si>
    <t>чехол айфон 6 с</t>
  </si>
  <si>
    <t>доктор губер</t>
  </si>
  <si>
    <t>prx 33</t>
  </si>
  <si>
    <t>love modern</t>
  </si>
  <si>
    <t>just jack</t>
  </si>
  <si>
    <t>брюки черныеженские</t>
  </si>
  <si>
    <t>рюкзак takata</t>
  </si>
  <si>
    <t>kugoo электровелосипед</t>
  </si>
  <si>
    <t>термос rondell</t>
  </si>
  <si>
    <t>a4 мерч</t>
  </si>
  <si>
    <t>качели прыгунки</t>
  </si>
  <si>
    <t xml:space="preserve">каробки </t>
  </si>
  <si>
    <t>23974163</t>
  </si>
  <si>
    <t>кольцо с аметистом золотое</t>
  </si>
  <si>
    <t>49210904</t>
  </si>
  <si>
    <t>куклы lol набор</t>
  </si>
  <si>
    <t>флексика</t>
  </si>
  <si>
    <t>арбенина</t>
  </si>
  <si>
    <t>чехол на самсунг а6 плюс</t>
  </si>
  <si>
    <t>самсунг галакси а 51</t>
  </si>
  <si>
    <t>детский крем бепантен</t>
  </si>
  <si>
    <t>велтистов</t>
  </si>
  <si>
    <t>герметик битумный</t>
  </si>
  <si>
    <t>moccoty</t>
  </si>
  <si>
    <t>наклейки цитаты</t>
  </si>
  <si>
    <t>behelldental</t>
  </si>
  <si>
    <t xml:space="preserve">l-карнитин </t>
  </si>
  <si>
    <t>светильник настенный бра детский</t>
  </si>
  <si>
    <t>cardboard</t>
  </si>
  <si>
    <t>керхер мойка к7</t>
  </si>
  <si>
    <t>буква дома органайзер</t>
  </si>
  <si>
    <t xml:space="preserve">оригинальный подарок </t>
  </si>
  <si>
    <t>minimo костюм</t>
  </si>
  <si>
    <t>44370343</t>
  </si>
  <si>
    <t xml:space="preserve">глитр </t>
  </si>
  <si>
    <t>спортивный энергетик</t>
  </si>
  <si>
    <t>brimix</t>
  </si>
  <si>
    <t>чехол oppo a 54</t>
  </si>
  <si>
    <t>крем невесты natural bar</t>
  </si>
  <si>
    <t>занавески нитки</t>
  </si>
  <si>
    <t>26848888</t>
  </si>
  <si>
    <t>клей торнадо</t>
  </si>
  <si>
    <t>mr.beast</t>
  </si>
  <si>
    <t xml:space="preserve">карамелька </t>
  </si>
  <si>
    <t>39046477</t>
  </si>
  <si>
    <t>сковорода с прессом</t>
  </si>
  <si>
    <t>лампа переноска</t>
  </si>
  <si>
    <t>спартак форма</t>
  </si>
  <si>
    <t>сладкие бусы</t>
  </si>
  <si>
    <t>xiaomi mi smart band 6 nfc</t>
  </si>
  <si>
    <t>50396048</t>
  </si>
  <si>
    <t>рубашка на крещение</t>
  </si>
  <si>
    <t>выращивание бабочек</t>
  </si>
  <si>
    <t>декопил</t>
  </si>
  <si>
    <t>строительный пылесос зубр</t>
  </si>
  <si>
    <t>шлем роликовый</t>
  </si>
  <si>
    <t>эдельвейс вода</t>
  </si>
  <si>
    <t>карманы подвесные</t>
  </si>
  <si>
    <t>фреш пакет</t>
  </si>
  <si>
    <t>игрушка человек паук фанкопоп</t>
  </si>
  <si>
    <t>victoria secret сумка</t>
  </si>
  <si>
    <t>нордман сноубутсы</t>
  </si>
  <si>
    <t>колье женское серебро</t>
  </si>
  <si>
    <t xml:space="preserve">летний костюм детский </t>
  </si>
  <si>
    <t>андреев</t>
  </si>
  <si>
    <t xml:space="preserve">баден </t>
  </si>
  <si>
    <t xml:space="preserve">перчатки хлопковые </t>
  </si>
  <si>
    <t>значок brawl stars</t>
  </si>
  <si>
    <t>дырокол угловой</t>
  </si>
  <si>
    <t>чехол на телефон vivo y1s</t>
  </si>
  <si>
    <t>aple смартфон и аксессуар</t>
  </si>
  <si>
    <t>28574184</t>
  </si>
  <si>
    <t>таухид</t>
  </si>
  <si>
    <t xml:space="preserve">голодные игры </t>
  </si>
  <si>
    <t>jbl 500bt</t>
  </si>
  <si>
    <t>агрохелат</t>
  </si>
  <si>
    <t>25880894</t>
  </si>
  <si>
    <t xml:space="preserve">леггинсы женские спортивные </t>
  </si>
  <si>
    <t>oppo a31</t>
  </si>
  <si>
    <t>магги листы</t>
  </si>
  <si>
    <t>ln pro пудра</t>
  </si>
  <si>
    <t>t100</t>
  </si>
  <si>
    <t>pop n shop</t>
  </si>
  <si>
    <t>62673318</t>
  </si>
  <si>
    <t xml:space="preserve">эротические колготки </t>
  </si>
  <si>
    <t xml:space="preserve">красный ремень </t>
  </si>
  <si>
    <t>картина арт</t>
  </si>
  <si>
    <t>ирригатор механический</t>
  </si>
  <si>
    <t>покрывала на диван горчичного цвета</t>
  </si>
  <si>
    <t>demix штаны</t>
  </si>
  <si>
    <t xml:space="preserve">брокард </t>
  </si>
  <si>
    <t>38785636</t>
  </si>
  <si>
    <t>ctrfnjh</t>
  </si>
  <si>
    <t>bellezza nail</t>
  </si>
  <si>
    <t>haya</t>
  </si>
  <si>
    <t>тушь dividing</t>
  </si>
  <si>
    <t xml:space="preserve">смазка durex </t>
  </si>
  <si>
    <t>acari ciar рыба</t>
  </si>
  <si>
    <t>брошь космос</t>
  </si>
  <si>
    <t>насадка на руль</t>
  </si>
  <si>
    <t xml:space="preserve">костюм спортивный женские </t>
  </si>
  <si>
    <t>запускалка</t>
  </si>
  <si>
    <t>астахова</t>
  </si>
  <si>
    <t>гарри поттер и узник азкабана книги</t>
  </si>
  <si>
    <t>лакированные туфли мужские</t>
  </si>
  <si>
    <t>redmi 7 note</t>
  </si>
  <si>
    <t>новорожденного на выписку</t>
  </si>
  <si>
    <t xml:space="preserve">adrenaline </t>
  </si>
  <si>
    <t>adidas 80s</t>
  </si>
  <si>
    <t>pagee</t>
  </si>
  <si>
    <t xml:space="preserve">в холодильник </t>
  </si>
  <si>
    <t>светодиодный чип</t>
  </si>
  <si>
    <t>финлепсин ретард</t>
  </si>
  <si>
    <t>стиральный порошок грасс</t>
  </si>
  <si>
    <t xml:space="preserve">лего минифигурки </t>
  </si>
  <si>
    <t>бесшовное трусы</t>
  </si>
  <si>
    <t>15593817</t>
  </si>
  <si>
    <t>трусы женские в полоску</t>
  </si>
  <si>
    <t>53272930</t>
  </si>
  <si>
    <t>длинный пеньюар</t>
  </si>
  <si>
    <t>перчатки боксерские в машину</t>
  </si>
  <si>
    <t>буксировочный ремень</t>
  </si>
  <si>
    <t>постельное белье 2 спальное с европростыней поплин</t>
  </si>
  <si>
    <t>пиджак toptop</t>
  </si>
  <si>
    <t>дезодорант органический</t>
  </si>
  <si>
    <t>volume fixer</t>
  </si>
  <si>
    <t>2250121</t>
  </si>
  <si>
    <t>63418238</t>
  </si>
  <si>
    <t>детский утепленный комбинезон</t>
  </si>
  <si>
    <t>кастюм детский</t>
  </si>
  <si>
    <t>термонаклейка адидас</t>
  </si>
  <si>
    <t>4278130</t>
  </si>
  <si>
    <t>плед фланель</t>
  </si>
  <si>
    <t>riviera style</t>
  </si>
  <si>
    <t>l.a. wear</t>
  </si>
  <si>
    <t>cars машинка</t>
  </si>
  <si>
    <t>cailyn</t>
  </si>
  <si>
    <t>пижама с котами</t>
  </si>
  <si>
    <t xml:space="preserve"> парик</t>
  </si>
  <si>
    <t>сабвуфер pride</t>
  </si>
  <si>
    <t>мебельные опоры</t>
  </si>
  <si>
    <t>27757046</t>
  </si>
  <si>
    <t>обувь домашние тапочки женские</t>
  </si>
  <si>
    <t>чехол на redmi9a</t>
  </si>
  <si>
    <t xml:space="preserve">макс фактор тональный крем </t>
  </si>
  <si>
    <t>футболки вискоза</t>
  </si>
  <si>
    <t>кожаные шлепанцы женские</t>
  </si>
  <si>
    <t>магнитола 2 din андроид</t>
  </si>
  <si>
    <t>39411368</t>
  </si>
  <si>
    <t>игра попробуй скажи</t>
  </si>
  <si>
    <t>ложки золотые</t>
  </si>
  <si>
    <t>югирс</t>
  </si>
  <si>
    <t>мелованный картон</t>
  </si>
  <si>
    <t>конфеты капелька</t>
  </si>
  <si>
    <t>коврик сотами</t>
  </si>
  <si>
    <t>america</t>
  </si>
  <si>
    <t>демисезонные ботинки на мальчиков</t>
  </si>
  <si>
    <t>лыжник</t>
  </si>
  <si>
    <t>zekkert</t>
  </si>
  <si>
    <t>колготки гетры</t>
  </si>
  <si>
    <t>илона дрож</t>
  </si>
  <si>
    <t>avene сыворотка</t>
  </si>
  <si>
    <t>чехлы iphone x</t>
  </si>
  <si>
    <t>амазфит bip u pro</t>
  </si>
  <si>
    <t>27693465</t>
  </si>
  <si>
    <t>junji ito</t>
  </si>
  <si>
    <t>adidas барсетка</t>
  </si>
  <si>
    <t>пресс-клещи</t>
  </si>
  <si>
    <t>iv san bernard кондиционер</t>
  </si>
  <si>
    <t>самоклейка а4</t>
  </si>
  <si>
    <t>какао вьетнам</t>
  </si>
  <si>
    <t>таблица шульте</t>
  </si>
  <si>
    <t>тангл</t>
  </si>
  <si>
    <t>absent обувь</t>
  </si>
  <si>
    <t>лукойл синтетика</t>
  </si>
  <si>
    <t>интерактивный бубв</t>
  </si>
  <si>
    <t>ашка ди</t>
  </si>
  <si>
    <t>наклейки игры</t>
  </si>
  <si>
    <t>ликер малибу</t>
  </si>
  <si>
    <t>лампочки e27 светодиодные</t>
  </si>
  <si>
    <t>костюм жкнский</t>
  </si>
  <si>
    <t>нитки bestex</t>
  </si>
  <si>
    <t>киндер игрушки</t>
  </si>
  <si>
    <t>молд лев</t>
  </si>
  <si>
    <t>пледы 240х260</t>
  </si>
  <si>
    <t>белые полусапожки</t>
  </si>
  <si>
    <t>карта мира обои</t>
  </si>
  <si>
    <t>note 8</t>
  </si>
  <si>
    <t>дрочить</t>
  </si>
  <si>
    <t>brikoly женский</t>
  </si>
  <si>
    <t>buck нож</t>
  </si>
  <si>
    <t>clever халат</t>
  </si>
  <si>
    <t>номер бесконечности</t>
  </si>
  <si>
    <t>чехол на redmi 10t</t>
  </si>
  <si>
    <t>светильники в ванную</t>
  </si>
  <si>
    <t>фотоальбомы а4</t>
  </si>
  <si>
    <t>детский велошлем</t>
  </si>
  <si>
    <t xml:space="preserve">садовые инструменты </t>
  </si>
  <si>
    <t>костюм спортивный женский трехнитка</t>
  </si>
  <si>
    <t>защитное стекло на huawei y6p</t>
  </si>
  <si>
    <t>биржа</t>
  </si>
  <si>
    <t>шорты tommy</t>
  </si>
  <si>
    <t>49847952</t>
  </si>
  <si>
    <t>карандаш мейбелин</t>
  </si>
  <si>
    <t>шампунь детский 0+</t>
  </si>
  <si>
    <t>корзинка сумка</t>
  </si>
  <si>
    <t>proplan urinary</t>
  </si>
  <si>
    <t>беларусский трикотаж</t>
  </si>
  <si>
    <t xml:space="preserve">zelenski </t>
  </si>
  <si>
    <t xml:space="preserve">dirol </t>
  </si>
  <si>
    <t>худи с рожками</t>
  </si>
  <si>
    <t>10 074 677 091</t>
  </si>
  <si>
    <t>термостат авто</t>
  </si>
  <si>
    <t>джемпер с рисунком</t>
  </si>
  <si>
    <t>жидкое мыло весна</t>
  </si>
  <si>
    <t>рюкзак женский маленький спортивный</t>
  </si>
  <si>
    <t xml:space="preserve">gloria jeans женское </t>
  </si>
  <si>
    <t>missha time revolution</t>
  </si>
  <si>
    <t>philips стайлер</t>
  </si>
  <si>
    <t>тыквенное масло в капсулах</t>
  </si>
  <si>
    <t xml:space="preserve">фигурки из шоколада </t>
  </si>
  <si>
    <t>home shine</t>
  </si>
  <si>
    <t>младенцам</t>
  </si>
  <si>
    <t>65520761</t>
  </si>
  <si>
    <t>крем eucerin</t>
  </si>
  <si>
    <t>матрас в колыбель</t>
  </si>
  <si>
    <t>худею</t>
  </si>
  <si>
    <t>чашки одноразовые</t>
  </si>
  <si>
    <t>frisman</t>
  </si>
  <si>
    <t>bagreek</t>
  </si>
  <si>
    <t>бэлисс</t>
  </si>
  <si>
    <t>перчатки рок</t>
  </si>
  <si>
    <t>футболки с наруто</t>
  </si>
  <si>
    <t>мукщтшы</t>
  </si>
  <si>
    <t>lenor ароматизатор</t>
  </si>
  <si>
    <t>анна сапрыкина</t>
  </si>
  <si>
    <t>марабу</t>
  </si>
  <si>
    <t>eveline тональный крем 05</t>
  </si>
  <si>
    <t>карамельный сироп без сахара</t>
  </si>
  <si>
    <t>свитер с разрезами по бокам</t>
  </si>
  <si>
    <t xml:space="preserve">кольца из серебра </t>
  </si>
  <si>
    <t>pink духи</t>
  </si>
  <si>
    <t>снуд горчичный</t>
  </si>
  <si>
    <t>костюм рубашка и штаны</t>
  </si>
  <si>
    <t>not dress cod</t>
  </si>
  <si>
    <t>астрахань</t>
  </si>
  <si>
    <t xml:space="preserve">игрушк </t>
  </si>
  <si>
    <t>игрушки 7 лет</t>
  </si>
  <si>
    <t>подушка hello kitty</t>
  </si>
  <si>
    <t>детские шапочки на осень</t>
  </si>
  <si>
    <t>складные ножи ganzo</t>
  </si>
  <si>
    <t>фитолампа на прищепке</t>
  </si>
  <si>
    <t>каллы семена</t>
  </si>
  <si>
    <t>garnier ролик</t>
  </si>
  <si>
    <t>аг</t>
  </si>
  <si>
    <t>летние костюмы на мальчиков</t>
  </si>
  <si>
    <t>philips фильтр</t>
  </si>
  <si>
    <t>радуга дуга</t>
  </si>
  <si>
    <t>мужские сапоги кожаные</t>
  </si>
  <si>
    <t>стекло жидкое</t>
  </si>
  <si>
    <t>экодерм шампунь</t>
  </si>
  <si>
    <t>натуральный опал</t>
  </si>
  <si>
    <t xml:space="preserve">горох семена </t>
  </si>
  <si>
    <t>омега 3 капсулы 1000</t>
  </si>
  <si>
    <t>а. барто стихи и сказки</t>
  </si>
  <si>
    <t>полезные травы</t>
  </si>
  <si>
    <t>купальник skat</t>
  </si>
  <si>
    <t>ringer</t>
  </si>
  <si>
    <t>маска the act</t>
  </si>
  <si>
    <t>платье на выпускной девочки</t>
  </si>
  <si>
    <t>искуственные ветки</t>
  </si>
  <si>
    <t>лавли ресницы</t>
  </si>
  <si>
    <t>живопись по номерам наруто</t>
  </si>
  <si>
    <t>кроссовки неон</t>
  </si>
  <si>
    <t xml:space="preserve">массажка </t>
  </si>
  <si>
    <t>fixiton</t>
  </si>
  <si>
    <t>женские слипоны кожаные</t>
  </si>
  <si>
    <t>поезд метро игрушка</t>
  </si>
  <si>
    <t>против черных точек маски</t>
  </si>
  <si>
    <t>оранжевый жакет</t>
  </si>
  <si>
    <t>ланкоме женский</t>
  </si>
  <si>
    <t>боли эротик</t>
  </si>
  <si>
    <t>пазлы maxi</t>
  </si>
  <si>
    <t>safari корм</t>
  </si>
  <si>
    <t>летние спортивные женские костюмы</t>
  </si>
  <si>
    <t>elevation</t>
  </si>
  <si>
    <t>бутень</t>
  </si>
  <si>
    <t>борис годунов</t>
  </si>
  <si>
    <t>чехол на редми 9 ц</t>
  </si>
  <si>
    <t>саидмурод давлатов</t>
  </si>
  <si>
    <t>гольфы черные детские</t>
  </si>
  <si>
    <t>воротник рубашки</t>
  </si>
  <si>
    <t>самые острые чипсы</t>
  </si>
  <si>
    <t>кешью в белом шоколаде</t>
  </si>
  <si>
    <t>купальный верх</t>
  </si>
  <si>
    <t>босоножки el tempo</t>
  </si>
  <si>
    <t>брелок флаг</t>
  </si>
  <si>
    <t>легкое платье на лето</t>
  </si>
  <si>
    <t xml:space="preserve">купальник слитный спортивный </t>
  </si>
  <si>
    <t>mia nines</t>
  </si>
  <si>
    <t>visonia bella</t>
  </si>
  <si>
    <t>estel делюкс</t>
  </si>
  <si>
    <t>61911500</t>
  </si>
  <si>
    <t>детские каши нестле</t>
  </si>
  <si>
    <t>вешалка в детскую</t>
  </si>
  <si>
    <t>пленка на стекла</t>
  </si>
  <si>
    <t>чехол на телефон honor 8 а</t>
  </si>
  <si>
    <t>напиток юпи</t>
  </si>
  <si>
    <t>лампа закат рассвет</t>
  </si>
  <si>
    <t>подвески из серебра</t>
  </si>
  <si>
    <t>70702458</t>
  </si>
  <si>
    <t>vannes</t>
  </si>
  <si>
    <t>ирригатор pioneer</t>
  </si>
  <si>
    <t>цинк solgar</t>
  </si>
  <si>
    <t>кроссовки  adidas мужские</t>
  </si>
  <si>
    <t xml:space="preserve">лучик </t>
  </si>
  <si>
    <t xml:space="preserve">oro maggiore </t>
  </si>
  <si>
    <t xml:space="preserve"> единорог</t>
  </si>
  <si>
    <t>платье туника трикотаж</t>
  </si>
  <si>
    <t>хагги вагни</t>
  </si>
  <si>
    <t>органайзер сетка</t>
  </si>
  <si>
    <t>мини пилки</t>
  </si>
  <si>
    <t>балетки джинсовые</t>
  </si>
  <si>
    <t>шорты домашние короткие</t>
  </si>
  <si>
    <t>сахарное мыло</t>
  </si>
  <si>
    <t>фонарь армитек</t>
  </si>
  <si>
    <t>45457324</t>
  </si>
  <si>
    <t>frank boclet</t>
  </si>
  <si>
    <t xml:space="preserve">утежилители </t>
  </si>
  <si>
    <t>dina grata босоножки</t>
  </si>
  <si>
    <t>кепка crockid</t>
  </si>
  <si>
    <t>летнее женское</t>
  </si>
  <si>
    <t xml:space="preserve">подгузники baby </t>
  </si>
  <si>
    <t>женский кружевной топ</t>
  </si>
  <si>
    <t>41471000</t>
  </si>
  <si>
    <t>псалтырь на русском</t>
  </si>
  <si>
    <t>джинсы бежевые широкие</t>
  </si>
  <si>
    <t>dkny часы</t>
  </si>
  <si>
    <t>уточка в авто</t>
  </si>
  <si>
    <t>на угловой диван накидка</t>
  </si>
  <si>
    <t>джемпер спортивный мужской</t>
  </si>
  <si>
    <t>uncle ben</t>
  </si>
  <si>
    <t>капсюль жевело</t>
  </si>
  <si>
    <t>теплица на подоконник</t>
  </si>
  <si>
    <t>рок наклейки</t>
  </si>
  <si>
    <t>уронекст бад</t>
  </si>
  <si>
    <t>женский костюм шорты и футболка</t>
  </si>
  <si>
    <t>edufun</t>
  </si>
  <si>
    <t>djordan</t>
  </si>
  <si>
    <t>любовный путеводитель</t>
  </si>
  <si>
    <t>книга что делать если</t>
  </si>
  <si>
    <t>памперсы baby born</t>
  </si>
  <si>
    <t>защитное стекло а 52</t>
  </si>
  <si>
    <t>чехол аир подс про</t>
  </si>
  <si>
    <t>richardson sheffield</t>
  </si>
  <si>
    <t>олс спайс</t>
  </si>
  <si>
    <t>ведьмочки гламбурга</t>
  </si>
  <si>
    <t xml:space="preserve">пантин бальзам </t>
  </si>
  <si>
    <t xml:space="preserve">пасхальные подарки </t>
  </si>
  <si>
    <t>pavlika</t>
  </si>
  <si>
    <t>мазь от пролежней</t>
  </si>
  <si>
    <t xml:space="preserve">шезлонг пластиковый </t>
  </si>
  <si>
    <t>черные джинсы скинни</t>
  </si>
  <si>
    <t>мистраль сахар</t>
  </si>
  <si>
    <t>yasmi</t>
  </si>
  <si>
    <t>полуботинки спортивные</t>
  </si>
  <si>
    <t>31901205</t>
  </si>
  <si>
    <t>insight 25</t>
  </si>
  <si>
    <t xml:space="preserve">йойо </t>
  </si>
  <si>
    <t>тональные средства</t>
  </si>
  <si>
    <t>колготки синие школьные</t>
  </si>
  <si>
    <t>72394114</t>
  </si>
  <si>
    <t>ведро подвесное</t>
  </si>
  <si>
    <t>оправа armani</t>
  </si>
  <si>
    <t>неп</t>
  </si>
  <si>
    <t>snail gold</t>
  </si>
  <si>
    <t>шорты эротик</t>
  </si>
  <si>
    <t>c11</t>
  </si>
  <si>
    <t>ручной эспандер</t>
  </si>
  <si>
    <t>перед сном</t>
  </si>
  <si>
    <t>шеврон бабушка с флагом</t>
  </si>
  <si>
    <t>джонни черепок</t>
  </si>
  <si>
    <t>прозрачный чехол на iphone 12 mini</t>
  </si>
  <si>
    <t>фотолавушка</t>
  </si>
  <si>
    <t>isolate</t>
  </si>
  <si>
    <t>чехол samsung а50</t>
  </si>
  <si>
    <t>бюстгалтер 70d</t>
  </si>
  <si>
    <t>чехол airpods с карабином</t>
  </si>
  <si>
    <t>44484142</t>
  </si>
  <si>
    <t xml:space="preserve">би би крем </t>
  </si>
  <si>
    <t>ivamila</t>
  </si>
  <si>
    <t>,bahb</t>
  </si>
  <si>
    <t>smart house</t>
  </si>
  <si>
    <t>белые джинцы</t>
  </si>
  <si>
    <t>хон</t>
  </si>
  <si>
    <t>туесок</t>
  </si>
  <si>
    <t>планж</t>
  </si>
  <si>
    <t>хаггис 4 трусики</t>
  </si>
  <si>
    <t>приора тюнинг</t>
  </si>
  <si>
    <t>именные подарки ирина</t>
  </si>
  <si>
    <t xml:space="preserve">наушники airpods pro </t>
  </si>
  <si>
    <t>духи мимоза</t>
  </si>
  <si>
    <t>шоколад с коноплей</t>
  </si>
  <si>
    <t>nike md runner 2</t>
  </si>
  <si>
    <t xml:space="preserve">игрушки машинки </t>
  </si>
  <si>
    <t>led ночник</t>
  </si>
  <si>
    <t>thebossbaby</t>
  </si>
  <si>
    <t>lure bio-крем</t>
  </si>
  <si>
    <t>чехол на realme c2</t>
  </si>
  <si>
    <t>костюм домашний с лосинами</t>
  </si>
  <si>
    <t>подушка пуф</t>
  </si>
  <si>
    <t>asus zenfone max pro m1</t>
  </si>
  <si>
    <t>30305173</t>
  </si>
  <si>
    <t>enshi</t>
  </si>
  <si>
    <t>kava_banda</t>
  </si>
  <si>
    <t>moroshka accessories</t>
  </si>
  <si>
    <t>книга транспорт</t>
  </si>
  <si>
    <t>телефон xiaomi redmi note 10 про</t>
  </si>
  <si>
    <t xml:space="preserve">трусы с принтом </t>
  </si>
  <si>
    <t>пальто девочка на подростки</t>
  </si>
  <si>
    <t>флип флоп</t>
  </si>
  <si>
    <t>постельное белье 1.5 детское поплин</t>
  </si>
  <si>
    <t xml:space="preserve">nike air jordan 1 </t>
  </si>
  <si>
    <t>порошок капус</t>
  </si>
  <si>
    <t xml:space="preserve">инчантималс куклы </t>
  </si>
  <si>
    <t>машинка остер</t>
  </si>
  <si>
    <t>корм сухой феликс</t>
  </si>
  <si>
    <t>мыльные губки</t>
  </si>
  <si>
    <t>electrokot</t>
  </si>
  <si>
    <t>никотиновый бустер</t>
  </si>
  <si>
    <t xml:space="preserve"> lo</t>
  </si>
  <si>
    <t>пижама мопс</t>
  </si>
  <si>
    <t>leferro</t>
  </si>
  <si>
    <t xml:space="preserve">luxvisage карандаш </t>
  </si>
  <si>
    <t>чаппи корм</t>
  </si>
  <si>
    <t>смартфон бесшнуровой</t>
  </si>
  <si>
    <t>кошачий наполнитель fresh step</t>
  </si>
  <si>
    <t>sarah jessica parker lovely</t>
  </si>
  <si>
    <t>пульт harper</t>
  </si>
  <si>
    <t xml:space="preserve">gap футболка </t>
  </si>
  <si>
    <t>семейное белье постельное</t>
  </si>
  <si>
    <t>диспенсер кухонный посуда и инвентарь</t>
  </si>
  <si>
    <t>galeontrade</t>
  </si>
  <si>
    <t>ловец снов своими руками</t>
  </si>
  <si>
    <t>дэка</t>
  </si>
  <si>
    <t>toushe</t>
  </si>
  <si>
    <t>чехол на samsung galaxy note 10 lite</t>
  </si>
  <si>
    <t>стекло на redmi 9 c</t>
  </si>
  <si>
    <t>свежие дрожжи</t>
  </si>
  <si>
    <t>rude city of dreamy lights</t>
  </si>
  <si>
    <t>biofinity контактные линзы 3 шт</t>
  </si>
  <si>
    <t>пур пур</t>
  </si>
  <si>
    <t>оксфорды на платформе</t>
  </si>
  <si>
    <t>мамафуфа</t>
  </si>
  <si>
    <t>milaniastudio</t>
  </si>
  <si>
    <t xml:space="preserve">копирка </t>
  </si>
  <si>
    <t>мартин джордж</t>
  </si>
  <si>
    <t>crown perfums</t>
  </si>
  <si>
    <t>капли от паразитов</t>
  </si>
  <si>
    <t xml:space="preserve">цветные тени </t>
  </si>
  <si>
    <t>кеды женские под платье</t>
  </si>
  <si>
    <t>развивающие игрушки 4- 5 лет</t>
  </si>
  <si>
    <t>кольцо демон</t>
  </si>
  <si>
    <t>набор букв и цифр</t>
  </si>
  <si>
    <t>hopestar a6</t>
  </si>
  <si>
    <t xml:space="preserve">газовые упоры </t>
  </si>
  <si>
    <t xml:space="preserve">длинный сарафан </t>
  </si>
  <si>
    <t>63506275</t>
  </si>
  <si>
    <t>5400210</t>
  </si>
  <si>
    <t>кеака</t>
  </si>
  <si>
    <t>шарики желтые</t>
  </si>
  <si>
    <t>джинсы gas</t>
  </si>
  <si>
    <t>краска холодный блонд</t>
  </si>
  <si>
    <t>ботильоны носок</t>
  </si>
  <si>
    <t>boutyque tre</t>
  </si>
  <si>
    <t xml:space="preserve">бейсболка пума </t>
  </si>
  <si>
    <t>ptenchik</t>
  </si>
  <si>
    <t>бисер на шею</t>
  </si>
  <si>
    <t>бюстгальте</t>
  </si>
  <si>
    <t>luminarc блюдце</t>
  </si>
  <si>
    <t>весы электронные ювелирные</t>
  </si>
  <si>
    <t>тетрадка в клетку</t>
  </si>
  <si>
    <t>семена томатов санька</t>
  </si>
  <si>
    <t>чехол на samsung a8 plus</t>
  </si>
  <si>
    <t>нитки серые</t>
  </si>
  <si>
    <t>беспроводной роутер</t>
  </si>
  <si>
    <t>пк игры</t>
  </si>
  <si>
    <t>итачи футболка</t>
  </si>
  <si>
    <t xml:space="preserve">felps </t>
  </si>
  <si>
    <t>геншин манга</t>
  </si>
  <si>
    <t>рюкзак errea</t>
  </si>
  <si>
    <t>lr921</t>
  </si>
  <si>
    <t>костюм стразы</t>
  </si>
  <si>
    <t>наборы ножей с подставкой</t>
  </si>
  <si>
    <t>толстовки мужские tommy hilfiger</t>
  </si>
  <si>
    <t>защитное стекло а 51</t>
  </si>
  <si>
    <t>66525316</t>
  </si>
  <si>
    <t>комбинезон детский осень</t>
  </si>
  <si>
    <t>apple watch se ремешок</t>
  </si>
  <si>
    <t>кроссовки мужские походные</t>
  </si>
  <si>
    <t>спица киршнера</t>
  </si>
  <si>
    <t>спицы книтпро</t>
  </si>
  <si>
    <t>fandom store</t>
  </si>
  <si>
    <t>постель 2 спальное</t>
  </si>
  <si>
    <t>rare store толстовка</t>
  </si>
  <si>
    <t xml:space="preserve">adidas дети </t>
  </si>
  <si>
    <t>lerrimi</t>
  </si>
  <si>
    <t>колготки 15 ден матовые</t>
  </si>
  <si>
    <t>спортивные штаны женскте</t>
  </si>
  <si>
    <t>спормастер</t>
  </si>
  <si>
    <t>vivienne westwood аксессуары</t>
  </si>
  <si>
    <t>эл сигарета</t>
  </si>
  <si>
    <t>даймонд</t>
  </si>
  <si>
    <t xml:space="preserve">jellybox nano </t>
  </si>
  <si>
    <t>nutvill печенье</t>
  </si>
  <si>
    <t>кепка i love</t>
  </si>
  <si>
    <t xml:space="preserve">голова с волосами </t>
  </si>
  <si>
    <t>белые кеды кожаные</t>
  </si>
  <si>
    <t xml:space="preserve">ddr4 </t>
  </si>
  <si>
    <t>рулонные шторы на окно 60 см</t>
  </si>
  <si>
    <t>madam coco</t>
  </si>
  <si>
    <t xml:space="preserve">спортивные штаны nike </t>
  </si>
  <si>
    <t>набор посуда</t>
  </si>
  <si>
    <t>иридиевые свечи</t>
  </si>
  <si>
    <t xml:space="preserve">mayhem </t>
  </si>
  <si>
    <t>41568335</t>
  </si>
  <si>
    <t>nan opti pro</t>
  </si>
  <si>
    <t>кострома серебро</t>
  </si>
  <si>
    <t>плащ весна женский</t>
  </si>
  <si>
    <t>бессмертный</t>
  </si>
  <si>
    <t>платье в горошек летнее</t>
  </si>
  <si>
    <t>счетный материал дерево</t>
  </si>
  <si>
    <t>кепка вертолет</t>
  </si>
  <si>
    <t>покрывала на кровать 220*260</t>
  </si>
  <si>
    <t>кулинарный термощуп</t>
  </si>
  <si>
    <t>рубашка без ворота</t>
  </si>
  <si>
    <t>толстовкана молнии</t>
  </si>
  <si>
    <t>редко нот 9</t>
  </si>
  <si>
    <t>лиарсин</t>
  </si>
  <si>
    <t>тюль ширина 500</t>
  </si>
  <si>
    <t xml:space="preserve">3д </t>
  </si>
  <si>
    <t>жалюзи день и ночь</t>
  </si>
  <si>
    <t>насос погружной водолей</t>
  </si>
  <si>
    <t>духи мусульманские</t>
  </si>
  <si>
    <t>зубные щетки детские электрические</t>
  </si>
  <si>
    <t>40648609</t>
  </si>
  <si>
    <t>смартфон oppo a54</t>
  </si>
  <si>
    <t>парник на дугах</t>
  </si>
  <si>
    <t>2940433</t>
  </si>
  <si>
    <t>usb wifi адаптер</t>
  </si>
  <si>
    <t xml:space="preserve">обереги </t>
  </si>
  <si>
    <t>кабель type c 5а</t>
  </si>
  <si>
    <t>видеорегистраторы цифровые</t>
  </si>
  <si>
    <t>lancaster чай</t>
  </si>
  <si>
    <t>пеленка кокон 74</t>
  </si>
  <si>
    <t>ekonica</t>
  </si>
  <si>
    <t>промтех</t>
  </si>
  <si>
    <t>джинсы детские на флисе</t>
  </si>
  <si>
    <t>тросик спидометра</t>
  </si>
  <si>
    <t>corona</t>
  </si>
  <si>
    <t>женские кожаные ботинки</t>
  </si>
  <si>
    <t>benetton трусы</t>
  </si>
  <si>
    <t>кашпо дуэт</t>
  </si>
  <si>
    <t>marocan oil</t>
  </si>
  <si>
    <t>elimi</t>
  </si>
  <si>
    <t>стекло на redmi 4x xiaomi</t>
  </si>
  <si>
    <t>фармавит</t>
  </si>
  <si>
    <t>ниссан альмера</t>
  </si>
  <si>
    <t>халат хлопковый женский</t>
  </si>
  <si>
    <t>goxa</t>
  </si>
  <si>
    <t>royal косметика</t>
  </si>
  <si>
    <t>57168357</t>
  </si>
  <si>
    <t>ботинки женские 35 размер</t>
  </si>
  <si>
    <t>игрушки авокадо</t>
  </si>
  <si>
    <t>кеды высокие белые</t>
  </si>
  <si>
    <t>серьги гвоздики с камнем</t>
  </si>
  <si>
    <t>резинка на конверт</t>
  </si>
  <si>
    <t>inosuke</t>
  </si>
  <si>
    <t>футболки с шортами</t>
  </si>
  <si>
    <t>летние ботфорты</t>
  </si>
  <si>
    <t>airdots 2 чехол</t>
  </si>
  <si>
    <t>куртки на мальчика подростка</t>
  </si>
  <si>
    <t>mexx сандалии</t>
  </si>
  <si>
    <t>мотоджинсы мужские</t>
  </si>
  <si>
    <t>футболки с рукавами</t>
  </si>
  <si>
    <t>комбинезон cave</t>
  </si>
  <si>
    <t>смартфон раскладушка</t>
  </si>
  <si>
    <t>шорты костюм женский</t>
  </si>
  <si>
    <t>зубные пасты синего цвета</t>
  </si>
  <si>
    <t>чехол на 12 iphone с рисунком</t>
  </si>
  <si>
    <t>нан кисломолочный 3</t>
  </si>
  <si>
    <t>свадебные ленты</t>
  </si>
  <si>
    <t>сумка на молнии шоппер</t>
  </si>
  <si>
    <t xml:space="preserve">песочницы </t>
  </si>
  <si>
    <t>костюм какашки</t>
  </si>
  <si>
    <t>сумки светлые</t>
  </si>
  <si>
    <t>tr</t>
  </si>
  <si>
    <t>the secret history</t>
  </si>
  <si>
    <t>набор чтобы делать браслеты</t>
  </si>
  <si>
    <t>футболка слипкнот</t>
  </si>
  <si>
    <t>autumn forest</t>
  </si>
  <si>
    <t>41040451</t>
  </si>
  <si>
    <t>торт сюрприз</t>
  </si>
  <si>
    <t>игрушки мальчикам 7 лет</t>
  </si>
  <si>
    <t>кошачьи ушки ободок аниме</t>
  </si>
  <si>
    <t>юбка из аниме</t>
  </si>
  <si>
    <t>as pigments</t>
  </si>
  <si>
    <t>насадки на углы</t>
  </si>
  <si>
    <t>27060606</t>
  </si>
  <si>
    <t>libresse прокладки</t>
  </si>
  <si>
    <t>стекло на редми ноут 7</t>
  </si>
  <si>
    <t>70664242</t>
  </si>
  <si>
    <t>лаванда трава</t>
  </si>
  <si>
    <t>71872944</t>
  </si>
  <si>
    <t>рюкзак-сумка женский</t>
  </si>
  <si>
    <t>лампочка н7</t>
  </si>
  <si>
    <t>длинное домашнее платье женское</t>
  </si>
  <si>
    <t>30158120</t>
  </si>
  <si>
    <t>прокладки гигиенические многоразовые</t>
  </si>
  <si>
    <t>заслонка</t>
  </si>
  <si>
    <t>флитюрница</t>
  </si>
  <si>
    <t>37908881</t>
  </si>
  <si>
    <t xml:space="preserve">ключ балонный </t>
  </si>
  <si>
    <t xml:space="preserve">цепочка на джинсы </t>
  </si>
  <si>
    <t>грех книга</t>
  </si>
  <si>
    <t>имбирный сироп</t>
  </si>
  <si>
    <t>постельное василек</t>
  </si>
  <si>
    <t>стекло самсунг а01</t>
  </si>
  <si>
    <t>кросовки зенден</t>
  </si>
  <si>
    <t>шпиндель</t>
  </si>
  <si>
    <t xml:space="preserve">дезодорант акс </t>
  </si>
  <si>
    <t>art-visage miracle touch</t>
  </si>
  <si>
    <t>юбка под кеды</t>
  </si>
  <si>
    <t>paper art</t>
  </si>
  <si>
    <t>berlingo точилка</t>
  </si>
  <si>
    <t>a.valentino</t>
  </si>
  <si>
    <t xml:space="preserve">штаны кожаные женские </t>
  </si>
  <si>
    <t>масажный коврик</t>
  </si>
  <si>
    <t>чехол ipad 6</t>
  </si>
  <si>
    <t>nz zarembo</t>
  </si>
  <si>
    <t>пижама хагги вагги</t>
  </si>
  <si>
    <t>подгузники many</t>
  </si>
  <si>
    <t>желтый ремень</t>
  </si>
  <si>
    <t>игрушки рыбки</t>
  </si>
  <si>
    <t>52861788</t>
  </si>
  <si>
    <t>bblash</t>
  </si>
  <si>
    <t>global nomads</t>
  </si>
  <si>
    <t>стакан 400 мл</t>
  </si>
  <si>
    <t>серьги пауки</t>
  </si>
  <si>
    <t>чайник электрический 0,5</t>
  </si>
  <si>
    <t>мелкий желатин</t>
  </si>
  <si>
    <t>тест полоски one touch</t>
  </si>
  <si>
    <t>47982417</t>
  </si>
  <si>
    <t>решетка радиатора ваз 2110</t>
  </si>
  <si>
    <t>36781561</t>
  </si>
  <si>
    <t>kjcbys</t>
  </si>
  <si>
    <t>бесплатные товары</t>
  </si>
  <si>
    <t>домкрат stels</t>
  </si>
  <si>
    <t>реснички накладные</t>
  </si>
  <si>
    <t>асиксы женские</t>
  </si>
  <si>
    <t xml:space="preserve">летний костюм с юбкой </t>
  </si>
  <si>
    <t>масло черного кунжута</t>
  </si>
  <si>
    <t>пульт thomson</t>
  </si>
  <si>
    <t>bomb bar</t>
  </si>
  <si>
    <t>мазари</t>
  </si>
  <si>
    <t>лампочки g4 220v</t>
  </si>
  <si>
    <t>кроссовки мужские kari</t>
  </si>
  <si>
    <t>носки му</t>
  </si>
  <si>
    <t>59999320</t>
  </si>
  <si>
    <t>красовки найки</t>
  </si>
  <si>
    <t>собачий свисток</t>
  </si>
  <si>
    <t>топ база праймер</t>
  </si>
  <si>
    <t>основы психологии</t>
  </si>
  <si>
    <t>постер берсерк</t>
  </si>
  <si>
    <t>натуральный сок лимона</t>
  </si>
  <si>
    <t>литокол</t>
  </si>
  <si>
    <t>бмв брелок</t>
  </si>
  <si>
    <t>кисти тонкие</t>
  </si>
  <si>
    <t>пудра бронзатор</t>
  </si>
  <si>
    <t>малинка девочки</t>
  </si>
  <si>
    <t>солнце фнаф</t>
  </si>
  <si>
    <t>брюки slim</t>
  </si>
  <si>
    <t>крем care</t>
  </si>
  <si>
    <t>ботинки с принтом</t>
  </si>
  <si>
    <t xml:space="preserve">книга лето в пионерском </t>
  </si>
  <si>
    <t>нож xiaomi</t>
  </si>
  <si>
    <t>кеды женские kari</t>
  </si>
  <si>
    <t>воск-паутинка</t>
  </si>
  <si>
    <t>стекло huawei p30lite</t>
  </si>
  <si>
    <t>отпугиватель от грызунов</t>
  </si>
  <si>
    <t>под электронка</t>
  </si>
  <si>
    <t>длинный рукав</t>
  </si>
  <si>
    <t>прадакса</t>
  </si>
  <si>
    <t>бокалы 2 шт</t>
  </si>
  <si>
    <t>нашивка на рюкзак</t>
  </si>
  <si>
    <t>кроссовки мужские  рибок</t>
  </si>
  <si>
    <t>женский халат теплый</t>
  </si>
  <si>
    <t>gabo ilo</t>
  </si>
  <si>
    <t>наклейка на чехол телефона</t>
  </si>
  <si>
    <t>конфеты леденцы на палочке</t>
  </si>
  <si>
    <t>escentric molecules molecule 02</t>
  </si>
  <si>
    <t xml:space="preserve">конфеты подарочные </t>
  </si>
  <si>
    <t>gillete venus</t>
  </si>
  <si>
    <t>фольга золото</t>
  </si>
  <si>
    <t>пехорка австралийский меринос</t>
  </si>
  <si>
    <t xml:space="preserve">афганка </t>
  </si>
  <si>
    <t>59184463</t>
  </si>
  <si>
    <t>мусульманский подарок</t>
  </si>
  <si>
    <t>кисти мисси</t>
  </si>
  <si>
    <t>зернодробилка вихрь</t>
  </si>
  <si>
    <t>штаны с черепами</t>
  </si>
  <si>
    <t>28954612</t>
  </si>
  <si>
    <t>сумка nike small</t>
  </si>
  <si>
    <t xml:space="preserve">набор боди </t>
  </si>
  <si>
    <t>кардимап</t>
  </si>
  <si>
    <t>рубашка us polo</t>
  </si>
  <si>
    <t>фары на мотоцикл</t>
  </si>
  <si>
    <t>пишмание в шоколаде</t>
  </si>
  <si>
    <t xml:space="preserve"> рюкзак женский</t>
  </si>
  <si>
    <t>гидрофилтное масло</t>
  </si>
  <si>
    <t>конфеты забегай на чай</t>
  </si>
  <si>
    <t>43513850</t>
  </si>
  <si>
    <t>туника шелк</t>
  </si>
  <si>
    <t>scalpel med</t>
  </si>
  <si>
    <t>pop!</t>
  </si>
  <si>
    <t>mini cafe</t>
  </si>
  <si>
    <t>женские туники большие размеры</t>
  </si>
  <si>
    <t>прокладки анион</t>
  </si>
  <si>
    <t>подлокотник нива шевроле</t>
  </si>
  <si>
    <t xml:space="preserve">костбм женский </t>
  </si>
  <si>
    <t>25402217</t>
  </si>
  <si>
    <t>светильник лампочка</t>
  </si>
  <si>
    <t>baby toys лото</t>
  </si>
  <si>
    <t xml:space="preserve">nike tn </t>
  </si>
  <si>
    <t>zarina жакет джинсовый</t>
  </si>
  <si>
    <t>вы хотите поговорить об этом</t>
  </si>
  <si>
    <t>носки с рисунками мужские</t>
  </si>
  <si>
    <t xml:space="preserve">чехол хонор 8х </t>
  </si>
  <si>
    <t>айфон 6 стекло</t>
  </si>
  <si>
    <t>костюм на девочку весна</t>
  </si>
  <si>
    <t>beauty patches</t>
  </si>
  <si>
    <t>стильное пальто</t>
  </si>
  <si>
    <t>34306641</t>
  </si>
  <si>
    <t>чайник игрушечный игрушки</t>
  </si>
  <si>
    <t>белые джегинсы</t>
  </si>
  <si>
    <t>худи без кармана</t>
  </si>
  <si>
    <t>тарелки из цветного стекла</t>
  </si>
  <si>
    <t>бумага а4 ballet</t>
  </si>
  <si>
    <t xml:space="preserve">весенний комбинезон </t>
  </si>
  <si>
    <t xml:space="preserve">джагуа тату </t>
  </si>
  <si>
    <t xml:space="preserve">wow clean </t>
  </si>
  <si>
    <t>машина-каталка</t>
  </si>
  <si>
    <t>носки без баб</t>
  </si>
  <si>
    <t>чехол с мики маусом</t>
  </si>
  <si>
    <t>282740841</t>
  </si>
  <si>
    <t>i am шампунь</t>
  </si>
  <si>
    <t>sophie la girafe</t>
  </si>
  <si>
    <t xml:space="preserve">футболка девочке </t>
  </si>
  <si>
    <t>zonder</t>
  </si>
  <si>
    <t>уплотнительные резинки</t>
  </si>
  <si>
    <t>чокер из полимерной глины</t>
  </si>
  <si>
    <t>xiaomi машинка</t>
  </si>
  <si>
    <t>mag safe кошелек</t>
  </si>
  <si>
    <t>шампунь трисеме</t>
  </si>
  <si>
    <t>zubr</t>
  </si>
  <si>
    <t>45965100</t>
  </si>
  <si>
    <t>cp-1 esthetic house</t>
  </si>
  <si>
    <t xml:space="preserve">подарочный конверт </t>
  </si>
  <si>
    <t>чай на подарок</t>
  </si>
  <si>
    <t>трава зубровка</t>
  </si>
  <si>
    <t>спортивные штаны мужские утепленные зимние</t>
  </si>
  <si>
    <t xml:space="preserve">лансер 10 </t>
  </si>
  <si>
    <t>ac/dc adapter</t>
  </si>
  <si>
    <t>домашние тапочки детские обувь</t>
  </si>
  <si>
    <t xml:space="preserve">бритва gillette </t>
  </si>
  <si>
    <t>ультразвук от насекомых</t>
  </si>
  <si>
    <t>nike big swoosh футболка</t>
  </si>
  <si>
    <t>костюм повседневный мужской</t>
  </si>
  <si>
    <t>тен электрический</t>
  </si>
  <si>
    <t>кольцо с турмалином натуральным</t>
  </si>
  <si>
    <t>donella трусы женские</t>
  </si>
  <si>
    <t>орликс</t>
  </si>
  <si>
    <t>полицейский жезл</t>
  </si>
  <si>
    <t>квартальный календарь 2022</t>
  </si>
  <si>
    <t xml:space="preserve">зощенко </t>
  </si>
  <si>
    <t>духи 10 авеню</t>
  </si>
  <si>
    <t>21087568</t>
  </si>
  <si>
    <t>ortonik</t>
  </si>
  <si>
    <t>okami часы</t>
  </si>
  <si>
    <t>дупщ</t>
  </si>
  <si>
    <t>19943852</t>
  </si>
  <si>
    <t>тритиевый брелок</t>
  </si>
  <si>
    <t>жикет</t>
  </si>
  <si>
    <t>ку 10</t>
  </si>
  <si>
    <t>крючки декоративные</t>
  </si>
  <si>
    <t>дорожка в спальню</t>
  </si>
  <si>
    <t>кресло шар</t>
  </si>
  <si>
    <t xml:space="preserve">джинсы женские с высокой талией </t>
  </si>
  <si>
    <t>73759774</t>
  </si>
  <si>
    <t>клей уран</t>
  </si>
  <si>
    <t>смарт диск сталекс</t>
  </si>
  <si>
    <t>домашний доктор шампунь</t>
  </si>
  <si>
    <t>на выписку новорожденного комплект лето</t>
  </si>
  <si>
    <t>relouis кисти</t>
  </si>
  <si>
    <t>платье детское из муслина</t>
  </si>
  <si>
    <t>28995446</t>
  </si>
  <si>
    <t>подвеска с вибрацией</t>
  </si>
  <si>
    <t>штаны галифе женские</t>
  </si>
  <si>
    <t>62400776</t>
  </si>
  <si>
    <t>защитное стекло хонор 7 а про</t>
  </si>
  <si>
    <t>мехмед эфенди</t>
  </si>
  <si>
    <t>dream store</t>
  </si>
  <si>
    <t>цепочка на шею из бисера</t>
  </si>
  <si>
    <t>шампунь олива</t>
  </si>
  <si>
    <t xml:space="preserve">парктроник на автомобиль </t>
  </si>
  <si>
    <t>носки puma белые</t>
  </si>
  <si>
    <t>наклейка шампунь</t>
  </si>
  <si>
    <t>ароматический набор</t>
  </si>
  <si>
    <t>снижение холестерина</t>
  </si>
  <si>
    <t>фильтр от ржавчины</t>
  </si>
  <si>
    <t>очки старка</t>
  </si>
  <si>
    <t>чехол книжка honor 9x</t>
  </si>
  <si>
    <t>отвод канализационный</t>
  </si>
  <si>
    <t>66984763</t>
  </si>
  <si>
    <t>брюки женские плащевка</t>
  </si>
  <si>
    <t>одежда муслин</t>
  </si>
  <si>
    <t>adidas слипоны</t>
  </si>
  <si>
    <t>сумка через плечо кожа</t>
  </si>
  <si>
    <t>поко ф 3</t>
  </si>
  <si>
    <t>вагинальные шарики металлические</t>
  </si>
  <si>
    <t>игрушка тоторо</t>
  </si>
  <si>
    <t xml:space="preserve">лоферы замшевые </t>
  </si>
  <si>
    <t>rip curl женский</t>
  </si>
  <si>
    <t xml:space="preserve">пиджак красный </t>
  </si>
  <si>
    <t>novosvit vitamin c</t>
  </si>
  <si>
    <t>19689952</t>
  </si>
  <si>
    <t>махачкала</t>
  </si>
  <si>
    <t>молочко от солнца</t>
  </si>
  <si>
    <t>сыворатка</t>
  </si>
  <si>
    <t xml:space="preserve">костюм офисный </t>
  </si>
  <si>
    <t>чашки стекло</t>
  </si>
  <si>
    <t>подушка ascona</t>
  </si>
  <si>
    <t>extreme hobby</t>
  </si>
  <si>
    <t>присоска игрушка</t>
  </si>
  <si>
    <t>зеркала на стену</t>
  </si>
  <si>
    <t>permanentline</t>
  </si>
  <si>
    <t>кеды пума детские</t>
  </si>
  <si>
    <t>63437229</t>
  </si>
  <si>
    <t>эманон</t>
  </si>
  <si>
    <t>камера обманка</t>
  </si>
  <si>
    <t>наносник</t>
  </si>
  <si>
    <t>городской огурчик</t>
  </si>
  <si>
    <t>контейнер плетеный</t>
  </si>
  <si>
    <t>neva сковорода</t>
  </si>
  <si>
    <t>свитер винтажный</t>
  </si>
  <si>
    <t>женские колготки 70 ден</t>
  </si>
  <si>
    <t>машинки вспыш</t>
  </si>
  <si>
    <t>30622818</t>
  </si>
  <si>
    <t>подушка на стол</t>
  </si>
  <si>
    <t>углеводы</t>
  </si>
  <si>
    <t>lei</t>
  </si>
  <si>
    <t>айон</t>
  </si>
  <si>
    <t xml:space="preserve">чудо лопата </t>
  </si>
  <si>
    <t>likato кератин спрей</t>
  </si>
  <si>
    <t>карандаш шик</t>
  </si>
  <si>
    <t>идол духи</t>
  </si>
  <si>
    <t>докер.</t>
  </si>
  <si>
    <t>microfiber cleaning</t>
  </si>
  <si>
    <t>чехол на редми ноут 10 s</t>
  </si>
  <si>
    <t>suffle сумки</t>
  </si>
  <si>
    <t>semin</t>
  </si>
  <si>
    <t xml:space="preserve"> maybelline</t>
  </si>
  <si>
    <t>брюки строгие мужские</t>
  </si>
  <si>
    <t>36098499</t>
  </si>
  <si>
    <t>ручка с красными чернилами</t>
  </si>
  <si>
    <t>шкатулка из гипса</t>
  </si>
  <si>
    <t>свеча 30</t>
  </si>
  <si>
    <t>смартфон galaxy a52</t>
  </si>
  <si>
    <t>женский костюм больших размеров спортивный</t>
  </si>
  <si>
    <t>air jordan 1 mid</t>
  </si>
  <si>
    <t>цветы на елку</t>
  </si>
  <si>
    <t>постельное белье kazanova</t>
  </si>
  <si>
    <t xml:space="preserve">скотчи </t>
  </si>
  <si>
    <t>inspire шторы и аксессуары</t>
  </si>
  <si>
    <t>hipzo</t>
  </si>
  <si>
    <t>туника 56 размер</t>
  </si>
  <si>
    <t>зеленые шарики</t>
  </si>
  <si>
    <t>akika</t>
  </si>
  <si>
    <t>lip injection</t>
  </si>
  <si>
    <t>шлепа блоп топ</t>
  </si>
  <si>
    <t>shik масло</t>
  </si>
  <si>
    <t>игрушка с пайетками</t>
  </si>
  <si>
    <t>прозрачный чехол на самсунг а32</t>
  </si>
  <si>
    <t>top fase</t>
  </si>
  <si>
    <t>селфи кнопка</t>
  </si>
  <si>
    <t>арабские сказки</t>
  </si>
  <si>
    <t>48322406</t>
  </si>
  <si>
    <t>ключ вагонный</t>
  </si>
  <si>
    <t>trixie шлейка</t>
  </si>
  <si>
    <t>сити класс</t>
  </si>
  <si>
    <t>жилет adidas детский</t>
  </si>
  <si>
    <t>гарри поттер лего фигурки</t>
  </si>
  <si>
    <t>xiaomi redmi not 10s</t>
  </si>
  <si>
    <t>контейнер ikea</t>
  </si>
  <si>
    <t>lombok</t>
  </si>
  <si>
    <t xml:space="preserve">платье на выпускной в детском саду </t>
  </si>
  <si>
    <t>vacuum cleaner xiaomi</t>
  </si>
  <si>
    <t>вермишель ширатаки</t>
  </si>
  <si>
    <t>иноар</t>
  </si>
  <si>
    <t>петарды дебилки</t>
  </si>
  <si>
    <t>доска флипчарт</t>
  </si>
  <si>
    <t>противотуманные фары лада гранта</t>
  </si>
  <si>
    <t>кружки мрамор</t>
  </si>
  <si>
    <t>панировачные сухари</t>
  </si>
  <si>
    <t>ручка ракушка</t>
  </si>
  <si>
    <t xml:space="preserve">птицы </t>
  </si>
  <si>
    <t xml:space="preserve">костюм зайца </t>
  </si>
  <si>
    <t>игрушка мороженщик</t>
  </si>
  <si>
    <t>защитное стекло на samsung m21</t>
  </si>
  <si>
    <t>чай sigurd</t>
  </si>
  <si>
    <t>grifeldecor</t>
  </si>
  <si>
    <t>майка водолазка</t>
  </si>
  <si>
    <t xml:space="preserve">пленочный фотоаппарат </t>
  </si>
  <si>
    <t>payot pate grise</t>
  </si>
  <si>
    <t>колготки детские телесные</t>
  </si>
  <si>
    <t>maxi</t>
  </si>
  <si>
    <t xml:space="preserve"> concept</t>
  </si>
  <si>
    <t>пп десерт</t>
  </si>
  <si>
    <t>набор плашек и метчиков</t>
  </si>
  <si>
    <t>чехол на lil solid</t>
  </si>
  <si>
    <t xml:space="preserve">super stay </t>
  </si>
  <si>
    <t>защита на локти</t>
  </si>
  <si>
    <t>сивера</t>
  </si>
  <si>
    <t>женский топ каре вырез на широких бретельках</t>
  </si>
  <si>
    <t>agreeg</t>
  </si>
  <si>
    <t>valori professional</t>
  </si>
  <si>
    <t>лоферы жен</t>
  </si>
  <si>
    <t>набор ложка и вилка</t>
  </si>
  <si>
    <t>earbuds 2</t>
  </si>
  <si>
    <t>топ лимонный</t>
  </si>
  <si>
    <t>colins мужчинам рубашка</t>
  </si>
  <si>
    <t>pioneer наушники</t>
  </si>
  <si>
    <t>wonderman</t>
  </si>
  <si>
    <t>ручной миксер бош</t>
  </si>
  <si>
    <t>pivovaroff wear</t>
  </si>
  <si>
    <t>иридамед</t>
  </si>
  <si>
    <t>craft and clay</t>
  </si>
  <si>
    <t>сапгир</t>
  </si>
  <si>
    <t>rocket league</t>
  </si>
  <si>
    <t>стульчак с микролифтом</t>
  </si>
  <si>
    <t>электроды ресанта</t>
  </si>
  <si>
    <t>животные фермы</t>
  </si>
  <si>
    <t xml:space="preserve">angelus </t>
  </si>
  <si>
    <t xml:space="preserve">чехол на oppo a54 </t>
  </si>
  <si>
    <t>грусть</t>
  </si>
  <si>
    <t>wellteya</t>
  </si>
  <si>
    <t>asta women</t>
  </si>
  <si>
    <t>ручка в виде пера</t>
  </si>
  <si>
    <t xml:space="preserve">масло мотюль </t>
  </si>
  <si>
    <t xml:space="preserve">годик </t>
  </si>
  <si>
    <t>подследники женские набор</t>
  </si>
  <si>
    <t>игрушка с пищалкой</t>
  </si>
  <si>
    <t>сиреневый костюм женский</t>
  </si>
  <si>
    <t>uakeen</t>
  </si>
  <si>
    <t>домашнее мыло агафьи</t>
  </si>
  <si>
    <t>перчатки полосатые</t>
  </si>
  <si>
    <t>26230415</t>
  </si>
  <si>
    <t>кукла мальвина</t>
  </si>
  <si>
    <t>premier jour</t>
  </si>
  <si>
    <t>нижнее белье трусы</t>
  </si>
  <si>
    <t>брошь крест</t>
  </si>
  <si>
    <t>серьги эльфы</t>
  </si>
  <si>
    <t xml:space="preserve">три кота игрушки </t>
  </si>
  <si>
    <t>kor group</t>
  </si>
  <si>
    <t>попыт большой</t>
  </si>
  <si>
    <t>honor беспроводные наушники</t>
  </si>
  <si>
    <t>34788229</t>
  </si>
  <si>
    <t>братва жениха</t>
  </si>
  <si>
    <t>kahla</t>
  </si>
  <si>
    <t>68196243</t>
  </si>
  <si>
    <t>shesmart</t>
  </si>
  <si>
    <t xml:space="preserve">eyenlip </t>
  </si>
  <si>
    <t>планшет huawei mate pad</t>
  </si>
  <si>
    <t>подвес потолочный</t>
  </si>
  <si>
    <t>утенок игрушка в машину</t>
  </si>
  <si>
    <t>18814548</t>
  </si>
  <si>
    <t>брошь лицо</t>
  </si>
  <si>
    <t>флешка 8 гб микро</t>
  </si>
  <si>
    <t>45362144</t>
  </si>
  <si>
    <t>dr.drops</t>
  </si>
  <si>
    <t>картридж relx</t>
  </si>
  <si>
    <t>шармиконы</t>
  </si>
  <si>
    <t>for lovely baby</t>
  </si>
  <si>
    <t>promakeup laboratory женский</t>
  </si>
  <si>
    <t>нарукавник телесного цвета</t>
  </si>
  <si>
    <t>рыболовный стол</t>
  </si>
  <si>
    <t>адсорбер</t>
  </si>
  <si>
    <t>farecla</t>
  </si>
  <si>
    <t>munecas berbesa</t>
  </si>
  <si>
    <t>winx книги</t>
  </si>
  <si>
    <t>41597049</t>
  </si>
  <si>
    <t>бусины бабочка</t>
  </si>
  <si>
    <t xml:space="preserve">умный мишка </t>
  </si>
  <si>
    <t>футбллка</t>
  </si>
  <si>
    <t>туфли женские alessio nesca</t>
  </si>
  <si>
    <t>дрейн джинсы</t>
  </si>
  <si>
    <t>хелуин</t>
  </si>
  <si>
    <t>кокосовый гель</t>
  </si>
  <si>
    <t>лабиринт с бусинами</t>
  </si>
  <si>
    <t xml:space="preserve">большие пакеты </t>
  </si>
  <si>
    <t>34549765</t>
  </si>
  <si>
    <t>syndet</t>
  </si>
  <si>
    <t>смесь 5 перцев</t>
  </si>
  <si>
    <t>кукла дисней принцесса</t>
  </si>
  <si>
    <t>крем lanbena</t>
  </si>
  <si>
    <t>68017003</t>
  </si>
  <si>
    <t>чехол на аэрподсы</t>
  </si>
  <si>
    <t>административный кодекс рф</t>
  </si>
  <si>
    <t>47874846</t>
  </si>
  <si>
    <t>lian</t>
  </si>
  <si>
    <t>72797541</t>
  </si>
  <si>
    <t>духи kiss</t>
  </si>
  <si>
    <t>чайник со свистком тефаль</t>
  </si>
  <si>
    <t>палантин шелковый</t>
  </si>
  <si>
    <t xml:space="preserve">короткий свитшот </t>
  </si>
  <si>
    <t>jonnies</t>
  </si>
  <si>
    <t>подвеска авокадо</t>
  </si>
  <si>
    <t>принцип дельфина</t>
  </si>
  <si>
    <t>халат женский банный с капюшоном</t>
  </si>
  <si>
    <t>лучше.net</t>
  </si>
  <si>
    <t>парки мужские куртки демисезонные</t>
  </si>
  <si>
    <t>скакалка с колесиком</t>
  </si>
  <si>
    <t>газонное покрытие</t>
  </si>
  <si>
    <t>сахаро заменитель</t>
  </si>
  <si>
    <t xml:space="preserve">керхер мойка </t>
  </si>
  <si>
    <t>ливарол</t>
  </si>
  <si>
    <t>realme c25 телефон</t>
  </si>
  <si>
    <t>serovski демисезон</t>
  </si>
  <si>
    <t>ol laboratory</t>
  </si>
  <si>
    <t>лазерный проектор светомузыка</t>
  </si>
  <si>
    <t>anastasea</t>
  </si>
  <si>
    <t>неман демисезон</t>
  </si>
  <si>
    <t>брючный</t>
  </si>
  <si>
    <t xml:space="preserve">чимодан </t>
  </si>
  <si>
    <t>25899525</t>
  </si>
  <si>
    <t>большие статуэтки</t>
  </si>
  <si>
    <t>женские брюки зауженные</t>
  </si>
  <si>
    <t>tdm</t>
  </si>
  <si>
    <t>511 slim fit</t>
  </si>
  <si>
    <t>musculs design</t>
  </si>
  <si>
    <t>afore</t>
  </si>
  <si>
    <t>штаны zara</t>
  </si>
  <si>
    <t>мини стиралка</t>
  </si>
  <si>
    <t>экран айфон 11</t>
  </si>
  <si>
    <t>muc-off</t>
  </si>
  <si>
    <t>сменный фильтр гейзер</t>
  </si>
  <si>
    <t>юбка разрез</t>
  </si>
  <si>
    <t>жокейка</t>
  </si>
  <si>
    <t>склодной нож</t>
  </si>
  <si>
    <t>gross aqua</t>
  </si>
  <si>
    <t>обовь</t>
  </si>
  <si>
    <t>удлинитель пениса</t>
  </si>
  <si>
    <t>veeda</t>
  </si>
  <si>
    <t>59566382</t>
  </si>
  <si>
    <t>70071417</t>
  </si>
  <si>
    <t>телескопическое зеркало</t>
  </si>
  <si>
    <t>костюм на мальчика в школу</t>
  </si>
  <si>
    <t>платье рубашка с жилетом</t>
  </si>
  <si>
    <t xml:space="preserve">коврик пушистый </t>
  </si>
  <si>
    <t>сетчатый лонгслив</t>
  </si>
  <si>
    <t>штаны вильветовые</t>
  </si>
  <si>
    <t>контактные линзы -4,5</t>
  </si>
  <si>
    <t>шорты капа</t>
  </si>
  <si>
    <t>atplay</t>
  </si>
  <si>
    <t>love apparel</t>
  </si>
  <si>
    <t>шорты палаццо</t>
  </si>
  <si>
    <t>19055984</t>
  </si>
  <si>
    <t>beefree куртка</t>
  </si>
  <si>
    <t>голубые джинсы широкие</t>
  </si>
  <si>
    <t>удобрение плантафол</t>
  </si>
  <si>
    <t>шуруповерт патриот</t>
  </si>
  <si>
    <t>tamiya краска</t>
  </si>
  <si>
    <t>кроссовки женские обувь asics</t>
  </si>
  <si>
    <t xml:space="preserve">консилер вивьен сабо </t>
  </si>
  <si>
    <t>проволока 0,3</t>
  </si>
  <si>
    <t>фонарик автомобильный</t>
  </si>
  <si>
    <t>волейбол книга</t>
  </si>
  <si>
    <t>сухафрукты</t>
  </si>
  <si>
    <t>часы электроника 5</t>
  </si>
  <si>
    <t>аниме косметика</t>
  </si>
  <si>
    <t>кроссовки белые легкие</t>
  </si>
  <si>
    <t>шапка из флиса</t>
  </si>
  <si>
    <t>lauma lingerie</t>
  </si>
  <si>
    <t xml:space="preserve">орехи кешью </t>
  </si>
  <si>
    <t xml:space="preserve">париж </t>
  </si>
  <si>
    <t>3д картинки</t>
  </si>
  <si>
    <t>футболки armani</t>
  </si>
  <si>
    <t>стригги</t>
  </si>
  <si>
    <t>памперсы huggies 2</t>
  </si>
  <si>
    <t>весы электронные торговые</t>
  </si>
  <si>
    <t>адидас мужчины</t>
  </si>
  <si>
    <t>wonderbase</t>
  </si>
  <si>
    <t>сандали человек паук</t>
  </si>
  <si>
    <t>детский текстиль</t>
  </si>
  <si>
    <t>костюм norfin</t>
  </si>
  <si>
    <t>пылесос cosmos</t>
  </si>
  <si>
    <t>construe</t>
  </si>
  <si>
    <t xml:space="preserve">тахини </t>
  </si>
  <si>
    <t>shine nutrition</t>
  </si>
  <si>
    <t>лего стадион</t>
  </si>
  <si>
    <t>ingenio tefal</t>
  </si>
  <si>
    <t xml:space="preserve">костюм женский больших размеров </t>
  </si>
  <si>
    <t>bsl-office</t>
  </si>
  <si>
    <t>зд ручка оригинал</t>
  </si>
  <si>
    <t>заплатки на локти</t>
  </si>
  <si>
    <t>minecraft dungeons</t>
  </si>
  <si>
    <t>гала гала</t>
  </si>
  <si>
    <t>флеш карта micro sd 128</t>
  </si>
  <si>
    <t>орехи в карамели</t>
  </si>
  <si>
    <t>dark molecule</t>
  </si>
  <si>
    <t xml:space="preserve">21problem </t>
  </si>
  <si>
    <t>сандалии instreet</t>
  </si>
  <si>
    <t>оправа очки</t>
  </si>
  <si>
    <t>рисование акрилом</t>
  </si>
  <si>
    <t xml:space="preserve">сетки на окна </t>
  </si>
  <si>
    <t>selected femme</t>
  </si>
  <si>
    <t>clear oil</t>
  </si>
  <si>
    <t>корм перфект</t>
  </si>
  <si>
    <t>31020983</t>
  </si>
  <si>
    <t>рюкзаки черные</t>
  </si>
  <si>
    <t xml:space="preserve">женские кроссовки на платформе </t>
  </si>
  <si>
    <t>джинсы рааные</t>
  </si>
  <si>
    <t>конверт обнимашка</t>
  </si>
  <si>
    <t>книга денискины рассказы</t>
  </si>
  <si>
    <t>шлепанцы на липучке</t>
  </si>
  <si>
    <t>16915454</t>
  </si>
  <si>
    <t>skyrim ps4</t>
  </si>
  <si>
    <t>стопор двери</t>
  </si>
  <si>
    <t>инкубаторы несушка</t>
  </si>
  <si>
    <t>тюль с розами</t>
  </si>
  <si>
    <t>yula.pina</t>
  </si>
  <si>
    <t xml:space="preserve">205 60 r16 </t>
  </si>
  <si>
    <t>резинки на простынь</t>
  </si>
  <si>
    <t>кроп женский</t>
  </si>
  <si>
    <t>кольца не дорогие</t>
  </si>
  <si>
    <t>кон ю</t>
  </si>
  <si>
    <t>помаду</t>
  </si>
  <si>
    <t>чехол самсунг а21s</t>
  </si>
  <si>
    <t>ведро складное 10 л</t>
  </si>
  <si>
    <t>15087361</t>
  </si>
  <si>
    <t>часы куб</t>
  </si>
  <si>
    <t>yokosan трусики</t>
  </si>
  <si>
    <t>вискозное платье</t>
  </si>
  <si>
    <t>чехол samsung galaxy note 10 plus</t>
  </si>
  <si>
    <t>жемчуг набор</t>
  </si>
  <si>
    <t>велосипед с корзинкой</t>
  </si>
  <si>
    <t>самсунг галакси а12 стекло</t>
  </si>
  <si>
    <t>эннеада</t>
  </si>
  <si>
    <t>бокс сестре</t>
  </si>
  <si>
    <t>тыквенный семечки</t>
  </si>
  <si>
    <t>платье шифоновое женское белое</t>
  </si>
  <si>
    <t>когфеты</t>
  </si>
  <si>
    <t>постер тетрадь смерти</t>
  </si>
  <si>
    <t>tefal intuition</t>
  </si>
  <si>
    <t>дом кошечки собачки</t>
  </si>
  <si>
    <t xml:space="preserve">светлана </t>
  </si>
  <si>
    <t>детские голоши</t>
  </si>
  <si>
    <t>ждв</t>
  </si>
  <si>
    <t>робот пылесос xiaomi dreame f9</t>
  </si>
  <si>
    <t>спортивные брюки женские с лампасами</t>
  </si>
  <si>
    <t>турецкие женские костюмы</t>
  </si>
  <si>
    <t xml:space="preserve">костюм пижамный </t>
  </si>
  <si>
    <t>солод ржаной белый</t>
  </si>
  <si>
    <t>эсобел</t>
  </si>
  <si>
    <t>кружка с динозаврами</t>
  </si>
  <si>
    <t>kari сандалии</t>
  </si>
  <si>
    <t xml:space="preserve">волга </t>
  </si>
  <si>
    <t>зеркало в туалет</t>
  </si>
  <si>
    <t>холсты на подрамнике малевич</t>
  </si>
  <si>
    <t>кеды женский</t>
  </si>
  <si>
    <t>кардиган-пальто</t>
  </si>
  <si>
    <t>linkimals</t>
  </si>
  <si>
    <t xml:space="preserve">кастюм - женский костюм </t>
  </si>
  <si>
    <t>игрушка оружие</t>
  </si>
  <si>
    <t>машина сортер</t>
  </si>
  <si>
    <t xml:space="preserve">joie </t>
  </si>
  <si>
    <t xml:space="preserve">соколов браслет </t>
  </si>
  <si>
    <t>подарки подросткам</t>
  </si>
  <si>
    <t>мужской футболки</t>
  </si>
  <si>
    <t>трусы мужские кельвин</t>
  </si>
  <si>
    <t>спортивные штаны женские большого размера</t>
  </si>
  <si>
    <t>носки мужские антибактериальные</t>
  </si>
  <si>
    <t>спорт перчатки</t>
  </si>
  <si>
    <t>просо крупа</t>
  </si>
  <si>
    <t>переводные брови</t>
  </si>
  <si>
    <t>ключеица</t>
  </si>
  <si>
    <t>skilfit</t>
  </si>
  <si>
    <t>kosmos</t>
  </si>
  <si>
    <t>нижнее белье hello kitty</t>
  </si>
  <si>
    <t>сумки женские красные</t>
  </si>
  <si>
    <t>шорты на мальчика 140</t>
  </si>
  <si>
    <t>fluff marshmallow</t>
  </si>
  <si>
    <t>молт</t>
  </si>
  <si>
    <t>oogiebear</t>
  </si>
  <si>
    <t>груша пюре</t>
  </si>
  <si>
    <t>уаз машинка</t>
  </si>
  <si>
    <t>guadi</t>
  </si>
  <si>
    <t>большие люди</t>
  </si>
  <si>
    <t>крем с конским каштаном</t>
  </si>
  <si>
    <t>пленка на 11 айфон</t>
  </si>
  <si>
    <t>craft parfum</t>
  </si>
  <si>
    <t>w220</t>
  </si>
  <si>
    <t>тубус пластиковый</t>
  </si>
  <si>
    <t>на девочку</t>
  </si>
  <si>
    <t>lyft</t>
  </si>
  <si>
    <t>боди женские майка</t>
  </si>
  <si>
    <t>раптор от мух</t>
  </si>
  <si>
    <t>сумки тренд</t>
  </si>
  <si>
    <t>шампунь nexxt professional</t>
  </si>
  <si>
    <t>7623510</t>
  </si>
  <si>
    <t>скрепыши brawl stars</t>
  </si>
  <si>
    <t>39693292</t>
  </si>
  <si>
    <t>шатер на дачу</t>
  </si>
  <si>
    <t>юбка  в клетку</t>
  </si>
  <si>
    <t>сумки fabretti</t>
  </si>
  <si>
    <t>игрушка смешарики</t>
  </si>
  <si>
    <t>days 7</t>
  </si>
  <si>
    <t>ортопедический корректор осанки</t>
  </si>
  <si>
    <t>владос</t>
  </si>
  <si>
    <t>чехол ipad 5</t>
  </si>
  <si>
    <t>brusko go</t>
  </si>
  <si>
    <t>лен штаны</t>
  </si>
  <si>
    <t>беговые кроссовки женские адидас</t>
  </si>
  <si>
    <t xml:space="preserve">ремонтные шипы </t>
  </si>
  <si>
    <t>колесо велосипедное заднее</t>
  </si>
  <si>
    <t>металлический уголок</t>
  </si>
  <si>
    <t xml:space="preserve">продувочный пистолет </t>
  </si>
  <si>
    <t>адидас мужской костюм</t>
  </si>
  <si>
    <t>black snail all in one cream</t>
  </si>
  <si>
    <t>пахицефалозавр</t>
  </si>
  <si>
    <t>огэ английский</t>
  </si>
  <si>
    <t>miracle мыло</t>
  </si>
  <si>
    <t>защита локтей</t>
  </si>
  <si>
    <t>белый браслет</t>
  </si>
  <si>
    <t>9571808</t>
  </si>
  <si>
    <t>подвеска playboy</t>
  </si>
  <si>
    <t>костюм водонепроницаемый</t>
  </si>
  <si>
    <t>диодный лазер</t>
  </si>
  <si>
    <t>68656518</t>
  </si>
  <si>
    <t>bershka одежда юбка</t>
  </si>
  <si>
    <t xml:space="preserve">обувь юничел </t>
  </si>
  <si>
    <t>audrey right</t>
  </si>
  <si>
    <t>последний звонок шары</t>
  </si>
  <si>
    <t>картины по номерам евангелион</t>
  </si>
  <si>
    <t>телефон за 1000</t>
  </si>
  <si>
    <t>женские тапочки домашние из овчины</t>
  </si>
  <si>
    <t>летний женский костюм классический</t>
  </si>
  <si>
    <t>парка лето</t>
  </si>
  <si>
    <t>книга поющие в терновнике</t>
  </si>
  <si>
    <t>лорен кейт</t>
  </si>
  <si>
    <t>minican2</t>
  </si>
  <si>
    <t>мини поп ит</t>
  </si>
  <si>
    <t xml:space="preserve">hgd </t>
  </si>
  <si>
    <t xml:space="preserve">стол  </t>
  </si>
  <si>
    <t>бифистим</t>
  </si>
  <si>
    <t>набор термокастрюль</t>
  </si>
  <si>
    <t>авто кресло от 1 года</t>
  </si>
  <si>
    <t>носки мужские модные</t>
  </si>
  <si>
    <t xml:space="preserve">накладные ногти  </t>
  </si>
  <si>
    <t>пальто деми женское</t>
  </si>
  <si>
    <t>наруто сумка</t>
  </si>
  <si>
    <t>mushroom</t>
  </si>
  <si>
    <t>soocas фен</t>
  </si>
  <si>
    <t>тональныйкрем</t>
  </si>
  <si>
    <t>шампунь  ollin</t>
  </si>
  <si>
    <t>шторы блэкаут высота 260</t>
  </si>
  <si>
    <t xml:space="preserve">пенокартон </t>
  </si>
  <si>
    <t>дело техники инструменты</t>
  </si>
  <si>
    <t>горох целый</t>
  </si>
  <si>
    <t>диск 10 кг</t>
  </si>
  <si>
    <t>54581067</t>
  </si>
  <si>
    <t>куханный гарнитур</t>
  </si>
  <si>
    <t>гаоздики</t>
  </si>
  <si>
    <t>блокнот hello kitty</t>
  </si>
  <si>
    <t>кокосовое сгущенное молоко</t>
  </si>
  <si>
    <t>новикова книга</t>
  </si>
  <si>
    <t>набор лотков</t>
  </si>
  <si>
    <t>сумки женские рюкзаки</t>
  </si>
  <si>
    <t>стул в душ</t>
  </si>
  <si>
    <t>gerber детское питание</t>
  </si>
  <si>
    <t>sony mdr-ex155ap</t>
  </si>
  <si>
    <t>развивающие доски</t>
  </si>
  <si>
    <t>туфли женские на каблуке весна</t>
  </si>
  <si>
    <t>телевизор 26 дюймов</t>
  </si>
  <si>
    <t>чулки кожаные</t>
  </si>
  <si>
    <t>костюм женский рубашка и шорты</t>
  </si>
  <si>
    <t>майка милитари</t>
  </si>
  <si>
    <t>43489310</t>
  </si>
  <si>
    <t>defacto пиджак</t>
  </si>
  <si>
    <t>bella тампоны</t>
  </si>
  <si>
    <t>спиралька</t>
  </si>
  <si>
    <t xml:space="preserve">рюкзак кожанный </t>
  </si>
  <si>
    <t>53267350</t>
  </si>
  <si>
    <t>миксер старвинд</t>
  </si>
  <si>
    <t>фигурка зайчика</t>
  </si>
  <si>
    <t>бейби вак</t>
  </si>
  <si>
    <t>миксид</t>
  </si>
  <si>
    <t>несмываемый уход за волосами</t>
  </si>
  <si>
    <t>американские продукты</t>
  </si>
  <si>
    <t>гравити фолз раскраска</t>
  </si>
  <si>
    <t>обводилки малышам</t>
  </si>
  <si>
    <t>конструктор винтовой</t>
  </si>
  <si>
    <t>рукавичка прорезыватель</t>
  </si>
  <si>
    <t>прокладка белла</t>
  </si>
  <si>
    <t xml:space="preserve">smoant charon baby plus </t>
  </si>
  <si>
    <t>юбки пачки детские</t>
  </si>
  <si>
    <t>bulmer платье</t>
  </si>
  <si>
    <t>спортивные шорты женские черные</t>
  </si>
  <si>
    <t>тентекс форте</t>
  </si>
  <si>
    <t>15636674</t>
  </si>
  <si>
    <t>рюкзак на одно плечо женский</t>
  </si>
  <si>
    <t>шарики с приколом</t>
  </si>
  <si>
    <t>игра с водой</t>
  </si>
  <si>
    <t>подгузники  3</t>
  </si>
  <si>
    <t xml:space="preserve">итто </t>
  </si>
  <si>
    <t>asics gelsaga</t>
  </si>
  <si>
    <t>ботинки женские весенние на каблуке</t>
  </si>
  <si>
    <t>столик на диван</t>
  </si>
  <si>
    <t>кокос в шоколаде</t>
  </si>
  <si>
    <t>piagio</t>
  </si>
  <si>
    <t>jogel гетры</t>
  </si>
  <si>
    <t>nike головные уборы</t>
  </si>
  <si>
    <t>victoria's secret bombshell</t>
  </si>
  <si>
    <t>картина авто</t>
  </si>
  <si>
    <t>джойстик ps4 sony</t>
  </si>
  <si>
    <t>кольцо золотое 585 соколов</t>
  </si>
  <si>
    <t>чехол на samsung a 31</t>
  </si>
  <si>
    <t>здорово есть</t>
  </si>
  <si>
    <t>аниме нашивка</t>
  </si>
  <si>
    <t>клавиатура геншин</t>
  </si>
  <si>
    <t>olymp рубашка</t>
  </si>
  <si>
    <t>палладиум</t>
  </si>
  <si>
    <t>трусы с членом</t>
  </si>
  <si>
    <t>63904165</t>
  </si>
  <si>
    <t>сумка с монетницей</t>
  </si>
  <si>
    <t>крем паста estel</t>
  </si>
  <si>
    <t>банка с широким горлом</t>
  </si>
  <si>
    <t>от слова к букве</t>
  </si>
  <si>
    <t>lenardi бокалы</t>
  </si>
  <si>
    <t>спрей с spf</t>
  </si>
  <si>
    <t>колокольчик на ошейник</t>
  </si>
  <si>
    <t>iphone 12 pro max смартфон</t>
  </si>
  <si>
    <t>похудение питание</t>
  </si>
  <si>
    <t>samsung galaxy a7 2018</t>
  </si>
  <si>
    <t>тефаль сковороды набор</t>
  </si>
  <si>
    <t>лонгслив с глубоким вырезом</t>
  </si>
  <si>
    <t>набор готовых слаймов</t>
  </si>
  <si>
    <t>милые блокноты</t>
  </si>
  <si>
    <t>undefined</t>
  </si>
  <si>
    <t>колонка ginzzu</t>
  </si>
  <si>
    <t>сливник</t>
  </si>
  <si>
    <t xml:space="preserve">game boy </t>
  </si>
  <si>
    <t>город кислоты манга</t>
  </si>
  <si>
    <t>матрас ортопедический 120х190</t>
  </si>
  <si>
    <t>tiny love коврик детский</t>
  </si>
  <si>
    <t>cb12</t>
  </si>
  <si>
    <t>63774134</t>
  </si>
  <si>
    <t>виттекс</t>
  </si>
  <si>
    <t>колготки женские с ластовицей</t>
  </si>
  <si>
    <t>юбка fadjo</t>
  </si>
  <si>
    <t>резинка косичка</t>
  </si>
  <si>
    <t>треккинговые кроссовки летние</t>
  </si>
  <si>
    <t xml:space="preserve">цифокс </t>
  </si>
  <si>
    <t>джинсы женские стразы</t>
  </si>
  <si>
    <t>mo2mo</t>
  </si>
  <si>
    <t>чехол на редми ноте 8 про</t>
  </si>
  <si>
    <t>redmont</t>
  </si>
  <si>
    <t>retro wave</t>
  </si>
  <si>
    <t>стеклоомывайка</t>
  </si>
  <si>
    <t>шторы на терассу</t>
  </si>
  <si>
    <t>вафельница сердце</t>
  </si>
  <si>
    <t>памперино</t>
  </si>
  <si>
    <t>электро печь с конфорками</t>
  </si>
  <si>
    <t xml:space="preserve">кросовки женские кожаные </t>
  </si>
  <si>
    <t>комплект комбинезонов</t>
  </si>
  <si>
    <t>олимпийска</t>
  </si>
  <si>
    <t>серьги скорпион</t>
  </si>
  <si>
    <t>туи удобрение</t>
  </si>
  <si>
    <t>синие лоферы</t>
  </si>
  <si>
    <t>футболка достоевский</t>
  </si>
  <si>
    <t>лонгослив твое</t>
  </si>
  <si>
    <t xml:space="preserve">love republic пиджак </t>
  </si>
  <si>
    <t>ретт батлер</t>
  </si>
  <si>
    <t>джинсы гранж</t>
  </si>
  <si>
    <t>сатин детский</t>
  </si>
  <si>
    <t>черное кружевное белье</t>
  </si>
  <si>
    <t>туалет стул</t>
  </si>
  <si>
    <t>m&amp;m family</t>
  </si>
  <si>
    <t xml:space="preserve">микроскоп детский </t>
  </si>
  <si>
    <t>наконечник насоса быстросъемный</t>
  </si>
  <si>
    <t xml:space="preserve">бюстгальтер пуш ап </t>
  </si>
  <si>
    <t xml:space="preserve">полуботинки на мальчика </t>
  </si>
  <si>
    <t>белье снимай</t>
  </si>
  <si>
    <t>сонакс</t>
  </si>
  <si>
    <t>саботаж одежда</t>
  </si>
  <si>
    <t>пластиковый бассейн</t>
  </si>
  <si>
    <t xml:space="preserve">honor 30i </t>
  </si>
  <si>
    <t>песнь о нибелунгах</t>
  </si>
  <si>
    <t>балетки сетка</t>
  </si>
  <si>
    <t>комбинезон artel</t>
  </si>
  <si>
    <t>пионы из мыла</t>
  </si>
  <si>
    <t>колаген питьевой</t>
  </si>
  <si>
    <t>ортопедические кроссовки взрослые</t>
  </si>
  <si>
    <t>purlina</t>
  </si>
  <si>
    <t>калонки в машину</t>
  </si>
  <si>
    <t>халат с именем</t>
  </si>
  <si>
    <t>25168807</t>
  </si>
  <si>
    <t xml:space="preserve">постельное 2 спальное </t>
  </si>
  <si>
    <t>удобрение etisso</t>
  </si>
  <si>
    <t>flip 3</t>
  </si>
  <si>
    <t>турмалин браслет</t>
  </si>
  <si>
    <t>прокладки 3 капли</t>
  </si>
  <si>
    <t>сумочка девочке</t>
  </si>
  <si>
    <t>чехол на телефон редко 9с</t>
  </si>
  <si>
    <t>кеды nike женские обувь</t>
  </si>
  <si>
    <t>сетка накидка</t>
  </si>
  <si>
    <t>топ бандо с рукавами</t>
  </si>
  <si>
    <t>платье школьное подростковое</t>
  </si>
  <si>
    <t>samsung duos</t>
  </si>
  <si>
    <t>зов ктулху книга</t>
  </si>
  <si>
    <t>подставка под куст</t>
  </si>
  <si>
    <t>птицы цейлона</t>
  </si>
  <si>
    <t>jbl live 500</t>
  </si>
  <si>
    <t>estel prima</t>
  </si>
  <si>
    <t>de velasco</t>
  </si>
  <si>
    <t>носки бренд</t>
  </si>
  <si>
    <t>бандана повара</t>
  </si>
  <si>
    <t>пуходерка с каплей</t>
  </si>
  <si>
    <t>маски марвел</t>
  </si>
  <si>
    <t>ложки с именами</t>
  </si>
  <si>
    <t>тактические футболки</t>
  </si>
  <si>
    <t>samsung j5</t>
  </si>
  <si>
    <t>monicom</t>
  </si>
  <si>
    <t>фрезы маникюрные</t>
  </si>
  <si>
    <t>кепка рок</t>
  </si>
  <si>
    <t xml:space="preserve">китекет </t>
  </si>
  <si>
    <t>эротические маски</t>
  </si>
  <si>
    <t>mango шорты женские</t>
  </si>
  <si>
    <t>danadress</t>
  </si>
  <si>
    <t>анна гаврилова</t>
  </si>
  <si>
    <t>шарко</t>
  </si>
  <si>
    <t>печем дома кулич</t>
  </si>
  <si>
    <t>ведьм</t>
  </si>
  <si>
    <t>магнис</t>
  </si>
  <si>
    <t>вырасти цветок</t>
  </si>
  <si>
    <t>женские спортивные трусы</t>
  </si>
  <si>
    <t>пилочка со сменными файлами</t>
  </si>
  <si>
    <t>наклейка цифра</t>
  </si>
  <si>
    <t>бательены</t>
  </si>
  <si>
    <t>marusia</t>
  </si>
  <si>
    <t>налобник</t>
  </si>
  <si>
    <t>спец одежда лето</t>
  </si>
  <si>
    <t xml:space="preserve">худи мужской с капюшоном tommy </t>
  </si>
  <si>
    <t>nicols</t>
  </si>
  <si>
    <t>milana пенка</t>
  </si>
  <si>
    <t>green tea крем</t>
  </si>
  <si>
    <t>митенки полосатые</t>
  </si>
  <si>
    <t>спортивные штаны мужские асикс</t>
  </si>
  <si>
    <t>19045740</t>
  </si>
  <si>
    <t>альбомы bts</t>
  </si>
  <si>
    <t>eos крем</t>
  </si>
  <si>
    <t>жакет кожанный</t>
  </si>
  <si>
    <t>хадули</t>
  </si>
  <si>
    <t>jbl wind 2</t>
  </si>
  <si>
    <t>44242036</t>
  </si>
  <si>
    <t xml:space="preserve">светильник букет </t>
  </si>
  <si>
    <t xml:space="preserve">чихуахуа </t>
  </si>
  <si>
    <t>праздничные салфетки</t>
  </si>
  <si>
    <t>соус корейский</t>
  </si>
  <si>
    <t>пандора 5</t>
  </si>
  <si>
    <t xml:space="preserve">собачки </t>
  </si>
  <si>
    <t>70402577</t>
  </si>
  <si>
    <t>куртка наруто</t>
  </si>
  <si>
    <t>скоаорода</t>
  </si>
  <si>
    <t>11200011</t>
  </si>
  <si>
    <t>angelcaps</t>
  </si>
  <si>
    <t>палаццо женские джинсы</t>
  </si>
  <si>
    <t>к2 витамин</t>
  </si>
  <si>
    <t xml:space="preserve">хондроитин глюкозамин </t>
  </si>
  <si>
    <t>держатель бритвы</t>
  </si>
  <si>
    <t>платье  лен</t>
  </si>
  <si>
    <t>сандали зебра</t>
  </si>
  <si>
    <t>вискоза сарафан</t>
  </si>
  <si>
    <t xml:space="preserve">little siberica </t>
  </si>
  <si>
    <t>чехлы на самсунг а11</t>
  </si>
  <si>
    <t>антиперспирант мужской спрей</t>
  </si>
  <si>
    <t xml:space="preserve">двойки </t>
  </si>
  <si>
    <t xml:space="preserve">ребок </t>
  </si>
  <si>
    <t xml:space="preserve">неоновые палочки </t>
  </si>
  <si>
    <t>суп из чечевицы</t>
  </si>
  <si>
    <t>диван честер</t>
  </si>
  <si>
    <t xml:space="preserve">медицинские брюки женские </t>
  </si>
  <si>
    <t>ободок гребень</t>
  </si>
  <si>
    <t>kaza</t>
  </si>
  <si>
    <t>аль фаджр</t>
  </si>
  <si>
    <t>пистолет пулемет</t>
  </si>
  <si>
    <t>шарики 13 см</t>
  </si>
  <si>
    <t>30271069</t>
  </si>
  <si>
    <t>металлоискатель мд 4080</t>
  </si>
  <si>
    <t>krivo</t>
  </si>
  <si>
    <t>марал гель</t>
  </si>
  <si>
    <t>8979861</t>
  </si>
  <si>
    <t>пуговицы бежевые</t>
  </si>
  <si>
    <t>сокровища пиратов</t>
  </si>
  <si>
    <t>пуховик finn flare</t>
  </si>
  <si>
    <t>хлое</t>
  </si>
  <si>
    <t>колода ленорман</t>
  </si>
  <si>
    <t>oziti сумки</t>
  </si>
  <si>
    <t>sa8</t>
  </si>
  <si>
    <t>мотокультиваторы</t>
  </si>
  <si>
    <t>эспандер 50 кг</t>
  </si>
  <si>
    <t>фен зетка</t>
  </si>
  <si>
    <t>sabimur</t>
  </si>
  <si>
    <t xml:space="preserve">пазлы 500 элементов </t>
  </si>
  <si>
    <t>чай черный листовой с фруктами</t>
  </si>
  <si>
    <t>50414129</t>
  </si>
  <si>
    <t>шарики с цифрами</t>
  </si>
  <si>
    <t>калле блюмквист</t>
  </si>
  <si>
    <t>оф вайт</t>
  </si>
  <si>
    <t>клей момент классик</t>
  </si>
  <si>
    <t>!</t>
  </si>
  <si>
    <t>косметика чемодан</t>
  </si>
  <si>
    <t>сланцы на толстой подошве</t>
  </si>
  <si>
    <t xml:space="preserve">hansa </t>
  </si>
  <si>
    <t>очки солнечные женские ретро</t>
  </si>
  <si>
    <t>батончик гербер</t>
  </si>
  <si>
    <t>барби календарь</t>
  </si>
  <si>
    <t>полисад</t>
  </si>
  <si>
    <t>золотое кольцо женское с рубином</t>
  </si>
  <si>
    <t>рулонные шторы 130 см</t>
  </si>
  <si>
    <t>кружка мчс</t>
  </si>
  <si>
    <t>крестик с фианитами серебро</t>
  </si>
  <si>
    <t>куртка jordan</t>
  </si>
  <si>
    <t>du monde</t>
  </si>
  <si>
    <t>переходник hdmi mini hdmi</t>
  </si>
  <si>
    <t>мерка</t>
  </si>
  <si>
    <t>naftalan products</t>
  </si>
  <si>
    <t>лен брюки женские</t>
  </si>
  <si>
    <t>пеньюар парикмахерский одноразовый</t>
  </si>
  <si>
    <t>стеганный рюкзак</t>
  </si>
  <si>
    <t>допдропс</t>
  </si>
  <si>
    <t>кондиционер лореаль профессиональный</t>
  </si>
  <si>
    <t>mosmarket</t>
  </si>
  <si>
    <t>кроссовки umbro</t>
  </si>
  <si>
    <t>48610535</t>
  </si>
  <si>
    <t>ойман</t>
  </si>
  <si>
    <t>ветровки плащи</t>
  </si>
  <si>
    <t>кроссовки женские белве</t>
  </si>
  <si>
    <t>клипсы на обувь</t>
  </si>
  <si>
    <t>агрикола палочки</t>
  </si>
  <si>
    <t>мужской кожаный плащ</t>
  </si>
  <si>
    <t>картина по номерам котенок</t>
  </si>
  <si>
    <t>трафарет тату</t>
  </si>
  <si>
    <t>трусы женские пума</t>
  </si>
  <si>
    <t>19002315</t>
  </si>
  <si>
    <t>антисептик 1 л</t>
  </si>
  <si>
    <t>roblox фигурка с кодом</t>
  </si>
  <si>
    <t>литой диск</t>
  </si>
  <si>
    <t>широкий ошейник</t>
  </si>
  <si>
    <t>11695805</t>
  </si>
  <si>
    <t>аква мозаика трафареты</t>
  </si>
  <si>
    <t>женский топ твое</t>
  </si>
  <si>
    <t xml:space="preserve">смесь фрисо </t>
  </si>
  <si>
    <t>тапочки мальчику</t>
  </si>
  <si>
    <t>портфель puma</t>
  </si>
  <si>
    <t>tatli</t>
  </si>
  <si>
    <t>подгузники размер 1</t>
  </si>
  <si>
    <t>котики обнимашки</t>
  </si>
  <si>
    <t>лоферы el tempo</t>
  </si>
  <si>
    <t>кепки твое</t>
  </si>
  <si>
    <t xml:space="preserve">телефон oppo </t>
  </si>
  <si>
    <t>51591887</t>
  </si>
  <si>
    <t>заколка волосы</t>
  </si>
  <si>
    <t>ушки волка</t>
  </si>
  <si>
    <t>блузка из хлопка с кружевом</t>
  </si>
  <si>
    <t>боксеры твое</t>
  </si>
  <si>
    <t>босоножки covani</t>
  </si>
  <si>
    <t>резиновый член розовый</t>
  </si>
  <si>
    <t>чехол самсунг s 20</t>
  </si>
  <si>
    <t>купальник с топиком</t>
  </si>
  <si>
    <t>костюм мужской худи</t>
  </si>
  <si>
    <t>by lavrova</t>
  </si>
  <si>
    <t>смартфоны виво</t>
  </si>
  <si>
    <t>магнетон</t>
  </si>
  <si>
    <t>конопатка</t>
  </si>
  <si>
    <t>victoria bartchelli</t>
  </si>
  <si>
    <t>alcott</t>
  </si>
  <si>
    <t>пресс ручной</t>
  </si>
  <si>
    <t>windigo</t>
  </si>
  <si>
    <t>rema</t>
  </si>
  <si>
    <t>лосины неоновые</t>
  </si>
  <si>
    <t xml:space="preserve">летние костюмы мужские </t>
  </si>
  <si>
    <t>methyl balance</t>
  </si>
  <si>
    <t>мужские кроссовки asics gel</t>
  </si>
  <si>
    <t>litic</t>
  </si>
  <si>
    <t>морковь канада</t>
  </si>
  <si>
    <t>автокресло nania</t>
  </si>
  <si>
    <t>clear toy</t>
  </si>
  <si>
    <t>маринет</t>
  </si>
  <si>
    <t>наперник 40 на 40</t>
  </si>
  <si>
    <t>гучи ремень</t>
  </si>
  <si>
    <t>mango женское блузка</t>
  </si>
  <si>
    <t>миска на присоске</t>
  </si>
  <si>
    <t xml:space="preserve">мини миксер </t>
  </si>
  <si>
    <t>визитница на молнии</t>
  </si>
  <si>
    <t>стома</t>
  </si>
  <si>
    <t>спортивный костю мужской</t>
  </si>
  <si>
    <t>скитолс</t>
  </si>
  <si>
    <t>шлепки женские обувь на платформе</t>
  </si>
  <si>
    <t>дезодорант женский кокос</t>
  </si>
  <si>
    <t>топ под жакет</t>
  </si>
  <si>
    <t>bunko</t>
  </si>
  <si>
    <t>kerry полукомбинезон</t>
  </si>
  <si>
    <t>трусы лада</t>
  </si>
  <si>
    <t>хот вилс грузовик</t>
  </si>
  <si>
    <t>кроссовки женские волейбольные</t>
  </si>
  <si>
    <t>камис детский</t>
  </si>
  <si>
    <t>игра пристолов</t>
  </si>
  <si>
    <t>5701022</t>
  </si>
  <si>
    <t>термо белье спортивное</t>
  </si>
  <si>
    <t>скот</t>
  </si>
  <si>
    <t>тональный корректор</t>
  </si>
  <si>
    <t xml:space="preserve">skin-tone corrector dd cushion </t>
  </si>
  <si>
    <t>wag</t>
  </si>
  <si>
    <t>очки бежевые</t>
  </si>
  <si>
    <t>барс тушенка</t>
  </si>
  <si>
    <t>зубное зеркало</t>
  </si>
  <si>
    <t>французский платок</t>
  </si>
  <si>
    <t>mysundress</t>
  </si>
  <si>
    <t>постельное белье поплин 1,5</t>
  </si>
  <si>
    <t>38117279</t>
  </si>
  <si>
    <t>curlytoys</t>
  </si>
  <si>
    <t>орех грецкий 1 кг</t>
  </si>
  <si>
    <t>38555758</t>
  </si>
  <si>
    <t>ремень кожаный женский белый</t>
  </si>
  <si>
    <t>надписи на одежду</t>
  </si>
  <si>
    <t>miss tais.</t>
  </si>
  <si>
    <t>спектра</t>
  </si>
  <si>
    <t xml:space="preserve">костюм брючный летний </t>
  </si>
  <si>
    <t>турмалиновые наколенники с магнитными вставками</t>
  </si>
  <si>
    <t>тактический топор</t>
  </si>
  <si>
    <t>скетчерсы обувь</t>
  </si>
  <si>
    <t>костюм спортивный женский с лосинами</t>
  </si>
  <si>
    <t>джеггеры</t>
  </si>
  <si>
    <t>картридж на minifit</t>
  </si>
  <si>
    <t>защитное стекло на поко м3</t>
  </si>
  <si>
    <t>артуро перес-реверте</t>
  </si>
  <si>
    <t>костюм больших размеров спортивный женский</t>
  </si>
  <si>
    <t>беби липс</t>
  </si>
  <si>
    <t>посуда набор кухонных принадлежностей</t>
  </si>
  <si>
    <t xml:space="preserve">чехол на tecno spark 7 </t>
  </si>
  <si>
    <t>биотех</t>
  </si>
  <si>
    <t>поенка</t>
  </si>
  <si>
    <t>черный костюм мужской</t>
  </si>
  <si>
    <t>защитное стекло редми ноут 9</t>
  </si>
  <si>
    <t>trendy uniform</t>
  </si>
  <si>
    <t>press</t>
  </si>
  <si>
    <t xml:space="preserve">overwatch </t>
  </si>
  <si>
    <t>матвеев а.в.</t>
  </si>
  <si>
    <t>сплав футболка</t>
  </si>
  <si>
    <t>футболки большой размер</t>
  </si>
  <si>
    <t>тушь сабо</t>
  </si>
  <si>
    <t>распылитель электрический</t>
  </si>
  <si>
    <t>кеды air</t>
  </si>
  <si>
    <t>полли</t>
  </si>
  <si>
    <t>yulita collection</t>
  </si>
  <si>
    <t>токийские мстители плакат</t>
  </si>
  <si>
    <t>сткл</t>
  </si>
  <si>
    <t>samsung galaxy m31s чехол</t>
  </si>
  <si>
    <t>чехол на телефон самсунг а22s</t>
  </si>
  <si>
    <t>hugo костюм</t>
  </si>
  <si>
    <t>siga</t>
  </si>
  <si>
    <t>krainova</t>
  </si>
  <si>
    <t>46512982</t>
  </si>
  <si>
    <t>ca6700</t>
  </si>
  <si>
    <t>куртка из льна</t>
  </si>
  <si>
    <t xml:space="preserve">халат кружевной </t>
  </si>
  <si>
    <t>аида 18</t>
  </si>
  <si>
    <t>краска темно русый</t>
  </si>
  <si>
    <t xml:space="preserve">стелаж белый </t>
  </si>
  <si>
    <t>10197338</t>
  </si>
  <si>
    <t>51360790</t>
  </si>
  <si>
    <t>жилет лен</t>
  </si>
  <si>
    <t>чайник 0,5</t>
  </si>
  <si>
    <t>кордиганы</t>
  </si>
  <si>
    <t>mago</t>
  </si>
  <si>
    <t>шорты ж</t>
  </si>
  <si>
    <t>подарочный бокс детский</t>
  </si>
  <si>
    <t>3956188</t>
  </si>
  <si>
    <t>футболка vivezza</t>
  </si>
  <si>
    <t xml:space="preserve">кожаный браслет мужской </t>
  </si>
  <si>
    <t xml:space="preserve">romanova </t>
  </si>
  <si>
    <t>borlind</t>
  </si>
  <si>
    <t>66124671</t>
  </si>
  <si>
    <t>кофты оверсайз женские</t>
  </si>
  <si>
    <t>бьюти бокс в подарок</t>
  </si>
  <si>
    <t>кочерга и совок</t>
  </si>
  <si>
    <t>65414470</t>
  </si>
  <si>
    <t>лосины спортивные adidas</t>
  </si>
  <si>
    <t>30 pin</t>
  </si>
  <si>
    <t>светильник угловой</t>
  </si>
  <si>
    <t>logitech c270</t>
  </si>
  <si>
    <t>симелак</t>
  </si>
  <si>
    <t>именные подарки андрей</t>
  </si>
  <si>
    <t xml:space="preserve">монсики </t>
  </si>
  <si>
    <t>термос vetta</t>
  </si>
  <si>
    <t>куртка под платье</t>
  </si>
  <si>
    <t>ayoume bb</t>
  </si>
  <si>
    <t>лампочка т5</t>
  </si>
  <si>
    <t xml:space="preserve">восстановитель кожи </t>
  </si>
  <si>
    <t>маленький принц эксмо</t>
  </si>
  <si>
    <t>батильоны на шпильке</t>
  </si>
  <si>
    <t>ботинки женские розовые</t>
  </si>
  <si>
    <t>платье производство беларусь</t>
  </si>
  <si>
    <t>кроссовки женские черные 39</t>
  </si>
  <si>
    <t>полив огорода</t>
  </si>
  <si>
    <t>найсер</t>
  </si>
  <si>
    <t>64566213</t>
  </si>
  <si>
    <t>10900387</t>
  </si>
  <si>
    <t>vsb store</t>
  </si>
  <si>
    <t>книга гарри поттер росмэн</t>
  </si>
  <si>
    <t>bolset</t>
  </si>
  <si>
    <t>samsung galaxy a3</t>
  </si>
  <si>
    <t>колечко из смолы</t>
  </si>
  <si>
    <t>кеды в школу</t>
  </si>
  <si>
    <t>бутсы футбольные 37 размер</t>
  </si>
  <si>
    <t xml:space="preserve">nan 1 </t>
  </si>
  <si>
    <t>туфли из натуральной кожи женские</t>
  </si>
  <si>
    <t>жидковский</t>
  </si>
  <si>
    <t>кера ве</t>
  </si>
  <si>
    <t>wardan</t>
  </si>
  <si>
    <t>футболки женские  лодочкой</t>
  </si>
  <si>
    <t>синий лен одежда бренда</t>
  </si>
  <si>
    <t>redmi note 8 pro чехол силиконовый</t>
  </si>
  <si>
    <t>мусоровоз машинка полесье</t>
  </si>
  <si>
    <t>baofeng антенна</t>
  </si>
  <si>
    <t>трубы пнд</t>
  </si>
  <si>
    <t>jev</t>
  </si>
  <si>
    <t>блузка запах</t>
  </si>
  <si>
    <t>panini fifa</t>
  </si>
  <si>
    <t>51569643</t>
  </si>
  <si>
    <t>кешью сушеный</t>
  </si>
  <si>
    <t>чехол на redmi 10c</t>
  </si>
  <si>
    <t>кроссовки женские.</t>
  </si>
  <si>
    <t>кроссовки женскин</t>
  </si>
  <si>
    <t>обогреватель ballu</t>
  </si>
  <si>
    <t>теймурова шампунь</t>
  </si>
  <si>
    <t>пазлы 6 лет</t>
  </si>
  <si>
    <t xml:space="preserve">apple ipad </t>
  </si>
  <si>
    <t>набор колье и серьги</t>
  </si>
  <si>
    <t>земельный кодекс рф</t>
  </si>
  <si>
    <t>подарочный бокс аниме</t>
  </si>
  <si>
    <t>лопаток</t>
  </si>
  <si>
    <t>постельное холодное сердце белье</t>
  </si>
  <si>
    <t>perfume_barr</t>
  </si>
  <si>
    <t>оптические очки</t>
  </si>
  <si>
    <t>игрушка подвеска на кроватку</t>
  </si>
  <si>
    <t>bardo</t>
  </si>
  <si>
    <t>белое мужское худи</t>
  </si>
  <si>
    <t>64307084</t>
  </si>
  <si>
    <t>влагозащищенный светильник</t>
  </si>
  <si>
    <t>28734128</t>
  </si>
  <si>
    <t>толстовки черные</t>
  </si>
  <si>
    <t>дылда</t>
  </si>
  <si>
    <t>стикеры гуль</t>
  </si>
  <si>
    <t>incidence</t>
  </si>
  <si>
    <t>estel otium diamond</t>
  </si>
  <si>
    <t>талстовки женские</t>
  </si>
  <si>
    <t>маска волк</t>
  </si>
  <si>
    <t>джон диксон карр</t>
  </si>
  <si>
    <t xml:space="preserve"> мед</t>
  </si>
  <si>
    <t>свеча в виде тела</t>
  </si>
  <si>
    <t>vivienne sabo помада femme</t>
  </si>
  <si>
    <t>lvl27</t>
  </si>
  <si>
    <t>piglette</t>
  </si>
  <si>
    <t xml:space="preserve">чехол айфон 12 про </t>
  </si>
  <si>
    <t>8064911</t>
  </si>
  <si>
    <t>подсветка на выхлопную трубу</t>
  </si>
  <si>
    <t>бейсболка rip curl</t>
  </si>
  <si>
    <t>47520422</t>
  </si>
  <si>
    <t>вивайли</t>
  </si>
  <si>
    <t>фиксатор ковра</t>
  </si>
  <si>
    <t>saint laurent очки</t>
  </si>
  <si>
    <t>срафан</t>
  </si>
  <si>
    <t xml:space="preserve">кружка керамика </t>
  </si>
  <si>
    <t>мужские штаны puma</t>
  </si>
  <si>
    <t>сапоги женские резиновые из эва</t>
  </si>
  <si>
    <t>гель от кариеса</t>
  </si>
  <si>
    <t>art parfum</t>
  </si>
  <si>
    <t>грибной суп</t>
  </si>
  <si>
    <t>тетрадь 98 листов</t>
  </si>
  <si>
    <t>стекло на infinix note 11</t>
  </si>
  <si>
    <t>50585180</t>
  </si>
  <si>
    <t>байкал м2</t>
  </si>
  <si>
    <t>маска herbal</t>
  </si>
  <si>
    <t>сумка antan</t>
  </si>
  <si>
    <t>38369318</t>
  </si>
  <si>
    <t>набор бариста</t>
  </si>
  <si>
    <t>58931560</t>
  </si>
  <si>
    <t>стекло на 12 айфон</t>
  </si>
  <si>
    <t>72862823</t>
  </si>
  <si>
    <t>ледобур шуруповерт</t>
  </si>
  <si>
    <t>ксиоми редми 9с</t>
  </si>
  <si>
    <t>книга от хорошего к великому</t>
  </si>
  <si>
    <t>orzax магний</t>
  </si>
  <si>
    <t>наушники лайтинг</t>
  </si>
  <si>
    <t>здоровые суставы</t>
  </si>
  <si>
    <t>ноутбук sony</t>
  </si>
  <si>
    <t>рюкзак холщевый</t>
  </si>
  <si>
    <t>пистолет пневматический с глушителем из металла</t>
  </si>
  <si>
    <t>носки с рюлексом</t>
  </si>
  <si>
    <t>кдв продукты</t>
  </si>
  <si>
    <t>вискас сухой корм</t>
  </si>
  <si>
    <t>shine пигменты</t>
  </si>
  <si>
    <t>маркер с магнитом</t>
  </si>
  <si>
    <t>пистолеты бластеры</t>
  </si>
  <si>
    <t>logitech g703</t>
  </si>
  <si>
    <t>из кожи</t>
  </si>
  <si>
    <t>свечи чайные 100</t>
  </si>
  <si>
    <t>arabia кружка</t>
  </si>
  <si>
    <t xml:space="preserve">кеды женские puma </t>
  </si>
  <si>
    <t xml:space="preserve">lego dots </t>
  </si>
  <si>
    <t>красные классические костюмы</t>
  </si>
  <si>
    <t>босоножки цветные</t>
  </si>
  <si>
    <t>seven lab</t>
  </si>
  <si>
    <t>кузнецов д. в. ип</t>
  </si>
  <si>
    <t xml:space="preserve">molten </t>
  </si>
  <si>
    <t>11210926</t>
  </si>
  <si>
    <t>одежда с z</t>
  </si>
  <si>
    <t>кэтсьюит</t>
  </si>
  <si>
    <t>vichy idealia</t>
  </si>
  <si>
    <t>шарик с именем</t>
  </si>
  <si>
    <t>подарок папе на день рождение</t>
  </si>
  <si>
    <t>одноразовые стельки</t>
  </si>
  <si>
    <t>пледы и покрывала евро</t>
  </si>
  <si>
    <t>elegant street</t>
  </si>
  <si>
    <t>salvatore ferragamo uomo</t>
  </si>
  <si>
    <t>высокие красовки</t>
  </si>
  <si>
    <t>хуц</t>
  </si>
  <si>
    <t>collogen</t>
  </si>
  <si>
    <t>лего марвел веном</t>
  </si>
  <si>
    <t>костюм волейбол</t>
  </si>
  <si>
    <t>полупальто мужское драповое</t>
  </si>
  <si>
    <t>фара мотоцикл</t>
  </si>
  <si>
    <t>худи женское оверсайз аниме</t>
  </si>
  <si>
    <t>магнитный ремешок</t>
  </si>
  <si>
    <t>медали ссср</t>
  </si>
  <si>
    <t>соник рюкзак</t>
  </si>
  <si>
    <t>мужские спортивные часы</t>
  </si>
  <si>
    <t>переключатель поворотов</t>
  </si>
  <si>
    <t>4102110</t>
  </si>
  <si>
    <t>духи мужские парфюм с феромонами</t>
  </si>
  <si>
    <t>игрушка фонтанчик</t>
  </si>
  <si>
    <t>картридж yyr model dp 12</t>
  </si>
  <si>
    <t>хранение трусов</t>
  </si>
  <si>
    <t>блендер с венчиком</t>
  </si>
  <si>
    <t>фитнес часы браслет</t>
  </si>
  <si>
    <t>игрушечные домики</t>
  </si>
  <si>
    <t xml:space="preserve">логслив женский </t>
  </si>
  <si>
    <t>37254286</t>
  </si>
  <si>
    <t>казан горница</t>
  </si>
  <si>
    <t>60641694</t>
  </si>
  <si>
    <t>брюки banda</t>
  </si>
  <si>
    <t>наушники обычные</t>
  </si>
  <si>
    <t>джорданы розовые</t>
  </si>
  <si>
    <t>колготки крокид</t>
  </si>
  <si>
    <t>сумка pelloro</t>
  </si>
  <si>
    <t>мангал складной 3 мм</t>
  </si>
  <si>
    <t>лиф без пуш-ап</t>
  </si>
  <si>
    <t>мужские кожаные сумки через плечо</t>
  </si>
  <si>
    <t>чехол на телефон huawei p smart z</t>
  </si>
  <si>
    <t>зонтики мини</t>
  </si>
  <si>
    <t>стрейч гепюр кружево</t>
  </si>
  <si>
    <t>пакеты с клапаном</t>
  </si>
  <si>
    <t>жевачки лав из</t>
  </si>
  <si>
    <t>самогон футболка</t>
  </si>
  <si>
    <t>танк звезда</t>
  </si>
  <si>
    <t>расческа 3d</t>
  </si>
  <si>
    <t>17397455</t>
  </si>
  <si>
    <t>фотоаппарат инстакс мини</t>
  </si>
  <si>
    <t xml:space="preserve">чан рамен </t>
  </si>
  <si>
    <t xml:space="preserve">жакет твидовый </t>
  </si>
  <si>
    <t>клиффорд саймак</t>
  </si>
  <si>
    <t>корм n&amp;d</t>
  </si>
  <si>
    <t>костюм на лето девочке</t>
  </si>
  <si>
    <t>миксер 700 вт</t>
  </si>
  <si>
    <t>elite arpeggio</t>
  </si>
  <si>
    <t>духи женские персик</t>
  </si>
  <si>
    <t>37860924</t>
  </si>
  <si>
    <t>мандавошка</t>
  </si>
  <si>
    <t>futuro</t>
  </si>
  <si>
    <t>у нас будет мальчик</t>
  </si>
  <si>
    <t>rozhki</t>
  </si>
  <si>
    <t>лучшему дедушке</t>
  </si>
  <si>
    <t>maglite</t>
  </si>
  <si>
    <t>манга атака титанов все</t>
  </si>
  <si>
    <t xml:space="preserve">подарочный набор сладостей </t>
  </si>
  <si>
    <t xml:space="preserve">гольфы мужские </t>
  </si>
  <si>
    <t>осознанное неподчинение</t>
  </si>
  <si>
    <t>тушь с короной</t>
  </si>
  <si>
    <t>платье триколор</t>
  </si>
  <si>
    <t>соль мельница</t>
  </si>
  <si>
    <t>jardin espresso di milano</t>
  </si>
  <si>
    <t>медерма</t>
  </si>
  <si>
    <t>14966647</t>
  </si>
  <si>
    <t>48419867</t>
  </si>
  <si>
    <t>органайзер между сидений</t>
  </si>
  <si>
    <t>61232684</t>
  </si>
  <si>
    <t>лаковые лосины</t>
  </si>
  <si>
    <t xml:space="preserve">амина </t>
  </si>
  <si>
    <t xml:space="preserve">жидкие каши </t>
  </si>
  <si>
    <t>маски из игры в кальмара</t>
  </si>
  <si>
    <t>ситуации</t>
  </si>
  <si>
    <t>molang</t>
  </si>
  <si>
    <t>книга дины</t>
  </si>
  <si>
    <t>тенд садовый</t>
  </si>
  <si>
    <t>first way</t>
  </si>
  <si>
    <t>дезодорант гарньер нео</t>
  </si>
  <si>
    <t>secret of intuition</t>
  </si>
  <si>
    <t>68465624</t>
  </si>
  <si>
    <t>the crew 2</t>
  </si>
  <si>
    <t>футболка балерина</t>
  </si>
  <si>
    <t>крем garnier bb</t>
  </si>
  <si>
    <t>дождики</t>
  </si>
  <si>
    <t>58897277</t>
  </si>
  <si>
    <t xml:space="preserve">брюки офисные </t>
  </si>
  <si>
    <t>платье серое офисное</t>
  </si>
  <si>
    <t>погремушки носочки</t>
  </si>
  <si>
    <t>конструктор интерьерный</t>
  </si>
  <si>
    <t>винибис</t>
  </si>
  <si>
    <t>гермо мешок</t>
  </si>
  <si>
    <t>силиконовые соски</t>
  </si>
  <si>
    <t>флаг рсфср</t>
  </si>
  <si>
    <t>рюкзак мужской guess</t>
  </si>
  <si>
    <t>альф игрушка</t>
  </si>
  <si>
    <t>картина по номерам на холсте лев</t>
  </si>
  <si>
    <t>женские домашние</t>
  </si>
  <si>
    <t>кукла алиса кукла</t>
  </si>
  <si>
    <t>enough 8 peptide full cover perfect foundation</t>
  </si>
  <si>
    <t>штрры</t>
  </si>
  <si>
    <t>moije</t>
  </si>
  <si>
    <t>солнце и ее цветы</t>
  </si>
  <si>
    <t>самоклейка под дерево</t>
  </si>
  <si>
    <t>смартфое</t>
  </si>
  <si>
    <t>катионорм</t>
  </si>
  <si>
    <t>кресло садовое складное</t>
  </si>
  <si>
    <t>печенье суфле</t>
  </si>
  <si>
    <t>bel</t>
  </si>
  <si>
    <t>jose</t>
  </si>
  <si>
    <t>смартфон one plus</t>
  </si>
  <si>
    <t>рюкзак в бассейн</t>
  </si>
  <si>
    <t xml:space="preserve">бафы </t>
  </si>
  <si>
    <t>minipanda</t>
  </si>
  <si>
    <t>матрасик в люльку</t>
  </si>
  <si>
    <t>кулиев</t>
  </si>
  <si>
    <t>клей дракон</t>
  </si>
  <si>
    <t>ремешок на galaxy watch</t>
  </si>
  <si>
    <t>тоника розовый</t>
  </si>
  <si>
    <t>шатл</t>
  </si>
  <si>
    <t>прокладки женские китай</t>
  </si>
  <si>
    <t>чехлы iphone 7</t>
  </si>
  <si>
    <t>туфли на веревках</t>
  </si>
  <si>
    <t xml:space="preserve">подушки аниме </t>
  </si>
  <si>
    <t>платье впол</t>
  </si>
  <si>
    <t>прозрачный чехол на iphone 8 plus</t>
  </si>
  <si>
    <t xml:space="preserve">паровой утюг </t>
  </si>
  <si>
    <t>асгард</t>
  </si>
  <si>
    <t>53333403</t>
  </si>
  <si>
    <t>филипс техника</t>
  </si>
  <si>
    <t>куртки эко кожа</t>
  </si>
  <si>
    <t>девур</t>
  </si>
  <si>
    <t>кошелек pinko</t>
  </si>
  <si>
    <t>m lekular</t>
  </si>
  <si>
    <t>скайбластер</t>
  </si>
  <si>
    <t>honor 8s чехол книжка</t>
  </si>
  <si>
    <t>палатка с шариками</t>
  </si>
  <si>
    <t>пиджак воротник стойка</t>
  </si>
  <si>
    <t>тойота королла е150</t>
  </si>
  <si>
    <t xml:space="preserve">relax line </t>
  </si>
  <si>
    <t>чехол на стул 40</t>
  </si>
  <si>
    <t>костюм беркут</t>
  </si>
  <si>
    <t>пазлы marvel</t>
  </si>
  <si>
    <t>смесь детское питание нутрилак</t>
  </si>
  <si>
    <t>chelay</t>
  </si>
  <si>
    <t>подсветка багажника</t>
  </si>
  <si>
    <t>милки вэй</t>
  </si>
  <si>
    <t>тайский рис</t>
  </si>
  <si>
    <t>цифровой блок</t>
  </si>
  <si>
    <t xml:space="preserve">сороконожки adidas </t>
  </si>
  <si>
    <t>контурные карты 9 класс</t>
  </si>
  <si>
    <t>сережки бабочка</t>
  </si>
  <si>
    <t>romika лето</t>
  </si>
  <si>
    <t>милый друг книга</t>
  </si>
  <si>
    <t>шампуни против перхоти</t>
  </si>
  <si>
    <t>67689390</t>
  </si>
  <si>
    <t>marimar</t>
  </si>
  <si>
    <t>blackberry смартфон</t>
  </si>
  <si>
    <t>джокер картина</t>
  </si>
  <si>
    <t>президент ополаскиватель</t>
  </si>
  <si>
    <t xml:space="preserve">тена </t>
  </si>
  <si>
    <t>shell масло 5w 30</t>
  </si>
  <si>
    <t>товары из армении</t>
  </si>
  <si>
    <t>armani трусы</t>
  </si>
  <si>
    <t>fruit lip tint</t>
  </si>
  <si>
    <t>палетка color shades</t>
  </si>
  <si>
    <t>аксолотоль</t>
  </si>
  <si>
    <t>трусики из микрофибры</t>
  </si>
  <si>
    <t xml:space="preserve">реебок </t>
  </si>
  <si>
    <t>galaxy buds pro чехол</t>
  </si>
  <si>
    <t>атласный комбинезон</t>
  </si>
  <si>
    <t>апельсиновое эфирное масло</t>
  </si>
  <si>
    <t>лонгер мужской</t>
  </si>
  <si>
    <t>araida</t>
  </si>
  <si>
    <t>73519907</t>
  </si>
  <si>
    <t>держатель карты</t>
  </si>
  <si>
    <t>шопер с мишкой</t>
  </si>
  <si>
    <t>флаг вмф сср</t>
  </si>
  <si>
    <t>защитное стекло хонор 8x</t>
  </si>
  <si>
    <t>наштекстиль</t>
  </si>
  <si>
    <t>накидной ключ</t>
  </si>
  <si>
    <t>кроссовки демикс женские</t>
  </si>
  <si>
    <t>катетер прокол</t>
  </si>
  <si>
    <t>автокамера</t>
  </si>
  <si>
    <t>зорька и борька</t>
  </si>
  <si>
    <t>звениговский</t>
  </si>
  <si>
    <t>жемчуг натуральный колье</t>
  </si>
  <si>
    <t xml:space="preserve">коврики автомобильные </t>
  </si>
  <si>
    <t>nadin.</t>
  </si>
  <si>
    <t>принтер и сканер</t>
  </si>
  <si>
    <t>рой трансформер</t>
  </si>
  <si>
    <t>пинцет косметический</t>
  </si>
  <si>
    <t xml:space="preserve">skin tone corrector dd cushion </t>
  </si>
  <si>
    <t>чайный набор на подставке</t>
  </si>
  <si>
    <t>proшторы</t>
  </si>
  <si>
    <t>компрессионные лосины 2 класс</t>
  </si>
  <si>
    <t>кольцо z</t>
  </si>
  <si>
    <t>кокон ортопедический</t>
  </si>
  <si>
    <t>илюминайзер</t>
  </si>
  <si>
    <t>спортивный костюм салатовый</t>
  </si>
  <si>
    <t>луиза</t>
  </si>
  <si>
    <t>brosco</t>
  </si>
  <si>
    <t xml:space="preserve">ручник </t>
  </si>
  <si>
    <t xml:space="preserve">сапоги высокие </t>
  </si>
  <si>
    <t>бокс атака титанов</t>
  </si>
  <si>
    <t>магнит пасха</t>
  </si>
  <si>
    <t>christian lacroix</t>
  </si>
  <si>
    <t xml:space="preserve">цепочка на шею серебро </t>
  </si>
  <si>
    <t>46328227</t>
  </si>
  <si>
    <t>макарунсы</t>
  </si>
  <si>
    <t>чипсы doritos</t>
  </si>
  <si>
    <t>poco x3 nfs</t>
  </si>
  <si>
    <t xml:space="preserve">dicora urban fit </t>
  </si>
  <si>
    <t>fresco кофе</t>
  </si>
  <si>
    <t>huawei watch fit new</t>
  </si>
  <si>
    <t>классический жилет женский</t>
  </si>
  <si>
    <t>покрывало полуторное</t>
  </si>
  <si>
    <t>консул</t>
  </si>
  <si>
    <t>платье nadi bordo</t>
  </si>
  <si>
    <t>68489623</t>
  </si>
  <si>
    <t>noveleka</t>
  </si>
  <si>
    <t>avsistem</t>
  </si>
  <si>
    <t>гельтек пенка</t>
  </si>
  <si>
    <t>пальто жен</t>
  </si>
  <si>
    <t>бандаж колено</t>
  </si>
  <si>
    <t>костюм на выпускной мальчик</t>
  </si>
  <si>
    <t>тук тук</t>
  </si>
  <si>
    <t>ранкоф</t>
  </si>
  <si>
    <t>шланг на керхер</t>
  </si>
  <si>
    <t>happyfox трусы</t>
  </si>
  <si>
    <t>дрожжи спиртовые алкотек</t>
  </si>
  <si>
    <t>джинсовые пиджаки женские</t>
  </si>
  <si>
    <t>антистресс на стол</t>
  </si>
  <si>
    <t>сумка терволина</t>
  </si>
  <si>
    <t>большой рюкзак женский</t>
  </si>
  <si>
    <t>спортивный костюм женский на молнии reebok</t>
  </si>
  <si>
    <t>тахир саба</t>
  </si>
  <si>
    <t>dexp телефон</t>
  </si>
  <si>
    <t>стул из дерева</t>
  </si>
  <si>
    <t>латексные лосины</t>
  </si>
  <si>
    <t>68636288</t>
  </si>
  <si>
    <t>купальник с пушап</t>
  </si>
  <si>
    <t>апл вотч часы</t>
  </si>
  <si>
    <t>база под макиаж</t>
  </si>
  <si>
    <t>baka</t>
  </si>
  <si>
    <t>рюкзак женский лакированный</t>
  </si>
  <si>
    <t>поймай мышонка</t>
  </si>
  <si>
    <t>форма мадлен</t>
  </si>
  <si>
    <t>пальто замшевое</t>
  </si>
  <si>
    <t>легинсы девочке</t>
  </si>
  <si>
    <t>лампа в шкаф</t>
  </si>
  <si>
    <t>элла</t>
  </si>
  <si>
    <t>36644755</t>
  </si>
  <si>
    <t>красный фонарь</t>
  </si>
  <si>
    <t>бра золото</t>
  </si>
  <si>
    <t>наклейка на авто флаг</t>
  </si>
  <si>
    <t>альмира рай</t>
  </si>
  <si>
    <t>кросс боди на широком ремне</t>
  </si>
  <si>
    <t>оскверненный грааль</t>
  </si>
  <si>
    <t>farfello comfy go</t>
  </si>
  <si>
    <t xml:space="preserve">green mask </t>
  </si>
  <si>
    <t>утконосы</t>
  </si>
  <si>
    <t>граффити ногти</t>
  </si>
  <si>
    <t>счетки</t>
  </si>
  <si>
    <t>контейнер с крышкой большой</t>
  </si>
  <si>
    <t>пластырь хирургический</t>
  </si>
  <si>
    <t>luxury baby детский</t>
  </si>
  <si>
    <t>омыватель стекла</t>
  </si>
  <si>
    <t>ljve</t>
  </si>
  <si>
    <t xml:space="preserve">фитолента </t>
  </si>
  <si>
    <t>tatyana afanaskina</t>
  </si>
  <si>
    <t xml:space="preserve">каши детские молочные </t>
  </si>
  <si>
    <t>платье выпускной детский сад</t>
  </si>
  <si>
    <t>кепка псж</t>
  </si>
  <si>
    <t>набор клевер</t>
  </si>
  <si>
    <t>чехол на самсунг а32 прозрачный</t>
  </si>
  <si>
    <t>джинсы хаки мужские</t>
  </si>
  <si>
    <t>простынь шелк</t>
  </si>
  <si>
    <t>шапки медицинские</t>
  </si>
  <si>
    <t>чехол iphone 12 mini с защитой камеры</t>
  </si>
  <si>
    <t>полуботинки рабочие ting gu</t>
  </si>
  <si>
    <t>tirpitz</t>
  </si>
  <si>
    <t>растение на стену</t>
  </si>
  <si>
    <t>фото свет</t>
  </si>
  <si>
    <t>кари красовки</t>
  </si>
  <si>
    <t>стакан граненый с надписью</t>
  </si>
  <si>
    <t>белье больших размеров</t>
  </si>
  <si>
    <t>брошь шприц</t>
  </si>
  <si>
    <t>асимметричный жилет</t>
  </si>
  <si>
    <t>тюль на окно в зал</t>
  </si>
  <si>
    <t>7248537</t>
  </si>
  <si>
    <t>шары воздушные голубые</t>
  </si>
  <si>
    <t>наборы трусов женских</t>
  </si>
  <si>
    <t>футболка 90х</t>
  </si>
  <si>
    <t>полукомбинезон женский рабочий</t>
  </si>
  <si>
    <t>ремень длинный женский</t>
  </si>
  <si>
    <t>кружки наборы</t>
  </si>
  <si>
    <t>спонж unity</t>
  </si>
  <si>
    <t>купальник гимнастический красный</t>
  </si>
  <si>
    <t>мужские джинсы бананки</t>
  </si>
  <si>
    <t>плазмапен</t>
  </si>
  <si>
    <t xml:space="preserve">como tomo </t>
  </si>
  <si>
    <t>удилище 5 метров</t>
  </si>
  <si>
    <t>кроссовки женские  пума</t>
  </si>
  <si>
    <t xml:space="preserve">look </t>
  </si>
  <si>
    <t>заглушка на розетку</t>
  </si>
  <si>
    <t>парник богатый урожай</t>
  </si>
  <si>
    <t>доска с магнитами</t>
  </si>
  <si>
    <t>квадрокоптер dji mini 2</t>
  </si>
  <si>
    <t>платье женское атлас</t>
  </si>
  <si>
    <t>секундомер кухонный</t>
  </si>
  <si>
    <t>гужицу</t>
  </si>
  <si>
    <t>мужские шорты карго</t>
  </si>
  <si>
    <t xml:space="preserve">ava </t>
  </si>
  <si>
    <t>фломастеры кисточки carioca</t>
  </si>
  <si>
    <t xml:space="preserve">natrol </t>
  </si>
  <si>
    <t>стакан железный</t>
  </si>
  <si>
    <t>китайские сети</t>
  </si>
  <si>
    <t>мини-печи</t>
  </si>
  <si>
    <t>закладки клейкие пластиковые</t>
  </si>
  <si>
    <t>игрушка вуди</t>
  </si>
  <si>
    <t>раносан</t>
  </si>
  <si>
    <t>афгани мужские</t>
  </si>
  <si>
    <t>bauer веселые горки</t>
  </si>
  <si>
    <t xml:space="preserve">пшикалка </t>
  </si>
  <si>
    <t>xiaomi mi band 4 часы</t>
  </si>
  <si>
    <t>18097661</t>
  </si>
  <si>
    <t>32198873</t>
  </si>
  <si>
    <t>kapous шампунь кератин</t>
  </si>
  <si>
    <t>68710481</t>
  </si>
  <si>
    <t>соски латексные</t>
  </si>
  <si>
    <t>антивибрационные перчатки</t>
  </si>
  <si>
    <t>полу ботинки мужские летние</t>
  </si>
  <si>
    <t>giorgio capachini база</t>
  </si>
  <si>
    <t>54113626</t>
  </si>
  <si>
    <t xml:space="preserve">ламбена </t>
  </si>
  <si>
    <t>полумна лавгуд</t>
  </si>
  <si>
    <t>мечта посуда и инвентарь</t>
  </si>
  <si>
    <t xml:space="preserve">наушники редми </t>
  </si>
  <si>
    <t>viki smoant</t>
  </si>
  <si>
    <t>60790019</t>
  </si>
  <si>
    <t>зар</t>
  </si>
  <si>
    <t>глен доман</t>
  </si>
  <si>
    <t>кожаный чехол на iphone 13 pro</t>
  </si>
  <si>
    <t>штамп с рисунком</t>
  </si>
  <si>
    <t>кардиган с капюшоном мужской</t>
  </si>
  <si>
    <t>мужские джинсовые костюмы</t>
  </si>
  <si>
    <t xml:space="preserve">глазные капли </t>
  </si>
  <si>
    <t>zip kids</t>
  </si>
  <si>
    <t>королина</t>
  </si>
  <si>
    <t>мини сковородка</t>
  </si>
  <si>
    <t>упор капота</t>
  </si>
  <si>
    <t>масло трансмиссионное zic</t>
  </si>
  <si>
    <t>крестраж</t>
  </si>
  <si>
    <t>руль бабочка</t>
  </si>
  <si>
    <t>мальберд</t>
  </si>
  <si>
    <t>школа семи гномов 2</t>
  </si>
  <si>
    <t>oly style</t>
  </si>
  <si>
    <t>biolage matrix</t>
  </si>
  <si>
    <t xml:space="preserve">костюм русалки </t>
  </si>
  <si>
    <t>модный дуэт</t>
  </si>
  <si>
    <t>чехол на samsung s 20</t>
  </si>
  <si>
    <t>cliver</t>
  </si>
  <si>
    <t>шуба песец</t>
  </si>
  <si>
    <t>хонор  телефон</t>
  </si>
  <si>
    <t>конфеты подарочные 8 марта</t>
  </si>
  <si>
    <t>ветровка на мальчика подростка</t>
  </si>
  <si>
    <t>кардиган трикотаж</t>
  </si>
  <si>
    <t>adapt</t>
  </si>
  <si>
    <t>20944495</t>
  </si>
  <si>
    <t xml:space="preserve">термометр бесконтактный </t>
  </si>
  <si>
    <t>телефон honor 9a</t>
  </si>
  <si>
    <t>paris hilton</t>
  </si>
  <si>
    <t>чехол на режим 7</t>
  </si>
  <si>
    <t>пистолет на шланг</t>
  </si>
  <si>
    <t>чехол на samsung a02 s</t>
  </si>
  <si>
    <t>погремушка зайка alilo</t>
  </si>
  <si>
    <t>коврик армированный</t>
  </si>
  <si>
    <t>светильник садовый на солнечной батарее шар</t>
  </si>
  <si>
    <t>подарок ученику</t>
  </si>
  <si>
    <t>коди гель</t>
  </si>
  <si>
    <t>чекер жемчуг</t>
  </si>
  <si>
    <t>капли назальные</t>
  </si>
  <si>
    <t>сапоги детские nordman</t>
  </si>
  <si>
    <t>54979402</t>
  </si>
  <si>
    <t>амбарчик</t>
  </si>
  <si>
    <t xml:space="preserve">коричневые штаны </t>
  </si>
  <si>
    <t>рюкзак сиреневый</t>
  </si>
  <si>
    <t>рюкзак с пеналом</t>
  </si>
  <si>
    <t>аквариум тетра</t>
  </si>
  <si>
    <t>dermando</t>
  </si>
  <si>
    <t>счетчик купюр</t>
  </si>
  <si>
    <t>каши детские винни</t>
  </si>
  <si>
    <t xml:space="preserve">linkin park </t>
  </si>
  <si>
    <t>постельное белье estudio blanco</t>
  </si>
  <si>
    <t>41763018</t>
  </si>
  <si>
    <t>подвесные полочки в шкаф</t>
  </si>
  <si>
    <t>тутти фрутти</t>
  </si>
  <si>
    <t xml:space="preserve">зим худи </t>
  </si>
  <si>
    <t>лампочки энергосберегающие</t>
  </si>
  <si>
    <t>платье на девочку 110</t>
  </si>
  <si>
    <t xml:space="preserve">вечернее поатье </t>
  </si>
  <si>
    <t>пиджак женский спортивный</t>
  </si>
  <si>
    <t>джинсы трубы укороченные</t>
  </si>
  <si>
    <t>тележка с сумкой</t>
  </si>
  <si>
    <t>mixbar</t>
  </si>
  <si>
    <t>парные ожерелье</t>
  </si>
  <si>
    <t>liqui moly 5w30</t>
  </si>
  <si>
    <t>37190354</t>
  </si>
  <si>
    <t>deerma vc01</t>
  </si>
  <si>
    <t>justes</t>
  </si>
  <si>
    <t>стемпинг пластина животный принт</t>
  </si>
  <si>
    <t xml:space="preserve">кожаный </t>
  </si>
  <si>
    <t xml:space="preserve">модели машин </t>
  </si>
  <si>
    <t xml:space="preserve">super girl </t>
  </si>
  <si>
    <t>матрас 140 на 200 ватный</t>
  </si>
  <si>
    <t>кроссовки на очень высокой подошве</t>
  </si>
  <si>
    <t xml:space="preserve">короткие джинсы </t>
  </si>
  <si>
    <t>37857534</t>
  </si>
  <si>
    <t>куклы барби новинки</t>
  </si>
  <si>
    <t xml:space="preserve">жилетка adidas </t>
  </si>
  <si>
    <t>футболка хонда</t>
  </si>
  <si>
    <t>брюки-карго мужские</t>
  </si>
  <si>
    <t>палочка от черных точек</t>
  </si>
  <si>
    <t>грунт-эмаль по ржавчине</t>
  </si>
  <si>
    <t xml:space="preserve"> электросамокат</t>
  </si>
  <si>
    <t>очки солнечные цветные</t>
  </si>
  <si>
    <t>респираторы 3м</t>
  </si>
  <si>
    <t>чехол на хr</t>
  </si>
  <si>
    <t>обитаемый остров стругацкие</t>
  </si>
  <si>
    <t>иниш игра</t>
  </si>
  <si>
    <t>за вдв</t>
  </si>
  <si>
    <t>костюм спортивный натали</t>
  </si>
  <si>
    <t>сверла dewalt</t>
  </si>
  <si>
    <t>59982996</t>
  </si>
  <si>
    <t>батарейка lr1</t>
  </si>
  <si>
    <t xml:space="preserve">кверцетин </t>
  </si>
  <si>
    <t>эфирное масло манго</t>
  </si>
  <si>
    <t>tarotaro</t>
  </si>
  <si>
    <t>елан</t>
  </si>
  <si>
    <t>d mannose</t>
  </si>
  <si>
    <t>nike zoom кроссовки air</t>
  </si>
  <si>
    <t>набор пигментов</t>
  </si>
  <si>
    <t xml:space="preserve">набор бровиста </t>
  </si>
  <si>
    <t>мультиварка arc</t>
  </si>
  <si>
    <t>trussardi ремень</t>
  </si>
  <si>
    <t>22922847</t>
  </si>
  <si>
    <t>талызина</t>
  </si>
  <si>
    <t>шторы из органзы</t>
  </si>
  <si>
    <t>лорнет</t>
  </si>
  <si>
    <t xml:space="preserve">волосы на резинке </t>
  </si>
  <si>
    <t>халк одежда</t>
  </si>
  <si>
    <t>yves rocher маска</t>
  </si>
  <si>
    <t>мышка g102</t>
  </si>
  <si>
    <t>adidas детский костюм</t>
  </si>
  <si>
    <t>куртка мотоциклиста</t>
  </si>
  <si>
    <t>одноразовые формы</t>
  </si>
  <si>
    <t>то о чем знаешь сердцем книга</t>
  </si>
  <si>
    <t>15069433</t>
  </si>
  <si>
    <t>стол в зал</t>
  </si>
  <si>
    <t>sbalo лоферы</t>
  </si>
  <si>
    <t>плиткорез зубр</t>
  </si>
  <si>
    <t xml:space="preserve">ольга </t>
  </si>
  <si>
    <t>20931260</t>
  </si>
  <si>
    <t>кухонный светильник</t>
  </si>
  <si>
    <t>смайлик подушка</t>
  </si>
  <si>
    <t>громкоговоритель рупорный</t>
  </si>
  <si>
    <t>кроссовки grisport</t>
  </si>
  <si>
    <t>коженные шорты</t>
  </si>
  <si>
    <t>футболка nike oversize</t>
  </si>
  <si>
    <t>измельчитель специй</t>
  </si>
  <si>
    <t>белье женщинам комплект</t>
  </si>
  <si>
    <t>стул детский икеа</t>
  </si>
  <si>
    <t xml:space="preserve">s21 </t>
  </si>
  <si>
    <t>тренч короткий женский</t>
  </si>
  <si>
    <t>hofmann</t>
  </si>
  <si>
    <t>компьютер на велосипед</t>
  </si>
  <si>
    <t>бюстгальтер бандо с чашкой</t>
  </si>
  <si>
    <t>органик зоне</t>
  </si>
  <si>
    <t>брюки женские из вельвета</t>
  </si>
  <si>
    <t>клетчатые перчатки</t>
  </si>
  <si>
    <t>часы детские электронные наручные</t>
  </si>
  <si>
    <t>69132485</t>
  </si>
  <si>
    <t>летние шапочки</t>
  </si>
  <si>
    <t>golang</t>
  </si>
  <si>
    <t>бантаж</t>
  </si>
  <si>
    <t>heng fang</t>
  </si>
  <si>
    <t xml:space="preserve">летние красовки </t>
  </si>
  <si>
    <t>samsung galaxy s21 ultra чехол</t>
  </si>
  <si>
    <t>носки белые длиные</t>
  </si>
  <si>
    <t>складной мангал с сумкой</t>
  </si>
  <si>
    <t>li-po</t>
  </si>
  <si>
    <t xml:space="preserve"> джоггеры</t>
  </si>
  <si>
    <t>лего фургон</t>
  </si>
  <si>
    <t>leloo botanic</t>
  </si>
  <si>
    <t>макет планет</t>
  </si>
  <si>
    <t>uyn</t>
  </si>
  <si>
    <t>36559095</t>
  </si>
  <si>
    <t>велосипед от 4 лет</t>
  </si>
  <si>
    <t>постельное авокадо</t>
  </si>
  <si>
    <t>11773439</t>
  </si>
  <si>
    <t>стекло камеры iphone</t>
  </si>
  <si>
    <t>кроссовки женские 42</t>
  </si>
  <si>
    <t>набор детский стол и стул</t>
  </si>
  <si>
    <t>жилет мужской черный</t>
  </si>
  <si>
    <t>памела</t>
  </si>
  <si>
    <t xml:space="preserve">xiaomi poco x3 pro </t>
  </si>
  <si>
    <t>fixlike</t>
  </si>
  <si>
    <t>бронь пленка</t>
  </si>
  <si>
    <t>мусульманский набор</t>
  </si>
  <si>
    <t>air max nike женские</t>
  </si>
  <si>
    <t>топик хеллоу китти</t>
  </si>
  <si>
    <t>ceracle</t>
  </si>
  <si>
    <t>наклейки на ногти бтс</t>
  </si>
  <si>
    <t>плитка кабанчик</t>
  </si>
  <si>
    <t>костюм женский деловой красный</t>
  </si>
  <si>
    <t>купальники трибуна женские</t>
  </si>
  <si>
    <t>картина лебеди</t>
  </si>
  <si>
    <t>2025385</t>
  </si>
  <si>
    <t>беспроводной пауэрбанк</t>
  </si>
  <si>
    <t>стиморол</t>
  </si>
  <si>
    <t>сандали на малышей</t>
  </si>
  <si>
    <t xml:space="preserve">патриотизм мориарти </t>
  </si>
  <si>
    <t>худи  gap</t>
  </si>
  <si>
    <t>шампунь эмолиум</t>
  </si>
  <si>
    <t>cykoria</t>
  </si>
  <si>
    <t>nvidia geforce gtx 1650</t>
  </si>
  <si>
    <t>nivea sun kids</t>
  </si>
  <si>
    <t>шорты женские офис</t>
  </si>
  <si>
    <t>роутер маршрутизатор</t>
  </si>
  <si>
    <t>наматрасник 120</t>
  </si>
  <si>
    <t>учеба</t>
  </si>
  <si>
    <t>женские рубашки теплые</t>
  </si>
  <si>
    <t>боди love republik</t>
  </si>
  <si>
    <t>armani костюм</t>
  </si>
  <si>
    <t>finish classic</t>
  </si>
  <si>
    <t>книга по лепке</t>
  </si>
  <si>
    <t xml:space="preserve">накидка на ножки </t>
  </si>
  <si>
    <t>по мотивам</t>
  </si>
  <si>
    <t>футболка на мальчика 164</t>
  </si>
  <si>
    <t>пакеты фасовочные в рулоне</t>
  </si>
  <si>
    <t>изумруд кольцо</t>
  </si>
  <si>
    <t>чехол розовый</t>
  </si>
  <si>
    <t>машино духи</t>
  </si>
  <si>
    <t>колготки женские 100</t>
  </si>
  <si>
    <t>пеленки 90 60</t>
  </si>
  <si>
    <t>правило трех секунд</t>
  </si>
  <si>
    <t>кофе 3 в 1 нескафе</t>
  </si>
  <si>
    <t>файл-вкладыш</t>
  </si>
  <si>
    <t>штаны горнолыжные мужские</t>
  </si>
  <si>
    <t>57838281</t>
  </si>
  <si>
    <t>salamander спрей</t>
  </si>
  <si>
    <t>ремовакс</t>
  </si>
  <si>
    <t xml:space="preserve">хаги ваги брелок </t>
  </si>
  <si>
    <t>скраб с морской солью</t>
  </si>
  <si>
    <t>бюстгальтер бюстье</t>
  </si>
  <si>
    <t>свитер хаки</t>
  </si>
  <si>
    <t>jellybox air x</t>
  </si>
  <si>
    <t>костюмы лен</t>
  </si>
  <si>
    <t>nb кросовки</t>
  </si>
  <si>
    <t>джинсы трубы коричневые</t>
  </si>
  <si>
    <t>eathman</t>
  </si>
  <si>
    <t xml:space="preserve">чехол на samsung a01 </t>
  </si>
  <si>
    <t>15908424</t>
  </si>
  <si>
    <t>lipo burner</t>
  </si>
  <si>
    <t>71387984</t>
  </si>
  <si>
    <t>аэрподцы наушники</t>
  </si>
  <si>
    <t>фрисо pep</t>
  </si>
  <si>
    <t>бальзам антижелтый</t>
  </si>
  <si>
    <t>8234221</t>
  </si>
  <si>
    <t>обои звездное небо</t>
  </si>
  <si>
    <t>гантели по 2 кг</t>
  </si>
  <si>
    <t>ника хлор</t>
  </si>
  <si>
    <t>camay антиперспирант</t>
  </si>
  <si>
    <t>подогреватель воды</t>
  </si>
  <si>
    <t>кинчев</t>
  </si>
  <si>
    <t>женский порфюм</t>
  </si>
  <si>
    <t>бриджи в рубчик</t>
  </si>
  <si>
    <t>протеин сывороточный 2 кг</t>
  </si>
  <si>
    <t>флаг би</t>
  </si>
  <si>
    <t>костюм женский с принтом</t>
  </si>
  <si>
    <t>очки в металлической оправе</t>
  </si>
  <si>
    <t>наклейка мерседес</t>
  </si>
  <si>
    <t>стекло айфон 6 плюс</t>
  </si>
  <si>
    <t>наушники вакумные</t>
  </si>
  <si>
    <t>22935738</t>
  </si>
  <si>
    <t>vilhelm parfumerie morning chess</t>
  </si>
  <si>
    <t>bantyulii</t>
  </si>
  <si>
    <t>пуховики женские зимние куртки</t>
  </si>
  <si>
    <t>лосев</t>
  </si>
  <si>
    <t>zarina платье кожаное</t>
  </si>
  <si>
    <t>чехол книжка на редми 9 а</t>
  </si>
  <si>
    <t>украшение кондитерское</t>
  </si>
  <si>
    <t xml:space="preserve">самсунг а </t>
  </si>
  <si>
    <t>47258114</t>
  </si>
  <si>
    <t xml:space="preserve">волшебный банкомат </t>
  </si>
  <si>
    <t>acme color</t>
  </si>
  <si>
    <t>слансы женские</t>
  </si>
  <si>
    <t>new store</t>
  </si>
  <si>
    <t>фартук прикольный</t>
  </si>
  <si>
    <t>аксенов</t>
  </si>
  <si>
    <t>термопот redmond</t>
  </si>
  <si>
    <t>молокоотсос ndcg</t>
  </si>
  <si>
    <t>упаковка купол</t>
  </si>
  <si>
    <t>трусы сиси</t>
  </si>
  <si>
    <t>iphone 5c</t>
  </si>
  <si>
    <t>рашгард adidas</t>
  </si>
  <si>
    <t>магнитола 2дин</t>
  </si>
  <si>
    <t>кроссовки с бантом</t>
  </si>
  <si>
    <t>эрцгамма</t>
  </si>
  <si>
    <t>мужские ремни из натуральной кожи</t>
  </si>
  <si>
    <t>услада очей</t>
  </si>
  <si>
    <t>зальники</t>
  </si>
  <si>
    <t>zara туфли</t>
  </si>
  <si>
    <t>clinique подводка</t>
  </si>
  <si>
    <t>брюки дрейн</t>
  </si>
  <si>
    <t>реборн силиконовый</t>
  </si>
  <si>
    <t>крем локобейз рипеа</t>
  </si>
  <si>
    <t>ardatex</t>
  </si>
  <si>
    <t>болт колесный м12</t>
  </si>
  <si>
    <t xml:space="preserve"> бифри</t>
  </si>
  <si>
    <t>презервативы domino</t>
  </si>
  <si>
    <t>телефонный аппарат проводной</t>
  </si>
  <si>
    <t xml:space="preserve">кетоконазол </t>
  </si>
  <si>
    <t>capital soleil</t>
  </si>
  <si>
    <t>pupa подводка</t>
  </si>
  <si>
    <t>24866373</t>
  </si>
  <si>
    <t>xiaomi mi 10 lite чехол</t>
  </si>
  <si>
    <t>fnaf 9 игрушки</t>
  </si>
  <si>
    <t>тетрадь поноса</t>
  </si>
  <si>
    <t>чехол с картой айфон 11</t>
  </si>
  <si>
    <t>56236410</t>
  </si>
  <si>
    <t>клипсы мужские крест</t>
  </si>
  <si>
    <t>спорыш семена</t>
  </si>
  <si>
    <t>blastcharge</t>
  </si>
  <si>
    <t>холст лен</t>
  </si>
  <si>
    <t>стекло на редми 10s</t>
  </si>
  <si>
    <t>бумага туал</t>
  </si>
  <si>
    <t>верность качеству</t>
  </si>
  <si>
    <t>рубашка газета</t>
  </si>
  <si>
    <t>кофе в пакетиках jacobs</t>
  </si>
  <si>
    <t>эвалар д3</t>
  </si>
  <si>
    <t>плед из верблюжьей шерсти</t>
  </si>
  <si>
    <t>dry dry man</t>
  </si>
  <si>
    <t>масло moroccanoil</t>
  </si>
  <si>
    <t>кружка с джокером</t>
  </si>
  <si>
    <t>manto io</t>
  </si>
  <si>
    <t>кеды x-plode женские</t>
  </si>
  <si>
    <t>plastinina</t>
  </si>
  <si>
    <t>свечка на торт 5 лет</t>
  </si>
  <si>
    <t>кроссовки светоотражающие</t>
  </si>
  <si>
    <t>skin helpers крем</t>
  </si>
  <si>
    <t>пауэрбанк с солнечной батареей</t>
  </si>
  <si>
    <t>эвисент пенка</t>
  </si>
  <si>
    <t>наушники женские</t>
  </si>
  <si>
    <t xml:space="preserve">аюрведа </t>
  </si>
  <si>
    <t>постельное белье василиса семейный поплин</t>
  </si>
  <si>
    <t>эко брюки</t>
  </si>
  <si>
    <t>набор детских полотенец</t>
  </si>
  <si>
    <t>ремень вкпо</t>
  </si>
  <si>
    <t xml:space="preserve">чехол на велосипед </t>
  </si>
  <si>
    <t>хлопковые леггинсы</t>
  </si>
  <si>
    <t>adidas дети обувь</t>
  </si>
  <si>
    <t>набор микрозелень</t>
  </si>
  <si>
    <t>mitre</t>
  </si>
  <si>
    <t>биоксин</t>
  </si>
  <si>
    <t>книга ход королевы</t>
  </si>
  <si>
    <t>мыло основа</t>
  </si>
  <si>
    <t>лампа c5w</t>
  </si>
  <si>
    <t>мерч бтс</t>
  </si>
  <si>
    <t>subaru xv</t>
  </si>
  <si>
    <t xml:space="preserve">бэйблэйд </t>
  </si>
  <si>
    <t>чехол на honor 7 c</t>
  </si>
  <si>
    <t>сабо  мужские</t>
  </si>
  <si>
    <t>тоннели серьги</t>
  </si>
  <si>
    <t>кулон весы</t>
  </si>
  <si>
    <t xml:space="preserve">тайский бальзам </t>
  </si>
  <si>
    <t>altura_3769</t>
  </si>
  <si>
    <t>картина розы</t>
  </si>
  <si>
    <t>40451185</t>
  </si>
  <si>
    <t>пирсинг в уши</t>
  </si>
  <si>
    <t>контейнеры неполимерные</t>
  </si>
  <si>
    <t>цикорий в банке</t>
  </si>
  <si>
    <t>salerm ампулы</t>
  </si>
  <si>
    <t>пальто женское из плащевой ткани</t>
  </si>
  <si>
    <t>cocopalm</t>
  </si>
  <si>
    <t>18837906</t>
  </si>
  <si>
    <t>танцевальный комбинезон</t>
  </si>
  <si>
    <t>поатье женское летнее</t>
  </si>
  <si>
    <t>soyola</t>
  </si>
  <si>
    <t>apay</t>
  </si>
  <si>
    <t>масло алое вера</t>
  </si>
  <si>
    <t>фк торпедо</t>
  </si>
  <si>
    <t>эстель 9.65</t>
  </si>
  <si>
    <t>65147793</t>
  </si>
  <si>
    <t>blackhand</t>
  </si>
  <si>
    <t>моторное масло мотюль</t>
  </si>
  <si>
    <t>секатор raco</t>
  </si>
  <si>
    <t>тонкие куртки</t>
  </si>
  <si>
    <t>mirra spf</t>
  </si>
  <si>
    <t>usb лампочка</t>
  </si>
  <si>
    <t>chiagoo</t>
  </si>
  <si>
    <t>попов</t>
  </si>
  <si>
    <t>boom детский</t>
  </si>
  <si>
    <t>рулонные шторы на окно 140</t>
  </si>
  <si>
    <t>книга амигуруми</t>
  </si>
  <si>
    <t>постельное белье турецкое сатин</t>
  </si>
  <si>
    <t xml:space="preserve">майнкрафт игрушки </t>
  </si>
  <si>
    <t>штаны спортивные женские с лампасами</t>
  </si>
  <si>
    <t>напульсник nike</t>
  </si>
  <si>
    <t>vitacraft</t>
  </si>
  <si>
    <t>платье кормление</t>
  </si>
  <si>
    <t>шлепанцы кожаные</t>
  </si>
  <si>
    <t>человек-паук игрушки</t>
  </si>
  <si>
    <t>кроссовки женские маскот</t>
  </si>
  <si>
    <t>резиновый бинт</t>
  </si>
  <si>
    <t>penis</t>
  </si>
  <si>
    <t>51410983</t>
  </si>
  <si>
    <t>любовь и ненависть</t>
  </si>
  <si>
    <t xml:space="preserve">lee stafford </t>
  </si>
  <si>
    <t>черный ковер</t>
  </si>
  <si>
    <t>женский парфюм versace</t>
  </si>
  <si>
    <t>манжет на тонометр</t>
  </si>
  <si>
    <t>нож с гравировкой</t>
  </si>
  <si>
    <t>скарификатор садовый</t>
  </si>
  <si>
    <t>подшипник abec 9</t>
  </si>
  <si>
    <t>ремешок samsung galaxy</t>
  </si>
  <si>
    <t>wepl</t>
  </si>
  <si>
    <t>диш дропс</t>
  </si>
  <si>
    <t>електроника</t>
  </si>
  <si>
    <t>домкрат подкатной в кейсе</t>
  </si>
  <si>
    <t>защитное стекло на айфон 7 плюс</t>
  </si>
  <si>
    <t>конь боджек</t>
  </si>
  <si>
    <t>хранитель снов</t>
  </si>
  <si>
    <t>топы с рисунком</t>
  </si>
  <si>
    <t>72747359</t>
  </si>
  <si>
    <t>15802170</t>
  </si>
  <si>
    <t>комод бетон</t>
  </si>
  <si>
    <t>костюм свитшот и шорты</t>
  </si>
  <si>
    <t>чехол книжка на телефон samsung a22</t>
  </si>
  <si>
    <t>набор заколок и резинок в коробочке</t>
  </si>
  <si>
    <t>леггинсы детские утепленные</t>
  </si>
  <si>
    <t>мармалато рюкзак</t>
  </si>
  <si>
    <t>мыло-скраб</t>
  </si>
  <si>
    <t>bonix</t>
  </si>
  <si>
    <t>весенние кеды</t>
  </si>
  <si>
    <t>esperanza</t>
  </si>
  <si>
    <t>united dreams love yourself</t>
  </si>
  <si>
    <t>костюм женский деловой розовый</t>
  </si>
  <si>
    <t>приправа vegeta</t>
  </si>
  <si>
    <t>наклейка тигр</t>
  </si>
  <si>
    <t>7238399</t>
  </si>
  <si>
    <t>climber обувь</t>
  </si>
  <si>
    <t>фломастер на водной основе</t>
  </si>
  <si>
    <t>внутренний жесткий диск</t>
  </si>
  <si>
    <t>adam laurier</t>
  </si>
  <si>
    <t>тигуан 1</t>
  </si>
  <si>
    <t>штаны женские стрейч</t>
  </si>
  <si>
    <t>шампунь ботокс</t>
  </si>
  <si>
    <t>скотч 3m</t>
  </si>
  <si>
    <t>westfalika женский</t>
  </si>
  <si>
    <t>солнечный мир</t>
  </si>
  <si>
    <t>66966979</t>
  </si>
  <si>
    <t>сокровище рыбака</t>
  </si>
  <si>
    <t>платье черное облегающее с вырезом</t>
  </si>
  <si>
    <t>корейское желе</t>
  </si>
  <si>
    <t>баллончики</t>
  </si>
  <si>
    <t>картридж 446</t>
  </si>
  <si>
    <t>стоик драйзер</t>
  </si>
  <si>
    <t>роман о романе</t>
  </si>
  <si>
    <t>чехол на redmi 9t аниме</t>
  </si>
  <si>
    <t>аниме чехол на айфон</t>
  </si>
  <si>
    <t>gazzele</t>
  </si>
  <si>
    <t xml:space="preserve">кошачий ошейник </t>
  </si>
  <si>
    <t>chopette</t>
  </si>
  <si>
    <t>косметика черный жемчуг бренда</t>
  </si>
  <si>
    <t>постельное белье valtery</t>
  </si>
  <si>
    <t>симки</t>
  </si>
  <si>
    <t>пустышка усы</t>
  </si>
  <si>
    <t>хочу читать</t>
  </si>
  <si>
    <t>bossa</t>
  </si>
  <si>
    <t>морожено</t>
  </si>
  <si>
    <t>чехол samsung a51 аниме</t>
  </si>
  <si>
    <t>легенды спарка игровой набор</t>
  </si>
  <si>
    <t>wider world</t>
  </si>
  <si>
    <t>кожаный чехол</t>
  </si>
  <si>
    <t>детские ведерки</t>
  </si>
  <si>
    <t>peeling</t>
  </si>
  <si>
    <t>диван кровать кожаный</t>
  </si>
  <si>
    <t>tom teilor</t>
  </si>
  <si>
    <t xml:space="preserve">кошачий </t>
  </si>
  <si>
    <t>кресло мешок xl</t>
  </si>
  <si>
    <t xml:space="preserve">пижама тройка </t>
  </si>
  <si>
    <t>super stay million kisses</t>
  </si>
  <si>
    <t>44755822</t>
  </si>
  <si>
    <t>котэ игрушка</t>
  </si>
  <si>
    <t>hobbianna</t>
  </si>
  <si>
    <t>пальто в елочку</t>
  </si>
  <si>
    <t>шорты green hill</t>
  </si>
  <si>
    <t>еврика</t>
  </si>
  <si>
    <t>пена кратор</t>
  </si>
  <si>
    <t>лореаль аква флюид</t>
  </si>
  <si>
    <t>antonio banderas queen of seduction</t>
  </si>
  <si>
    <t>наклейки в салон авто</t>
  </si>
  <si>
    <t>серьги пушистые</t>
  </si>
  <si>
    <t>переноска с иллюминатором</t>
  </si>
  <si>
    <t>импульсный запайщик</t>
  </si>
  <si>
    <t>бады now</t>
  </si>
  <si>
    <t>знак неопытный водитель</t>
  </si>
  <si>
    <t>hendel</t>
  </si>
  <si>
    <t>posh design</t>
  </si>
  <si>
    <t>bimax капсулы</t>
  </si>
  <si>
    <t>мужские носки следки</t>
  </si>
  <si>
    <t>kuhen</t>
  </si>
  <si>
    <t>level 44</t>
  </si>
  <si>
    <t>тонирующий спрей syos</t>
  </si>
  <si>
    <t>стекло защитное на айфон</t>
  </si>
  <si>
    <t>костюм медицинский с рисунком</t>
  </si>
  <si>
    <t>шар халк</t>
  </si>
  <si>
    <t>день свадьбы</t>
  </si>
  <si>
    <t>плащ демисезонный</t>
  </si>
  <si>
    <t>чехол vivo v23</t>
  </si>
  <si>
    <t>attak порошок</t>
  </si>
  <si>
    <t>колпачки праздничные</t>
  </si>
  <si>
    <t>балетуи</t>
  </si>
  <si>
    <t>sunny house</t>
  </si>
  <si>
    <t>lovular трусики m</t>
  </si>
  <si>
    <t>массив</t>
  </si>
  <si>
    <t>велосипед с ручкой детский</t>
  </si>
  <si>
    <t>кив 125</t>
  </si>
  <si>
    <t>пасито1</t>
  </si>
  <si>
    <t>мужской шопер</t>
  </si>
  <si>
    <t>крест золото</t>
  </si>
  <si>
    <t>желетка в клетку</t>
  </si>
  <si>
    <t>home element</t>
  </si>
  <si>
    <t>лонгвист</t>
  </si>
  <si>
    <t>майка пушап</t>
  </si>
  <si>
    <t>глютамин maxler</t>
  </si>
  <si>
    <t>смартфон самсунг s21</t>
  </si>
  <si>
    <t>beautex</t>
  </si>
  <si>
    <t>сито механическое</t>
  </si>
  <si>
    <t>барсеткп</t>
  </si>
  <si>
    <t>samsung galaxy watch 4 ремешок</t>
  </si>
  <si>
    <t>обои белоруские</t>
  </si>
  <si>
    <t>белый топ кружевной</t>
  </si>
  <si>
    <t>hempz скраб</t>
  </si>
  <si>
    <t>комплект женский с шортами</t>
  </si>
  <si>
    <t>косметика биоаква</t>
  </si>
  <si>
    <t>vibra tone</t>
  </si>
  <si>
    <t>monton</t>
  </si>
  <si>
    <t>табак трубочный</t>
  </si>
  <si>
    <t xml:space="preserve">чикатило </t>
  </si>
  <si>
    <t>цветные заколки</t>
  </si>
  <si>
    <t>топ поло женский</t>
  </si>
  <si>
    <t>универсальный держатель</t>
  </si>
  <si>
    <t>комплект топ и штаны</t>
  </si>
  <si>
    <t>малышарики игрушка</t>
  </si>
  <si>
    <t>yves saint laurent помада</t>
  </si>
  <si>
    <t>hsn</t>
  </si>
  <si>
    <t>женские топы футболки трикотажные</t>
  </si>
  <si>
    <t>аластер рейнольдс</t>
  </si>
  <si>
    <t>american creator база</t>
  </si>
  <si>
    <t>белодез</t>
  </si>
  <si>
    <t>holstart</t>
  </si>
  <si>
    <t xml:space="preserve">ultimate </t>
  </si>
  <si>
    <t>choker</t>
  </si>
  <si>
    <t>жакет красный женский</t>
  </si>
  <si>
    <t xml:space="preserve">чехол на xiaomi redmi note 8 pro </t>
  </si>
  <si>
    <t>менструальные</t>
  </si>
  <si>
    <t>72744453</t>
  </si>
  <si>
    <t>интимный костюм</t>
  </si>
  <si>
    <t>частный детский сад</t>
  </si>
  <si>
    <t>книга сын полка</t>
  </si>
  <si>
    <t>комбикорм старт</t>
  </si>
  <si>
    <t>платье детское 1 год</t>
  </si>
  <si>
    <t>историк</t>
  </si>
  <si>
    <t>батарейки аа energizer</t>
  </si>
  <si>
    <t>53537477</t>
  </si>
  <si>
    <t>соленый чай</t>
  </si>
  <si>
    <t>мимоза семена</t>
  </si>
  <si>
    <t>шкода йети</t>
  </si>
  <si>
    <t>bainas</t>
  </si>
  <si>
    <t>chris room</t>
  </si>
  <si>
    <t>леггинсы женские с полосками</t>
  </si>
  <si>
    <t>платье с кокеткой</t>
  </si>
  <si>
    <t>wandavision</t>
  </si>
  <si>
    <t>кофе absolut</t>
  </si>
  <si>
    <t>дворники на киа рио</t>
  </si>
  <si>
    <t>2932290</t>
  </si>
  <si>
    <t>чипсы морские</t>
  </si>
  <si>
    <t>жидкость rell</t>
  </si>
  <si>
    <t xml:space="preserve">контейнер с подогревом </t>
  </si>
  <si>
    <t xml:space="preserve">м9 </t>
  </si>
  <si>
    <t>чехол книжка на redmi note 8</t>
  </si>
  <si>
    <t>11735211</t>
  </si>
  <si>
    <t>roro</t>
  </si>
  <si>
    <t>конструктор xiaomi</t>
  </si>
  <si>
    <t>honor band 4 часы</t>
  </si>
  <si>
    <t>18915567</t>
  </si>
  <si>
    <t>маркеры стабило набор</t>
  </si>
  <si>
    <t>стекло на реалми с11</t>
  </si>
  <si>
    <t>платье черное с открытой спиной</t>
  </si>
  <si>
    <t>костюм динозавра детский</t>
  </si>
  <si>
    <t xml:space="preserve">hot wheels машинка </t>
  </si>
  <si>
    <t>лемонад</t>
  </si>
  <si>
    <t xml:space="preserve">топ гель лак </t>
  </si>
  <si>
    <t>детский аквариум</t>
  </si>
  <si>
    <t xml:space="preserve"> котофей</t>
  </si>
  <si>
    <t>36778737</t>
  </si>
  <si>
    <t>лыжный парафин</t>
  </si>
  <si>
    <t xml:space="preserve">фридман </t>
  </si>
  <si>
    <t xml:space="preserve">sela свитшот </t>
  </si>
  <si>
    <t>кант пвх</t>
  </si>
  <si>
    <t>лейкопластырь верофарм</t>
  </si>
  <si>
    <t>кран строительный</t>
  </si>
  <si>
    <t>фиолетовый шарф</t>
  </si>
  <si>
    <t>ps 3 игры</t>
  </si>
  <si>
    <t>каменное кольцо</t>
  </si>
  <si>
    <t>желтые сапоги</t>
  </si>
  <si>
    <t>ростущий стул</t>
  </si>
  <si>
    <t xml:space="preserve">цикорий сублимированный </t>
  </si>
  <si>
    <t>бирюзовый купальник</t>
  </si>
  <si>
    <t>платье том тейлор</t>
  </si>
  <si>
    <t>витарон</t>
  </si>
  <si>
    <t xml:space="preserve">квадрацикл </t>
  </si>
  <si>
    <t xml:space="preserve">onitsuka </t>
  </si>
  <si>
    <t>перчаткм</t>
  </si>
  <si>
    <t>чокер камни</t>
  </si>
  <si>
    <t>под микроволновку</t>
  </si>
  <si>
    <t>лоток одноразовый</t>
  </si>
  <si>
    <t>whiteboard</t>
  </si>
  <si>
    <t>покрывало красное</t>
  </si>
  <si>
    <t>контейнер тканевый</t>
  </si>
  <si>
    <t>джоггеры мужские в клетку</t>
  </si>
  <si>
    <t>nano clean</t>
  </si>
  <si>
    <t>eveline спрей</t>
  </si>
  <si>
    <t>обувь с принтом</t>
  </si>
  <si>
    <t>капроновые колготки с сердечками</t>
  </si>
  <si>
    <t>носки с</t>
  </si>
  <si>
    <t xml:space="preserve">задний переключатель </t>
  </si>
  <si>
    <t xml:space="preserve">флаг вдв </t>
  </si>
  <si>
    <t>alexo</t>
  </si>
  <si>
    <t>переходник 3,5</t>
  </si>
  <si>
    <t>батарейки пальчиковые gp</t>
  </si>
  <si>
    <t>g-lauf</t>
  </si>
  <si>
    <t>40857983</t>
  </si>
  <si>
    <t>обувь tapiboo</t>
  </si>
  <si>
    <t>5.45 магазин</t>
  </si>
  <si>
    <t>металлический ремешок</t>
  </si>
  <si>
    <t xml:space="preserve">двуспальное постельное белье </t>
  </si>
  <si>
    <t xml:space="preserve">unusual </t>
  </si>
  <si>
    <t>книги любовные романы 18</t>
  </si>
  <si>
    <t>набор гончар</t>
  </si>
  <si>
    <t>gross набор инструментов</t>
  </si>
  <si>
    <t>garmont</t>
  </si>
  <si>
    <t>серьги пусеты из золота</t>
  </si>
  <si>
    <t>38601429</t>
  </si>
  <si>
    <t>odetta</t>
  </si>
  <si>
    <t>космополитан</t>
  </si>
  <si>
    <t>зубные щетки одноразовые</t>
  </si>
  <si>
    <t>tago</t>
  </si>
  <si>
    <t>пионерский галстук и пилотка</t>
  </si>
  <si>
    <t>ponds крем</t>
  </si>
  <si>
    <t>calvin klein underwear</t>
  </si>
  <si>
    <t>16286378</t>
  </si>
  <si>
    <t>eo laboratorie скраб</t>
  </si>
  <si>
    <t>bonacrom</t>
  </si>
  <si>
    <t>маска детокс</t>
  </si>
  <si>
    <t>16736930</t>
  </si>
  <si>
    <t>костюм детский на лето</t>
  </si>
  <si>
    <t>30282605</t>
  </si>
  <si>
    <t>спортивные кроссовки adidas</t>
  </si>
  <si>
    <t>гардарика посуда</t>
  </si>
  <si>
    <t>41763021</t>
  </si>
  <si>
    <t>чехол на iphon 11</t>
  </si>
  <si>
    <t>sofia.</t>
  </si>
  <si>
    <t>61315521</t>
  </si>
  <si>
    <t>35158598</t>
  </si>
  <si>
    <t>кофты женские твое</t>
  </si>
  <si>
    <t>мужские кроссовки в сетку</t>
  </si>
  <si>
    <t>кукуруза зерна</t>
  </si>
  <si>
    <t xml:space="preserve">bob </t>
  </si>
  <si>
    <t>белые ботинки на шнуровке</t>
  </si>
  <si>
    <t>электро чайник дорожный</t>
  </si>
  <si>
    <t>отрава от мух</t>
  </si>
  <si>
    <t>полотеце</t>
  </si>
  <si>
    <t>фоторамки детские</t>
  </si>
  <si>
    <t>топженский</t>
  </si>
  <si>
    <t>джинсы теплые</t>
  </si>
  <si>
    <t>realme gt 2</t>
  </si>
  <si>
    <t>шпилька спираль</t>
  </si>
  <si>
    <t>платье женское замшевое</t>
  </si>
  <si>
    <t xml:space="preserve">истоки чистоты </t>
  </si>
  <si>
    <t>70036398</t>
  </si>
  <si>
    <t>сандалии alessio nesca</t>
  </si>
  <si>
    <t>диск отрезной по дереву</t>
  </si>
  <si>
    <t>кисти хеллоу китти</t>
  </si>
  <si>
    <t>чехол на смартфон realme 8</t>
  </si>
  <si>
    <t>блокнот а4 белые листы</t>
  </si>
  <si>
    <t>вело камера</t>
  </si>
  <si>
    <t>матча латте в пакетиках</t>
  </si>
  <si>
    <t>кольцо из сериала постучись в мою дверь</t>
  </si>
  <si>
    <t>проектор xiaomi mi</t>
  </si>
  <si>
    <t>63221969</t>
  </si>
  <si>
    <t>против мешков под глазами</t>
  </si>
  <si>
    <t xml:space="preserve">шампунь жумайсынба </t>
  </si>
  <si>
    <t xml:space="preserve">шкаф витрина </t>
  </si>
  <si>
    <t>рулонные шторы 70 см блэкаут</t>
  </si>
  <si>
    <t>ariet style</t>
  </si>
  <si>
    <t>замшевые сапоги женские демисизонные</t>
  </si>
  <si>
    <t xml:space="preserve">праймер кислотный </t>
  </si>
  <si>
    <t>туал</t>
  </si>
  <si>
    <t>абразивный инструмент</t>
  </si>
  <si>
    <t>шары из фольги звезды</t>
  </si>
  <si>
    <t>защитный бортик в поезд</t>
  </si>
  <si>
    <t>чехол на редми а9</t>
  </si>
  <si>
    <t>белье твое</t>
  </si>
  <si>
    <t>платье liu jo</t>
  </si>
  <si>
    <t>горох тур дал</t>
  </si>
  <si>
    <t>машинка wahl magic</t>
  </si>
  <si>
    <t>беременность книга</t>
  </si>
  <si>
    <t xml:space="preserve">рожок обувной </t>
  </si>
  <si>
    <t>смарт часы xiomi</t>
  </si>
  <si>
    <t>кристофф</t>
  </si>
  <si>
    <t>моночулок</t>
  </si>
  <si>
    <t>каппа футболка</t>
  </si>
  <si>
    <t>тюбик пустой</t>
  </si>
  <si>
    <t>холст грунтованный на картоне</t>
  </si>
  <si>
    <t xml:space="preserve">airpods 3 чехол </t>
  </si>
  <si>
    <t xml:space="preserve">плед муслиновый </t>
  </si>
  <si>
    <t>dr klaus</t>
  </si>
  <si>
    <t>креметте</t>
  </si>
  <si>
    <t xml:space="preserve">плэй до </t>
  </si>
  <si>
    <t>towmy женский</t>
  </si>
  <si>
    <t>косметика veve</t>
  </si>
  <si>
    <t>turco</t>
  </si>
  <si>
    <t>джинсы женские на низкой посадке</t>
  </si>
  <si>
    <t>морс мороз</t>
  </si>
  <si>
    <t>фильтры бумажные</t>
  </si>
  <si>
    <t>39456890</t>
  </si>
  <si>
    <t>шапка сиберика</t>
  </si>
  <si>
    <t>лампа заднего хода</t>
  </si>
  <si>
    <t>коврик намазный</t>
  </si>
  <si>
    <t>пластиковый чехол</t>
  </si>
  <si>
    <t>топ женский длинный рукав</t>
  </si>
  <si>
    <t>карта беременной</t>
  </si>
  <si>
    <t>z нашивки</t>
  </si>
  <si>
    <t xml:space="preserve">toucan </t>
  </si>
  <si>
    <t>tropicana бальзам</t>
  </si>
  <si>
    <t>catrice demi matt</t>
  </si>
  <si>
    <t>45989158</t>
  </si>
  <si>
    <t>одежда от солнца</t>
  </si>
  <si>
    <t>моторное масло motul 10w 40</t>
  </si>
  <si>
    <t>25361802</t>
  </si>
  <si>
    <t>реставрационный карандаш</t>
  </si>
  <si>
    <t>хонор 10 х лайт телефон</t>
  </si>
  <si>
    <t>что можно подарить маме</t>
  </si>
  <si>
    <t>книжный вор аст</t>
  </si>
  <si>
    <t>костюм рубашка и брюки вельвет</t>
  </si>
  <si>
    <t>мужской подарочный бокс</t>
  </si>
  <si>
    <t>ремкомплект автомобильный</t>
  </si>
  <si>
    <t>предохранитель автомобильный</t>
  </si>
  <si>
    <t>книга девочка девушка женщина</t>
  </si>
  <si>
    <t xml:space="preserve">тинькофф </t>
  </si>
  <si>
    <t>weissgauff духовой шкаф</t>
  </si>
  <si>
    <t>крышка биде</t>
  </si>
  <si>
    <t>аква раскраска</t>
  </si>
  <si>
    <t>waistsecrets</t>
  </si>
  <si>
    <t>a9</t>
  </si>
  <si>
    <t>боска</t>
  </si>
  <si>
    <t xml:space="preserve">вапарессо </t>
  </si>
  <si>
    <t>цукаты сушеные</t>
  </si>
  <si>
    <t>бейсбола</t>
  </si>
  <si>
    <t>средство против перхоти</t>
  </si>
  <si>
    <t>61669741</t>
  </si>
  <si>
    <t>colorista l'oreal</t>
  </si>
  <si>
    <t>42852805</t>
  </si>
  <si>
    <t>le mus</t>
  </si>
  <si>
    <t>зубные счетки</t>
  </si>
  <si>
    <t>обмотка pastorelli</t>
  </si>
  <si>
    <t xml:space="preserve">свечки цифры </t>
  </si>
  <si>
    <t>твое домашний костюм</t>
  </si>
  <si>
    <t>дроны с камерой</t>
  </si>
  <si>
    <t>сережки bts</t>
  </si>
  <si>
    <t>артикул 19252625</t>
  </si>
  <si>
    <t>mursu обувь</t>
  </si>
  <si>
    <t>корректор осанки умный</t>
  </si>
  <si>
    <t>profit одежда</t>
  </si>
  <si>
    <t xml:space="preserve">кардиган розовый </t>
  </si>
  <si>
    <t>кошачий рай</t>
  </si>
  <si>
    <t>бордюр столешница</t>
  </si>
  <si>
    <t>военные формы</t>
  </si>
  <si>
    <t>berfee</t>
  </si>
  <si>
    <t>morza</t>
  </si>
  <si>
    <t>motorcraft</t>
  </si>
  <si>
    <t xml:space="preserve">скайрим </t>
  </si>
  <si>
    <t>рюкзак школьный каркасный</t>
  </si>
  <si>
    <t>ножницы маникюрные yoko</t>
  </si>
  <si>
    <t>7days тушь</t>
  </si>
  <si>
    <t>коврик с дорогой</t>
  </si>
  <si>
    <t>цинии партнер</t>
  </si>
  <si>
    <t>ретинол ацетат</t>
  </si>
  <si>
    <t>бархатное покрывало</t>
  </si>
  <si>
    <t>футболка подруге</t>
  </si>
  <si>
    <t>ходилки настольные на английском</t>
  </si>
  <si>
    <t>71689428</t>
  </si>
  <si>
    <t>#</t>
  </si>
  <si>
    <t>мыло сенергетик</t>
  </si>
  <si>
    <t>vbold</t>
  </si>
  <si>
    <t>аппликатор текстуры дерева</t>
  </si>
  <si>
    <t>шорты джинсовые женские твое</t>
  </si>
  <si>
    <t xml:space="preserve">маникюрные наборы </t>
  </si>
  <si>
    <t>чай с коноплей</t>
  </si>
  <si>
    <t>16072264</t>
  </si>
  <si>
    <t>брюки летние белые</t>
  </si>
  <si>
    <t>garant</t>
  </si>
  <si>
    <t>воч apple часы</t>
  </si>
  <si>
    <t>кейс airpods 3</t>
  </si>
  <si>
    <t>берцы легкие</t>
  </si>
  <si>
    <t xml:space="preserve">заварочник </t>
  </si>
  <si>
    <t>70903146</t>
  </si>
  <si>
    <t>лего крокодил</t>
  </si>
  <si>
    <t>uv фонарик</t>
  </si>
  <si>
    <t xml:space="preserve">welly </t>
  </si>
  <si>
    <t>сушка тела</t>
  </si>
  <si>
    <t>экспандер трубчатый</t>
  </si>
  <si>
    <t>burton куртка</t>
  </si>
  <si>
    <t>детские сандалики</t>
  </si>
  <si>
    <t>патчи secret key</t>
  </si>
  <si>
    <t>39654208</t>
  </si>
  <si>
    <t>12388989</t>
  </si>
  <si>
    <t>куклы челси</t>
  </si>
  <si>
    <t>против прыщей и угревой сыпи</t>
  </si>
  <si>
    <t>ввира</t>
  </si>
  <si>
    <t>60072565</t>
  </si>
  <si>
    <t>термобелье reima</t>
  </si>
  <si>
    <t>ректальные свечи</t>
  </si>
  <si>
    <t>триангл</t>
  </si>
  <si>
    <t>твое топ дисней</t>
  </si>
  <si>
    <t>панама коровка</t>
  </si>
  <si>
    <t>струбцыны</t>
  </si>
  <si>
    <t xml:space="preserve">sever </t>
  </si>
  <si>
    <t>слашстакан</t>
  </si>
  <si>
    <t>маска робота</t>
  </si>
  <si>
    <t>m &amp; m</t>
  </si>
  <si>
    <t>брюки котмаркот</t>
  </si>
  <si>
    <t>платье на лето befree</t>
  </si>
  <si>
    <t>13 карт дакимакура</t>
  </si>
  <si>
    <t>5s iphone чехол</t>
  </si>
  <si>
    <t xml:space="preserve">платье женское выпускной </t>
  </si>
  <si>
    <t>велосипед  детский</t>
  </si>
  <si>
    <t>мембранные брюки детские</t>
  </si>
  <si>
    <t>сварочный аппарат сварог</t>
  </si>
  <si>
    <t>dresscode</t>
  </si>
  <si>
    <t>риккер  туфли</t>
  </si>
  <si>
    <t>блокнот меховой</t>
  </si>
  <si>
    <t xml:space="preserve">колье клевер </t>
  </si>
  <si>
    <t>носки набор с принтом</t>
  </si>
  <si>
    <t>мужские кроссовки diadora</t>
  </si>
  <si>
    <t>кровати 1.5</t>
  </si>
  <si>
    <t>на газовую плиту</t>
  </si>
  <si>
    <t>худи плюшевый</t>
  </si>
  <si>
    <t>freddo</t>
  </si>
  <si>
    <t>прожектора</t>
  </si>
  <si>
    <t xml:space="preserve">исповедь </t>
  </si>
  <si>
    <t>берет хлопок</t>
  </si>
  <si>
    <t>чехол а 10</t>
  </si>
  <si>
    <t>винофлок</t>
  </si>
  <si>
    <t>костюмы клеш</t>
  </si>
  <si>
    <t>кансилир</t>
  </si>
  <si>
    <t>кроп топ синий</t>
  </si>
  <si>
    <t>jurassic world mattel</t>
  </si>
  <si>
    <t>куртки косухи экокожа</t>
  </si>
  <si>
    <t>пакет с широким дном</t>
  </si>
  <si>
    <t>шум</t>
  </si>
  <si>
    <t>колонка коран</t>
  </si>
  <si>
    <t>майки бельевые мужские</t>
  </si>
  <si>
    <t>махровое полотенце с петлей</t>
  </si>
  <si>
    <t>кроссовки нью бэланс</t>
  </si>
  <si>
    <t>утюжок с турмалиновым покрытием</t>
  </si>
  <si>
    <t>самсунг а51 64</t>
  </si>
  <si>
    <t>кухонный контейнер</t>
  </si>
  <si>
    <t>машинка дпс</t>
  </si>
  <si>
    <t>stukan</t>
  </si>
  <si>
    <t xml:space="preserve">компрессионные шорты </t>
  </si>
  <si>
    <t>постельное белье ecotex евро</t>
  </si>
  <si>
    <t>пальто sainy</t>
  </si>
  <si>
    <t>куртка женское</t>
  </si>
  <si>
    <t>бутсы детские nike</t>
  </si>
  <si>
    <t>лофт стеллаж</t>
  </si>
  <si>
    <t>детский коридор</t>
  </si>
  <si>
    <t xml:space="preserve">гольфы женские белые </t>
  </si>
  <si>
    <t>белый тигр игрушка</t>
  </si>
  <si>
    <t>мыло сова</t>
  </si>
  <si>
    <t>детские колготки конте</t>
  </si>
  <si>
    <t>подгузники molfix</t>
  </si>
  <si>
    <t>платье летнек</t>
  </si>
  <si>
    <t xml:space="preserve">вулкан </t>
  </si>
  <si>
    <t>женские сумки из натуральной замши</t>
  </si>
  <si>
    <t>телевизор android</t>
  </si>
  <si>
    <t>брелок горошек</t>
  </si>
  <si>
    <t>д маноза</t>
  </si>
  <si>
    <t>bobby рюкзак</t>
  </si>
  <si>
    <t>57227820</t>
  </si>
  <si>
    <t>62148671</t>
  </si>
  <si>
    <t>панамы мужские adidas</t>
  </si>
  <si>
    <t>медальница самбо</t>
  </si>
  <si>
    <t>машина от катышек</t>
  </si>
  <si>
    <t>турецкие костюмы женские</t>
  </si>
  <si>
    <t>agent_m</t>
  </si>
  <si>
    <t>спутниковое тв мтс</t>
  </si>
  <si>
    <t>dior home sport</t>
  </si>
  <si>
    <t>пистолет glock</t>
  </si>
  <si>
    <t>harrisson</t>
  </si>
  <si>
    <t>джемпер зебра</t>
  </si>
  <si>
    <t>s9 plus</t>
  </si>
  <si>
    <t>dicora шампунь</t>
  </si>
  <si>
    <t>очки корригирующие -5.5</t>
  </si>
  <si>
    <t>олеандр</t>
  </si>
  <si>
    <t>асика</t>
  </si>
  <si>
    <t>часы швейцарские</t>
  </si>
  <si>
    <t>51624038</t>
  </si>
  <si>
    <t>ультралегкий жилет</t>
  </si>
  <si>
    <t>железные пули</t>
  </si>
  <si>
    <t>сандали мужские adidas</t>
  </si>
  <si>
    <t>marvel legends spider man</t>
  </si>
  <si>
    <t>zone clean</t>
  </si>
  <si>
    <t>юбка полиэстер</t>
  </si>
  <si>
    <t>28465903</t>
  </si>
  <si>
    <t>электронные сигареты бруско</t>
  </si>
  <si>
    <t>трусики шорты детские</t>
  </si>
  <si>
    <t xml:space="preserve">прыгалки </t>
  </si>
  <si>
    <t>геймпад пс 4</t>
  </si>
  <si>
    <t>куртка diesel</t>
  </si>
  <si>
    <t xml:space="preserve">ла-кри </t>
  </si>
  <si>
    <t>кружка геншин импакт</t>
  </si>
  <si>
    <t>avon herstory</t>
  </si>
  <si>
    <t xml:space="preserve"> сковорода</t>
  </si>
  <si>
    <t>бальзам от простуды</t>
  </si>
  <si>
    <t>pripravka</t>
  </si>
  <si>
    <t xml:space="preserve">челюсть </t>
  </si>
  <si>
    <t>ирландские сливки жокей</t>
  </si>
  <si>
    <t>очки polaroid солнцезащитные авиаторы</t>
  </si>
  <si>
    <t>шнурки бирюзовые</t>
  </si>
  <si>
    <t>кастет кольцо</t>
  </si>
  <si>
    <t>чехлы логан</t>
  </si>
  <si>
    <t>macro</t>
  </si>
  <si>
    <t>мытье авто</t>
  </si>
  <si>
    <t>nels девочки</t>
  </si>
  <si>
    <t>номерки на дверь</t>
  </si>
  <si>
    <t>milfhunter</t>
  </si>
  <si>
    <t>шорты майка женские</t>
  </si>
  <si>
    <t>автоматрас</t>
  </si>
  <si>
    <t>напольные кондиционеры</t>
  </si>
  <si>
    <t>плюшевый крокодил</t>
  </si>
  <si>
    <t>стельки в кеды</t>
  </si>
  <si>
    <t>16646169</t>
  </si>
  <si>
    <t>сварки</t>
  </si>
  <si>
    <t>футболка off</t>
  </si>
  <si>
    <t>дорожные сумки мужские большие</t>
  </si>
  <si>
    <t>топ спортивныц</t>
  </si>
  <si>
    <t>ламинирование документов</t>
  </si>
  <si>
    <t>подушки декаративные</t>
  </si>
  <si>
    <t>67606599</t>
  </si>
  <si>
    <t>мишка маленький</t>
  </si>
  <si>
    <t>hello kitty бокс</t>
  </si>
  <si>
    <t>кроссовки adidas response super 2.0</t>
  </si>
  <si>
    <t>berlingo карандаш</t>
  </si>
  <si>
    <t>водные расскраски</t>
  </si>
  <si>
    <t>корм chappi 15кг</t>
  </si>
  <si>
    <t>matrix total results маска</t>
  </si>
  <si>
    <t>samsung fit 2 браслет</t>
  </si>
  <si>
    <t>prima woman</t>
  </si>
  <si>
    <t>чехол на 11 iphone со шторкой</t>
  </si>
  <si>
    <t>сыворотка с эффектом ботокса</t>
  </si>
  <si>
    <t>планирование беременности</t>
  </si>
  <si>
    <t>карты игральные мини</t>
  </si>
  <si>
    <t>минидиван</t>
  </si>
  <si>
    <t>комната бабочек книга</t>
  </si>
  <si>
    <t>обои в стиле лофт</t>
  </si>
  <si>
    <t>футболки с блестками</t>
  </si>
  <si>
    <t>ashwood leather</t>
  </si>
  <si>
    <t>фотофон мрамор</t>
  </si>
  <si>
    <t>рн полоски</t>
  </si>
  <si>
    <t>сушеный помидор</t>
  </si>
  <si>
    <t>чехол на самсунг s6</t>
  </si>
  <si>
    <t>покрывало ночь нежна</t>
  </si>
  <si>
    <t>пластиковый дом</t>
  </si>
  <si>
    <t>почетный свидетель</t>
  </si>
  <si>
    <t>дибилки</t>
  </si>
  <si>
    <t>кигуруми мышь</t>
  </si>
  <si>
    <t>картридж sl10</t>
  </si>
  <si>
    <t>камин настенный</t>
  </si>
  <si>
    <t>детские каталки игрушки</t>
  </si>
  <si>
    <t>тусмусс</t>
  </si>
  <si>
    <t>43507632</t>
  </si>
  <si>
    <t>считыватель ключей</t>
  </si>
  <si>
    <t xml:space="preserve">веточки </t>
  </si>
  <si>
    <t>коврик в ванную мрамор</t>
  </si>
  <si>
    <t>шампунь кутрин</t>
  </si>
  <si>
    <t>ordinari</t>
  </si>
  <si>
    <t>самокат детский 4 колесный</t>
  </si>
  <si>
    <t>коврик придверный с надписью</t>
  </si>
  <si>
    <t>собачий корм премиум</t>
  </si>
  <si>
    <t xml:space="preserve">стразы пришивные </t>
  </si>
  <si>
    <t>протеиновый десерт</t>
  </si>
  <si>
    <t>адидас бутсы футбольные мужские</t>
  </si>
  <si>
    <t>демисезонные брюки</t>
  </si>
  <si>
    <t>garnier несмываемый уход</t>
  </si>
  <si>
    <t>чехол на айфон 7 детский</t>
  </si>
  <si>
    <t>брюки женские хаки темно-зеленые</t>
  </si>
  <si>
    <t>шифоновое платье женское с запахом</t>
  </si>
  <si>
    <t>антистресс трубка</t>
  </si>
  <si>
    <t>димексидин</t>
  </si>
  <si>
    <t>порошок биомио</t>
  </si>
  <si>
    <t>птицы россии</t>
  </si>
  <si>
    <t>шв</t>
  </si>
  <si>
    <t>3472595</t>
  </si>
  <si>
    <t>лампы е27</t>
  </si>
  <si>
    <t>перекись водорода спрей</t>
  </si>
  <si>
    <t>гиалурон коллаген</t>
  </si>
  <si>
    <t>asel</t>
  </si>
  <si>
    <t>каша 4 злака</t>
  </si>
  <si>
    <t>26936753</t>
  </si>
  <si>
    <t>ганг одежда</t>
  </si>
  <si>
    <t>felibella</t>
  </si>
  <si>
    <t>пенал с ромашками</t>
  </si>
  <si>
    <t>топ reebok бра</t>
  </si>
  <si>
    <t>готовый попкорн</t>
  </si>
  <si>
    <t>майнкрафт пижама</t>
  </si>
  <si>
    <t>ночник детский силиконовый</t>
  </si>
  <si>
    <t>кеды детские nike</t>
  </si>
  <si>
    <t>унитазы с полочкой</t>
  </si>
  <si>
    <t>одежда на пупса</t>
  </si>
  <si>
    <t>трикозза</t>
  </si>
  <si>
    <t>диски пилинг</t>
  </si>
  <si>
    <t>50280544</t>
  </si>
  <si>
    <t>арахис с васаби</t>
  </si>
  <si>
    <t>игра на nintendo switch</t>
  </si>
  <si>
    <t>коктиточка</t>
  </si>
  <si>
    <t>a7</t>
  </si>
  <si>
    <t>mango джинсы newmom</t>
  </si>
  <si>
    <t>селиконовые стельки</t>
  </si>
  <si>
    <t>29361368</t>
  </si>
  <si>
    <t>умывальники дачные</t>
  </si>
  <si>
    <t xml:space="preserve">самокат с сиденьем </t>
  </si>
  <si>
    <t>dabble</t>
  </si>
  <si>
    <t>парные футболки оверсайз</t>
  </si>
  <si>
    <t>lalafanfan собака</t>
  </si>
  <si>
    <t>solgar calcium</t>
  </si>
  <si>
    <t>пневматическое оружие пм</t>
  </si>
  <si>
    <t>чай гринфилд подарочный набор</t>
  </si>
  <si>
    <t>блесна цикада</t>
  </si>
  <si>
    <t>aqua baby</t>
  </si>
  <si>
    <t>платье с кожаной юбкой</t>
  </si>
  <si>
    <t>смола витраль</t>
  </si>
  <si>
    <t>13855611</t>
  </si>
  <si>
    <t xml:space="preserve">перчатки косметические </t>
  </si>
  <si>
    <t>кольцо jexter</t>
  </si>
  <si>
    <t>polo vw</t>
  </si>
  <si>
    <t>цистерна</t>
  </si>
  <si>
    <t>стикеры данганронпа</t>
  </si>
  <si>
    <t>teddy store</t>
  </si>
  <si>
    <t>футболка tom and jerry</t>
  </si>
  <si>
    <t>велосипедные шины</t>
  </si>
  <si>
    <t>cotton flower</t>
  </si>
  <si>
    <t>мухабойка</t>
  </si>
  <si>
    <t>крем tixim</t>
  </si>
  <si>
    <t>сумки женский</t>
  </si>
  <si>
    <t>чехол redmi 9s</t>
  </si>
  <si>
    <t>жиросжигающие</t>
  </si>
  <si>
    <t>веселый лемур</t>
  </si>
  <si>
    <t>мел порошок</t>
  </si>
  <si>
    <t>молд торс</t>
  </si>
  <si>
    <t xml:space="preserve">шоколад бабаевский </t>
  </si>
  <si>
    <t>домашние вещи</t>
  </si>
  <si>
    <t>зуботехнические материалы</t>
  </si>
  <si>
    <t>пакет подарочный подруге</t>
  </si>
  <si>
    <t>поводочный материал</t>
  </si>
  <si>
    <t>кофе растворимый сублимированный нескафе</t>
  </si>
  <si>
    <t>zakks_family.style</t>
  </si>
  <si>
    <t>смартфон poco m4</t>
  </si>
  <si>
    <t>масло floresan</t>
  </si>
  <si>
    <t>треко борцовское</t>
  </si>
  <si>
    <t>подгузники трусики pampers 5</t>
  </si>
  <si>
    <t>usb b</t>
  </si>
  <si>
    <t>huawei nova 3 чехол на</t>
  </si>
  <si>
    <t>бумажный плафон</t>
  </si>
  <si>
    <t>трусы мужские лакост</t>
  </si>
  <si>
    <t>yogi tea</t>
  </si>
  <si>
    <t>флешка transcend</t>
  </si>
  <si>
    <t>уличные видеокамеры</t>
  </si>
  <si>
    <t>лонгслив женский трикотажный в полоску</t>
  </si>
  <si>
    <t>синофлан</t>
  </si>
  <si>
    <t>фонари налобные</t>
  </si>
  <si>
    <t>пекмез шелковицы</t>
  </si>
  <si>
    <t xml:space="preserve">детские спортивные штаны </t>
  </si>
  <si>
    <t>поатье лен</t>
  </si>
  <si>
    <t>костюм спортивный детский найк</t>
  </si>
  <si>
    <t>пильные диски</t>
  </si>
  <si>
    <t>наушники беспроводные красные</t>
  </si>
  <si>
    <t>белье conte</t>
  </si>
  <si>
    <t>шорты eazyway</t>
  </si>
  <si>
    <t>iphone x max</t>
  </si>
  <si>
    <t>efendi кофе</t>
  </si>
  <si>
    <t>гель арена</t>
  </si>
  <si>
    <t>увеличить член</t>
  </si>
  <si>
    <t xml:space="preserve">husky жидкость </t>
  </si>
  <si>
    <t>подгузники трусики6</t>
  </si>
  <si>
    <t>гель лак с шиммером красота</t>
  </si>
  <si>
    <t>alize cotton gold fine</t>
  </si>
  <si>
    <t>купальник раздельный с высокой посадкой</t>
  </si>
  <si>
    <t>плей до лепки</t>
  </si>
  <si>
    <t>менаксидил</t>
  </si>
  <si>
    <t>edding 140 s</t>
  </si>
  <si>
    <t>17981250</t>
  </si>
  <si>
    <t>макет руки</t>
  </si>
  <si>
    <t>светильник новогодний</t>
  </si>
  <si>
    <t>sielle</t>
  </si>
  <si>
    <t>чехол самсунг а6 плюс</t>
  </si>
  <si>
    <t>капроновые колготки белые</t>
  </si>
  <si>
    <t>платье сеточка</t>
  </si>
  <si>
    <t>перчатки нитриловые плотные</t>
  </si>
  <si>
    <t>омега 3 60%</t>
  </si>
  <si>
    <t>футболка 164</t>
  </si>
  <si>
    <t>omega 3 maxler</t>
  </si>
  <si>
    <t>перчатки боевые</t>
  </si>
  <si>
    <t xml:space="preserve">игра рыбалка </t>
  </si>
  <si>
    <t>26616178</t>
  </si>
  <si>
    <t>цепочка желтое золото</t>
  </si>
  <si>
    <t>вырасти динозавра</t>
  </si>
  <si>
    <t>шип</t>
  </si>
  <si>
    <t>ksevadi</t>
  </si>
  <si>
    <t>стойкие тени</t>
  </si>
  <si>
    <t>коллаген 1 win</t>
  </si>
  <si>
    <t>стельки ortmann</t>
  </si>
  <si>
    <t>шары бумажные</t>
  </si>
  <si>
    <t>marcy подушка</t>
  </si>
  <si>
    <t>костюм с укороченным худи</t>
  </si>
  <si>
    <t>купить кроссовки женские</t>
  </si>
  <si>
    <t>батарейка с</t>
  </si>
  <si>
    <t>dansanti</t>
  </si>
  <si>
    <t>пневматическое винтовка</t>
  </si>
  <si>
    <t>товары пчеловодство</t>
  </si>
  <si>
    <t>9302860</t>
  </si>
  <si>
    <t xml:space="preserve">топ хлопок </t>
  </si>
  <si>
    <t>spoon</t>
  </si>
  <si>
    <t>jukarti</t>
  </si>
  <si>
    <t>серьги 90х</t>
  </si>
  <si>
    <t>bulanti джинсы</t>
  </si>
  <si>
    <t>сахарозаменитель пребиосвит</t>
  </si>
  <si>
    <t>коврик под стол</t>
  </si>
  <si>
    <t>скетчбук а 4</t>
  </si>
  <si>
    <t>бейблейд берст</t>
  </si>
  <si>
    <t>шкаф над унитазом</t>
  </si>
  <si>
    <t>роль ставни</t>
  </si>
  <si>
    <t>математические диктанты</t>
  </si>
  <si>
    <t>лавандовые духи</t>
  </si>
  <si>
    <t>62916015</t>
  </si>
  <si>
    <t>хрустишки</t>
  </si>
  <si>
    <t>ertu</t>
  </si>
  <si>
    <t>куртка joma</t>
  </si>
  <si>
    <t>мерный шприц</t>
  </si>
  <si>
    <t>духи rose</t>
  </si>
  <si>
    <t>27453101</t>
  </si>
  <si>
    <t>паста nutella</t>
  </si>
  <si>
    <t xml:space="preserve">искусственные лианы </t>
  </si>
  <si>
    <t>4k</t>
  </si>
  <si>
    <t>серьги дерево жизни</t>
  </si>
  <si>
    <t>adidas мужской костюм спортивный</t>
  </si>
  <si>
    <t>костюм железный человек</t>
  </si>
  <si>
    <t>8270422</t>
  </si>
  <si>
    <t>13950214</t>
  </si>
  <si>
    <t>балетки синие женские</t>
  </si>
  <si>
    <t>north sails</t>
  </si>
  <si>
    <t>степплатформа</t>
  </si>
  <si>
    <t>xiaomi браслет 6</t>
  </si>
  <si>
    <t xml:space="preserve">блузка на запах </t>
  </si>
  <si>
    <t>джинсовые костюмы мужские</t>
  </si>
  <si>
    <t xml:space="preserve">симс 4 </t>
  </si>
  <si>
    <t>мел со вкусом</t>
  </si>
  <si>
    <t>пленка iphone 13</t>
  </si>
  <si>
    <t>футболка королева</t>
  </si>
  <si>
    <t>tefal ковш</t>
  </si>
  <si>
    <t>2т масло</t>
  </si>
  <si>
    <t>осенние ботильоны женские</t>
  </si>
  <si>
    <t>уепочки</t>
  </si>
  <si>
    <t>магнитола гранта</t>
  </si>
  <si>
    <t>молоко без сахара</t>
  </si>
  <si>
    <t xml:space="preserve">карповое удилище </t>
  </si>
  <si>
    <t>11021717</t>
  </si>
  <si>
    <t>mfi</t>
  </si>
  <si>
    <t>платье винного цвета</t>
  </si>
  <si>
    <t>кросовки кожаные женские</t>
  </si>
  <si>
    <t>чехол на виво у11</t>
  </si>
  <si>
    <t>манго женское сумки</t>
  </si>
  <si>
    <t>papilio</t>
  </si>
  <si>
    <t>футболки колинс</t>
  </si>
  <si>
    <t>посуда в крапинку</t>
  </si>
  <si>
    <t>кольцо с совой</t>
  </si>
  <si>
    <t>ошо книги</t>
  </si>
  <si>
    <t>crown parfumes</t>
  </si>
  <si>
    <t>7touch</t>
  </si>
  <si>
    <t>артропинен</t>
  </si>
  <si>
    <t>силиконовое масло пмс</t>
  </si>
  <si>
    <t>modernfeci</t>
  </si>
  <si>
    <t>katadyn</t>
  </si>
  <si>
    <t>crfnthnm</t>
  </si>
  <si>
    <t>пропиленгликоль косметический</t>
  </si>
  <si>
    <t>закладки гарри поттер</t>
  </si>
  <si>
    <t>44288681</t>
  </si>
  <si>
    <t>pic18f25k80</t>
  </si>
  <si>
    <t>платье женское ажурное</t>
  </si>
  <si>
    <t>наклейки многоразовые объемные</t>
  </si>
  <si>
    <t xml:space="preserve">bcca </t>
  </si>
  <si>
    <t>одноразовые лотки</t>
  </si>
  <si>
    <t>пирсинг в бровь серебро</t>
  </si>
  <si>
    <t>рба</t>
  </si>
  <si>
    <t>крестик 585 пробы</t>
  </si>
  <si>
    <t>костюм женский 54 размер</t>
  </si>
  <si>
    <t>носки с липучками</t>
  </si>
  <si>
    <t>двойка с шортами</t>
  </si>
  <si>
    <t xml:space="preserve">huggies ultra comfort </t>
  </si>
  <si>
    <t>торнадо гербицид</t>
  </si>
  <si>
    <t>37863424</t>
  </si>
  <si>
    <t>стриптиз костюм</t>
  </si>
  <si>
    <t>42119255</t>
  </si>
  <si>
    <t>гайковерт ручной</t>
  </si>
  <si>
    <t>картун кэт футболка</t>
  </si>
  <si>
    <t>таежный тайник</t>
  </si>
  <si>
    <t>шорты  adidas</t>
  </si>
  <si>
    <t xml:space="preserve">милые </t>
  </si>
  <si>
    <t>обложка на паспорт токийский гуль</t>
  </si>
  <si>
    <t>гольфы с сердечками</t>
  </si>
  <si>
    <t>чехол на huawei freebuds 4i</t>
  </si>
  <si>
    <t>зебра топ</t>
  </si>
  <si>
    <t>kugoo m2 электросамокат</t>
  </si>
  <si>
    <t>самокат складной 3-колесный детский</t>
  </si>
  <si>
    <t>футболки оверзайс</t>
  </si>
  <si>
    <t>блюдце квадратное</t>
  </si>
  <si>
    <t>постер в спальню</t>
  </si>
  <si>
    <t>magic choice</t>
  </si>
  <si>
    <t xml:space="preserve">носки мужские высокие </t>
  </si>
  <si>
    <t>перчатки acoola</t>
  </si>
  <si>
    <t>renata 390</t>
  </si>
  <si>
    <t>токонол</t>
  </si>
  <si>
    <t>уход за окрашенными волосами</t>
  </si>
  <si>
    <t>64040290</t>
  </si>
  <si>
    <t>селин луи</t>
  </si>
  <si>
    <t>17222371</t>
  </si>
  <si>
    <t>серьги в виде клевера</t>
  </si>
  <si>
    <t>чайные ложки набор</t>
  </si>
  <si>
    <t>энтеросан</t>
  </si>
  <si>
    <t>шампунь онли</t>
  </si>
  <si>
    <t>чехол на массажную кушетку</t>
  </si>
  <si>
    <t>платье пиджак летнее</t>
  </si>
  <si>
    <t>монурель</t>
  </si>
  <si>
    <t>мыло чистотел</t>
  </si>
  <si>
    <t>значок сова</t>
  </si>
  <si>
    <t>берсерк фигурка</t>
  </si>
  <si>
    <t>44617068</t>
  </si>
  <si>
    <t>редко 9с</t>
  </si>
  <si>
    <t>охотничий костюм женский</t>
  </si>
  <si>
    <t>кружка сердечко</t>
  </si>
  <si>
    <t>шторы блэкаут 270</t>
  </si>
  <si>
    <t>рашгард шорты</t>
  </si>
  <si>
    <t>кроссовки мужские new</t>
  </si>
  <si>
    <t>тени двухцветные</t>
  </si>
  <si>
    <t>гольфы giulia</t>
  </si>
  <si>
    <t>chap mei</t>
  </si>
  <si>
    <t>мастер хим</t>
  </si>
  <si>
    <t>poko x3 pro чехол</t>
  </si>
  <si>
    <t>платье tommy</t>
  </si>
  <si>
    <t>солнечные очки палароид</t>
  </si>
  <si>
    <t>электророзжиг</t>
  </si>
  <si>
    <t>35013328</t>
  </si>
  <si>
    <t>сказки сборник</t>
  </si>
  <si>
    <t>шампунь фиолетовый concept</t>
  </si>
  <si>
    <t>aolise</t>
  </si>
  <si>
    <t>босоножки кожанные</t>
  </si>
  <si>
    <t>lanark</t>
  </si>
  <si>
    <t xml:space="preserve">мото запчасти </t>
  </si>
  <si>
    <t>мужские носки adidas</t>
  </si>
  <si>
    <t>тушь barbie</t>
  </si>
  <si>
    <t>салфетки с кольцами</t>
  </si>
  <si>
    <t>прикольные подарки на 8 марта</t>
  </si>
  <si>
    <t>томас мюнс</t>
  </si>
  <si>
    <t>ками ками</t>
  </si>
  <si>
    <t>подушка такса</t>
  </si>
  <si>
    <t>скат горка</t>
  </si>
  <si>
    <t>сыворотка art&amp;fact</t>
  </si>
  <si>
    <t>тапочки подводника</t>
  </si>
  <si>
    <t>71763832</t>
  </si>
  <si>
    <t>маски венецианские</t>
  </si>
  <si>
    <t>185 65 14</t>
  </si>
  <si>
    <t>шармы мишки</t>
  </si>
  <si>
    <t>pwk 32</t>
  </si>
  <si>
    <t>61658115</t>
  </si>
  <si>
    <t>каризма</t>
  </si>
  <si>
    <t>redragon aspis pro</t>
  </si>
  <si>
    <t>texet мобильный телефон</t>
  </si>
  <si>
    <t>сандалии кожаные</t>
  </si>
  <si>
    <t>стрелок стивен кинг</t>
  </si>
  <si>
    <t>cp 1 филлер</t>
  </si>
  <si>
    <t>цветы искусственные кладбище</t>
  </si>
  <si>
    <t>желтый сапфир</t>
  </si>
  <si>
    <t>bjorka девочки</t>
  </si>
  <si>
    <t>кофта oversize</t>
  </si>
  <si>
    <t>тату хна</t>
  </si>
  <si>
    <t>сахарницп</t>
  </si>
  <si>
    <t>мыло кусок</t>
  </si>
  <si>
    <t xml:space="preserve">хаски жижа </t>
  </si>
  <si>
    <t>балетки ralf ringer</t>
  </si>
  <si>
    <t>таблетница органайзер на день</t>
  </si>
  <si>
    <t>waikiki джинсы</t>
  </si>
  <si>
    <t>крем lumene</t>
  </si>
  <si>
    <t>самолет летающий</t>
  </si>
  <si>
    <t>ложки столовые набор</t>
  </si>
  <si>
    <t>светильник на тумбу</t>
  </si>
  <si>
    <t>сникерсы шоколад</t>
  </si>
  <si>
    <t>манго женское рубашка</t>
  </si>
  <si>
    <t>мужские  трусы</t>
  </si>
  <si>
    <t>wifi выключатель</t>
  </si>
  <si>
    <t>жакет косуха</t>
  </si>
  <si>
    <t>костюмные брюки мужские</t>
  </si>
  <si>
    <t>74728529</t>
  </si>
  <si>
    <t>60671384</t>
  </si>
  <si>
    <t>гарти</t>
  </si>
  <si>
    <t>мормышница</t>
  </si>
  <si>
    <t>oroblu колготки</t>
  </si>
  <si>
    <t>нижнее белье стринги</t>
  </si>
  <si>
    <t>сумки шоперы экокожа</t>
  </si>
  <si>
    <t>ужасы могилы</t>
  </si>
  <si>
    <t>таблица растворимости</t>
  </si>
  <si>
    <t>герои в масках футболка</t>
  </si>
  <si>
    <t xml:space="preserve">витраж </t>
  </si>
  <si>
    <t>линзы -6,5</t>
  </si>
  <si>
    <t>октанометр</t>
  </si>
  <si>
    <t>жилкие тени</t>
  </si>
  <si>
    <t>коврики на ступеньки</t>
  </si>
  <si>
    <t>39778559</t>
  </si>
  <si>
    <t>боди женское в рубчик</t>
  </si>
  <si>
    <t>46077494</t>
  </si>
  <si>
    <t>asics волейбольные</t>
  </si>
  <si>
    <t>мильгама</t>
  </si>
  <si>
    <t>сумки карри</t>
  </si>
  <si>
    <t>гольфы женские спортивные</t>
  </si>
  <si>
    <t>vilena</t>
  </si>
  <si>
    <t>drew house</t>
  </si>
  <si>
    <t>декаративные подушки</t>
  </si>
  <si>
    <t xml:space="preserve">часы командирские </t>
  </si>
  <si>
    <t>игрушкино</t>
  </si>
  <si>
    <t>чехол самсунг м51</t>
  </si>
  <si>
    <t>61916299</t>
  </si>
  <si>
    <t>повторители</t>
  </si>
  <si>
    <t>лонгслив удлиненный женский хлопок</t>
  </si>
  <si>
    <t>битва фантазий</t>
  </si>
  <si>
    <t xml:space="preserve">рисовать по номерам </t>
  </si>
  <si>
    <t xml:space="preserve">babolat </t>
  </si>
  <si>
    <t>колокольчик на последний звонок</t>
  </si>
  <si>
    <t>сеператор</t>
  </si>
  <si>
    <t>женские тапочки сабо</t>
  </si>
  <si>
    <t>постельное белье на кроватку</t>
  </si>
  <si>
    <t>учебник по литературе 7 класс</t>
  </si>
  <si>
    <t>оплетка на руль автомобиль</t>
  </si>
  <si>
    <t>термокружка с датчиком</t>
  </si>
  <si>
    <t xml:space="preserve">капибара </t>
  </si>
  <si>
    <t>кот basic</t>
  </si>
  <si>
    <t>подарки брату</t>
  </si>
  <si>
    <t xml:space="preserve">школьные фартуки </t>
  </si>
  <si>
    <t>милана мерч</t>
  </si>
  <si>
    <t>высокие цветы</t>
  </si>
  <si>
    <t>ваза сова</t>
  </si>
  <si>
    <t xml:space="preserve">дух моей общаги </t>
  </si>
  <si>
    <t>pambie</t>
  </si>
  <si>
    <t xml:space="preserve">кровать с матрасом </t>
  </si>
  <si>
    <t xml:space="preserve">костюм женский с рубашкой </t>
  </si>
  <si>
    <t>кот брелок</t>
  </si>
  <si>
    <t>уточка брелок</t>
  </si>
  <si>
    <t>крем зорька люкс</t>
  </si>
  <si>
    <t>брюки палаццио</t>
  </si>
  <si>
    <t>цепочка бисер</t>
  </si>
  <si>
    <t>коробки бумажные</t>
  </si>
  <si>
    <t>limabean</t>
  </si>
  <si>
    <t xml:space="preserve">кофта пума </t>
  </si>
  <si>
    <t>конверсы зеленые</t>
  </si>
  <si>
    <t>футболка тоторо</t>
  </si>
  <si>
    <t xml:space="preserve">центрифуга </t>
  </si>
  <si>
    <t>всплывающий пигмент</t>
  </si>
  <si>
    <t>полотенца одноразовые черные</t>
  </si>
  <si>
    <t xml:space="preserve">brio </t>
  </si>
  <si>
    <t>айфон  7</t>
  </si>
  <si>
    <t>eco grass</t>
  </si>
  <si>
    <t xml:space="preserve">концепт клаб </t>
  </si>
  <si>
    <t>бандаж при паховой грыже</t>
  </si>
  <si>
    <t>карта города</t>
  </si>
  <si>
    <t>лайтинг адаптер</t>
  </si>
  <si>
    <t>denkor</t>
  </si>
  <si>
    <t>пижама с пончиками</t>
  </si>
  <si>
    <t>rare  store</t>
  </si>
  <si>
    <t>pasta</t>
  </si>
  <si>
    <t>тайфун одежда</t>
  </si>
  <si>
    <t>футболки брендовые</t>
  </si>
  <si>
    <t>airin</t>
  </si>
  <si>
    <t>бафф детский</t>
  </si>
  <si>
    <t>мельмот скиталец</t>
  </si>
  <si>
    <t>bekker набор</t>
  </si>
  <si>
    <t>mea kids</t>
  </si>
  <si>
    <t>чернила пиши стирай</t>
  </si>
  <si>
    <t>масло марулы</t>
  </si>
  <si>
    <t xml:space="preserve">самый лучший папа </t>
  </si>
  <si>
    <t>bmake up</t>
  </si>
  <si>
    <t>джинсы белые большой размер</t>
  </si>
  <si>
    <t>джинсы женские bootcut</t>
  </si>
  <si>
    <t>три кота кружка</t>
  </si>
  <si>
    <t>колготки детские черные</t>
  </si>
  <si>
    <t>костюм женский летний тройка</t>
  </si>
  <si>
    <t>стикеры мужские</t>
  </si>
  <si>
    <t>киндзмараули</t>
  </si>
  <si>
    <t>холодильник индезит черный</t>
  </si>
  <si>
    <t>agness посуда и инвентарь</t>
  </si>
  <si>
    <t>19303506</t>
  </si>
  <si>
    <t>zah&amp;mir</t>
  </si>
  <si>
    <t>боди-водолазка</t>
  </si>
  <si>
    <t>крослвки женские</t>
  </si>
  <si>
    <t>комбинезон лав репаблик</t>
  </si>
  <si>
    <t>пальто бордовое женское</t>
  </si>
  <si>
    <t>кружевные комплекты</t>
  </si>
  <si>
    <t>jaco</t>
  </si>
  <si>
    <t>джон дуглас</t>
  </si>
  <si>
    <t>платок коты</t>
  </si>
  <si>
    <t xml:space="preserve">мемори </t>
  </si>
  <si>
    <t>гель лак кофе с молоком</t>
  </si>
  <si>
    <t>dimas</t>
  </si>
  <si>
    <t>9784416</t>
  </si>
  <si>
    <t>собакам</t>
  </si>
  <si>
    <t>кисть 0</t>
  </si>
  <si>
    <t>органайзер кармашки</t>
  </si>
  <si>
    <t>ваки ваки</t>
  </si>
  <si>
    <t>сладуница конфеты</t>
  </si>
  <si>
    <t>грузовик с прицепом</t>
  </si>
  <si>
    <t>уличный фонарь столб</t>
  </si>
  <si>
    <t>cropp футболка</t>
  </si>
  <si>
    <t>40045881</t>
  </si>
  <si>
    <t>realme 7 5g</t>
  </si>
  <si>
    <t xml:space="preserve">шоколад аленка </t>
  </si>
  <si>
    <t>наушники poco</t>
  </si>
  <si>
    <t>да здравствует фикус</t>
  </si>
  <si>
    <t>aravia laboratories крем дневной фотозащитный spf 50 hydrating sunscreen, 50 мл</t>
  </si>
  <si>
    <t>кюлоты шорты</t>
  </si>
  <si>
    <t>лиф с застежкой спереди</t>
  </si>
  <si>
    <t>зубные пасты с дозатором</t>
  </si>
  <si>
    <t>сбер салют</t>
  </si>
  <si>
    <t>утки lalafanfan</t>
  </si>
  <si>
    <t>kindle paperwhite 2018</t>
  </si>
  <si>
    <t>jbl  наушники</t>
  </si>
  <si>
    <t>целофановый пакет</t>
  </si>
  <si>
    <t>масло гуаша</t>
  </si>
  <si>
    <t>дом свинки пеппы</t>
  </si>
  <si>
    <t>надувной человек</t>
  </si>
  <si>
    <t>аленушка</t>
  </si>
  <si>
    <t>сухое растительное молоко</t>
  </si>
  <si>
    <t>палетка теней catrice</t>
  </si>
  <si>
    <t>bt21 подушка</t>
  </si>
  <si>
    <t>c-thru</t>
  </si>
  <si>
    <t>собачки игрушки</t>
  </si>
  <si>
    <t>парка adidas</t>
  </si>
  <si>
    <t>носки кока кола</t>
  </si>
  <si>
    <t>кружка с сердечками</t>
  </si>
  <si>
    <t>сумка-хобо</t>
  </si>
  <si>
    <t>приправница</t>
  </si>
  <si>
    <t>ацфон 11</t>
  </si>
  <si>
    <t>босоножки alessio nesca</t>
  </si>
  <si>
    <t>карты географические</t>
  </si>
  <si>
    <t>координата поврежденности</t>
  </si>
  <si>
    <t>28546890</t>
  </si>
  <si>
    <t>халат zolla</t>
  </si>
  <si>
    <t>вешалка зми</t>
  </si>
  <si>
    <t>мусорные пакеты 30 литров</t>
  </si>
  <si>
    <t>подгузники yokito</t>
  </si>
  <si>
    <t>маленькие коврики</t>
  </si>
  <si>
    <t>стекло самсунг а30s</t>
  </si>
  <si>
    <t>золотое кольцо sokolov</t>
  </si>
  <si>
    <t>взаперти</t>
  </si>
  <si>
    <t xml:space="preserve">картина по номерам природа </t>
  </si>
  <si>
    <t>человек зверь</t>
  </si>
  <si>
    <t>футболка микрофибра</t>
  </si>
  <si>
    <t>dgl</t>
  </si>
  <si>
    <t>milanika женский</t>
  </si>
  <si>
    <t>подростковые колготки</t>
  </si>
  <si>
    <t>костюм женский с шортами и пиджаком в клетку</t>
  </si>
  <si>
    <t>nx11</t>
  </si>
  <si>
    <t>чехол на самсунг 02</t>
  </si>
  <si>
    <t>alone</t>
  </si>
  <si>
    <t>визомитин</t>
  </si>
  <si>
    <t>белые туфли свадебные женские</t>
  </si>
  <si>
    <t>lidie</t>
  </si>
  <si>
    <t>фильтр барьер стандарт</t>
  </si>
  <si>
    <t>19087202</t>
  </si>
  <si>
    <t>инвестор за выходные</t>
  </si>
  <si>
    <t>торг лайнс</t>
  </si>
  <si>
    <t>кератиновый набор</t>
  </si>
  <si>
    <t xml:space="preserve">bodo костюм </t>
  </si>
  <si>
    <t>флюид spf 50</t>
  </si>
  <si>
    <t>пазлы мультфильмы</t>
  </si>
  <si>
    <t>покрывало с кошками</t>
  </si>
  <si>
    <t>пиджак белый оверсайз</t>
  </si>
  <si>
    <t>флаг разведки</t>
  </si>
  <si>
    <t>чехол на samsung m51</t>
  </si>
  <si>
    <t>кондиционер xiaomi</t>
  </si>
  <si>
    <t>вермукулит</t>
  </si>
  <si>
    <t>72565448</t>
  </si>
  <si>
    <t>джинсы девушки</t>
  </si>
  <si>
    <t>платье в рубчик женское</t>
  </si>
  <si>
    <t xml:space="preserve">puma ferrari </t>
  </si>
  <si>
    <t>мужские трусы бесшовные</t>
  </si>
  <si>
    <t>72556695</t>
  </si>
  <si>
    <t>60393516</t>
  </si>
  <si>
    <t>брелок овен</t>
  </si>
  <si>
    <t>жилетки в школу</t>
  </si>
  <si>
    <t>27883428</t>
  </si>
  <si>
    <t>платье acoola 134</t>
  </si>
  <si>
    <t>тарелки с крышкой</t>
  </si>
  <si>
    <t>фото брелок</t>
  </si>
  <si>
    <t>кпб перкаль</t>
  </si>
  <si>
    <t>чокер каучук</t>
  </si>
  <si>
    <t>дистанционный держатель</t>
  </si>
  <si>
    <t>ходунки роллаторы</t>
  </si>
  <si>
    <t>самокаты самокаты</t>
  </si>
  <si>
    <t>sasha ostrov</t>
  </si>
  <si>
    <t>подарок парн</t>
  </si>
  <si>
    <t>newyou_brand</t>
  </si>
  <si>
    <t>держатель зеркала</t>
  </si>
  <si>
    <t>chi жидкий шелк</t>
  </si>
  <si>
    <t>трансформеры оптимус прайм</t>
  </si>
  <si>
    <t>фильтр воздуха</t>
  </si>
  <si>
    <t>элькарнитин порошок</t>
  </si>
  <si>
    <t>манго фрукт</t>
  </si>
  <si>
    <t>подушка звездочка</t>
  </si>
  <si>
    <t>ремень двухсторонний</t>
  </si>
  <si>
    <t>42348202</t>
  </si>
  <si>
    <t>чехлы рено логан 2</t>
  </si>
  <si>
    <t>силиконовый чехол на айфон 13</t>
  </si>
  <si>
    <t>пакеты майка 100 шт</t>
  </si>
  <si>
    <t xml:space="preserve">браслетик </t>
  </si>
  <si>
    <t>constant delight шампунь bio flowers</t>
  </si>
  <si>
    <t>рубашка цветы</t>
  </si>
  <si>
    <t>чехол на 11 iphone поп ит</t>
  </si>
  <si>
    <t>пептидный коллаген</t>
  </si>
  <si>
    <t>перчатки на мальчика весна</t>
  </si>
  <si>
    <t>mi watch ремешок</t>
  </si>
  <si>
    <t>колготки в мелкий горошек</t>
  </si>
  <si>
    <t>эко ручка</t>
  </si>
  <si>
    <t>organic india</t>
  </si>
  <si>
    <t>куртки с мехом</t>
  </si>
  <si>
    <t>чехол на хонор 30 s</t>
  </si>
  <si>
    <t>gongo</t>
  </si>
  <si>
    <t>шампунь безсульфатный 1000</t>
  </si>
  <si>
    <t>женские пальто пуховики</t>
  </si>
  <si>
    <t>say yes!</t>
  </si>
  <si>
    <t>шарф леопард</t>
  </si>
  <si>
    <t>кофта с динозаврами</t>
  </si>
  <si>
    <t>пуховик большие размеры</t>
  </si>
  <si>
    <t>травы крыма</t>
  </si>
  <si>
    <t>б 12</t>
  </si>
  <si>
    <t>парфюм в авто</t>
  </si>
  <si>
    <t>sheldi</t>
  </si>
  <si>
    <t>купи</t>
  </si>
  <si>
    <t>крем ekel</t>
  </si>
  <si>
    <t>докторский набор</t>
  </si>
  <si>
    <t>jbl e25bt</t>
  </si>
  <si>
    <t>игрушка со сказками</t>
  </si>
  <si>
    <t xml:space="preserve">мундштуки </t>
  </si>
  <si>
    <t>etalon</t>
  </si>
  <si>
    <t>люверсы пластик</t>
  </si>
  <si>
    <t>светильник с часами</t>
  </si>
  <si>
    <t>сидушки на диван</t>
  </si>
  <si>
    <t>самм</t>
  </si>
  <si>
    <t>наши корма</t>
  </si>
  <si>
    <t>носки кошки</t>
  </si>
  <si>
    <t>milv автозагар</t>
  </si>
  <si>
    <t>modaleto женский</t>
  </si>
  <si>
    <t>ботинки офицерские</t>
  </si>
  <si>
    <t>жилет большой размер</t>
  </si>
  <si>
    <t>джинсы на мальчика 122</t>
  </si>
  <si>
    <t>грипсы неопреновые</t>
  </si>
  <si>
    <t>крылова т.а.</t>
  </si>
  <si>
    <t>стопора рыболовные</t>
  </si>
  <si>
    <t>polina shop</t>
  </si>
  <si>
    <t>лист фанеры</t>
  </si>
  <si>
    <t>детский рюкзак игрушка</t>
  </si>
  <si>
    <t>логопедический массажер</t>
  </si>
  <si>
    <t>наклейка вмф</t>
  </si>
  <si>
    <t>korean grammar in use</t>
  </si>
  <si>
    <t>кроссовки женские stradivarius</t>
  </si>
  <si>
    <t xml:space="preserve">бусины жемчуг </t>
  </si>
  <si>
    <t>худи готика</t>
  </si>
  <si>
    <t>coolzone</t>
  </si>
  <si>
    <t>многолетние цветы клубни</t>
  </si>
  <si>
    <t>кацан</t>
  </si>
  <si>
    <t>рубашка и юбка</t>
  </si>
  <si>
    <t>тюль 270 см</t>
  </si>
  <si>
    <t>18375800</t>
  </si>
  <si>
    <t>магнус</t>
  </si>
  <si>
    <t>лего 1+</t>
  </si>
  <si>
    <t>гель лак с шестигранниками</t>
  </si>
  <si>
    <t>ти джи</t>
  </si>
  <si>
    <t>игрушка мелоди</t>
  </si>
  <si>
    <t>premio</t>
  </si>
  <si>
    <t>бейсболка лос анджелес</t>
  </si>
  <si>
    <t>adidas вода</t>
  </si>
  <si>
    <t>маски в пирамидках</t>
  </si>
  <si>
    <t>zo obagi</t>
  </si>
  <si>
    <t>туфли со шнурками женские</t>
  </si>
  <si>
    <t>nevox</t>
  </si>
  <si>
    <t>venwell</t>
  </si>
  <si>
    <t>железный нож</t>
  </si>
  <si>
    <t>буханка игрушка</t>
  </si>
  <si>
    <t>казиник</t>
  </si>
  <si>
    <t>игрушка поезд с вагонами</t>
  </si>
  <si>
    <t>цыганский оракул</t>
  </si>
  <si>
    <t>електро шокер</t>
  </si>
  <si>
    <t>рубашка с обьемными рукавами</t>
  </si>
  <si>
    <t xml:space="preserve">укрывной материал спанбонд </t>
  </si>
  <si>
    <t xml:space="preserve">сандалии спортивные </t>
  </si>
  <si>
    <t>турецкие покрывала</t>
  </si>
  <si>
    <t>защитный чехол на кресло</t>
  </si>
  <si>
    <t>18263856</t>
  </si>
  <si>
    <t>зарин</t>
  </si>
  <si>
    <t>кросовки желтые</t>
  </si>
  <si>
    <t>эмульгатор твин 80</t>
  </si>
  <si>
    <t>обувь belwest</t>
  </si>
  <si>
    <t>breeze одежда</t>
  </si>
  <si>
    <t>чехол редми 9t</t>
  </si>
  <si>
    <t>gulliver бейсболка</t>
  </si>
  <si>
    <t>молочные корочки</t>
  </si>
  <si>
    <t>купить сумку женскую</t>
  </si>
  <si>
    <t>сыворотка кафе красоты</t>
  </si>
  <si>
    <t>трусы стринги кружевные</t>
  </si>
  <si>
    <t>платье женское вечернее длинное большой размер</t>
  </si>
  <si>
    <t>дезитабс</t>
  </si>
  <si>
    <t>диппер и мэйбл книга</t>
  </si>
  <si>
    <t>молле</t>
  </si>
  <si>
    <t>леди пчела</t>
  </si>
  <si>
    <t>bloody гарнитура</t>
  </si>
  <si>
    <t>фцтболки</t>
  </si>
  <si>
    <t>литик косметика</t>
  </si>
  <si>
    <t>чемодан кейс</t>
  </si>
  <si>
    <t>град</t>
  </si>
  <si>
    <t>18826022</t>
  </si>
  <si>
    <t>геншин дилюк</t>
  </si>
  <si>
    <t>пиромидка</t>
  </si>
  <si>
    <t>легинсы demix</t>
  </si>
  <si>
    <t>квадратные полки</t>
  </si>
  <si>
    <t>центробувь</t>
  </si>
  <si>
    <t>метафизика</t>
  </si>
  <si>
    <t>saw женский</t>
  </si>
  <si>
    <t>супродин</t>
  </si>
  <si>
    <t>постельное белье сатин двуспальное</t>
  </si>
  <si>
    <t>сарафан koton</t>
  </si>
  <si>
    <t>рецепты бабушки</t>
  </si>
  <si>
    <t>чехол пиво</t>
  </si>
  <si>
    <t xml:space="preserve">тапочки медицинские </t>
  </si>
  <si>
    <t>миски эмалированные</t>
  </si>
  <si>
    <t>deadpool фигурка</t>
  </si>
  <si>
    <t>джинсо</t>
  </si>
  <si>
    <t>metal machines</t>
  </si>
  <si>
    <t>hipp косметика</t>
  </si>
  <si>
    <t>эмистим</t>
  </si>
  <si>
    <t>шнурки черные круглые</t>
  </si>
  <si>
    <t>кошелек зажим</t>
  </si>
  <si>
    <t>louis vuitton футболка</t>
  </si>
  <si>
    <t>арктика термос 1 литр</t>
  </si>
  <si>
    <t>трусы с блестками</t>
  </si>
  <si>
    <t>a+more</t>
  </si>
  <si>
    <t>набор бабочек</t>
  </si>
  <si>
    <t>противооткатный упор</t>
  </si>
  <si>
    <t>худи мальчики</t>
  </si>
  <si>
    <t xml:space="preserve">комплект постельного </t>
  </si>
  <si>
    <t>holstinka</t>
  </si>
  <si>
    <t>51310174</t>
  </si>
  <si>
    <t>вайлбериз</t>
  </si>
  <si>
    <t xml:space="preserve">творческий набор </t>
  </si>
  <si>
    <t>лейз</t>
  </si>
  <si>
    <t>setre</t>
  </si>
  <si>
    <t>боли сетка</t>
  </si>
  <si>
    <t>рюкзаки с аниме</t>
  </si>
  <si>
    <t>крепление на телевизор</t>
  </si>
  <si>
    <t xml:space="preserve">стикеры  </t>
  </si>
  <si>
    <t>27690667</t>
  </si>
  <si>
    <t>адидас шапка</t>
  </si>
  <si>
    <t xml:space="preserve">rush hour </t>
  </si>
  <si>
    <t>electrastyle женский</t>
  </si>
  <si>
    <t>чехол на самсунг м 51</t>
  </si>
  <si>
    <t>игрушка холодильник</t>
  </si>
  <si>
    <t>костюм с шортами женские</t>
  </si>
  <si>
    <t>велосидение</t>
  </si>
  <si>
    <t>frico</t>
  </si>
  <si>
    <t>форма слизерина</t>
  </si>
  <si>
    <t>брелок спанч боб</t>
  </si>
  <si>
    <t xml:space="preserve">длинный свитер </t>
  </si>
  <si>
    <t>оберег глаз</t>
  </si>
  <si>
    <t>мишки мимимишки игрушки</t>
  </si>
  <si>
    <t>61974757</t>
  </si>
  <si>
    <t>умывальники</t>
  </si>
  <si>
    <t>джинсы с мики</t>
  </si>
  <si>
    <t>элема пальто</t>
  </si>
  <si>
    <t>декор зелень</t>
  </si>
  <si>
    <t>олзори</t>
  </si>
  <si>
    <t>андроид приставка xiaomi</t>
  </si>
  <si>
    <t>брюки кожа женские</t>
  </si>
  <si>
    <t>dc shoes брюки</t>
  </si>
  <si>
    <t>обувь карло пазолини</t>
  </si>
  <si>
    <t>mafico</t>
  </si>
  <si>
    <t>серьги кольцп</t>
  </si>
  <si>
    <t>10190467</t>
  </si>
  <si>
    <t>michel kors обувь</t>
  </si>
  <si>
    <t>касетный воск</t>
  </si>
  <si>
    <t>maybelline праймер</t>
  </si>
  <si>
    <t>греческий кофе</t>
  </si>
  <si>
    <t>чехлы киа рио 3</t>
  </si>
  <si>
    <t>aplle 12</t>
  </si>
  <si>
    <t>православные четки</t>
  </si>
  <si>
    <t>картина по номерам черный кот</t>
  </si>
  <si>
    <t>кепке</t>
  </si>
  <si>
    <t>wog</t>
  </si>
  <si>
    <t>косметичка из натуральной кожи</t>
  </si>
  <si>
    <t>giulia чулки</t>
  </si>
  <si>
    <t>картридж пасито 2</t>
  </si>
  <si>
    <t>твое женские блузки</t>
  </si>
  <si>
    <t>биско корм</t>
  </si>
  <si>
    <t>топикрем да</t>
  </si>
  <si>
    <t>детский самосвал</t>
  </si>
  <si>
    <t>наелейки</t>
  </si>
  <si>
    <t>натуральные масла эфирные</t>
  </si>
  <si>
    <t>babyliss щипцы</t>
  </si>
  <si>
    <t>fnaf security breach игрушки</t>
  </si>
  <si>
    <t>delmar</t>
  </si>
  <si>
    <t>mop</t>
  </si>
  <si>
    <t>спанбонд укрывной 80</t>
  </si>
  <si>
    <t>наруто книга 3</t>
  </si>
  <si>
    <t>джинсы клеж</t>
  </si>
  <si>
    <t>носки с единорогом детские</t>
  </si>
  <si>
    <t>футболка xs</t>
  </si>
  <si>
    <t>книга читаем по слогам</t>
  </si>
  <si>
    <t>ленточка выпускник 2022</t>
  </si>
  <si>
    <t xml:space="preserve">asus rog </t>
  </si>
  <si>
    <t>учебник по биологии 6 класс</t>
  </si>
  <si>
    <t>саноцин</t>
  </si>
  <si>
    <t>платок на голову теплый</t>
  </si>
  <si>
    <t>штаны мужсике</t>
  </si>
  <si>
    <t xml:space="preserve">на холодильник </t>
  </si>
  <si>
    <t>by colepen</t>
  </si>
  <si>
    <t>катерина леман</t>
  </si>
  <si>
    <t>джинсы женские tom tailor</t>
  </si>
  <si>
    <t>часы galaxy watch</t>
  </si>
  <si>
    <t>бирочка</t>
  </si>
  <si>
    <t>машинка киа</t>
  </si>
  <si>
    <t>lejoy</t>
  </si>
  <si>
    <t>шланг 8 мм</t>
  </si>
  <si>
    <t>тарелка микки маус</t>
  </si>
  <si>
    <t>ледоруб-топор</t>
  </si>
  <si>
    <t>marks &amp; spencer женский</t>
  </si>
  <si>
    <t xml:space="preserve">кроссовки текстильные </t>
  </si>
  <si>
    <t>игрушка кошечки собачки</t>
  </si>
  <si>
    <t>кеddo</t>
  </si>
  <si>
    <t>nyx xxl</t>
  </si>
  <si>
    <t>doctor taiga сыворотка</t>
  </si>
  <si>
    <t>персиковый костюм</t>
  </si>
  <si>
    <t>skillmax</t>
  </si>
  <si>
    <t>сушенные бананы</t>
  </si>
  <si>
    <t>кисель русский продукт</t>
  </si>
  <si>
    <t xml:space="preserve">красные колготки </t>
  </si>
  <si>
    <t>72093031</t>
  </si>
  <si>
    <t>игрулекс</t>
  </si>
  <si>
    <t>чехол mi a1</t>
  </si>
  <si>
    <t>клей токопроводный</t>
  </si>
  <si>
    <t xml:space="preserve">набор монет </t>
  </si>
  <si>
    <t>платье мини осень</t>
  </si>
  <si>
    <t>убтан 2</t>
  </si>
  <si>
    <t>денежные резинки</t>
  </si>
  <si>
    <t>шампунь натура сибирика</t>
  </si>
  <si>
    <t>шкд</t>
  </si>
  <si>
    <t>тезаурус вкусов</t>
  </si>
  <si>
    <t>книга про автомобили</t>
  </si>
  <si>
    <t>розетка легранд</t>
  </si>
  <si>
    <t>shunga масло</t>
  </si>
  <si>
    <t>vazol</t>
  </si>
  <si>
    <t>подарочный пакет крафт</t>
  </si>
  <si>
    <t>мольберт детский ника</t>
  </si>
  <si>
    <t>стильные костюмы</t>
  </si>
  <si>
    <t>платье женское плюс сайз</t>
  </si>
  <si>
    <t>codos 9600</t>
  </si>
  <si>
    <t xml:space="preserve">зип худи с принтом </t>
  </si>
  <si>
    <t>спиннинг удочка</t>
  </si>
  <si>
    <t>белый акриловый маркер</t>
  </si>
  <si>
    <t>пазл hatber</t>
  </si>
  <si>
    <t>шины на 13</t>
  </si>
  <si>
    <t>компот из черешни</t>
  </si>
  <si>
    <t>надпись на одежду</t>
  </si>
  <si>
    <t>рюкзак текстильный женский</t>
  </si>
  <si>
    <t>парки женские весенние</t>
  </si>
  <si>
    <t xml:space="preserve">кассандра клэр </t>
  </si>
  <si>
    <t>худди женское</t>
  </si>
  <si>
    <t>настольные игры угадай кто</t>
  </si>
  <si>
    <t>спортивный  костюм мужской</t>
  </si>
  <si>
    <t>top asian</t>
  </si>
  <si>
    <t>брелки бравл старс</t>
  </si>
  <si>
    <t>синареты</t>
  </si>
  <si>
    <t>энерген экстра</t>
  </si>
  <si>
    <t>колготки sela</t>
  </si>
  <si>
    <t>чехол samsung s7</t>
  </si>
  <si>
    <t>барби в движении</t>
  </si>
  <si>
    <t>коробка под часы</t>
  </si>
  <si>
    <t>asics кроссовки обувь мужские</t>
  </si>
  <si>
    <t>наматрасник водонепроницаемый 180х200</t>
  </si>
  <si>
    <t>микроконтроллер</t>
  </si>
  <si>
    <t>bulvar</t>
  </si>
  <si>
    <t>acrylic paint</t>
  </si>
  <si>
    <t>ойла</t>
  </si>
  <si>
    <t>бимакс колор</t>
  </si>
  <si>
    <t>48385690</t>
  </si>
  <si>
    <t>фиолетовый джемпер</t>
  </si>
  <si>
    <t>hema</t>
  </si>
  <si>
    <t>джинсовые ветровки женские</t>
  </si>
  <si>
    <t>sen</t>
  </si>
  <si>
    <t>латренда</t>
  </si>
  <si>
    <t>открой когда конверты</t>
  </si>
  <si>
    <t>садовые опрыскиватели</t>
  </si>
  <si>
    <t>etude house карандаш</t>
  </si>
  <si>
    <t>cococo</t>
  </si>
  <si>
    <t xml:space="preserve">sela джемпер </t>
  </si>
  <si>
    <t>анастасиз твое</t>
  </si>
  <si>
    <t>vans pro</t>
  </si>
  <si>
    <t>самокат декатлон</t>
  </si>
  <si>
    <t>пиджак женский светлый</t>
  </si>
  <si>
    <t>лак masura</t>
  </si>
  <si>
    <t>весы бытовые электронные</t>
  </si>
  <si>
    <t>платье дапша</t>
  </si>
  <si>
    <t xml:space="preserve">геймпад xbox </t>
  </si>
  <si>
    <t>66124674</t>
  </si>
  <si>
    <t>живые</t>
  </si>
  <si>
    <t>резиновый хаги ваги</t>
  </si>
  <si>
    <t>comazo мужской</t>
  </si>
  <si>
    <t>узоры</t>
  </si>
  <si>
    <t>чехол на samsung galaxy a20 s</t>
  </si>
  <si>
    <t xml:space="preserve"> эконика</t>
  </si>
  <si>
    <t>аккла</t>
  </si>
  <si>
    <t>деликатный вопрос</t>
  </si>
  <si>
    <t>roby rose</t>
  </si>
  <si>
    <t>отбеливатель бос плюс</t>
  </si>
  <si>
    <t>картошка пюре</t>
  </si>
  <si>
    <t>номера столов</t>
  </si>
  <si>
    <t>спортивный костюм женский весений</t>
  </si>
  <si>
    <t>ed'art</t>
  </si>
  <si>
    <t>иванов алексей</t>
  </si>
  <si>
    <t>весы mi body composition scale 2</t>
  </si>
  <si>
    <t>семена грибы</t>
  </si>
  <si>
    <t>напиток твикс</t>
  </si>
  <si>
    <t>бурда моден</t>
  </si>
  <si>
    <t>veber бинокль</t>
  </si>
  <si>
    <t>часы x22 pro</t>
  </si>
  <si>
    <t>бленда canon</t>
  </si>
  <si>
    <t>медицинский рюкзак</t>
  </si>
  <si>
    <t xml:space="preserve">bionicle </t>
  </si>
  <si>
    <t>fancy fam</t>
  </si>
  <si>
    <t>брелок подушка</t>
  </si>
  <si>
    <t>миска из нержавейки</t>
  </si>
  <si>
    <t>кнопки магнитные рукоделие</t>
  </si>
  <si>
    <t>нашивка единорог</t>
  </si>
  <si>
    <t>паста том кха</t>
  </si>
  <si>
    <t xml:space="preserve">lavr </t>
  </si>
  <si>
    <t>49739542</t>
  </si>
  <si>
    <t>мужские тактические брюки</t>
  </si>
  <si>
    <t>51966645</t>
  </si>
  <si>
    <t xml:space="preserve">на окно </t>
  </si>
  <si>
    <t>флис толстовка</t>
  </si>
  <si>
    <t>клей tytan</t>
  </si>
  <si>
    <t xml:space="preserve">fadjo </t>
  </si>
  <si>
    <t>молд лошадка</t>
  </si>
  <si>
    <t>ботинки мужские резиновые</t>
  </si>
  <si>
    <t>panini fifa 365</t>
  </si>
  <si>
    <t>noven</t>
  </si>
  <si>
    <t>160х80 постельное белье</t>
  </si>
  <si>
    <t>47649764</t>
  </si>
  <si>
    <t>наклейка на авто кот</t>
  </si>
  <si>
    <t>krestosta</t>
  </si>
  <si>
    <t>батарейки на ручные часы</t>
  </si>
  <si>
    <t>пшеничка</t>
  </si>
  <si>
    <t>урологические прокладки тереза</t>
  </si>
  <si>
    <t>сандали жен</t>
  </si>
  <si>
    <t>ника экстра м</t>
  </si>
  <si>
    <t>носки с крылышками</t>
  </si>
  <si>
    <t>58985329</t>
  </si>
  <si>
    <t>смешные футболки мужчин</t>
  </si>
  <si>
    <t>полуботинки geox</t>
  </si>
  <si>
    <t xml:space="preserve">детский руль </t>
  </si>
  <si>
    <t>peg perego чехол</t>
  </si>
  <si>
    <t>jaguar ножницы</t>
  </si>
  <si>
    <t>перец душистый молотый</t>
  </si>
  <si>
    <t>20828079</t>
  </si>
  <si>
    <t>икра масага</t>
  </si>
  <si>
    <t>пиджак повседневный</t>
  </si>
  <si>
    <t>велосипедки под юбку</t>
  </si>
  <si>
    <t>dr koffer портмоне</t>
  </si>
  <si>
    <t xml:space="preserve">костюм с юбкой летний </t>
  </si>
  <si>
    <t>гландокорт</t>
  </si>
  <si>
    <t>biorepeir</t>
  </si>
  <si>
    <t xml:space="preserve">wacom </t>
  </si>
  <si>
    <t>dc shoes мужской</t>
  </si>
  <si>
    <t>контуры по ткани</t>
  </si>
  <si>
    <t>garmin striker</t>
  </si>
  <si>
    <t>мыло лечебное</t>
  </si>
  <si>
    <t>детские crocs сабо</t>
  </si>
  <si>
    <t>жилетки на девочек</t>
  </si>
  <si>
    <t>сумки элеганза</t>
  </si>
  <si>
    <t>арбузный</t>
  </si>
  <si>
    <t>зубные щетки бамбук набор</t>
  </si>
  <si>
    <t>helionic</t>
  </si>
  <si>
    <t>nyx 855</t>
  </si>
  <si>
    <t>набор ключей с трещеткой</t>
  </si>
  <si>
    <t>кран аквафор</t>
  </si>
  <si>
    <t>таблетки клайра</t>
  </si>
  <si>
    <t>aveluris</t>
  </si>
  <si>
    <t>66266631</t>
  </si>
  <si>
    <t>одежда в клуб</t>
  </si>
  <si>
    <t>джинсы colorado</t>
  </si>
  <si>
    <t>natura siberica облепиховый</t>
  </si>
  <si>
    <t>лонгслив однотонный</t>
  </si>
  <si>
    <t>пудра осветлитель</t>
  </si>
  <si>
    <t>декор в дом</t>
  </si>
  <si>
    <t>hills urinary care</t>
  </si>
  <si>
    <t>тагар манга</t>
  </si>
  <si>
    <t>украшение свадебное</t>
  </si>
  <si>
    <t>компрессор с ресивером</t>
  </si>
  <si>
    <t>прокладки мис</t>
  </si>
  <si>
    <t>rusland детский</t>
  </si>
  <si>
    <t xml:space="preserve">huawei p smart z </t>
  </si>
  <si>
    <t>мышь блютуз</t>
  </si>
  <si>
    <t>птф рено логан</t>
  </si>
  <si>
    <t>штаны с накладными карманами</t>
  </si>
  <si>
    <t>колье кожа</t>
  </si>
  <si>
    <t>редми 10 стекло</t>
  </si>
  <si>
    <t>верхний транспортер</t>
  </si>
  <si>
    <t>витаминос</t>
  </si>
  <si>
    <t>беговел 4+</t>
  </si>
  <si>
    <t>спортивные нарукавники</t>
  </si>
  <si>
    <t>sss</t>
  </si>
  <si>
    <t>minican+</t>
  </si>
  <si>
    <t>кондиционер grass</t>
  </si>
  <si>
    <t xml:space="preserve">yyr model dp 12 </t>
  </si>
  <si>
    <t>пудра флер 3</t>
  </si>
  <si>
    <t>dymkovichclothes</t>
  </si>
  <si>
    <t>кошелек labbra</t>
  </si>
  <si>
    <t>черный агат кольцо</t>
  </si>
  <si>
    <t>45466097</t>
  </si>
  <si>
    <t>смазка подшипников</t>
  </si>
  <si>
    <t>чехол на samsung note 10 plus</t>
  </si>
  <si>
    <t>72222638</t>
  </si>
  <si>
    <t>королевство плоти</t>
  </si>
  <si>
    <t>футболка с питбулем</t>
  </si>
  <si>
    <t>hello kitty часы</t>
  </si>
  <si>
    <t>клейберг</t>
  </si>
  <si>
    <t>фоторамка узи</t>
  </si>
  <si>
    <t>даниэль канеман</t>
  </si>
  <si>
    <t>дезодорант невидимый</t>
  </si>
  <si>
    <t>чехол книжка на samsung a32</t>
  </si>
  <si>
    <t>тоник l'oreal</t>
  </si>
  <si>
    <t>женский комплект одежды</t>
  </si>
  <si>
    <t>средство от водорослей</t>
  </si>
  <si>
    <t>чехол на xiaomi телефон</t>
  </si>
  <si>
    <t>шампунь от зуда</t>
  </si>
  <si>
    <t xml:space="preserve">магнитные кнопки </t>
  </si>
  <si>
    <t>постельное белье одно спальное</t>
  </si>
  <si>
    <t>gold amulet</t>
  </si>
  <si>
    <t>таро фей</t>
  </si>
  <si>
    <t xml:space="preserve">клош </t>
  </si>
  <si>
    <t>3904531</t>
  </si>
  <si>
    <t>гитара акустика</t>
  </si>
  <si>
    <t>активный сжигатель жира</t>
  </si>
  <si>
    <t>вышний город</t>
  </si>
  <si>
    <t>женские тайтсы с высокой талией</t>
  </si>
  <si>
    <t>flare</t>
  </si>
  <si>
    <t>палетка матовых теней</t>
  </si>
  <si>
    <t>доабль</t>
  </si>
  <si>
    <t>flame agate</t>
  </si>
  <si>
    <t>21318082</t>
  </si>
  <si>
    <t>книги метро</t>
  </si>
  <si>
    <t>63776426</t>
  </si>
  <si>
    <t>прокладки  ночные</t>
  </si>
  <si>
    <t>гусарский пиджак</t>
  </si>
  <si>
    <t>баракат текс</t>
  </si>
  <si>
    <t xml:space="preserve">солод ржаной </t>
  </si>
  <si>
    <t>58336747</t>
  </si>
  <si>
    <t>короткие тайтсы</t>
  </si>
  <si>
    <t>деньги подарок</t>
  </si>
  <si>
    <t>chabo</t>
  </si>
  <si>
    <t>защитное стекло на realme c25</t>
  </si>
  <si>
    <t>батончики chikabar</t>
  </si>
  <si>
    <t>emotion kids</t>
  </si>
  <si>
    <t>салфетки сухие в коробке</t>
  </si>
  <si>
    <t>сандали с высоким задником</t>
  </si>
  <si>
    <t>deevmir</t>
  </si>
  <si>
    <t>10205866</t>
  </si>
  <si>
    <t>top line воск</t>
  </si>
  <si>
    <t xml:space="preserve">стаканчики бумажные </t>
  </si>
  <si>
    <t>new moon</t>
  </si>
  <si>
    <t>, miederes.</t>
  </si>
  <si>
    <t>66875143</t>
  </si>
  <si>
    <t>airsoft-rus</t>
  </si>
  <si>
    <t>открытка мем</t>
  </si>
  <si>
    <t>наполеон бонапарт</t>
  </si>
  <si>
    <t>гуггул</t>
  </si>
  <si>
    <t>boss hugo</t>
  </si>
  <si>
    <t>charge 3</t>
  </si>
  <si>
    <t>щетки угольные строительные инструменты</t>
  </si>
  <si>
    <t xml:space="preserve">encci </t>
  </si>
  <si>
    <t xml:space="preserve">фиолетовый костюм </t>
  </si>
  <si>
    <t>куртки финн флаер женские весенние</t>
  </si>
  <si>
    <t>девчата книга</t>
  </si>
  <si>
    <t xml:space="preserve">королевские финики </t>
  </si>
  <si>
    <t>maybelline брови</t>
  </si>
  <si>
    <t>рубашка lyle &amp; scott</t>
  </si>
  <si>
    <t>подсластитель fit</t>
  </si>
  <si>
    <t>25955831</t>
  </si>
  <si>
    <t>кукла винкс блум</t>
  </si>
  <si>
    <t>спож</t>
  </si>
  <si>
    <t>atomy кушон</t>
  </si>
  <si>
    <t>монитор автомобильный</t>
  </si>
  <si>
    <t>дорама книга</t>
  </si>
  <si>
    <t xml:space="preserve">tom ford lost cherry </t>
  </si>
  <si>
    <t>таро остары</t>
  </si>
  <si>
    <t>кабель 2х1.5</t>
  </si>
  <si>
    <t xml:space="preserve">stels navigator </t>
  </si>
  <si>
    <t>белт лайт</t>
  </si>
  <si>
    <t>комбинезон pogo</t>
  </si>
  <si>
    <t>скраббер</t>
  </si>
  <si>
    <t>zic atf sp4</t>
  </si>
  <si>
    <t>футболка 3д</t>
  </si>
  <si>
    <t>виктор цой кино</t>
  </si>
  <si>
    <t>купить кушон</t>
  </si>
  <si>
    <t>рюкзак женский средний</t>
  </si>
  <si>
    <t>а95</t>
  </si>
  <si>
    <t>журнал my little pony</t>
  </si>
  <si>
    <t>заглушки на руль велосипеда</t>
  </si>
  <si>
    <t>доска сатху</t>
  </si>
  <si>
    <t>линзы цветные -1</t>
  </si>
  <si>
    <t>jk</t>
  </si>
  <si>
    <t>сидушка на качели</t>
  </si>
  <si>
    <t>автомобильный звуковой сигнал</t>
  </si>
  <si>
    <t>farm stay cica farm</t>
  </si>
  <si>
    <t>халат ночной</t>
  </si>
  <si>
    <t>46323321</t>
  </si>
  <si>
    <t xml:space="preserve">лампа sun </t>
  </si>
  <si>
    <t>levis 501 женские</t>
  </si>
  <si>
    <t>клевер носки</t>
  </si>
  <si>
    <t>пушистые пледы</t>
  </si>
  <si>
    <t>кокос скорлупа</t>
  </si>
  <si>
    <t>alla pugachova женский</t>
  </si>
  <si>
    <t>триверс</t>
  </si>
  <si>
    <t>шуруповерт black decker</t>
  </si>
  <si>
    <t>колпген</t>
  </si>
  <si>
    <t>сыр чечил</t>
  </si>
  <si>
    <t>стоматологические аксессуары</t>
  </si>
  <si>
    <t>резиновые ручки на самокат</t>
  </si>
  <si>
    <t>перец молотый острый</t>
  </si>
  <si>
    <t>маска от прищей</t>
  </si>
  <si>
    <t>kidwick детский горшок</t>
  </si>
  <si>
    <t>перепела</t>
  </si>
  <si>
    <t>playstation classic</t>
  </si>
  <si>
    <t>наушники эппл</t>
  </si>
  <si>
    <t>капельник</t>
  </si>
  <si>
    <t>полуботинки женские лаковые</t>
  </si>
  <si>
    <t>спортивнвй костюм</t>
  </si>
  <si>
    <t>платье отрезное по талии</t>
  </si>
  <si>
    <t>вейп бар</t>
  </si>
  <si>
    <t>7852464</t>
  </si>
  <si>
    <t>блуза с квадратным вырезом</t>
  </si>
  <si>
    <t>жавель солид</t>
  </si>
  <si>
    <t>сухофрукты манго mango</t>
  </si>
  <si>
    <t>скетчбук ван гог</t>
  </si>
  <si>
    <t>перемычка</t>
  </si>
  <si>
    <t>чехлы на телефон самсунг</t>
  </si>
  <si>
    <t>26518157</t>
  </si>
  <si>
    <t>гибкий столик на диван</t>
  </si>
  <si>
    <t>выжимка</t>
  </si>
  <si>
    <t xml:space="preserve">шоколад победа без сахара </t>
  </si>
  <si>
    <t>детский паровозик</t>
  </si>
  <si>
    <t>книги джоджо мойес</t>
  </si>
  <si>
    <t>геббельс</t>
  </si>
  <si>
    <t xml:space="preserve">стеганое покрывало </t>
  </si>
  <si>
    <t>шлепки сланцы</t>
  </si>
  <si>
    <t>angarakids</t>
  </si>
  <si>
    <t>переходник aux lightning</t>
  </si>
  <si>
    <t>кроссовки волейбольные асикс</t>
  </si>
  <si>
    <t>презерватив с шипами</t>
  </si>
  <si>
    <t>12180099</t>
  </si>
  <si>
    <t>костюм большой размер</t>
  </si>
  <si>
    <t>подвеска на карабине</t>
  </si>
  <si>
    <t>скотч зеленый</t>
  </si>
  <si>
    <t>бхз</t>
  </si>
  <si>
    <t xml:space="preserve">ивановский трикотаж женский </t>
  </si>
  <si>
    <t xml:space="preserve">слансы </t>
  </si>
  <si>
    <t>lawiggi</t>
  </si>
  <si>
    <t>14654829</t>
  </si>
  <si>
    <t>танкетке на высокой босоножки женские</t>
  </si>
  <si>
    <t>сувенирное мыло</t>
  </si>
  <si>
    <t>игрушечный паук</t>
  </si>
  <si>
    <t>книга аспид</t>
  </si>
  <si>
    <t>granny</t>
  </si>
  <si>
    <t>клипса на ухо серебро</t>
  </si>
  <si>
    <t>12382355</t>
  </si>
  <si>
    <t>перчатки маникюрные</t>
  </si>
  <si>
    <t>сергий радонежский</t>
  </si>
  <si>
    <t>deadline</t>
  </si>
  <si>
    <t>электрический плиткорез</t>
  </si>
  <si>
    <t>6v0955485</t>
  </si>
  <si>
    <t>мужские обувь туфли летние</t>
  </si>
  <si>
    <t xml:space="preserve">нью баланс </t>
  </si>
  <si>
    <t>кассеты бик</t>
  </si>
  <si>
    <t>45962265</t>
  </si>
  <si>
    <t>платье без рукавов шифон</t>
  </si>
  <si>
    <t>пазл машина</t>
  </si>
  <si>
    <t>граффити бокс</t>
  </si>
  <si>
    <t>насос бочковой</t>
  </si>
  <si>
    <t>конфеты essen</t>
  </si>
  <si>
    <t>8005797</t>
  </si>
  <si>
    <t>лодочки женские без каблука</t>
  </si>
  <si>
    <t>кроссовки коричневого цвета</t>
  </si>
  <si>
    <t>ткань прадо</t>
  </si>
  <si>
    <t>переходник на aux</t>
  </si>
  <si>
    <t>молоковарка 2л</t>
  </si>
  <si>
    <t>62961919</t>
  </si>
  <si>
    <t xml:space="preserve">муслиновые </t>
  </si>
  <si>
    <t>naturelle</t>
  </si>
  <si>
    <t xml:space="preserve">klever </t>
  </si>
  <si>
    <t>фонарь трофи</t>
  </si>
  <si>
    <t>голсуорси</t>
  </si>
  <si>
    <t>купальные плавки детские</t>
  </si>
  <si>
    <t>eva кондиционер</t>
  </si>
  <si>
    <t>талькохлорит</t>
  </si>
  <si>
    <t>ушат</t>
  </si>
  <si>
    <t>new balance мужские кроссовки 574</t>
  </si>
  <si>
    <t>настольные игры 4</t>
  </si>
  <si>
    <t>32180735</t>
  </si>
  <si>
    <t>37583073</t>
  </si>
  <si>
    <t>филипс расческа</t>
  </si>
  <si>
    <t>погремушка дерево</t>
  </si>
  <si>
    <t>подарок мальчику 10 лет книга</t>
  </si>
  <si>
    <t>виндовс 7</t>
  </si>
  <si>
    <t>задние фары на ваз</t>
  </si>
  <si>
    <t>сумка дорожна</t>
  </si>
  <si>
    <t>o.y.v</t>
  </si>
  <si>
    <t>генферон</t>
  </si>
  <si>
    <t>джинсы с вышевкой</t>
  </si>
  <si>
    <t>37878051</t>
  </si>
  <si>
    <t>купальник женский adidas</t>
  </si>
  <si>
    <t>19033250</t>
  </si>
  <si>
    <t>колпачки на диски тойота</t>
  </si>
  <si>
    <t>военные шевроны</t>
  </si>
  <si>
    <t>детский свисток</t>
  </si>
  <si>
    <t>силиконовые палочки</t>
  </si>
  <si>
    <t xml:space="preserve">екатеринбург </t>
  </si>
  <si>
    <t>perfect vogue style</t>
  </si>
  <si>
    <t xml:space="preserve">vishi </t>
  </si>
  <si>
    <t>uniforma online</t>
  </si>
  <si>
    <t>смеситель золото</t>
  </si>
  <si>
    <t>купальник с высокими трусиками</t>
  </si>
  <si>
    <t>энергетик burn</t>
  </si>
  <si>
    <t>45315035</t>
  </si>
  <si>
    <t>карта метро москвы</t>
  </si>
  <si>
    <t>силиконовые накладки на мебель</t>
  </si>
  <si>
    <t>колебалки</t>
  </si>
  <si>
    <t>pandora кулон</t>
  </si>
  <si>
    <t>спинербейт</t>
  </si>
  <si>
    <t>брелок guess</t>
  </si>
  <si>
    <t>носки дни недели</t>
  </si>
  <si>
    <t>пенал сетка</t>
  </si>
  <si>
    <t>18097861</t>
  </si>
  <si>
    <t>korean food</t>
  </si>
  <si>
    <t>боди телесное</t>
  </si>
  <si>
    <t>тупервар</t>
  </si>
  <si>
    <t>бутсы футбольные nike детские</t>
  </si>
  <si>
    <t>финн</t>
  </si>
  <si>
    <t>33552614</t>
  </si>
  <si>
    <t>лимонов эдуард</t>
  </si>
  <si>
    <t>гинкобилоба</t>
  </si>
  <si>
    <t>матрас на кровать 140 на 200</t>
  </si>
  <si>
    <t>reversal лоферы</t>
  </si>
  <si>
    <t>гумистар</t>
  </si>
  <si>
    <t>шорты красные мужские</t>
  </si>
  <si>
    <t>ремень левис</t>
  </si>
  <si>
    <t>клатч женский на цепочке</t>
  </si>
  <si>
    <t>костюм спортивный лосины</t>
  </si>
  <si>
    <t>палочки от мороженого</t>
  </si>
  <si>
    <t>газ универсальный</t>
  </si>
  <si>
    <t>сковорода 20см антипригарное покрытие</t>
  </si>
  <si>
    <t>тормозной трос</t>
  </si>
  <si>
    <t>cheber</t>
  </si>
  <si>
    <t>диуретик</t>
  </si>
  <si>
    <t>детский коридор игра</t>
  </si>
  <si>
    <t>lorems</t>
  </si>
  <si>
    <t>сарма отбеливатель</t>
  </si>
  <si>
    <t>светильник с пузырьками</t>
  </si>
  <si>
    <t>соус шоколадный</t>
  </si>
  <si>
    <t>сухпаек mre</t>
  </si>
  <si>
    <t>armis-shop</t>
  </si>
  <si>
    <t>guahoo</t>
  </si>
  <si>
    <t>оверсайз вещи</t>
  </si>
  <si>
    <t>бутсы tiempo</t>
  </si>
  <si>
    <t>крючок навесной</t>
  </si>
  <si>
    <t>овечка майнкрафт</t>
  </si>
  <si>
    <t>леггинсы манго</t>
  </si>
  <si>
    <t>sjmok</t>
  </si>
  <si>
    <t>mi band 4 xiaomi</t>
  </si>
  <si>
    <t>айфон xr телефон</t>
  </si>
  <si>
    <t>asics gel-cumulus 21</t>
  </si>
  <si>
    <t>стильные блузки</t>
  </si>
  <si>
    <t>купальник лиф женский</t>
  </si>
  <si>
    <t>филлеры ладор</t>
  </si>
  <si>
    <t xml:space="preserve">декупажные карты </t>
  </si>
  <si>
    <t>прогноз</t>
  </si>
  <si>
    <t>fancy way</t>
  </si>
  <si>
    <t>панель под ванну</t>
  </si>
  <si>
    <t>ароматизатор лаванда</t>
  </si>
  <si>
    <t>рюкзак турестический</t>
  </si>
  <si>
    <t>mama cat</t>
  </si>
  <si>
    <t>весы кухонные складные</t>
  </si>
  <si>
    <t xml:space="preserve">optima </t>
  </si>
  <si>
    <t>быстрый старт автомобильный</t>
  </si>
  <si>
    <t>комбинезон с царапками</t>
  </si>
  <si>
    <t>fax мыло</t>
  </si>
  <si>
    <t>пиало</t>
  </si>
  <si>
    <t>азимут куртка</t>
  </si>
  <si>
    <t>46225492</t>
  </si>
  <si>
    <t>полироль торпеды</t>
  </si>
  <si>
    <t>чехол на хонор 9 lite</t>
  </si>
  <si>
    <t>джемпер мужской с v-образным вырезом</t>
  </si>
  <si>
    <t>чехол книжка самсунг а 32</t>
  </si>
  <si>
    <t>аутфит</t>
  </si>
  <si>
    <t>тауп</t>
  </si>
  <si>
    <t>мармелад пластинки</t>
  </si>
  <si>
    <t>соколов браслеты серебро</t>
  </si>
  <si>
    <t>постельное белье 2 спальное наволочки 50х70</t>
  </si>
  <si>
    <t>держатель визиток</t>
  </si>
  <si>
    <t>бамбар</t>
  </si>
  <si>
    <t>перчатки охотничьи</t>
  </si>
  <si>
    <t>ollin гель уход</t>
  </si>
  <si>
    <t>кожаные вещи</t>
  </si>
  <si>
    <t>53825774</t>
  </si>
  <si>
    <t>музыкальные пластинки</t>
  </si>
  <si>
    <t>gauss светодиодный светильник</t>
  </si>
  <si>
    <t>гарри поттер книги все части</t>
  </si>
  <si>
    <t>блузка с объемными</t>
  </si>
  <si>
    <t>коричневые туфли мужские</t>
  </si>
  <si>
    <t>наклейки honda</t>
  </si>
  <si>
    <t>gajiakaqiusa</t>
  </si>
  <si>
    <t>бейка рибана</t>
  </si>
  <si>
    <t>captiva</t>
  </si>
  <si>
    <t>коврики в автомобиль тойота</t>
  </si>
  <si>
    <t>слимтекс 150 утеплитель</t>
  </si>
  <si>
    <t>кросворды</t>
  </si>
  <si>
    <t>наклейка на одежду z</t>
  </si>
  <si>
    <t>59578708</t>
  </si>
  <si>
    <t>3д книга</t>
  </si>
  <si>
    <t>наклейки голуби</t>
  </si>
  <si>
    <t>41914209</t>
  </si>
  <si>
    <t>укороченные штаны женские</t>
  </si>
  <si>
    <t>витамины при климаксе</t>
  </si>
  <si>
    <t>веном фигурка</t>
  </si>
  <si>
    <t>пассатижи с фиксатором</t>
  </si>
  <si>
    <t>кольцо на шею</t>
  </si>
  <si>
    <t>книга тонкое искусство пофигизма</t>
  </si>
  <si>
    <t>бакарат духи</t>
  </si>
  <si>
    <t>ночник на прищепке</t>
  </si>
  <si>
    <t>браслет mi band 3 xiaomi</t>
  </si>
  <si>
    <t>пружинка под чайник</t>
  </si>
  <si>
    <t>мужские сникерсы</t>
  </si>
  <si>
    <t>37626673</t>
  </si>
  <si>
    <t>чайный сервиз стекло</t>
  </si>
  <si>
    <t>рдр</t>
  </si>
  <si>
    <t>атласные ленты набор</t>
  </si>
  <si>
    <t>eneloop aaa</t>
  </si>
  <si>
    <t>art style</t>
  </si>
  <si>
    <t>lno pro</t>
  </si>
  <si>
    <t>us</t>
  </si>
  <si>
    <t>70452459</t>
  </si>
  <si>
    <t>покрывало 1,5 спальное</t>
  </si>
  <si>
    <t>кольцо на губу</t>
  </si>
  <si>
    <t>ленин книга</t>
  </si>
  <si>
    <t>стекло apple watch 44</t>
  </si>
  <si>
    <t>безглютеновые каши</t>
  </si>
  <si>
    <t>куаймый</t>
  </si>
  <si>
    <t>ветровка баон</t>
  </si>
  <si>
    <t>lorbeer мыло</t>
  </si>
  <si>
    <t xml:space="preserve">термос маленький </t>
  </si>
  <si>
    <t>мозер 1400</t>
  </si>
  <si>
    <t xml:space="preserve">bench </t>
  </si>
  <si>
    <t>чехол samsung a7</t>
  </si>
  <si>
    <t>12801488</t>
  </si>
  <si>
    <t>25995005</t>
  </si>
  <si>
    <t xml:space="preserve">букет живых цветов </t>
  </si>
  <si>
    <t>кроп топ женский вечерний</t>
  </si>
  <si>
    <t>сумочки мужские</t>
  </si>
  <si>
    <t>дисней платье</t>
  </si>
  <si>
    <t xml:space="preserve">сплит </t>
  </si>
  <si>
    <t>дозатор детский</t>
  </si>
  <si>
    <t>howtotrnd</t>
  </si>
  <si>
    <t>ватные палочки липкие</t>
  </si>
  <si>
    <t>власенко</t>
  </si>
  <si>
    <t>церковное платье</t>
  </si>
  <si>
    <t>just s</t>
  </si>
  <si>
    <t>светозар</t>
  </si>
  <si>
    <t>hackett</t>
  </si>
  <si>
    <t>рюкзак комплект</t>
  </si>
  <si>
    <t>67</t>
  </si>
  <si>
    <t>кружка эврика</t>
  </si>
  <si>
    <t>острые грани</t>
  </si>
  <si>
    <t>фендера</t>
  </si>
  <si>
    <t>carden</t>
  </si>
  <si>
    <t>карман а3</t>
  </si>
  <si>
    <t>air max 90 nike</t>
  </si>
  <si>
    <t>bod</t>
  </si>
  <si>
    <t>sebocelin</t>
  </si>
  <si>
    <t>ikea комод</t>
  </si>
  <si>
    <t>футболка томи джинс</t>
  </si>
  <si>
    <t>одноразовый</t>
  </si>
  <si>
    <t>dance pole</t>
  </si>
  <si>
    <t>бутырка</t>
  </si>
  <si>
    <t>eclipse flash</t>
  </si>
  <si>
    <t>напольные полочки</t>
  </si>
  <si>
    <t>tortuga</t>
  </si>
  <si>
    <t>скотч монтажный</t>
  </si>
  <si>
    <t>резиновые накладки</t>
  </si>
  <si>
    <t>шары воздушные длинные</t>
  </si>
  <si>
    <t xml:space="preserve">диван мебель </t>
  </si>
  <si>
    <t>римские жалюзи</t>
  </si>
  <si>
    <t>наблр</t>
  </si>
  <si>
    <t>benny pink</t>
  </si>
  <si>
    <t>jbl endurance</t>
  </si>
  <si>
    <t>футболка мода и стиль</t>
  </si>
  <si>
    <t>огурец гоша</t>
  </si>
  <si>
    <t>дворники bosh</t>
  </si>
  <si>
    <t>краснодарский чай в пакетиках</t>
  </si>
  <si>
    <t>стол детский расклалеой</t>
  </si>
  <si>
    <t xml:space="preserve">духи шейк </t>
  </si>
  <si>
    <t>сережки змейки</t>
  </si>
  <si>
    <t>кулон гранат</t>
  </si>
  <si>
    <t>развивающий домик сортер</t>
  </si>
  <si>
    <t>до 200 рублей</t>
  </si>
  <si>
    <t xml:space="preserve">подставка под столовые приборы </t>
  </si>
  <si>
    <t>playstation 5 панели</t>
  </si>
  <si>
    <t>liberana шампунь</t>
  </si>
  <si>
    <t>63677225</t>
  </si>
  <si>
    <t>листик</t>
  </si>
  <si>
    <t>фужеры под шампанское</t>
  </si>
  <si>
    <t>постельное белье деньги</t>
  </si>
  <si>
    <t>аэратор на кран xiaomi</t>
  </si>
  <si>
    <t>ziano</t>
  </si>
  <si>
    <t>петух на велосипед</t>
  </si>
  <si>
    <t>худи дота</t>
  </si>
  <si>
    <t>спортивный костюм женский стильный</t>
  </si>
  <si>
    <t>степанов</t>
  </si>
  <si>
    <t>гуша</t>
  </si>
  <si>
    <t>formula sexy 2</t>
  </si>
  <si>
    <t>методика зайцева</t>
  </si>
  <si>
    <t xml:space="preserve">кепка нью йорк </t>
  </si>
  <si>
    <t>чехол росо м3</t>
  </si>
  <si>
    <t xml:space="preserve">перекус </t>
  </si>
  <si>
    <t>медицинские блузки</t>
  </si>
  <si>
    <t>статуэтки котов</t>
  </si>
  <si>
    <t>карман в машину</t>
  </si>
  <si>
    <t>масло моторное toyota</t>
  </si>
  <si>
    <t>интернет радиоприемник</t>
  </si>
  <si>
    <t>казеиновый клей</t>
  </si>
  <si>
    <t>черные кроссовки на платформе женские</t>
  </si>
  <si>
    <t>куртка дутик</t>
  </si>
  <si>
    <t>нутрилон премиум 3</t>
  </si>
  <si>
    <t>64555090</t>
  </si>
  <si>
    <t xml:space="preserve">окислитель 3% </t>
  </si>
  <si>
    <t>стул на дачу</t>
  </si>
  <si>
    <t>стекло на камеру iphone 13 pro max</t>
  </si>
  <si>
    <t>макароны черные</t>
  </si>
  <si>
    <t>розовые бусы</t>
  </si>
  <si>
    <t>аксель</t>
  </si>
  <si>
    <t>брюки мужские тонкие</t>
  </si>
  <si>
    <t>61926385</t>
  </si>
  <si>
    <t>солнечные очки в белой оправе</t>
  </si>
  <si>
    <t>стекло в ванную комнату</t>
  </si>
  <si>
    <t>коробки прозрачные</t>
  </si>
  <si>
    <t>во власти безумной луны</t>
  </si>
  <si>
    <t>ryabina</t>
  </si>
  <si>
    <t>наушеики</t>
  </si>
  <si>
    <t>талисман супер-кота</t>
  </si>
  <si>
    <t>гитара профессиональные музыкальные инструменты</t>
  </si>
  <si>
    <t>автомат ак</t>
  </si>
  <si>
    <t>шуба керли</t>
  </si>
  <si>
    <t>4lr44</t>
  </si>
  <si>
    <t>семена перца сладкого f1</t>
  </si>
  <si>
    <t>газовые счетчики</t>
  </si>
  <si>
    <t>2110 ваз</t>
  </si>
  <si>
    <t>одежда собаке мелкой породы</t>
  </si>
  <si>
    <t>немецкий костюм</t>
  </si>
  <si>
    <t>бейсболки с логотипом</t>
  </si>
  <si>
    <t>спортивные костюмы с шортами</t>
  </si>
  <si>
    <t>корректирующее белье женское трусы</t>
  </si>
  <si>
    <t>испанский костюм</t>
  </si>
  <si>
    <t>сарафан русский</t>
  </si>
  <si>
    <t>перметрин спрей</t>
  </si>
  <si>
    <t>дождик розовый</t>
  </si>
  <si>
    <t>экокосметика</t>
  </si>
  <si>
    <t>заколка клик</t>
  </si>
  <si>
    <t>чехол редми 5а</t>
  </si>
  <si>
    <t>natural house</t>
  </si>
  <si>
    <t>комбинезон 92</t>
  </si>
  <si>
    <t>унитаз ведро</t>
  </si>
  <si>
    <t>разливной парфюм</t>
  </si>
  <si>
    <t>тетради мазиной</t>
  </si>
  <si>
    <t>парча ткань</t>
  </si>
  <si>
    <t>лоферы женские кожанные</t>
  </si>
  <si>
    <t>билингва bestseller</t>
  </si>
  <si>
    <t>грин милк</t>
  </si>
  <si>
    <t>скейтборды круизер</t>
  </si>
  <si>
    <t>olga vertinskaya</t>
  </si>
  <si>
    <t>снегокат детский со спинкой</t>
  </si>
  <si>
    <t xml:space="preserve">альтернатива </t>
  </si>
  <si>
    <t>busy board</t>
  </si>
  <si>
    <t>постельное семейный</t>
  </si>
  <si>
    <t>manekenbrand</t>
  </si>
  <si>
    <t>золотой браслет на ногу 585</t>
  </si>
  <si>
    <t>52896362</t>
  </si>
  <si>
    <t>декоративные цветы в горшке</t>
  </si>
  <si>
    <t>55199223</t>
  </si>
  <si>
    <t>18671353</t>
  </si>
  <si>
    <t>утачка лалафан</t>
  </si>
  <si>
    <t>пылесосы дайсон</t>
  </si>
  <si>
    <t>тапки животные</t>
  </si>
  <si>
    <t>маленькие телефоны</t>
  </si>
  <si>
    <t xml:space="preserve">мужские трико </t>
  </si>
  <si>
    <t>genesis энергетический напиток</t>
  </si>
  <si>
    <t>южный парк футболка</t>
  </si>
  <si>
    <t xml:space="preserve">платье адидас </t>
  </si>
  <si>
    <t>пирсинг на бровь</t>
  </si>
  <si>
    <t>besh</t>
  </si>
  <si>
    <t>выравнивание торта</t>
  </si>
  <si>
    <t>адванс</t>
  </si>
  <si>
    <t>гермомешок 20л</t>
  </si>
  <si>
    <t>vip-parik</t>
  </si>
  <si>
    <t>11995087</t>
  </si>
  <si>
    <t>royal canin mini</t>
  </si>
  <si>
    <t>catimini детский</t>
  </si>
  <si>
    <t>67161988</t>
  </si>
  <si>
    <t>insiks</t>
  </si>
  <si>
    <t>часы bmw</t>
  </si>
  <si>
    <t>ll skin</t>
  </si>
  <si>
    <t xml:space="preserve">миксер с чашей </t>
  </si>
  <si>
    <t>гражданский процесс</t>
  </si>
  <si>
    <t>сабо женское на широкую ногу</t>
  </si>
  <si>
    <t>воблер rapala</t>
  </si>
  <si>
    <t>наматрасник чехол</t>
  </si>
  <si>
    <t>стеллаж в коридор</t>
  </si>
  <si>
    <t>наушники проводные спортивные</t>
  </si>
  <si>
    <t>brand.2s</t>
  </si>
  <si>
    <t>брюки vittoria vicci</t>
  </si>
  <si>
    <t>лего дурло</t>
  </si>
  <si>
    <t>экран медицинский</t>
  </si>
  <si>
    <t>букет искуственный</t>
  </si>
  <si>
    <t>солнцезащитные очки узкие</t>
  </si>
  <si>
    <t>pro cat наполнитель</t>
  </si>
  <si>
    <t>50685293</t>
  </si>
  <si>
    <t>лыжи взрослые</t>
  </si>
  <si>
    <t>elio</t>
  </si>
  <si>
    <t>pamada</t>
  </si>
  <si>
    <t>49299920</t>
  </si>
  <si>
    <t>обувь баскони</t>
  </si>
  <si>
    <t>в одно мгновение</t>
  </si>
  <si>
    <t>reebok royal turbo</t>
  </si>
  <si>
    <t>молд на пасху</t>
  </si>
  <si>
    <t>волейбольные кроссовки детские</t>
  </si>
  <si>
    <t>duracell батарейка</t>
  </si>
  <si>
    <t>карниз 100 см</t>
  </si>
  <si>
    <t>кепка с буквой а</t>
  </si>
  <si>
    <t>дедушка футболка</t>
  </si>
  <si>
    <t>платье женщины</t>
  </si>
  <si>
    <t>шапочка новорожденному</t>
  </si>
  <si>
    <t>38132535</t>
  </si>
  <si>
    <t>18426313</t>
  </si>
  <si>
    <t>ev3</t>
  </si>
  <si>
    <t>fisher-price</t>
  </si>
  <si>
    <t>lucki shop</t>
  </si>
  <si>
    <t>19166358</t>
  </si>
  <si>
    <t>luitui</t>
  </si>
  <si>
    <t>черные пакеты</t>
  </si>
  <si>
    <t>оттеночный бальзам palette</t>
  </si>
  <si>
    <t>61908284</t>
  </si>
  <si>
    <t>кроссовки детские сетчатые</t>
  </si>
  <si>
    <t>штангенциркуль электронный</t>
  </si>
  <si>
    <t xml:space="preserve">серьги на свадьбу </t>
  </si>
  <si>
    <t>картункэт</t>
  </si>
  <si>
    <t>джинсы широкие трубы мужские</t>
  </si>
  <si>
    <t>домашние штаны детские</t>
  </si>
  <si>
    <t>9089196</t>
  </si>
  <si>
    <t>39770565</t>
  </si>
  <si>
    <t>бейбелис</t>
  </si>
  <si>
    <t>игрушки самолеты</t>
  </si>
  <si>
    <t>sovatage</t>
  </si>
  <si>
    <t>ботинки зимнии женские</t>
  </si>
  <si>
    <t>редми 7 а</t>
  </si>
  <si>
    <t>черные туфли мужские</t>
  </si>
  <si>
    <t>перчатки смотровые нитриловые/виниловые</t>
  </si>
  <si>
    <t>каффы в нос</t>
  </si>
  <si>
    <t>бермуды спортивные</t>
  </si>
  <si>
    <t>убить сталкера манга</t>
  </si>
  <si>
    <t xml:space="preserve">набор трусов мужских </t>
  </si>
  <si>
    <t>boost 350 кроссовки</t>
  </si>
  <si>
    <t>крепость игрушка</t>
  </si>
  <si>
    <t>trifo</t>
  </si>
  <si>
    <t>элари</t>
  </si>
  <si>
    <t>nike женские штаны</t>
  </si>
  <si>
    <t xml:space="preserve">летнее платье короткое </t>
  </si>
  <si>
    <t>шапочка малышу</t>
  </si>
  <si>
    <t>платье трикотажное домашнее</t>
  </si>
  <si>
    <t>niks</t>
  </si>
  <si>
    <t>selenga t81d</t>
  </si>
  <si>
    <t xml:space="preserve">наполнитель тофу </t>
  </si>
  <si>
    <t>колготки летние детские</t>
  </si>
  <si>
    <t>зима обувь</t>
  </si>
  <si>
    <t>65247679</t>
  </si>
  <si>
    <t>belcanto</t>
  </si>
  <si>
    <t>комб</t>
  </si>
  <si>
    <t>foxie</t>
  </si>
  <si>
    <t>система автоматического полива</t>
  </si>
  <si>
    <t>поатье женское черное</t>
  </si>
  <si>
    <t>трико пауэрлифтинг</t>
  </si>
  <si>
    <t>moulinex миксер</t>
  </si>
  <si>
    <t>насадка на дверную ручку</t>
  </si>
  <si>
    <t>набор косметический детский</t>
  </si>
  <si>
    <t>платье летнее zarina</t>
  </si>
  <si>
    <t>41678527</t>
  </si>
  <si>
    <t xml:space="preserve">костюм шорты и топ </t>
  </si>
  <si>
    <t>контейнер 7 литров</t>
  </si>
  <si>
    <t xml:space="preserve">бронепровода </t>
  </si>
  <si>
    <t>estel winter</t>
  </si>
  <si>
    <t>550 new balance</t>
  </si>
  <si>
    <t>посуда oms</t>
  </si>
  <si>
    <t>ткань мох</t>
  </si>
  <si>
    <t>освежители и аксессуары</t>
  </si>
  <si>
    <t>штора с кольцами</t>
  </si>
  <si>
    <t>игры головоломки</t>
  </si>
  <si>
    <t>очки в бассейн</t>
  </si>
  <si>
    <t>realcaps</t>
  </si>
  <si>
    <t>бдсм костюмы</t>
  </si>
  <si>
    <t>лампочка 40w</t>
  </si>
  <si>
    <t>кристалс</t>
  </si>
  <si>
    <t>чехол м 12</t>
  </si>
  <si>
    <t>oh</t>
  </si>
  <si>
    <t>blackonick</t>
  </si>
  <si>
    <t>фоторамка с подставкой</t>
  </si>
  <si>
    <t>консуэло книга</t>
  </si>
  <si>
    <t>woman's secret</t>
  </si>
  <si>
    <t>сарафан джинсовый черный</t>
  </si>
  <si>
    <t>юисер</t>
  </si>
  <si>
    <t>джомтам</t>
  </si>
  <si>
    <t>миниролло</t>
  </si>
  <si>
    <t>худи манга</t>
  </si>
  <si>
    <t>голубика саженец</t>
  </si>
  <si>
    <t>35490537</t>
  </si>
  <si>
    <t>овощерещка</t>
  </si>
  <si>
    <t>фильтр гейзер био</t>
  </si>
  <si>
    <t>красивый пенал</t>
  </si>
  <si>
    <t>напульсник на руку спортивный</t>
  </si>
  <si>
    <t>тучка медведь</t>
  </si>
  <si>
    <t>биокон крем</t>
  </si>
  <si>
    <t>нат виноград</t>
  </si>
  <si>
    <t>untouchable</t>
  </si>
  <si>
    <t>маникен рука</t>
  </si>
  <si>
    <t>xiaomi poco m4 pro 5g</t>
  </si>
  <si>
    <t>17010718</t>
  </si>
  <si>
    <t>кеды  белые</t>
  </si>
  <si>
    <t>аппарат strong 210</t>
  </si>
  <si>
    <t>алкон линзы</t>
  </si>
  <si>
    <t xml:space="preserve">5.11 tactical </t>
  </si>
  <si>
    <t>полусинтетическое масло</t>
  </si>
  <si>
    <t>руль гранта</t>
  </si>
  <si>
    <t>чехол на хонор 8а книжка</t>
  </si>
  <si>
    <t>спрей 15в1</t>
  </si>
  <si>
    <t>солнечные очки розовые</t>
  </si>
  <si>
    <t>синтепон 200</t>
  </si>
  <si>
    <t>игры с песком</t>
  </si>
  <si>
    <t>74516131</t>
  </si>
  <si>
    <t>чулки женские сапоги</t>
  </si>
  <si>
    <t xml:space="preserve">рейлинги </t>
  </si>
  <si>
    <t xml:space="preserve">холисал </t>
  </si>
  <si>
    <t>давай дружить</t>
  </si>
  <si>
    <t>adanex женский</t>
  </si>
  <si>
    <t>топы с кружевом</t>
  </si>
  <si>
    <t>мист с кокосом</t>
  </si>
  <si>
    <t>виталина</t>
  </si>
  <si>
    <t>штаны унисекс</t>
  </si>
  <si>
    <t>451 градус</t>
  </si>
  <si>
    <t>чай плиточный</t>
  </si>
  <si>
    <t>шлем спецназа</t>
  </si>
  <si>
    <t>книга поллианна все серии</t>
  </si>
  <si>
    <t>дезодорант камей</t>
  </si>
  <si>
    <t>beretta 92</t>
  </si>
  <si>
    <t>12462123</t>
  </si>
  <si>
    <t>худи свитшот</t>
  </si>
  <si>
    <t>заколка краб бабочка</t>
  </si>
  <si>
    <t>kgs</t>
  </si>
  <si>
    <t>мазь от морщин</t>
  </si>
  <si>
    <t>нежка футболка</t>
  </si>
  <si>
    <t>чехлы на телефон vivo y31</t>
  </si>
  <si>
    <t>женский жилет с капюшоном</t>
  </si>
  <si>
    <t>памперс премиум 2</t>
  </si>
  <si>
    <t>сайлентблок ваз</t>
  </si>
  <si>
    <t>телец футболка</t>
  </si>
  <si>
    <t>66651246</t>
  </si>
  <si>
    <t xml:space="preserve">серьги цепи </t>
  </si>
  <si>
    <t>condoms</t>
  </si>
  <si>
    <t>83305</t>
  </si>
  <si>
    <t>памперсы детские каспер</t>
  </si>
  <si>
    <t>джинсы мом стрейч</t>
  </si>
  <si>
    <t>анимн</t>
  </si>
  <si>
    <t>реплика сумки</t>
  </si>
  <si>
    <t>платье халат длинное</t>
  </si>
  <si>
    <t>ремонтный комплект</t>
  </si>
  <si>
    <t>витамины спортивное питание</t>
  </si>
  <si>
    <t>estel 8/34</t>
  </si>
  <si>
    <t>pebeo акрил</t>
  </si>
  <si>
    <t>nelli blu</t>
  </si>
  <si>
    <t xml:space="preserve">одежда на весну </t>
  </si>
  <si>
    <t>pizara пиджак</t>
  </si>
  <si>
    <t>твое шорты детские</t>
  </si>
  <si>
    <t>essential words</t>
  </si>
  <si>
    <t>фильтр кофеварка</t>
  </si>
  <si>
    <t>тровмат</t>
  </si>
  <si>
    <t>детский тонометр</t>
  </si>
  <si>
    <t>nur collection</t>
  </si>
  <si>
    <t xml:space="preserve">z футболки </t>
  </si>
  <si>
    <t>eurostek</t>
  </si>
  <si>
    <t>капитан флинт</t>
  </si>
  <si>
    <t>саша грей</t>
  </si>
  <si>
    <t>74564009</t>
  </si>
  <si>
    <t>2221237537</t>
  </si>
  <si>
    <t>оксид 9</t>
  </si>
  <si>
    <t>транспартир</t>
  </si>
  <si>
    <t>макбет</t>
  </si>
  <si>
    <t>цветы искусственные на могилку</t>
  </si>
  <si>
    <t>чехол прозрачный айфон 6</t>
  </si>
  <si>
    <t>essens boudoir</t>
  </si>
  <si>
    <t>17739263</t>
  </si>
  <si>
    <t>блюдо под рыбу</t>
  </si>
  <si>
    <t>бернар вербер книги</t>
  </si>
  <si>
    <t>резиновые сапоги на кнопках</t>
  </si>
  <si>
    <t>прдгузники трусики</t>
  </si>
  <si>
    <t>костюм huntsman</t>
  </si>
  <si>
    <t>костюм худи женский</t>
  </si>
  <si>
    <t>квадратное блюдо</t>
  </si>
  <si>
    <t>мини бойлы</t>
  </si>
  <si>
    <t>вещи оверсайз</t>
  </si>
  <si>
    <t>lamy чернила</t>
  </si>
  <si>
    <t xml:space="preserve">3060 видеокарта </t>
  </si>
  <si>
    <t>вешалки напольные серого цвета</t>
  </si>
  <si>
    <t>сандалии женские geox</t>
  </si>
  <si>
    <t>картон синий</t>
  </si>
  <si>
    <t>lsdesign</t>
  </si>
  <si>
    <t>трансмиттер aux</t>
  </si>
  <si>
    <t xml:space="preserve">сотка </t>
  </si>
  <si>
    <t>виноград девичий</t>
  </si>
  <si>
    <t>m16 plus часы</t>
  </si>
  <si>
    <t>мур мур духи</t>
  </si>
  <si>
    <t>мужской костюм шорты и футболка</t>
  </si>
  <si>
    <t>прикольные тапочки</t>
  </si>
  <si>
    <t>tropikano oil</t>
  </si>
  <si>
    <t>меч саске</t>
  </si>
  <si>
    <t>накидка с бахромой</t>
  </si>
  <si>
    <t>72392673</t>
  </si>
  <si>
    <t>мешок лавсановый</t>
  </si>
  <si>
    <t>игрушки на лето</t>
  </si>
  <si>
    <t>45556672</t>
  </si>
  <si>
    <t>стекло на самсунг а 01</t>
  </si>
  <si>
    <t>ba15s</t>
  </si>
  <si>
    <t>жакет с принтом</t>
  </si>
  <si>
    <t>флакон под шампунь</t>
  </si>
  <si>
    <t>ботинки prada</t>
  </si>
  <si>
    <t xml:space="preserve">юбка большой размер </t>
  </si>
  <si>
    <t>санс undertale игрушка</t>
  </si>
  <si>
    <t>кисть topface</t>
  </si>
  <si>
    <t>19144330</t>
  </si>
  <si>
    <t>синий трактор шарики</t>
  </si>
  <si>
    <t>пасха сувениры</t>
  </si>
  <si>
    <t>свитер новогодний</t>
  </si>
  <si>
    <t>спортивный костюм женский с олимпийкой</t>
  </si>
  <si>
    <t>надувной стул</t>
  </si>
  <si>
    <t>там там</t>
  </si>
  <si>
    <t>несаден</t>
  </si>
  <si>
    <t>59162990</t>
  </si>
  <si>
    <t>матрас 90 180</t>
  </si>
  <si>
    <t>костюм тонкий</t>
  </si>
  <si>
    <t>сумка изумруд</t>
  </si>
  <si>
    <t>кеды женские patrol</t>
  </si>
  <si>
    <t xml:space="preserve">пух </t>
  </si>
  <si>
    <t>animalost</t>
  </si>
  <si>
    <t>irina</t>
  </si>
  <si>
    <t>платье бордо</t>
  </si>
  <si>
    <t>кукла винкс флора</t>
  </si>
  <si>
    <t>lilack</t>
  </si>
  <si>
    <t>bijou4uu</t>
  </si>
  <si>
    <t>guess плащ</t>
  </si>
  <si>
    <t>вспышкин</t>
  </si>
  <si>
    <t>детские бантики</t>
  </si>
  <si>
    <t>onely</t>
  </si>
  <si>
    <t>рюкзак черный кожаный</t>
  </si>
  <si>
    <t>мыло exxe</t>
  </si>
  <si>
    <t>муз центры</t>
  </si>
  <si>
    <t>горшок 25 литров</t>
  </si>
  <si>
    <t>игрушка малышу</t>
  </si>
  <si>
    <t>хвост лисы пробка</t>
  </si>
  <si>
    <t>68277480</t>
  </si>
  <si>
    <t>адидас сумки</t>
  </si>
  <si>
    <t>шуша</t>
  </si>
  <si>
    <t>maybelline tattoo liner 900</t>
  </si>
  <si>
    <t>мыло на пасху</t>
  </si>
  <si>
    <t>usb type-c usb кабель</t>
  </si>
  <si>
    <t>полуботинки черные женские</t>
  </si>
  <si>
    <t>листада</t>
  </si>
  <si>
    <t>miband 3</t>
  </si>
  <si>
    <t xml:space="preserve">грипсы на велосипед </t>
  </si>
  <si>
    <t xml:space="preserve">банановые чипсы </t>
  </si>
  <si>
    <t>31085102</t>
  </si>
  <si>
    <t>биофен</t>
  </si>
  <si>
    <t>спортивные тейпы</t>
  </si>
  <si>
    <t>iphone se стекло</t>
  </si>
  <si>
    <t>8598610</t>
  </si>
  <si>
    <t>чашечка</t>
  </si>
  <si>
    <t>17862955</t>
  </si>
  <si>
    <t>ciate помада</t>
  </si>
  <si>
    <t>single cup капсулы</t>
  </si>
  <si>
    <t>телевизор polarline</t>
  </si>
  <si>
    <t>трикотаж белый ангел</t>
  </si>
  <si>
    <t>garmin etrex</t>
  </si>
  <si>
    <t xml:space="preserve">hoff </t>
  </si>
  <si>
    <t>aquajet ирригатор</t>
  </si>
  <si>
    <t>67805822</t>
  </si>
  <si>
    <t xml:space="preserve">катафот </t>
  </si>
  <si>
    <t>костюм женский с коротким пиджаком</t>
  </si>
  <si>
    <t>марадона</t>
  </si>
  <si>
    <t>daniele patrici кошелек</t>
  </si>
  <si>
    <t>стекла на айфон 11</t>
  </si>
  <si>
    <t>lukky ногти</t>
  </si>
  <si>
    <t>защитное стекло а 32</t>
  </si>
  <si>
    <t>мозаика из пайеток</t>
  </si>
  <si>
    <t>cozy home наволочки</t>
  </si>
  <si>
    <t>амуаж</t>
  </si>
  <si>
    <t>наконечник apple pencil</t>
  </si>
  <si>
    <t>духи love mood</t>
  </si>
  <si>
    <t>сок в стекле</t>
  </si>
  <si>
    <t xml:space="preserve">мелки восковые </t>
  </si>
  <si>
    <t>пуховик на подростка</t>
  </si>
  <si>
    <t>катыш</t>
  </si>
  <si>
    <t>поптье</t>
  </si>
  <si>
    <t>майка baykar</t>
  </si>
  <si>
    <t>makeup studio</t>
  </si>
  <si>
    <t>купить пальто</t>
  </si>
  <si>
    <t>stray kids постер</t>
  </si>
  <si>
    <t xml:space="preserve">свитер с аниме </t>
  </si>
  <si>
    <t>гречка 5кг</t>
  </si>
  <si>
    <t>худи sela женское</t>
  </si>
  <si>
    <t>dream tea</t>
  </si>
  <si>
    <t>сетка от брызг масла</t>
  </si>
  <si>
    <t>пластиковый контейнер с ручкой</t>
  </si>
  <si>
    <t>тамоэ аниме</t>
  </si>
  <si>
    <t>кролик эдвард</t>
  </si>
  <si>
    <t>leoo botanic</t>
  </si>
  <si>
    <t>хома и суслик</t>
  </si>
  <si>
    <t>ежедневки carefree</t>
  </si>
  <si>
    <t>подушка 100 см</t>
  </si>
  <si>
    <t>ронин</t>
  </si>
  <si>
    <t>джеггинсы с низкой посадкой</t>
  </si>
  <si>
    <t>аниме волейбол значки</t>
  </si>
  <si>
    <t>хадунки детские</t>
  </si>
  <si>
    <t>платье  с запахом</t>
  </si>
  <si>
    <t>кольцо мужское серебро с камнем</t>
  </si>
  <si>
    <t>baohong бумага хлопок</t>
  </si>
  <si>
    <t>колготки беременным</t>
  </si>
  <si>
    <t>накладки на airpods</t>
  </si>
  <si>
    <t>чемодан из полипропилена</t>
  </si>
  <si>
    <t>люстра с шарами</t>
  </si>
  <si>
    <t>сушилка ветерок 5</t>
  </si>
  <si>
    <t>гейзер 8</t>
  </si>
  <si>
    <t>чехол на телефон xiaomi redmi 9t</t>
  </si>
  <si>
    <t>колонка jbl pulse 4</t>
  </si>
  <si>
    <t>honor 20e</t>
  </si>
  <si>
    <t>межкомнатные перегородки</t>
  </si>
  <si>
    <t>карбюратор pwk</t>
  </si>
  <si>
    <t>шорты жкнские</t>
  </si>
  <si>
    <t>пилки 100/100</t>
  </si>
  <si>
    <t xml:space="preserve">резонатор </t>
  </si>
  <si>
    <t>латекс боди</t>
  </si>
  <si>
    <t xml:space="preserve">орегано </t>
  </si>
  <si>
    <t>киа к 5</t>
  </si>
  <si>
    <t>наклейка на камеру iphone 11</t>
  </si>
  <si>
    <t>ручки 0.5</t>
  </si>
  <si>
    <t>ойшо купальник</t>
  </si>
  <si>
    <t>uix</t>
  </si>
  <si>
    <t>женское платье весеннее</t>
  </si>
  <si>
    <t>minna no nihongo</t>
  </si>
  <si>
    <t>фудболки с аниме</t>
  </si>
  <si>
    <t>помада капучино</t>
  </si>
  <si>
    <t>кроссовки adidas lite racer 2.0</t>
  </si>
  <si>
    <t>арт птица</t>
  </si>
  <si>
    <t>магнитное рисование</t>
  </si>
  <si>
    <t>39165</t>
  </si>
  <si>
    <t>подруги</t>
  </si>
  <si>
    <t xml:space="preserve">обручальное кольцо золотое </t>
  </si>
  <si>
    <t>кольцо волна</t>
  </si>
  <si>
    <t>костюм теплый мужской спортивный</t>
  </si>
  <si>
    <t>эмодиум</t>
  </si>
  <si>
    <t>икона на шею</t>
  </si>
  <si>
    <t>фингер фикс</t>
  </si>
  <si>
    <t>касабланка</t>
  </si>
  <si>
    <t>bella прокладки ежедневные</t>
  </si>
  <si>
    <t>фетровые наклейки</t>
  </si>
  <si>
    <t>шнурки круглые белые</t>
  </si>
  <si>
    <t>афтомат</t>
  </si>
  <si>
    <t>духи мужские парфюм босс</t>
  </si>
  <si>
    <t>диски xbox 360</t>
  </si>
  <si>
    <t>30021623</t>
  </si>
  <si>
    <t>tiger термос</t>
  </si>
  <si>
    <t>70627876</t>
  </si>
  <si>
    <t>бургер форма</t>
  </si>
  <si>
    <t>юбки гофре</t>
  </si>
  <si>
    <t xml:space="preserve">камни в аквариум </t>
  </si>
  <si>
    <t xml:space="preserve">амперметр </t>
  </si>
  <si>
    <t>pop! фигурки</t>
  </si>
  <si>
    <t>avajar</t>
  </si>
  <si>
    <t>mi 8 xiaomi чехол</t>
  </si>
  <si>
    <t>46285587</t>
  </si>
  <si>
    <t>11229881</t>
  </si>
  <si>
    <t>deseo сорочка</t>
  </si>
  <si>
    <t>new balance рюкзак</t>
  </si>
  <si>
    <t>41956907</t>
  </si>
  <si>
    <t xml:space="preserve">vogue nails </t>
  </si>
  <si>
    <t>73302525</t>
  </si>
  <si>
    <t xml:space="preserve">цветные маркеры </t>
  </si>
  <si>
    <t>шампунь наша мама</t>
  </si>
  <si>
    <t>cat жгут</t>
  </si>
  <si>
    <t>salerm cosmetics маска</t>
  </si>
  <si>
    <t>наборы отверток</t>
  </si>
  <si>
    <t>лининг</t>
  </si>
  <si>
    <t>uriage eau thermale</t>
  </si>
  <si>
    <t xml:space="preserve">чехол на macbook air 13 </t>
  </si>
  <si>
    <t>gerber батончик</t>
  </si>
  <si>
    <t>proline</t>
  </si>
  <si>
    <t>тайтсы мужские adidas</t>
  </si>
  <si>
    <t xml:space="preserve">сумка zarina </t>
  </si>
  <si>
    <t>выпускные ленты 11 класс</t>
  </si>
  <si>
    <t xml:space="preserve">микардин </t>
  </si>
  <si>
    <t>мадам хенг</t>
  </si>
  <si>
    <t>селеста</t>
  </si>
  <si>
    <t>63638836</t>
  </si>
  <si>
    <t>белые грибы сушеные</t>
  </si>
  <si>
    <t>белый кунжут</t>
  </si>
  <si>
    <t>alleri</t>
  </si>
  <si>
    <t>консилер the saem</t>
  </si>
  <si>
    <t>легкие женские штаны</t>
  </si>
  <si>
    <t>презервативы olo</t>
  </si>
  <si>
    <t>шампунь organiczone</t>
  </si>
  <si>
    <t>mr puzz</t>
  </si>
  <si>
    <t>aura baby</t>
  </si>
  <si>
    <t>reebok heritance</t>
  </si>
  <si>
    <t>лодочки женские туфли белые</t>
  </si>
  <si>
    <t>35069210</t>
  </si>
  <si>
    <t xml:space="preserve">пиджак женский белый </t>
  </si>
  <si>
    <t>масло elseve</t>
  </si>
  <si>
    <t>фитнес костюм тройка</t>
  </si>
  <si>
    <t>taste musk</t>
  </si>
  <si>
    <t>t12</t>
  </si>
  <si>
    <t>magic people женский</t>
  </si>
  <si>
    <t>14127072</t>
  </si>
  <si>
    <t>плантафит</t>
  </si>
  <si>
    <t>скейчерс</t>
  </si>
  <si>
    <t>шорты хлопок женские размер большой</t>
  </si>
  <si>
    <t>волшебные окошки</t>
  </si>
  <si>
    <t>магнитола kenwood</t>
  </si>
  <si>
    <t xml:space="preserve">смешные носки </t>
  </si>
  <si>
    <t>подъюбник белый</t>
  </si>
  <si>
    <t>обувь остин</t>
  </si>
  <si>
    <t>электросамокаты детские</t>
  </si>
  <si>
    <t>master of slimes</t>
  </si>
  <si>
    <t>термобегуди</t>
  </si>
  <si>
    <t>трикатажное платье</t>
  </si>
  <si>
    <t>victorias secret спрей</t>
  </si>
  <si>
    <t>плед на односпальную кровать</t>
  </si>
  <si>
    <t>adidas by stella</t>
  </si>
  <si>
    <t>пинетки на липучках</t>
  </si>
  <si>
    <t>toca life</t>
  </si>
  <si>
    <t>джозеф</t>
  </si>
  <si>
    <t>топы  женские</t>
  </si>
  <si>
    <t>пушкар мотоцикл</t>
  </si>
  <si>
    <t>черные брюки палаццо</t>
  </si>
  <si>
    <t>alise</t>
  </si>
  <si>
    <t>рулонные шторы 37</t>
  </si>
  <si>
    <t>47425915</t>
  </si>
  <si>
    <t>кукла гермиона</t>
  </si>
  <si>
    <t>brauberg краски акриловые</t>
  </si>
  <si>
    <t>лонгслив женский с рисунком</t>
  </si>
  <si>
    <t>витамины калий</t>
  </si>
  <si>
    <t>женские свитера объемные</t>
  </si>
  <si>
    <t>футболка с велосипедом</t>
  </si>
  <si>
    <t>хичаб</t>
  </si>
  <si>
    <t>белый топ корсет</t>
  </si>
  <si>
    <t>наматрасник 80</t>
  </si>
  <si>
    <t>игры ps 3</t>
  </si>
  <si>
    <t>картридж aegis</t>
  </si>
  <si>
    <t>ножик охотничий</t>
  </si>
  <si>
    <t>кардиган женский розовый</t>
  </si>
  <si>
    <t xml:space="preserve">purelan </t>
  </si>
  <si>
    <t>синтепон 300</t>
  </si>
  <si>
    <t>леди баг серьги</t>
  </si>
  <si>
    <t>arni praht</t>
  </si>
  <si>
    <t xml:space="preserve">bcaa порошок </t>
  </si>
  <si>
    <t>кирки духи</t>
  </si>
  <si>
    <t>наушники htc</t>
  </si>
  <si>
    <t>броненакладка</t>
  </si>
  <si>
    <t>винтовой нож</t>
  </si>
  <si>
    <t>20836214</t>
  </si>
  <si>
    <t>promonda</t>
  </si>
  <si>
    <t>36532601</t>
  </si>
  <si>
    <t>цвет времени</t>
  </si>
  <si>
    <t>трусы женские innamore</t>
  </si>
  <si>
    <t>джилет гель</t>
  </si>
  <si>
    <t>нижнее белье женское красное</t>
  </si>
  <si>
    <t>ice parfum</t>
  </si>
  <si>
    <t>семена белый клевер</t>
  </si>
  <si>
    <t xml:space="preserve">baking </t>
  </si>
  <si>
    <t>логитеч</t>
  </si>
  <si>
    <t>пилинг ретинол</t>
  </si>
  <si>
    <t>майки подростковые</t>
  </si>
  <si>
    <t>сапоги торви</t>
  </si>
  <si>
    <t>умный мышонок невио</t>
  </si>
  <si>
    <t>luxvisage праймер</t>
  </si>
  <si>
    <t>44298663</t>
  </si>
  <si>
    <t>kosshig</t>
  </si>
  <si>
    <t>happy.box</t>
  </si>
  <si>
    <t>w81180</t>
  </si>
  <si>
    <t>хаггис влажные салфетки</t>
  </si>
  <si>
    <t>рюкзак спортивный найк</t>
  </si>
  <si>
    <t>джили атлас аксессуары</t>
  </si>
  <si>
    <t>большие вазоны</t>
  </si>
  <si>
    <t>черное поло мужское</t>
  </si>
  <si>
    <t>балетный костюм</t>
  </si>
  <si>
    <t>женские парки</t>
  </si>
  <si>
    <t>наволочка котики</t>
  </si>
  <si>
    <t>брошь вышивка</t>
  </si>
  <si>
    <t>щетные палочки</t>
  </si>
  <si>
    <t>шлепанцы на толстой подошве</t>
  </si>
  <si>
    <t>сойка</t>
  </si>
  <si>
    <t>тренчкот черный</t>
  </si>
  <si>
    <t>demmur женский</t>
  </si>
  <si>
    <t>корпус на iphone 7</t>
  </si>
  <si>
    <t>joemmy</t>
  </si>
  <si>
    <t>полка с подсветкой</t>
  </si>
  <si>
    <t>sangam</t>
  </si>
  <si>
    <t>эмблема на машину</t>
  </si>
  <si>
    <t>красивые женские кофты</t>
  </si>
  <si>
    <t>duplex лубрикант</t>
  </si>
  <si>
    <t>рембо</t>
  </si>
  <si>
    <t>самокат глобер</t>
  </si>
  <si>
    <t>palm angels кофта</t>
  </si>
  <si>
    <t>экодом</t>
  </si>
  <si>
    <t xml:space="preserve">пиджак женский короткий </t>
  </si>
  <si>
    <t>кондитерские вырубки</t>
  </si>
  <si>
    <t>канва аида 18</t>
  </si>
  <si>
    <t xml:space="preserve">триммер philips </t>
  </si>
  <si>
    <t>золотистые туфли</t>
  </si>
  <si>
    <t>крем с эмолентами</t>
  </si>
  <si>
    <t>шланг 32</t>
  </si>
  <si>
    <t xml:space="preserve">asics кроссовки детские </t>
  </si>
  <si>
    <t>37474225</t>
  </si>
  <si>
    <t>тюль со шторами</t>
  </si>
  <si>
    <t>karcher sc 2 easyfix</t>
  </si>
  <si>
    <t>грустные факты о животных</t>
  </si>
  <si>
    <t>патрулелет</t>
  </si>
  <si>
    <t>пропись тетради</t>
  </si>
  <si>
    <t>сумка nosi</t>
  </si>
  <si>
    <t>@ulyaffa?30214353</t>
  </si>
  <si>
    <t>сыворотка от морщин вокруг глаз</t>
  </si>
  <si>
    <t>плакаты на последний звонок</t>
  </si>
  <si>
    <t>апельсиновые</t>
  </si>
  <si>
    <t>66448224</t>
  </si>
  <si>
    <t>брюки летние женские укороченные</t>
  </si>
  <si>
    <t>40565673</t>
  </si>
  <si>
    <t>сандали женские кожа</t>
  </si>
  <si>
    <t>планшета</t>
  </si>
  <si>
    <t xml:space="preserve">прегнотон </t>
  </si>
  <si>
    <t>чай из роз</t>
  </si>
  <si>
    <t>maryhai</t>
  </si>
  <si>
    <t>тажин а-посуда</t>
  </si>
  <si>
    <t>клиник гель</t>
  </si>
  <si>
    <t>золотые сережки кольца</t>
  </si>
  <si>
    <t>juil</t>
  </si>
  <si>
    <t>вечернее платье с разрезом на ноге</t>
  </si>
  <si>
    <t>магнитола андроид 7 дюймов</t>
  </si>
  <si>
    <t>приключение кота детектива</t>
  </si>
  <si>
    <t>silanga</t>
  </si>
  <si>
    <t>65812019</t>
  </si>
  <si>
    <t>candy nail</t>
  </si>
  <si>
    <t>кольца в косички</t>
  </si>
  <si>
    <t>3d slim</t>
  </si>
  <si>
    <t>кепки головные мужские уборы</t>
  </si>
  <si>
    <t>штаны домашние мужские спортивные</t>
  </si>
  <si>
    <t>светоотражатель на рюкзак</t>
  </si>
  <si>
    <t>туфли классические мужские</t>
  </si>
  <si>
    <t>велосипедное колесо</t>
  </si>
  <si>
    <t>boss поло</t>
  </si>
  <si>
    <t>монстера посуда</t>
  </si>
  <si>
    <t>natasha lang</t>
  </si>
  <si>
    <t>чехлы на huawei</t>
  </si>
  <si>
    <t>манифест коммунистической партии</t>
  </si>
  <si>
    <t>набор ареометров</t>
  </si>
  <si>
    <t>айфон 7 чехлы</t>
  </si>
  <si>
    <t>каркас теплица</t>
  </si>
  <si>
    <t>джинсоаое платье</t>
  </si>
  <si>
    <t>16463425</t>
  </si>
  <si>
    <t>audi a4 b8</t>
  </si>
  <si>
    <t xml:space="preserve">сорокин </t>
  </si>
  <si>
    <t>автошины летние 15</t>
  </si>
  <si>
    <t>юбка со сборкой</t>
  </si>
  <si>
    <t>quality</t>
  </si>
  <si>
    <t>подшипник 608zz</t>
  </si>
  <si>
    <t xml:space="preserve">любимой бабушке </t>
  </si>
  <si>
    <t>ostin лонгслив</t>
  </si>
  <si>
    <t>пои тренировочные</t>
  </si>
  <si>
    <t>масленка тапервер</t>
  </si>
  <si>
    <t>кружка другу</t>
  </si>
  <si>
    <t>штаны на флисе мужские</t>
  </si>
  <si>
    <t>накладные длинные ногти</t>
  </si>
  <si>
    <t xml:space="preserve">визор </t>
  </si>
  <si>
    <t>ликато масло</t>
  </si>
  <si>
    <t xml:space="preserve">платье в цветочек женское </t>
  </si>
  <si>
    <t>кружка сверхъестественное</t>
  </si>
  <si>
    <t xml:space="preserve">бамбуковые палочки </t>
  </si>
  <si>
    <t>заклатки</t>
  </si>
  <si>
    <t>бэль</t>
  </si>
  <si>
    <t>телефон vivo v17</t>
  </si>
  <si>
    <t>анод магниевый</t>
  </si>
  <si>
    <t>пичер</t>
  </si>
  <si>
    <t>кактус светильник</t>
  </si>
  <si>
    <t>с запахом блузка</t>
  </si>
  <si>
    <t xml:space="preserve">подиумы под динамики </t>
  </si>
  <si>
    <t>платье демисезонное</t>
  </si>
  <si>
    <t>ботфорты лаковые</t>
  </si>
  <si>
    <t>вв-крем</t>
  </si>
  <si>
    <t>тапочки массажным эффектом</t>
  </si>
  <si>
    <t>archer</t>
  </si>
  <si>
    <t>чайник без свистка</t>
  </si>
  <si>
    <t>on_bags</t>
  </si>
  <si>
    <t>объемные фигуры</t>
  </si>
  <si>
    <t>14139721</t>
  </si>
  <si>
    <t>рабочие полуботинки</t>
  </si>
  <si>
    <t>fat ink</t>
  </si>
  <si>
    <t>15783134</t>
  </si>
  <si>
    <t>тетради браво старс</t>
  </si>
  <si>
    <t>перчатки с принтом</t>
  </si>
  <si>
    <t xml:space="preserve">lt collection </t>
  </si>
  <si>
    <t>набор головок 3/8</t>
  </si>
  <si>
    <t>рулонные шторы тканевые</t>
  </si>
  <si>
    <t>футболка zv</t>
  </si>
  <si>
    <t>ll</t>
  </si>
  <si>
    <t xml:space="preserve">dr ceuracle </t>
  </si>
  <si>
    <t>туалетный мальчик ханако манга</t>
  </si>
  <si>
    <t>пудровые шорты на девочку</t>
  </si>
  <si>
    <t>ботинки детские кожа</t>
  </si>
  <si>
    <t>брошь гарри поттер</t>
  </si>
  <si>
    <t xml:space="preserve">бьюти набор </t>
  </si>
  <si>
    <t>декоративный пруд на дачу</t>
  </si>
  <si>
    <t>34425605</t>
  </si>
  <si>
    <t>25753363</t>
  </si>
  <si>
    <t>средство от купероза</t>
  </si>
  <si>
    <t>68233313</t>
  </si>
  <si>
    <t>матрас 60х180</t>
  </si>
  <si>
    <t>халат из льна</t>
  </si>
  <si>
    <t>crocs  детские</t>
  </si>
  <si>
    <t>секреты стихий</t>
  </si>
  <si>
    <t>держатель зонта</t>
  </si>
  <si>
    <t>дезодорант маленький</t>
  </si>
  <si>
    <t>худи вышивка</t>
  </si>
  <si>
    <t>нева сокс</t>
  </si>
  <si>
    <t>форма вкс</t>
  </si>
  <si>
    <t>банановый</t>
  </si>
  <si>
    <t>мармелад бутербродный</t>
  </si>
  <si>
    <t>значок слизерин</t>
  </si>
  <si>
    <t>ботинки jook</t>
  </si>
  <si>
    <t>радиоприемник perfeo</t>
  </si>
  <si>
    <t>вкусы мира курица</t>
  </si>
  <si>
    <t>harrier</t>
  </si>
  <si>
    <t>поставщики</t>
  </si>
  <si>
    <t>боди с ножками</t>
  </si>
  <si>
    <t>цифра из пенопласта</t>
  </si>
  <si>
    <t>водонагреватель накопительный 100</t>
  </si>
  <si>
    <t xml:space="preserve">кирка </t>
  </si>
  <si>
    <t>женские купальные шорты</t>
  </si>
  <si>
    <t>вырез сердечко</t>
  </si>
  <si>
    <t>ase</t>
  </si>
  <si>
    <t>лук посевной</t>
  </si>
  <si>
    <t xml:space="preserve">желфикс </t>
  </si>
  <si>
    <t>рыжие ботинки женские</t>
  </si>
  <si>
    <t>панама девочки</t>
  </si>
  <si>
    <t>новые вещи</t>
  </si>
  <si>
    <t>стекло антишпион iphone 11 pro</t>
  </si>
  <si>
    <t>шапка с длинными ушами</t>
  </si>
  <si>
    <t>футьолка твое</t>
  </si>
  <si>
    <t>millimi ранчо</t>
  </si>
  <si>
    <t>кофе давидофф</t>
  </si>
  <si>
    <t>соколов золото с бриллиантами</t>
  </si>
  <si>
    <t>sofia сумки</t>
  </si>
  <si>
    <t>спортивный платье 48</t>
  </si>
  <si>
    <t>моющее средство 5л</t>
  </si>
  <si>
    <t>sela штаны женские</t>
  </si>
  <si>
    <t>кроссовки мужские оригинальные</t>
  </si>
  <si>
    <t>автозагар лореаль</t>
  </si>
  <si>
    <t>духи калдион</t>
  </si>
  <si>
    <t>сандали рыбака</t>
  </si>
  <si>
    <t>ксиоми 10 про</t>
  </si>
  <si>
    <t>27312463</t>
  </si>
  <si>
    <t>стеганое пальто демисезонное</t>
  </si>
  <si>
    <t>15202803</t>
  </si>
  <si>
    <t xml:space="preserve">смазка со вкусом </t>
  </si>
  <si>
    <t>консиллер плотный</t>
  </si>
  <si>
    <t>кронштейн на стену</t>
  </si>
  <si>
    <t>l'oreal preference</t>
  </si>
  <si>
    <t>миропристон</t>
  </si>
  <si>
    <t xml:space="preserve">кросовки найк женские </t>
  </si>
  <si>
    <t>смесь 2</t>
  </si>
  <si>
    <t>платье беременных</t>
  </si>
  <si>
    <t xml:space="preserve">омега 3 6 9 </t>
  </si>
  <si>
    <t>говардс энд</t>
  </si>
  <si>
    <t>тачки маквин</t>
  </si>
  <si>
    <t>тонкий ремешок</t>
  </si>
  <si>
    <t xml:space="preserve">перчатк </t>
  </si>
  <si>
    <t>футбока оверсайз</t>
  </si>
  <si>
    <t>67142332</t>
  </si>
  <si>
    <t>11698426</t>
  </si>
  <si>
    <t>terrex gtx</t>
  </si>
  <si>
    <t>shik салфетки</t>
  </si>
  <si>
    <t>63967466</t>
  </si>
  <si>
    <t>juicy couture сумка</t>
  </si>
  <si>
    <t>деловой костюм женский с брюками</t>
  </si>
  <si>
    <t xml:space="preserve">флер наркотик </t>
  </si>
  <si>
    <t>плащ мвд</t>
  </si>
  <si>
    <t xml:space="preserve">calvin klein трусы женские </t>
  </si>
  <si>
    <t>samsung tab a</t>
  </si>
  <si>
    <t>чехол а41</t>
  </si>
  <si>
    <t>электросамока</t>
  </si>
  <si>
    <t>джем бомбар</t>
  </si>
  <si>
    <t>когеточка</t>
  </si>
  <si>
    <t>горшок 7 л</t>
  </si>
  <si>
    <t>жена путешественника во времени</t>
  </si>
  <si>
    <t>relish</t>
  </si>
  <si>
    <t>погоны парадные</t>
  </si>
  <si>
    <t>обои лондон</t>
  </si>
  <si>
    <t xml:space="preserve">женские бейсболки </t>
  </si>
  <si>
    <t>футболки из хлопка</t>
  </si>
  <si>
    <t>набор force</t>
  </si>
  <si>
    <t>33343327</t>
  </si>
  <si>
    <t>купальниа</t>
  </si>
  <si>
    <t xml:space="preserve">нан гипоаллергенный </t>
  </si>
  <si>
    <t>40066202</t>
  </si>
  <si>
    <t>18097888</t>
  </si>
  <si>
    <t xml:space="preserve">симка </t>
  </si>
  <si>
    <t>брюки велосипедные</t>
  </si>
  <si>
    <t>плед с игрушкой-подушкой</t>
  </si>
  <si>
    <t>бумажные коврики</t>
  </si>
  <si>
    <t>брюки спортивные джоггеры женские</t>
  </si>
  <si>
    <t>пакет подарочный 30 40</t>
  </si>
  <si>
    <t>honest top</t>
  </si>
  <si>
    <t>69 крем</t>
  </si>
  <si>
    <t>шлепанцы dc shoes</t>
  </si>
  <si>
    <t>кладовка</t>
  </si>
  <si>
    <t>coach сумки</t>
  </si>
  <si>
    <t>веревка хлопок</t>
  </si>
  <si>
    <t>polo мужчины</t>
  </si>
  <si>
    <t xml:space="preserve">алиссум </t>
  </si>
  <si>
    <t>электромобиль мерседес</t>
  </si>
  <si>
    <t>сумка а2</t>
  </si>
  <si>
    <t>usb type c type c</t>
  </si>
  <si>
    <t>шорты  твое</t>
  </si>
  <si>
    <t>покрывало майнкрафт</t>
  </si>
  <si>
    <t>63914026</t>
  </si>
  <si>
    <t>очки пиксели</t>
  </si>
  <si>
    <t>elseve роскошь 6 масел</t>
  </si>
  <si>
    <t>машуко</t>
  </si>
  <si>
    <t>спортивки nike мужские</t>
  </si>
  <si>
    <t>80w90</t>
  </si>
  <si>
    <t xml:space="preserve">корзина под игрушки </t>
  </si>
  <si>
    <t>persil лаванда</t>
  </si>
  <si>
    <t>y разветвитель</t>
  </si>
  <si>
    <t>aroma sad</t>
  </si>
  <si>
    <t>тапки домашние женские на каблуке</t>
  </si>
  <si>
    <t>шантипак сливки</t>
  </si>
  <si>
    <t>туфли на низком каблуке женские кожаные</t>
  </si>
  <si>
    <t xml:space="preserve">рыболовный набор </t>
  </si>
  <si>
    <t>силус</t>
  </si>
  <si>
    <t>29317541</t>
  </si>
  <si>
    <t>мото коса</t>
  </si>
  <si>
    <t>картина по номерам хоккей</t>
  </si>
  <si>
    <t>konase</t>
  </si>
  <si>
    <t>иван-чай в пакетиках</t>
  </si>
  <si>
    <t xml:space="preserve">samsung a22 чехол </t>
  </si>
  <si>
    <t>платок с принтом</t>
  </si>
  <si>
    <t>бюджет</t>
  </si>
  <si>
    <t xml:space="preserve">чехол на poco f3 </t>
  </si>
  <si>
    <t>принт зебры</t>
  </si>
  <si>
    <t>порционный шоколад</t>
  </si>
  <si>
    <t>trioblade</t>
  </si>
  <si>
    <t xml:space="preserve">картофелечистка </t>
  </si>
  <si>
    <t>на шнурки</t>
  </si>
  <si>
    <t xml:space="preserve">низкокалорийный </t>
  </si>
  <si>
    <t>мастер нос</t>
  </si>
  <si>
    <t>northland обувь</t>
  </si>
  <si>
    <t xml:space="preserve">волос </t>
  </si>
  <si>
    <t>11478025</t>
  </si>
  <si>
    <t>inoi 244z</t>
  </si>
  <si>
    <t xml:space="preserve">антонио бандерос </t>
  </si>
  <si>
    <t xml:space="preserve">лопата fiskars </t>
  </si>
  <si>
    <t>мужские джинсы befree</t>
  </si>
  <si>
    <t xml:space="preserve">блузки с коротким рукавом </t>
  </si>
  <si>
    <t>поводок рулетка 10 метров</t>
  </si>
  <si>
    <t>значки к дню победы</t>
  </si>
  <si>
    <t>серебристые туфли на каблуке</t>
  </si>
  <si>
    <t>kappa олимпийка</t>
  </si>
  <si>
    <t>фитолампа е14</t>
  </si>
  <si>
    <t>слагцы</t>
  </si>
  <si>
    <t xml:space="preserve">кроссовки  найк </t>
  </si>
  <si>
    <t>koroleva</t>
  </si>
  <si>
    <t>нижнее белье мужское calvin</t>
  </si>
  <si>
    <t xml:space="preserve">носки махровые </t>
  </si>
  <si>
    <t>лампочки в салон</t>
  </si>
  <si>
    <t>планшет samsung galaxy tab a7 чехол без магнита цветной</t>
  </si>
  <si>
    <t>подушка лист</t>
  </si>
  <si>
    <t>ванную</t>
  </si>
  <si>
    <t>метафорические и другие карты</t>
  </si>
  <si>
    <t>платье pepe jeans london</t>
  </si>
  <si>
    <t>вечеринка 90х</t>
  </si>
  <si>
    <t>компрессор торнадо</t>
  </si>
  <si>
    <t>рулонные шторы 200</t>
  </si>
  <si>
    <t>костюм серый женский</t>
  </si>
  <si>
    <t>прикольный подарок мужчине</t>
  </si>
  <si>
    <t>одна ночь в зимнем саду</t>
  </si>
  <si>
    <t>егоза</t>
  </si>
  <si>
    <t>легкое дыхание</t>
  </si>
  <si>
    <t>женские чулки копроновые</t>
  </si>
  <si>
    <t>чехол самсунг j4</t>
  </si>
  <si>
    <t>12103800</t>
  </si>
  <si>
    <t>датчик температуры xiaomi</t>
  </si>
  <si>
    <t xml:space="preserve">подгузники трусики памперс </t>
  </si>
  <si>
    <t xml:space="preserve">флешка 32 </t>
  </si>
  <si>
    <t>mochi конфеты</t>
  </si>
  <si>
    <t>набор под сахар и соль</t>
  </si>
  <si>
    <t>бюстгальер женский</t>
  </si>
  <si>
    <t>босоножки женские коричневые</t>
  </si>
  <si>
    <t>велосипед детский 3-колесный</t>
  </si>
  <si>
    <t>кроссовки в спортзал</t>
  </si>
  <si>
    <t>nagoloetelo</t>
  </si>
  <si>
    <t>лак elpaza</t>
  </si>
  <si>
    <t>смазка визит</t>
  </si>
  <si>
    <t>paolo conte босоножки</t>
  </si>
  <si>
    <t>брюки водонепроницаемые декатлон</t>
  </si>
  <si>
    <t>мука расторопши</t>
  </si>
  <si>
    <t>гель от корочек</t>
  </si>
  <si>
    <t>метабарьер</t>
  </si>
  <si>
    <t xml:space="preserve">moony подгузники </t>
  </si>
  <si>
    <t>тушь curator</t>
  </si>
  <si>
    <t>erra</t>
  </si>
  <si>
    <t>светильник лед</t>
  </si>
  <si>
    <t xml:space="preserve">первый зубик </t>
  </si>
  <si>
    <t>jbl t500bt</t>
  </si>
  <si>
    <t>10189569</t>
  </si>
  <si>
    <t>пальто женское с капюшоном деловое</t>
  </si>
  <si>
    <t xml:space="preserve">летние кофты женские </t>
  </si>
  <si>
    <t>платикодон</t>
  </si>
  <si>
    <t>гашек</t>
  </si>
  <si>
    <t>17038307</t>
  </si>
  <si>
    <t>эсприт</t>
  </si>
  <si>
    <t>12222203</t>
  </si>
  <si>
    <t>советские сандали</t>
  </si>
  <si>
    <t>колготки 92-98</t>
  </si>
  <si>
    <t>кожаные широкие штаны</t>
  </si>
  <si>
    <t xml:space="preserve">керри манискалко </t>
  </si>
  <si>
    <t>хроники странствующего кота</t>
  </si>
  <si>
    <t>клюква без сахара</t>
  </si>
  <si>
    <t>силиконовые сапоги</t>
  </si>
  <si>
    <t>протеин rline</t>
  </si>
  <si>
    <t>туфли лодочки замшевые</t>
  </si>
  <si>
    <t>ренделл</t>
  </si>
  <si>
    <t>барьер ультра</t>
  </si>
  <si>
    <t>четыре ветра книга</t>
  </si>
  <si>
    <t>армани сумка</t>
  </si>
  <si>
    <t>хир костюм</t>
  </si>
  <si>
    <t>marvel versus</t>
  </si>
  <si>
    <t>tina mode</t>
  </si>
  <si>
    <t>трусики seni</t>
  </si>
  <si>
    <t>эмонг ас</t>
  </si>
  <si>
    <t>свитшот больших размеров женский</t>
  </si>
  <si>
    <t>сухоцвет семена</t>
  </si>
  <si>
    <t>король матиуш первый</t>
  </si>
  <si>
    <t>petsroom</t>
  </si>
  <si>
    <t>тканевые краски</t>
  </si>
  <si>
    <t>сухой шампун</t>
  </si>
  <si>
    <t>переходник сетевой</t>
  </si>
  <si>
    <t>yanessa</t>
  </si>
  <si>
    <t>ultraflash</t>
  </si>
  <si>
    <t>фотболки женские</t>
  </si>
  <si>
    <t>маска tresseme</t>
  </si>
  <si>
    <t xml:space="preserve">термо защита </t>
  </si>
  <si>
    <t>asics runner</t>
  </si>
  <si>
    <t>шорты.</t>
  </si>
  <si>
    <t>обои персиковые</t>
  </si>
  <si>
    <t>рубашка повара</t>
  </si>
  <si>
    <t>чехлы на самсунг а71</t>
  </si>
  <si>
    <t>чехол книжка iphone 7 plus</t>
  </si>
  <si>
    <t>панамы с принтом</t>
  </si>
  <si>
    <t xml:space="preserve">карт </t>
  </si>
  <si>
    <t>visdeer куртка</t>
  </si>
  <si>
    <t>многоразовые подгузник</t>
  </si>
  <si>
    <t>proshmotki</t>
  </si>
  <si>
    <t>детский комплект одежды</t>
  </si>
  <si>
    <t>книги 3д</t>
  </si>
  <si>
    <t>нокиа 6300 4g</t>
  </si>
  <si>
    <t>хаки ваги игрушка</t>
  </si>
  <si>
    <t>сковоро</t>
  </si>
  <si>
    <t>котлы</t>
  </si>
  <si>
    <t>palmolive men</t>
  </si>
  <si>
    <t>hanes</t>
  </si>
  <si>
    <t>платье женское летнее с воланом</t>
  </si>
  <si>
    <t>подушки буквы</t>
  </si>
  <si>
    <t>volkswagen passat b6</t>
  </si>
  <si>
    <t>marshall major 3</t>
  </si>
  <si>
    <t>лампочки светодиодные g4</t>
  </si>
  <si>
    <t>одеколон лимон</t>
  </si>
  <si>
    <t>сумки барсетки</t>
  </si>
  <si>
    <t>15904043</t>
  </si>
  <si>
    <t xml:space="preserve">xiaomi redmi note 8 </t>
  </si>
  <si>
    <t>чехол редми 9 c</t>
  </si>
  <si>
    <t xml:space="preserve">чай молочный улун </t>
  </si>
  <si>
    <t>резиновые бигуди</t>
  </si>
  <si>
    <t>переходник автомобильный</t>
  </si>
  <si>
    <t xml:space="preserve">golden rose помада </t>
  </si>
  <si>
    <t>леггинсы женские из экокожи</t>
  </si>
  <si>
    <t>брюки футбольные</t>
  </si>
  <si>
    <t>футболка oversize твое</t>
  </si>
  <si>
    <t xml:space="preserve">арахис в глазури </t>
  </si>
  <si>
    <t>машинка филипс</t>
  </si>
  <si>
    <t>чехол pocketbook 740</t>
  </si>
  <si>
    <t>гольфы серые</t>
  </si>
  <si>
    <t xml:space="preserve">болоневые штаны </t>
  </si>
  <si>
    <t>носки among us</t>
  </si>
  <si>
    <t>ботинки зенден</t>
  </si>
  <si>
    <t>редми 10s чехол</t>
  </si>
  <si>
    <t>партизан</t>
  </si>
  <si>
    <t>фитолампа на штативе</t>
  </si>
  <si>
    <t>ведро 30 л</t>
  </si>
  <si>
    <t>шапки adidas мужские</t>
  </si>
  <si>
    <t>35023536</t>
  </si>
  <si>
    <t>полозкова вера</t>
  </si>
  <si>
    <t>туфли весна лето</t>
  </si>
  <si>
    <t>шапка happy baby</t>
  </si>
  <si>
    <t>штаны женские спорт</t>
  </si>
  <si>
    <t xml:space="preserve">викторина </t>
  </si>
  <si>
    <t>57679278</t>
  </si>
  <si>
    <t>стекло на samsung s21</t>
  </si>
  <si>
    <t>куртки женские длинные</t>
  </si>
  <si>
    <t>бальзам ogx</t>
  </si>
  <si>
    <t>скатерть жидкое стекло с рисунком</t>
  </si>
  <si>
    <t>очки солнечные женские ромб</t>
  </si>
  <si>
    <t>футболка колинз</t>
  </si>
  <si>
    <t>31009562</t>
  </si>
  <si>
    <t>мешочки с песком</t>
  </si>
  <si>
    <t>маховые удочки</t>
  </si>
  <si>
    <t>шесть столпов самооценки</t>
  </si>
  <si>
    <t>фотошторы новый год</t>
  </si>
  <si>
    <t>enjoy shop</t>
  </si>
  <si>
    <t>69046381</t>
  </si>
  <si>
    <t>кроссовки белые сетка</t>
  </si>
  <si>
    <t>костюм спортивный флисовый женский</t>
  </si>
  <si>
    <t>подравка</t>
  </si>
  <si>
    <t>лонгслив женский малиновый</t>
  </si>
  <si>
    <t>кепка ак барс</t>
  </si>
  <si>
    <t>мусорница</t>
  </si>
  <si>
    <t>скатерть на стиральную машину</t>
  </si>
  <si>
    <t>жидкие нити</t>
  </si>
  <si>
    <t>полусапоги демисезонные женские кожаные</t>
  </si>
  <si>
    <t>смывка естель</t>
  </si>
  <si>
    <t>геркулес нежный</t>
  </si>
  <si>
    <t>струны укулеле</t>
  </si>
  <si>
    <t>holdluck</t>
  </si>
  <si>
    <t>проставочные кольца 16</t>
  </si>
  <si>
    <t>каллебаут белый</t>
  </si>
  <si>
    <t>туфли superfit</t>
  </si>
  <si>
    <t>наклейки бусинки</t>
  </si>
  <si>
    <t xml:space="preserve">конденсатор пусковой </t>
  </si>
  <si>
    <t>сарафан без бретелек</t>
  </si>
  <si>
    <t>xti кроссовки</t>
  </si>
  <si>
    <t>pop smoke</t>
  </si>
  <si>
    <t>костюм зимний детский мембрана</t>
  </si>
  <si>
    <t>ножницы с лазером</t>
  </si>
  <si>
    <t>анэйтиs</t>
  </si>
  <si>
    <t>лего париж</t>
  </si>
  <si>
    <t>шпионское стекло</t>
  </si>
  <si>
    <t>gtx1650</t>
  </si>
  <si>
    <t>48309448</t>
  </si>
  <si>
    <t>бензопила хускварна</t>
  </si>
  <si>
    <t>кепка баленсиага</t>
  </si>
  <si>
    <t>rosso</t>
  </si>
  <si>
    <t xml:space="preserve">а4 футболка </t>
  </si>
  <si>
    <t>омса микрофибра</t>
  </si>
  <si>
    <t>usb type c кабель</t>
  </si>
  <si>
    <t>джинсы мужчины</t>
  </si>
  <si>
    <t>yale</t>
  </si>
  <si>
    <t>спортивный костюм гимнастика</t>
  </si>
  <si>
    <t>скетчбук альбом а4</t>
  </si>
  <si>
    <t>платье  джинсовое</t>
  </si>
  <si>
    <t>наклейки в обувь</t>
  </si>
  <si>
    <t>портативный насос</t>
  </si>
  <si>
    <t>мужские бутсы футбольные</t>
  </si>
  <si>
    <t>lemleo щетка</t>
  </si>
  <si>
    <t>нр 18</t>
  </si>
  <si>
    <t>золотошвеи</t>
  </si>
  <si>
    <t>желтое кресло</t>
  </si>
  <si>
    <t>духи бандерос</t>
  </si>
  <si>
    <t>магнит строительный</t>
  </si>
  <si>
    <t xml:space="preserve">заглушка диска </t>
  </si>
  <si>
    <t>панчин</t>
  </si>
  <si>
    <t>xiaomi roborock</t>
  </si>
  <si>
    <t>18294769</t>
  </si>
  <si>
    <t>kedfo</t>
  </si>
  <si>
    <t>legenda мужской</t>
  </si>
  <si>
    <t>137</t>
  </si>
  <si>
    <t>клавиатура a4tech</t>
  </si>
  <si>
    <t>аквааэробика</t>
  </si>
  <si>
    <t>@</t>
  </si>
  <si>
    <t>cif крем</t>
  </si>
  <si>
    <t>насос на велосипед</t>
  </si>
  <si>
    <t>хулиганы</t>
  </si>
  <si>
    <t>2026335</t>
  </si>
  <si>
    <t>мезороллер 1 мм</t>
  </si>
  <si>
    <t>26980387</t>
  </si>
  <si>
    <t>кофточки на девочек</t>
  </si>
  <si>
    <t>клей флизелин</t>
  </si>
  <si>
    <t>игровой руль игрушки</t>
  </si>
  <si>
    <t>уплотнитель d</t>
  </si>
  <si>
    <t>режим 9с</t>
  </si>
  <si>
    <t>картина с подсветкой 3d</t>
  </si>
  <si>
    <t>самсунг а8 чехол</t>
  </si>
  <si>
    <t>детские заколки резинки</t>
  </si>
  <si>
    <t>джастин кронин</t>
  </si>
  <si>
    <t>florens</t>
  </si>
  <si>
    <t>smart dog mat</t>
  </si>
  <si>
    <t>артикуль</t>
  </si>
  <si>
    <t>ремешок galaxy watch 3</t>
  </si>
  <si>
    <t>look_muse</t>
  </si>
  <si>
    <t>простынь на резинке 120</t>
  </si>
  <si>
    <t>salon la provence</t>
  </si>
  <si>
    <t>active foam</t>
  </si>
  <si>
    <t>пирсинг кафф</t>
  </si>
  <si>
    <t>кресло bloody</t>
  </si>
  <si>
    <t>клеенка метражом</t>
  </si>
  <si>
    <t>вверх от купальника</t>
  </si>
  <si>
    <t>семена чта</t>
  </si>
  <si>
    <t>чайник алиса</t>
  </si>
  <si>
    <t>цитамины бад</t>
  </si>
  <si>
    <t xml:space="preserve">лак автомобильный </t>
  </si>
  <si>
    <t>модим</t>
  </si>
  <si>
    <t>гар</t>
  </si>
  <si>
    <t>ответ пиз</t>
  </si>
  <si>
    <t xml:space="preserve">пиджак женский летний </t>
  </si>
  <si>
    <t>пеинт маркер</t>
  </si>
  <si>
    <t>концентрат феромонов</t>
  </si>
  <si>
    <t>лампочки н7 светодиодные</t>
  </si>
  <si>
    <t>очки с глазами</t>
  </si>
  <si>
    <t>амарант мука</t>
  </si>
  <si>
    <t>дракон маска</t>
  </si>
  <si>
    <t>nina glass</t>
  </si>
  <si>
    <t>байти</t>
  </si>
  <si>
    <t>майки мужские белые</t>
  </si>
  <si>
    <t>кабель type c xiaomi</t>
  </si>
  <si>
    <t xml:space="preserve">донышко </t>
  </si>
  <si>
    <t>кроссовки мужские  белые</t>
  </si>
  <si>
    <t>t.taccardi ботильоны</t>
  </si>
  <si>
    <t>электросамокат kugoo m5</t>
  </si>
  <si>
    <t>сменный баллон</t>
  </si>
  <si>
    <t>миска кошке</t>
  </si>
  <si>
    <t>чехол на телефон самсунг а 30</t>
  </si>
  <si>
    <t>silampos</t>
  </si>
  <si>
    <t>акатсуки</t>
  </si>
  <si>
    <t>книги современные</t>
  </si>
  <si>
    <t>национальное образование</t>
  </si>
  <si>
    <t>торшер rgb</t>
  </si>
  <si>
    <t>viki под</t>
  </si>
  <si>
    <t>бардачок в машину</t>
  </si>
  <si>
    <t>набор игрушечной посуды детской</t>
  </si>
  <si>
    <t>adidas shark</t>
  </si>
  <si>
    <t xml:space="preserve">тоусы женские </t>
  </si>
  <si>
    <t>мальтофер капли</t>
  </si>
  <si>
    <t>платье вечернее голубое женское</t>
  </si>
  <si>
    <t>шмель 1000</t>
  </si>
  <si>
    <t>fabia profi</t>
  </si>
  <si>
    <t>пролонгаторы</t>
  </si>
  <si>
    <t xml:space="preserve">чехол самсунг м12 </t>
  </si>
  <si>
    <t>vivobook</t>
  </si>
  <si>
    <t>кроп топ с рисунком</t>
  </si>
  <si>
    <t>изумруд браслет</t>
  </si>
  <si>
    <t>original marines футболка</t>
  </si>
  <si>
    <t>@mc_nemc?58954072</t>
  </si>
  <si>
    <t>радость в сердце</t>
  </si>
  <si>
    <t>термос с заварником</t>
  </si>
  <si>
    <t>зеркало раскладное</t>
  </si>
  <si>
    <t>чехол на samsung galaxy a7</t>
  </si>
  <si>
    <t>помада art visage</t>
  </si>
  <si>
    <t>толкучка</t>
  </si>
  <si>
    <t>kefir</t>
  </si>
  <si>
    <t xml:space="preserve">женские бриджи </t>
  </si>
  <si>
    <t>шапки летние хлопок женские</t>
  </si>
  <si>
    <t>адидас niteball</t>
  </si>
  <si>
    <t>прозрачные блузки</t>
  </si>
  <si>
    <t>eco шугаринг</t>
  </si>
  <si>
    <t>calista топ</t>
  </si>
  <si>
    <t>книжка с секретами</t>
  </si>
  <si>
    <t>72173689</t>
  </si>
  <si>
    <t>болты на трюковой самокат</t>
  </si>
  <si>
    <t>shell helix hx7 5w-40</t>
  </si>
  <si>
    <t>джинсы женские 50-52</t>
  </si>
  <si>
    <t>наклейка корона</t>
  </si>
  <si>
    <t>shush</t>
  </si>
  <si>
    <t>футболка с пантерой</t>
  </si>
  <si>
    <t>набор новорожденному</t>
  </si>
  <si>
    <t>снуд с шапкой</t>
  </si>
  <si>
    <t xml:space="preserve">подвеска золото </t>
  </si>
  <si>
    <t>носки женские бесшовные</t>
  </si>
  <si>
    <t>летний шорты женские</t>
  </si>
  <si>
    <t>эвиналь</t>
  </si>
  <si>
    <t>to face</t>
  </si>
  <si>
    <t xml:space="preserve">цикловита </t>
  </si>
  <si>
    <t>смерть артура</t>
  </si>
  <si>
    <t>серебро с турмалином</t>
  </si>
  <si>
    <t xml:space="preserve">воротник белый </t>
  </si>
  <si>
    <t>топ женакий</t>
  </si>
  <si>
    <t>электрошокер дубинка</t>
  </si>
  <si>
    <t>игрушечный айфон</t>
  </si>
  <si>
    <t>спортивные бюстгалтеры</t>
  </si>
  <si>
    <t>43976318</t>
  </si>
  <si>
    <t>платье на др</t>
  </si>
  <si>
    <t>17423409</t>
  </si>
  <si>
    <t>трико puma</t>
  </si>
  <si>
    <t>топы на брительках</t>
  </si>
  <si>
    <t>a`pieu</t>
  </si>
  <si>
    <t>протеиновый батончик шоколад</t>
  </si>
  <si>
    <t>osis schwarzkopf спрей</t>
  </si>
  <si>
    <t>jovenna</t>
  </si>
  <si>
    <t>муслиновый чепчик</t>
  </si>
  <si>
    <t>классические брюки женские зауженные</t>
  </si>
  <si>
    <t>файлы а 5</t>
  </si>
  <si>
    <t>провод samsung</t>
  </si>
  <si>
    <t>илосан</t>
  </si>
  <si>
    <t xml:space="preserve">moleskine </t>
  </si>
  <si>
    <t>чехол на планшет prestigio</t>
  </si>
  <si>
    <t>картина по номерам а4</t>
  </si>
  <si>
    <t>книжки с пазлами</t>
  </si>
  <si>
    <t>вакумный массажер</t>
  </si>
  <si>
    <t>snap 4</t>
  </si>
  <si>
    <t>14021087</t>
  </si>
  <si>
    <t>посадский платок</t>
  </si>
  <si>
    <t>натуральный мех</t>
  </si>
  <si>
    <t>мыло арбуз</t>
  </si>
  <si>
    <t>зеленый агат</t>
  </si>
  <si>
    <t>мариславна сбор</t>
  </si>
  <si>
    <t>самокат buggy boom</t>
  </si>
  <si>
    <t>зеркало с вешалкой</t>
  </si>
  <si>
    <t>летние боди</t>
  </si>
  <si>
    <t>набор кистей белка</t>
  </si>
  <si>
    <t>постельное белье семейное сатин василиса</t>
  </si>
  <si>
    <t>think</t>
  </si>
  <si>
    <t>кот батон 150</t>
  </si>
  <si>
    <t>ноутбуки xiaomi</t>
  </si>
  <si>
    <t>fredrikson</t>
  </si>
  <si>
    <t>азулежу</t>
  </si>
  <si>
    <t>патч стон</t>
  </si>
  <si>
    <t>хранение шапок</t>
  </si>
  <si>
    <t>67212290</t>
  </si>
  <si>
    <t>кастрюли кухонной набор посуды</t>
  </si>
  <si>
    <t>чехол redmi 8t книжка note</t>
  </si>
  <si>
    <t>осьминоги</t>
  </si>
  <si>
    <t xml:space="preserve">m?neskin </t>
  </si>
  <si>
    <t>ученик волшебника</t>
  </si>
  <si>
    <t xml:space="preserve">наклейки на дверь </t>
  </si>
  <si>
    <t>l c waikiki</t>
  </si>
  <si>
    <t xml:space="preserve">костюм женский двойка </t>
  </si>
  <si>
    <t xml:space="preserve">трусы женские набор хлопок </t>
  </si>
  <si>
    <t>туфли. женские</t>
  </si>
  <si>
    <t>картинв по номерам</t>
  </si>
  <si>
    <t>straykids</t>
  </si>
  <si>
    <t>книга дневник стива</t>
  </si>
  <si>
    <t>стаканчики одноразовые бумажные с крышкой</t>
  </si>
  <si>
    <t>ptashkahair</t>
  </si>
  <si>
    <t>bbia</t>
  </si>
  <si>
    <t>кофта 3/4</t>
  </si>
  <si>
    <t>ручка с приколом</t>
  </si>
  <si>
    <t>аппликатор кузнецова магнитный</t>
  </si>
  <si>
    <t>green house</t>
  </si>
  <si>
    <t>51730286</t>
  </si>
  <si>
    <t xml:space="preserve">каратель </t>
  </si>
  <si>
    <t>аниме катана</t>
  </si>
  <si>
    <t>мультиметр dt 838</t>
  </si>
  <si>
    <t>20 калибр</t>
  </si>
  <si>
    <t>берцы кобра демисезонные</t>
  </si>
  <si>
    <t>ободок с пружинками</t>
  </si>
  <si>
    <t>romanovich</t>
  </si>
  <si>
    <t>корзинки из лозы</t>
  </si>
  <si>
    <t>костюм пингвина</t>
  </si>
  <si>
    <t>педали bmx</t>
  </si>
  <si>
    <t xml:space="preserve">матча чай </t>
  </si>
  <si>
    <t>мепси порошок</t>
  </si>
  <si>
    <t>пыльно розовый</t>
  </si>
  <si>
    <t xml:space="preserve">пушистик </t>
  </si>
  <si>
    <t xml:space="preserve">гвоздик </t>
  </si>
  <si>
    <t>markal</t>
  </si>
  <si>
    <t>тен на качели</t>
  </si>
  <si>
    <t>принтер тату</t>
  </si>
  <si>
    <t>gap детское</t>
  </si>
  <si>
    <t>crysis</t>
  </si>
  <si>
    <t>сыр страчателла</t>
  </si>
  <si>
    <t>телефон держатель</t>
  </si>
  <si>
    <t>бутылочки 100 мл</t>
  </si>
  <si>
    <t>пуэр чай 357</t>
  </si>
  <si>
    <t>стрижки</t>
  </si>
  <si>
    <t>лазерное оружие</t>
  </si>
  <si>
    <t>23128374</t>
  </si>
  <si>
    <t>mmxi</t>
  </si>
  <si>
    <t>хранение детских игрушек</t>
  </si>
  <si>
    <t>laboratorium мыло</t>
  </si>
  <si>
    <t>вееры</t>
  </si>
  <si>
    <t>акара</t>
  </si>
  <si>
    <t>костюм мужской деловой молодежный</t>
  </si>
  <si>
    <t>шампунь eden</t>
  </si>
  <si>
    <t>бальные перчатки</t>
  </si>
  <si>
    <t>серьги с фигурками</t>
  </si>
  <si>
    <t xml:space="preserve">alpha homme </t>
  </si>
  <si>
    <t>прикольные тапки</t>
  </si>
  <si>
    <t>теймуров</t>
  </si>
  <si>
    <t>11837457</t>
  </si>
  <si>
    <t>тесто каталка</t>
  </si>
  <si>
    <t>pinegina brand</t>
  </si>
  <si>
    <t>заварочный чайник и сахарница</t>
  </si>
  <si>
    <t>63056378</t>
  </si>
  <si>
    <t>крем endor</t>
  </si>
  <si>
    <t>чехлы на а12</t>
  </si>
  <si>
    <t>кардиган женский летний ажурный</t>
  </si>
  <si>
    <t>детский комбинезон на весну</t>
  </si>
  <si>
    <t>паста машина филипс</t>
  </si>
  <si>
    <t>ресницы m</t>
  </si>
  <si>
    <t>пластмаркет</t>
  </si>
  <si>
    <t>spot it</t>
  </si>
  <si>
    <t>кофе арабика 100</t>
  </si>
  <si>
    <t xml:space="preserve">зонтик прозрачный </t>
  </si>
  <si>
    <t>кабель магнитный usb</t>
  </si>
  <si>
    <t>рубашка овер сайз</t>
  </si>
  <si>
    <t>ведро одноразовое</t>
  </si>
  <si>
    <t>73308140</t>
  </si>
  <si>
    <t xml:space="preserve">горнолыжный костюм </t>
  </si>
  <si>
    <t>марк формель мужчинам</t>
  </si>
  <si>
    <t>9089205</t>
  </si>
  <si>
    <t>70108228</t>
  </si>
  <si>
    <t>59718461</t>
  </si>
  <si>
    <t>olmer brand</t>
  </si>
  <si>
    <t>кот батон 150 см</t>
  </si>
  <si>
    <t>книги аниме наруто</t>
  </si>
  <si>
    <t>чехол на realmi c3</t>
  </si>
  <si>
    <t>but!jewels</t>
  </si>
  <si>
    <t>49808885</t>
  </si>
  <si>
    <t>босоножки женские на каблуке розовые</t>
  </si>
  <si>
    <t>американские футболки</t>
  </si>
  <si>
    <t>шарики 3 года</t>
  </si>
  <si>
    <t>свч печь samsung</t>
  </si>
  <si>
    <t>lilax</t>
  </si>
  <si>
    <t>кокосовое масло 1 кг</t>
  </si>
  <si>
    <t>фишки аниме</t>
  </si>
  <si>
    <t xml:space="preserve">нарциссы </t>
  </si>
  <si>
    <t>сапоги дюна эва</t>
  </si>
  <si>
    <t>stoneglow</t>
  </si>
  <si>
    <t>18042948</t>
  </si>
  <si>
    <t>чехол xiaomi redmi 5</t>
  </si>
  <si>
    <t>вазотоп</t>
  </si>
  <si>
    <t>футболка everlast</t>
  </si>
  <si>
    <t>колготки женские микротюль</t>
  </si>
  <si>
    <t>фоуктовница</t>
  </si>
  <si>
    <t>helly hansen бейсболка</t>
  </si>
  <si>
    <t>серги с мишками</t>
  </si>
  <si>
    <t>флуоресцентный маркер</t>
  </si>
  <si>
    <t>браслет на кисть</t>
  </si>
  <si>
    <t>39767319</t>
  </si>
  <si>
    <t>жатый муслин</t>
  </si>
  <si>
    <t>босоножки женские без каблуков</t>
  </si>
  <si>
    <t>бортики подушки</t>
  </si>
  <si>
    <t>дота 2 герои</t>
  </si>
  <si>
    <t>2217237</t>
  </si>
  <si>
    <t>brait освежители воздуха</t>
  </si>
  <si>
    <t xml:space="preserve">frosh </t>
  </si>
  <si>
    <t>платье на девочку 128</t>
  </si>
  <si>
    <t>декоративные подносы</t>
  </si>
  <si>
    <t>28789609</t>
  </si>
  <si>
    <t>юбилей 35</t>
  </si>
  <si>
    <t>текстильные босоножки</t>
  </si>
  <si>
    <t>компот майнкрафт</t>
  </si>
  <si>
    <t>подставка с зайцем</t>
  </si>
  <si>
    <t>лазер с насадками</t>
  </si>
  <si>
    <t>платье из велюра</t>
  </si>
  <si>
    <t>босоножки большие размеры</t>
  </si>
  <si>
    <t>черный бюстгалтер</t>
  </si>
  <si>
    <t>машинка 2114</t>
  </si>
  <si>
    <t>успей прочитать к школе</t>
  </si>
  <si>
    <t>духи антонио бандерос</t>
  </si>
  <si>
    <t xml:space="preserve">careline </t>
  </si>
  <si>
    <t>лавандовый свитер</t>
  </si>
  <si>
    <t>picooc весы электронные</t>
  </si>
  <si>
    <t>шортики женские под кожу</t>
  </si>
  <si>
    <t>vivobook asus</t>
  </si>
  <si>
    <t>семена огурцы трюкач</t>
  </si>
  <si>
    <t>uv gel runail</t>
  </si>
  <si>
    <t>гель лак васильковый</t>
  </si>
  <si>
    <t>безоукавка</t>
  </si>
  <si>
    <t>кроссовки женские большой размер</t>
  </si>
  <si>
    <t>брюки gloria jeans женские</t>
  </si>
  <si>
    <t xml:space="preserve">пальто тонкое </t>
  </si>
  <si>
    <t xml:space="preserve">пульт универсальный </t>
  </si>
  <si>
    <t>антресоль комод</t>
  </si>
  <si>
    <t>цепочка zxc</t>
  </si>
  <si>
    <t>скраб ликато</t>
  </si>
  <si>
    <t>durable</t>
  </si>
  <si>
    <t xml:space="preserve">светодиодные светильники </t>
  </si>
  <si>
    <t>от загара крем 50</t>
  </si>
  <si>
    <t>пиджак женский под джинсы</t>
  </si>
  <si>
    <t xml:space="preserve">велосипедки nike </t>
  </si>
  <si>
    <t>44269024</t>
  </si>
  <si>
    <t>футболка brooklin</t>
  </si>
  <si>
    <t>набор физика</t>
  </si>
  <si>
    <t xml:space="preserve">ремень денский </t>
  </si>
  <si>
    <t>зонт двухслойный</t>
  </si>
  <si>
    <t>перчатки standoff 2</t>
  </si>
  <si>
    <t>юбки миди макси</t>
  </si>
  <si>
    <t>комплексные работы 1 класс</t>
  </si>
  <si>
    <t>знаток 320 схем</t>
  </si>
  <si>
    <t>крем фабрики свобода</t>
  </si>
  <si>
    <t>хейнли</t>
  </si>
  <si>
    <t>там где живет любовь книга</t>
  </si>
  <si>
    <t>стойка под одежду</t>
  </si>
  <si>
    <t>шкатулка под обручальные кольца</t>
  </si>
  <si>
    <t>кросовки нью беланс</t>
  </si>
  <si>
    <t>бусины рондель</t>
  </si>
  <si>
    <t>костюм женский горка</t>
  </si>
  <si>
    <t>набор переводных татуировок</t>
  </si>
  <si>
    <t>crocs женские белые</t>
  </si>
  <si>
    <t>werika bruni</t>
  </si>
  <si>
    <t xml:space="preserve">foam </t>
  </si>
  <si>
    <t>18577992</t>
  </si>
  <si>
    <t>шампунь молекулар</t>
  </si>
  <si>
    <t>пистолет садовый</t>
  </si>
  <si>
    <t>волшебные линии</t>
  </si>
  <si>
    <t>наклейки на стену декоративные цветы</t>
  </si>
  <si>
    <t>правда ложь</t>
  </si>
  <si>
    <t>белые шорты джинсовые женские</t>
  </si>
  <si>
    <t xml:space="preserve">tecno spark </t>
  </si>
  <si>
    <t>пасторелли</t>
  </si>
  <si>
    <t>одноразовые глубокие тарелки</t>
  </si>
  <si>
    <t>чупа чупс с ксилитом</t>
  </si>
  <si>
    <t>термос с кружкой</t>
  </si>
  <si>
    <t>holli polli</t>
  </si>
  <si>
    <t>6168375</t>
  </si>
  <si>
    <t>slasti</t>
  </si>
  <si>
    <t>нокладные ногти</t>
  </si>
  <si>
    <t>25875672</t>
  </si>
  <si>
    <t xml:space="preserve">волшебник изумрудного города </t>
  </si>
  <si>
    <t>mothercare кардиган</t>
  </si>
  <si>
    <t>ежедневник творческого человека</t>
  </si>
  <si>
    <t>canon принтер</t>
  </si>
  <si>
    <t>белинска киселка</t>
  </si>
  <si>
    <t>кокосовое молоко aroy-d</t>
  </si>
  <si>
    <t>31277202</t>
  </si>
  <si>
    <t>карниз кованый</t>
  </si>
  <si>
    <t>топы с молнией</t>
  </si>
  <si>
    <t>samsung j4</t>
  </si>
  <si>
    <t>носки белын</t>
  </si>
  <si>
    <t>майки  мужские</t>
  </si>
  <si>
    <t>незабудка брошь</t>
  </si>
  <si>
    <t>selfie queen</t>
  </si>
  <si>
    <t>tom ford noir</t>
  </si>
  <si>
    <t>градусник медицинский безртутный</t>
  </si>
  <si>
    <t>31462183</t>
  </si>
  <si>
    <t>сувенир на свадьбу</t>
  </si>
  <si>
    <t>karl lagerfeld парфюм</t>
  </si>
  <si>
    <t>чай среднелистовой</t>
  </si>
  <si>
    <t>мили</t>
  </si>
  <si>
    <t>детское парикмахерское сиденье</t>
  </si>
  <si>
    <t>бюстгальтер 70b</t>
  </si>
  <si>
    <t>пахлы</t>
  </si>
  <si>
    <t>белита скраб</t>
  </si>
  <si>
    <t>штамп алфавит</t>
  </si>
  <si>
    <t>мой детский сад</t>
  </si>
  <si>
    <t>вплаб</t>
  </si>
  <si>
    <t>шторы ширина 2 метра</t>
  </si>
  <si>
    <t>кольцо леопард</t>
  </si>
  <si>
    <t>бойфренд</t>
  </si>
  <si>
    <t xml:space="preserve">petit </t>
  </si>
  <si>
    <t>чулки большие размеры</t>
  </si>
  <si>
    <t>мишка фредди игрушка</t>
  </si>
  <si>
    <t>14453274</t>
  </si>
  <si>
    <t>шторы плотные 2 шт</t>
  </si>
  <si>
    <t>5160114</t>
  </si>
  <si>
    <t>альтер</t>
  </si>
  <si>
    <t>23470298</t>
  </si>
  <si>
    <t>мужские кросовки asics</t>
  </si>
  <si>
    <t>список заветных желаний</t>
  </si>
  <si>
    <t>слипоныженские</t>
  </si>
  <si>
    <t>футболка оверсайз найк</t>
  </si>
  <si>
    <t>металлоискатель tx-850</t>
  </si>
  <si>
    <t>стекло самсунг а70</t>
  </si>
  <si>
    <t>парфюмерный набор мужской</t>
  </si>
  <si>
    <t>фатин красный</t>
  </si>
  <si>
    <t>майка девочки</t>
  </si>
  <si>
    <t>костюм шорты с майкой</t>
  </si>
  <si>
    <t>renault sandero stepway</t>
  </si>
  <si>
    <t xml:space="preserve">колпачки на колеса </t>
  </si>
  <si>
    <t xml:space="preserve">мини домик </t>
  </si>
  <si>
    <t>nelva одежда</t>
  </si>
  <si>
    <t>тарелка под плов</t>
  </si>
  <si>
    <t>женский спортивный костюм без капюшона</t>
  </si>
  <si>
    <t>накладки на розетки</t>
  </si>
  <si>
    <t>хагиваги и кисимиси</t>
  </si>
  <si>
    <t>брюки клеш от бедра с завышенной талией</t>
  </si>
  <si>
    <t>тапочки шерсть</t>
  </si>
  <si>
    <t>лосины сауна</t>
  </si>
  <si>
    <t>протеин подсолнечника</t>
  </si>
  <si>
    <t>кожаные шорты юбка</t>
  </si>
  <si>
    <t>фудболка с аниме</t>
  </si>
  <si>
    <t>миникан под</t>
  </si>
  <si>
    <t xml:space="preserve">перочинный нож </t>
  </si>
  <si>
    <t xml:space="preserve">отпариватель вертикальный </t>
  </si>
  <si>
    <t>бегемотики голодные</t>
  </si>
  <si>
    <t>защитное стекло на oppo a 54</t>
  </si>
  <si>
    <t>срк</t>
  </si>
  <si>
    <t>худи женское зарина</t>
  </si>
  <si>
    <t xml:space="preserve">сумка победа </t>
  </si>
  <si>
    <t>флисовый костюм женский домашний</t>
  </si>
  <si>
    <t>испаритель на smoant santi</t>
  </si>
  <si>
    <t>складное мусорное ведро</t>
  </si>
  <si>
    <t>помада вельвет</t>
  </si>
  <si>
    <t>масло арома</t>
  </si>
  <si>
    <t>purina renal</t>
  </si>
  <si>
    <t>слайдеры леопард</t>
  </si>
  <si>
    <t>платье funday</t>
  </si>
  <si>
    <t>thunderx3 tc3</t>
  </si>
  <si>
    <t xml:space="preserve"> балетки</t>
  </si>
  <si>
    <t>мочало лыковое</t>
  </si>
  <si>
    <t>рюкзак с вышивкой</t>
  </si>
  <si>
    <t>diary</t>
  </si>
  <si>
    <t>лед лампы н1</t>
  </si>
  <si>
    <t>шампунь дуду</t>
  </si>
  <si>
    <t>очки из матрицы</t>
  </si>
  <si>
    <t>ollin смывка</t>
  </si>
  <si>
    <t>буквв</t>
  </si>
  <si>
    <t>бур по бетону 6</t>
  </si>
  <si>
    <t>70648456</t>
  </si>
  <si>
    <t>вибро смазка</t>
  </si>
  <si>
    <t>itel a17</t>
  </si>
  <si>
    <t>коврик влаговпитывающий придверный</t>
  </si>
  <si>
    <t>мини кирпичи</t>
  </si>
  <si>
    <t>уточка лалафанфа</t>
  </si>
  <si>
    <t>наушники jbl t110</t>
  </si>
  <si>
    <t>трос на велосипед</t>
  </si>
  <si>
    <t>brow robot</t>
  </si>
  <si>
    <t>книга рапунцель</t>
  </si>
  <si>
    <t>49932317</t>
  </si>
  <si>
    <t>пригласительное на свадьбу</t>
  </si>
  <si>
    <t>носки теннис</t>
  </si>
  <si>
    <t>массажер микротоковый</t>
  </si>
  <si>
    <t>ремонт полиуретана</t>
  </si>
  <si>
    <t>густой топ</t>
  </si>
  <si>
    <t>топ закрепитель</t>
  </si>
  <si>
    <t>pink паста</t>
  </si>
  <si>
    <t>ведьмак кружка</t>
  </si>
  <si>
    <t xml:space="preserve">обои в коридор </t>
  </si>
  <si>
    <t>mi tv 4s</t>
  </si>
  <si>
    <t>бохо рубашка</t>
  </si>
  <si>
    <t>средство от комедонов</t>
  </si>
  <si>
    <t>черные перчатки без пальцев</t>
  </si>
  <si>
    <t>сири петтерсен</t>
  </si>
  <si>
    <t>гипоаллергенные тени</t>
  </si>
  <si>
    <t xml:space="preserve">имень </t>
  </si>
  <si>
    <t>sup борд</t>
  </si>
  <si>
    <t xml:space="preserve">краскопульты </t>
  </si>
  <si>
    <t>стаканы одноразовые 0,5</t>
  </si>
  <si>
    <t>долина единорогов книга</t>
  </si>
  <si>
    <t>25623199</t>
  </si>
  <si>
    <t>клей пва d3</t>
  </si>
  <si>
    <t>jack wolfskin лето</t>
  </si>
  <si>
    <t>на входную дверь</t>
  </si>
  <si>
    <t>vassa co</t>
  </si>
  <si>
    <t>юбка комплект</t>
  </si>
  <si>
    <t>as-m130 molot</t>
  </si>
  <si>
    <t>телефон samsung а 51</t>
  </si>
  <si>
    <t>платье чайное</t>
  </si>
  <si>
    <t>беловешкин</t>
  </si>
  <si>
    <t>мульти протеин</t>
  </si>
  <si>
    <t>баскетбольный шорты</t>
  </si>
  <si>
    <t>костюм с килотами</t>
  </si>
  <si>
    <t>7619148</t>
  </si>
  <si>
    <t>12293704</t>
  </si>
  <si>
    <t>туфли женские лолита</t>
  </si>
  <si>
    <t>вода эйвон</t>
  </si>
  <si>
    <t>pikcha</t>
  </si>
  <si>
    <t>pillow talk</t>
  </si>
  <si>
    <t>черный хлеб мука</t>
  </si>
  <si>
    <t>lora iris</t>
  </si>
  <si>
    <t>носки uniqlo</t>
  </si>
  <si>
    <t>презервативы 0.01</t>
  </si>
  <si>
    <t>натуральный шампунь на травах</t>
  </si>
  <si>
    <t>57650289</t>
  </si>
  <si>
    <t>опрыскиватель садовый 10 л</t>
  </si>
  <si>
    <t>шкаф-витрина</t>
  </si>
  <si>
    <t>organictai</t>
  </si>
  <si>
    <t>щитки adidas</t>
  </si>
  <si>
    <t xml:space="preserve">раскладка </t>
  </si>
  <si>
    <t>самсунг м12 стекло</t>
  </si>
  <si>
    <t>ножное полотенце</t>
  </si>
  <si>
    <t>sensual</t>
  </si>
  <si>
    <t>упаковщик вакумный</t>
  </si>
  <si>
    <t>5281599</t>
  </si>
  <si>
    <t>бусины с большим отверстием</t>
  </si>
  <si>
    <t>женское платье летнее ситец</t>
  </si>
  <si>
    <t>линиры</t>
  </si>
  <si>
    <t>gillette сменные кассеты mach3</t>
  </si>
  <si>
    <t xml:space="preserve">аква мозаика </t>
  </si>
  <si>
    <t>нижнее белье женское 18+</t>
  </si>
  <si>
    <t>глистер паста</t>
  </si>
  <si>
    <t>7422252</t>
  </si>
  <si>
    <t>зайцы керамика</t>
  </si>
  <si>
    <t>sambarose</t>
  </si>
  <si>
    <t>дверные звонки</t>
  </si>
  <si>
    <t>pro make up laboratory</t>
  </si>
  <si>
    <t>17258688</t>
  </si>
  <si>
    <t>bmg</t>
  </si>
  <si>
    <t>костюм с майкой</t>
  </si>
  <si>
    <t>3d тушь</t>
  </si>
  <si>
    <t>air force мужские</t>
  </si>
  <si>
    <t>деликатесы</t>
  </si>
  <si>
    <t>нил гейман коралина</t>
  </si>
  <si>
    <t>чехол на ремень безопасности</t>
  </si>
  <si>
    <t xml:space="preserve">whiskas </t>
  </si>
  <si>
    <t>косу</t>
  </si>
  <si>
    <t>кресло маленькое</t>
  </si>
  <si>
    <t>theramed</t>
  </si>
  <si>
    <t>молокоотсос pigeon</t>
  </si>
  <si>
    <t>книга медицина</t>
  </si>
  <si>
    <t>карина всегда права</t>
  </si>
  <si>
    <t>костюм барс</t>
  </si>
  <si>
    <t>носки капроновые 10 пар</t>
  </si>
  <si>
    <t>mango kids пижама</t>
  </si>
  <si>
    <t>плнд</t>
  </si>
  <si>
    <t>стетоскоп медицинский</t>
  </si>
  <si>
    <t>маркеры 24</t>
  </si>
  <si>
    <t>бордюр обои</t>
  </si>
  <si>
    <t>ремень лакост</t>
  </si>
  <si>
    <t>футболка париж</t>
  </si>
  <si>
    <t>bourjois healthy mix serum</t>
  </si>
  <si>
    <t xml:space="preserve">комплекты одежды </t>
  </si>
  <si>
    <t>бибель</t>
  </si>
  <si>
    <t>наклейки ван пис</t>
  </si>
  <si>
    <t>olea urban</t>
  </si>
  <si>
    <t>трико reebok</t>
  </si>
  <si>
    <t>стол из эпоксидной смолы</t>
  </si>
  <si>
    <t>лоферы бордовые</t>
  </si>
  <si>
    <t>zavi мужской</t>
  </si>
  <si>
    <t>moltini лак</t>
  </si>
  <si>
    <t>фигурный степлер</t>
  </si>
  <si>
    <t>энцифалитка</t>
  </si>
  <si>
    <t>самсунг j7</t>
  </si>
  <si>
    <t>подвеска девочка</t>
  </si>
  <si>
    <t>лампа camelion</t>
  </si>
  <si>
    <t>даджет w120</t>
  </si>
  <si>
    <t>бусины золотые</t>
  </si>
  <si>
    <t>42951637</t>
  </si>
  <si>
    <t>декор из металла</t>
  </si>
  <si>
    <t>против кротов</t>
  </si>
  <si>
    <t>пилинг носочки elizavecca</t>
  </si>
  <si>
    <t xml:space="preserve">подкладки </t>
  </si>
  <si>
    <t>невидимый лифчик</t>
  </si>
  <si>
    <t>крепление велосипеды автомобиль</t>
  </si>
  <si>
    <t>картина по фотографии</t>
  </si>
  <si>
    <t>baby code</t>
  </si>
  <si>
    <t>коробка на свадьбу</t>
  </si>
  <si>
    <t>solo_kids</t>
  </si>
  <si>
    <t>оксид 6% ollin</t>
  </si>
  <si>
    <t>химона</t>
  </si>
  <si>
    <t>blocks</t>
  </si>
  <si>
    <t>45514415</t>
  </si>
  <si>
    <t>adem</t>
  </si>
  <si>
    <t>костюм джентльмены мужской</t>
  </si>
  <si>
    <t>mollimo</t>
  </si>
  <si>
    <t>knite 80</t>
  </si>
  <si>
    <t>гольфы голубые</t>
  </si>
  <si>
    <t>crimean queen</t>
  </si>
  <si>
    <t>литература 1 класс</t>
  </si>
  <si>
    <t>evo шампунь</t>
  </si>
  <si>
    <t>крышка от унитаза</t>
  </si>
  <si>
    <t>стринги женские белье трусы</t>
  </si>
  <si>
    <t>костюм свиньи</t>
  </si>
  <si>
    <t>пасхальный зайка</t>
  </si>
  <si>
    <t>платье облако.</t>
  </si>
  <si>
    <t>перстень мужской серебро с камнем</t>
  </si>
  <si>
    <t>футболка eazyway</t>
  </si>
  <si>
    <t>праймер uno</t>
  </si>
  <si>
    <t>nokia 2.4</t>
  </si>
  <si>
    <t>dies</t>
  </si>
  <si>
    <t xml:space="preserve">комплекты на выписку </t>
  </si>
  <si>
    <t>бальзам kapous professional</t>
  </si>
  <si>
    <t xml:space="preserve">джинсы на высокой талии </t>
  </si>
  <si>
    <t>худи черный женский</t>
  </si>
  <si>
    <t>бирка на рюкзак</t>
  </si>
  <si>
    <t xml:space="preserve">настенное зеркало </t>
  </si>
  <si>
    <t>моторное масло хонда</t>
  </si>
  <si>
    <t>краска matrix color sync</t>
  </si>
  <si>
    <t>чай saita</t>
  </si>
  <si>
    <t>aroma24</t>
  </si>
  <si>
    <t>уплотнитель рки-19</t>
  </si>
  <si>
    <t>резинки из шелка</t>
  </si>
  <si>
    <t>бункол</t>
  </si>
  <si>
    <t>колготки чулки детские</t>
  </si>
  <si>
    <t xml:space="preserve">ариель капсулы </t>
  </si>
  <si>
    <t>страйкбол пистолет</t>
  </si>
  <si>
    <t>дифузоры</t>
  </si>
  <si>
    <t>rexona мужской</t>
  </si>
  <si>
    <t>himalaya dolphin fine</t>
  </si>
  <si>
    <t>легкнсы</t>
  </si>
  <si>
    <t>свитшот dead inside</t>
  </si>
  <si>
    <t>паста елизар</t>
  </si>
  <si>
    <t>aprica</t>
  </si>
  <si>
    <t>кофе нескафе голд 500</t>
  </si>
  <si>
    <t>декоративные наклейки на обои</t>
  </si>
  <si>
    <t>71784325</t>
  </si>
  <si>
    <t>кари туфли женские</t>
  </si>
  <si>
    <t xml:space="preserve">коврик под миски </t>
  </si>
  <si>
    <t>zoom nike</t>
  </si>
  <si>
    <t>61559275</t>
  </si>
  <si>
    <t xml:space="preserve">леруа мерлен </t>
  </si>
  <si>
    <t>fresh up</t>
  </si>
  <si>
    <t>шапочка тюрбан</t>
  </si>
  <si>
    <t>цветной светильник</t>
  </si>
  <si>
    <t xml:space="preserve">ковер 200 на 300 </t>
  </si>
  <si>
    <t>46025034</t>
  </si>
  <si>
    <t>brizoll сковорода</t>
  </si>
  <si>
    <t>встраиваемые светильники</t>
  </si>
  <si>
    <t>24764471</t>
  </si>
  <si>
    <t>ведро виледа</t>
  </si>
  <si>
    <t>зима в простоквашино</t>
  </si>
  <si>
    <t>брюки полосатые женские</t>
  </si>
  <si>
    <t>когтеточки столбик</t>
  </si>
  <si>
    <t>перчатка чесалка</t>
  </si>
  <si>
    <t>oxo</t>
  </si>
  <si>
    <t>павлова</t>
  </si>
  <si>
    <t>huawei y6p стекло</t>
  </si>
  <si>
    <t>маркс и спенсер трусы женские</t>
  </si>
  <si>
    <t>шайба пластик</t>
  </si>
  <si>
    <t>dsd лосьон</t>
  </si>
  <si>
    <t xml:space="preserve">наклеки </t>
  </si>
  <si>
    <t>бумага с клеевым слоем</t>
  </si>
  <si>
    <t>км</t>
  </si>
  <si>
    <t>тактические костюмы</t>
  </si>
  <si>
    <t>выставочный органайзер</t>
  </si>
  <si>
    <t>символика ссср</t>
  </si>
  <si>
    <t xml:space="preserve">перчатки скелет </t>
  </si>
  <si>
    <t>комбинезон легкий</t>
  </si>
  <si>
    <t>а4 игрушки</t>
  </si>
  <si>
    <t xml:space="preserve">кроссовки мужские баскетбольные </t>
  </si>
  <si>
    <t>эплир</t>
  </si>
  <si>
    <t>цифра в торт</t>
  </si>
  <si>
    <t>36918426</t>
  </si>
  <si>
    <t xml:space="preserve">много разовые подгузники </t>
  </si>
  <si>
    <t>baroshakids детский</t>
  </si>
  <si>
    <t>кувшин термостойкий</t>
  </si>
  <si>
    <t>prada bag</t>
  </si>
  <si>
    <t>шунгитовый шампунь</t>
  </si>
  <si>
    <t>alize burcum</t>
  </si>
  <si>
    <t>чехол на 11 айфон с карманом</t>
  </si>
  <si>
    <t>air jordan psg logo</t>
  </si>
  <si>
    <t>перчатка грызунок</t>
  </si>
  <si>
    <t>kapikachhu</t>
  </si>
  <si>
    <t>бегонии</t>
  </si>
  <si>
    <t>блузка квадратный вырез</t>
  </si>
  <si>
    <t>лазерное удаление волос</t>
  </si>
  <si>
    <t>комплект банных полотенец</t>
  </si>
  <si>
    <t>духи formula sexy 3</t>
  </si>
  <si>
    <t>capkids</t>
  </si>
  <si>
    <t>ведро и лопатка</t>
  </si>
  <si>
    <t>бюстгальтер пушап бежевый</t>
  </si>
  <si>
    <t>54414539</t>
  </si>
  <si>
    <t>botanique detox</t>
  </si>
  <si>
    <t>джуно</t>
  </si>
  <si>
    <t>19237289</t>
  </si>
  <si>
    <t>мужское пальто драповое</t>
  </si>
  <si>
    <t>49132597</t>
  </si>
  <si>
    <t>golden rose matte</t>
  </si>
  <si>
    <t>авиа карс</t>
  </si>
  <si>
    <t>рюкзак адидас.</t>
  </si>
  <si>
    <t>юбки на весну</t>
  </si>
  <si>
    <t>олимпийские игры</t>
  </si>
  <si>
    <t>basconi туфли</t>
  </si>
  <si>
    <t>посыпка вермишель</t>
  </si>
  <si>
    <t>незуко фигурка</t>
  </si>
  <si>
    <t>часы женские casio металлические</t>
  </si>
  <si>
    <t>ronnon женский</t>
  </si>
  <si>
    <t>лак nivea</t>
  </si>
  <si>
    <t>ocrys</t>
  </si>
  <si>
    <t xml:space="preserve">подарки девушке </t>
  </si>
  <si>
    <t>телефон realme 8i</t>
  </si>
  <si>
    <t>джинсы светло серые женские</t>
  </si>
  <si>
    <t xml:space="preserve">тушь luxvisage </t>
  </si>
  <si>
    <t>ип хрыкина</t>
  </si>
  <si>
    <t>lashhair</t>
  </si>
  <si>
    <t>месси футболка</t>
  </si>
  <si>
    <t>глобифер форте</t>
  </si>
  <si>
    <t>чокер из бисера набор</t>
  </si>
  <si>
    <t>nissan pathfinder</t>
  </si>
  <si>
    <t>книги бизнес</t>
  </si>
  <si>
    <t>маска с белой глиной</t>
  </si>
  <si>
    <t xml:space="preserve">соска avent </t>
  </si>
  <si>
    <t>защитное стекло на poco m4 pro</t>
  </si>
  <si>
    <t>iceberg thermal</t>
  </si>
  <si>
    <t>подушка 70х70 верблюд</t>
  </si>
  <si>
    <t>юбка годэ</t>
  </si>
  <si>
    <t>очки имиджевые круглые прозрачные</t>
  </si>
  <si>
    <t>трусики кружевные женские</t>
  </si>
  <si>
    <t>костюм астронавта</t>
  </si>
  <si>
    <t>знак шевроле</t>
  </si>
  <si>
    <t>денщик</t>
  </si>
  <si>
    <t>мужские кожаные штаны</t>
  </si>
  <si>
    <t>аниматроники фнаф</t>
  </si>
  <si>
    <t>тафти</t>
  </si>
  <si>
    <t>stylus</t>
  </si>
  <si>
    <t>13112738</t>
  </si>
  <si>
    <t>26976374</t>
  </si>
  <si>
    <t>декаон</t>
  </si>
  <si>
    <t>сапоги резиновые детские котофей</t>
  </si>
  <si>
    <t>бамбуковое постельное белье</t>
  </si>
  <si>
    <t>реалми стекло</t>
  </si>
  <si>
    <t>kirac</t>
  </si>
  <si>
    <t>шпатель строительный набор</t>
  </si>
  <si>
    <t>таро чакры</t>
  </si>
  <si>
    <t>карточки в роддом</t>
  </si>
  <si>
    <t xml:space="preserve">лунные хроники </t>
  </si>
  <si>
    <t>сушеное легкое</t>
  </si>
  <si>
    <t>свадебное кольцо</t>
  </si>
  <si>
    <t>кот боб</t>
  </si>
  <si>
    <t>матрас 160х200 беспружинный</t>
  </si>
  <si>
    <t>aixia</t>
  </si>
  <si>
    <t>starline s96 v2</t>
  </si>
  <si>
    <t>74</t>
  </si>
  <si>
    <t>постельное ьелье</t>
  </si>
  <si>
    <t>декстрон</t>
  </si>
  <si>
    <t>лифчик трансформер</t>
  </si>
  <si>
    <t>постельное белье 2 спальное letto</t>
  </si>
  <si>
    <t>халат ситец</t>
  </si>
  <si>
    <t>спот настенный поворотный</t>
  </si>
  <si>
    <t>geneticlab whey pro</t>
  </si>
  <si>
    <t>бюстгалтер беларусь</t>
  </si>
  <si>
    <t>халва тимоша</t>
  </si>
  <si>
    <t>звездные войны книга</t>
  </si>
  <si>
    <t>venzel</t>
  </si>
  <si>
    <t>бокал в виде члена</t>
  </si>
  <si>
    <t>70781689</t>
  </si>
  <si>
    <t>19078594</t>
  </si>
  <si>
    <t>магнитные реснички</t>
  </si>
  <si>
    <t>костюмы летние на девочку</t>
  </si>
  <si>
    <t>kugoo g2 pro</t>
  </si>
  <si>
    <t xml:space="preserve">тапочки комнатные </t>
  </si>
  <si>
    <t>manto aio испаритель</t>
  </si>
  <si>
    <t xml:space="preserve">чехол на телефон хонор </t>
  </si>
  <si>
    <t>bloom base</t>
  </si>
  <si>
    <t>чехол на макбук про 13</t>
  </si>
  <si>
    <t>таджвид книга</t>
  </si>
  <si>
    <t>преднизолон</t>
  </si>
  <si>
    <t>ручки мебельные круглые</t>
  </si>
  <si>
    <t>35135127</t>
  </si>
  <si>
    <t>набор формочек</t>
  </si>
  <si>
    <t>58572108</t>
  </si>
  <si>
    <t>весение женские куртки</t>
  </si>
  <si>
    <t>наклейки стрелки</t>
  </si>
  <si>
    <t>sanosan масло</t>
  </si>
  <si>
    <t>icono</t>
  </si>
  <si>
    <t>карниз настенный 300</t>
  </si>
  <si>
    <t>фризы</t>
  </si>
  <si>
    <t>лобзик metabo</t>
  </si>
  <si>
    <t>холсты на магните</t>
  </si>
  <si>
    <t>ремешок galaxy watch active 2</t>
  </si>
  <si>
    <t>детоксикационный пластырь</t>
  </si>
  <si>
    <t>69194593</t>
  </si>
  <si>
    <t>игрушка лол</t>
  </si>
  <si>
    <t xml:space="preserve">коврик складной </t>
  </si>
  <si>
    <t>солнце за нас</t>
  </si>
  <si>
    <t xml:space="preserve">секси платье </t>
  </si>
  <si>
    <t>volume up шампунь</t>
  </si>
  <si>
    <t>шары страйкбольные</t>
  </si>
  <si>
    <t>брюи женские с завышенной талией</t>
  </si>
  <si>
    <t>холодильник димрота</t>
  </si>
  <si>
    <t>your stores</t>
  </si>
  <si>
    <t>чехол на самсунг гелекси а 32</t>
  </si>
  <si>
    <t xml:space="preserve">болгарка макита </t>
  </si>
  <si>
    <t>42955097</t>
  </si>
  <si>
    <t xml:space="preserve">iphone 11 pro чехол </t>
  </si>
  <si>
    <t xml:space="preserve">петли мебельные </t>
  </si>
  <si>
    <t>броги женские высокие</t>
  </si>
  <si>
    <t xml:space="preserve">пиджак зарина </t>
  </si>
  <si>
    <t>кросовки высокие мужские</t>
  </si>
  <si>
    <t>tide аква пудра</t>
  </si>
  <si>
    <t>платье труба</t>
  </si>
  <si>
    <t>агнесс</t>
  </si>
  <si>
    <t>rimalan тени</t>
  </si>
  <si>
    <t>а22s</t>
  </si>
  <si>
    <t xml:space="preserve">юката </t>
  </si>
  <si>
    <t>tom and jane</t>
  </si>
  <si>
    <t>найк айр</t>
  </si>
  <si>
    <t>адидас иники</t>
  </si>
  <si>
    <t>amari</t>
  </si>
  <si>
    <t>merries подгузники s</t>
  </si>
  <si>
    <t>пазлы 4 элемента</t>
  </si>
  <si>
    <t>осенние мужские ботинки</t>
  </si>
  <si>
    <t>бра светодиодный</t>
  </si>
  <si>
    <t xml:space="preserve">clarins масло </t>
  </si>
  <si>
    <t>о моем перерождении в слизь</t>
  </si>
  <si>
    <t>виваль</t>
  </si>
  <si>
    <t>ксиоми редми 9т</t>
  </si>
  <si>
    <t>бусины розовые</t>
  </si>
  <si>
    <t>плед пушистый 1,5 спальный</t>
  </si>
  <si>
    <t>14781495</t>
  </si>
  <si>
    <t>edifice casio мужские</t>
  </si>
  <si>
    <t>женские куртки кожзам</t>
  </si>
  <si>
    <t>magic box английский</t>
  </si>
  <si>
    <t>nova 2 картридж</t>
  </si>
  <si>
    <t>носки с принтом авокадо</t>
  </si>
  <si>
    <t>катана иноске</t>
  </si>
  <si>
    <t>kapika сандалии обувь</t>
  </si>
  <si>
    <t>fiato.</t>
  </si>
  <si>
    <t>часы подвесные</t>
  </si>
  <si>
    <t>секс пижама</t>
  </si>
  <si>
    <t>мегаладон</t>
  </si>
  <si>
    <t xml:space="preserve">мдф </t>
  </si>
  <si>
    <t>маска organic kitchen</t>
  </si>
  <si>
    <t>моющее средство азелит</t>
  </si>
  <si>
    <t>смартфоны андроид</t>
  </si>
  <si>
    <t>пижама твое с шортами</t>
  </si>
  <si>
    <t>фурии</t>
  </si>
  <si>
    <t xml:space="preserve">boker </t>
  </si>
  <si>
    <t>benetton носки</t>
  </si>
  <si>
    <t>спортивные женские куртки</t>
  </si>
  <si>
    <t xml:space="preserve">айфон 5s </t>
  </si>
  <si>
    <t>пневмошприц</t>
  </si>
  <si>
    <t>отбеливатель  елизар</t>
  </si>
  <si>
    <t xml:space="preserve">дтк </t>
  </si>
  <si>
    <t>трактор мтз</t>
  </si>
  <si>
    <t>блеск от вивьен сабо</t>
  </si>
  <si>
    <t>магнитола андройд</t>
  </si>
  <si>
    <t>tartelette</t>
  </si>
  <si>
    <t>кросовки с hello kitty</t>
  </si>
  <si>
    <t>внлосипедки</t>
  </si>
  <si>
    <t>цветные волосы на резинке</t>
  </si>
  <si>
    <t>полотенцесушитель черный</t>
  </si>
  <si>
    <t>olsonline</t>
  </si>
  <si>
    <t>экспресс раскоксовка</t>
  </si>
  <si>
    <t>iphone 12 чехол mini</t>
  </si>
  <si>
    <t>tofu green tea</t>
  </si>
  <si>
    <t>черно белые джинсы</t>
  </si>
  <si>
    <t xml:space="preserve">обмотка </t>
  </si>
  <si>
    <t>айфон9</t>
  </si>
  <si>
    <t>nun</t>
  </si>
  <si>
    <t>электроные испарители</t>
  </si>
  <si>
    <t>iwatch 7</t>
  </si>
  <si>
    <t>bielita крем уход</t>
  </si>
  <si>
    <t>платок с монетами</t>
  </si>
  <si>
    <t>ttakardi</t>
  </si>
  <si>
    <t>пони фигурки</t>
  </si>
  <si>
    <t xml:space="preserve">детский ободок </t>
  </si>
  <si>
    <t>буткат</t>
  </si>
  <si>
    <t>складной ведро</t>
  </si>
  <si>
    <t>серьги непарные</t>
  </si>
  <si>
    <t>дезодорант женский набор</t>
  </si>
  <si>
    <t>купальник 158</t>
  </si>
  <si>
    <t>metroid</t>
  </si>
  <si>
    <t>накидка на табурет круглый</t>
  </si>
  <si>
    <t>триптих по номерам</t>
  </si>
  <si>
    <t>oreganos приправы</t>
  </si>
  <si>
    <t>кровать с бортами</t>
  </si>
  <si>
    <t>футболки dead inside</t>
  </si>
  <si>
    <t>голубое</t>
  </si>
  <si>
    <t>трикотажное белье</t>
  </si>
  <si>
    <t>ebsensor</t>
  </si>
  <si>
    <t>подгузники трусики synergetic</t>
  </si>
  <si>
    <t xml:space="preserve">свитер рваный </t>
  </si>
  <si>
    <t>16723013</t>
  </si>
  <si>
    <t>чай принцесса канди</t>
  </si>
  <si>
    <t>милтон эриксон</t>
  </si>
  <si>
    <t>книга очаровательный кишечник</t>
  </si>
  <si>
    <t>капсулы coffesso</t>
  </si>
  <si>
    <t>19895388</t>
  </si>
  <si>
    <t>берет леопардовый</t>
  </si>
  <si>
    <t>крсовки</t>
  </si>
  <si>
    <t>полоски на голову</t>
  </si>
  <si>
    <t>экран на айфон x</t>
  </si>
  <si>
    <t>худи подросток</t>
  </si>
  <si>
    <t>бронетранспортер</t>
  </si>
  <si>
    <t>цыпленок пасха</t>
  </si>
  <si>
    <t>юбка в коетку</t>
  </si>
  <si>
    <t xml:space="preserve">очки  женские </t>
  </si>
  <si>
    <t>жилет демисезон женский стеганый</t>
  </si>
  <si>
    <t>набор скотчей</t>
  </si>
  <si>
    <t>жилет приталенный</t>
  </si>
  <si>
    <t>этажерка зми</t>
  </si>
  <si>
    <t>shened</t>
  </si>
  <si>
    <t>домашний парфюм</t>
  </si>
  <si>
    <t>чипсы с малосольными огурцами</t>
  </si>
  <si>
    <t>монито</t>
  </si>
  <si>
    <t>naturella&amp;home</t>
  </si>
  <si>
    <t>гейнер с креатином</t>
  </si>
  <si>
    <t>велосипеды взрослые 24</t>
  </si>
  <si>
    <t>аист колор</t>
  </si>
  <si>
    <t>рем и рам</t>
  </si>
  <si>
    <t xml:space="preserve">вешалки напольные </t>
  </si>
  <si>
    <t>наклейки подарок</t>
  </si>
  <si>
    <t>кепка хип хоп</t>
  </si>
  <si>
    <t>очки ювелира</t>
  </si>
  <si>
    <t>paras!</t>
  </si>
  <si>
    <t xml:space="preserve">прокладки naturella </t>
  </si>
  <si>
    <t>печенье детско</t>
  </si>
  <si>
    <t xml:space="preserve">трусы на высокой талии </t>
  </si>
  <si>
    <t>искусственные цветы большие</t>
  </si>
  <si>
    <t>колготки женские черные с рисунком</t>
  </si>
  <si>
    <t xml:space="preserve">кора лиственницы </t>
  </si>
  <si>
    <t>кондитерский аэрограф</t>
  </si>
  <si>
    <t>мыльное шоу</t>
  </si>
  <si>
    <t>milavanilla</t>
  </si>
  <si>
    <t>elian карандаш</t>
  </si>
  <si>
    <t>сумка мото</t>
  </si>
  <si>
    <t>защитное стекло samsung m31s</t>
  </si>
  <si>
    <t>ремень на куртку</t>
  </si>
  <si>
    <t xml:space="preserve">бежевые лодочки </t>
  </si>
  <si>
    <t>туфли черно белые</t>
  </si>
  <si>
    <t>пилинг fact</t>
  </si>
  <si>
    <t>толчтовка</t>
  </si>
  <si>
    <t>шоппер с принтом черного цвета</t>
  </si>
  <si>
    <t>29067896</t>
  </si>
  <si>
    <t>dmae крем</t>
  </si>
  <si>
    <t>кольца кальмара</t>
  </si>
  <si>
    <t>куртка 80</t>
  </si>
  <si>
    <t>esedo патчи</t>
  </si>
  <si>
    <t>шампуни корейские</t>
  </si>
  <si>
    <t>агуша пюре овощное</t>
  </si>
  <si>
    <t>окон</t>
  </si>
  <si>
    <t>акварель металлик</t>
  </si>
  <si>
    <t>цепочка из страз</t>
  </si>
  <si>
    <t>защитное стекло на huawei y6 2019</t>
  </si>
  <si>
    <t>58405998</t>
  </si>
  <si>
    <t>футболка fred perry</t>
  </si>
  <si>
    <t>хвойный чай</t>
  </si>
  <si>
    <t>поло zolla</t>
  </si>
  <si>
    <t>17880076</t>
  </si>
  <si>
    <t>снуд серый</t>
  </si>
  <si>
    <t>chipo&amp;lino</t>
  </si>
  <si>
    <t xml:space="preserve">акриловый шар </t>
  </si>
  <si>
    <t>жена винодела</t>
  </si>
  <si>
    <t xml:space="preserve">sheba </t>
  </si>
  <si>
    <t>бепантен derma</t>
  </si>
  <si>
    <t>skyslime</t>
  </si>
  <si>
    <t>enigmatea</t>
  </si>
  <si>
    <t>sollo</t>
  </si>
  <si>
    <t>чехол книжка на хонор 7с</t>
  </si>
  <si>
    <t>tiret turbo</t>
  </si>
  <si>
    <t>бутылочки курносики</t>
  </si>
  <si>
    <t xml:space="preserve">бальзам концепт </t>
  </si>
  <si>
    <t>монитор качества воздуха</t>
  </si>
  <si>
    <t>дезодоранты dove</t>
  </si>
  <si>
    <t>лента на выпускной 2022</t>
  </si>
  <si>
    <t>оберег подвеска</t>
  </si>
  <si>
    <t>лодочки лаковые</t>
  </si>
  <si>
    <t>геншин импакт набор</t>
  </si>
  <si>
    <t>тоник отбеливающий</t>
  </si>
  <si>
    <t>чай черный листовой 1 кг</t>
  </si>
  <si>
    <t>тюль 290</t>
  </si>
  <si>
    <t>chupa chups косметика тинт</t>
  </si>
  <si>
    <t>вкусвилл порошок</t>
  </si>
  <si>
    <t>кожаные сланцы</t>
  </si>
  <si>
    <t>брелок сигнализации старлайн</t>
  </si>
  <si>
    <t>olins</t>
  </si>
  <si>
    <t>плед бернард</t>
  </si>
  <si>
    <t>кора масло</t>
  </si>
  <si>
    <t>артюр рембо</t>
  </si>
  <si>
    <t>усилитель в машину</t>
  </si>
  <si>
    <t>сережки энергетик</t>
  </si>
  <si>
    <t>sport bytik</t>
  </si>
  <si>
    <t>мини паста</t>
  </si>
  <si>
    <t>innamore носки</t>
  </si>
  <si>
    <t>костюм с микки маусом</t>
  </si>
  <si>
    <t>футболка с майнкрафт</t>
  </si>
  <si>
    <t>нож кулинарный</t>
  </si>
  <si>
    <t>босоножки на небольшом каблуке</t>
  </si>
  <si>
    <t>55192376</t>
  </si>
  <si>
    <t>шанель обувь</t>
  </si>
  <si>
    <t>плавки tommy hilfiger</t>
  </si>
  <si>
    <t>ультразвуковой свисток</t>
  </si>
  <si>
    <t>женский костюм женский</t>
  </si>
  <si>
    <t>костюмы женские оверсайз</t>
  </si>
  <si>
    <t>nike stussi</t>
  </si>
  <si>
    <t>резиновые сапоги женские crocs</t>
  </si>
  <si>
    <t>дрели шуруповерты</t>
  </si>
  <si>
    <t>очки защитные детские</t>
  </si>
  <si>
    <t>вай</t>
  </si>
  <si>
    <t>montblanc legend spirit</t>
  </si>
  <si>
    <t>набор профессиональной косметики</t>
  </si>
  <si>
    <t>47406504</t>
  </si>
  <si>
    <t xml:space="preserve">xiaomi 11t pro </t>
  </si>
  <si>
    <t>izi 1600</t>
  </si>
  <si>
    <t>aw</t>
  </si>
  <si>
    <t>лазер рис</t>
  </si>
  <si>
    <t>салтыков щедрин</t>
  </si>
  <si>
    <t>год в детском саду</t>
  </si>
  <si>
    <t>стеллаж ромбо</t>
  </si>
  <si>
    <t>mobil 1 0w40</t>
  </si>
  <si>
    <t>термонаклейки на одежду цветы</t>
  </si>
  <si>
    <t xml:space="preserve">jm solution </t>
  </si>
  <si>
    <t xml:space="preserve">платье женское легкое </t>
  </si>
  <si>
    <t>микрофон с наушниками</t>
  </si>
  <si>
    <t>чехол редми9т</t>
  </si>
  <si>
    <t>кошелек денский</t>
  </si>
  <si>
    <t>экстракт шафрана</t>
  </si>
  <si>
    <t>пудра revolution makeup</t>
  </si>
  <si>
    <t>вдохновение зефир</t>
  </si>
  <si>
    <t>скини женские</t>
  </si>
  <si>
    <t xml:space="preserve">будет больно </t>
  </si>
  <si>
    <t>гарри поттер тату</t>
  </si>
  <si>
    <t>чехол samsung a8 plus</t>
  </si>
  <si>
    <t>кеды женские высокие черные</t>
  </si>
  <si>
    <t>календарь путин</t>
  </si>
  <si>
    <t>пористые волосы</t>
  </si>
  <si>
    <t xml:space="preserve">утюг детский </t>
  </si>
  <si>
    <t>насекомые в смоле</t>
  </si>
  <si>
    <t>тюль высота 150</t>
  </si>
  <si>
    <t>fluide fit</t>
  </si>
  <si>
    <t>yax</t>
  </si>
  <si>
    <t xml:space="preserve">бифри топ </t>
  </si>
  <si>
    <t>брошь мишка</t>
  </si>
  <si>
    <t>dr browns бутылочка</t>
  </si>
  <si>
    <t>кофта с валанами</t>
  </si>
  <si>
    <t>2g7</t>
  </si>
  <si>
    <t>нож apollo</t>
  </si>
  <si>
    <t>8303844</t>
  </si>
  <si>
    <t>беспроводные наушники xiaomi airdots</t>
  </si>
  <si>
    <t>спирулина в таблетках китай</t>
  </si>
  <si>
    <t>футболка жираф</t>
  </si>
  <si>
    <t>леопард принт</t>
  </si>
  <si>
    <t>homeit</t>
  </si>
  <si>
    <t>вафли смесь</t>
  </si>
  <si>
    <t>веник бамбук</t>
  </si>
  <si>
    <t>венегретница</t>
  </si>
  <si>
    <t xml:space="preserve">брошь булавка </t>
  </si>
  <si>
    <t>мазда 323</t>
  </si>
  <si>
    <t>рукавами с длинными поло</t>
  </si>
  <si>
    <t>чехол на redmi buds 3</t>
  </si>
  <si>
    <t>косметика фабрики свобода</t>
  </si>
  <si>
    <t>купить искусственные цветы</t>
  </si>
  <si>
    <t xml:space="preserve">жидкий пластик </t>
  </si>
  <si>
    <t>щитки на велосипед</t>
  </si>
  <si>
    <t>защитное стекло самсунг а40</t>
  </si>
  <si>
    <t>аниме открытка</t>
  </si>
  <si>
    <t>коктерез</t>
  </si>
  <si>
    <t xml:space="preserve">кроссовки на мальчиков </t>
  </si>
  <si>
    <t>часы водонепроницаемые женские наручные</t>
  </si>
  <si>
    <t>часы розовые</t>
  </si>
  <si>
    <t>брелки набор</t>
  </si>
  <si>
    <t>изумрудные брюки</t>
  </si>
  <si>
    <t>shayana</t>
  </si>
  <si>
    <t>наборы тарелок luminarc</t>
  </si>
  <si>
    <t>чехол realmi c21y</t>
  </si>
  <si>
    <t xml:space="preserve">кормет </t>
  </si>
  <si>
    <t>самокат next</t>
  </si>
  <si>
    <t>макаронка</t>
  </si>
  <si>
    <t>zoro</t>
  </si>
  <si>
    <t xml:space="preserve">фигурка геншин импакт </t>
  </si>
  <si>
    <t>криминал</t>
  </si>
  <si>
    <t>спорт и образ жизни</t>
  </si>
  <si>
    <t>перчатки с шипами</t>
  </si>
  <si>
    <t>zela</t>
  </si>
  <si>
    <t>пижама koton</t>
  </si>
  <si>
    <t>torabika кофе растворимый</t>
  </si>
  <si>
    <t>держатель спиннинга в лодку</t>
  </si>
  <si>
    <t>wang prom</t>
  </si>
  <si>
    <t>блесна кастмастер</t>
  </si>
  <si>
    <t>помада nars</t>
  </si>
  <si>
    <t>масло баттер</t>
  </si>
  <si>
    <t>пластырь hello kitty</t>
  </si>
  <si>
    <t>заменитель сухих сливок</t>
  </si>
  <si>
    <t>stroobs</t>
  </si>
  <si>
    <t>лего френдс дом дружбы</t>
  </si>
  <si>
    <t>flex joint</t>
  </si>
  <si>
    <t>смазка сперма</t>
  </si>
  <si>
    <t>9254573</t>
  </si>
  <si>
    <t>женские полуботинки демисезон</t>
  </si>
  <si>
    <t>чехол на ipad pro 12.9</t>
  </si>
  <si>
    <t>набор перьев</t>
  </si>
  <si>
    <t xml:space="preserve">дверные карты ваз </t>
  </si>
  <si>
    <t>тосва</t>
  </si>
  <si>
    <t>anta кроссовки женские</t>
  </si>
  <si>
    <t>половинки пазлы</t>
  </si>
  <si>
    <t>трейсы</t>
  </si>
  <si>
    <t xml:space="preserve">чехлы на ваз </t>
  </si>
  <si>
    <t>спортивные брюки мужские серые</t>
  </si>
  <si>
    <t xml:space="preserve">valorant </t>
  </si>
  <si>
    <t>14090074</t>
  </si>
  <si>
    <t>кудри про бигуди</t>
  </si>
  <si>
    <t>hdd 2 tb</t>
  </si>
  <si>
    <t>овощетерка</t>
  </si>
  <si>
    <t xml:space="preserve">тержинан </t>
  </si>
  <si>
    <t>gillette 5</t>
  </si>
  <si>
    <t>чехлы на 2114</t>
  </si>
  <si>
    <t>футбл</t>
  </si>
  <si>
    <t>детский гарнитур</t>
  </si>
  <si>
    <t>журнал дилетант</t>
  </si>
  <si>
    <t>kids corner</t>
  </si>
  <si>
    <t>топ с поддержкой бра</t>
  </si>
  <si>
    <t>жакет молочный</t>
  </si>
  <si>
    <t>трусы женские одноразовые</t>
  </si>
  <si>
    <t>оверсайз футболки аниме</t>
  </si>
  <si>
    <t>14950980</t>
  </si>
  <si>
    <t>джибитсы crocs</t>
  </si>
  <si>
    <t>beauty family</t>
  </si>
  <si>
    <t>когтерез с подсветкой</t>
  </si>
  <si>
    <t xml:space="preserve">xiaomi poco f3 </t>
  </si>
  <si>
    <t>наволочки 40*60</t>
  </si>
  <si>
    <t>помада рута</t>
  </si>
  <si>
    <t>скраб сухой</t>
  </si>
  <si>
    <t>indefini лето</t>
  </si>
  <si>
    <t>хлеб бородинский</t>
  </si>
  <si>
    <t>милые сумочки</t>
  </si>
  <si>
    <t>рубашки henderson</t>
  </si>
  <si>
    <t>штаны танцевальные</t>
  </si>
  <si>
    <t>подвескт</t>
  </si>
  <si>
    <t>понимать детей</t>
  </si>
  <si>
    <t>саган дали</t>
  </si>
  <si>
    <t>мой любимый спутник</t>
  </si>
  <si>
    <t>3696421</t>
  </si>
  <si>
    <t>наушники блютуз наушники беспроводные</t>
  </si>
  <si>
    <t>37.clo</t>
  </si>
  <si>
    <t>пенка babyline</t>
  </si>
  <si>
    <t>удлинитель с кнопкой</t>
  </si>
  <si>
    <t>порно хаб</t>
  </si>
  <si>
    <t>прикроватный столик круглый</t>
  </si>
  <si>
    <t>софт шелл куртка</t>
  </si>
  <si>
    <t>масло шелл 5w30</t>
  </si>
  <si>
    <t>сумкс</t>
  </si>
  <si>
    <t>запчасти газель</t>
  </si>
  <si>
    <t xml:space="preserve">concept бальзам </t>
  </si>
  <si>
    <t>шапка мышка</t>
  </si>
  <si>
    <t>27802606</t>
  </si>
  <si>
    <t>шины летние 225 65 17</t>
  </si>
  <si>
    <t>lego минифигурки</t>
  </si>
  <si>
    <t>бендикс</t>
  </si>
  <si>
    <t>флэгг</t>
  </si>
  <si>
    <t>рамка с палкой</t>
  </si>
  <si>
    <t>ксантан</t>
  </si>
  <si>
    <t>мерч миланы хаметовой</t>
  </si>
  <si>
    <t>nodril</t>
  </si>
  <si>
    <t>купальник сплошной большие размеры</t>
  </si>
  <si>
    <t>gloria jeans мужское</t>
  </si>
  <si>
    <t>шоппер цветной</t>
  </si>
  <si>
    <t>сапоги из эва мужские</t>
  </si>
  <si>
    <t>кастинговое удилище</t>
  </si>
  <si>
    <t>тетради в ленейку</t>
  </si>
  <si>
    <t>купальник белый слитный</t>
  </si>
  <si>
    <t>стекольный клей</t>
  </si>
  <si>
    <t xml:space="preserve">stray k?ds </t>
  </si>
  <si>
    <t xml:space="preserve">guess часы </t>
  </si>
  <si>
    <t>неразлучки</t>
  </si>
  <si>
    <t>copacabana</t>
  </si>
  <si>
    <t xml:space="preserve"> свитшот женский</t>
  </si>
  <si>
    <t>турмалин натуральный в серебре</t>
  </si>
  <si>
    <t xml:space="preserve">иглодержатель </t>
  </si>
  <si>
    <t>helly hansen кепка</t>
  </si>
  <si>
    <t>мехико</t>
  </si>
  <si>
    <t>парник удачный</t>
  </si>
  <si>
    <t>zte a51 чехол</t>
  </si>
  <si>
    <t>костюм 86 размер</t>
  </si>
  <si>
    <t xml:space="preserve">велосипедки с топом </t>
  </si>
  <si>
    <t>занавески тюль шторы высота 230</t>
  </si>
  <si>
    <t>тапичка</t>
  </si>
  <si>
    <t>gauss светодиодные лампочки</t>
  </si>
  <si>
    <t>блокнот раскраска</t>
  </si>
  <si>
    <t>ролики коньки роликовые</t>
  </si>
  <si>
    <t xml:space="preserve">нестле </t>
  </si>
  <si>
    <t>lovshowroom</t>
  </si>
  <si>
    <t>юбка весна 2022</t>
  </si>
  <si>
    <t>кресло седло</t>
  </si>
  <si>
    <t xml:space="preserve">не грусти </t>
  </si>
  <si>
    <t>beform женский</t>
  </si>
  <si>
    <t>гайтана</t>
  </si>
  <si>
    <t>кокосовый субстрат крупной фракции</t>
  </si>
  <si>
    <t>iphone 12 защитное стекло</t>
  </si>
  <si>
    <t>песочник на девочку</t>
  </si>
  <si>
    <t>fish season</t>
  </si>
  <si>
    <t>книга скорочтение шамиль ахмадуллин</t>
  </si>
  <si>
    <t>козетта</t>
  </si>
  <si>
    <t>zdravoderm</t>
  </si>
  <si>
    <t>народные сказки</t>
  </si>
  <si>
    <t>костюм мвд</t>
  </si>
  <si>
    <t>чехол на iphone 13 pro с защитой камеры</t>
  </si>
  <si>
    <t>консилер dior</t>
  </si>
  <si>
    <t>крепление флага</t>
  </si>
  <si>
    <t>браслет на ми бенд 2</t>
  </si>
  <si>
    <t>кружка лучшей подруге</t>
  </si>
  <si>
    <t>книга про чернобыль</t>
  </si>
  <si>
    <t xml:space="preserve">постельное белье перкаль </t>
  </si>
  <si>
    <t>нит</t>
  </si>
  <si>
    <t>цистон форте</t>
  </si>
  <si>
    <t>space connect</t>
  </si>
  <si>
    <t>джем bombbar</t>
  </si>
  <si>
    <t>тюль паутинка inva</t>
  </si>
  <si>
    <t>pumble</t>
  </si>
  <si>
    <t>69256821</t>
  </si>
  <si>
    <t>провод сип</t>
  </si>
  <si>
    <t>goroh bags</t>
  </si>
  <si>
    <t>шапка zarina</t>
  </si>
  <si>
    <t>туфли мэри джейн женские</t>
  </si>
  <si>
    <t>мини пупс</t>
  </si>
  <si>
    <t>топ велюр</t>
  </si>
  <si>
    <t>банки от целлюлита</t>
  </si>
  <si>
    <t>блоки сменные</t>
  </si>
  <si>
    <t>elm327 1.5 pic18f25k80</t>
  </si>
  <si>
    <t>анко</t>
  </si>
  <si>
    <t>ne555</t>
  </si>
  <si>
    <t>мега ортопедик ботинки</t>
  </si>
  <si>
    <t>коректор осанки вектор</t>
  </si>
  <si>
    <t>хондрамин</t>
  </si>
  <si>
    <t>альварад</t>
  </si>
  <si>
    <t>soleil blanc</t>
  </si>
  <si>
    <t>статуэтка утка</t>
  </si>
  <si>
    <t xml:space="preserve">наушники белые </t>
  </si>
  <si>
    <t>чехол на redmi 9 note pro</t>
  </si>
  <si>
    <t>китайский колокольчик</t>
  </si>
  <si>
    <t xml:space="preserve">кочерга </t>
  </si>
  <si>
    <t>кукла мила</t>
  </si>
  <si>
    <t>сапоги женские лето</t>
  </si>
  <si>
    <t>крем wow bb balm</t>
  </si>
  <si>
    <t>погремушка из дерева</t>
  </si>
  <si>
    <t>хагес трусики</t>
  </si>
  <si>
    <t>юбки тенесные</t>
  </si>
  <si>
    <t>карандаш 2b</t>
  </si>
  <si>
    <t>салфетки влажные большие</t>
  </si>
  <si>
    <t>амт-01</t>
  </si>
  <si>
    <t>berlingo ручки</t>
  </si>
  <si>
    <t>airpods чехол на 1</t>
  </si>
  <si>
    <t>парубанк</t>
  </si>
  <si>
    <t>волосы канекалон</t>
  </si>
  <si>
    <t>чай с черникой</t>
  </si>
  <si>
    <t>телефон samsung a11</t>
  </si>
  <si>
    <t>ремень мужской tommy</t>
  </si>
  <si>
    <t>44497706</t>
  </si>
  <si>
    <t>пазл mapacha</t>
  </si>
  <si>
    <t>чеснок севок</t>
  </si>
  <si>
    <t>накладные ресницы набор</t>
  </si>
  <si>
    <t>шторы в баню</t>
  </si>
  <si>
    <t>клинок рассекающий демонов пенал</t>
  </si>
  <si>
    <t>холст 100х100</t>
  </si>
  <si>
    <t>дезодорант дав мужской</t>
  </si>
  <si>
    <t>игрушки мортал комбат</t>
  </si>
  <si>
    <t>молд лица</t>
  </si>
  <si>
    <t>наклейки на блокнот</t>
  </si>
  <si>
    <t>julia donaldson</t>
  </si>
  <si>
    <t>нетканые салфетки</t>
  </si>
  <si>
    <t>h 27</t>
  </si>
  <si>
    <t>кофта эмо</t>
  </si>
  <si>
    <t>кроссовки на платформе летние</t>
  </si>
  <si>
    <t>большой набор цифр</t>
  </si>
  <si>
    <t>болоневые брюки</t>
  </si>
  <si>
    <t>peugeot 407</t>
  </si>
  <si>
    <t xml:space="preserve">духи том форд </t>
  </si>
  <si>
    <t>домашнее</t>
  </si>
  <si>
    <t>плащ приталенный</t>
  </si>
  <si>
    <t>жвачка хуба буба</t>
  </si>
  <si>
    <t>босоножки серые</t>
  </si>
  <si>
    <t xml:space="preserve">унисекс </t>
  </si>
  <si>
    <t>носки на подошве</t>
  </si>
  <si>
    <t>шоколад кондитерский молочный</t>
  </si>
  <si>
    <t>фильтр базука</t>
  </si>
  <si>
    <t>парные кулоны сердечки</t>
  </si>
  <si>
    <t>кусачки торцевые</t>
  </si>
  <si>
    <t>маски медицинские цветные</t>
  </si>
  <si>
    <t>малыш насос</t>
  </si>
  <si>
    <t>блузки с баской</t>
  </si>
  <si>
    <t>крем пудра max factor</t>
  </si>
  <si>
    <t>насадка блендер</t>
  </si>
  <si>
    <t>тюль ширина 5 м</t>
  </si>
  <si>
    <t>баклосан</t>
  </si>
  <si>
    <t xml:space="preserve">круглогубцы </t>
  </si>
  <si>
    <t>фурсов андрей ильич</t>
  </si>
  <si>
    <t>костюм брюки и футболка</t>
  </si>
  <si>
    <t>darerny</t>
  </si>
  <si>
    <t>редукторы баллонные</t>
  </si>
  <si>
    <t>каминный портал</t>
  </si>
  <si>
    <t>брючный костюм женский с жилеткой</t>
  </si>
  <si>
    <t>herbal шампунь</t>
  </si>
  <si>
    <t>свечи разноцветные</t>
  </si>
  <si>
    <t>38936452</t>
  </si>
  <si>
    <t>шнурки мужские</t>
  </si>
  <si>
    <t>ручка кпп роза</t>
  </si>
  <si>
    <t>eneos масло моторное</t>
  </si>
  <si>
    <t>crocs сапоги детские</t>
  </si>
  <si>
    <t>каффы соколов</t>
  </si>
  <si>
    <t>кепка lakers</t>
  </si>
  <si>
    <t>лосось замороженный</t>
  </si>
  <si>
    <t>щетки на робот пылесос</t>
  </si>
  <si>
    <t xml:space="preserve">кулинарный термометр </t>
  </si>
  <si>
    <t>efaclar h</t>
  </si>
  <si>
    <t>моды</t>
  </si>
  <si>
    <t>атака титанов 14</t>
  </si>
  <si>
    <t>крем свеча</t>
  </si>
  <si>
    <t>quick silver</t>
  </si>
  <si>
    <t>sarah jessica parker</t>
  </si>
  <si>
    <t>новогодний светильник</t>
  </si>
  <si>
    <t>sharks</t>
  </si>
  <si>
    <t>уф-лампа</t>
  </si>
  <si>
    <t xml:space="preserve">s21 ultra </t>
  </si>
  <si>
    <t>корзины пластиковые</t>
  </si>
  <si>
    <t>бриджи летние мужские</t>
  </si>
  <si>
    <t>парфюм оаэ</t>
  </si>
  <si>
    <t>49294330</t>
  </si>
  <si>
    <t>чехол на телефон vivo v20</t>
  </si>
  <si>
    <t>papito</t>
  </si>
  <si>
    <t>голубое поло</t>
  </si>
  <si>
    <t>маршмелло</t>
  </si>
  <si>
    <t>блюдо сервировочное большое</t>
  </si>
  <si>
    <t>книга гравити фолз дневник 1</t>
  </si>
  <si>
    <t>serovski платье</t>
  </si>
  <si>
    <t>мерные емкости</t>
  </si>
  <si>
    <t>телефоны iphone 7</t>
  </si>
  <si>
    <t>вульфыч store</t>
  </si>
  <si>
    <t>пиджаки женские кожаные</t>
  </si>
  <si>
    <t>elan gallery айсберг</t>
  </si>
  <si>
    <t>pepe jeans духи</t>
  </si>
  <si>
    <t>трусы женские 18+</t>
  </si>
  <si>
    <t>ожерелье на леске</t>
  </si>
  <si>
    <t>динокофта</t>
  </si>
  <si>
    <t>каши мистраль</t>
  </si>
  <si>
    <t>лис из маленького принца</t>
  </si>
  <si>
    <t>икона казанской</t>
  </si>
  <si>
    <t>валики vinog</t>
  </si>
  <si>
    <t xml:space="preserve">длиное платье </t>
  </si>
  <si>
    <t>лонгслив солнцезащитный</t>
  </si>
  <si>
    <t>60010565</t>
  </si>
  <si>
    <t>сумка щоппер</t>
  </si>
  <si>
    <t>53188403</t>
  </si>
  <si>
    <t>очки солнечные женские капельки</t>
  </si>
  <si>
    <t>разделитель а5</t>
  </si>
  <si>
    <t>rc car</t>
  </si>
  <si>
    <t>турецкий фарфор</t>
  </si>
  <si>
    <t>lakruti</t>
  </si>
  <si>
    <t>hals</t>
  </si>
  <si>
    <t>playa</t>
  </si>
  <si>
    <t>57975726</t>
  </si>
  <si>
    <t>67297276</t>
  </si>
  <si>
    <t>huawei mediapad m5 lite</t>
  </si>
  <si>
    <t>кисти hello kitty</t>
  </si>
  <si>
    <t xml:space="preserve">gloria jeans топ </t>
  </si>
  <si>
    <t xml:space="preserve">аксессуары на велосипед </t>
  </si>
  <si>
    <t>lurchi</t>
  </si>
  <si>
    <t xml:space="preserve">коллаген питьевой </t>
  </si>
  <si>
    <t>цветные карандаши 6 шт</t>
  </si>
  <si>
    <t>лонгслив рукав 3/4</t>
  </si>
  <si>
    <t>рулонные шторы зеленые</t>
  </si>
  <si>
    <t>10923127</t>
  </si>
  <si>
    <t>петька микроб</t>
  </si>
  <si>
    <t>серьги аметист серебро</t>
  </si>
  <si>
    <t>банка непроливайка</t>
  </si>
  <si>
    <t>бандаж эротик</t>
  </si>
  <si>
    <t>телефон xiomi</t>
  </si>
  <si>
    <t>линзы цветные фиолетовые</t>
  </si>
  <si>
    <t>чехол на redmi note 5a xiaomi</t>
  </si>
  <si>
    <t>дуршлаги металлический</t>
  </si>
  <si>
    <t>13226833</t>
  </si>
  <si>
    <t>картины из алмазной мозаики</t>
  </si>
  <si>
    <t>коем под подгузник</t>
  </si>
  <si>
    <t>моторное масло 0w20</t>
  </si>
  <si>
    <t>маркеры водные</t>
  </si>
  <si>
    <t>банки медицинские</t>
  </si>
  <si>
    <t>тональный корейский крем</t>
  </si>
  <si>
    <t>женский бра</t>
  </si>
  <si>
    <t xml:space="preserve">тимофей </t>
  </si>
  <si>
    <t>x79</t>
  </si>
  <si>
    <t>фигурка сейлор мун</t>
  </si>
  <si>
    <t>рени парфюм</t>
  </si>
  <si>
    <t>игра бургер</t>
  </si>
  <si>
    <t>футболка one size</t>
  </si>
  <si>
    <t xml:space="preserve">кокосовый воск </t>
  </si>
  <si>
    <t>vozor</t>
  </si>
  <si>
    <t>парные колтца</t>
  </si>
  <si>
    <t>сумка на плечо david jones</t>
  </si>
  <si>
    <t>ведьмы не стареют футболка</t>
  </si>
  <si>
    <t>люминесцентные лампы</t>
  </si>
  <si>
    <t>бреф туалетный блок</t>
  </si>
  <si>
    <t>хлорамин б</t>
  </si>
  <si>
    <t>чехол на zte blade a 51</t>
  </si>
  <si>
    <t>шарф желтый женский</t>
  </si>
  <si>
    <t>props</t>
  </si>
  <si>
    <t>чайник электрический мини</t>
  </si>
  <si>
    <t>платье летнее zolla</t>
  </si>
  <si>
    <t>душлаг</t>
  </si>
  <si>
    <t>чулки женские с широкой резинкой</t>
  </si>
  <si>
    <t>dior addict 2</t>
  </si>
  <si>
    <t>скребок гуаша металлический</t>
  </si>
  <si>
    <t>мультиварки тефаль</t>
  </si>
  <si>
    <t>чехол на iphone xr желтый</t>
  </si>
  <si>
    <t>чай ресторанный</t>
  </si>
  <si>
    <t>босоножки женские mango</t>
  </si>
  <si>
    <t>ф 99 крем</t>
  </si>
  <si>
    <t>защита фар</t>
  </si>
  <si>
    <t>чехол на iphone 11 guess</t>
  </si>
  <si>
    <t xml:space="preserve">samsung galaxy s22 ultra </t>
  </si>
  <si>
    <t>ободок из бисера</t>
  </si>
  <si>
    <t>вафельные цветы на торт</t>
  </si>
  <si>
    <t>коробка тубус</t>
  </si>
  <si>
    <t>стрейч джинсы мужские</t>
  </si>
  <si>
    <t>овчина шуба</t>
  </si>
  <si>
    <t>new wallet кошелек</t>
  </si>
  <si>
    <t>клиндезин</t>
  </si>
  <si>
    <t xml:space="preserve">флаг лгбт </t>
  </si>
  <si>
    <t>хагис подгузники трусики</t>
  </si>
  <si>
    <t>basic instinct</t>
  </si>
  <si>
    <t>телефон самсунг s21</t>
  </si>
  <si>
    <t>золотые бусины</t>
  </si>
  <si>
    <t>тайп лента</t>
  </si>
  <si>
    <t xml:space="preserve">худи с рисунком </t>
  </si>
  <si>
    <t>подвеска крыло</t>
  </si>
  <si>
    <t>сережки вечерние</t>
  </si>
  <si>
    <t>32380664</t>
  </si>
  <si>
    <t>off white чехол</t>
  </si>
  <si>
    <t>metallica cd</t>
  </si>
  <si>
    <t>bektex premium</t>
  </si>
  <si>
    <t>обувь ralf ringer</t>
  </si>
  <si>
    <t>платье на девочку 116</t>
  </si>
  <si>
    <t xml:space="preserve">модные кроссовки </t>
  </si>
  <si>
    <t>ракитина</t>
  </si>
  <si>
    <t>бананки сумки</t>
  </si>
  <si>
    <t xml:space="preserve">голова манекен </t>
  </si>
  <si>
    <t>подушка 50х70 2 шт</t>
  </si>
  <si>
    <t>бутильоны</t>
  </si>
  <si>
    <t>frutea</t>
  </si>
  <si>
    <t>асепта гель</t>
  </si>
  <si>
    <t>фразы</t>
  </si>
  <si>
    <t>штаны playtoday</t>
  </si>
  <si>
    <t>карбон пленка</t>
  </si>
  <si>
    <t>молоточки</t>
  </si>
  <si>
    <t>иайка</t>
  </si>
  <si>
    <t>канекалон на заколке</t>
  </si>
  <si>
    <t>10255611</t>
  </si>
  <si>
    <t>53341985</t>
  </si>
  <si>
    <t>робот лего конструктор</t>
  </si>
  <si>
    <t>плавки детские купальные</t>
  </si>
  <si>
    <t>фотоопарат детский</t>
  </si>
  <si>
    <t>кеды в цветочек</t>
  </si>
  <si>
    <t xml:space="preserve">туш мейбелин </t>
  </si>
  <si>
    <t>каучуковый браслет мужской</t>
  </si>
  <si>
    <t>уши мыши</t>
  </si>
  <si>
    <t>трусы женские pelican</t>
  </si>
  <si>
    <t>кольцо с натуральным изумрудом</t>
  </si>
  <si>
    <t>садовое растение</t>
  </si>
  <si>
    <t>жидкое зеркало</t>
  </si>
  <si>
    <t>туфли шпилька на шпильке с вырезом</t>
  </si>
  <si>
    <t>кроссы adidas</t>
  </si>
  <si>
    <t>мегамозг 3000</t>
  </si>
  <si>
    <t xml:space="preserve">айфон х </t>
  </si>
  <si>
    <t>джинсовые кардиганы</t>
  </si>
  <si>
    <t>bona fide майка</t>
  </si>
  <si>
    <t>мист victoria</t>
  </si>
  <si>
    <t xml:space="preserve">xiaomi mi 11 lite чехол </t>
  </si>
  <si>
    <t xml:space="preserve">friso pep </t>
  </si>
  <si>
    <t>мамин хвостик</t>
  </si>
  <si>
    <t>59761533</t>
  </si>
  <si>
    <t>шарики воздушные набор</t>
  </si>
  <si>
    <t xml:space="preserve">джордана </t>
  </si>
  <si>
    <t>сковородка тефаль 26</t>
  </si>
  <si>
    <t>летние женские блузки и рубашки</t>
  </si>
  <si>
    <t xml:space="preserve">пальто чебурашка </t>
  </si>
  <si>
    <t>перчатки кожанные мужские синии</t>
  </si>
  <si>
    <t>frosch порошок</t>
  </si>
  <si>
    <t xml:space="preserve">брюки мальчик </t>
  </si>
  <si>
    <t>коректор шпион</t>
  </si>
  <si>
    <t>belive</t>
  </si>
  <si>
    <t>обруч на голову женский</t>
  </si>
  <si>
    <t>ходунки-каталка</t>
  </si>
  <si>
    <t>браслеты золотые</t>
  </si>
  <si>
    <t>фидель кастро</t>
  </si>
  <si>
    <t>книга фиксики</t>
  </si>
  <si>
    <t>dior крем</t>
  </si>
  <si>
    <t>h&amp;m платье</t>
  </si>
  <si>
    <t>чехол на samsung galaxy j4 plus</t>
  </si>
  <si>
    <t xml:space="preserve">реснички на фары </t>
  </si>
  <si>
    <t>mil mil</t>
  </si>
  <si>
    <t xml:space="preserve">белье эротик </t>
  </si>
  <si>
    <t>kora пилинг</t>
  </si>
  <si>
    <t>косметика zeitun</t>
  </si>
  <si>
    <t>шапочка тыковка</t>
  </si>
  <si>
    <t>42251459</t>
  </si>
  <si>
    <t>серьги хелоу кити</t>
  </si>
  <si>
    <t>джоггеры женские бежевые</t>
  </si>
  <si>
    <t>тени разноцветные</t>
  </si>
  <si>
    <t>l-триптофан</t>
  </si>
  <si>
    <t>женский спортивный костюм 58-60</t>
  </si>
  <si>
    <t>clever шапка</t>
  </si>
  <si>
    <t>levenhuk микроскоп</t>
  </si>
  <si>
    <t>panasonic хлебопечь</t>
  </si>
  <si>
    <t>видратор</t>
  </si>
  <si>
    <t>геймпад пк</t>
  </si>
  <si>
    <t xml:space="preserve">трусы женские белые </t>
  </si>
  <si>
    <t>stop wars</t>
  </si>
  <si>
    <t>зенден комфорт</t>
  </si>
  <si>
    <t>sabelino</t>
  </si>
  <si>
    <t>планшет леново 11</t>
  </si>
  <si>
    <t>макароны круглые</t>
  </si>
  <si>
    <t>набор бокалов и рюмок</t>
  </si>
  <si>
    <t>13749087</t>
  </si>
  <si>
    <t>блестки спрей</t>
  </si>
  <si>
    <t>сумка из хлопка</t>
  </si>
  <si>
    <t>сыворотка анти акне</t>
  </si>
  <si>
    <t>оранжевый платок</t>
  </si>
  <si>
    <t>корнеокомфорт</t>
  </si>
  <si>
    <t>lakme кондиционер</t>
  </si>
  <si>
    <t>обои голубого цвета</t>
  </si>
  <si>
    <t>33068078</t>
  </si>
  <si>
    <t>кожаные женские кеды</t>
  </si>
  <si>
    <t>герои марвел игрушки</t>
  </si>
  <si>
    <t>спортивные шорты и топ</t>
  </si>
  <si>
    <t>шары хагги</t>
  </si>
  <si>
    <t>специи бахарат</t>
  </si>
  <si>
    <t>7788315</t>
  </si>
  <si>
    <t xml:space="preserve">подводка карандаш </t>
  </si>
  <si>
    <t>бусины сваровски</t>
  </si>
  <si>
    <t xml:space="preserve">unique духи </t>
  </si>
  <si>
    <t>свитер из мохера</t>
  </si>
  <si>
    <t>брюки мужские классические зимние</t>
  </si>
  <si>
    <t>2026129</t>
  </si>
  <si>
    <t>брюки мужские в клетку бананами</t>
  </si>
  <si>
    <t>vivienne sabo cabaret latex</t>
  </si>
  <si>
    <t>филлер вокруг глаз</t>
  </si>
  <si>
    <t>сарафан белый летний</t>
  </si>
  <si>
    <t>глисс кур шампунь</t>
  </si>
  <si>
    <t>подшипник задней ступицы</t>
  </si>
  <si>
    <t>вино массандра</t>
  </si>
  <si>
    <t>59237720</t>
  </si>
  <si>
    <t>35655080</t>
  </si>
  <si>
    <t xml:space="preserve">костюм шорты и рубашка </t>
  </si>
  <si>
    <t>шалюзи</t>
  </si>
  <si>
    <t>тайтсы серые</t>
  </si>
  <si>
    <t>walleysmark</t>
  </si>
  <si>
    <t>play go</t>
  </si>
  <si>
    <t>непроливайка чашка</t>
  </si>
  <si>
    <t>er14505</t>
  </si>
  <si>
    <t>фольга 20 мкм</t>
  </si>
  <si>
    <t xml:space="preserve">человек паук игрушка </t>
  </si>
  <si>
    <t>аксессуары очки</t>
  </si>
  <si>
    <t>46471887</t>
  </si>
  <si>
    <t>чехол samsung a6 plus 2018</t>
  </si>
  <si>
    <t>жакет женский летний белый</t>
  </si>
  <si>
    <t>pipette</t>
  </si>
  <si>
    <t>палетка книжка</t>
  </si>
  <si>
    <t>краска белинка</t>
  </si>
  <si>
    <t>adidas star wars</t>
  </si>
  <si>
    <t>чехлы из экокожи</t>
  </si>
  <si>
    <t>мыло  спивак</t>
  </si>
  <si>
    <t>46295672</t>
  </si>
  <si>
    <t>царь каша</t>
  </si>
  <si>
    <t>торнадо 400</t>
  </si>
  <si>
    <t>сабо красные</t>
  </si>
  <si>
    <t>робот игрушка танцует</t>
  </si>
  <si>
    <t>секреты железных дорог</t>
  </si>
  <si>
    <t>saeang</t>
  </si>
  <si>
    <t>спа комфорт</t>
  </si>
  <si>
    <t>шары с динозаврами</t>
  </si>
  <si>
    <t>задорнов михаил</t>
  </si>
  <si>
    <t>барбекю набор</t>
  </si>
  <si>
    <t>джинсы белые детские</t>
  </si>
  <si>
    <t>рюкзак с пикачу</t>
  </si>
  <si>
    <t>платье xxl</t>
  </si>
  <si>
    <t>кроссовки adidas grand court</t>
  </si>
  <si>
    <t>вупсень и пупсень</t>
  </si>
  <si>
    <t xml:space="preserve">кольцо клевер </t>
  </si>
  <si>
    <t>чай в коробке</t>
  </si>
  <si>
    <t>mojo love</t>
  </si>
  <si>
    <t>пила на болгарку</t>
  </si>
  <si>
    <t>хлопковый фитиль</t>
  </si>
  <si>
    <t>фильтр гранта</t>
  </si>
  <si>
    <t xml:space="preserve">сало </t>
  </si>
  <si>
    <t>жонглирование</t>
  </si>
  <si>
    <t>женские калоши</t>
  </si>
  <si>
    <t xml:space="preserve">прожектор уличный </t>
  </si>
  <si>
    <t>бьюти бомб тени</t>
  </si>
  <si>
    <t>37810816</t>
  </si>
  <si>
    <t>aquatic чехол</t>
  </si>
  <si>
    <t xml:space="preserve">кедо </t>
  </si>
  <si>
    <t>глухарь</t>
  </si>
  <si>
    <t>стол с тумбой</t>
  </si>
  <si>
    <t>инфинити надо волчки игрушки</t>
  </si>
  <si>
    <t>матрасик на пеленальный стол</t>
  </si>
  <si>
    <t>дело не в кофе</t>
  </si>
  <si>
    <t>сапоги на мальчика резиновые</t>
  </si>
  <si>
    <t>eurofashion</t>
  </si>
  <si>
    <t>freshstep</t>
  </si>
  <si>
    <t>72417200</t>
  </si>
  <si>
    <t>комбинезон зимний на мальчика</t>
  </si>
  <si>
    <t>кофе молотый lavazza qualita oro</t>
  </si>
  <si>
    <t>модные щенки vip pets</t>
  </si>
  <si>
    <t>гель лак сан</t>
  </si>
  <si>
    <t>atisha</t>
  </si>
  <si>
    <t>женские колготки в сеточку</t>
  </si>
  <si>
    <t>воск насыпной</t>
  </si>
  <si>
    <t>бейби доктор</t>
  </si>
  <si>
    <t>ппльто- куртка</t>
  </si>
  <si>
    <t>тренч женский синий</t>
  </si>
  <si>
    <t>бомбер утепленный женские куртки</t>
  </si>
  <si>
    <t>шапки банные</t>
  </si>
  <si>
    <t>термос 1.8</t>
  </si>
  <si>
    <t>брюки  мужские летние</t>
  </si>
  <si>
    <t>stance</t>
  </si>
  <si>
    <t>шары на 2 года</t>
  </si>
  <si>
    <t>куртка с нашивками</t>
  </si>
  <si>
    <t>66405251</t>
  </si>
  <si>
    <t xml:space="preserve">перец семена </t>
  </si>
  <si>
    <t>штаны узкие</t>
  </si>
  <si>
    <t>smirnova ekaterina</t>
  </si>
  <si>
    <t>dri fit</t>
  </si>
  <si>
    <t>скрюченный домишко</t>
  </si>
  <si>
    <t>подставка под воду</t>
  </si>
  <si>
    <t>каптюр</t>
  </si>
  <si>
    <t>крем мед с орехами</t>
  </si>
  <si>
    <t>шины 215 60 17</t>
  </si>
  <si>
    <t xml:space="preserve">круассаны </t>
  </si>
  <si>
    <t>мазь против грибка</t>
  </si>
  <si>
    <t>мантессори</t>
  </si>
  <si>
    <t>слипоны женские со стразами</t>
  </si>
  <si>
    <t>ева мозаик моно 03</t>
  </si>
  <si>
    <t>медха вати</t>
  </si>
  <si>
    <t>очеи солнечные</t>
  </si>
  <si>
    <t>ретро машинки</t>
  </si>
  <si>
    <t>devayne</t>
  </si>
  <si>
    <t>жизнь после смерти</t>
  </si>
  <si>
    <t>спортивный костюм женсктй</t>
  </si>
  <si>
    <t>талассо</t>
  </si>
  <si>
    <t xml:space="preserve">велокамера </t>
  </si>
  <si>
    <t xml:space="preserve">кофемолки </t>
  </si>
  <si>
    <t>белые джинсв</t>
  </si>
  <si>
    <t>фалоимметатор</t>
  </si>
  <si>
    <t>версачи духи красота</t>
  </si>
  <si>
    <t>аниме принт худи</t>
  </si>
  <si>
    <t>tigi краска</t>
  </si>
  <si>
    <t>arko nem</t>
  </si>
  <si>
    <t>гелевый пакет охлаждающий</t>
  </si>
  <si>
    <t>north face рюкзак</t>
  </si>
  <si>
    <t>incitt</t>
  </si>
  <si>
    <t>ellebana</t>
  </si>
  <si>
    <t>джинсы на высокой женские талии</t>
  </si>
  <si>
    <t>бабочка нож из дерева</t>
  </si>
  <si>
    <t>джинсы на мальчика 116</t>
  </si>
  <si>
    <t>spanzer</t>
  </si>
  <si>
    <t>желтый лак</t>
  </si>
  <si>
    <t>гамак надувной</t>
  </si>
  <si>
    <t>128 гб флешка</t>
  </si>
  <si>
    <t>рин чупеко</t>
  </si>
  <si>
    <t>алтарное покрывало</t>
  </si>
  <si>
    <t>майки лапша</t>
  </si>
  <si>
    <t>планшет самсунг galaxy tab s6</t>
  </si>
  <si>
    <t>швензы кольца</t>
  </si>
  <si>
    <t>белые кеды высокие</t>
  </si>
  <si>
    <t>картина по номерам сердце</t>
  </si>
  <si>
    <t>значок пацифик</t>
  </si>
  <si>
    <t>накладки на дверные ручки</t>
  </si>
  <si>
    <t xml:space="preserve">провод iphone </t>
  </si>
  <si>
    <t>чехол на charon baby</t>
  </si>
  <si>
    <t>artel демисезон</t>
  </si>
  <si>
    <t>пицца печь</t>
  </si>
  <si>
    <t>polo сумка</t>
  </si>
  <si>
    <t>очки с подвеской</t>
  </si>
  <si>
    <t>свеча цилиндр</t>
  </si>
  <si>
    <t>покрывало стеганое двуспальное</t>
  </si>
  <si>
    <t>футболка велосипедки</t>
  </si>
  <si>
    <t>свадебные салфетки</t>
  </si>
  <si>
    <t>печенье детское без глютена</t>
  </si>
  <si>
    <t>платье женское с бахромой</t>
  </si>
  <si>
    <t>мини пылесос клавиатуру</t>
  </si>
  <si>
    <t>46026293</t>
  </si>
  <si>
    <t>подарочные каробки</t>
  </si>
  <si>
    <t>шоперы с куроми</t>
  </si>
  <si>
    <t>картина по номерам форсаж</t>
  </si>
  <si>
    <t>магнитные планеры</t>
  </si>
  <si>
    <t>детские куртки весенние</t>
  </si>
  <si>
    <t>lelas</t>
  </si>
  <si>
    <t>мобильные кондиционеры</t>
  </si>
  <si>
    <t>нашивка микки маус</t>
  </si>
  <si>
    <t>копринус</t>
  </si>
  <si>
    <t>viven</t>
  </si>
  <si>
    <t>i5 12600 intel</t>
  </si>
  <si>
    <t>buba</t>
  </si>
  <si>
    <t>canavis</t>
  </si>
  <si>
    <t>текст дизайн</t>
  </si>
  <si>
    <t>jacobs gold</t>
  </si>
  <si>
    <t>platika</t>
  </si>
  <si>
    <t>ою</t>
  </si>
  <si>
    <t>антистресс шарик в сетке</t>
  </si>
  <si>
    <t>amir</t>
  </si>
  <si>
    <t>палочки ушные детские</t>
  </si>
  <si>
    <t>lacrosse</t>
  </si>
  <si>
    <t>формы под кулич</t>
  </si>
  <si>
    <t>27287682</t>
  </si>
  <si>
    <t>подушки пуха из натурального</t>
  </si>
  <si>
    <t xml:space="preserve">mentos </t>
  </si>
  <si>
    <t>chaikastore</t>
  </si>
  <si>
    <t>защитное стекло poco m4 pro</t>
  </si>
  <si>
    <t>обои метровые однотонные</t>
  </si>
  <si>
    <t>зубные полоски отбеливающие уход дома</t>
  </si>
  <si>
    <t>patrici</t>
  </si>
  <si>
    <t>wlde leg</t>
  </si>
  <si>
    <t>корабли книга</t>
  </si>
  <si>
    <t>комплект лапша</t>
  </si>
  <si>
    <t>лапша из батата</t>
  </si>
  <si>
    <t>63813078</t>
  </si>
  <si>
    <t>силиконовые собачки</t>
  </si>
  <si>
    <t>madeira нитки</t>
  </si>
  <si>
    <t>тейп кинезио товар спортивный</t>
  </si>
  <si>
    <t>чехол на  диван</t>
  </si>
  <si>
    <t>чехол айфон6</t>
  </si>
  <si>
    <t>46746822</t>
  </si>
  <si>
    <t>крупа 5 кг</t>
  </si>
  <si>
    <t>29143535</t>
  </si>
  <si>
    <t>liu jo кеды женские</t>
  </si>
  <si>
    <t>трапеза на первое</t>
  </si>
  <si>
    <t>бермуды костюм</t>
  </si>
  <si>
    <t>мелкие искусственные цветы</t>
  </si>
  <si>
    <t xml:space="preserve">конверт на свадьбу </t>
  </si>
  <si>
    <t>игрушечный нож-бабочка</t>
  </si>
  <si>
    <t>топер наматрасник</t>
  </si>
  <si>
    <t xml:space="preserve">красные свечи </t>
  </si>
  <si>
    <t>anew крем</t>
  </si>
  <si>
    <t>кобура пионер</t>
  </si>
  <si>
    <t>кольца цепь</t>
  </si>
  <si>
    <t>кофе в зернах venetto</t>
  </si>
  <si>
    <t>полукомбинезон мужской летний</t>
  </si>
  <si>
    <t>нетипичный фермер держатель садовый</t>
  </si>
  <si>
    <t>отифри</t>
  </si>
  <si>
    <t>вилка переднего колеса</t>
  </si>
  <si>
    <t>защитное стекло самсунг а11</t>
  </si>
  <si>
    <t>ультразвуковой прибор</t>
  </si>
  <si>
    <t>bosch корм</t>
  </si>
  <si>
    <t>valor</t>
  </si>
  <si>
    <t>флер подводка</t>
  </si>
  <si>
    <t>легинцы женские</t>
  </si>
  <si>
    <t>уход за волосами ollin</t>
  </si>
  <si>
    <t>фумигатор детский</t>
  </si>
  <si>
    <t>62325436\nна вб альтернатива</t>
  </si>
  <si>
    <t>зайчи уши</t>
  </si>
  <si>
    <t>andre&amp;alin</t>
  </si>
  <si>
    <t>жилет кардиган</t>
  </si>
  <si>
    <t>system 4 тоник</t>
  </si>
  <si>
    <t>h&amp;h</t>
  </si>
  <si>
    <t>доги</t>
  </si>
  <si>
    <t>подвеска с фото</t>
  </si>
  <si>
    <t>ошейник от клещей и блох</t>
  </si>
  <si>
    <t>santfair</t>
  </si>
  <si>
    <t>перчатки обрезанные</t>
  </si>
  <si>
    <t xml:space="preserve">детское компьютерное кресло </t>
  </si>
  <si>
    <t>люшер</t>
  </si>
  <si>
    <t>44573138</t>
  </si>
  <si>
    <t>h.m</t>
  </si>
  <si>
    <t xml:space="preserve">матрикс краска </t>
  </si>
  <si>
    <t xml:space="preserve">top lac </t>
  </si>
  <si>
    <t>книга папа</t>
  </si>
  <si>
    <t>спортивный костюм 3 с жилетом</t>
  </si>
  <si>
    <t xml:space="preserve">чужестранка </t>
  </si>
  <si>
    <t>castaner</t>
  </si>
  <si>
    <t>книши</t>
  </si>
  <si>
    <t xml:space="preserve">мини баночки </t>
  </si>
  <si>
    <t>gap юбка</t>
  </si>
  <si>
    <t>редми 10 s</t>
  </si>
  <si>
    <t>18614059</t>
  </si>
  <si>
    <t>краска лореаль без аммиака</t>
  </si>
  <si>
    <t>35072477</t>
  </si>
  <si>
    <t xml:space="preserve">ветеринарный паспорт </t>
  </si>
  <si>
    <t xml:space="preserve">клумбы </t>
  </si>
  <si>
    <t>9473707</t>
  </si>
  <si>
    <t>батончики с кокосом</t>
  </si>
  <si>
    <t>набор клавиатура мышь наушники</t>
  </si>
  <si>
    <t>17554881</t>
  </si>
  <si>
    <t>фломики</t>
  </si>
  <si>
    <t>reserved футболка</t>
  </si>
  <si>
    <t>heat cold</t>
  </si>
  <si>
    <t xml:space="preserve">christian dior </t>
  </si>
  <si>
    <t>под юбник</t>
  </si>
  <si>
    <t>гарри поттер фанко поп</t>
  </si>
  <si>
    <t>холлофайбер шарики</t>
  </si>
  <si>
    <t>корсет кофта</t>
  </si>
  <si>
    <t>yummybunny</t>
  </si>
  <si>
    <t>13269117</t>
  </si>
  <si>
    <t>смородина саженцы</t>
  </si>
  <si>
    <t>albary женский</t>
  </si>
  <si>
    <t>depilflax100 воск</t>
  </si>
  <si>
    <t>весенние туфли мужские</t>
  </si>
  <si>
    <t>коосет</t>
  </si>
  <si>
    <t>василькин</t>
  </si>
  <si>
    <t>ножовка по пенобетону</t>
  </si>
  <si>
    <t>аллепское мыло</t>
  </si>
  <si>
    <t>мемуары ванитас манга</t>
  </si>
  <si>
    <t>мыло pardo</t>
  </si>
  <si>
    <t>покрывало 150</t>
  </si>
  <si>
    <t>56115356</t>
  </si>
  <si>
    <t>весенние штаны</t>
  </si>
  <si>
    <t>октис</t>
  </si>
  <si>
    <t>сумка в роддом набор</t>
  </si>
  <si>
    <t>ранец erich krause</t>
  </si>
  <si>
    <t>natura siberika скраб</t>
  </si>
  <si>
    <t>платок lv</t>
  </si>
  <si>
    <t>подвеск</t>
  </si>
  <si>
    <t xml:space="preserve">поверь банк </t>
  </si>
  <si>
    <t>дональд биссет</t>
  </si>
  <si>
    <t xml:space="preserve">make up </t>
  </si>
  <si>
    <t xml:space="preserve">rocknail </t>
  </si>
  <si>
    <t>s. via</t>
  </si>
  <si>
    <t>платье домашне</t>
  </si>
  <si>
    <t>велосипедки большой размер</t>
  </si>
  <si>
    <t>полка в ванную над унитазом</t>
  </si>
  <si>
    <t>повойник</t>
  </si>
  <si>
    <t>чехол на телефон xs max</t>
  </si>
  <si>
    <t>букварь в сказках</t>
  </si>
  <si>
    <t>шаманизм</t>
  </si>
  <si>
    <t>кинезио тейп косметический</t>
  </si>
  <si>
    <t>ис</t>
  </si>
  <si>
    <t>импроноски</t>
  </si>
  <si>
    <t>кросовки найе</t>
  </si>
  <si>
    <t>лен отрез</t>
  </si>
  <si>
    <t>защитное стекло редми 8 про</t>
  </si>
  <si>
    <t xml:space="preserve">зооринг </t>
  </si>
  <si>
    <t>бутылочки мам</t>
  </si>
  <si>
    <t>jp</t>
  </si>
  <si>
    <t>сабли</t>
  </si>
  <si>
    <t>рубашка спандекс</t>
  </si>
  <si>
    <t>жилет и брюки</t>
  </si>
  <si>
    <t>автоматы игрушки с пульками</t>
  </si>
  <si>
    <t xml:space="preserve">набор подарочный мужской </t>
  </si>
  <si>
    <t>платье шифоновое женское макси</t>
  </si>
  <si>
    <t>body desserts</t>
  </si>
  <si>
    <t>shauma бальзам</t>
  </si>
  <si>
    <t>36243142</t>
  </si>
  <si>
    <t>3454928</t>
  </si>
  <si>
    <t>clove tree</t>
  </si>
  <si>
    <t>белые ждинсы</t>
  </si>
  <si>
    <t xml:space="preserve">honey kids подгузники </t>
  </si>
  <si>
    <t>берет юнармии</t>
  </si>
  <si>
    <t>женские ботинки весна осень спортивные</t>
  </si>
  <si>
    <t>этикетка wildberries</t>
  </si>
  <si>
    <t>царское подворье</t>
  </si>
  <si>
    <t>бандаж косынка</t>
  </si>
  <si>
    <t>18121653</t>
  </si>
  <si>
    <t>babe shark</t>
  </si>
  <si>
    <t>safina rossi</t>
  </si>
  <si>
    <t>befree платье летнее</t>
  </si>
  <si>
    <t>натура сиберика облепиха</t>
  </si>
  <si>
    <t>полуботинки shuzzi</t>
  </si>
  <si>
    <t xml:space="preserve">фланель </t>
  </si>
  <si>
    <t xml:space="preserve">gloria jeans носки </t>
  </si>
  <si>
    <t>цетиризин</t>
  </si>
  <si>
    <t>dorco shai</t>
  </si>
  <si>
    <t>плита gefest</t>
  </si>
  <si>
    <t>соколоа</t>
  </si>
  <si>
    <t>книжки малышам</t>
  </si>
  <si>
    <t>флешка 64 гб micro</t>
  </si>
  <si>
    <t>белое пышное платье детское</t>
  </si>
  <si>
    <t>костюм зеницу</t>
  </si>
  <si>
    <t>seks</t>
  </si>
  <si>
    <t>термос amet</t>
  </si>
  <si>
    <t>мел глина</t>
  </si>
  <si>
    <t>сланцы сабо</t>
  </si>
  <si>
    <t>коврик бохо</t>
  </si>
  <si>
    <t>курка рубашка</t>
  </si>
  <si>
    <t>street mama</t>
  </si>
  <si>
    <t>кантик</t>
  </si>
  <si>
    <t>zenhaus</t>
  </si>
  <si>
    <t>scar fx</t>
  </si>
  <si>
    <t>носки мопс</t>
  </si>
  <si>
    <t>духи черный опиум</t>
  </si>
  <si>
    <t>конструктор трубы</t>
  </si>
  <si>
    <t>рубашеа</t>
  </si>
  <si>
    <t>вулканический цеолит</t>
  </si>
  <si>
    <t>тени оранжевые</t>
  </si>
  <si>
    <t>колготки детские ажурные</t>
  </si>
  <si>
    <t>homs брошь</t>
  </si>
  <si>
    <t>блэкаут шторы новинки</t>
  </si>
  <si>
    <t>nivea мужской</t>
  </si>
  <si>
    <t>платье  мини</t>
  </si>
  <si>
    <t>несквик какао дольче густо</t>
  </si>
  <si>
    <t>витамин b9</t>
  </si>
  <si>
    <t>кофта девочки</t>
  </si>
  <si>
    <t>гаргантюа и пантагрюэль</t>
  </si>
  <si>
    <t>мужские кольца 585 пробы</t>
  </si>
  <si>
    <t>bosch утюг</t>
  </si>
  <si>
    <t xml:space="preserve">парик рыжий </t>
  </si>
  <si>
    <t>вино лыхны</t>
  </si>
  <si>
    <t>белые кожаные штаны</t>
  </si>
  <si>
    <t>lovular подгузники l</t>
  </si>
  <si>
    <t>luminarc контейнер</t>
  </si>
  <si>
    <t>кейсбери</t>
  </si>
  <si>
    <t>конфетный автомат</t>
  </si>
  <si>
    <t xml:space="preserve">женщина </t>
  </si>
  <si>
    <t>amboss</t>
  </si>
  <si>
    <t>маленькие цветочки</t>
  </si>
  <si>
    <t xml:space="preserve"> холодильник</t>
  </si>
  <si>
    <t>мозольный</t>
  </si>
  <si>
    <t>мужские толстовки на молнии</t>
  </si>
  <si>
    <t>футболки куроми</t>
  </si>
  <si>
    <t>халат спаленка</t>
  </si>
  <si>
    <t>чехол а32 самсунг</t>
  </si>
  <si>
    <t>чехол на ipad 2019</t>
  </si>
  <si>
    <t>шанель коко мадемуазель парфюм распив</t>
  </si>
  <si>
    <t>конфеты dove</t>
  </si>
  <si>
    <t xml:space="preserve">регулон </t>
  </si>
  <si>
    <t>кукла lol набор</t>
  </si>
  <si>
    <t xml:space="preserve">урбеч кокосовый </t>
  </si>
  <si>
    <t>мужские слаксы</t>
  </si>
  <si>
    <t xml:space="preserve">чехол на 13 pro </t>
  </si>
  <si>
    <t>чехол на телефон poco x3 nfc</t>
  </si>
  <si>
    <t>персиковый ликер</t>
  </si>
  <si>
    <t>джинсы xxs</t>
  </si>
  <si>
    <t>the big book</t>
  </si>
  <si>
    <t>громкоговоритель детский</t>
  </si>
  <si>
    <t>пудра fler</t>
  </si>
  <si>
    <t>шуба из нутрии</t>
  </si>
  <si>
    <t>сорочка больших размеров</t>
  </si>
  <si>
    <t>lama home</t>
  </si>
  <si>
    <t>67529395</t>
  </si>
  <si>
    <t>обложка га паспорт</t>
  </si>
  <si>
    <t xml:space="preserve">ортопедические тапочки </t>
  </si>
  <si>
    <t>диспенза джо</t>
  </si>
  <si>
    <t>мин вата</t>
  </si>
  <si>
    <t>weleda сыворотка</t>
  </si>
  <si>
    <t>adics</t>
  </si>
  <si>
    <t>кроссовки горные</t>
  </si>
  <si>
    <t>утепленные наушники</t>
  </si>
  <si>
    <t>щетка президент</t>
  </si>
  <si>
    <t>нить-резинка</t>
  </si>
  <si>
    <t>кедровые палочки</t>
  </si>
  <si>
    <t>трусы lanny mode</t>
  </si>
  <si>
    <t>стоматологический гель</t>
  </si>
  <si>
    <t>ssd gigabyte</t>
  </si>
  <si>
    <t>декор рамадан</t>
  </si>
  <si>
    <t>молдинг настенный</t>
  </si>
  <si>
    <t>фотозона на год</t>
  </si>
  <si>
    <t>6f22 9v</t>
  </si>
  <si>
    <t>26797396</t>
  </si>
  <si>
    <t>don corazon</t>
  </si>
  <si>
    <t>сугревъ чай</t>
  </si>
  <si>
    <t>дисплей на honor 9 lite</t>
  </si>
  <si>
    <t>манго женское демисезонное драповое пальто</t>
  </si>
  <si>
    <t>levend</t>
  </si>
  <si>
    <t>не знаю</t>
  </si>
  <si>
    <t>шайбы хоккейные</t>
  </si>
  <si>
    <t>kirke отливант</t>
  </si>
  <si>
    <t>decathlon рюкзак</t>
  </si>
  <si>
    <t xml:space="preserve">душевые кабины </t>
  </si>
  <si>
    <t>игрушка рассказывает сказки</t>
  </si>
  <si>
    <t>покрывало в спальню</t>
  </si>
  <si>
    <t>кисть essence</t>
  </si>
  <si>
    <t>tan master крем</t>
  </si>
  <si>
    <t>чехол на аирполсы</t>
  </si>
  <si>
    <t>33569788</t>
  </si>
  <si>
    <t>внутренние болезни по дэвидсону</t>
  </si>
  <si>
    <t>еда космонавта</t>
  </si>
  <si>
    <t>vivaderm</t>
  </si>
  <si>
    <t>чехол на редко 10s</t>
  </si>
  <si>
    <t>эконикк</t>
  </si>
  <si>
    <t>планшетик</t>
  </si>
  <si>
    <t xml:space="preserve">дакимакура 13 карт </t>
  </si>
  <si>
    <t>марвел книги</t>
  </si>
  <si>
    <t>adidas nmd r1</t>
  </si>
  <si>
    <t xml:space="preserve">смесь нистожен </t>
  </si>
  <si>
    <t>сумка дорожнач</t>
  </si>
  <si>
    <t>brisko</t>
  </si>
  <si>
    <t>incity кофта</t>
  </si>
  <si>
    <t>классический топ</t>
  </si>
  <si>
    <t>tupperware чаша</t>
  </si>
  <si>
    <t>статуэтки фарфоровые девушки</t>
  </si>
  <si>
    <t>стекло samsung a03</t>
  </si>
  <si>
    <t>пистолет орбиз</t>
  </si>
  <si>
    <t>уголки на воротник</t>
  </si>
  <si>
    <t>aramis</t>
  </si>
  <si>
    <t>ладафан</t>
  </si>
  <si>
    <t xml:space="preserve">гибкий карниз </t>
  </si>
  <si>
    <t>футболки оверсай</t>
  </si>
  <si>
    <t>шариковые дезодоранты</t>
  </si>
  <si>
    <t>телефоны виво</t>
  </si>
  <si>
    <t>олимпийка в стиле 90</t>
  </si>
  <si>
    <t>паста glister</t>
  </si>
  <si>
    <t>modeletta</t>
  </si>
  <si>
    <t>54673394</t>
  </si>
  <si>
    <t>рюкзаки модные</t>
  </si>
  <si>
    <t>13557390</t>
  </si>
  <si>
    <t>миксер планетарный hyundai</t>
  </si>
  <si>
    <t>тональный крем майбелин</t>
  </si>
  <si>
    <t>57482063</t>
  </si>
  <si>
    <t>дакимакура какаши</t>
  </si>
  <si>
    <t>желтки</t>
  </si>
  <si>
    <t>posa</t>
  </si>
  <si>
    <t>удаление скотча</t>
  </si>
  <si>
    <t>футболка oliver</t>
  </si>
  <si>
    <t>очки солнечные большие</t>
  </si>
  <si>
    <t>сироп халва</t>
  </si>
  <si>
    <t>костюм мужской рибок</t>
  </si>
  <si>
    <t>ел темпо</t>
  </si>
  <si>
    <t>пенка ла кри</t>
  </si>
  <si>
    <t>платье черное на последний звонок</t>
  </si>
  <si>
    <t>капсулы dolche gusto</t>
  </si>
  <si>
    <t>комбинезон с закрытыми ножками</t>
  </si>
  <si>
    <t>sillin</t>
  </si>
  <si>
    <t>дисплей хонор 10 лайт</t>
  </si>
  <si>
    <t>от педикулеза</t>
  </si>
  <si>
    <t>ep-ta800</t>
  </si>
  <si>
    <t>консилле</t>
  </si>
  <si>
    <t>40530690</t>
  </si>
  <si>
    <t>шпажки бамбуковые 30 см</t>
  </si>
  <si>
    <t>бусы с лазуритом</t>
  </si>
  <si>
    <t>игра кто быстрее</t>
  </si>
  <si>
    <t>тетрадь бравл</t>
  </si>
  <si>
    <t>престон</t>
  </si>
  <si>
    <t>протеиновый маффин</t>
  </si>
  <si>
    <t>анаферон</t>
  </si>
  <si>
    <t>нелюдь том 2</t>
  </si>
  <si>
    <t>corimo патчи</t>
  </si>
  <si>
    <t>мелки гамма</t>
  </si>
  <si>
    <t>baksifunny</t>
  </si>
  <si>
    <t>soleil</t>
  </si>
  <si>
    <t>спортивные ленты</t>
  </si>
  <si>
    <t>кофта с лампасами</t>
  </si>
  <si>
    <t>тюль коричневый</t>
  </si>
  <si>
    <t xml:space="preserve">платьев </t>
  </si>
  <si>
    <t>тонирующий споей syos</t>
  </si>
  <si>
    <t>клетка ferplast</t>
  </si>
  <si>
    <t>heye</t>
  </si>
  <si>
    <t>лосины с рисунком</t>
  </si>
  <si>
    <t>спортивный костюм на мальчика на флисе</t>
  </si>
  <si>
    <t>мужские футболки макс экстрим</t>
  </si>
  <si>
    <t>24697930</t>
  </si>
  <si>
    <t>иглы изогнутые</t>
  </si>
  <si>
    <t>диктофон мини-видеокамера</t>
  </si>
  <si>
    <t>elari eardrops</t>
  </si>
  <si>
    <t>полотенце елена</t>
  </si>
  <si>
    <t>скребок гуаша из дерева</t>
  </si>
  <si>
    <t>белье хлопковое</t>
  </si>
  <si>
    <t>70757713</t>
  </si>
  <si>
    <t>осмо</t>
  </si>
  <si>
    <t>copus</t>
  </si>
  <si>
    <t>by malibu</t>
  </si>
  <si>
    <t>испаритель veer</t>
  </si>
  <si>
    <t>тарелка к пасхе</t>
  </si>
  <si>
    <t>yves saint laurent сумка</t>
  </si>
  <si>
    <t>wenger чемодан</t>
  </si>
  <si>
    <t>rimmel тени</t>
  </si>
  <si>
    <t>чехол бумажник magsafe</t>
  </si>
  <si>
    <t>о. генри</t>
  </si>
  <si>
    <t>lu jo</t>
  </si>
  <si>
    <t>разбавитель без запаха</t>
  </si>
  <si>
    <t>калевала речь</t>
  </si>
  <si>
    <t>шар соник</t>
  </si>
  <si>
    <t>easy braids</t>
  </si>
  <si>
    <t>боуи</t>
  </si>
  <si>
    <t>даминат</t>
  </si>
  <si>
    <t>платье-рубашка летнее</t>
  </si>
  <si>
    <t>vetlife</t>
  </si>
  <si>
    <t>комплект сумок в роддом</t>
  </si>
  <si>
    <t>паста фантаста</t>
  </si>
  <si>
    <t>посуда буба</t>
  </si>
  <si>
    <t>котлеты овощные</t>
  </si>
  <si>
    <t>nike roshe run</t>
  </si>
  <si>
    <t>чехол samsung galaxy м12</t>
  </si>
  <si>
    <t>matisse ollin color</t>
  </si>
  <si>
    <t>джинцы мом</t>
  </si>
  <si>
    <t>бесконечный конструктор</t>
  </si>
  <si>
    <t>гекко</t>
  </si>
  <si>
    <t>50017684</t>
  </si>
  <si>
    <t>защитное стекло на zte blade a31</t>
  </si>
  <si>
    <t>daiwa exceler</t>
  </si>
  <si>
    <t>46299570</t>
  </si>
  <si>
    <t>без аммиака</t>
  </si>
  <si>
    <t>худи marvel</t>
  </si>
  <si>
    <t>фотофон бумажный</t>
  </si>
  <si>
    <t>картон дизайнерский</t>
  </si>
  <si>
    <t>техно авиа</t>
  </si>
  <si>
    <t>leica</t>
  </si>
  <si>
    <t>на рыбалку</t>
  </si>
  <si>
    <t>армейские трусы</t>
  </si>
  <si>
    <t>бейсболка converse</t>
  </si>
  <si>
    <t>bellezza</t>
  </si>
  <si>
    <t>мктекс</t>
  </si>
  <si>
    <t>sig</t>
  </si>
  <si>
    <t>pepe jeans london платье</t>
  </si>
  <si>
    <t>patanjali шампунь</t>
  </si>
  <si>
    <t>издательство манн, иванов и фербер</t>
  </si>
  <si>
    <t>на большую грудь</t>
  </si>
  <si>
    <t>marxman</t>
  </si>
  <si>
    <t>62643672</t>
  </si>
  <si>
    <t>помада caprice</t>
  </si>
  <si>
    <t>68725224</t>
  </si>
  <si>
    <t>alize mohair</t>
  </si>
  <si>
    <t xml:space="preserve">мастерки </t>
  </si>
  <si>
    <t>платье панда</t>
  </si>
  <si>
    <t>термос стекло колба</t>
  </si>
  <si>
    <t>берцы жкнские ботинки</t>
  </si>
  <si>
    <t xml:space="preserve">тренд </t>
  </si>
  <si>
    <t>платье нюд</t>
  </si>
  <si>
    <t>соус кокосовый</t>
  </si>
  <si>
    <t>телефоны не дорогие</t>
  </si>
  <si>
    <t>redline</t>
  </si>
  <si>
    <t>пингвинчик вибратор</t>
  </si>
  <si>
    <t>пустышка авент 6 мес</t>
  </si>
  <si>
    <t>велоботинки</t>
  </si>
  <si>
    <t>марки машин игра</t>
  </si>
  <si>
    <t>автокрепеж</t>
  </si>
  <si>
    <t>накладные  ногти</t>
  </si>
  <si>
    <t>платье женское мусульманское</t>
  </si>
  <si>
    <t>сапоги чулки летние</t>
  </si>
  <si>
    <t>шарм из серебра</t>
  </si>
  <si>
    <t>reserved.</t>
  </si>
  <si>
    <t>700 yeezy boost</t>
  </si>
  <si>
    <t>incity лосины</t>
  </si>
  <si>
    <t xml:space="preserve">духи бабл гам </t>
  </si>
  <si>
    <t>мобиль добрые сны</t>
  </si>
  <si>
    <t>медицинский костюм с рисунком</t>
  </si>
  <si>
    <t>брюки vans</t>
  </si>
  <si>
    <t>приборы одноразовые</t>
  </si>
  <si>
    <t>римские шторы 140</t>
  </si>
  <si>
    <t>жижа бруска</t>
  </si>
  <si>
    <t>впускной коллектор</t>
  </si>
  <si>
    <t>сумка оверсайз</t>
  </si>
  <si>
    <t>24841916</t>
  </si>
  <si>
    <t>автомобильный набор ключей</t>
  </si>
  <si>
    <t>lr 626</t>
  </si>
  <si>
    <t>наклейка буква</t>
  </si>
  <si>
    <t>морти</t>
  </si>
  <si>
    <t>шапки со снудом</t>
  </si>
  <si>
    <t>джинсы клеш befree</t>
  </si>
  <si>
    <t>эстель 8.1</t>
  </si>
  <si>
    <t>закорючки</t>
  </si>
  <si>
    <t>35530378</t>
  </si>
  <si>
    <t>beauty pati</t>
  </si>
  <si>
    <t>белый слайм</t>
  </si>
  <si>
    <t>чехлы айфон 12 про</t>
  </si>
  <si>
    <t>балсако</t>
  </si>
  <si>
    <t>динамик jbl</t>
  </si>
  <si>
    <t>про бабулечек</t>
  </si>
  <si>
    <t>полка ванную</t>
  </si>
  <si>
    <t>джинсы трубы на девочку</t>
  </si>
  <si>
    <t>16843997</t>
  </si>
  <si>
    <t>блокнот тренера</t>
  </si>
  <si>
    <t>пазлы майнкрафт</t>
  </si>
  <si>
    <t>крючок кухонный</t>
  </si>
  <si>
    <t>17271452</t>
  </si>
  <si>
    <t>milady трусы</t>
  </si>
  <si>
    <t>поло женское черное</t>
  </si>
  <si>
    <t>блузки с широкими рукавами</t>
  </si>
  <si>
    <t>освещение лофт</t>
  </si>
  <si>
    <t>32795603</t>
  </si>
  <si>
    <t>hibye</t>
  </si>
  <si>
    <t>шторы 4 м</t>
  </si>
  <si>
    <t>dreamurr bags&amp;accessories</t>
  </si>
  <si>
    <t>dunder mifflin</t>
  </si>
  <si>
    <t xml:space="preserve">сенсорные часы </t>
  </si>
  <si>
    <t>светильник уличный на солнечной батарее</t>
  </si>
  <si>
    <t>27574607</t>
  </si>
  <si>
    <t>памперсы huggies 1</t>
  </si>
  <si>
    <t>pakkit</t>
  </si>
  <si>
    <t>климт поцелуй</t>
  </si>
  <si>
    <t>фильтр аквафор морион</t>
  </si>
  <si>
    <t>8389910</t>
  </si>
  <si>
    <t>спортивный костюм ж</t>
  </si>
  <si>
    <t>лонгсливы в полоску</t>
  </si>
  <si>
    <t>mi air purifier</t>
  </si>
  <si>
    <t>переговоры</t>
  </si>
  <si>
    <t>дисплей самсунг а 50</t>
  </si>
  <si>
    <t>ремень великоросс</t>
  </si>
  <si>
    <t>v наклейка</t>
  </si>
  <si>
    <t>magesafe</t>
  </si>
  <si>
    <t>трехфазный гель</t>
  </si>
  <si>
    <t>нож кнопочный</t>
  </si>
  <si>
    <t>игра теней</t>
  </si>
  <si>
    <t>микрозим</t>
  </si>
  <si>
    <t>стекло huawei nova 5t</t>
  </si>
  <si>
    <t>наволочки трикотажные на молнии</t>
  </si>
  <si>
    <t>телефон samsung galaxy a12</t>
  </si>
  <si>
    <t>cop copin</t>
  </si>
  <si>
    <t>гель лак beautix</t>
  </si>
  <si>
    <t xml:space="preserve">карман </t>
  </si>
  <si>
    <t xml:space="preserve">бутсы футбольные adidas </t>
  </si>
  <si>
    <t>шины 195 65 15</t>
  </si>
  <si>
    <t>alcon air optix colors</t>
  </si>
  <si>
    <t>absolut постельное белье</t>
  </si>
  <si>
    <t>витамины excel</t>
  </si>
  <si>
    <t>анна гордич</t>
  </si>
  <si>
    <t>пуф лофт</t>
  </si>
  <si>
    <t>ilina irina kids</t>
  </si>
  <si>
    <t xml:space="preserve">софа </t>
  </si>
  <si>
    <t>малабар</t>
  </si>
  <si>
    <t>азова</t>
  </si>
  <si>
    <t>gralat</t>
  </si>
  <si>
    <t>обувь с большой полнотой</t>
  </si>
  <si>
    <t>27894723</t>
  </si>
  <si>
    <t>босоножки сандали</t>
  </si>
  <si>
    <t>crazychaos 2.0</t>
  </si>
  <si>
    <t>жалюзи 45</t>
  </si>
  <si>
    <t>штопор сомелье</t>
  </si>
  <si>
    <t xml:space="preserve">септум обманка </t>
  </si>
  <si>
    <t>без бренда</t>
  </si>
  <si>
    <t>статуэтка собаки</t>
  </si>
  <si>
    <t>xiaomi redmi 8a</t>
  </si>
  <si>
    <t>лейкопластырь от прыщей</t>
  </si>
  <si>
    <t>интерактивный волшебный котел magic mixies 39165 розовый</t>
  </si>
  <si>
    <t>брелок автомобильной сигнализации</t>
  </si>
  <si>
    <t>телефон хонор 30</t>
  </si>
  <si>
    <t>гидрокортизон мазь</t>
  </si>
  <si>
    <t>сланцы в бассейн</t>
  </si>
  <si>
    <t>гидрогелевое стекло</t>
  </si>
  <si>
    <t>линеры стабило</t>
  </si>
  <si>
    <t>лесси демисезонный комплект</t>
  </si>
  <si>
    <t>ipad mini 6 чехол</t>
  </si>
  <si>
    <t>сок овощной микс</t>
  </si>
  <si>
    <t>обувь туфли женские</t>
  </si>
  <si>
    <t>biore сыворотка</t>
  </si>
  <si>
    <t>lidens</t>
  </si>
  <si>
    <t xml:space="preserve">гренадин </t>
  </si>
  <si>
    <t xml:space="preserve"> органайзер</t>
  </si>
  <si>
    <t>nike топик</t>
  </si>
  <si>
    <t>обувь мужские кроссовки adidas</t>
  </si>
  <si>
    <t xml:space="preserve">игровые наушники с микрофоном </t>
  </si>
  <si>
    <t>компрессор воздушный 100 литров</t>
  </si>
  <si>
    <t>данганромпа</t>
  </si>
  <si>
    <t xml:space="preserve">realme 9 </t>
  </si>
  <si>
    <t>трейси брайан</t>
  </si>
  <si>
    <t>tuba</t>
  </si>
  <si>
    <t>шкаф уличный</t>
  </si>
  <si>
    <t>шорты клешеные</t>
  </si>
  <si>
    <t>защитное стекло samsung m52</t>
  </si>
  <si>
    <t xml:space="preserve">by </t>
  </si>
  <si>
    <t>xiaomi mijia t100</t>
  </si>
  <si>
    <t>подставка под бутыль</t>
  </si>
  <si>
    <t>костюм спортивный женский зимний</t>
  </si>
  <si>
    <t>книга остров сокровищ</t>
  </si>
  <si>
    <t>костюм на пасху</t>
  </si>
  <si>
    <t>hurtta</t>
  </si>
  <si>
    <t>стеганный бомбер женский</t>
  </si>
  <si>
    <t>remax наушники</t>
  </si>
  <si>
    <t>бэимикс</t>
  </si>
  <si>
    <t>наклейки на кухонный гарнитур</t>
  </si>
  <si>
    <t>feelz рубашка</t>
  </si>
  <si>
    <t>31937520</t>
  </si>
  <si>
    <t>элла в первом классе</t>
  </si>
  <si>
    <t>конец вечности</t>
  </si>
  <si>
    <t>ангиофарма</t>
  </si>
  <si>
    <t>раскраска а4</t>
  </si>
  <si>
    <t>наклейки с корги</t>
  </si>
  <si>
    <t>картридж epson</t>
  </si>
  <si>
    <t>speedo плавки</t>
  </si>
  <si>
    <t>riccigoh</t>
  </si>
  <si>
    <t>котмаркот купальник</t>
  </si>
  <si>
    <t>бандаж голеностоп</t>
  </si>
  <si>
    <t>плоды можжевельника</t>
  </si>
  <si>
    <t>дом и сад</t>
  </si>
  <si>
    <t>мужские брюки оверсайз</t>
  </si>
  <si>
    <t>песталет</t>
  </si>
  <si>
    <t>pollito</t>
  </si>
  <si>
    <t>шампунь 1литр</t>
  </si>
  <si>
    <t>туфли паоло конте</t>
  </si>
  <si>
    <t>silva</t>
  </si>
  <si>
    <t>пусеты белое золото</t>
  </si>
  <si>
    <t>с эффектом загара</t>
  </si>
  <si>
    <t>полуботинки на шпильке</t>
  </si>
  <si>
    <t>трикотажный костюм спортивный женский</t>
  </si>
  <si>
    <t>helix original</t>
  </si>
  <si>
    <t>постельное белье розы</t>
  </si>
  <si>
    <t>протеин в таблетках</t>
  </si>
  <si>
    <t>тренды тик тока</t>
  </si>
  <si>
    <t>гантель 5 кг</t>
  </si>
  <si>
    <t>гарри потте</t>
  </si>
  <si>
    <t>машинка nissan</t>
  </si>
  <si>
    <t>жвачка hubba bubba</t>
  </si>
  <si>
    <t>natural trainer</t>
  </si>
  <si>
    <t>бамбуковые салфетки на стол</t>
  </si>
  <si>
    <t>колесико</t>
  </si>
  <si>
    <t>цыпочка на шею</t>
  </si>
  <si>
    <t>деадема</t>
  </si>
  <si>
    <t>aravia кислотный пилинг</t>
  </si>
  <si>
    <t>лидерман</t>
  </si>
  <si>
    <t>масло тотал 10w 40</t>
  </si>
  <si>
    <t>rca hdmi</t>
  </si>
  <si>
    <t>стул компьютерный без</t>
  </si>
  <si>
    <t>13219485</t>
  </si>
  <si>
    <t xml:space="preserve">майки мужские летние </t>
  </si>
  <si>
    <t>tat plus</t>
  </si>
  <si>
    <t>масло cupper</t>
  </si>
  <si>
    <t>чехол на орро а5</t>
  </si>
  <si>
    <t>сале</t>
  </si>
  <si>
    <t>blackberry wear</t>
  </si>
  <si>
    <t>жалюзийные ставни</t>
  </si>
  <si>
    <t>4996703</t>
  </si>
  <si>
    <t>чай гриныилд</t>
  </si>
  <si>
    <t>мужской свитер оверсайз</t>
  </si>
  <si>
    <t>туфли мужские лаковые</t>
  </si>
  <si>
    <t>без сульфатов и парабенов шампунь</t>
  </si>
  <si>
    <t>чехол на аэрподс</t>
  </si>
  <si>
    <t>рюкзак городской маленький</t>
  </si>
  <si>
    <t>брелоки металлические</t>
  </si>
  <si>
    <t xml:space="preserve">трусы женские набор стринги </t>
  </si>
  <si>
    <t>70361050</t>
  </si>
  <si>
    <t>yi</t>
  </si>
  <si>
    <t>принцип 80/20</t>
  </si>
  <si>
    <t>лаванда рассада</t>
  </si>
  <si>
    <t>файлы на паспорт</t>
  </si>
  <si>
    <t>peugeot 406</t>
  </si>
  <si>
    <t>сигнализатор газа</t>
  </si>
  <si>
    <t>глюкозамин и хондроитин</t>
  </si>
  <si>
    <t>lost chery</t>
  </si>
  <si>
    <t>тюль плотный с рисунком</t>
  </si>
  <si>
    <t>кроп топ с рукавом</t>
  </si>
  <si>
    <t>svetlana happytoys</t>
  </si>
  <si>
    <t>ускоритель роста волос</t>
  </si>
  <si>
    <t>26431987</t>
  </si>
  <si>
    <t>балон co2</t>
  </si>
  <si>
    <t>плать летнее</t>
  </si>
  <si>
    <t>атрибутика клуб</t>
  </si>
  <si>
    <t>2211107122</t>
  </si>
  <si>
    <t>roxy свитшот</t>
  </si>
  <si>
    <t>розовые балетки женские</t>
  </si>
  <si>
    <t xml:space="preserve">консилер катрис </t>
  </si>
  <si>
    <t>27024544</t>
  </si>
  <si>
    <t>холодное сердце пазл</t>
  </si>
  <si>
    <t>проставки пружин</t>
  </si>
  <si>
    <t>sadina</t>
  </si>
  <si>
    <t>гель tnl</t>
  </si>
  <si>
    <t>74061344</t>
  </si>
  <si>
    <t>спортивный костюм женский велосипедки</t>
  </si>
  <si>
    <t>моти пирожное</t>
  </si>
  <si>
    <t>женские толстовки модис</t>
  </si>
  <si>
    <t>холодный клей</t>
  </si>
  <si>
    <t>джемпера женские большие</t>
  </si>
  <si>
    <t>триммер andis</t>
  </si>
  <si>
    <t>леденцы со вкусом кофе</t>
  </si>
  <si>
    <t>bot bots</t>
  </si>
  <si>
    <t xml:space="preserve">перчатки нейлоновые </t>
  </si>
  <si>
    <t>батут с горкой</t>
  </si>
  <si>
    <t>power up</t>
  </si>
  <si>
    <t>худи  мужской</t>
  </si>
  <si>
    <t>лодка с мотором</t>
  </si>
  <si>
    <t>спорт костюм женский на флисе</t>
  </si>
  <si>
    <t>пижама пикачу кигуруми</t>
  </si>
  <si>
    <t>рваные колготки</t>
  </si>
  <si>
    <t>tobepro</t>
  </si>
  <si>
    <t xml:space="preserve">ковен озера </t>
  </si>
  <si>
    <t>мини блакнот</t>
  </si>
  <si>
    <t xml:space="preserve">cacharel </t>
  </si>
  <si>
    <t>64912589</t>
  </si>
  <si>
    <t>пазлы мстители</t>
  </si>
  <si>
    <t>книга кондитера</t>
  </si>
  <si>
    <t>сиринга женский</t>
  </si>
  <si>
    <t>шорты мужские джинсовые 52</t>
  </si>
  <si>
    <t>трусы женские дефиле</t>
  </si>
  <si>
    <t>лего колезей</t>
  </si>
  <si>
    <t>серги золотые гвоздики</t>
  </si>
  <si>
    <t>ивл</t>
  </si>
  <si>
    <t>семена батат</t>
  </si>
  <si>
    <t xml:space="preserve">брюки красные </t>
  </si>
  <si>
    <t>шарик собака</t>
  </si>
  <si>
    <t>наушники большие jbl</t>
  </si>
  <si>
    <t>полотенца хлопок</t>
  </si>
  <si>
    <t>барселона форма</t>
  </si>
  <si>
    <t>газлифт 4 класс</t>
  </si>
  <si>
    <t>mango man пальто</t>
  </si>
  <si>
    <t>классика марвел</t>
  </si>
  <si>
    <t>оплетка на руль 39-41</t>
  </si>
  <si>
    <t>corso</t>
  </si>
  <si>
    <t>конфеты лимончики</t>
  </si>
  <si>
    <t>томатное пиво</t>
  </si>
  <si>
    <t>утюг morphy richards</t>
  </si>
  <si>
    <t>телефон хонор 8 s</t>
  </si>
  <si>
    <t>27217733</t>
  </si>
  <si>
    <t>livado</t>
  </si>
  <si>
    <t>цветные колокольчики</t>
  </si>
  <si>
    <t>плащ женский весна лето</t>
  </si>
  <si>
    <t xml:space="preserve">чехол на арподсы </t>
  </si>
  <si>
    <t>слипоны calvin klein</t>
  </si>
  <si>
    <t>твое женский</t>
  </si>
  <si>
    <t>30301186</t>
  </si>
  <si>
    <t>тройник разбавитель</t>
  </si>
  <si>
    <t>41251844</t>
  </si>
  <si>
    <t>jumping meters</t>
  </si>
  <si>
    <t xml:space="preserve">нетепичный фермер </t>
  </si>
  <si>
    <t>блузка объемные рукава</t>
  </si>
  <si>
    <t>nurizat</t>
  </si>
  <si>
    <t>nire shop</t>
  </si>
  <si>
    <t>жига</t>
  </si>
  <si>
    <t>йод однохлористый</t>
  </si>
  <si>
    <t>тачки 2 машинки</t>
  </si>
  <si>
    <t xml:space="preserve">чехол на самсунг м32 </t>
  </si>
  <si>
    <t>yeezy 700 v3</t>
  </si>
  <si>
    <t>мужской банный халат махровый</t>
  </si>
  <si>
    <t>кроссовки мужские lacost</t>
  </si>
  <si>
    <t>крем тенториум</t>
  </si>
  <si>
    <t>стеллари помада</t>
  </si>
  <si>
    <t>ig skin</t>
  </si>
  <si>
    <t>шорты 140</t>
  </si>
  <si>
    <t>брюки женские широкие больших размеров</t>
  </si>
  <si>
    <t xml:space="preserve">корм собачий </t>
  </si>
  <si>
    <t>костюм электрика</t>
  </si>
  <si>
    <t>детский грузовик</t>
  </si>
  <si>
    <t>бабка</t>
  </si>
  <si>
    <t>аквафишка</t>
  </si>
  <si>
    <t xml:space="preserve">чехол на 12 iphone прозрачный </t>
  </si>
  <si>
    <t>скатерть 140х180 см</t>
  </si>
  <si>
    <t>духи пина колада</t>
  </si>
  <si>
    <t>платье матрешка</t>
  </si>
  <si>
    <t>космический корабль игрушка</t>
  </si>
  <si>
    <t>электропылесос</t>
  </si>
  <si>
    <t>спартак чехол</t>
  </si>
  <si>
    <t>зонт guess</t>
  </si>
  <si>
    <t>наруто кулон</t>
  </si>
  <si>
    <t>блендер marta</t>
  </si>
  <si>
    <t>детские игрушки 1 год</t>
  </si>
  <si>
    <t>leaftogo спортивное питание и косметика</t>
  </si>
  <si>
    <t>очки женские vogue солнечные</t>
  </si>
  <si>
    <t>пиджак с юбкой костюм</t>
  </si>
  <si>
    <t xml:space="preserve">сисистик </t>
  </si>
  <si>
    <t>чехол на redmi 9a книжка</t>
  </si>
  <si>
    <t>vitapol</t>
  </si>
  <si>
    <t>бинт ветеринарный</t>
  </si>
  <si>
    <t>lovly</t>
  </si>
  <si>
    <t>soundcore liberty 3 pro</t>
  </si>
  <si>
    <t>rodis</t>
  </si>
  <si>
    <t>формула мечты</t>
  </si>
  <si>
    <t>natural dandruff relief</t>
  </si>
  <si>
    <t>karcher пистолет</t>
  </si>
  <si>
    <t>пижама с зайцами</t>
  </si>
  <si>
    <t>шарик большой</t>
  </si>
  <si>
    <t>обои домики</t>
  </si>
  <si>
    <t xml:space="preserve">тазик складной </t>
  </si>
  <si>
    <t>рюкзак moschino love</t>
  </si>
  <si>
    <t>лабрикен</t>
  </si>
  <si>
    <t>электро сушилка</t>
  </si>
  <si>
    <t>дилара</t>
  </si>
  <si>
    <t>bontel</t>
  </si>
  <si>
    <t>чехлы на airpods 3</t>
  </si>
  <si>
    <t>ayourself</t>
  </si>
  <si>
    <t>кувшин 1 литр</t>
  </si>
  <si>
    <t>como</t>
  </si>
  <si>
    <t>нюшенька</t>
  </si>
  <si>
    <t>антистатик без запаха</t>
  </si>
  <si>
    <t>роутер двухдиапазонный wi-fi</t>
  </si>
  <si>
    <t xml:space="preserve">олин краска </t>
  </si>
  <si>
    <t>заварник с прессом</t>
  </si>
  <si>
    <t>атаматик</t>
  </si>
  <si>
    <t>блок в унитаз</t>
  </si>
  <si>
    <t>serivski</t>
  </si>
  <si>
    <t>джогеры  мужские</t>
  </si>
  <si>
    <t>гарри поттер тетрадь</t>
  </si>
  <si>
    <t>сирийский шампунь</t>
  </si>
  <si>
    <t>мельница xiaomi</t>
  </si>
  <si>
    <t>кеды белые на липучке женские</t>
  </si>
  <si>
    <t>l'oreal color riche</t>
  </si>
  <si>
    <t>lichi женский</t>
  </si>
  <si>
    <t>galaxy watch active</t>
  </si>
  <si>
    <t xml:space="preserve">комплект шорты футболка </t>
  </si>
  <si>
    <t>мужской оверсайз</t>
  </si>
  <si>
    <t>dia light</t>
  </si>
  <si>
    <t>маникен руки</t>
  </si>
  <si>
    <t>auto</t>
  </si>
  <si>
    <t>34983399</t>
  </si>
  <si>
    <t>стонайлонд</t>
  </si>
  <si>
    <t>штаны полосатые</t>
  </si>
  <si>
    <t>чехол на самсунг галакси а22</t>
  </si>
  <si>
    <t>визардс</t>
  </si>
  <si>
    <t>sarketch</t>
  </si>
  <si>
    <t>biogel</t>
  </si>
  <si>
    <t>тонирующий споей wella</t>
  </si>
  <si>
    <t>птичка на ветке</t>
  </si>
  <si>
    <t>костюм эко кожа</t>
  </si>
  <si>
    <t>corvina</t>
  </si>
  <si>
    <t>нордман кроссовки</t>
  </si>
  <si>
    <t>29472484</t>
  </si>
  <si>
    <t>samsung м 31 s</t>
  </si>
  <si>
    <t>severion</t>
  </si>
  <si>
    <t xml:space="preserve">блузка футболка </t>
  </si>
  <si>
    <t>с приветом по планетам</t>
  </si>
  <si>
    <t>товарищ юра</t>
  </si>
  <si>
    <t>прокладки с аниме</t>
  </si>
  <si>
    <t>брелок пончик</t>
  </si>
  <si>
    <t>дисковый тормоз</t>
  </si>
  <si>
    <t>кроссовки baldinini</t>
  </si>
  <si>
    <t>футболки мма</t>
  </si>
  <si>
    <t>постелька 37</t>
  </si>
  <si>
    <t>трико пума</t>
  </si>
  <si>
    <t>ingame</t>
  </si>
  <si>
    <t>термо водолазка</t>
  </si>
  <si>
    <t>supreme trade</t>
  </si>
  <si>
    <t>39999894</t>
  </si>
  <si>
    <t>nishoomi памперсы</t>
  </si>
  <si>
    <t>rich&amp;royal</t>
  </si>
  <si>
    <t>талантики</t>
  </si>
  <si>
    <t>tana home</t>
  </si>
  <si>
    <t>покрывало т37</t>
  </si>
  <si>
    <t>джинсы альт</t>
  </si>
  <si>
    <t>динамо кеды</t>
  </si>
  <si>
    <t>i love mum сорочка</t>
  </si>
  <si>
    <t>горка летний</t>
  </si>
  <si>
    <t>like shop</t>
  </si>
  <si>
    <t>понча</t>
  </si>
  <si>
    <t>магазин игровой набор</t>
  </si>
  <si>
    <t>хоррор книги</t>
  </si>
  <si>
    <t>inki лосьон</t>
  </si>
  <si>
    <t xml:space="preserve">арми бомбочка </t>
  </si>
  <si>
    <t>дождевтк</t>
  </si>
  <si>
    <t>зара парфюм</t>
  </si>
  <si>
    <t>от мха на газоне</t>
  </si>
  <si>
    <t>светоотражающие гель лак</t>
  </si>
  <si>
    <t>картина блестками</t>
  </si>
  <si>
    <t>лего скелет</t>
  </si>
  <si>
    <t>куртки мужские осенние</t>
  </si>
  <si>
    <t>брюки женские бананы на осень</t>
  </si>
  <si>
    <t>джаггернаут</t>
  </si>
  <si>
    <t>беговел от 3 до 6</t>
  </si>
  <si>
    <t>свечи фиолетовые</t>
  </si>
  <si>
    <t>зубные щетки revyline</t>
  </si>
  <si>
    <t>коврик в багажник hyundai solaris</t>
  </si>
  <si>
    <t>ботинки женские классика</t>
  </si>
  <si>
    <t xml:space="preserve">abibas </t>
  </si>
  <si>
    <t>форма гаи</t>
  </si>
  <si>
    <t>aigner сумка</t>
  </si>
  <si>
    <t>значок котик</t>
  </si>
  <si>
    <t>13668139</t>
  </si>
  <si>
    <t>opsi дезодорант</t>
  </si>
  <si>
    <t>чайный сервиз с чайником</t>
  </si>
  <si>
    <t>hunterhelp</t>
  </si>
  <si>
    <t>gulliver зима</t>
  </si>
  <si>
    <t xml:space="preserve">умывашка </t>
  </si>
  <si>
    <t>косметика tropicana</t>
  </si>
  <si>
    <t>нефритовое наследие</t>
  </si>
  <si>
    <t>бтс картина</t>
  </si>
  <si>
    <t>шеврон фсин</t>
  </si>
  <si>
    <t>бомбер бершка</t>
  </si>
  <si>
    <t>вертикальный ручной пылесос xiaomi deerma dx115c/dx118c черный</t>
  </si>
  <si>
    <t>doreanse мужской</t>
  </si>
  <si>
    <t>спиртовой градусник</t>
  </si>
  <si>
    <t>спальный набор</t>
  </si>
  <si>
    <t>легкий способ сбросить вес</t>
  </si>
  <si>
    <t>tomorrow avon</t>
  </si>
  <si>
    <t>пальто приталенное женское демисезонное</t>
  </si>
  <si>
    <t xml:space="preserve"> резиновые сапоги</t>
  </si>
  <si>
    <t>чехол с корги</t>
  </si>
  <si>
    <t>обжимные трубочки</t>
  </si>
  <si>
    <t>мусорное ведро квадратное</t>
  </si>
  <si>
    <t>glasstar</t>
  </si>
  <si>
    <t>джемпер удлиненный</t>
  </si>
  <si>
    <t>молд лестница</t>
  </si>
  <si>
    <t>бы</t>
  </si>
  <si>
    <t>мерч а 4</t>
  </si>
  <si>
    <t xml:space="preserve">11 pro </t>
  </si>
  <si>
    <t>календарь квартальный</t>
  </si>
  <si>
    <t>стеллаж шкаф</t>
  </si>
  <si>
    <t>эплпенсил</t>
  </si>
  <si>
    <t xml:space="preserve"> сарафан женский</t>
  </si>
  <si>
    <t>горчичные джинсы</t>
  </si>
  <si>
    <t>чашка с подставкой</t>
  </si>
  <si>
    <t>сироп бузины черной</t>
  </si>
  <si>
    <t>45164854</t>
  </si>
  <si>
    <t>liberen</t>
  </si>
  <si>
    <t>антистресс голубь</t>
  </si>
  <si>
    <t>стул из массива дерева</t>
  </si>
  <si>
    <t>mojito</t>
  </si>
  <si>
    <t>pi</t>
  </si>
  <si>
    <t xml:space="preserve">модульный коврик </t>
  </si>
  <si>
    <t>оверсайз пальто женское</t>
  </si>
  <si>
    <t>прочные перчатки</t>
  </si>
  <si>
    <t>кроссовки на поатформе</t>
  </si>
  <si>
    <t>числиус игра</t>
  </si>
  <si>
    <t>браслет свадебный</t>
  </si>
  <si>
    <t xml:space="preserve">занавески в комнату </t>
  </si>
  <si>
    <t xml:space="preserve">шарики белые </t>
  </si>
  <si>
    <t>футболка оверсайз твое аниме</t>
  </si>
  <si>
    <t xml:space="preserve">кольцо эды йылдыз </t>
  </si>
  <si>
    <t>barbur</t>
  </si>
  <si>
    <t>глобус звездного неба</t>
  </si>
  <si>
    <t>victoria yu jewelry</t>
  </si>
  <si>
    <t>istin</t>
  </si>
  <si>
    <t>персель 6</t>
  </si>
  <si>
    <t>ресницы энигма м</t>
  </si>
  <si>
    <t>доски garti</t>
  </si>
  <si>
    <t>gorgeous bijouterie</t>
  </si>
  <si>
    <t>airpods 2 case</t>
  </si>
  <si>
    <t>запорожец бейсболка</t>
  </si>
  <si>
    <t>academica</t>
  </si>
  <si>
    <t>бейсболки мужские адидас</t>
  </si>
  <si>
    <t xml:space="preserve">худи без начеса </t>
  </si>
  <si>
    <t>духи айсберг</t>
  </si>
  <si>
    <t>масло беркут</t>
  </si>
  <si>
    <t>шкаф стенка</t>
  </si>
  <si>
    <t>летние мужские берцы</t>
  </si>
  <si>
    <t>шампунь 2в1</t>
  </si>
  <si>
    <t>тренчкоты и плащи женские с капюшоном</t>
  </si>
  <si>
    <t>белье инфинити</t>
  </si>
  <si>
    <t>chicken gun</t>
  </si>
  <si>
    <t>naty подгузники детские</t>
  </si>
  <si>
    <t>комплект барных стульев</t>
  </si>
  <si>
    <t>кеды nike мужские обувь</t>
  </si>
  <si>
    <t>порошок таид</t>
  </si>
  <si>
    <t>кофты блузки</t>
  </si>
  <si>
    <t>сарафан джинсовый больших размеров</t>
  </si>
  <si>
    <t>вергилий</t>
  </si>
  <si>
    <t xml:space="preserve">плавание </t>
  </si>
  <si>
    <t>60858967</t>
  </si>
  <si>
    <t>аерпотсы</t>
  </si>
  <si>
    <t>26390579</t>
  </si>
  <si>
    <t>65964985</t>
  </si>
  <si>
    <t xml:space="preserve">yarnart dolce </t>
  </si>
  <si>
    <t>золст</t>
  </si>
  <si>
    <t>размеры</t>
  </si>
  <si>
    <t>пальто весенне</t>
  </si>
  <si>
    <t>прорезыватель на руку</t>
  </si>
  <si>
    <t>38021029</t>
  </si>
  <si>
    <t>гардин</t>
  </si>
  <si>
    <t>картошечка</t>
  </si>
  <si>
    <t xml:space="preserve">кольцо sokolov </t>
  </si>
  <si>
    <t>зеленый горох</t>
  </si>
  <si>
    <t>штендер с держателем</t>
  </si>
  <si>
    <t>moon secret</t>
  </si>
  <si>
    <t>женские джинсы синие</t>
  </si>
  <si>
    <t>кухонные машины</t>
  </si>
  <si>
    <t>спрей от запаха обуви</t>
  </si>
  <si>
    <t>сонверсы</t>
  </si>
  <si>
    <t>джемпер с высоким горлом</t>
  </si>
  <si>
    <t>зеленый чай улун</t>
  </si>
  <si>
    <t>теста</t>
  </si>
  <si>
    <t xml:space="preserve">чехол samsung s20 </t>
  </si>
  <si>
    <t>dorco eve</t>
  </si>
  <si>
    <t>бутылки с трубочкой</t>
  </si>
  <si>
    <t>18361957</t>
  </si>
  <si>
    <t>сварочный щиток</t>
  </si>
  <si>
    <t>bad had</t>
  </si>
  <si>
    <t>кулон из серебра</t>
  </si>
  <si>
    <t>гранта седан</t>
  </si>
  <si>
    <t>бафф летний</t>
  </si>
  <si>
    <t>61878812</t>
  </si>
  <si>
    <t>толщина мер</t>
  </si>
  <si>
    <t>premiere luxe</t>
  </si>
  <si>
    <t xml:space="preserve">комплект шорты и футболка </t>
  </si>
  <si>
    <t>ты просто космос</t>
  </si>
  <si>
    <t>носки 20 пар</t>
  </si>
  <si>
    <t>тапочки женские открытые</t>
  </si>
  <si>
    <t xml:space="preserve">парные зубные щетки </t>
  </si>
  <si>
    <t>elseve масло экстраординарное</t>
  </si>
  <si>
    <t>kunert</t>
  </si>
  <si>
    <t>15666460</t>
  </si>
  <si>
    <t>rainbow dash</t>
  </si>
  <si>
    <t>грузинский</t>
  </si>
  <si>
    <t>jolidon трусы</t>
  </si>
  <si>
    <t>стич игрушка маленький</t>
  </si>
  <si>
    <t>adobe</t>
  </si>
  <si>
    <t xml:space="preserve">мормышка </t>
  </si>
  <si>
    <t>hello kitty посуда</t>
  </si>
  <si>
    <t>jack rca</t>
  </si>
  <si>
    <t>звуковой сигнал авто</t>
  </si>
  <si>
    <t xml:space="preserve">гарри поттер росмэн </t>
  </si>
  <si>
    <t>шнурки 150</t>
  </si>
  <si>
    <t>детский перекус</t>
  </si>
  <si>
    <t>скетчбук с черной бумагой</t>
  </si>
  <si>
    <t>magliera лонгслив</t>
  </si>
  <si>
    <t xml:space="preserve">кепки  </t>
  </si>
  <si>
    <t>удлинитель сетевой 30 метров</t>
  </si>
  <si>
    <t>тюль 200 на 240</t>
  </si>
  <si>
    <t>эпика маска</t>
  </si>
  <si>
    <t>чай пасха</t>
  </si>
  <si>
    <t>слипоны красные</t>
  </si>
  <si>
    <t>постер ведьмак</t>
  </si>
  <si>
    <t>кеды женские черные высокие</t>
  </si>
  <si>
    <t>анорак ветровка</t>
  </si>
  <si>
    <t>парные футболки пиксар</t>
  </si>
  <si>
    <t>eva mosaic skin glow</t>
  </si>
  <si>
    <t>savladi</t>
  </si>
  <si>
    <t>презервативы со вкусом клубники</t>
  </si>
  <si>
    <t>кукла лол в капсуле</t>
  </si>
  <si>
    <t>zlatberry</t>
  </si>
  <si>
    <t>кросовки мужские беговые</t>
  </si>
  <si>
    <t>a4tech клавиатура</t>
  </si>
  <si>
    <t>61926333</t>
  </si>
  <si>
    <t>батарейки на слуховой аппарат</t>
  </si>
  <si>
    <t>сквиш фрукты</t>
  </si>
  <si>
    <t>подвеска зеркало</t>
  </si>
  <si>
    <t>цветы искусственные на стену</t>
  </si>
  <si>
    <t xml:space="preserve">платки носовые </t>
  </si>
  <si>
    <t xml:space="preserve">слоник </t>
  </si>
  <si>
    <t>iphone 13 чехол прозрачный</t>
  </si>
  <si>
    <t xml:space="preserve">lp care </t>
  </si>
  <si>
    <t xml:space="preserve">пюре овощное </t>
  </si>
  <si>
    <t>adidas run 80s</t>
  </si>
  <si>
    <t>крючок 7 мм</t>
  </si>
  <si>
    <t>сынок</t>
  </si>
  <si>
    <t>венерина</t>
  </si>
  <si>
    <t>чехол на 6s iphone с надписью</t>
  </si>
  <si>
    <t>29713284</t>
  </si>
  <si>
    <t>ваз классика</t>
  </si>
  <si>
    <t>ручки на автомобиль</t>
  </si>
  <si>
    <t>fortnite диск</t>
  </si>
  <si>
    <t>нежка женский</t>
  </si>
  <si>
    <t>зотова</t>
  </si>
  <si>
    <t>обувь с металлическим носом</t>
  </si>
  <si>
    <t>босоножки марко тоззи</t>
  </si>
  <si>
    <t>кроссовки мужские pepe jeans</t>
  </si>
  <si>
    <t>туфли бежевые лодочки</t>
  </si>
  <si>
    <t>конверты цветные</t>
  </si>
  <si>
    <t>ботинки jack wolfskin</t>
  </si>
  <si>
    <t xml:space="preserve">biker </t>
  </si>
  <si>
    <t xml:space="preserve">найк мужские кроссовки </t>
  </si>
  <si>
    <t>бампер на эпл вотч</t>
  </si>
  <si>
    <t>овальный стол</t>
  </si>
  <si>
    <t>трубочки детские</t>
  </si>
  <si>
    <t>мой знайка</t>
  </si>
  <si>
    <t>377 батарейка</t>
  </si>
  <si>
    <t>летние колготки</t>
  </si>
  <si>
    <t>соус сладкий</t>
  </si>
  <si>
    <t>шоты спортивные</t>
  </si>
  <si>
    <t>онегин евгений</t>
  </si>
  <si>
    <t xml:space="preserve">ночник-светильник </t>
  </si>
  <si>
    <t>хилат железа</t>
  </si>
  <si>
    <t>спрей нейтрализатор желтизны</t>
  </si>
  <si>
    <t>natural world</t>
  </si>
  <si>
    <t>тойч</t>
  </si>
  <si>
    <t xml:space="preserve">оплетка </t>
  </si>
  <si>
    <t>valley обувь</t>
  </si>
  <si>
    <t>страшилки книги</t>
  </si>
  <si>
    <t>костюм спортивный женский фитнес</t>
  </si>
  <si>
    <t>страйкбольный пистолет glock</t>
  </si>
  <si>
    <t>триминг</t>
  </si>
  <si>
    <t>пуф фиолетовый</t>
  </si>
  <si>
    <t>баннеры</t>
  </si>
  <si>
    <t>путешествие во времени</t>
  </si>
  <si>
    <t>семена манго</t>
  </si>
  <si>
    <t>чехол на sony xperia xa2</t>
  </si>
  <si>
    <t>cleansing oil</t>
  </si>
  <si>
    <t>толстовка dc</t>
  </si>
  <si>
    <t>подушка вкладыш в автокресло</t>
  </si>
  <si>
    <t>кресло-груша</t>
  </si>
  <si>
    <t>паук на пульте</t>
  </si>
  <si>
    <t>jetix</t>
  </si>
  <si>
    <t>защитное стекло на редми 8 про</t>
  </si>
  <si>
    <t>laurella</t>
  </si>
  <si>
    <t>босоножки женские с квадратным носом</t>
  </si>
  <si>
    <t>обувь маскот</t>
  </si>
  <si>
    <t>lamaxx</t>
  </si>
  <si>
    <t>флаг россии на авто</t>
  </si>
  <si>
    <t>кеды женские геокс</t>
  </si>
  <si>
    <t>halo beuty</t>
  </si>
  <si>
    <t>ручки синие шариковые</t>
  </si>
  <si>
    <t xml:space="preserve">samsung galaxy tab </t>
  </si>
  <si>
    <t>aurelli</t>
  </si>
  <si>
    <t xml:space="preserve">серги золотые </t>
  </si>
  <si>
    <t>живичный скипидар</t>
  </si>
  <si>
    <t>антиперспирант секрет</t>
  </si>
  <si>
    <t>конструктор детский полесье</t>
  </si>
  <si>
    <t>машинка против катышек от сети</t>
  </si>
  <si>
    <t>pepsodent</t>
  </si>
  <si>
    <t>подвеска мишки гамми</t>
  </si>
  <si>
    <t xml:space="preserve">наколеник </t>
  </si>
  <si>
    <t>mesh системы</t>
  </si>
  <si>
    <t>постельное белье детское 110х140</t>
  </si>
  <si>
    <t xml:space="preserve">cherokee </t>
  </si>
  <si>
    <t>тюль с золотом</t>
  </si>
  <si>
    <t>vivi gabens</t>
  </si>
  <si>
    <t>белые джинсы befree</t>
  </si>
  <si>
    <t>human being косметика</t>
  </si>
  <si>
    <t>larva</t>
  </si>
  <si>
    <t>mystik паста</t>
  </si>
  <si>
    <t>найк jordan</t>
  </si>
  <si>
    <t>флаг с бабушкой</t>
  </si>
  <si>
    <t xml:space="preserve">чехол ipad air </t>
  </si>
  <si>
    <t>игрушка гелик</t>
  </si>
  <si>
    <t>телефон ксеоми</t>
  </si>
  <si>
    <t>масло моторное 5w 40</t>
  </si>
  <si>
    <t>платье в пол женское спортивное</t>
  </si>
  <si>
    <t xml:space="preserve">каркас кровати </t>
  </si>
  <si>
    <t>чехол ipad pro 11 2021</t>
  </si>
  <si>
    <t>касадака</t>
  </si>
  <si>
    <t>футболки женские золла</t>
  </si>
  <si>
    <t>7494541</t>
  </si>
  <si>
    <t>19694182</t>
  </si>
  <si>
    <t>вафли гречишные</t>
  </si>
  <si>
    <t>artway видеорегистратор автомобильный</t>
  </si>
  <si>
    <t>лакомка помада</t>
  </si>
  <si>
    <t>post malone</t>
  </si>
  <si>
    <t>резиновые утепленные сапоги</t>
  </si>
  <si>
    <t>гель лак алый</t>
  </si>
  <si>
    <t xml:space="preserve">чехол на xiaomi redmi note 9 pro </t>
  </si>
  <si>
    <t xml:space="preserve">кафа </t>
  </si>
  <si>
    <t>баскетбольные красовки</t>
  </si>
  <si>
    <t>колески</t>
  </si>
  <si>
    <t>подарки в садик</t>
  </si>
  <si>
    <t>david jones сумка аксессуары</t>
  </si>
  <si>
    <t>костюм спортивный асикс</t>
  </si>
  <si>
    <t>xiaomi mi tv 4s</t>
  </si>
  <si>
    <t>браслет из звеньев</t>
  </si>
  <si>
    <t xml:space="preserve">кулончики </t>
  </si>
  <si>
    <t>бант подарочный большой на машину</t>
  </si>
  <si>
    <t>шины r12</t>
  </si>
  <si>
    <t>носки байвэй</t>
  </si>
  <si>
    <t>apple 6 iphone</t>
  </si>
  <si>
    <t>mukha project</t>
  </si>
  <si>
    <t>aviva kids</t>
  </si>
  <si>
    <t>bambino mio</t>
  </si>
  <si>
    <t>xiaomi mi note 10 pro</t>
  </si>
  <si>
    <t>9685100</t>
  </si>
  <si>
    <t>набор назад в 90</t>
  </si>
  <si>
    <t>боди с короткими рукавами</t>
  </si>
  <si>
    <t>штаны lassie брюки</t>
  </si>
  <si>
    <t>47713675</t>
  </si>
  <si>
    <t>маска keratin</t>
  </si>
  <si>
    <t>машинка бритва</t>
  </si>
  <si>
    <t>зеленый горошек бондюэль</t>
  </si>
  <si>
    <t>фильтр колба</t>
  </si>
  <si>
    <t xml:space="preserve">mazari </t>
  </si>
  <si>
    <t>сеги</t>
  </si>
  <si>
    <t>lego juniors</t>
  </si>
  <si>
    <t>детский пластиковый домик</t>
  </si>
  <si>
    <t>world famous black</t>
  </si>
  <si>
    <t>adidas fortarun</t>
  </si>
  <si>
    <t>полка в холодильник lg</t>
  </si>
  <si>
    <t>21618617</t>
  </si>
  <si>
    <t>апельсинка</t>
  </si>
  <si>
    <t>боксерские перчатки брелок</t>
  </si>
  <si>
    <t>переводки на одежду</t>
  </si>
  <si>
    <t>покрывало на кровать серое</t>
  </si>
  <si>
    <t>lime спортивный костюм</t>
  </si>
  <si>
    <t>антицеллюлитный гель с перцем</t>
  </si>
  <si>
    <t>group laboratories</t>
  </si>
  <si>
    <t>dr wool</t>
  </si>
  <si>
    <t>носки стразы</t>
  </si>
  <si>
    <t xml:space="preserve">игрушка зайка </t>
  </si>
  <si>
    <t>электролобзик bosh</t>
  </si>
  <si>
    <t>кофе зерновой paulig</t>
  </si>
  <si>
    <t>зеленый газон</t>
  </si>
  <si>
    <t>клетчатые джинсы</t>
  </si>
  <si>
    <t>шуба из песца</t>
  </si>
  <si>
    <t>свитшот z</t>
  </si>
  <si>
    <t>шапка nike головные уборы</t>
  </si>
  <si>
    <t>женский рашгард</t>
  </si>
  <si>
    <t>зенит шарф</t>
  </si>
  <si>
    <t>karl lagerfeld женское</t>
  </si>
  <si>
    <t>майка манго</t>
  </si>
  <si>
    <t>30753768</t>
  </si>
  <si>
    <t>iphone 11 чехол аниме</t>
  </si>
  <si>
    <t>платье коктейльное длинное</t>
  </si>
  <si>
    <t>брелок лексус</t>
  </si>
  <si>
    <t>отвертка набор</t>
  </si>
  <si>
    <t>шопер с бабочкой</t>
  </si>
  <si>
    <t>mankan</t>
  </si>
  <si>
    <t>от жуков</t>
  </si>
  <si>
    <t>помада мейбелин 65</t>
  </si>
  <si>
    <t>aurrora</t>
  </si>
  <si>
    <t xml:space="preserve">очки плавательные </t>
  </si>
  <si>
    <t xml:space="preserve">черепашка </t>
  </si>
  <si>
    <t>впитывающие трусики</t>
  </si>
  <si>
    <t>постельное белье дуэт поплин</t>
  </si>
  <si>
    <t>рюкзак плетеный</t>
  </si>
  <si>
    <t>18911859</t>
  </si>
  <si>
    <t>[jkjlbkmybr</t>
  </si>
  <si>
    <t>углич</t>
  </si>
  <si>
    <t>велосипедки с майкой</t>
  </si>
  <si>
    <t>49307820</t>
  </si>
  <si>
    <t>модульное оригами</t>
  </si>
  <si>
    <t>стежкоукладчик</t>
  </si>
  <si>
    <t>таблетница на 3 приема</t>
  </si>
  <si>
    <t>нур лайн</t>
  </si>
  <si>
    <t>кеды с мишкой</t>
  </si>
  <si>
    <t>ремешок на mi watch lite</t>
  </si>
  <si>
    <t>узкие джинсы с завышенной талией</t>
  </si>
  <si>
    <t>rock n roll</t>
  </si>
  <si>
    <t>фуражка полиции</t>
  </si>
  <si>
    <t>машина перевертыш управление жестами</t>
  </si>
  <si>
    <t>ажурбижур</t>
  </si>
  <si>
    <t xml:space="preserve">платье рубашка белое </t>
  </si>
  <si>
    <t>стеклоподъемник ваз 2107</t>
  </si>
  <si>
    <t xml:space="preserve">сарафан летний детский </t>
  </si>
  <si>
    <t>shopkins игровые наборы</t>
  </si>
  <si>
    <t>кроссовки гайк</t>
  </si>
  <si>
    <t>12500900</t>
  </si>
  <si>
    <t>viaville джинсы</t>
  </si>
  <si>
    <t xml:space="preserve">lessie </t>
  </si>
  <si>
    <t>детское мыло тик так</t>
  </si>
  <si>
    <t>хаски футболка</t>
  </si>
  <si>
    <t>игрушки в машину сиденье</t>
  </si>
  <si>
    <t>silverfox</t>
  </si>
  <si>
    <t>all matt</t>
  </si>
  <si>
    <t>yoga club</t>
  </si>
  <si>
    <t>магнит ферритовый</t>
  </si>
  <si>
    <t>бодибар 10 кг</t>
  </si>
  <si>
    <t>крассовки adidas</t>
  </si>
  <si>
    <t>хоккей форма</t>
  </si>
  <si>
    <t>номера на стол</t>
  </si>
  <si>
    <t>лоферы женские с мехом</t>
  </si>
  <si>
    <t>undegraund</t>
  </si>
  <si>
    <t>опасные бритвы</t>
  </si>
  <si>
    <t>подшипник 202</t>
  </si>
  <si>
    <t xml:space="preserve">платье кружево </t>
  </si>
  <si>
    <t xml:space="preserve">две жизни </t>
  </si>
  <si>
    <t>ohana</t>
  </si>
  <si>
    <t>67037459</t>
  </si>
  <si>
    <t>немецкий флаг</t>
  </si>
  <si>
    <t>тюль высота 235</t>
  </si>
  <si>
    <t>куклы пупсы большие</t>
  </si>
  <si>
    <t>кольцо с лисой</t>
  </si>
  <si>
    <t>духи женские фаберлик</t>
  </si>
  <si>
    <t>пижамы на мальчика</t>
  </si>
  <si>
    <t>70070725</t>
  </si>
  <si>
    <t>аи</t>
  </si>
  <si>
    <t>сетка туника</t>
  </si>
  <si>
    <t>костюм широкие брюки</t>
  </si>
  <si>
    <t>dulanna</t>
  </si>
  <si>
    <t>миллион</t>
  </si>
  <si>
    <t xml:space="preserve">носки черные женские </t>
  </si>
  <si>
    <t>mayoral мальчики обувь</t>
  </si>
  <si>
    <t>compressport</t>
  </si>
  <si>
    <t>сарафан женский макси</t>
  </si>
  <si>
    <t>сережки круглые маленькие</t>
  </si>
  <si>
    <t>ravenol atf</t>
  </si>
  <si>
    <t>его прощальный поклон</t>
  </si>
  <si>
    <t>фен xiaomi с насадками</t>
  </si>
  <si>
    <t>скраббл</t>
  </si>
  <si>
    <t>топер на пасху</t>
  </si>
  <si>
    <t>monomount</t>
  </si>
  <si>
    <t xml:space="preserve">чемодан на колесиках </t>
  </si>
  <si>
    <t>спортивный детский комплект</t>
  </si>
  <si>
    <t>shiseido spf</t>
  </si>
  <si>
    <t>наволочка 2 шт</t>
  </si>
  <si>
    <t>математика 1 класс моро</t>
  </si>
  <si>
    <t>nespresso кофе в капсулах vertuo</t>
  </si>
  <si>
    <t>семена шампиньонов</t>
  </si>
  <si>
    <t>три кота журнал</t>
  </si>
  <si>
    <t>calvin klein туфли</t>
  </si>
  <si>
    <t>100 дел</t>
  </si>
  <si>
    <t>дарвонсаль</t>
  </si>
  <si>
    <t>хонор 9а стекло</t>
  </si>
  <si>
    <t>sweetberry</t>
  </si>
  <si>
    <t>подвеска леска</t>
  </si>
  <si>
    <t>автоматы из дерева</t>
  </si>
  <si>
    <t xml:space="preserve">подушки детские </t>
  </si>
  <si>
    <t>шолдерс</t>
  </si>
  <si>
    <t xml:space="preserve">паустовский </t>
  </si>
  <si>
    <t>браслет с волком</t>
  </si>
  <si>
    <t>3614088</t>
  </si>
  <si>
    <t>гольфы короткие</t>
  </si>
  <si>
    <t>футболка мужские оверсайз</t>
  </si>
  <si>
    <t>тетрадь в клетку 12 листов erich krause</t>
  </si>
  <si>
    <t>диски r 14</t>
  </si>
  <si>
    <t>nokian hakka green</t>
  </si>
  <si>
    <t>юбка жаккард</t>
  </si>
  <si>
    <t>alamania</t>
  </si>
  <si>
    <t>легинсы джинсовые</t>
  </si>
  <si>
    <t>tabex</t>
  </si>
  <si>
    <t>чехол на redmi note 4 xiaomi телефон</t>
  </si>
  <si>
    <t>кресло винтаж</t>
  </si>
  <si>
    <t>портсигар прозрачный</t>
  </si>
  <si>
    <t>каршеринг</t>
  </si>
  <si>
    <t>толстовки мужские твое</t>
  </si>
  <si>
    <t>тобот игрик</t>
  </si>
  <si>
    <t>kidiki</t>
  </si>
  <si>
    <t xml:space="preserve">мокасины женские летние </t>
  </si>
  <si>
    <t>бобина</t>
  </si>
  <si>
    <t>чехол samsung tab a8</t>
  </si>
  <si>
    <t>чехол на 8 plus iphone</t>
  </si>
  <si>
    <t>mazda масло</t>
  </si>
  <si>
    <t>модель камаз</t>
  </si>
  <si>
    <t>tashe маска</t>
  </si>
  <si>
    <t>33376318</t>
  </si>
  <si>
    <t>платье белое на девочку</t>
  </si>
  <si>
    <t>дезодорант набор</t>
  </si>
  <si>
    <t>energy gel</t>
  </si>
  <si>
    <t>ваза кактус</t>
  </si>
  <si>
    <t>sela девочка</t>
  </si>
  <si>
    <t>7628994</t>
  </si>
  <si>
    <t>набор полотенец банных махровых</t>
  </si>
  <si>
    <t xml:space="preserve">санитайзер </t>
  </si>
  <si>
    <t>литые диск автомобиль</t>
  </si>
  <si>
    <t>свободный лонгслив</t>
  </si>
  <si>
    <t>танцевальные чешки</t>
  </si>
  <si>
    <t xml:space="preserve">костюмы медицинские </t>
  </si>
  <si>
    <t>кольцо с ромашкой</t>
  </si>
  <si>
    <t>чехол на honor 20e</t>
  </si>
  <si>
    <t>фоамин</t>
  </si>
  <si>
    <t>босоножки с бантами</t>
  </si>
  <si>
    <t>ножницы электрические</t>
  </si>
  <si>
    <t>самсунг 12а</t>
  </si>
  <si>
    <t>chetos</t>
  </si>
  <si>
    <t xml:space="preserve">боди с чашками </t>
  </si>
  <si>
    <t>отрава от улиток</t>
  </si>
  <si>
    <t>flormar крем пудра</t>
  </si>
  <si>
    <t>рон</t>
  </si>
  <si>
    <t xml:space="preserve">спортпит </t>
  </si>
  <si>
    <t>милавица купальники</t>
  </si>
  <si>
    <t>43392074</t>
  </si>
  <si>
    <t>кружка под мрамор</t>
  </si>
  <si>
    <t>лед светильник</t>
  </si>
  <si>
    <t>giorgio&amp;davinci</t>
  </si>
  <si>
    <t>балаклава с рисунками</t>
  </si>
  <si>
    <t>гитара fender</t>
  </si>
  <si>
    <t>10270664</t>
  </si>
  <si>
    <t>luckyland тапочки</t>
  </si>
  <si>
    <t xml:space="preserve"> iphone 13</t>
  </si>
  <si>
    <t>игрушка крутилка</t>
  </si>
  <si>
    <t>z наших</t>
  </si>
  <si>
    <t>новогодние фигурки</t>
  </si>
  <si>
    <t>браслет на двоих</t>
  </si>
  <si>
    <t>костюм изумрудный</t>
  </si>
  <si>
    <t>39820916</t>
  </si>
  <si>
    <t>лубрикает</t>
  </si>
  <si>
    <t>способ оплаты</t>
  </si>
  <si>
    <t>пересмешник</t>
  </si>
  <si>
    <t>vic mati e' обувь</t>
  </si>
  <si>
    <t>околофутбол</t>
  </si>
  <si>
    <t>акварель санет</t>
  </si>
  <si>
    <t>котик лалафанфан</t>
  </si>
  <si>
    <t>никс пудра</t>
  </si>
  <si>
    <t>iboard</t>
  </si>
  <si>
    <t>сетевой кабель с вилкой</t>
  </si>
  <si>
    <t>орли лак</t>
  </si>
  <si>
    <t>джинсы  befree</t>
  </si>
  <si>
    <t>15049164</t>
  </si>
  <si>
    <t>удленитель usb</t>
  </si>
  <si>
    <t>моцарт и робинзон</t>
  </si>
  <si>
    <t>14068834</t>
  </si>
  <si>
    <t xml:space="preserve">бокс женский </t>
  </si>
  <si>
    <t>айфон 13 max pro</t>
  </si>
  <si>
    <t>гвоздики с жемчугом</t>
  </si>
  <si>
    <t>часы трекер</t>
  </si>
  <si>
    <t>teens</t>
  </si>
  <si>
    <t>huggi wuggi</t>
  </si>
  <si>
    <t>oppo a1k чехол на телефон</t>
  </si>
  <si>
    <t xml:space="preserve">диван-кровать </t>
  </si>
  <si>
    <t>kosmoteros spf</t>
  </si>
  <si>
    <t>брелок леди баг</t>
  </si>
  <si>
    <t>62904031</t>
  </si>
  <si>
    <t>sae 30</t>
  </si>
  <si>
    <t>896</t>
  </si>
  <si>
    <t>бизорюк масло</t>
  </si>
  <si>
    <t xml:space="preserve">гель от тараканов </t>
  </si>
  <si>
    <t>62153393</t>
  </si>
  <si>
    <t>комбинезон детский теплый</t>
  </si>
  <si>
    <t>жилет летний с карманами мужской</t>
  </si>
  <si>
    <t>гидролизат белка</t>
  </si>
  <si>
    <t>духи с хелоу кити</t>
  </si>
  <si>
    <t>антистресс шар</t>
  </si>
  <si>
    <t>купальник барби</t>
  </si>
  <si>
    <t>дозатор пасты</t>
  </si>
  <si>
    <t>коврик у двери</t>
  </si>
  <si>
    <t>кубик бесконечности</t>
  </si>
  <si>
    <t>фонтан в пруд</t>
  </si>
  <si>
    <t>карты на столе</t>
  </si>
  <si>
    <t>хроники заводной птицы книга</t>
  </si>
  <si>
    <t>кроссовки мужские мизуно</t>
  </si>
  <si>
    <t>духи trussardi donna</t>
  </si>
  <si>
    <t>домашний сад</t>
  </si>
  <si>
    <t>сапоги на широкую ногу</t>
  </si>
  <si>
    <t>куртка artel</t>
  </si>
  <si>
    <t>погоны майор</t>
  </si>
  <si>
    <t>коврик вспененный</t>
  </si>
  <si>
    <t>ahromin</t>
  </si>
  <si>
    <t>crazy getup постельное белье</t>
  </si>
  <si>
    <t>нагрудник на кнопке</t>
  </si>
  <si>
    <t>nanni</t>
  </si>
  <si>
    <t>тропинка</t>
  </si>
  <si>
    <t>плащ минато</t>
  </si>
  <si>
    <t>gloria jeans плащ</t>
  </si>
  <si>
    <t>носки мужские с медицинской резинкой</t>
  </si>
  <si>
    <t>настольные развивающие игры</t>
  </si>
  <si>
    <t>джинсы женские буткат</t>
  </si>
  <si>
    <t>x ross</t>
  </si>
  <si>
    <t>арпотцы</t>
  </si>
  <si>
    <t>шампунь с усьмой</t>
  </si>
  <si>
    <t>evan voka</t>
  </si>
  <si>
    <t>крошка венди</t>
  </si>
  <si>
    <t>ql</t>
  </si>
  <si>
    <t>тональный крем люксвизаж</t>
  </si>
  <si>
    <t>валики силиконовые</t>
  </si>
  <si>
    <t>бутылки пластиковые 1.5 л</t>
  </si>
  <si>
    <t>конфеты в упаковке</t>
  </si>
  <si>
    <t>сланцы levis</t>
  </si>
  <si>
    <t>jbl 125tws</t>
  </si>
  <si>
    <t>набор печатей</t>
  </si>
  <si>
    <t>45889974</t>
  </si>
  <si>
    <t>ursus shop</t>
  </si>
  <si>
    <t>памперсы picool</t>
  </si>
  <si>
    <t xml:space="preserve">комплект с шортами </t>
  </si>
  <si>
    <t>nato</t>
  </si>
  <si>
    <t>постельное белье 1.5 паплин</t>
  </si>
  <si>
    <t>спортивные велосипедки женские</t>
  </si>
  <si>
    <t>paladium</t>
  </si>
  <si>
    <t>свинцовые пули</t>
  </si>
  <si>
    <t>airdots наушники xiaomi</t>
  </si>
  <si>
    <t>лайк шоп</t>
  </si>
  <si>
    <t>speci.all сапоги</t>
  </si>
  <si>
    <t>платье свободное женское</t>
  </si>
  <si>
    <t>пленка от солнца на окно</t>
  </si>
  <si>
    <t>loluno baby</t>
  </si>
  <si>
    <t>атлас автодорог</t>
  </si>
  <si>
    <t>41808727</t>
  </si>
  <si>
    <t>православные браслеты</t>
  </si>
  <si>
    <t>бахетле</t>
  </si>
  <si>
    <t>эспандер металлический</t>
  </si>
  <si>
    <t>мыло денежное</t>
  </si>
  <si>
    <t>питер издательство</t>
  </si>
  <si>
    <t>многоразовые капсулы неспрессо</t>
  </si>
  <si>
    <t>гриндеры</t>
  </si>
  <si>
    <t>сумки на велосипеда</t>
  </si>
  <si>
    <t>babyline крем</t>
  </si>
  <si>
    <t>клей барбара эксклюзив</t>
  </si>
  <si>
    <t>чехол на iphone 12 pro max кожаный</t>
  </si>
  <si>
    <t>мужские костюмы летние</t>
  </si>
  <si>
    <t>контейнер архимед</t>
  </si>
  <si>
    <t>бермуды кожаные</t>
  </si>
  <si>
    <t>ариель 6 кг</t>
  </si>
  <si>
    <t>плед сердечки</t>
  </si>
  <si>
    <t>magic remote</t>
  </si>
  <si>
    <t>холахуп</t>
  </si>
  <si>
    <t>30340892</t>
  </si>
  <si>
    <t>kohinoor</t>
  </si>
  <si>
    <t>лавовый камень</t>
  </si>
  <si>
    <t>кисти строительные</t>
  </si>
  <si>
    <t>фирмы</t>
  </si>
  <si>
    <t>база милк</t>
  </si>
  <si>
    <t>заправа 214</t>
  </si>
  <si>
    <t>тико</t>
  </si>
  <si>
    <t>woodiki</t>
  </si>
  <si>
    <t>lntekstile</t>
  </si>
  <si>
    <t>фонарики налобные</t>
  </si>
  <si>
    <t>балаклава хлопок</t>
  </si>
  <si>
    <t>bestsharm</t>
  </si>
  <si>
    <t>детские кросворды</t>
  </si>
  <si>
    <t>костюм детский горка</t>
  </si>
  <si>
    <t xml:space="preserve">белые короткие носки </t>
  </si>
  <si>
    <t>29570138</t>
  </si>
  <si>
    <t xml:space="preserve">сексуальные игрушки </t>
  </si>
  <si>
    <t>кран водопроводный</t>
  </si>
  <si>
    <t>фитнес колесо</t>
  </si>
  <si>
    <t>песок белый</t>
  </si>
  <si>
    <t>китайский красный чай</t>
  </si>
  <si>
    <t>fook</t>
  </si>
  <si>
    <t>дроби ты</t>
  </si>
  <si>
    <t>51812415</t>
  </si>
  <si>
    <t>63723610</t>
  </si>
  <si>
    <t xml:space="preserve">трюковой самокат  </t>
  </si>
  <si>
    <t>конфеты стильные штучки</t>
  </si>
  <si>
    <t xml:space="preserve">наушки </t>
  </si>
  <si>
    <t>часы apple watch series 3</t>
  </si>
  <si>
    <t>punt roma</t>
  </si>
  <si>
    <t>духи маленькое черное платье</t>
  </si>
  <si>
    <t xml:space="preserve">молоко сгущенное </t>
  </si>
  <si>
    <t xml:space="preserve">тент автомобильный </t>
  </si>
  <si>
    <t>черное платье мини с длинным рукавом</t>
  </si>
  <si>
    <t>гитарный усилитель</t>
  </si>
  <si>
    <t>мыдо</t>
  </si>
  <si>
    <t>арт картины</t>
  </si>
  <si>
    <t>by mari</t>
  </si>
  <si>
    <t>шкант мебельный</t>
  </si>
  <si>
    <t>53413667</t>
  </si>
  <si>
    <t>graciana shoes</t>
  </si>
  <si>
    <t>realme 6pro</t>
  </si>
  <si>
    <t>72252578</t>
  </si>
  <si>
    <t>духи кристиан диор</t>
  </si>
  <si>
    <t>девочке подарок подростку</t>
  </si>
  <si>
    <t>ваза эвис</t>
  </si>
  <si>
    <t>жилет женский утепленный укороченный</t>
  </si>
  <si>
    <t>кукла из бумаги</t>
  </si>
  <si>
    <t>raima зимний комбинезон</t>
  </si>
  <si>
    <t>женские футболки манго</t>
  </si>
  <si>
    <t>pro100tkani</t>
  </si>
  <si>
    <t>соль перец зубочистки</t>
  </si>
  <si>
    <t>воздушный шар цифра 7</t>
  </si>
  <si>
    <t>карты знаки вселенной</t>
  </si>
  <si>
    <t>сок подорожника</t>
  </si>
  <si>
    <t>платье lussotico</t>
  </si>
  <si>
    <t>p&amp;b</t>
  </si>
  <si>
    <t>mac baren</t>
  </si>
  <si>
    <t>компьютерный</t>
  </si>
  <si>
    <t>37734524</t>
  </si>
  <si>
    <t>чай черный 1 кг</t>
  </si>
  <si>
    <t>пластиковое ведро с крышкой</t>
  </si>
  <si>
    <t xml:space="preserve">ок </t>
  </si>
  <si>
    <t>купальник с руковами</t>
  </si>
  <si>
    <t>кофты из альпаки</t>
  </si>
  <si>
    <t>15284421</t>
  </si>
  <si>
    <t>шарф атласный</t>
  </si>
  <si>
    <t>мцко</t>
  </si>
  <si>
    <t>средство сужение пор на лице</t>
  </si>
  <si>
    <t>серьги меч</t>
  </si>
  <si>
    <t>пенка с содой</t>
  </si>
  <si>
    <t>топ эльпаза</t>
  </si>
  <si>
    <t>игровой набор play-doh</t>
  </si>
  <si>
    <t>газовые плиты туристические</t>
  </si>
  <si>
    <t>mimima</t>
  </si>
  <si>
    <t>футболка гриб</t>
  </si>
  <si>
    <t>из гипса поделки</t>
  </si>
  <si>
    <t>на крючке</t>
  </si>
  <si>
    <t>luck and love</t>
  </si>
  <si>
    <t>malina professional</t>
  </si>
  <si>
    <t>джоггеры карго женские</t>
  </si>
  <si>
    <t xml:space="preserve">ciel </t>
  </si>
  <si>
    <t>pupo</t>
  </si>
  <si>
    <t>фит болл</t>
  </si>
  <si>
    <t xml:space="preserve">чехол на редко </t>
  </si>
  <si>
    <t>крем ластик</t>
  </si>
  <si>
    <t>резиновые динозавры</t>
  </si>
  <si>
    <t>сарафан серый школьный</t>
  </si>
  <si>
    <t>велосипедки плотные</t>
  </si>
  <si>
    <t>стаканы двойное стекло</t>
  </si>
  <si>
    <t>женские трусы большой</t>
  </si>
  <si>
    <t>z за наших</t>
  </si>
  <si>
    <t>лампочка ретро</t>
  </si>
  <si>
    <t xml:space="preserve">скеч бук </t>
  </si>
  <si>
    <t>стул табуретка</t>
  </si>
  <si>
    <t>defender skin</t>
  </si>
  <si>
    <t>18949388</t>
  </si>
  <si>
    <t xml:space="preserve">supra </t>
  </si>
  <si>
    <t>шитье книги</t>
  </si>
  <si>
    <t>топ луи филип</t>
  </si>
  <si>
    <t>коробки картонные маленькие</t>
  </si>
  <si>
    <t>доски на подставке</t>
  </si>
  <si>
    <t>капсулы неспрессо старбакс</t>
  </si>
  <si>
    <t>термохром</t>
  </si>
  <si>
    <t>термостат ваз</t>
  </si>
  <si>
    <t>узкий стелаж</t>
  </si>
  <si>
    <t>57572542</t>
  </si>
  <si>
    <t>lacoste парфюм женщины</t>
  </si>
  <si>
    <t>фигуры из дерева</t>
  </si>
  <si>
    <t>поперечное плоскостопие</t>
  </si>
  <si>
    <t>сапоги  мужские</t>
  </si>
  <si>
    <t>ссср плакат</t>
  </si>
  <si>
    <t>тени wet n wild</t>
  </si>
  <si>
    <t>диджей аниматроник</t>
  </si>
  <si>
    <t>дневник баскетболиста</t>
  </si>
  <si>
    <t>кошелек coccinelle</t>
  </si>
  <si>
    <t>zime winner tws</t>
  </si>
  <si>
    <t>vehoo</t>
  </si>
  <si>
    <t>широкие штаны на девочку</t>
  </si>
  <si>
    <t>кукла холодное сердце игрушки</t>
  </si>
  <si>
    <t>t20</t>
  </si>
  <si>
    <t>zipir</t>
  </si>
  <si>
    <t>биммунал бад</t>
  </si>
  <si>
    <t>lacoste l.12.12 blanc</t>
  </si>
  <si>
    <t>caprice кеды</t>
  </si>
  <si>
    <t>лодочка туфли</t>
  </si>
  <si>
    <t>пейнт маркер</t>
  </si>
  <si>
    <t>наборы карточек</t>
  </si>
  <si>
    <t xml:space="preserve">фильтр угольный </t>
  </si>
  <si>
    <t>мармелад арбуз</t>
  </si>
  <si>
    <t>maxi moda</t>
  </si>
  <si>
    <t>protein fit kit</t>
  </si>
  <si>
    <t xml:space="preserve">авп </t>
  </si>
  <si>
    <t>4581565</t>
  </si>
  <si>
    <t>ежедневник беременности</t>
  </si>
  <si>
    <t>декоративный стакан</t>
  </si>
  <si>
    <t>бордовые шторы</t>
  </si>
  <si>
    <t>28673688</t>
  </si>
  <si>
    <t>smart city</t>
  </si>
  <si>
    <t>finland grove</t>
  </si>
  <si>
    <t>комбинезон хлопок детский утепленный</t>
  </si>
  <si>
    <t>стикит женский</t>
  </si>
  <si>
    <t>соус бешамель</t>
  </si>
  <si>
    <t>байвэй носки</t>
  </si>
  <si>
    <t>платье однотонное с длинным рукавом</t>
  </si>
  <si>
    <t>insane labz</t>
  </si>
  <si>
    <t>lalafanfan игрушка антистресс</t>
  </si>
  <si>
    <t>набор игр</t>
  </si>
  <si>
    <t>50010139</t>
  </si>
  <si>
    <t>костюм мужской брюки</t>
  </si>
  <si>
    <t>пылесос арника</t>
  </si>
  <si>
    <t>стул лесенка</t>
  </si>
  <si>
    <t>детские крючки</t>
  </si>
  <si>
    <t>финские сапоги куома</t>
  </si>
  <si>
    <t>утюги бош</t>
  </si>
  <si>
    <t>samsung tab s6 планшет</t>
  </si>
  <si>
    <t>рубашки и блузки женские</t>
  </si>
  <si>
    <t>рамка 20 на 20</t>
  </si>
  <si>
    <t xml:space="preserve">стекло самсунг </t>
  </si>
  <si>
    <t>black ice</t>
  </si>
  <si>
    <t>искусство подбора персонала</t>
  </si>
  <si>
    <t>camon 17p</t>
  </si>
  <si>
    <t xml:space="preserve">калининград </t>
  </si>
  <si>
    <t>телефон poco f3</t>
  </si>
  <si>
    <t xml:space="preserve">шторы рулонные блэкаут </t>
  </si>
  <si>
    <t>dreame h11 max</t>
  </si>
  <si>
    <t>защитное стекло на айфон 6+</t>
  </si>
  <si>
    <t>36575226</t>
  </si>
  <si>
    <t>kapous 6.18</t>
  </si>
  <si>
    <t>шампунь natura siberika</t>
  </si>
  <si>
    <t>платье с пышными плечами</t>
  </si>
  <si>
    <t>чехол на телефон honor 9c</t>
  </si>
  <si>
    <t>брюки пайетки</t>
  </si>
  <si>
    <t>масло бытовое смазочное</t>
  </si>
  <si>
    <t>kanken пенал</t>
  </si>
  <si>
    <t>officespace</t>
  </si>
  <si>
    <t>6741122</t>
  </si>
  <si>
    <t>bad boy духи</t>
  </si>
  <si>
    <t>бюстгальтер широкий</t>
  </si>
  <si>
    <t>синий чехол</t>
  </si>
  <si>
    <t>женские спортивные босоножки</t>
  </si>
  <si>
    <t>футболка с рукавами тату</t>
  </si>
  <si>
    <t>мельница с подсветкой</t>
  </si>
  <si>
    <t>шеврон вагнера</t>
  </si>
  <si>
    <t>полотенце неделька</t>
  </si>
  <si>
    <t>кофе далмаер</t>
  </si>
  <si>
    <t>браслет на руку золото</t>
  </si>
  <si>
    <t>локост</t>
  </si>
  <si>
    <t>женский ремень большого размера</t>
  </si>
  <si>
    <t>kugo m4 pro</t>
  </si>
  <si>
    <t xml:space="preserve">nuovita </t>
  </si>
  <si>
    <t>kov levich</t>
  </si>
  <si>
    <t>лецитин жидкий</t>
  </si>
  <si>
    <t>сервис пакет</t>
  </si>
  <si>
    <t xml:space="preserve">чехол хонор 9а </t>
  </si>
  <si>
    <t>call of duty mobile</t>
  </si>
  <si>
    <t>подгузники российские</t>
  </si>
  <si>
    <t>тюль 250 см</t>
  </si>
  <si>
    <t>chikalab орехи в глазури</t>
  </si>
  <si>
    <t>джинсы мужские зеленые</t>
  </si>
  <si>
    <t>сервиз столовый керамика</t>
  </si>
  <si>
    <t xml:space="preserve">weleda крем </t>
  </si>
  <si>
    <t>навесной замок кодовый</t>
  </si>
  <si>
    <t>пилинг aha</t>
  </si>
  <si>
    <t>носки с тормозами взрослые</t>
  </si>
  <si>
    <t xml:space="preserve">тапочки женские уличные </t>
  </si>
  <si>
    <t>motivation</t>
  </si>
  <si>
    <t>магниц</t>
  </si>
  <si>
    <t>59516040</t>
  </si>
  <si>
    <t>diorissimo</t>
  </si>
  <si>
    <t>прописи математика</t>
  </si>
  <si>
    <t>корм core</t>
  </si>
  <si>
    <t>велосипед 4 колесный</t>
  </si>
  <si>
    <t>кофе молотый в пакетиках</t>
  </si>
  <si>
    <t>космический набор</t>
  </si>
  <si>
    <t>рюкзак 10л</t>
  </si>
  <si>
    <t>шумопоглощающий материал</t>
  </si>
  <si>
    <t>тонкие джинсы женские</t>
  </si>
  <si>
    <t>пинг-понг</t>
  </si>
  <si>
    <t>dunar</t>
  </si>
  <si>
    <t>nyx professional makeup карандаш</t>
  </si>
  <si>
    <t>happy house</t>
  </si>
  <si>
    <t>подшипник 204</t>
  </si>
  <si>
    <t>dry nites</t>
  </si>
  <si>
    <t>жилетка на молнии</t>
  </si>
  <si>
    <t>мега чипсы</t>
  </si>
  <si>
    <t>61501277</t>
  </si>
  <si>
    <t>обложка на паспорт с гербом</t>
  </si>
  <si>
    <t>мыло с лавандой</t>
  </si>
  <si>
    <t>набор трусиков женские</t>
  </si>
  <si>
    <t>imilab kw66</t>
  </si>
  <si>
    <t>бритвенные станки одноразовые</t>
  </si>
  <si>
    <t>шарик мишка</t>
  </si>
  <si>
    <t>bruno visconti женский</t>
  </si>
  <si>
    <t>сумки беларусь кожаные женские</t>
  </si>
  <si>
    <t>балеткм</t>
  </si>
  <si>
    <t>завидное чувство веры стениной</t>
  </si>
  <si>
    <t>бмв е90</t>
  </si>
  <si>
    <t>станок педикюрный</t>
  </si>
  <si>
    <t>блуза на лето</t>
  </si>
  <si>
    <t>70902550</t>
  </si>
  <si>
    <t>levrana сквалан</t>
  </si>
  <si>
    <t>шлепки yeezy</t>
  </si>
  <si>
    <t>стринги нитки</t>
  </si>
  <si>
    <t>джиббитсы crocs</t>
  </si>
  <si>
    <t>укрепитель под гель лак</t>
  </si>
  <si>
    <t xml:space="preserve">knipex </t>
  </si>
  <si>
    <t>garnier крем ночной</t>
  </si>
  <si>
    <t>стиральныц порошок</t>
  </si>
  <si>
    <t>нижнее белье корсет</t>
  </si>
  <si>
    <t>костюмы женские весна</t>
  </si>
  <si>
    <t>kovis</t>
  </si>
  <si>
    <t>колготки 98-104</t>
  </si>
  <si>
    <t>collagen пудра 21</t>
  </si>
  <si>
    <t>съедобные мел</t>
  </si>
  <si>
    <t>гдель</t>
  </si>
  <si>
    <t>брюки женские спортивные твое</t>
  </si>
  <si>
    <t>комплект покрывало с наволочками</t>
  </si>
  <si>
    <t xml:space="preserve">luhta </t>
  </si>
  <si>
    <t>nerf винтовка</t>
  </si>
  <si>
    <t>молоточек детский</t>
  </si>
  <si>
    <t>удобрение аммофос</t>
  </si>
  <si>
    <t>носки серые высокие</t>
  </si>
  <si>
    <t>брюки trussardi</t>
  </si>
  <si>
    <t xml:space="preserve">кроссовки весна женские </t>
  </si>
  <si>
    <t>кружка леон</t>
  </si>
  <si>
    <t>зонт облегченный женский</t>
  </si>
  <si>
    <t>книга прислуга</t>
  </si>
  <si>
    <t>микрокомпьютер</t>
  </si>
  <si>
    <t>наушники джбл</t>
  </si>
  <si>
    <t>чехол redmi not 9</t>
  </si>
  <si>
    <t>женские шорты белые</t>
  </si>
  <si>
    <t>pro legends</t>
  </si>
  <si>
    <t xml:space="preserve">чехол на качели </t>
  </si>
  <si>
    <t xml:space="preserve">пальто стеганое женское </t>
  </si>
  <si>
    <t xml:space="preserve">наушники вкладыши </t>
  </si>
  <si>
    <t>сироп белый шоколад</t>
  </si>
  <si>
    <t>https://www.wildberries.ru/catalog/7052045/detail.aspx?size=24472815</t>
  </si>
  <si>
    <t>полотенце кухонное однотонное</t>
  </si>
  <si>
    <t>honor 9x lite чехол</t>
  </si>
  <si>
    <t>бадан лист</t>
  </si>
  <si>
    <t>постер stray kids</t>
  </si>
  <si>
    <t>m. a. yard</t>
  </si>
  <si>
    <t>mango платье вечернее</t>
  </si>
  <si>
    <t>активный кислород</t>
  </si>
  <si>
    <t>чехол на iphone 11 квадратный</t>
  </si>
  <si>
    <t>бизнес ланч</t>
  </si>
  <si>
    <t>электрический автомобиль</t>
  </si>
  <si>
    <t>брюки манго мужские</t>
  </si>
  <si>
    <t>coopervision biofinity</t>
  </si>
  <si>
    <t>jamtam</t>
  </si>
  <si>
    <t>match 3</t>
  </si>
  <si>
    <t>23970201</t>
  </si>
  <si>
    <t>топик и штаны</t>
  </si>
  <si>
    <t>чехол 11 iphone с логотипом apple на</t>
  </si>
  <si>
    <t>генон</t>
  </si>
  <si>
    <t>платье новосибирск</t>
  </si>
  <si>
    <t>помада топфейс</t>
  </si>
  <si>
    <t>чарон бейби катридж</t>
  </si>
  <si>
    <t>amg petronas</t>
  </si>
  <si>
    <t>уточка в автомобиль</t>
  </si>
  <si>
    <t>трактор электрический</t>
  </si>
  <si>
    <t>бонфетти</t>
  </si>
  <si>
    <t>машина беговел</t>
  </si>
  <si>
    <t xml:space="preserve">декоративный цветок </t>
  </si>
  <si>
    <t>рубашка из шифона</t>
  </si>
  <si>
    <t>спортивный костюм мужской с принтом</t>
  </si>
  <si>
    <t>шорты zxc</t>
  </si>
  <si>
    <t>прокладки урологические тереза</t>
  </si>
  <si>
    <t>walk of shame</t>
  </si>
  <si>
    <t>крышка на кастрюлю 20</t>
  </si>
  <si>
    <t>грипсы на скутер</t>
  </si>
  <si>
    <t>40277139</t>
  </si>
  <si>
    <t>термобелье новотекс</t>
  </si>
  <si>
    <t>самокат  детский</t>
  </si>
  <si>
    <t>кашпо 1 л</t>
  </si>
  <si>
    <t>легкое худи</t>
  </si>
  <si>
    <t>спортивный кастюм мужской</t>
  </si>
  <si>
    <t>38242704</t>
  </si>
  <si>
    <t>легкие широкие штаны</t>
  </si>
  <si>
    <t>постельное белье 2 спальное василек</t>
  </si>
  <si>
    <t>lalin</t>
  </si>
  <si>
    <t>подарок ребенку 8 лет</t>
  </si>
  <si>
    <t>top crystal</t>
  </si>
  <si>
    <t>pikol</t>
  </si>
  <si>
    <t>джинсовое болеро</t>
  </si>
  <si>
    <t>чехол на телефон хонор 9с</t>
  </si>
  <si>
    <t>хаги вагги сумка</t>
  </si>
  <si>
    <t>платье летнее сафари</t>
  </si>
  <si>
    <t>сок юпи</t>
  </si>
  <si>
    <t>19196806</t>
  </si>
  <si>
    <t>кроссовки женские диадора</t>
  </si>
  <si>
    <t>hollyland</t>
  </si>
  <si>
    <t>4321</t>
  </si>
  <si>
    <t>пинцет одноразовый стерильный</t>
  </si>
  <si>
    <t>рюкзак эстетика</t>
  </si>
  <si>
    <t>7939870</t>
  </si>
  <si>
    <t>мери попинс</t>
  </si>
  <si>
    <t>ревайвинк</t>
  </si>
  <si>
    <t>шампунь эстель кутюр</t>
  </si>
  <si>
    <t>три кота на торт</t>
  </si>
  <si>
    <t>h&amp;m джинсы</t>
  </si>
  <si>
    <t>чехол на реалми 6i</t>
  </si>
  <si>
    <t>ершик селиконовый</t>
  </si>
  <si>
    <t>металлик</t>
  </si>
  <si>
    <t>ваза стакан</t>
  </si>
  <si>
    <t>бмв кроссовки</t>
  </si>
  <si>
    <t>круглое полотенце</t>
  </si>
  <si>
    <t>капус оттеночный</t>
  </si>
  <si>
    <t>квадрат никитина 2 уровень</t>
  </si>
  <si>
    <t>консиллер divage</t>
  </si>
  <si>
    <t>батончик bombbar</t>
  </si>
  <si>
    <t xml:space="preserve">пиджак серый </t>
  </si>
  <si>
    <t>kezy масло</t>
  </si>
  <si>
    <t xml:space="preserve">парные браслет </t>
  </si>
  <si>
    <t>платье на тонких бретельках мини</t>
  </si>
  <si>
    <t xml:space="preserve">fito </t>
  </si>
  <si>
    <t>белый пигмент</t>
  </si>
  <si>
    <t>анионовые прокладки ежедневные</t>
  </si>
  <si>
    <t>нож овощечистка</t>
  </si>
  <si>
    <t>куртка серебро</t>
  </si>
  <si>
    <t xml:space="preserve">набор парикмахера </t>
  </si>
  <si>
    <t>грин газ</t>
  </si>
  <si>
    <t>beauty crem</t>
  </si>
  <si>
    <t>футболка нива</t>
  </si>
  <si>
    <t>tom ford куртка</t>
  </si>
  <si>
    <t>кушон zozu avocado</t>
  </si>
  <si>
    <t>сланцы леопард</t>
  </si>
  <si>
    <t>большие наушники беспроводные</t>
  </si>
  <si>
    <t>грунт цветной</t>
  </si>
  <si>
    <t>полотенце под ноги</t>
  </si>
  <si>
    <t>подписка playstation plus</t>
  </si>
  <si>
    <t>куртки весна женские парка</t>
  </si>
  <si>
    <t>постельное казанова</t>
  </si>
  <si>
    <t>апельсиновый сахар</t>
  </si>
  <si>
    <t>дозатор мыла автомат</t>
  </si>
  <si>
    <t>finn flare юбка</t>
  </si>
  <si>
    <t>garnier ambre</t>
  </si>
  <si>
    <t>39982574</t>
  </si>
  <si>
    <t>46002892</t>
  </si>
  <si>
    <t xml:space="preserve">розовый кардиган </t>
  </si>
  <si>
    <t>68454855</t>
  </si>
  <si>
    <t xml:space="preserve">dd cushion </t>
  </si>
  <si>
    <t>зажим на нос</t>
  </si>
  <si>
    <t xml:space="preserve">астра семена </t>
  </si>
  <si>
    <t xml:space="preserve">серьги с гранатом </t>
  </si>
  <si>
    <t>рюкзак quicksilver</t>
  </si>
  <si>
    <t>таро нави</t>
  </si>
  <si>
    <t>мульти витамин</t>
  </si>
  <si>
    <t>cocomore</t>
  </si>
  <si>
    <t>молочко nivea</t>
  </si>
  <si>
    <t>46510439</t>
  </si>
  <si>
    <t>парка на девочку весна</t>
  </si>
  <si>
    <t>вдали от безумной толпы</t>
  </si>
  <si>
    <t>парфюм женский диор</t>
  </si>
  <si>
    <t xml:space="preserve">сарафан в клетку </t>
  </si>
  <si>
    <t>ковае</t>
  </si>
  <si>
    <t>гранат подвеска</t>
  </si>
  <si>
    <t>mlv</t>
  </si>
  <si>
    <t>чехол а52 самсунг</t>
  </si>
  <si>
    <t>чехол ван гог</t>
  </si>
  <si>
    <t>адидас трусы мужские</t>
  </si>
  <si>
    <t>бебето</t>
  </si>
  <si>
    <t>счастливый малыш</t>
  </si>
  <si>
    <t>летние слипоны</t>
  </si>
  <si>
    <t>jasmine белье</t>
  </si>
  <si>
    <t>накладка на капот</t>
  </si>
  <si>
    <t>игольчатый</t>
  </si>
  <si>
    <t>гель краска паутинка</t>
  </si>
  <si>
    <t>домик детский палатка</t>
  </si>
  <si>
    <t>lulalu</t>
  </si>
  <si>
    <t xml:space="preserve">трусы женские calvin klein </t>
  </si>
  <si>
    <t>sorry i am not</t>
  </si>
  <si>
    <t>раскраска brawl stars</t>
  </si>
  <si>
    <t>сноубутсы nordman</t>
  </si>
  <si>
    <t>evi кукла еви</t>
  </si>
  <si>
    <t>46442049</t>
  </si>
  <si>
    <t>сам буфер</t>
  </si>
  <si>
    <t>стретч</t>
  </si>
  <si>
    <t xml:space="preserve">новомин </t>
  </si>
  <si>
    <t>megrhythm</t>
  </si>
  <si>
    <t xml:space="preserve">значок на рюкзак </t>
  </si>
  <si>
    <t>кузбасс лак</t>
  </si>
  <si>
    <t>75612680</t>
  </si>
  <si>
    <t xml:space="preserve">пуговки </t>
  </si>
  <si>
    <t xml:space="preserve">чехол айфон 10 </t>
  </si>
  <si>
    <t>27773680</t>
  </si>
  <si>
    <t>my beauty home</t>
  </si>
  <si>
    <t xml:space="preserve">желатин листовой </t>
  </si>
  <si>
    <t>steriliziter</t>
  </si>
  <si>
    <t>кокосовое масло парашют</t>
  </si>
  <si>
    <t xml:space="preserve">жимолость </t>
  </si>
  <si>
    <t>бейби го</t>
  </si>
  <si>
    <t>28031688</t>
  </si>
  <si>
    <t>косиетика</t>
  </si>
  <si>
    <t>сумка через плеч</t>
  </si>
  <si>
    <t xml:space="preserve">стул игровой </t>
  </si>
  <si>
    <t>джинсы calvin klein женские</t>
  </si>
  <si>
    <t>millymama studio</t>
  </si>
  <si>
    <t>сироп пиканта</t>
  </si>
  <si>
    <t>пистолет удар</t>
  </si>
  <si>
    <t>estear</t>
  </si>
  <si>
    <t>штанга в ванну</t>
  </si>
  <si>
    <t>брюки женские хб</t>
  </si>
  <si>
    <t>брюки школьные широкие</t>
  </si>
  <si>
    <t xml:space="preserve">статуетка </t>
  </si>
  <si>
    <t>постельное белье1,5 спальное сатин</t>
  </si>
  <si>
    <t>тереза прокладки</t>
  </si>
  <si>
    <t>товар в рассрочку</t>
  </si>
  <si>
    <t>terrex adidas женские</t>
  </si>
  <si>
    <t>airforce 1</t>
  </si>
  <si>
    <t xml:space="preserve">термо коврик </t>
  </si>
  <si>
    <t>59668738</t>
  </si>
  <si>
    <t>благинина</t>
  </si>
  <si>
    <t>чехол книжка самсунг а 12</t>
  </si>
  <si>
    <t>подростковый костюм</t>
  </si>
  <si>
    <t>бальзам алкогольный</t>
  </si>
  <si>
    <t>подарок хоккеисту</t>
  </si>
  <si>
    <t>маска цепочка</t>
  </si>
  <si>
    <t>25690845</t>
  </si>
  <si>
    <t>basconi демисезон</t>
  </si>
  <si>
    <t>ланчбокс сумка</t>
  </si>
  <si>
    <t>купальник топ и шорты</t>
  </si>
  <si>
    <t>шины 215 60 16</t>
  </si>
  <si>
    <t>спортмастер куртка</t>
  </si>
  <si>
    <t>гирудовен</t>
  </si>
  <si>
    <t>ек</t>
  </si>
  <si>
    <t>туфли мужские лоферы</t>
  </si>
  <si>
    <t>универсальные крышки</t>
  </si>
  <si>
    <t>стакан набор</t>
  </si>
  <si>
    <t>одежда зола</t>
  </si>
  <si>
    <t>маркер мебельный венге</t>
  </si>
  <si>
    <t>оутвенчер</t>
  </si>
  <si>
    <t>сумка алла пугачева</t>
  </si>
  <si>
    <t>кроссовки мужские светлые</t>
  </si>
  <si>
    <t>bayrol</t>
  </si>
  <si>
    <t>уголок на ванную</t>
  </si>
  <si>
    <t>обложка на паспорт с путиным</t>
  </si>
  <si>
    <t>кардиган зола</t>
  </si>
  <si>
    <t>школа тени</t>
  </si>
  <si>
    <t>диксам</t>
  </si>
  <si>
    <t>foresto ошейник</t>
  </si>
  <si>
    <t>пурито</t>
  </si>
  <si>
    <t>фалоэмитаторы</t>
  </si>
  <si>
    <t xml:space="preserve">фитокосметик </t>
  </si>
  <si>
    <t xml:space="preserve">бокалы одноразовые </t>
  </si>
  <si>
    <t>женские юбки больших размеров</t>
  </si>
  <si>
    <t>красивые</t>
  </si>
  <si>
    <t>бежевый костюм мужской</t>
  </si>
  <si>
    <t>фитотоник</t>
  </si>
  <si>
    <t>воск от трещин</t>
  </si>
  <si>
    <t xml:space="preserve">маг </t>
  </si>
  <si>
    <t>veserdi</t>
  </si>
  <si>
    <t xml:space="preserve">топ нижнее белье </t>
  </si>
  <si>
    <t xml:space="preserve">sprandi </t>
  </si>
  <si>
    <t>hb3 лампа</t>
  </si>
  <si>
    <t>жидкость 70/30</t>
  </si>
  <si>
    <t>пилеты</t>
  </si>
  <si>
    <t>a2soul</t>
  </si>
  <si>
    <t>подсветка на гарнитур</t>
  </si>
  <si>
    <t>70349398</t>
  </si>
  <si>
    <t>13744233</t>
  </si>
  <si>
    <t>зайка зевайка</t>
  </si>
  <si>
    <t>krasovka</t>
  </si>
  <si>
    <t>экран каминный</t>
  </si>
  <si>
    <t xml:space="preserve">скалер </t>
  </si>
  <si>
    <t>power bank 20000 беспроводной</t>
  </si>
  <si>
    <t>57929495</t>
  </si>
  <si>
    <t>плащ женский синий</t>
  </si>
  <si>
    <t xml:space="preserve">spirit </t>
  </si>
  <si>
    <t>маска с фруктовыми кислотами</t>
  </si>
  <si>
    <t>майка gap</t>
  </si>
  <si>
    <t>подвеска с гравировкой</t>
  </si>
  <si>
    <t>капли пчелозан</t>
  </si>
  <si>
    <t xml:space="preserve">комбинезон спортивный женский </t>
  </si>
  <si>
    <t>iwin</t>
  </si>
  <si>
    <t>лдинсы</t>
  </si>
  <si>
    <t>плитки шоколада</t>
  </si>
  <si>
    <t>железное сердце</t>
  </si>
  <si>
    <t>zeus x rta</t>
  </si>
  <si>
    <t>авто зеркало</t>
  </si>
  <si>
    <t>reasil</t>
  </si>
  <si>
    <t>костюм автомеханика</t>
  </si>
  <si>
    <t>галстук henderson</t>
  </si>
  <si>
    <t xml:space="preserve">kira </t>
  </si>
  <si>
    <t>худи манго</t>
  </si>
  <si>
    <t>экватор</t>
  </si>
  <si>
    <t xml:space="preserve">шары черные </t>
  </si>
  <si>
    <t xml:space="preserve">брюки женские с высокой посадкой </t>
  </si>
  <si>
    <t>kisi misi</t>
  </si>
  <si>
    <t>walkey</t>
  </si>
  <si>
    <t>45422177</t>
  </si>
  <si>
    <t>футбольные манишки</t>
  </si>
  <si>
    <t>кеды термит</t>
  </si>
  <si>
    <t>хлопок отрез</t>
  </si>
  <si>
    <t>парфюм женский 5мл</t>
  </si>
  <si>
    <t xml:space="preserve">витекс шампунь </t>
  </si>
  <si>
    <t>кей поп</t>
  </si>
  <si>
    <t>женские костюмы с юбкой размер 46</t>
  </si>
  <si>
    <t>чехол на айфон с принтом</t>
  </si>
  <si>
    <t>домашний цветок</t>
  </si>
  <si>
    <t>трейси</t>
  </si>
  <si>
    <t>атласный жакет</t>
  </si>
  <si>
    <t>65247688</t>
  </si>
  <si>
    <t>68007947</t>
  </si>
  <si>
    <t>шейке</t>
  </si>
  <si>
    <t>детские кожаные шорты</t>
  </si>
  <si>
    <t>gerry weber демисезон</t>
  </si>
  <si>
    <t>карандаш relouis</t>
  </si>
  <si>
    <t>черное платье с квадратным вырезом</t>
  </si>
  <si>
    <t>melante</t>
  </si>
  <si>
    <t>49872207</t>
  </si>
  <si>
    <t>кеды 34 размер</t>
  </si>
  <si>
    <t>46138160</t>
  </si>
  <si>
    <t>космктичка</t>
  </si>
  <si>
    <t>awd</t>
  </si>
  <si>
    <t>eberhart</t>
  </si>
  <si>
    <t xml:space="preserve">каталка с ручкой </t>
  </si>
  <si>
    <t>праймер runail</t>
  </si>
  <si>
    <t>холодильник comfee</t>
  </si>
  <si>
    <t>чепец женский</t>
  </si>
  <si>
    <t>рамка a3</t>
  </si>
  <si>
    <t xml:space="preserve">поко м3 </t>
  </si>
  <si>
    <t xml:space="preserve">divage velvet </t>
  </si>
  <si>
    <t>спонж bernovich</t>
  </si>
  <si>
    <t>granin wear</t>
  </si>
  <si>
    <t>джоджо фигурка</t>
  </si>
  <si>
    <t>north</t>
  </si>
  <si>
    <t>классическое пальто</t>
  </si>
  <si>
    <t>халк бастер</t>
  </si>
  <si>
    <t>платье v вырез миди</t>
  </si>
  <si>
    <t>серьги длиные</t>
  </si>
  <si>
    <t>кофта рубчик</t>
  </si>
  <si>
    <t>polina&amp;eiterou сумка</t>
  </si>
  <si>
    <t>посуда на кухню</t>
  </si>
  <si>
    <t>фары 2110</t>
  </si>
  <si>
    <t>fiero колонка</t>
  </si>
  <si>
    <t xml:space="preserve">семена томата </t>
  </si>
  <si>
    <t>зеленый бисер</t>
  </si>
  <si>
    <t>кресло самурай</t>
  </si>
  <si>
    <t xml:space="preserve">китайские </t>
  </si>
  <si>
    <t>пилинг с ана кислотами</t>
  </si>
  <si>
    <t xml:space="preserve">твое трусы женские </t>
  </si>
  <si>
    <t>шар принцесса</t>
  </si>
  <si>
    <t xml:space="preserve">пирсинг носа </t>
  </si>
  <si>
    <t>держатель на балдахин</t>
  </si>
  <si>
    <t>салфетки влажные спиртовые</t>
  </si>
  <si>
    <t>енерджи диет</t>
  </si>
  <si>
    <t>fyday</t>
  </si>
  <si>
    <t>mys</t>
  </si>
  <si>
    <t xml:space="preserve">нацшники </t>
  </si>
  <si>
    <t>нейтральный шампунь</t>
  </si>
  <si>
    <t>треонат</t>
  </si>
  <si>
    <t>бюстгальтеры conte elegant</t>
  </si>
  <si>
    <t>ruggi</t>
  </si>
  <si>
    <t>контейнеры прозрачные</t>
  </si>
  <si>
    <t>ухо чистка</t>
  </si>
  <si>
    <t>бахилы тканевые</t>
  </si>
  <si>
    <t>велюровый костюм женский с шортами</t>
  </si>
  <si>
    <t>папка под семейные документы</t>
  </si>
  <si>
    <t>сережки хелоу кити</t>
  </si>
  <si>
    <t>самркат</t>
  </si>
  <si>
    <t>насадка на швабру виледа</t>
  </si>
  <si>
    <t>брызговики задние</t>
  </si>
  <si>
    <t>колготки 158-164</t>
  </si>
  <si>
    <t xml:space="preserve">бейби браш </t>
  </si>
  <si>
    <t>35092136</t>
  </si>
  <si>
    <t>l'attrice</t>
  </si>
  <si>
    <t>вибратор парный</t>
  </si>
  <si>
    <t>плакат дни недели</t>
  </si>
  <si>
    <t>faber-castell карандаш</t>
  </si>
  <si>
    <t>lanyu</t>
  </si>
  <si>
    <t>подсолнечник декоративный</t>
  </si>
  <si>
    <t xml:space="preserve">стол компьютерный угловой </t>
  </si>
  <si>
    <t>cbr</t>
  </si>
  <si>
    <t>боксы на др</t>
  </si>
  <si>
    <t>matrix total treat</t>
  </si>
  <si>
    <t>лев гумилев</t>
  </si>
  <si>
    <t>спрей-сыворотка</t>
  </si>
  <si>
    <t>куртка salomon</t>
  </si>
  <si>
    <t>сандалии tervolina</t>
  </si>
  <si>
    <t>чехол на дверную ручку</t>
  </si>
  <si>
    <t>кроссовки pull&amp;bear</t>
  </si>
  <si>
    <t>шапка носок</t>
  </si>
  <si>
    <t>большой лебовски</t>
  </si>
  <si>
    <t>женский костюм с лосинами</t>
  </si>
  <si>
    <t>19011829</t>
  </si>
  <si>
    <t>наушники ксиаоми</t>
  </si>
  <si>
    <t xml:space="preserve">от ржавчины </t>
  </si>
  <si>
    <t>ag tech</t>
  </si>
  <si>
    <t>бусины разноцветные</t>
  </si>
  <si>
    <t>лиловое платье женское</t>
  </si>
  <si>
    <t>32566370</t>
  </si>
  <si>
    <t>босоножки  женские на каблуке</t>
  </si>
  <si>
    <t>мангал с подказанником</t>
  </si>
  <si>
    <t>шторки камаз</t>
  </si>
  <si>
    <t>19033096</t>
  </si>
  <si>
    <t>chevrolet spark</t>
  </si>
  <si>
    <t>белье компрессионное</t>
  </si>
  <si>
    <t>портрет президента</t>
  </si>
  <si>
    <t>коврик в багажник toyota</t>
  </si>
  <si>
    <t>комплимент спрей</t>
  </si>
  <si>
    <t>поло с принтом</t>
  </si>
  <si>
    <t xml:space="preserve">защитное стекло на смарт часы </t>
  </si>
  <si>
    <t>тени флер</t>
  </si>
  <si>
    <t>наклейки на подошву обуви</t>
  </si>
  <si>
    <t>балди игрушка</t>
  </si>
  <si>
    <t>самолет метательный</t>
  </si>
  <si>
    <t xml:space="preserve">лега </t>
  </si>
  <si>
    <t>лосины женские большие размеры</t>
  </si>
  <si>
    <t>масленка корова</t>
  </si>
  <si>
    <t>пледы 200х170</t>
  </si>
  <si>
    <t>тиг</t>
  </si>
  <si>
    <t>demika</t>
  </si>
  <si>
    <t>тролейбус</t>
  </si>
  <si>
    <t>геймерский компьютерный стол</t>
  </si>
  <si>
    <t>подвеска с медведем</t>
  </si>
  <si>
    <t>очки 1,75</t>
  </si>
  <si>
    <t>эко шоколад</t>
  </si>
  <si>
    <t xml:space="preserve">чехол на huawei p smart z </t>
  </si>
  <si>
    <t>coros</t>
  </si>
  <si>
    <t>текстильный принтер</t>
  </si>
  <si>
    <t>нутримама</t>
  </si>
  <si>
    <t>helly hansen кроссовки</t>
  </si>
  <si>
    <t>держатель прищепка</t>
  </si>
  <si>
    <t>красовки кари</t>
  </si>
  <si>
    <t>asata</t>
  </si>
  <si>
    <t>47559337</t>
  </si>
  <si>
    <t xml:space="preserve">полароид фотоаппарат </t>
  </si>
  <si>
    <t>kamilove крем</t>
  </si>
  <si>
    <t>подгузники корейские</t>
  </si>
  <si>
    <t>мусорное ведро 20 литров</t>
  </si>
  <si>
    <t>анна одувалова</t>
  </si>
  <si>
    <t>объемные кольца</t>
  </si>
  <si>
    <t>glotok</t>
  </si>
  <si>
    <t>топ с карсетом</t>
  </si>
  <si>
    <t>honor sport</t>
  </si>
  <si>
    <t>арахис в глазури васаби</t>
  </si>
  <si>
    <t>spl-10</t>
  </si>
  <si>
    <t>тапочки  мужские</t>
  </si>
  <si>
    <t xml:space="preserve">индукционный нагреватель </t>
  </si>
  <si>
    <t>накладные ногт</t>
  </si>
  <si>
    <t>сумка бусины</t>
  </si>
  <si>
    <t>бумага а4 canon</t>
  </si>
  <si>
    <t>шиколадки</t>
  </si>
  <si>
    <t>фарфалле</t>
  </si>
  <si>
    <t>тридинг</t>
  </si>
  <si>
    <t>стиральный порошок а так</t>
  </si>
  <si>
    <t>теплый шарф</t>
  </si>
  <si>
    <t xml:space="preserve">незабудка </t>
  </si>
  <si>
    <t>значок за победу</t>
  </si>
  <si>
    <t>рки-19</t>
  </si>
  <si>
    <t>чехол редми 10т</t>
  </si>
  <si>
    <t xml:space="preserve">лошади игрушки </t>
  </si>
  <si>
    <t>солнцезащитные очки женские с цепочкой</t>
  </si>
  <si>
    <t>чайлд</t>
  </si>
  <si>
    <t>худи boss</t>
  </si>
  <si>
    <t>лампочка на мопед</t>
  </si>
  <si>
    <t>дхо веста</t>
  </si>
  <si>
    <t>мелмаг</t>
  </si>
  <si>
    <t>памперсы  2</t>
  </si>
  <si>
    <t>7983297</t>
  </si>
  <si>
    <t>усилитель моноблок</t>
  </si>
  <si>
    <t>oi</t>
  </si>
  <si>
    <t>ретро обувь</t>
  </si>
  <si>
    <t>nevelvend</t>
  </si>
  <si>
    <t>шорты и майка женские</t>
  </si>
  <si>
    <t>чехол на xiaomi redmi 8 note</t>
  </si>
  <si>
    <t>джинсовка мальчик</t>
  </si>
  <si>
    <t>корм chappi</t>
  </si>
  <si>
    <t>чемодан с рисунком</t>
  </si>
  <si>
    <t>брелок том и джерри</t>
  </si>
  <si>
    <t>брелок самооборона</t>
  </si>
  <si>
    <t>сапоги демисезон женские</t>
  </si>
  <si>
    <t>17936405</t>
  </si>
  <si>
    <t>рюкзак мужской dc</t>
  </si>
  <si>
    <t>nuova vita</t>
  </si>
  <si>
    <t xml:space="preserve">пленка на айфон </t>
  </si>
  <si>
    <t>рапсол</t>
  </si>
  <si>
    <t>костюм художника</t>
  </si>
  <si>
    <t>ohh my</t>
  </si>
  <si>
    <t>турбопечка</t>
  </si>
  <si>
    <t>урна в туалет</t>
  </si>
  <si>
    <t>белла свифт</t>
  </si>
  <si>
    <t>geox дети</t>
  </si>
  <si>
    <t>ilovemum платье</t>
  </si>
  <si>
    <t>пижама mf</t>
  </si>
  <si>
    <t>61509442</t>
  </si>
  <si>
    <t>42180033</t>
  </si>
  <si>
    <t>100% хлопок</t>
  </si>
  <si>
    <t>перчатки одноразовые латексные 100 шт</t>
  </si>
  <si>
    <t>плащ женскиц</t>
  </si>
  <si>
    <t>калийвит</t>
  </si>
  <si>
    <t>носки новый год</t>
  </si>
  <si>
    <t>фигурка мику хатсуне</t>
  </si>
  <si>
    <t>спортивный костюм двунитка</t>
  </si>
  <si>
    <t>курник удобрение</t>
  </si>
  <si>
    <t>стикер аниме</t>
  </si>
  <si>
    <t>манга торадора</t>
  </si>
  <si>
    <t>футболка паша техник</t>
  </si>
  <si>
    <t>постельное евро хлопок</t>
  </si>
  <si>
    <t>чехол книжка на realme 8i</t>
  </si>
  <si>
    <t>dji mavic mini</t>
  </si>
  <si>
    <t>акула кофта</t>
  </si>
  <si>
    <t>чехол самсунг j8</t>
  </si>
  <si>
    <t xml:space="preserve">майка под пиджак </t>
  </si>
  <si>
    <t>духи мужские boss</t>
  </si>
  <si>
    <t>машинка lamborghini</t>
  </si>
  <si>
    <t>narciso rodriguez narciso rouge</t>
  </si>
  <si>
    <t>поролон тонкий</t>
  </si>
  <si>
    <t>ju</t>
  </si>
  <si>
    <t>асикс гель</t>
  </si>
  <si>
    <t>7 небо</t>
  </si>
  <si>
    <t>костюм спортивный женский с юбкой</t>
  </si>
  <si>
    <t xml:space="preserve">мексидол </t>
  </si>
  <si>
    <t>mark formelle трусы мужские</t>
  </si>
  <si>
    <t>тарелка мороженица</t>
  </si>
  <si>
    <t>увлажнитель воздуха xiaomi mi smart antibacterial humidifier</t>
  </si>
  <si>
    <t>кроссовки женские gucci</t>
  </si>
  <si>
    <t>блайзер</t>
  </si>
  <si>
    <t>дровоколы электрические patriot</t>
  </si>
  <si>
    <t>чехол на самсунг с 8</t>
  </si>
  <si>
    <t>скинни джинсы женские черные</t>
  </si>
  <si>
    <t>краска certa</t>
  </si>
  <si>
    <t>брелок бэтмен</t>
  </si>
  <si>
    <t>ранет</t>
  </si>
  <si>
    <t>motorola edge 20</t>
  </si>
  <si>
    <t>пакеты фирменные</t>
  </si>
  <si>
    <t>пижама слип</t>
  </si>
  <si>
    <t>платье с бретельками</t>
  </si>
  <si>
    <t xml:space="preserve">набор пластилина </t>
  </si>
  <si>
    <t>смартфон samsung galaxy m12</t>
  </si>
  <si>
    <t>револьвер пневматический</t>
  </si>
  <si>
    <t>платье весеннее миди</t>
  </si>
  <si>
    <t>перчатки резиновые прочные</t>
  </si>
  <si>
    <t>город горький худи</t>
  </si>
  <si>
    <t>маска рецепты бабушки агафьи</t>
  </si>
  <si>
    <t>turbojet</t>
  </si>
  <si>
    <t>nvidia shield</t>
  </si>
  <si>
    <t>слипоны мужские белые</t>
  </si>
  <si>
    <t>аевит либридерм</t>
  </si>
  <si>
    <t>трон кресло</t>
  </si>
  <si>
    <t>шары цифры 2022</t>
  </si>
  <si>
    <t>лампа н1</t>
  </si>
  <si>
    <t>обувь найк кеды</t>
  </si>
  <si>
    <t>розовый хайлайтер</t>
  </si>
  <si>
    <t>крем от солнца 50</t>
  </si>
  <si>
    <t xml:space="preserve">банеоцин </t>
  </si>
  <si>
    <t>милирование</t>
  </si>
  <si>
    <t>вв крем от ханны</t>
  </si>
  <si>
    <t>кепка муж</t>
  </si>
  <si>
    <t>подсвечник бронза</t>
  </si>
  <si>
    <t>40888538</t>
  </si>
  <si>
    <t>asics corsair</t>
  </si>
  <si>
    <t>эластичный топ</t>
  </si>
  <si>
    <t>человек с одним из многих лиц</t>
  </si>
  <si>
    <t>лосины с начесом женские</t>
  </si>
  <si>
    <t>pain</t>
  </si>
  <si>
    <t>стекло самсунг а72</t>
  </si>
  <si>
    <t>60746568</t>
  </si>
  <si>
    <t>muza home</t>
  </si>
  <si>
    <t>бампер на самсунг а50</t>
  </si>
  <si>
    <t>пудра hd</t>
  </si>
  <si>
    <t>айкос набор</t>
  </si>
  <si>
    <t>насадка на газовый баллон</t>
  </si>
  <si>
    <t>смарт часы хонор 6</t>
  </si>
  <si>
    <t>набор силиконовых форм</t>
  </si>
  <si>
    <t>парочиститель</t>
  </si>
  <si>
    <t>пласт</t>
  </si>
  <si>
    <t>novaline cosmetic</t>
  </si>
  <si>
    <t>фотообои футбол</t>
  </si>
  <si>
    <t>kong extreme</t>
  </si>
  <si>
    <t>кардиган длиный</t>
  </si>
  <si>
    <t>посуда зайки</t>
  </si>
  <si>
    <t>67886193</t>
  </si>
  <si>
    <t>серьги мемы</t>
  </si>
  <si>
    <t>мирель</t>
  </si>
  <si>
    <t>флэшка 16 гб</t>
  </si>
  <si>
    <t>фонарик водонепроницаемый</t>
  </si>
  <si>
    <t>гоголь ревизор</t>
  </si>
  <si>
    <t>чачжамен</t>
  </si>
  <si>
    <t>прикольные сувениры</t>
  </si>
  <si>
    <t>азелии</t>
  </si>
  <si>
    <t>by julia brandwear</t>
  </si>
  <si>
    <t>chic&amp;brillo</t>
  </si>
  <si>
    <t>linasi женский</t>
  </si>
  <si>
    <t>квадратные часы</t>
  </si>
  <si>
    <t>артифакт</t>
  </si>
  <si>
    <t>11055211</t>
  </si>
  <si>
    <t xml:space="preserve">чемодан на колесах большой </t>
  </si>
  <si>
    <t>класманн</t>
  </si>
  <si>
    <t>bumaga</t>
  </si>
  <si>
    <t>майка с трусиками</t>
  </si>
  <si>
    <t xml:space="preserve">керри </t>
  </si>
  <si>
    <t xml:space="preserve">sen soy </t>
  </si>
  <si>
    <t>обложка на паспорт marvel</t>
  </si>
  <si>
    <t>плед бежевый евро</t>
  </si>
  <si>
    <t>кроссовки городские</t>
  </si>
  <si>
    <t>пелот</t>
  </si>
  <si>
    <t>костюм женский летний офисный</t>
  </si>
  <si>
    <t>рюкзак swiss</t>
  </si>
  <si>
    <t>64058182</t>
  </si>
  <si>
    <t>21402810</t>
  </si>
  <si>
    <t>ipad mini 4</t>
  </si>
  <si>
    <t>27126622</t>
  </si>
  <si>
    <t>reed diffuser</t>
  </si>
  <si>
    <t>дав репаблик</t>
  </si>
  <si>
    <t>патчи sersanlove</t>
  </si>
  <si>
    <t>шопинг</t>
  </si>
  <si>
    <t>сапоги утепленные детские резиновые</t>
  </si>
  <si>
    <t>вод</t>
  </si>
  <si>
    <t>funko pop hello kitty</t>
  </si>
  <si>
    <t>фоллаут</t>
  </si>
  <si>
    <t>carrot джинсы</t>
  </si>
  <si>
    <t>женские костюмы летние с шортами</t>
  </si>
  <si>
    <t>смартфон infinix note 10 pro</t>
  </si>
  <si>
    <t>ritual</t>
  </si>
  <si>
    <t xml:space="preserve">camry </t>
  </si>
  <si>
    <t>чехлы с картой</t>
  </si>
  <si>
    <t>дед мороз и снегурочка игрушки под елку</t>
  </si>
  <si>
    <t>6585423</t>
  </si>
  <si>
    <t>брюки таое</t>
  </si>
  <si>
    <t>сито в чайник</t>
  </si>
  <si>
    <t>adidas кросовки детские</t>
  </si>
  <si>
    <t>dewal pro</t>
  </si>
  <si>
    <t>mira обувь</t>
  </si>
  <si>
    <t>машина уаз</t>
  </si>
  <si>
    <t>рис таиланд</t>
  </si>
  <si>
    <t>9262630</t>
  </si>
  <si>
    <t>солнцезащитные ban ray женские очки</t>
  </si>
  <si>
    <t>adidas мужчины</t>
  </si>
  <si>
    <t>русалка ариэль кукла</t>
  </si>
  <si>
    <t>кус кус с овощами</t>
  </si>
  <si>
    <t>редми нот11</t>
  </si>
  <si>
    <t>на велик</t>
  </si>
  <si>
    <t>меховые накидки на авто</t>
  </si>
  <si>
    <t>ключ лада</t>
  </si>
  <si>
    <t>тарелка листок</t>
  </si>
  <si>
    <t>54415806</t>
  </si>
  <si>
    <t>подсумок под ак</t>
  </si>
  <si>
    <t>adidas gtx</t>
  </si>
  <si>
    <t>бруннера</t>
  </si>
  <si>
    <t>семечки богучарские</t>
  </si>
  <si>
    <t>17985114</t>
  </si>
  <si>
    <t>медицинский костюм женский трикотажный</t>
  </si>
  <si>
    <t>ботинки рабочие женские</t>
  </si>
  <si>
    <t>rode микрофон</t>
  </si>
  <si>
    <t>сундук большой</t>
  </si>
  <si>
    <t xml:space="preserve">маленькие фигурки </t>
  </si>
  <si>
    <t>roche-posay la effaclar</t>
  </si>
  <si>
    <t xml:space="preserve">befree белье </t>
  </si>
  <si>
    <t>ролики-коньки</t>
  </si>
  <si>
    <t>конверы</t>
  </si>
  <si>
    <t>картридж смок ново 4</t>
  </si>
  <si>
    <t>футболка 4 года</t>
  </si>
  <si>
    <t>магнитные палочки</t>
  </si>
  <si>
    <t>сетчатые туфли</t>
  </si>
  <si>
    <t>адидач</t>
  </si>
  <si>
    <t>напольный цветок</t>
  </si>
  <si>
    <t>11908789</t>
  </si>
  <si>
    <t>northbloom</t>
  </si>
  <si>
    <t>труси женские</t>
  </si>
  <si>
    <t>перевал в середине пути</t>
  </si>
  <si>
    <t>смерть в облаках</t>
  </si>
  <si>
    <t>шорты levi's мужские</t>
  </si>
  <si>
    <t>elpaiz</t>
  </si>
  <si>
    <t xml:space="preserve">сапоги детские резиновые </t>
  </si>
  <si>
    <t>юбка карандаш из экокожи</t>
  </si>
  <si>
    <t>эвицин</t>
  </si>
  <si>
    <t>планинг на неделю</t>
  </si>
  <si>
    <t>дезодорант дав женский</t>
  </si>
  <si>
    <t>нестажен 4</t>
  </si>
  <si>
    <t>бьюти минерал</t>
  </si>
  <si>
    <t>босоножки лаковые</t>
  </si>
  <si>
    <t>similo</t>
  </si>
  <si>
    <t xml:space="preserve">дары кубани </t>
  </si>
  <si>
    <t>ecoplant</t>
  </si>
  <si>
    <t>ноутбук игровой asus tuf</t>
  </si>
  <si>
    <t>карта орловской области</t>
  </si>
  <si>
    <t>туфли jimmy choo</t>
  </si>
  <si>
    <t>сказка колобок</t>
  </si>
  <si>
    <t>рино норм</t>
  </si>
  <si>
    <t>мешки кондитерские одноразовые</t>
  </si>
  <si>
    <t>тева</t>
  </si>
  <si>
    <t>raid от моли</t>
  </si>
  <si>
    <t>ролевой костюм невеста</t>
  </si>
  <si>
    <t>carte noir</t>
  </si>
  <si>
    <t>58434448</t>
  </si>
  <si>
    <t>шины мишлен</t>
  </si>
  <si>
    <t>15350258</t>
  </si>
  <si>
    <t>удочка ручка</t>
  </si>
  <si>
    <t>дворники бош</t>
  </si>
  <si>
    <t>смазка 158</t>
  </si>
  <si>
    <t>испарители на пасито 2</t>
  </si>
  <si>
    <t>ободок праздничный</t>
  </si>
  <si>
    <t>мужской брючный костюм</t>
  </si>
  <si>
    <t>liu jo куртка</t>
  </si>
  <si>
    <t xml:space="preserve">ротор </t>
  </si>
  <si>
    <t>autodrive</t>
  </si>
  <si>
    <t>gourman</t>
  </si>
  <si>
    <t xml:space="preserve">сахарный </t>
  </si>
  <si>
    <t>фифекты фикции</t>
  </si>
  <si>
    <t>кроссовки air max nike</t>
  </si>
  <si>
    <t>чай champion</t>
  </si>
  <si>
    <t>волонтер</t>
  </si>
  <si>
    <t>вакумные мешки</t>
  </si>
  <si>
    <t xml:space="preserve"> электрический</t>
  </si>
  <si>
    <t>27933994</t>
  </si>
  <si>
    <t>13041483</t>
  </si>
  <si>
    <t>водолазка гипюр</t>
  </si>
  <si>
    <t>мужские футболки reebok</t>
  </si>
  <si>
    <t>космодиск</t>
  </si>
  <si>
    <t>деловые костюмы женские</t>
  </si>
  <si>
    <t>комплект белье женское</t>
  </si>
  <si>
    <t>аматроник</t>
  </si>
  <si>
    <t>телефон алкатель</t>
  </si>
  <si>
    <t>защитное стекло huawei p30</t>
  </si>
  <si>
    <t>mantrum</t>
  </si>
  <si>
    <t>кандибиотик</t>
  </si>
  <si>
    <t>кепка лексус</t>
  </si>
  <si>
    <t>гадальные карты оракул</t>
  </si>
  <si>
    <t>lyle &amp; scott свитшот</t>
  </si>
  <si>
    <t>тетрадь в клетку а4 на спирали</t>
  </si>
  <si>
    <t>солгар кангавитес</t>
  </si>
  <si>
    <t xml:space="preserve">уточка в очках </t>
  </si>
  <si>
    <t>футболки баскетбол</t>
  </si>
  <si>
    <t>45145350</t>
  </si>
  <si>
    <t>портмоне мужское большое</t>
  </si>
  <si>
    <t>craman</t>
  </si>
  <si>
    <t>костюм летний женский офисный</t>
  </si>
  <si>
    <t>трусы с волком мужские</t>
  </si>
  <si>
    <t>книги чуковский детские</t>
  </si>
  <si>
    <t>джинсовеа</t>
  </si>
  <si>
    <t>естель 10/76</t>
  </si>
  <si>
    <t>arnette</t>
  </si>
  <si>
    <t>стул nika</t>
  </si>
  <si>
    <t xml:space="preserve">черные туфли женские </t>
  </si>
  <si>
    <t>boomlove</t>
  </si>
  <si>
    <t>экран проектор</t>
  </si>
  <si>
    <t>увлажнитель с ароматизацией</t>
  </si>
  <si>
    <t>все пройдет</t>
  </si>
  <si>
    <t>постельное белье 2 спальное с евро простынью</t>
  </si>
  <si>
    <t>бекинг</t>
  </si>
  <si>
    <t>наклейки на скетчбука</t>
  </si>
  <si>
    <t>61190858</t>
  </si>
  <si>
    <t>mikaletta</t>
  </si>
  <si>
    <t>дивандек угловой</t>
  </si>
  <si>
    <t>кольца спаси и сохрани серебро</t>
  </si>
  <si>
    <t>база капус</t>
  </si>
  <si>
    <t xml:space="preserve">черемша </t>
  </si>
  <si>
    <t>tombi сандалии</t>
  </si>
  <si>
    <t>нож taller</t>
  </si>
  <si>
    <t>пюре горбуша</t>
  </si>
  <si>
    <t>чехол самсунг с20</t>
  </si>
  <si>
    <t>18406376</t>
  </si>
  <si>
    <t>otiko</t>
  </si>
  <si>
    <t>штаны большие</t>
  </si>
  <si>
    <t>набор чепчиков</t>
  </si>
  <si>
    <t>asics 1000</t>
  </si>
  <si>
    <t>все что важно знать ребенку</t>
  </si>
  <si>
    <t xml:space="preserve">ацикловир </t>
  </si>
  <si>
    <t>65260173</t>
  </si>
  <si>
    <t xml:space="preserve">кросовки женские черные </t>
  </si>
  <si>
    <t>bombibom</t>
  </si>
  <si>
    <t>ластик большой</t>
  </si>
  <si>
    <t>белье женское белое</t>
  </si>
  <si>
    <t>gamex</t>
  </si>
  <si>
    <t>карандаш miss tais 776</t>
  </si>
  <si>
    <t>micellar casein</t>
  </si>
  <si>
    <t>маленький платок</t>
  </si>
  <si>
    <t>самовар издательство</t>
  </si>
  <si>
    <t>демисезонные куртки мужские</t>
  </si>
  <si>
    <t>carisma</t>
  </si>
  <si>
    <t>очки с золотой оправой</t>
  </si>
  <si>
    <t>шампунь revlon</t>
  </si>
  <si>
    <t>духи секс</t>
  </si>
  <si>
    <t>купить часы</t>
  </si>
  <si>
    <t>картина по номерам на холсте гарри поттер</t>
  </si>
  <si>
    <t>чехол на наушники redmi buds 3</t>
  </si>
  <si>
    <t>44207499</t>
  </si>
  <si>
    <t>15671225</t>
  </si>
  <si>
    <t>dkn kids</t>
  </si>
  <si>
    <t>68674410</t>
  </si>
  <si>
    <t xml:space="preserve">энчантимолс </t>
  </si>
  <si>
    <t>чехол гуччи</t>
  </si>
  <si>
    <t>нулевки очки</t>
  </si>
  <si>
    <t>bothy threads</t>
  </si>
  <si>
    <t>переводные</t>
  </si>
  <si>
    <t>40806200</t>
  </si>
  <si>
    <t>пвх лодки</t>
  </si>
  <si>
    <t>косметики хранение</t>
  </si>
  <si>
    <t>серьги кольца медицинский сплав</t>
  </si>
  <si>
    <t xml:space="preserve">memes </t>
  </si>
  <si>
    <t>коллаген премиум</t>
  </si>
  <si>
    <t>корейские закуски</t>
  </si>
  <si>
    <t>серьги шпинель</t>
  </si>
  <si>
    <t>костюм зомби</t>
  </si>
  <si>
    <t xml:space="preserve">аксессуары мужские </t>
  </si>
  <si>
    <t>насадка на пенис с пупырышками</t>
  </si>
  <si>
    <t>фарма</t>
  </si>
  <si>
    <t>слань</t>
  </si>
  <si>
    <t>39842774</t>
  </si>
  <si>
    <t>piagio джинсы</t>
  </si>
  <si>
    <t>one two fun</t>
  </si>
  <si>
    <t>вазон жасмин</t>
  </si>
  <si>
    <t>свч микроволновка samsung</t>
  </si>
  <si>
    <t>подушка 150 50</t>
  </si>
  <si>
    <t>маленький платок на шею</t>
  </si>
  <si>
    <t>купоны желаний</t>
  </si>
  <si>
    <t>сникеры на платформе</t>
  </si>
  <si>
    <t>корм кошачий сухой пурина</t>
  </si>
  <si>
    <t xml:space="preserve">купюры </t>
  </si>
  <si>
    <t>франц александер</t>
  </si>
  <si>
    <t>рюмки из оникса</t>
  </si>
  <si>
    <t>картина кошка</t>
  </si>
  <si>
    <t xml:space="preserve">теплый костюм </t>
  </si>
  <si>
    <t>престиж бук</t>
  </si>
  <si>
    <t>подвесной комод</t>
  </si>
  <si>
    <t>microsoft xbox series s</t>
  </si>
  <si>
    <t>пена nivea</t>
  </si>
  <si>
    <t>прозрачный чехол на айфон x</t>
  </si>
  <si>
    <t>цветные</t>
  </si>
  <si>
    <t>розовый краситель</t>
  </si>
  <si>
    <t>lovegoods</t>
  </si>
  <si>
    <t>туфли женские на горке</t>
  </si>
  <si>
    <t xml:space="preserve">сигареты без никотина </t>
  </si>
  <si>
    <t>fasscarpe</t>
  </si>
  <si>
    <t>кокосовое масло baraka</t>
  </si>
  <si>
    <t>джинсы широкие белые</t>
  </si>
  <si>
    <t>лекарственные сборы</t>
  </si>
  <si>
    <t>футболка gant</t>
  </si>
  <si>
    <t>моего айдола осуждают</t>
  </si>
  <si>
    <t xml:space="preserve">подарки женщинам </t>
  </si>
  <si>
    <t>olia garnier</t>
  </si>
  <si>
    <t xml:space="preserve">манитоба </t>
  </si>
  <si>
    <t>жухи</t>
  </si>
  <si>
    <t>onlybest</t>
  </si>
  <si>
    <t>умные пазлы</t>
  </si>
  <si>
    <t>лошадки филли</t>
  </si>
  <si>
    <t>devente пенал</t>
  </si>
  <si>
    <t>наклейки баскетбол</t>
  </si>
  <si>
    <t>37365807</t>
  </si>
  <si>
    <t>стэлари</t>
  </si>
  <si>
    <t>27816524</t>
  </si>
  <si>
    <t>смартфон поко x3</t>
  </si>
  <si>
    <t>ксиоми редми нот 9</t>
  </si>
  <si>
    <t>чемодан ткань</t>
  </si>
  <si>
    <t>костюм спортивный женский желтый</t>
  </si>
  <si>
    <t>рулонные  шторы</t>
  </si>
  <si>
    <t>чай curtis набор</t>
  </si>
  <si>
    <t>оранжевые</t>
  </si>
  <si>
    <t xml:space="preserve">трико адидас </t>
  </si>
  <si>
    <t>чехол на iphone 11 с кольцом</t>
  </si>
  <si>
    <t>бандаж beoma</t>
  </si>
  <si>
    <t>je la peche</t>
  </si>
  <si>
    <t>вафли milka</t>
  </si>
  <si>
    <t>хочу лак</t>
  </si>
  <si>
    <t>браслет с перламутром</t>
  </si>
  <si>
    <t>штаны трубы в клетку</t>
  </si>
  <si>
    <t>пальто женское длинное демисезонное стеганое</t>
  </si>
  <si>
    <t>15678701</t>
  </si>
  <si>
    <t>айпа</t>
  </si>
  <si>
    <t>67548162</t>
  </si>
  <si>
    <t xml:space="preserve">шорты топ </t>
  </si>
  <si>
    <t>ошейник hunter</t>
  </si>
  <si>
    <t>графин 1 литр</t>
  </si>
  <si>
    <t>ultra vit</t>
  </si>
  <si>
    <t>рубашка concept club</t>
  </si>
  <si>
    <t>48613392</t>
  </si>
  <si>
    <t>кружевной</t>
  </si>
  <si>
    <t>литий титанат</t>
  </si>
  <si>
    <t>белье черное</t>
  </si>
  <si>
    <t>лампа фонарь</t>
  </si>
  <si>
    <t>твое костюм женский</t>
  </si>
  <si>
    <t>холст на подрамнике 40х50</t>
  </si>
  <si>
    <t>приора запчасти</t>
  </si>
  <si>
    <t>зануда</t>
  </si>
  <si>
    <t>la roche-posay бальзам</t>
  </si>
  <si>
    <t>realme c11 телефон</t>
  </si>
  <si>
    <t>немецкие женские блузки</t>
  </si>
  <si>
    <t>пациент особой клиники</t>
  </si>
  <si>
    <t>банка 500 мл</t>
  </si>
  <si>
    <t>флакон пластиковый</t>
  </si>
  <si>
    <t>большой телевизор</t>
  </si>
  <si>
    <t>дакимакура зеницу</t>
  </si>
  <si>
    <t>чехол на 11 pro max квадратный</t>
  </si>
  <si>
    <t>волшебный экран</t>
  </si>
  <si>
    <t>обувь patrol</t>
  </si>
  <si>
    <t>шпатели узкие</t>
  </si>
  <si>
    <t>кружка сувенир</t>
  </si>
  <si>
    <t>bs</t>
  </si>
  <si>
    <t>kapous decoxon</t>
  </si>
  <si>
    <t>renumax</t>
  </si>
  <si>
    <t>фейковый пирсинг носа</t>
  </si>
  <si>
    <t xml:space="preserve">ципао </t>
  </si>
  <si>
    <t>алое экстракт жидкий</t>
  </si>
  <si>
    <t>new york rangers</t>
  </si>
  <si>
    <t>циркуль леонардо</t>
  </si>
  <si>
    <t>беговые</t>
  </si>
  <si>
    <t>наклейки z v</t>
  </si>
  <si>
    <t>ракета конструктор lego</t>
  </si>
  <si>
    <t>мини мыло</t>
  </si>
  <si>
    <t>шопер аниме токийские мстители</t>
  </si>
  <si>
    <t>лонгслив женский оверсайз с принтом</t>
  </si>
  <si>
    <t>36531518</t>
  </si>
  <si>
    <t>suntachi</t>
  </si>
  <si>
    <t>антисептик косметический</t>
  </si>
  <si>
    <t xml:space="preserve"> платье вечернее</t>
  </si>
  <si>
    <t>капсулы дольче густо американо</t>
  </si>
  <si>
    <t>капика кроссовки летние мальчики</t>
  </si>
  <si>
    <t>колпак на столб</t>
  </si>
  <si>
    <t>одежда лапша</t>
  </si>
  <si>
    <t>шебби лента</t>
  </si>
  <si>
    <t>шар тигр</t>
  </si>
  <si>
    <t>конструктор корабль из дерева</t>
  </si>
  <si>
    <t xml:space="preserve">асик </t>
  </si>
  <si>
    <t xml:space="preserve">куртка на девочку весна </t>
  </si>
  <si>
    <t>подмаренник</t>
  </si>
  <si>
    <t>носочки от мозолей</t>
  </si>
  <si>
    <t>туфли на каблуке бежевые</t>
  </si>
  <si>
    <t>фруди</t>
  </si>
  <si>
    <t>часы настенные мусульманские</t>
  </si>
  <si>
    <t>парные колца</t>
  </si>
  <si>
    <t>мэгг могг</t>
  </si>
  <si>
    <t>slim fit джинсы</t>
  </si>
  <si>
    <t>beas парфюм суперстойкий givenchy ange ou demon le secret 50ml for women w 510 духи 50 мл</t>
  </si>
  <si>
    <t>велосипед с литыми дисками</t>
  </si>
  <si>
    <t>штопор посуда и инвентарь</t>
  </si>
  <si>
    <t xml:space="preserve">philips oneblade </t>
  </si>
  <si>
    <t>бюстгалтер эротический</t>
  </si>
  <si>
    <t>памперс 5 кг</t>
  </si>
  <si>
    <t>стельки ортопедические гелевые</t>
  </si>
  <si>
    <t>ежедневник арт</t>
  </si>
  <si>
    <t>на подушку чехол</t>
  </si>
  <si>
    <t>даун</t>
  </si>
  <si>
    <t>постельное белье двуспальное евро</t>
  </si>
  <si>
    <t>чехол samsung tab a</t>
  </si>
  <si>
    <t>чеко пай</t>
  </si>
  <si>
    <t>samsung galaxy s8 plus чехол</t>
  </si>
  <si>
    <t>13785263</t>
  </si>
  <si>
    <t>nike женские кеды черного цвета</t>
  </si>
  <si>
    <t>бюбхен гель</t>
  </si>
  <si>
    <t>xartiko</t>
  </si>
  <si>
    <t xml:space="preserve">джины </t>
  </si>
  <si>
    <t>кофе коста</t>
  </si>
  <si>
    <t xml:space="preserve">тонометр механический </t>
  </si>
  <si>
    <t>бежевый бисер</t>
  </si>
  <si>
    <t>68921490</t>
  </si>
  <si>
    <t>blablabra женский</t>
  </si>
  <si>
    <t>63769176</t>
  </si>
  <si>
    <t xml:space="preserve">hello kitty духи </t>
  </si>
  <si>
    <t>ночник музыкальный</t>
  </si>
  <si>
    <t>умный коврик</t>
  </si>
  <si>
    <t>мужские капри</t>
  </si>
  <si>
    <t>bcaa big</t>
  </si>
  <si>
    <t>крем domix</t>
  </si>
  <si>
    <t>коллаген спортивный</t>
  </si>
  <si>
    <t>елсев шампунь</t>
  </si>
  <si>
    <t>pure hot</t>
  </si>
  <si>
    <t>42194618</t>
  </si>
  <si>
    <t>коженое платье</t>
  </si>
  <si>
    <t>68016323</t>
  </si>
  <si>
    <t>мезопен</t>
  </si>
  <si>
    <t>трафарет имитации кирпичной кладки</t>
  </si>
  <si>
    <t>полигель 30 мл</t>
  </si>
  <si>
    <t>трусы женские прикольные</t>
  </si>
  <si>
    <t>карниз в зал</t>
  </si>
  <si>
    <t xml:space="preserve">лонгслив мужской с длинным рукавом </t>
  </si>
  <si>
    <t>4.20 studio</t>
  </si>
  <si>
    <t>outshock</t>
  </si>
  <si>
    <t>вжик матрица</t>
  </si>
  <si>
    <t>кофемолка из нержавеющей стали</t>
  </si>
  <si>
    <t>кепкаnike</t>
  </si>
  <si>
    <t>стабилизатор штиль</t>
  </si>
  <si>
    <t>панама бравл старс</t>
  </si>
  <si>
    <t>семена вербена</t>
  </si>
  <si>
    <t>резинки на двери авто</t>
  </si>
  <si>
    <t>серженетти</t>
  </si>
  <si>
    <t>цепи модные</t>
  </si>
  <si>
    <t>30544155</t>
  </si>
  <si>
    <t xml:space="preserve">кроссовки высокие мужские </t>
  </si>
  <si>
    <t>yves rocher тоник</t>
  </si>
  <si>
    <t>кофе паулиг арабика в зернах</t>
  </si>
  <si>
    <t>euron</t>
  </si>
  <si>
    <t>блендкр</t>
  </si>
  <si>
    <t>платок нагрудный</t>
  </si>
  <si>
    <t>пульт на телевизор philips</t>
  </si>
  <si>
    <t>робот пылесос xiaomi mijia</t>
  </si>
  <si>
    <t>планер школьника</t>
  </si>
  <si>
    <t>кроссовки pepe</t>
  </si>
  <si>
    <t xml:space="preserve">соль перец </t>
  </si>
  <si>
    <t>пуховик женский из экокожи</t>
  </si>
  <si>
    <t>сандали mursu</t>
  </si>
  <si>
    <t>гипюровый топ</t>
  </si>
  <si>
    <t>наушники беспроводные sennheiser</t>
  </si>
  <si>
    <t>простынь икеа</t>
  </si>
  <si>
    <t>дезодорант на квасцах</t>
  </si>
  <si>
    <t xml:space="preserve">remonte </t>
  </si>
  <si>
    <t>капсулы с кровью</t>
  </si>
  <si>
    <t>toyota harrier</t>
  </si>
  <si>
    <t xml:space="preserve">кресло-мешок </t>
  </si>
  <si>
    <t>41826053</t>
  </si>
  <si>
    <t>картридж 510</t>
  </si>
  <si>
    <t>наполнитель n1</t>
  </si>
  <si>
    <t>black rich</t>
  </si>
  <si>
    <t>паста кокос</t>
  </si>
  <si>
    <t>сим лоток</t>
  </si>
  <si>
    <t>музыкальный центр панасоник</t>
  </si>
  <si>
    <t>мужские кроссовки обувь puma</t>
  </si>
  <si>
    <t>сарафан с чашечками</t>
  </si>
  <si>
    <t>купальник с паетками</t>
  </si>
  <si>
    <t>футболки с бабочками</t>
  </si>
  <si>
    <t>лучший сын</t>
  </si>
  <si>
    <t>полусапожки весна осень</t>
  </si>
  <si>
    <t>через мое окно</t>
  </si>
  <si>
    <t xml:space="preserve">asics gt </t>
  </si>
  <si>
    <t xml:space="preserve">черное короткое платье </t>
  </si>
  <si>
    <t>lego карта мира</t>
  </si>
  <si>
    <t>ton v ton</t>
  </si>
  <si>
    <t>си си крем</t>
  </si>
  <si>
    <t>лосины джинсы</t>
  </si>
  <si>
    <t>мужской очки</t>
  </si>
  <si>
    <t>наруто обувь</t>
  </si>
  <si>
    <t>trainspotting</t>
  </si>
  <si>
    <t>адидас крассовки</t>
  </si>
  <si>
    <t>country socks</t>
  </si>
  <si>
    <t>scrab</t>
  </si>
  <si>
    <t xml:space="preserve">шпульки </t>
  </si>
  <si>
    <t>футболка белач</t>
  </si>
  <si>
    <t>befree брюки джинсовые женские</t>
  </si>
  <si>
    <t>61</t>
  </si>
  <si>
    <t>mi 11 lite ne</t>
  </si>
  <si>
    <t xml:space="preserve">спортивки детские </t>
  </si>
  <si>
    <t>бампер айфон 6</t>
  </si>
  <si>
    <t>часы муж</t>
  </si>
  <si>
    <t>ботильоны taccardi</t>
  </si>
  <si>
    <t>рама 50х60</t>
  </si>
  <si>
    <t>vobur</t>
  </si>
  <si>
    <t>пипи бент</t>
  </si>
  <si>
    <t>красава мерч</t>
  </si>
  <si>
    <t xml:space="preserve">платье женское шифон </t>
  </si>
  <si>
    <t>открытка мини</t>
  </si>
  <si>
    <t>ручки шариковые красные</t>
  </si>
  <si>
    <t xml:space="preserve">скатерть гибкое стекло </t>
  </si>
  <si>
    <t>colourpop тени</t>
  </si>
  <si>
    <t>шнурки черные длинные</t>
  </si>
  <si>
    <t>кепка динозавр</t>
  </si>
  <si>
    <t>душевые поддоны</t>
  </si>
  <si>
    <t>на свадьбу аксессуары</t>
  </si>
  <si>
    <t>корейские продукты сладости</t>
  </si>
  <si>
    <t>антимоскитные шторы</t>
  </si>
  <si>
    <t>чернослив сушеный</t>
  </si>
  <si>
    <t xml:space="preserve">подставка под удочку </t>
  </si>
  <si>
    <t>игровые напалечники</t>
  </si>
  <si>
    <t>8389904</t>
  </si>
  <si>
    <t>стихи агнии барто</t>
  </si>
  <si>
    <t>гжель сахарница</t>
  </si>
  <si>
    <t>духи женские монталь</t>
  </si>
  <si>
    <t>краски пальчиковые пищевые</t>
  </si>
  <si>
    <t>facial toner</t>
  </si>
  <si>
    <t>на бретельках майка</t>
  </si>
  <si>
    <t xml:space="preserve"> ремень</t>
  </si>
  <si>
    <t>кигуруми хлопок</t>
  </si>
  <si>
    <t>72428794</t>
  </si>
  <si>
    <t>масло брингарадж</t>
  </si>
  <si>
    <t xml:space="preserve">3 д стикеры </t>
  </si>
  <si>
    <t>картины декор</t>
  </si>
  <si>
    <t>фингер самокат трюковой</t>
  </si>
  <si>
    <t xml:space="preserve">серые обои </t>
  </si>
  <si>
    <t>steelseries qck</t>
  </si>
  <si>
    <t>сладост</t>
  </si>
  <si>
    <t>сланцы adidas детские</t>
  </si>
  <si>
    <t xml:space="preserve">купальник твое </t>
  </si>
  <si>
    <t>защитное стекло на honor 10x lite</t>
  </si>
  <si>
    <t>футболка bape</t>
  </si>
  <si>
    <t>luxio гель-лак</t>
  </si>
  <si>
    <t>vann</t>
  </si>
  <si>
    <t>купальник marc andre</t>
  </si>
  <si>
    <t>подстилки</t>
  </si>
  <si>
    <t>антистресс горох</t>
  </si>
  <si>
    <t>mothercare толстовка</t>
  </si>
  <si>
    <t>подушка подарок</t>
  </si>
  <si>
    <t>футболка ислам</t>
  </si>
  <si>
    <t>наполнитель гелевый</t>
  </si>
  <si>
    <t>calvin klein мужские</t>
  </si>
  <si>
    <t>11930919</t>
  </si>
  <si>
    <t xml:space="preserve">балетки с острым носом </t>
  </si>
  <si>
    <t>достоевский бедные люди</t>
  </si>
  <si>
    <t xml:space="preserve">масло манго </t>
  </si>
  <si>
    <t>вест хайленд уайт терьер</t>
  </si>
  <si>
    <t>dervent</t>
  </si>
  <si>
    <t>огненный опал</t>
  </si>
  <si>
    <t>asicstiger мужской</t>
  </si>
  <si>
    <t>детский игровой манеж</t>
  </si>
  <si>
    <t>lego garry potter</t>
  </si>
  <si>
    <t>elian консилер</t>
  </si>
  <si>
    <t>шампунь green mama</t>
  </si>
  <si>
    <t>протектор подошвы sidi</t>
  </si>
  <si>
    <t>крабы gr</t>
  </si>
  <si>
    <t>kotex super</t>
  </si>
  <si>
    <t>сумка плащевка</t>
  </si>
  <si>
    <t>кепки мужские зимние</t>
  </si>
  <si>
    <t>конфеты с перцем</t>
  </si>
  <si>
    <t>посуда бронко</t>
  </si>
  <si>
    <t>дешевые женские ветровки</t>
  </si>
  <si>
    <t xml:space="preserve">lupilu </t>
  </si>
  <si>
    <t xml:space="preserve">парфюмированный спрей </t>
  </si>
  <si>
    <t>99 имен аллаха</t>
  </si>
  <si>
    <t>axelvox</t>
  </si>
  <si>
    <t xml:space="preserve">фишай </t>
  </si>
  <si>
    <t>резинка жемчуг</t>
  </si>
  <si>
    <t>36648783</t>
  </si>
  <si>
    <t>книга шестерка воронов</t>
  </si>
  <si>
    <t>халат мед</t>
  </si>
  <si>
    <t>36522069</t>
  </si>
  <si>
    <t>defacto толстовка</t>
  </si>
  <si>
    <t>эпримек</t>
  </si>
  <si>
    <t>база luxio</t>
  </si>
  <si>
    <t>худи с микки</t>
  </si>
  <si>
    <t>красивое белье женское</t>
  </si>
  <si>
    <t>вольтметр 220</t>
  </si>
  <si>
    <t>zelьevar</t>
  </si>
  <si>
    <t>спицы 6 мм</t>
  </si>
  <si>
    <t xml:space="preserve">комбинезон непромокаемый </t>
  </si>
  <si>
    <t>lr 20</t>
  </si>
  <si>
    <t>худи серое оверсайз</t>
  </si>
  <si>
    <t>шампунь шаума детский</t>
  </si>
  <si>
    <t>рождение дракона</t>
  </si>
  <si>
    <t>оптимэн</t>
  </si>
  <si>
    <t>marco tozzi обувь</t>
  </si>
  <si>
    <t>чехол на айфон 7 черный</t>
  </si>
  <si>
    <t>маска игры в кальмара</t>
  </si>
  <si>
    <t>benitto lux</t>
  </si>
  <si>
    <t>джинсы стильные</t>
  </si>
  <si>
    <t>чехлы ваз 2109</t>
  </si>
  <si>
    <t>бизарюк</t>
  </si>
  <si>
    <t>myset женский</t>
  </si>
  <si>
    <t>бриджи оверсайз</t>
  </si>
  <si>
    <t>miss tais обувь</t>
  </si>
  <si>
    <t>клеймо по металлу</t>
  </si>
  <si>
    <t>здарова бандиты</t>
  </si>
  <si>
    <t>фиксирующий бинт</t>
  </si>
  <si>
    <t>книга хаги ваги</t>
  </si>
  <si>
    <t>черный шнурок на шею</t>
  </si>
  <si>
    <t>лента с подсветкой</t>
  </si>
  <si>
    <t>чехол на iphone 11 с картой</t>
  </si>
  <si>
    <t>том фарр мужчинам</t>
  </si>
  <si>
    <t>surpat</t>
  </si>
  <si>
    <t>игрушка бтс</t>
  </si>
  <si>
    <t>воздушные шары с конфетти</t>
  </si>
  <si>
    <t>чувство вкуса</t>
  </si>
  <si>
    <t xml:space="preserve">эльфбар </t>
  </si>
  <si>
    <t>налвочки</t>
  </si>
  <si>
    <t>печать штамп самонаборный</t>
  </si>
  <si>
    <t>тыквенное пюре</t>
  </si>
  <si>
    <t>брагомер</t>
  </si>
  <si>
    <t>maxit</t>
  </si>
  <si>
    <t>иглы ballet</t>
  </si>
  <si>
    <t>фейк</t>
  </si>
  <si>
    <t>папка художника а3</t>
  </si>
  <si>
    <t>шумофф джокер</t>
  </si>
  <si>
    <t>ковер 1,6 на 2,3</t>
  </si>
  <si>
    <t>в-комплекс</t>
  </si>
  <si>
    <t>100000</t>
  </si>
  <si>
    <t>летний костюм денский</t>
  </si>
  <si>
    <t>u path run</t>
  </si>
  <si>
    <t>носки смайлики</t>
  </si>
  <si>
    <t>фонарик налобный туристический</t>
  </si>
  <si>
    <t>заколки крокодил</t>
  </si>
  <si>
    <t>серьги соколов длинные</t>
  </si>
  <si>
    <t>энель</t>
  </si>
  <si>
    <t xml:space="preserve">кофта на молнии с капюшоном </t>
  </si>
  <si>
    <t>домра музыкальный инструмент</t>
  </si>
  <si>
    <t>стаканы красные</t>
  </si>
  <si>
    <t>65895134</t>
  </si>
  <si>
    <t>пакет с пластмассовыми ручками</t>
  </si>
  <si>
    <t xml:space="preserve">наруто футболка </t>
  </si>
  <si>
    <t xml:space="preserve">автомобильный насос </t>
  </si>
  <si>
    <t>менажница бамбук</t>
  </si>
  <si>
    <t>66516591</t>
  </si>
  <si>
    <t>тренчкот женский бежевый</t>
  </si>
  <si>
    <t>ruby story</t>
  </si>
  <si>
    <t>кроссовки детскте</t>
  </si>
  <si>
    <t>порошок mystik</t>
  </si>
  <si>
    <t>шорты женские вискоза</t>
  </si>
  <si>
    <t>джиновка</t>
  </si>
  <si>
    <t>iqos 3 duos чехол</t>
  </si>
  <si>
    <t xml:space="preserve">платье с пайетками </t>
  </si>
  <si>
    <t>ваттметр бытовой цифровой в розетку</t>
  </si>
  <si>
    <t>набор дорожных флаконов 50 мл</t>
  </si>
  <si>
    <t>8210228</t>
  </si>
  <si>
    <t>женские кросовки лето</t>
  </si>
  <si>
    <t>гриль сковородка</t>
  </si>
  <si>
    <t>лыжи взрослые комплект с ботинки</t>
  </si>
  <si>
    <t>moist diane шампунь</t>
  </si>
  <si>
    <t>наклейка карта</t>
  </si>
  <si>
    <t>набор иголок и ниток</t>
  </si>
  <si>
    <t>hoco часы</t>
  </si>
  <si>
    <t>пастила коломчаночка</t>
  </si>
  <si>
    <t>huawei p 20 lite</t>
  </si>
  <si>
    <t>komod store</t>
  </si>
  <si>
    <t>мышление</t>
  </si>
  <si>
    <t>60345325</t>
  </si>
  <si>
    <t>tudor england белый</t>
  </si>
  <si>
    <t>платье лен детское</t>
  </si>
  <si>
    <t>лак сушка</t>
  </si>
  <si>
    <t xml:space="preserve">наклейка на капот </t>
  </si>
  <si>
    <t>тайсы рибок</t>
  </si>
  <si>
    <t xml:space="preserve">перманент </t>
  </si>
  <si>
    <t xml:space="preserve">nasha </t>
  </si>
  <si>
    <t>испанские куклы антонио хуан</t>
  </si>
  <si>
    <t>подарочный пакет человек паук</t>
  </si>
  <si>
    <t>дымовой фонтан</t>
  </si>
  <si>
    <t>huawei y7 чехол</t>
  </si>
  <si>
    <t>36036617</t>
  </si>
  <si>
    <t>70733901</t>
  </si>
  <si>
    <t>костюм анны холодное сердце</t>
  </si>
  <si>
    <t>боларс</t>
  </si>
  <si>
    <t>планшет игрушки детский</t>
  </si>
  <si>
    <t>ободок диадема</t>
  </si>
  <si>
    <t>освежитель воздуха в машину под сиденье</t>
  </si>
  <si>
    <t>кроксы аналог</t>
  </si>
  <si>
    <t>линзы total</t>
  </si>
  <si>
    <t>урдокса</t>
  </si>
  <si>
    <t>minimeli</t>
  </si>
  <si>
    <t>эмаль пф</t>
  </si>
  <si>
    <t>швабра виледа ультрамакс</t>
  </si>
  <si>
    <t>костюм без начеса женский</t>
  </si>
  <si>
    <t>50251732</t>
  </si>
  <si>
    <t>стерилизатор ультрафиолетовый</t>
  </si>
  <si>
    <t>colo rista</t>
  </si>
  <si>
    <t xml:space="preserve">трусики 5 </t>
  </si>
  <si>
    <t>жизнивек сбор</t>
  </si>
  <si>
    <t>be.esthetic</t>
  </si>
  <si>
    <t>sesderma тоник</t>
  </si>
  <si>
    <t>зеркало пластиковое</t>
  </si>
  <si>
    <t>аквафор гарри</t>
  </si>
  <si>
    <t xml:space="preserve">xbox one s </t>
  </si>
  <si>
    <t>красиво</t>
  </si>
  <si>
    <t>топ спортивный adidas</t>
  </si>
  <si>
    <t>майка demix</t>
  </si>
  <si>
    <t>конти конфеты</t>
  </si>
  <si>
    <t>27562603</t>
  </si>
  <si>
    <t xml:space="preserve">бифри футболка </t>
  </si>
  <si>
    <t>комтюмы</t>
  </si>
  <si>
    <t>бортникова мои первые прописи</t>
  </si>
  <si>
    <t>bella antonella</t>
  </si>
  <si>
    <t>маленькие часы</t>
  </si>
  <si>
    <t>антиперспирант max-f</t>
  </si>
  <si>
    <t>белые колготки капроновые</t>
  </si>
  <si>
    <t>изипизи</t>
  </si>
  <si>
    <t>ijstyle</t>
  </si>
  <si>
    <t>малышам одежда мальчик leo</t>
  </si>
  <si>
    <t xml:space="preserve">meelo </t>
  </si>
  <si>
    <t>терма сумка</t>
  </si>
  <si>
    <t>рыбий дир</t>
  </si>
  <si>
    <t>наклейки детские животные</t>
  </si>
  <si>
    <t>золотое кольцо 585 с фианитом</t>
  </si>
  <si>
    <t>колготки женские омса 70</t>
  </si>
  <si>
    <t>масло моторное 5w30 кастрол</t>
  </si>
  <si>
    <t>кеды изи</t>
  </si>
  <si>
    <t>touch new</t>
  </si>
  <si>
    <t xml:space="preserve">классный уголок </t>
  </si>
  <si>
    <t>воблер kosadaka</t>
  </si>
  <si>
    <t>пенал металл</t>
  </si>
  <si>
    <t>денис маркелов</t>
  </si>
  <si>
    <t>испаритель zero</t>
  </si>
  <si>
    <t>хлебница дерево</t>
  </si>
  <si>
    <t>коданые брюки</t>
  </si>
  <si>
    <t>раскраски принцессы</t>
  </si>
  <si>
    <t>весенние пальто</t>
  </si>
  <si>
    <t>шапка бандана</t>
  </si>
  <si>
    <t xml:space="preserve">худи оверсайз женское </t>
  </si>
  <si>
    <t>тележка в ванную</t>
  </si>
  <si>
    <t>уход за жирной кожей</t>
  </si>
  <si>
    <t>аппликации пластилином</t>
  </si>
  <si>
    <t xml:space="preserve">acne control </t>
  </si>
  <si>
    <t>супницы luminarc</t>
  </si>
  <si>
    <t>casio 5600</t>
  </si>
  <si>
    <t>чайники электрические редмонд</t>
  </si>
  <si>
    <t>уголки на стену</t>
  </si>
  <si>
    <t>топ бра на большую грудь</t>
  </si>
  <si>
    <t>ежедневные прокладки always</t>
  </si>
  <si>
    <t>74900323</t>
  </si>
  <si>
    <t>comode</t>
  </si>
  <si>
    <t>куклы белорусские</t>
  </si>
  <si>
    <t>паста аквафреш</t>
  </si>
  <si>
    <t>sony xb43</t>
  </si>
  <si>
    <t>39986526</t>
  </si>
  <si>
    <t xml:space="preserve">vinci </t>
  </si>
  <si>
    <t>страховочный жилет</t>
  </si>
  <si>
    <t xml:space="preserve">пасхальные формы </t>
  </si>
  <si>
    <t>damla мармелад</t>
  </si>
  <si>
    <t>peter rabbit</t>
  </si>
  <si>
    <t>iphone 12 mini смартфон</t>
  </si>
  <si>
    <t>носовые платочки zewa</t>
  </si>
  <si>
    <t>палас в зал</t>
  </si>
  <si>
    <t>red beard store</t>
  </si>
  <si>
    <t>магнитный блокнот</t>
  </si>
  <si>
    <t>шлепки кари</t>
  </si>
  <si>
    <t>анатомические подушки</t>
  </si>
  <si>
    <t>весы кухонные до 10 кг</t>
  </si>
  <si>
    <t>натуральный розовый кварц</t>
  </si>
  <si>
    <t>детские резиновые шлепки</t>
  </si>
  <si>
    <t>сковорода диаметр 20 см</t>
  </si>
  <si>
    <t>чай милфорд</t>
  </si>
  <si>
    <t>purple&amp;berries</t>
  </si>
  <si>
    <t>катушка волжанка</t>
  </si>
  <si>
    <t>мужские трусы прикол</t>
  </si>
  <si>
    <t>иголочки</t>
  </si>
  <si>
    <t>чехол на беспроводные наушники jbl</t>
  </si>
  <si>
    <t>labella</t>
  </si>
  <si>
    <t>шолдерс хеден</t>
  </si>
  <si>
    <t>комплект юбка и пиджак</t>
  </si>
  <si>
    <t>тюль 300 на 180</t>
  </si>
  <si>
    <t>63406318</t>
  </si>
  <si>
    <t>туника с вышивкой</t>
  </si>
  <si>
    <t>мост в терабитию</t>
  </si>
  <si>
    <t xml:space="preserve">estel keratin </t>
  </si>
  <si>
    <t xml:space="preserve">ромео и джульетта </t>
  </si>
  <si>
    <t>женское платье большие размеры</t>
  </si>
  <si>
    <t>пуфик мешок xxxl</t>
  </si>
  <si>
    <t>флешку</t>
  </si>
  <si>
    <t>сокчай</t>
  </si>
  <si>
    <t>духи с черешней</t>
  </si>
  <si>
    <t>sibirica</t>
  </si>
  <si>
    <t>математика моро</t>
  </si>
  <si>
    <t>mike tyson</t>
  </si>
  <si>
    <t>28293538</t>
  </si>
  <si>
    <t xml:space="preserve">коробка сладостей </t>
  </si>
  <si>
    <t>hp картридж</t>
  </si>
  <si>
    <t>платье леди агата</t>
  </si>
  <si>
    <t>клинч</t>
  </si>
  <si>
    <t>головый</t>
  </si>
  <si>
    <t>насадка на машинку филипс</t>
  </si>
  <si>
    <t>palto</t>
  </si>
  <si>
    <t>сарафан офисный женский свободный</t>
  </si>
  <si>
    <t>дождевик брюки</t>
  </si>
  <si>
    <t>soft side духи</t>
  </si>
  <si>
    <t>пакет с др</t>
  </si>
  <si>
    <t>гг</t>
  </si>
  <si>
    <t>8329433</t>
  </si>
  <si>
    <t>лонгслив playtoday</t>
  </si>
  <si>
    <t>подставка в раковину</t>
  </si>
  <si>
    <t>духи hello</t>
  </si>
  <si>
    <t>набор гель красок</t>
  </si>
  <si>
    <t>варежка из микрофибры</t>
  </si>
  <si>
    <t>чехол книжка на хонор 20 про</t>
  </si>
  <si>
    <t>духи pink</t>
  </si>
  <si>
    <t>игрушка из шерсти</t>
  </si>
  <si>
    <t>jojo одежда</t>
  </si>
  <si>
    <t>10000000</t>
  </si>
  <si>
    <t>52947353</t>
  </si>
  <si>
    <t>ночник подвесной</t>
  </si>
  <si>
    <t>томми хилфигер мужчины</t>
  </si>
  <si>
    <t>stylex</t>
  </si>
  <si>
    <t xml:space="preserve">ботинки рабочие мужские </t>
  </si>
  <si>
    <t>шар гарри поттер</t>
  </si>
  <si>
    <t>остин джинсовка</t>
  </si>
  <si>
    <t>beefr</t>
  </si>
  <si>
    <t>кузнечный двор</t>
  </si>
  <si>
    <t>14253771</t>
  </si>
  <si>
    <t>opium парфюм</t>
  </si>
  <si>
    <t>брось шавуху</t>
  </si>
  <si>
    <t>кюлоты длинные</t>
  </si>
  <si>
    <t>tac полотенца</t>
  </si>
  <si>
    <t xml:space="preserve">besh </t>
  </si>
  <si>
    <t>джу</t>
  </si>
  <si>
    <t>36918507</t>
  </si>
  <si>
    <t>пиджак черный короткий</t>
  </si>
  <si>
    <t>30182546</t>
  </si>
  <si>
    <t>желтое женское платье</t>
  </si>
  <si>
    <t>culture</t>
  </si>
  <si>
    <t xml:space="preserve">okamoto </t>
  </si>
  <si>
    <t>боди женские с чашками</t>
  </si>
  <si>
    <t>парик из натуральных волос рыжий</t>
  </si>
  <si>
    <t>свечи с полынью</t>
  </si>
  <si>
    <t xml:space="preserve">смесь беллакт </t>
  </si>
  <si>
    <t>12558207</t>
  </si>
  <si>
    <t>вышивка крестом ангел</t>
  </si>
  <si>
    <t>рипеа</t>
  </si>
  <si>
    <t>игрушка таракан</t>
  </si>
  <si>
    <t>женские кроссы</t>
  </si>
  <si>
    <t>irideg</t>
  </si>
  <si>
    <t>платье женское коричневое</t>
  </si>
  <si>
    <t>подгузники pufies</t>
  </si>
  <si>
    <t>глутамат</t>
  </si>
  <si>
    <t>квинтор</t>
  </si>
  <si>
    <t>инкаденс</t>
  </si>
  <si>
    <t>розамунда пилчер все книги</t>
  </si>
  <si>
    <t>масимо дутти</t>
  </si>
  <si>
    <t>плавки спортивные</t>
  </si>
  <si>
    <t>пижама майка с шортами</t>
  </si>
  <si>
    <t>nebled</t>
  </si>
  <si>
    <t>горка 8 костюм</t>
  </si>
  <si>
    <t>newtone estel маска</t>
  </si>
  <si>
    <t xml:space="preserve">incity платье </t>
  </si>
  <si>
    <t>гель сильной фиксации</t>
  </si>
  <si>
    <t>xiaomi mi 9 lite стекло</t>
  </si>
  <si>
    <t>arknights</t>
  </si>
  <si>
    <t>кроссовки adidas run 60s 2.0</t>
  </si>
  <si>
    <t>estel кикимора</t>
  </si>
  <si>
    <t xml:space="preserve">твое толстовки </t>
  </si>
  <si>
    <t>розовые сны</t>
  </si>
  <si>
    <t>пуговицы железные</t>
  </si>
  <si>
    <t xml:space="preserve">чулки в сеточку </t>
  </si>
  <si>
    <t>riwe</t>
  </si>
  <si>
    <t>30305127</t>
  </si>
  <si>
    <t>худи мужское розовое</t>
  </si>
  <si>
    <t>zarina блузки</t>
  </si>
  <si>
    <t>carnaby женский</t>
  </si>
  <si>
    <t>nara</t>
  </si>
  <si>
    <t>гель с блестками лак</t>
  </si>
  <si>
    <t>бокал маме надо отдохнуть</t>
  </si>
  <si>
    <t>нгски</t>
  </si>
  <si>
    <t>hardcraft</t>
  </si>
  <si>
    <t>v select</t>
  </si>
  <si>
    <t>стткеры</t>
  </si>
  <si>
    <t>био корень</t>
  </si>
  <si>
    <t>юбка  шорты</t>
  </si>
  <si>
    <t xml:space="preserve">тапочки на лето </t>
  </si>
  <si>
    <t>пистолеты на пистонах</t>
  </si>
  <si>
    <t>футболка поло мчс</t>
  </si>
  <si>
    <t>про кудри</t>
  </si>
  <si>
    <t>жидкий перец</t>
  </si>
  <si>
    <t>чай детский перед сном</t>
  </si>
  <si>
    <t>хроники лечебницы</t>
  </si>
  <si>
    <t>delvin</t>
  </si>
  <si>
    <t>шваьра</t>
  </si>
  <si>
    <t xml:space="preserve">футбрлки </t>
  </si>
  <si>
    <t>плотные шторы на кухню</t>
  </si>
  <si>
    <t>обувница венге</t>
  </si>
  <si>
    <t>клатч прозрачный</t>
  </si>
  <si>
    <t>женские светлые джинсы</t>
  </si>
  <si>
    <t>корм sheba</t>
  </si>
  <si>
    <t>рюкзак шлейка</t>
  </si>
  <si>
    <t>маркер помповый</t>
  </si>
  <si>
    <t>67515641</t>
  </si>
  <si>
    <t>тм цветной</t>
  </si>
  <si>
    <t>купальник женский раздельные шортами</t>
  </si>
  <si>
    <t>коврик в рулоне</t>
  </si>
  <si>
    <t>labbio</t>
  </si>
  <si>
    <t>стекло на samsung a22</t>
  </si>
  <si>
    <t xml:space="preserve">клей резиновый </t>
  </si>
  <si>
    <t>светильник квадратный</t>
  </si>
  <si>
    <t>ваз 1111</t>
  </si>
  <si>
    <t>antuone</t>
  </si>
  <si>
    <t>secret of beauty</t>
  </si>
  <si>
    <t>housebrand</t>
  </si>
  <si>
    <t>тейлор свифт</t>
  </si>
  <si>
    <t xml:space="preserve">носки hello kitty </t>
  </si>
  <si>
    <t>пуховик весенний женский</t>
  </si>
  <si>
    <t>avon бальзам</t>
  </si>
  <si>
    <t>hrs</t>
  </si>
  <si>
    <t>трубочки коктельные</t>
  </si>
  <si>
    <t>food life</t>
  </si>
  <si>
    <t>33732543</t>
  </si>
  <si>
    <t>платье белое греческое</t>
  </si>
  <si>
    <t xml:space="preserve">abib </t>
  </si>
  <si>
    <t>полочки в ванную комнату</t>
  </si>
  <si>
    <t>zic sp3</t>
  </si>
  <si>
    <t>vitamincandy</t>
  </si>
  <si>
    <t>контактол</t>
  </si>
  <si>
    <t>72119484</t>
  </si>
  <si>
    <t>чехол книжка iphone</t>
  </si>
  <si>
    <t>april wings боди</t>
  </si>
  <si>
    <t>одноразовые стаканы бумажные 100 шт</t>
  </si>
  <si>
    <t xml:space="preserve">брюки женские джинсы </t>
  </si>
  <si>
    <t>teplo love</t>
  </si>
  <si>
    <t>olzori белого цвета</t>
  </si>
  <si>
    <t>чайник бежевый</t>
  </si>
  <si>
    <t>автопонарама</t>
  </si>
  <si>
    <t>телефон за 5000</t>
  </si>
  <si>
    <t>увечный бог</t>
  </si>
  <si>
    <t>кабель 3х2.5</t>
  </si>
  <si>
    <t>misbhv</t>
  </si>
  <si>
    <t>сумка из твида</t>
  </si>
  <si>
    <t>ломпада</t>
  </si>
  <si>
    <t>шланг садовый армированный</t>
  </si>
  <si>
    <t>moon way</t>
  </si>
  <si>
    <t>липидовосстанавливающий</t>
  </si>
  <si>
    <t>тупик</t>
  </si>
  <si>
    <t>коранические истории</t>
  </si>
  <si>
    <t>ultimate nutrition prostar whey</t>
  </si>
  <si>
    <t>xiaomi диспенсер кухонный</t>
  </si>
  <si>
    <t>футболка s oliver</t>
  </si>
  <si>
    <t>гель лак база коди</t>
  </si>
  <si>
    <t>купальник женский слитные с чашкой</t>
  </si>
  <si>
    <t>настольные игры на двоих</t>
  </si>
  <si>
    <t>сумка в поддом</t>
  </si>
  <si>
    <t>футболка полина</t>
  </si>
  <si>
    <t>labelle</t>
  </si>
  <si>
    <t>касметика тени</t>
  </si>
  <si>
    <t>юлала детский</t>
  </si>
  <si>
    <t>подставка полка</t>
  </si>
  <si>
    <t>минск мотоцикл</t>
  </si>
  <si>
    <t>clark's</t>
  </si>
  <si>
    <t>o'nikka</t>
  </si>
  <si>
    <t>красный чокер</t>
  </si>
  <si>
    <t>пылесосы с контейнером</t>
  </si>
  <si>
    <t>глонасс</t>
  </si>
  <si>
    <t xml:space="preserve">вело перчатки </t>
  </si>
  <si>
    <t>лего sluban</t>
  </si>
  <si>
    <t>amz</t>
  </si>
  <si>
    <t xml:space="preserve">платон </t>
  </si>
  <si>
    <t>minion</t>
  </si>
  <si>
    <t>30304837</t>
  </si>
  <si>
    <t>enimon</t>
  </si>
  <si>
    <t>очки прозрачные 0</t>
  </si>
  <si>
    <t>набор полотенце махровое</t>
  </si>
  <si>
    <t>кашпо 40 л</t>
  </si>
  <si>
    <t>мультиструйный наконечник</t>
  </si>
  <si>
    <t>электро квадроцикл</t>
  </si>
  <si>
    <t>экстрим бикини</t>
  </si>
  <si>
    <t>книги про аниме</t>
  </si>
  <si>
    <t>максфор</t>
  </si>
  <si>
    <t>53474748</t>
  </si>
  <si>
    <t>штаны с футболкой</t>
  </si>
  <si>
    <t>вешалка зажим</t>
  </si>
  <si>
    <t>краска хамелеон</t>
  </si>
  <si>
    <t>fantasy forever</t>
  </si>
  <si>
    <t>25720562</t>
  </si>
  <si>
    <t>мыльный край</t>
  </si>
  <si>
    <t>джинсовые платье женские из хлопка</t>
  </si>
  <si>
    <t>revolution friends</t>
  </si>
  <si>
    <t>mr.bektimir</t>
  </si>
  <si>
    <t>туфли женские с закрытым носом</t>
  </si>
  <si>
    <t xml:space="preserve">топ. </t>
  </si>
  <si>
    <t>vegeta приправа</t>
  </si>
  <si>
    <t>бутик</t>
  </si>
  <si>
    <t>ботинки кожаные женские челси</t>
  </si>
  <si>
    <t>футболки муж и жена</t>
  </si>
  <si>
    <t>женский офисный костюм с брюками</t>
  </si>
  <si>
    <t>вашинальные шарики</t>
  </si>
  <si>
    <t>джинсы мужские mustang</t>
  </si>
  <si>
    <t>nokia 5 чехол</t>
  </si>
  <si>
    <t>худи с рисунком на спине</t>
  </si>
  <si>
    <t>dior платок</t>
  </si>
  <si>
    <t>слипоны taccardi</t>
  </si>
  <si>
    <t>molecule духи</t>
  </si>
  <si>
    <t>25581529</t>
  </si>
  <si>
    <t>лрнгслив</t>
  </si>
  <si>
    <t>без сахара зефир</t>
  </si>
  <si>
    <t>жилетка женский утепленный</t>
  </si>
  <si>
    <t>ботинки женские на липучке</t>
  </si>
  <si>
    <t>safora</t>
  </si>
  <si>
    <t>garnier фруктис</t>
  </si>
  <si>
    <t>66666</t>
  </si>
  <si>
    <t xml:space="preserve">чехлы на самсунг а12 </t>
  </si>
  <si>
    <t>гарньер от загара</t>
  </si>
  <si>
    <t xml:space="preserve">готовый хиджаб </t>
  </si>
  <si>
    <t>дневники школьный</t>
  </si>
  <si>
    <t>рюкзак на прогулку</t>
  </si>
  <si>
    <t>fash-tex</t>
  </si>
  <si>
    <t>30201872</t>
  </si>
  <si>
    <t xml:space="preserve">лен платье </t>
  </si>
  <si>
    <t>чехлы kia rio 3</t>
  </si>
  <si>
    <t>furminator s</t>
  </si>
  <si>
    <t>новогодние носки женские</t>
  </si>
  <si>
    <t>40045461</t>
  </si>
  <si>
    <t>телефон кнопачный</t>
  </si>
  <si>
    <t>набор столовых приборов taller</t>
  </si>
  <si>
    <t>жилкт</t>
  </si>
  <si>
    <t>pro max 13 iphone чехол</t>
  </si>
  <si>
    <t>9715723</t>
  </si>
  <si>
    <t xml:space="preserve">мужские часы наручные </t>
  </si>
  <si>
    <t>iphone 11 чехол с картой</t>
  </si>
  <si>
    <t>обучающие карточки с водной раскраской</t>
  </si>
  <si>
    <t xml:space="preserve">кнопки на руль </t>
  </si>
  <si>
    <t>пылесом</t>
  </si>
  <si>
    <t xml:space="preserve">толстовки с аниме </t>
  </si>
  <si>
    <t>11713106</t>
  </si>
  <si>
    <t>пинал аниме</t>
  </si>
  <si>
    <t>шорты кружево</t>
  </si>
  <si>
    <t>тарелки с рисунком</t>
  </si>
  <si>
    <t>футболка с широким горлом</t>
  </si>
  <si>
    <t>съемник ступичного подшипника</t>
  </si>
  <si>
    <t>худи мужско</t>
  </si>
  <si>
    <t>мебельный болт</t>
  </si>
  <si>
    <t>куф луч</t>
  </si>
  <si>
    <t>компрессор авто</t>
  </si>
  <si>
    <t xml:space="preserve">hobot </t>
  </si>
  <si>
    <t>костюм летний денский</t>
  </si>
  <si>
    <t>тапки уличные мужские</t>
  </si>
  <si>
    <t>опора под автомобиль</t>
  </si>
  <si>
    <t>kitfort плита</t>
  </si>
  <si>
    <t>духи ck</t>
  </si>
  <si>
    <t>yarn art mink</t>
  </si>
  <si>
    <t>маслины турецкие</t>
  </si>
  <si>
    <t xml:space="preserve">vaparesso </t>
  </si>
  <si>
    <t>angio</t>
  </si>
  <si>
    <t>do</t>
  </si>
  <si>
    <t xml:space="preserve">свитильник </t>
  </si>
  <si>
    <t>нож кухоный</t>
  </si>
  <si>
    <t xml:space="preserve">игрушка уточка </t>
  </si>
  <si>
    <t>klepach pro</t>
  </si>
  <si>
    <t>рекер</t>
  </si>
  <si>
    <t>браслет диабет</t>
  </si>
  <si>
    <t>мужской браслет на руку золото</t>
  </si>
  <si>
    <t>галстук шнурок</t>
  </si>
  <si>
    <t>отливы</t>
  </si>
  <si>
    <t>канкрит</t>
  </si>
  <si>
    <t>крем cif</t>
  </si>
  <si>
    <t>купальник без чашек</t>
  </si>
  <si>
    <t>линзы acuvue oasys -7</t>
  </si>
  <si>
    <t>салфетки из льна</t>
  </si>
  <si>
    <t>возрожденные роды</t>
  </si>
  <si>
    <t>fairy 84</t>
  </si>
  <si>
    <t xml:space="preserve">amazfit bip </t>
  </si>
  <si>
    <t>мангусты</t>
  </si>
  <si>
    <t>патчи dior</t>
  </si>
  <si>
    <t>лидес спб</t>
  </si>
  <si>
    <t>упоры капота lada</t>
  </si>
  <si>
    <t>укрывной полиэтилен</t>
  </si>
  <si>
    <t>пачули новой зари</t>
  </si>
  <si>
    <t>жвачки mentos</t>
  </si>
  <si>
    <t>в доме на холме</t>
  </si>
  <si>
    <t>полотенца гжель</t>
  </si>
  <si>
    <t>мармелад дельфин</t>
  </si>
  <si>
    <t>crispy корм</t>
  </si>
  <si>
    <t>ручка панда</t>
  </si>
  <si>
    <t>фэмили лук мама сын</t>
  </si>
  <si>
    <t>аполлон</t>
  </si>
  <si>
    <t>масло elf evolution</t>
  </si>
  <si>
    <t>куртка большого размера</t>
  </si>
  <si>
    <t>63713949</t>
  </si>
  <si>
    <t>toys of the future</t>
  </si>
  <si>
    <t>платье-свитшот</t>
  </si>
  <si>
    <t>книга найди и покажи малыш</t>
  </si>
  <si>
    <t>подкладка на сиденье</t>
  </si>
  <si>
    <t>zagar</t>
  </si>
  <si>
    <t>брази</t>
  </si>
  <si>
    <t>15158835</t>
  </si>
  <si>
    <t>трикотажный джемпер с длинным рукавом</t>
  </si>
  <si>
    <t>колчак</t>
  </si>
  <si>
    <t>дмитриева вика</t>
  </si>
  <si>
    <t xml:space="preserve">риттер спорт </t>
  </si>
  <si>
    <t>кольцо эпоксидное</t>
  </si>
  <si>
    <t>медикал сервис</t>
  </si>
  <si>
    <t>aldo brand</t>
  </si>
  <si>
    <t>голубой свитшот женский</t>
  </si>
  <si>
    <t>джинсы  женские большие размеры</t>
  </si>
  <si>
    <t>мартинки</t>
  </si>
  <si>
    <t>se 2022</t>
  </si>
  <si>
    <t>пьезо зажигалка</t>
  </si>
  <si>
    <t>фатин розовый</t>
  </si>
  <si>
    <t>саламандер крем</t>
  </si>
  <si>
    <t xml:space="preserve">памперсы памперс </t>
  </si>
  <si>
    <t>боди guess</t>
  </si>
  <si>
    <t>духи женские шанель 5</t>
  </si>
  <si>
    <t>52446065</t>
  </si>
  <si>
    <t xml:space="preserve">фрион </t>
  </si>
  <si>
    <t>бабочка расчестка</t>
  </si>
  <si>
    <t>кеды golden goose</t>
  </si>
  <si>
    <t>proff press</t>
  </si>
  <si>
    <t>крышка с дырками</t>
  </si>
  <si>
    <t xml:space="preserve">стекло на iphone 7 </t>
  </si>
  <si>
    <t>платье решелье</t>
  </si>
  <si>
    <t>amd ryzen 5 3600</t>
  </si>
  <si>
    <t>36398057</t>
  </si>
  <si>
    <t>gillette blue simple 3</t>
  </si>
  <si>
    <t>ожерелье с камнем</t>
  </si>
  <si>
    <t>шарики эльза</t>
  </si>
  <si>
    <t>berlinki</t>
  </si>
  <si>
    <t>рефектоцил оксидант</t>
  </si>
  <si>
    <t>кружка моргенштерн</t>
  </si>
  <si>
    <t>sun x5 max</t>
  </si>
  <si>
    <t>бамбиник</t>
  </si>
  <si>
    <t>bimunica гель</t>
  </si>
  <si>
    <t>73024236</t>
  </si>
  <si>
    <t>книжки музыкальные детские</t>
  </si>
  <si>
    <t xml:space="preserve">каталка машинка </t>
  </si>
  <si>
    <t xml:space="preserve">студенческий билет </t>
  </si>
  <si>
    <t>стикеры тонкие</t>
  </si>
  <si>
    <t>андрей фурсов</t>
  </si>
  <si>
    <t>молд закладка</t>
  </si>
  <si>
    <t>хирургический зажим</t>
  </si>
  <si>
    <t>paolo richi</t>
  </si>
  <si>
    <t xml:space="preserve">сумки женские кожаные </t>
  </si>
  <si>
    <t>автомобильный чехол-тент</t>
  </si>
  <si>
    <t>тонкацу</t>
  </si>
  <si>
    <t xml:space="preserve">полки в ванну </t>
  </si>
  <si>
    <t>наклейки супергерои</t>
  </si>
  <si>
    <t>фужеры набор</t>
  </si>
  <si>
    <t>6642612</t>
  </si>
  <si>
    <t>шарики 2 годика</t>
  </si>
  <si>
    <t>пенал с кошками</t>
  </si>
  <si>
    <t>мосалка</t>
  </si>
  <si>
    <t>анимп</t>
  </si>
  <si>
    <t>чехол на самсунг s 20</t>
  </si>
  <si>
    <t>лифчик под платье</t>
  </si>
  <si>
    <t>secret viktoria</t>
  </si>
  <si>
    <t>юбка поломница</t>
  </si>
  <si>
    <t>sateen</t>
  </si>
  <si>
    <t>ремешок на amazfit bip u pro</t>
  </si>
  <si>
    <t>салфетница девушка</t>
  </si>
  <si>
    <t>мыло фигурное красота</t>
  </si>
  <si>
    <t>thermal line</t>
  </si>
  <si>
    <t>носки из овечьей шерсти</t>
  </si>
  <si>
    <t>стилус на телефона</t>
  </si>
  <si>
    <t>таое пижама</t>
  </si>
  <si>
    <t xml:space="preserve">2din магнитола </t>
  </si>
  <si>
    <t>43108218</t>
  </si>
  <si>
    <t xml:space="preserve">чехол аирподс </t>
  </si>
  <si>
    <t>альба актив</t>
  </si>
  <si>
    <t>marty</t>
  </si>
  <si>
    <t xml:space="preserve">леопардовый </t>
  </si>
  <si>
    <t>redme note 9</t>
  </si>
  <si>
    <t>летний мужской пиджак</t>
  </si>
  <si>
    <t>белый мишка игрушка</t>
  </si>
  <si>
    <t xml:space="preserve">naomi </t>
  </si>
  <si>
    <t>жинцы</t>
  </si>
  <si>
    <t>свадебные открытки</t>
  </si>
  <si>
    <t>бархотки семена</t>
  </si>
  <si>
    <t>арнигель</t>
  </si>
  <si>
    <t>revlin</t>
  </si>
  <si>
    <t>кастрюли 10л</t>
  </si>
  <si>
    <t>spiro pads</t>
  </si>
  <si>
    <t>balgarka</t>
  </si>
  <si>
    <t>наклейка на диски</t>
  </si>
  <si>
    <t>чехол на сумку</t>
  </si>
  <si>
    <t>диэлектрические отвертки</t>
  </si>
  <si>
    <t>makosh</t>
  </si>
  <si>
    <t>ранец lego</t>
  </si>
  <si>
    <t>лори найт</t>
  </si>
  <si>
    <t>тэффи книги</t>
  </si>
  <si>
    <t xml:space="preserve">коверсы </t>
  </si>
  <si>
    <t>фотоальбом мини</t>
  </si>
  <si>
    <t>базальтовый картон</t>
  </si>
  <si>
    <t>30898052</t>
  </si>
  <si>
    <t>футболки желтые</t>
  </si>
  <si>
    <t>intimia stories</t>
  </si>
  <si>
    <t xml:space="preserve">саваж </t>
  </si>
  <si>
    <t>лонгслив женскмй</t>
  </si>
  <si>
    <t>планета игрушка</t>
  </si>
  <si>
    <t>мур муркин</t>
  </si>
  <si>
    <t>ключ форд</t>
  </si>
  <si>
    <t>23852291</t>
  </si>
  <si>
    <t>наушники celebrat</t>
  </si>
  <si>
    <t>enough солнцезащитный крем</t>
  </si>
  <si>
    <t>васильев книги</t>
  </si>
  <si>
    <t>21519481</t>
  </si>
  <si>
    <t xml:space="preserve">конфеты на палочке </t>
  </si>
  <si>
    <t>голуб</t>
  </si>
  <si>
    <t>соленоидный клапан</t>
  </si>
  <si>
    <t xml:space="preserve">штаны трикотажные женские </t>
  </si>
  <si>
    <t>19876664</t>
  </si>
  <si>
    <t>18290587</t>
  </si>
  <si>
    <t>hello kitty сладости</t>
  </si>
  <si>
    <t>лего scp</t>
  </si>
  <si>
    <t>соколов обручальные кольца</t>
  </si>
  <si>
    <t>cn glass</t>
  </si>
  <si>
    <t>накидка на велосипед</t>
  </si>
  <si>
    <t>лиана шнайдер</t>
  </si>
  <si>
    <t>брюки мужские на свадьбу</t>
  </si>
  <si>
    <t>забор сетка</t>
  </si>
  <si>
    <t>lichi брюки</t>
  </si>
  <si>
    <t>4044020</t>
  </si>
  <si>
    <t>alize diva batik</t>
  </si>
  <si>
    <t>свитер кашемировый</t>
  </si>
  <si>
    <t>кофе жокей баварский шоколад</t>
  </si>
  <si>
    <t>puma supertec</t>
  </si>
  <si>
    <t>пиджак женский шерсть</t>
  </si>
  <si>
    <t>фурасемид</t>
  </si>
  <si>
    <t>люверсы с инструментом</t>
  </si>
  <si>
    <t>мужское худи на молнии</t>
  </si>
  <si>
    <t>сыворотка lanbena</t>
  </si>
  <si>
    <t>оберег в дом</t>
  </si>
  <si>
    <t>жилетка дпс</t>
  </si>
  <si>
    <t>harvard university</t>
  </si>
  <si>
    <t>40613720</t>
  </si>
  <si>
    <t>on презервативы</t>
  </si>
  <si>
    <t>рюкзак с пандой</t>
  </si>
  <si>
    <t>numonsons</t>
  </si>
  <si>
    <t xml:space="preserve">мужские кроссовки пума </t>
  </si>
  <si>
    <t xml:space="preserve">кондиционер детский </t>
  </si>
  <si>
    <t>кружка с крышкой и трубочкой</t>
  </si>
  <si>
    <t>воом</t>
  </si>
  <si>
    <t xml:space="preserve">мужской клатч </t>
  </si>
  <si>
    <t>средство от отеков под глазами</t>
  </si>
  <si>
    <t>розовые бутоны</t>
  </si>
  <si>
    <t>derwent coloursoft</t>
  </si>
  <si>
    <t>литий хелат</t>
  </si>
  <si>
    <t>ивтекстиль</t>
  </si>
  <si>
    <t>hayas</t>
  </si>
  <si>
    <t>антимолевый чехол</t>
  </si>
  <si>
    <t>масло моторное полусинтетическое лукойл</t>
  </si>
  <si>
    <t>женские летние головные уборы</t>
  </si>
  <si>
    <t>картун</t>
  </si>
  <si>
    <t>брюки женские утепленные на флисе</t>
  </si>
  <si>
    <t>птицы великого леса</t>
  </si>
  <si>
    <t>твистшейк</t>
  </si>
  <si>
    <t>синее покрывало</t>
  </si>
  <si>
    <t>тоник синий</t>
  </si>
  <si>
    <t>five nights at freddy's funko</t>
  </si>
  <si>
    <t xml:space="preserve">навоз </t>
  </si>
  <si>
    <t>чехол samsung galaxy m31</t>
  </si>
  <si>
    <t xml:space="preserve">маска с рисунком </t>
  </si>
  <si>
    <t>australian</t>
  </si>
  <si>
    <t>кранч</t>
  </si>
  <si>
    <t>смарт телевизор samsung</t>
  </si>
  <si>
    <t>rogaine</t>
  </si>
  <si>
    <t>футболка с автомобилем</t>
  </si>
  <si>
    <t>кренометр</t>
  </si>
  <si>
    <t xml:space="preserve">аида канекалон </t>
  </si>
  <si>
    <t>антифриз g12+</t>
  </si>
  <si>
    <t>30374503</t>
  </si>
  <si>
    <t>23841995</t>
  </si>
  <si>
    <t>hello pet расческа</t>
  </si>
  <si>
    <t>71720000</t>
  </si>
  <si>
    <t xml:space="preserve">омывайка </t>
  </si>
  <si>
    <t>35241103</t>
  </si>
  <si>
    <t>браслет майнкрафт</t>
  </si>
  <si>
    <t>шаг за шагом</t>
  </si>
  <si>
    <t>футболки usa</t>
  </si>
  <si>
    <t>чехол на телефон редми 9 т</t>
  </si>
  <si>
    <t>джинсы в стразах</t>
  </si>
  <si>
    <t>стиральный порошок автомат 15кг</t>
  </si>
  <si>
    <t>матовое стекло на айфон 12</t>
  </si>
  <si>
    <t xml:space="preserve">ddr2 </t>
  </si>
  <si>
    <t>ангстрем</t>
  </si>
  <si>
    <t>маникюрные щипцы</t>
  </si>
  <si>
    <t>ridgid</t>
  </si>
  <si>
    <t>13115537</t>
  </si>
  <si>
    <t>тонер с центеллой</t>
  </si>
  <si>
    <t>стекло реалми с21</t>
  </si>
  <si>
    <t>34722592</t>
  </si>
  <si>
    <t>asiko home</t>
  </si>
  <si>
    <t>aqua allegoria mandarine basilic</t>
  </si>
  <si>
    <t>напалчники</t>
  </si>
  <si>
    <t>гринворкс</t>
  </si>
  <si>
    <t>боксерки мужские</t>
  </si>
  <si>
    <t>игрушка кораблик</t>
  </si>
  <si>
    <t>ободок невесты</t>
  </si>
  <si>
    <t>бисквиты</t>
  </si>
  <si>
    <t>similac classic 2</t>
  </si>
  <si>
    <t xml:space="preserve">медведково </t>
  </si>
  <si>
    <t>mavic air 2</t>
  </si>
  <si>
    <t>наушники soni</t>
  </si>
  <si>
    <t>joyroom</t>
  </si>
  <si>
    <t xml:space="preserve">летние мужские брюки </t>
  </si>
  <si>
    <t>красти боксы тубус</t>
  </si>
  <si>
    <t xml:space="preserve">семена ромашки </t>
  </si>
  <si>
    <t>утка ла ла фан фан</t>
  </si>
  <si>
    <t>мужские туфли замшевые</t>
  </si>
  <si>
    <t>смеситель пластиковый</t>
  </si>
  <si>
    <t>dashe</t>
  </si>
  <si>
    <t>уличный фонарь 220 вольт</t>
  </si>
  <si>
    <t>защита на ножки стула</t>
  </si>
  <si>
    <t>подарки новорожденным</t>
  </si>
  <si>
    <t>электросамокат tribe</t>
  </si>
  <si>
    <t>чехол 11pro</t>
  </si>
  <si>
    <t xml:space="preserve">пудра пупа </t>
  </si>
  <si>
    <t>незнакомые</t>
  </si>
  <si>
    <t xml:space="preserve">наборы колец </t>
  </si>
  <si>
    <t>paco</t>
  </si>
  <si>
    <t>колготки с рисунком чулков</t>
  </si>
  <si>
    <t>alcar</t>
  </si>
  <si>
    <t>сыворотка planeta organica</t>
  </si>
  <si>
    <t>добро должно быть с кулаками</t>
  </si>
  <si>
    <t>босоножки кожаные женские на танкетке</t>
  </si>
  <si>
    <t>женские  костюмы</t>
  </si>
  <si>
    <t>romani</t>
  </si>
  <si>
    <t>shaik 390</t>
  </si>
  <si>
    <t>шамиль ахмадуллин блокнот тренажер</t>
  </si>
  <si>
    <t>28857765</t>
  </si>
  <si>
    <t>серьги белые керамика</t>
  </si>
  <si>
    <t>самсунг а 50 стекло</t>
  </si>
  <si>
    <t>накидка на кухонный диван</t>
  </si>
  <si>
    <t>ryor</t>
  </si>
  <si>
    <t>нож 666</t>
  </si>
  <si>
    <t>реппеленты</t>
  </si>
  <si>
    <t>мультилак</t>
  </si>
  <si>
    <t>элиссвет</t>
  </si>
  <si>
    <t>otg type-c</t>
  </si>
  <si>
    <t>стеганое женское пальто демисезонное</t>
  </si>
  <si>
    <t>by mironova</t>
  </si>
  <si>
    <t>oletoys</t>
  </si>
  <si>
    <t>женский летний костюм с бриджами</t>
  </si>
  <si>
    <t xml:space="preserve">плащ короткий </t>
  </si>
  <si>
    <t>тор спортивный</t>
  </si>
  <si>
    <t>mobil 1 5w-40</t>
  </si>
  <si>
    <t>jamaica</t>
  </si>
  <si>
    <t>тор комикс</t>
  </si>
  <si>
    <t>романовы надин брандес</t>
  </si>
  <si>
    <t>flash накопитель 64</t>
  </si>
  <si>
    <t>world of tanks кружка</t>
  </si>
  <si>
    <t>бальзам point</t>
  </si>
  <si>
    <t>набор заколок клик клак</t>
  </si>
  <si>
    <t>релора</t>
  </si>
  <si>
    <t>конфеты с кунжутом</t>
  </si>
  <si>
    <t xml:space="preserve">туфли versace </t>
  </si>
  <si>
    <t xml:space="preserve">climber </t>
  </si>
  <si>
    <t>чикобар</t>
  </si>
  <si>
    <t>фасоль консервы</t>
  </si>
  <si>
    <t>lamel contour</t>
  </si>
  <si>
    <t>электрический термос</t>
  </si>
  <si>
    <t>inspira</t>
  </si>
  <si>
    <t>momi comfort</t>
  </si>
  <si>
    <t>ultrabo брюки</t>
  </si>
  <si>
    <t>kyrie 7</t>
  </si>
  <si>
    <t>70492354</t>
  </si>
  <si>
    <t>кувшин ваза</t>
  </si>
  <si>
    <t>самый нескучный плед</t>
  </si>
  <si>
    <t>томсон</t>
  </si>
  <si>
    <t>носки с грудью</t>
  </si>
  <si>
    <t>металлический кейс</t>
  </si>
  <si>
    <t>аэропуф</t>
  </si>
  <si>
    <t xml:space="preserve">как хочет женщина </t>
  </si>
  <si>
    <t>кеппра</t>
  </si>
  <si>
    <t>rix</t>
  </si>
  <si>
    <t>belashova style</t>
  </si>
  <si>
    <t>хагги вагги танцующий</t>
  </si>
  <si>
    <t>burlo женский</t>
  </si>
  <si>
    <t>костюм bosco</t>
  </si>
  <si>
    <t>66659273</t>
  </si>
  <si>
    <t>18058628</t>
  </si>
  <si>
    <t>обувь spur</t>
  </si>
  <si>
    <t>17037225</t>
  </si>
  <si>
    <t>кукла из фетра</t>
  </si>
  <si>
    <t>fankopop</t>
  </si>
  <si>
    <t>снасть на толстолоба</t>
  </si>
  <si>
    <t xml:space="preserve">замок от детей </t>
  </si>
  <si>
    <t>гуси посуда с рисунком</t>
  </si>
  <si>
    <t>чайник желтый</t>
  </si>
  <si>
    <t>чехол на телефон honor 10 x lite</t>
  </si>
  <si>
    <t xml:space="preserve">подвестка </t>
  </si>
  <si>
    <t>66846752</t>
  </si>
  <si>
    <t>памперс4</t>
  </si>
  <si>
    <t xml:space="preserve">polo assn u.s. </t>
  </si>
  <si>
    <t>пластилин kiki</t>
  </si>
  <si>
    <t>zendaya</t>
  </si>
  <si>
    <t>интерер</t>
  </si>
  <si>
    <t>hugel</t>
  </si>
  <si>
    <t>наклейки на ногти стич</t>
  </si>
  <si>
    <t>гель лаки foxy</t>
  </si>
  <si>
    <t>пленка на заднюю панель iphone 12</t>
  </si>
  <si>
    <t>дракончики</t>
  </si>
  <si>
    <t>63982140</t>
  </si>
  <si>
    <t>кольца набор твое</t>
  </si>
  <si>
    <t>топ блюскай</t>
  </si>
  <si>
    <t>хондролептин</t>
  </si>
  <si>
    <t>кольцо мужское мусульманское</t>
  </si>
  <si>
    <t>17589557</t>
  </si>
  <si>
    <t>женский кардиган на молнии</t>
  </si>
  <si>
    <t>оттеночный шампунь красный</t>
  </si>
  <si>
    <t>женские кроссовки лакост</t>
  </si>
  <si>
    <t>стеллаж над стиральной машинкой</t>
  </si>
  <si>
    <t>my atelier dress пальто</t>
  </si>
  <si>
    <t>cnhbyub</t>
  </si>
  <si>
    <t>сапоги женские на шпильке</t>
  </si>
  <si>
    <t xml:space="preserve">realme 6 pro чехол </t>
  </si>
  <si>
    <t>шампунь l'oreal professional</t>
  </si>
  <si>
    <t>бородач</t>
  </si>
  <si>
    <t>жилет платье</t>
  </si>
  <si>
    <t xml:space="preserve">шарики набор </t>
  </si>
  <si>
    <t>хайлайтер лореаль</t>
  </si>
  <si>
    <t>лампочки philips</t>
  </si>
  <si>
    <t>брюки женские штапель</t>
  </si>
  <si>
    <t>бэд герл</t>
  </si>
  <si>
    <t>комплект табуретов</t>
  </si>
  <si>
    <t>bell hypo</t>
  </si>
  <si>
    <t>акватика</t>
  </si>
  <si>
    <t>цукаты микс</t>
  </si>
  <si>
    <t>велосипедуи в рубчик</t>
  </si>
  <si>
    <t>фоторамка 50 на 70</t>
  </si>
  <si>
    <t>белье женское красивое</t>
  </si>
  <si>
    <t>плакаты рок</t>
  </si>
  <si>
    <t>sanfor белизна</t>
  </si>
  <si>
    <t xml:space="preserve">топ корсетный </t>
  </si>
  <si>
    <t>kosmoteros professionnel гель</t>
  </si>
  <si>
    <t>сумка широкий ремень</t>
  </si>
  <si>
    <t>инсайд</t>
  </si>
  <si>
    <t xml:space="preserve">чехол honor 8s </t>
  </si>
  <si>
    <t>конный</t>
  </si>
  <si>
    <t>картина по носерам</t>
  </si>
  <si>
    <t>портфель vans</t>
  </si>
  <si>
    <t>колеса летние</t>
  </si>
  <si>
    <t xml:space="preserve">туфли эконика </t>
  </si>
  <si>
    <t>57664841</t>
  </si>
  <si>
    <t>бравекта от клещей</t>
  </si>
  <si>
    <t>мусора в автомобиль</t>
  </si>
  <si>
    <t>m65 streetwear</t>
  </si>
  <si>
    <t>шорты женские с принтом</t>
  </si>
  <si>
    <t xml:space="preserve">платье синие </t>
  </si>
  <si>
    <t xml:space="preserve">донцова </t>
  </si>
  <si>
    <t>джинсы серые трубы</t>
  </si>
  <si>
    <t>minecraft игрушка</t>
  </si>
  <si>
    <t>соска mepsi</t>
  </si>
  <si>
    <t>меховой кардиган</t>
  </si>
  <si>
    <t>термо кольцо</t>
  </si>
  <si>
    <t>семена эвкалипт</t>
  </si>
  <si>
    <t xml:space="preserve">перчатки бокс </t>
  </si>
  <si>
    <t>утка фанфан</t>
  </si>
  <si>
    <t>rastea</t>
  </si>
  <si>
    <t>желание</t>
  </si>
  <si>
    <t xml:space="preserve">huawei watch gt 3 </t>
  </si>
  <si>
    <t>майский</t>
  </si>
  <si>
    <t>колпаки на 16</t>
  </si>
  <si>
    <t>greenery moss</t>
  </si>
  <si>
    <t>стоппер настенный</t>
  </si>
  <si>
    <t>пусеты медицинские</t>
  </si>
  <si>
    <t>москино лов сумки</t>
  </si>
  <si>
    <t>locoste</t>
  </si>
  <si>
    <t>2=3</t>
  </si>
  <si>
    <t>брюки женские галифе</t>
  </si>
  <si>
    <t>чехол на samsung tab a8</t>
  </si>
  <si>
    <t>rabe брюки</t>
  </si>
  <si>
    <t xml:space="preserve">тату наклейки </t>
  </si>
  <si>
    <t>very cherry</t>
  </si>
  <si>
    <t>простынь на резинке 120 на 60</t>
  </si>
  <si>
    <t>книга ромео и джульетта</t>
  </si>
  <si>
    <t>lamel с перцем</t>
  </si>
  <si>
    <t>yumo</t>
  </si>
  <si>
    <t>poco x 4</t>
  </si>
  <si>
    <t>trane</t>
  </si>
  <si>
    <t>ципа</t>
  </si>
  <si>
    <t>wine folly</t>
  </si>
  <si>
    <t xml:space="preserve">achromin </t>
  </si>
  <si>
    <t>плафон подсветки номера</t>
  </si>
  <si>
    <t>половина желтого солнца</t>
  </si>
  <si>
    <t xml:space="preserve">акриловые </t>
  </si>
  <si>
    <t>дорогова</t>
  </si>
  <si>
    <t>крейсер аврора</t>
  </si>
  <si>
    <t>кзс</t>
  </si>
  <si>
    <t>комбез спортивный</t>
  </si>
  <si>
    <t>mark lure</t>
  </si>
  <si>
    <t>смеситель скрытого монтажа</t>
  </si>
  <si>
    <t>нефролепис</t>
  </si>
  <si>
    <t>картины по номерам на подрамнике пионы</t>
  </si>
  <si>
    <t>28009497</t>
  </si>
  <si>
    <t>taintless</t>
  </si>
  <si>
    <t xml:space="preserve">джемпер на молнии </t>
  </si>
  <si>
    <t>шушан</t>
  </si>
  <si>
    <t>hello kitty еда</t>
  </si>
  <si>
    <t>детское мыло весна</t>
  </si>
  <si>
    <t>летние туфли на каблуке</t>
  </si>
  <si>
    <t>урал колонки</t>
  </si>
  <si>
    <t>крошка-морошка</t>
  </si>
  <si>
    <t>ваз 21213</t>
  </si>
  <si>
    <t>фильтр угольный maunfeld</t>
  </si>
  <si>
    <t>diora</t>
  </si>
  <si>
    <t>перчат</t>
  </si>
  <si>
    <t>инструмент dewalt</t>
  </si>
  <si>
    <t>волейбольный кроссовки</t>
  </si>
  <si>
    <t xml:space="preserve">s22 ultra </t>
  </si>
  <si>
    <t>удочка набор</t>
  </si>
  <si>
    <t>масло шелл хеликс ультра 5w30</t>
  </si>
  <si>
    <t>spotlight 6 класс</t>
  </si>
  <si>
    <t>птичка керамика</t>
  </si>
  <si>
    <t>топ женский mango</t>
  </si>
  <si>
    <t>андриана</t>
  </si>
  <si>
    <t>куличь</t>
  </si>
  <si>
    <t>брелок жетон</t>
  </si>
  <si>
    <t>t&amp;t</t>
  </si>
  <si>
    <t xml:space="preserve">черри </t>
  </si>
  <si>
    <t>обрезка деревьев</t>
  </si>
  <si>
    <t xml:space="preserve">mango жакет </t>
  </si>
  <si>
    <t>16194894</t>
  </si>
  <si>
    <t>татуировки гарри поттер</t>
  </si>
  <si>
    <t>19653018</t>
  </si>
  <si>
    <t>косметика флер</t>
  </si>
  <si>
    <t>кувшин пластиковый 2 литра</t>
  </si>
  <si>
    <t>цепочка наруто</t>
  </si>
  <si>
    <t>christopher robin</t>
  </si>
  <si>
    <t>новогодние игрушки на елку шары</t>
  </si>
  <si>
    <t xml:space="preserve">золотые подвески </t>
  </si>
  <si>
    <t>фиксатор волос</t>
  </si>
  <si>
    <t>natlen</t>
  </si>
  <si>
    <t>изибусты</t>
  </si>
  <si>
    <t>антенна триколор</t>
  </si>
  <si>
    <t>майка лето</t>
  </si>
  <si>
    <t xml:space="preserve"> futurino</t>
  </si>
  <si>
    <t>nokia 6500</t>
  </si>
  <si>
    <t xml:space="preserve">фартук одноразовые </t>
  </si>
  <si>
    <t>стекло на хонор x8</t>
  </si>
  <si>
    <t>сольфисан</t>
  </si>
  <si>
    <t>машина против катышек</t>
  </si>
  <si>
    <t>значок гитара</t>
  </si>
  <si>
    <t>5551877</t>
  </si>
  <si>
    <t>74672781</t>
  </si>
  <si>
    <t>54442825</t>
  </si>
  <si>
    <t>подвеска ведьма</t>
  </si>
  <si>
    <t>хлопковый шнур 5мм</t>
  </si>
  <si>
    <t>комплект на выписку весна лето</t>
  </si>
  <si>
    <t>художественные принадлежности</t>
  </si>
  <si>
    <t>брики</t>
  </si>
  <si>
    <t>массжер</t>
  </si>
  <si>
    <t>estel крем паста</t>
  </si>
  <si>
    <t>книга раскраска</t>
  </si>
  <si>
    <t xml:space="preserve">духи ручка </t>
  </si>
  <si>
    <t>34992832</t>
  </si>
  <si>
    <t>12 в 1 constant</t>
  </si>
  <si>
    <t>liu go</t>
  </si>
  <si>
    <t>luneva детский</t>
  </si>
  <si>
    <t>hello bar</t>
  </si>
  <si>
    <t>кроссовки женские 41 размер</t>
  </si>
  <si>
    <t>булат окуджава</t>
  </si>
  <si>
    <t xml:space="preserve">цепь на руку </t>
  </si>
  <si>
    <t>45078360</t>
  </si>
  <si>
    <t>шины летние 205 65 16</t>
  </si>
  <si>
    <t>футболка sex pistols</t>
  </si>
  <si>
    <t>чехол ми 11 лайт</t>
  </si>
  <si>
    <t>ланцер 9</t>
  </si>
  <si>
    <t>naturella normal</t>
  </si>
  <si>
    <t>осеева динка</t>
  </si>
  <si>
    <t>начники</t>
  </si>
  <si>
    <t>пазл marvel</t>
  </si>
  <si>
    <t>прозрачные водолазки</t>
  </si>
  <si>
    <t>play today мальчики куртка</t>
  </si>
  <si>
    <t>turco baby</t>
  </si>
  <si>
    <t>вино гранатовое</t>
  </si>
  <si>
    <t>9376369</t>
  </si>
  <si>
    <t>34890226</t>
  </si>
  <si>
    <t>чехол iphone xr с логотипом</t>
  </si>
  <si>
    <t>pro plan en</t>
  </si>
  <si>
    <t>унитаз безободковый</t>
  </si>
  <si>
    <t>running</t>
  </si>
  <si>
    <t>stradivarius лосины</t>
  </si>
  <si>
    <t>женские кожанки</t>
  </si>
  <si>
    <t>дав лосьон</t>
  </si>
  <si>
    <t>игрушка краб интерактивный</t>
  </si>
  <si>
    <t>рулонные шторы блэкаут серые</t>
  </si>
  <si>
    <t>parradise</t>
  </si>
  <si>
    <t xml:space="preserve">серацин </t>
  </si>
  <si>
    <t>rommel пижама</t>
  </si>
  <si>
    <t>бутсы подростковые</t>
  </si>
  <si>
    <t>ювелир карат подвеска</t>
  </si>
  <si>
    <t>хелоу кити игрушка</t>
  </si>
  <si>
    <t>пиджак без подклада</t>
  </si>
  <si>
    <t>damage protector acid shampoo</t>
  </si>
  <si>
    <t>королевское золоченое таро</t>
  </si>
  <si>
    <t>лего винтовка</t>
  </si>
  <si>
    <t>koopman</t>
  </si>
  <si>
    <t>цветные линзы без диоптрий</t>
  </si>
  <si>
    <t>вешалки икеа</t>
  </si>
  <si>
    <t>амонг ас костюм</t>
  </si>
  <si>
    <t>жилет пуховой</t>
  </si>
  <si>
    <t>безперебойник</t>
  </si>
  <si>
    <t xml:space="preserve">набор расчесок </t>
  </si>
  <si>
    <t>jules</t>
  </si>
  <si>
    <t>maral gel</t>
  </si>
  <si>
    <t>оксигент 9</t>
  </si>
  <si>
    <t>бустер с креплением isofix</t>
  </si>
  <si>
    <t>шлепанцы yeezy slide</t>
  </si>
  <si>
    <t>конфеты рожок</t>
  </si>
  <si>
    <t>крем гламур</t>
  </si>
  <si>
    <t>кольцо ручной работы</t>
  </si>
  <si>
    <t>ава удобрение</t>
  </si>
  <si>
    <t>глина фимо</t>
  </si>
  <si>
    <t>фандорин</t>
  </si>
  <si>
    <t>парни</t>
  </si>
  <si>
    <t>66365912</t>
  </si>
  <si>
    <t>поло денское</t>
  </si>
  <si>
    <t>кухонные смесители</t>
  </si>
  <si>
    <t xml:space="preserve">консилео </t>
  </si>
  <si>
    <t>стеклоомыватель автомобильный летний</t>
  </si>
  <si>
    <t>очки трубочка</t>
  </si>
  <si>
    <t>ремень привода</t>
  </si>
  <si>
    <t>геталова в музыку с радостью</t>
  </si>
  <si>
    <t>вл</t>
  </si>
  <si>
    <t>поп сокет аниме</t>
  </si>
  <si>
    <t>лего арт</t>
  </si>
  <si>
    <t>13807951</t>
  </si>
  <si>
    <t>37116117</t>
  </si>
  <si>
    <t>паста кимчи</t>
  </si>
  <si>
    <t>джинсы тонкие женские</t>
  </si>
  <si>
    <t>куртка 152</t>
  </si>
  <si>
    <t>треко детское</t>
  </si>
  <si>
    <t>лен женские брюки</t>
  </si>
  <si>
    <t>hugo куртка</t>
  </si>
  <si>
    <t>adidas zx 750 мужские</t>
  </si>
  <si>
    <t>рамка на палке</t>
  </si>
  <si>
    <t>one plus nord</t>
  </si>
  <si>
    <t>тапочки женские розовые</t>
  </si>
  <si>
    <t>сини минис</t>
  </si>
  <si>
    <t>плед желтый 200</t>
  </si>
  <si>
    <t>бензопила makita</t>
  </si>
  <si>
    <t>атлант расправил</t>
  </si>
  <si>
    <t>прокладка сливной пробки</t>
  </si>
  <si>
    <t>14206705</t>
  </si>
  <si>
    <t>yung</t>
  </si>
  <si>
    <t>бюстгальтеры felina</t>
  </si>
  <si>
    <t xml:space="preserve">испаритель санти </t>
  </si>
  <si>
    <t>хонор 10лайт</t>
  </si>
  <si>
    <t>лобзики</t>
  </si>
  <si>
    <t>star white</t>
  </si>
  <si>
    <t>фигурка marvel</t>
  </si>
  <si>
    <t>37244743</t>
  </si>
  <si>
    <t>шторы фотопечать</t>
  </si>
  <si>
    <t>футболка же</t>
  </si>
  <si>
    <t>физиологический раствор</t>
  </si>
  <si>
    <t>маленькое черное платье духи</t>
  </si>
  <si>
    <t>пеньюар женский прозрачный</t>
  </si>
  <si>
    <t>a3 бумага</t>
  </si>
  <si>
    <t>shishi</t>
  </si>
  <si>
    <t>ремешок apple watch 41</t>
  </si>
  <si>
    <t xml:space="preserve">модельки </t>
  </si>
  <si>
    <t>тонометр автомат</t>
  </si>
  <si>
    <t>красивые резиночки</t>
  </si>
  <si>
    <t>футболки мужской</t>
  </si>
  <si>
    <t>фильтр тойота</t>
  </si>
  <si>
    <t>трусы solo</t>
  </si>
  <si>
    <t>fortevit</t>
  </si>
  <si>
    <t>джинсы женские бежевого цвета</t>
  </si>
  <si>
    <t>памперсы каспер 4</t>
  </si>
  <si>
    <t xml:space="preserve"> часы мужские</t>
  </si>
  <si>
    <t>nutri air</t>
  </si>
  <si>
    <t>венник</t>
  </si>
  <si>
    <t>джинмы женские</t>
  </si>
  <si>
    <t xml:space="preserve">бюсгальтер </t>
  </si>
  <si>
    <t xml:space="preserve">насос электрический </t>
  </si>
  <si>
    <t>прокладки женские la fresh</t>
  </si>
  <si>
    <t>prostolloft</t>
  </si>
  <si>
    <t>bon jovi</t>
  </si>
  <si>
    <t xml:space="preserve">стимпанк </t>
  </si>
  <si>
    <t>adidas кроссовки superstar обувь</t>
  </si>
  <si>
    <t>26154719</t>
  </si>
  <si>
    <t>чехлы на хендай грета</t>
  </si>
  <si>
    <t>61884936</t>
  </si>
  <si>
    <t>чехол genshin</t>
  </si>
  <si>
    <t>био дрон</t>
  </si>
  <si>
    <t xml:space="preserve">кюлоты джинсы </t>
  </si>
  <si>
    <t>samsung galaxy a 10</t>
  </si>
  <si>
    <t>свитер шерсть</t>
  </si>
  <si>
    <t>низкокалорийный майонез</t>
  </si>
  <si>
    <t>постер звездные войны</t>
  </si>
  <si>
    <t>защитное стекло на realme с 21</t>
  </si>
  <si>
    <t xml:space="preserve">moomin </t>
  </si>
  <si>
    <t>crest полоски</t>
  </si>
  <si>
    <t>айпад 3</t>
  </si>
  <si>
    <t>шнурки converse</t>
  </si>
  <si>
    <t>skechers air</t>
  </si>
  <si>
    <t>татары</t>
  </si>
  <si>
    <t>светильник птица</t>
  </si>
  <si>
    <t>эм препараты</t>
  </si>
  <si>
    <t>узкий контейнер</t>
  </si>
  <si>
    <t>ваниль специи</t>
  </si>
  <si>
    <t>hls</t>
  </si>
  <si>
    <t>маски с рисунком</t>
  </si>
  <si>
    <t>без воды</t>
  </si>
  <si>
    <t>paco rabanne pure xs</t>
  </si>
  <si>
    <t>железные головоломки</t>
  </si>
  <si>
    <t>серьги лев</t>
  </si>
  <si>
    <t>стекло на iphone 7 белое</t>
  </si>
  <si>
    <t>смарт браслет хонор</t>
  </si>
  <si>
    <t>таро светлый дух</t>
  </si>
  <si>
    <t>pampers 3 трусики</t>
  </si>
  <si>
    <t>пм пневматический</t>
  </si>
  <si>
    <t xml:space="preserve">часы casio мужские </t>
  </si>
  <si>
    <t>7782969</t>
  </si>
  <si>
    <t>шампунь volume</t>
  </si>
  <si>
    <t>тонкие лосины</t>
  </si>
  <si>
    <t>haus herz</t>
  </si>
  <si>
    <t>tcl телевизор 43</t>
  </si>
  <si>
    <t xml:space="preserve">платье с завышенной талией </t>
  </si>
  <si>
    <t>постельное белье подростковое</t>
  </si>
  <si>
    <t>огурцы бридж</t>
  </si>
  <si>
    <t>obdii</t>
  </si>
  <si>
    <t>my baby born</t>
  </si>
  <si>
    <t>s21 стекло</t>
  </si>
  <si>
    <t xml:space="preserve">fan day </t>
  </si>
  <si>
    <t>машинки в песочницу</t>
  </si>
  <si>
    <t>vilin</t>
  </si>
  <si>
    <t>усилитель вай фай</t>
  </si>
  <si>
    <t>брюки серые школьные</t>
  </si>
  <si>
    <t>vrnc</t>
  </si>
  <si>
    <t>головоломка эмоции</t>
  </si>
  <si>
    <t>накладные ногти аниме</t>
  </si>
  <si>
    <t>красное вино</t>
  </si>
  <si>
    <t>мужские спортивный костюм адидас</t>
  </si>
  <si>
    <t>заглушка в розетку</t>
  </si>
  <si>
    <t>маттиоли</t>
  </si>
  <si>
    <t>наволочки 40 на 60</t>
  </si>
  <si>
    <t>жидкость pod</t>
  </si>
  <si>
    <t>27976599</t>
  </si>
  <si>
    <t>прозрачный чехол iphone 8</t>
  </si>
  <si>
    <t>плавки с высокой посадкой</t>
  </si>
  <si>
    <t>пижамы в клетку</t>
  </si>
  <si>
    <t>лыжные ботинки fisher</t>
  </si>
  <si>
    <t>битнер</t>
  </si>
  <si>
    <t>samsung j5 2016 чехол</t>
  </si>
  <si>
    <t xml:space="preserve">лореаль тональный крем </t>
  </si>
  <si>
    <t xml:space="preserve">bronco </t>
  </si>
  <si>
    <t>hunter x hunter фигурка</t>
  </si>
  <si>
    <t>кето+</t>
  </si>
  <si>
    <t>фортопиано</t>
  </si>
  <si>
    <t>бионекс</t>
  </si>
  <si>
    <t>шевролет</t>
  </si>
  <si>
    <t>бюстгальтер пуш-ап анжелика</t>
  </si>
  <si>
    <t>платье вечернее с вырезом</t>
  </si>
  <si>
    <t>грунт универсальный 5 л</t>
  </si>
  <si>
    <t>фитобальзам</t>
  </si>
  <si>
    <t>широкие пижамные штаны</t>
  </si>
  <si>
    <t>чай гинекологический</t>
  </si>
  <si>
    <t>24894383</t>
  </si>
  <si>
    <t>12 айфон 256</t>
  </si>
  <si>
    <t xml:space="preserve">hotline miami </t>
  </si>
  <si>
    <t xml:space="preserve">костюм праздничный </t>
  </si>
  <si>
    <t>чехлы на телефон хонор 20</t>
  </si>
  <si>
    <t>ijrjkfl</t>
  </si>
  <si>
    <t>arshak</t>
  </si>
  <si>
    <t>shik оксид</t>
  </si>
  <si>
    <t xml:space="preserve">мурашки </t>
  </si>
  <si>
    <t xml:space="preserve">фреш бар </t>
  </si>
  <si>
    <t>halohome</t>
  </si>
  <si>
    <t>звезда на мотоцикл</t>
  </si>
  <si>
    <t xml:space="preserve">чай нури </t>
  </si>
  <si>
    <t>miascarpa</t>
  </si>
  <si>
    <t>зиб худи</t>
  </si>
  <si>
    <t>вагилак жидкое мыло</t>
  </si>
  <si>
    <t>джинсы рванные женские</t>
  </si>
  <si>
    <t>ниссан патфайндер</t>
  </si>
  <si>
    <t>рюкзак calvin klein jeans</t>
  </si>
  <si>
    <t>пистолет стартовый</t>
  </si>
  <si>
    <t>15341996</t>
  </si>
  <si>
    <t>мешок под сменку</t>
  </si>
  <si>
    <t>зонтик мужской автомат</t>
  </si>
  <si>
    <t>раскраска умка</t>
  </si>
  <si>
    <t>dc комиксы</t>
  </si>
  <si>
    <t>osb лист</t>
  </si>
  <si>
    <t>lady formula</t>
  </si>
  <si>
    <t>cvt</t>
  </si>
  <si>
    <t xml:space="preserve">спортивный руль </t>
  </si>
  <si>
    <t>остров крым</t>
  </si>
  <si>
    <t>бондаж на колено</t>
  </si>
  <si>
    <t>весенние сапоги на мальчика</t>
  </si>
  <si>
    <t>туфли замшевые бежевые</t>
  </si>
  <si>
    <t>вольфрамовый электрод</t>
  </si>
  <si>
    <t>xiaomi redmi 7 стекло</t>
  </si>
  <si>
    <t>рождественский венок</t>
  </si>
  <si>
    <t>телефон samsung а71</t>
  </si>
  <si>
    <t>костюм крокодил</t>
  </si>
  <si>
    <t>кулирка пенье</t>
  </si>
  <si>
    <t xml:space="preserve">крем краска </t>
  </si>
  <si>
    <t>28303668</t>
  </si>
  <si>
    <t>49793406</t>
  </si>
  <si>
    <t>вибратор строительный</t>
  </si>
  <si>
    <t>чехол на самсунг а 6+</t>
  </si>
  <si>
    <t>матрас 80?180</t>
  </si>
  <si>
    <t xml:space="preserve">блокнот детский </t>
  </si>
  <si>
    <t>пушистый костюм</t>
  </si>
  <si>
    <t>таро эротическое</t>
  </si>
  <si>
    <t>бондибон игры логические</t>
  </si>
  <si>
    <t>футболка на мальчика 128</t>
  </si>
  <si>
    <t xml:space="preserve">горшок дорожный </t>
  </si>
  <si>
    <t>вологда</t>
  </si>
  <si>
    <t>шорты танцы</t>
  </si>
  <si>
    <t>curli girls</t>
  </si>
  <si>
    <t>замки на велосипед</t>
  </si>
  <si>
    <t>vw jetta</t>
  </si>
  <si>
    <t>лайнер белый</t>
  </si>
  <si>
    <t>сумка bts</t>
  </si>
  <si>
    <t>o shade ботильоны</t>
  </si>
  <si>
    <t>силиконовый чехол на samsung s20</t>
  </si>
  <si>
    <t>макароны безглютеновые</t>
  </si>
  <si>
    <t xml:space="preserve">hoops </t>
  </si>
  <si>
    <t>eve avon</t>
  </si>
  <si>
    <t>овощной сок</t>
  </si>
  <si>
    <t>кислые мармеладки чупа чупс</t>
  </si>
  <si>
    <t>кроссовки женские grunberg</t>
  </si>
  <si>
    <t>smell off</t>
  </si>
  <si>
    <t>крем 5 дней</t>
  </si>
  <si>
    <t>табурет трансформер</t>
  </si>
  <si>
    <t>bisha</t>
  </si>
  <si>
    <t>пеленки babygo</t>
  </si>
  <si>
    <t>72008131</t>
  </si>
  <si>
    <t>школьные истории</t>
  </si>
  <si>
    <t>планшет на windows</t>
  </si>
  <si>
    <t xml:space="preserve">дрожжи брагман </t>
  </si>
  <si>
    <t>спасатель детский</t>
  </si>
  <si>
    <t>благовест</t>
  </si>
  <si>
    <t>неоновые лаки</t>
  </si>
  <si>
    <t>гранадила</t>
  </si>
  <si>
    <t>испаритель smoant knight 80</t>
  </si>
  <si>
    <t>чехлы на realme 8</t>
  </si>
  <si>
    <t>йога колесо</t>
  </si>
  <si>
    <t>pusheen игрушка</t>
  </si>
  <si>
    <t>джинсы женс</t>
  </si>
  <si>
    <t>пиала узбекистан</t>
  </si>
  <si>
    <t xml:space="preserve">чехол на honor 7c </t>
  </si>
  <si>
    <t>платье в пол на выпускной</t>
  </si>
  <si>
    <t>сималенд кашпо</t>
  </si>
  <si>
    <t>31218632</t>
  </si>
  <si>
    <t>dr.mineral's</t>
  </si>
  <si>
    <t>писун</t>
  </si>
  <si>
    <t>экологический очиститель 20в1</t>
  </si>
  <si>
    <t>носки sultan</t>
  </si>
  <si>
    <t>календарь на магните отрывной</t>
  </si>
  <si>
    <t>боди оранжевое</t>
  </si>
  <si>
    <t>karrizi</t>
  </si>
  <si>
    <t>сланцы рибок мужские</t>
  </si>
  <si>
    <t>золотые тату</t>
  </si>
  <si>
    <t>браслет amazfit</t>
  </si>
  <si>
    <t>свеча в стакане с крышкой</t>
  </si>
  <si>
    <t>носки с молнией</t>
  </si>
  <si>
    <t>торнадика культиватор</t>
  </si>
  <si>
    <t>лонгслив женский сетка</t>
  </si>
  <si>
    <t>блок сменный</t>
  </si>
  <si>
    <t>крем с розой</t>
  </si>
  <si>
    <t xml:space="preserve">садовое ограждение </t>
  </si>
  <si>
    <t>коуч духи</t>
  </si>
  <si>
    <t>широкие школьные штаны</t>
  </si>
  <si>
    <t>ronney шампунь</t>
  </si>
  <si>
    <t>мужские зауженные брюки</t>
  </si>
  <si>
    <t>перфорированный скотч</t>
  </si>
  <si>
    <t>кофе карамельный</t>
  </si>
  <si>
    <t>книги клевер издательство</t>
  </si>
  <si>
    <t>помада gosh</t>
  </si>
  <si>
    <t>ваз нива</t>
  </si>
  <si>
    <t>лопатки в песочницу</t>
  </si>
  <si>
    <t>олимпийка adidas ретро</t>
  </si>
  <si>
    <t>куртка-рубашка в клетку</t>
  </si>
  <si>
    <t>скатерть жаккард</t>
  </si>
  <si>
    <t>килт детский</t>
  </si>
  <si>
    <t>14063375</t>
  </si>
  <si>
    <t>рубашка рукава фонари</t>
  </si>
  <si>
    <t>dc бейсболка</t>
  </si>
  <si>
    <t>picasso маска</t>
  </si>
  <si>
    <t xml:space="preserve">чехол на телефон redmi 9 </t>
  </si>
  <si>
    <t>jie.reimo</t>
  </si>
  <si>
    <t>консилер корректор</t>
  </si>
  <si>
    <t>часы эпол</t>
  </si>
  <si>
    <t>хвост на шлем</t>
  </si>
  <si>
    <t xml:space="preserve">organic kitchen крем </t>
  </si>
  <si>
    <t>бутоны розы</t>
  </si>
  <si>
    <t>40000232</t>
  </si>
  <si>
    <t>чистка ванны</t>
  </si>
  <si>
    <t>какао мехмет эфенди</t>
  </si>
  <si>
    <t>спиннинги maximus</t>
  </si>
  <si>
    <t>175/65 r14</t>
  </si>
  <si>
    <t>san martin</t>
  </si>
  <si>
    <t>рецепты мадина</t>
  </si>
  <si>
    <t>натура сиберика мыло</t>
  </si>
  <si>
    <t>palmolive женский</t>
  </si>
  <si>
    <t>модис жилет</t>
  </si>
  <si>
    <t>римские сандали</t>
  </si>
  <si>
    <t>29024174</t>
  </si>
  <si>
    <t>47267524</t>
  </si>
  <si>
    <t>духи анаис</t>
  </si>
  <si>
    <t>компрессионные гольфы класс 2 мужские</t>
  </si>
  <si>
    <t>accutone</t>
  </si>
  <si>
    <t xml:space="preserve">ветровка puma </t>
  </si>
  <si>
    <t>53151093</t>
  </si>
  <si>
    <t>мощный вибратор</t>
  </si>
  <si>
    <t>брюки кожанные женские</t>
  </si>
  <si>
    <t>нова</t>
  </si>
  <si>
    <t>plank triton</t>
  </si>
  <si>
    <t>finn flare рубашка</t>
  </si>
  <si>
    <t>elegami кроссовки</t>
  </si>
  <si>
    <t>слава горшков</t>
  </si>
  <si>
    <t>костюмы женские с брюками</t>
  </si>
  <si>
    <t>электонные сигареты</t>
  </si>
  <si>
    <t>45179772\n\n</t>
  </si>
  <si>
    <t xml:space="preserve">aegis boost pro </t>
  </si>
  <si>
    <t>масла дотерра</t>
  </si>
  <si>
    <t>айскро</t>
  </si>
  <si>
    <t>фен rowenta с диффузором</t>
  </si>
  <si>
    <t>50445304</t>
  </si>
  <si>
    <t>жидкое мыло сменный блок</t>
  </si>
  <si>
    <t>свадебные туфли на низком каблуке</t>
  </si>
  <si>
    <t>журнал burda 2021</t>
  </si>
  <si>
    <t>циновит от перхоти</t>
  </si>
  <si>
    <t>bonart</t>
  </si>
  <si>
    <t>tea tree маска</t>
  </si>
  <si>
    <t xml:space="preserve">детские пледы </t>
  </si>
  <si>
    <t>тест полоски на глюкометр</t>
  </si>
  <si>
    <t>эрвик эфирные масла</t>
  </si>
  <si>
    <t>комбо усилитель</t>
  </si>
  <si>
    <t>sully</t>
  </si>
  <si>
    <t xml:space="preserve">pro make up </t>
  </si>
  <si>
    <t>элекромобиль</t>
  </si>
  <si>
    <t>собака-робот</t>
  </si>
  <si>
    <t>la sultane</t>
  </si>
  <si>
    <t>шпионские часы</t>
  </si>
  <si>
    <t>mac factor</t>
  </si>
  <si>
    <t>36695304</t>
  </si>
  <si>
    <t>антистресс собаки</t>
  </si>
  <si>
    <t>следующие 365 дней</t>
  </si>
  <si>
    <t>деталан а10м</t>
  </si>
  <si>
    <t>чехол samsung galaxy note 9</t>
  </si>
  <si>
    <t>shimano alivio</t>
  </si>
  <si>
    <t>eclata</t>
  </si>
  <si>
    <t>сникеры на танкетке</t>
  </si>
  <si>
    <t>брелок буква</t>
  </si>
  <si>
    <t>улисс мур</t>
  </si>
  <si>
    <t>beta alanin</t>
  </si>
  <si>
    <t>штаны скини</t>
  </si>
  <si>
    <t>ennci</t>
  </si>
  <si>
    <t xml:space="preserve">сенегальские косы </t>
  </si>
  <si>
    <t>мегре книги</t>
  </si>
  <si>
    <t xml:space="preserve">apple watch часы </t>
  </si>
  <si>
    <t>кумкват в сиропе</t>
  </si>
  <si>
    <t xml:space="preserve">женский спортивный костюм адидас </t>
  </si>
  <si>
    <t>отчим</t>
  </si>
  <si>
    <t>утепленный жилет женский стеганый</t>
  </si>
  <si>
    <t>ahmad tea professional</t>
  </si>
  <si>
    <t>кольцо с шипом</t>
  </si>
  <si>
    <t>болт под шестигранник</t>
  </si>
  <si>
    <t>столик игровой</t>
  </si>
  <si>
    <t>сварочный аппарат полуавтомат без газа</t>
  </si>
  <si>
    <t>peg-perego</t>
  </si>
  <si>
    <t>футболка jogel</t>
  </si>
  <si>
    <t>гравити фолз аксессуары</t>
  </si>
  <si>
    <t>куртка  zarina</t>
  </si>
  <si>
    <t>трусы бесшовные женские шорты</t>
  </si>
  <si>
    <t>набор в поезд</t>
  </si>
  <si>
    <t>пресс айрис</t>
  </si>
  <si>
    <t xml:space="preserve">айфон 8 чехол </t>
  </si>
  <si>
    <t>женские шлепанцы обувь</t>
  </si>
  <si>
    <t>мото фара</t>
  </si>
  <si>
    <t>фигурки слонов</t>
  </si>
  <si>
    <t>пулизатор</t>
  </si>
  <si>
    <t>пищевой ароматизатор mango</t>
  </si>
  <si>
    <t>18537712</t>
  </si>
  <si>
    <t xml:space="preserve">мужской пуховик </t>
  </si>
  <si>
    <t>24882366</t>
  </si>
  <si>
    <t>honey lotion</t>
  </si>
  <si>
    <t>лонгслив таое</t>
  </si>
  <si>
    <t>pokki</t>
  </si>
  <si>
    <t>птица балансир</t>
  </si>
  <si>
    <t>диодный светильник линейный</t>
  </si>
  <si>
    <t>пижама мама и дочь</t>
  </si>
  <si>
    <t>ирина рудевич</t>
  </si>
  <si>
    <t>skin helpers сыворотка</t>
  </si>
  <si>
    <t>arctland комбинезон</t>
  </si>
  <si>
    <t>4ccccees обувь</t>
  </si>
  <si>
    <t>grass очиститель</t>
  </si>
  <si>
    <t>набор высоких носков</t>
  </si>
  <si>
    <t xml:space="preserve">колье на леске </t>
  </si>
  <si>
    <t>устойчивый тональный крем</t>
  </si>
  <si>
    <t>семена барвинок</t>
  </si>
  <si>
    <t>подарки любимому</t>
  </si>
  <si>
    <t>нанана сюрприз</t>
  </si>
  <si>
    <t>таро уэйт</t>
  </si>
  <si>
    <t xml:space="preserve">чехлы на 13 </t>
  </si>
  <si>
    <t>адыгейский сыр</t>
  </si>
  <si>
    <t>барбари</t>
  </si>
  <si>
    <t>чайник на батарейках</t>
  </si>
  <si>
    <t>pranabrand</t>
  </si>
  <si>
    <t>тетрадь по физике</t>
  </si>
  <si>
    <t>окно в баню</t>
  </si>
  <si>
    <t>пижама ивановотекстиль</t>
  </si>
  <si>
    <t>мегафон sim</t>
  </si>
  <si>
    <t>black head</t>
  </si>
  <si>
    <t>10587914</t>
  </si>
  <si>
    <t>чехол на телефон хонор 9 х</t>
  </si>
  <si>
    <t>49928697</t>
  </si>
  <si>
    <t>перчатки резиновые плотные</t>
  </si>
  <si>
    <t>простынь на резинке 180</t>
  </si>
  <si>
    <t>великий путь</t>
  </si>
  <si>
    <t>наруто книга 2</t>
  </si>
  <si>
    <t>липко</t>
  </si>
  <si>
    <t>decoratta сумка</t>
  </si>
  <si>
    <t>clea</t>
  </si>
  <si>
    <t>22945337</t>
  </si>
  <si>
    <t>детский медицинский набор</t>
  </si>
  <si>
    <t>meine leibe карандаш</t>
  </si>
  <si>
    <t>триплекс</t>
  </si>
  <si>
    <t>perfeo колонка</t>
  </si>
  <si>
    <t>белый мужской костюм tommi</t>
  </si>
  <si>
    <t>предложение джентльмена</t>
  </si>
  <si>
    <t>кроссовки женские premiata</t>
  </si>
  <si>
    <t>beyblade burst takara tomy</t>
  </si>
  <si>
    <t>набор сыродела</t>
  </si>
  <si>
    <t>молекула 01 мандарин</t>
  </si>
  <si>
    <t>стекло honor 20s</t>
  </si>
  <si>
    <t>покрывало софи де марко</t>
  </si>
  <si>
    <t>zasshop</t>
  </si>
  <si>
    <t>homekit</t>
  </si>
  <si>
    <t>односпальное детское белье</t>
  </si>
  <si>
    <t>кроссовки летние мужские 43</t>
  </si>
  <si>
    <t>tangle tizer</t>
  </si>
  <si>
    <t>mon amour духи</t>
  </si>
  <si>
    <t>жидкий персил</t>
  </si>
  <si>
    <t>коллаген с витамином c капсулы</t>
  </si>
  <si>
    <t>63774136</t>
  </si>
  <si>
    <t xml:space="preserve">форма дпс </t>
  </si>
  <si>
    <t>эстель 9.16</t>
  </si>
  <si>
    <t>часы настенные учителю</t>
  </si>
  <si>
    <t>костюмы женские теплые на флисе</t>
  </si>
  <si>
    <t>кружка genshin</t>
  </si>
  <si>
    <t>зеленые ботинки</t>
  </si>
  <si>
    <t>контейнер в машину</t>
  </si>
  <si>
    <t>султанит натуральный</t>
  </si>
  <si>
    <t>скатерть из рогожки</t>
  </si>
  <si>
    <t>жидкое стекло блеск</t>
  </si>
  <si>
    <t>шугаринг воск</t>
  </si>
  <si>
    <t>игрушка кот том</t>
  </si>
  <si>
    <t>кашпо удлиненное</t>
  </si>
  <si>
    <t>динопарк</t>
  </si>
  <si>
    <t xml:space="preserve">пальто женское длинное </t>
  </si>
  <si>
    <t xml:space="preserve">красный клевер </t>
  </si>
  <si>
    <t>саша и трактор</t>
  </si>
  <si>
    <t>костюм с джогерами</t>
  </si>
  <si>
    <t>платье кружева</t>
  </si>
  <si>
    <t>кожаный ремешок</t>
  </si>
  <si>
    <t>тоник волос</t>
  </si>
  <si>
    <t>7 days блеск</t>
  </si>
  <si>
    <t>пчеловодство книги</t>
  </si>
  <si>
    <t>жорж перек</t>
  </si>
  <si>
    <t>кожаные ботинки мужские зимние</t>
  </si>
  <si>
    <t>nosefrida</t>
  </si>
  <si>
    <t>костюмы брючные классические женские</t>
  </si>
  <si>
    <t>димексин</t>
  </si>
  <si>
    <t>чехол на редко 7</t>
  </si>
  <si>
    <t>джульетта</t>
  </si>
  <si>
    <t>piramida</t>
  </si>
  <si>
    <t>игра одень куклу</t>
  </si>
  <si>
    <t>кухонные диваны</t>
  </si>
  <si>
    <t>патчи под глаза корейские</t>
  </si>
  <si>
    <t>инкубатор ово</t>
  </si>
  <si>
    <t>детский клатч</t>
  </si>
  <si>
    <t>рыболовные сетеполотно</t>
  </si>
  <si>
    <t>proskit</t>
  </si>
  <si>
    <t>kelvin klein трусы</t>
  </si>
  <si>
    <t>хайлайтер mac</t>
  </si>
  <si>
    <t>шина кама</t>
  </si>
  <si>
    <t>широкий ремень на сумку</t>
  </si>
  <si>
    <t>подставка под гантели</t>
  </si>
  <si>
    <t>мимишка</t>
  </si>
  <si>
    <t>брюки  в клетку</t>
  </si>
  <si>
    <t>женские носки адидас</t>
  </si>
  <si>
    <t>13742965</t>
  </si>
  <si>
    <t xml:space="preserve">usb провод </t>
  </si>
  <si>
    <t>финники</t>
  </si>
  <si>
    <t>ona</t>
  </si>
  <si>
    <t>потолочный обогреватель</t>
  </si>
  <si>
    <t>картина без рамы</t>
  </si>
  <si>
    <t>kamchatka</t>
  </si>
  <si>
    <t>милые картинки</t>
  </si>
  <si>
    <t xml:space="preserve">духи персик </t>
  </si>
  <si>
    <t>purple tree</t>
  </si>
  <si>
    <t>костюм спортивный женский с футболкой</t>
  </si>
  <si>
    <t>блюдце luminous</t>
  </si>
  <si>
    <t>провод micro usb xiaomi</t>
  </si>
  <si>
    <t>ноутбук apple macbook air</t>
  </si>
  <si>
    <t>renault symbol</t>
  </si>
  <si>
    <t>набор косметических карандашей</t>
  </si>
  <si>
    <t>единорог костюм</t>
  </si>
  <si>
    <t xml:space="preserve">дрожжи ангел </t>
  </si>
  <si>
    <t>защитное стекло huawei p smart z</t>
  </si>
  <si>
    <t>1975</t>
  </si>
  <si>
    <t>бодров футболка</t>
  </si>
  <si>
    <t>бумага а4 упаковка</t>
  </si>
  <si>
    <t xml:space="preserve">bebetto </t>
  </si>
  <si>
    <t>полуавтомат аврора</t>
  </si>
  <si>
    <t>горшок на колесиках</t>
  </si>
  <si>
    <t>tangle teezer расческа красота</t>
  </si>
  <si>
    <t>vc spot</t>
  </si>
  <si>
    <t>печенье спорти</t>
  </si>
  <si>
    <t>треккинговые ботинки женские летние</t>
  </si>
  <si>
    <t>матрас 140 на 200 надувной</t>
  </si>
  <si>
    <t>очки -2,25</t>
  </si>
  <si>
    <t>юбка с жакетом</t>
  </si>
  <si>
    <t>активатор estel</t>
  </si>
  <si>
    <t>trottola</t>
  </si>
  <si>
    <t>салонное зеркало заднего вида</t>
  </si>
  <si>
    <t>сувенирные номера</t>
  </si>
  <si>
    <t>sven ap-g999mv</t>
  </si>
  <si>
    <t>пиджак 2022</t>
  </si>
  <si>
    <t>25361801</t>
  </si>
  <si>
    <t>слитный купальник с вырезом</t>
  </si>
  <si>
    <t>набор помады</t>
  </si>
  <si>
    <t>карты игральные 36 карт</t>
  </si>
  <si>
    <t>maibenben</t>
  </si>
  <si>
    <t>скор фунгицид</t>
  </si>
  <si>
    <t>35140946</t>
  </si>
  <si>
    <t>fructis 10 в 1</t>
  </si>
  <si>
    <t>футболка hugo boss</t>
  </si>
  <si>
    <t>сапоги мужские утепленные</t>
  </si>
  <si>
    <t>свидетельство об окончании начальной школы</t>
  </si>
  <si>
    <t>циркуль строительный</t>
  </si>
  <si>
    <t xml:space="preserve">шорты классические женские </t>
  </si>
  <si>
    <t>кепка everlast</t>
  </si>
  <si>
    <t>биотин 1000</t>
  </si>
  <si>
    <t>68932884</t>
  </si>
  <si>
    <t>стекло s20fe</t>
  </si>
  <si>
    <t>журнал учета проверок</t>
  </si>
  <si>
    <t>велосипедки с рисунком</t>
  </si>
  <si>
    <t>дезодоранты олд спайс</t>
  </si>
  <si>
    <t>чехол на телефон oppo a5</t>
  </si>
  <si>
    <t>полотенца кухонные бумажные</t>
  </si>
  <si>
    <t>палочки ватные с липкой поверхностью</t>
  </si>
  <si>
    <t>лего герои</t>
  </si>
  <si>
    <t>selofan брюки</t>
  </si>
  <si>
    <t>каштанка чехов книга</t>
  </si>
  <si>
    <t>треугольник линейка</t>
  </si>
  <si>
    <t>аукс кабель на айфон</t>
  </si>
  <si>
    <t>panco</t>
  </si>
  <si>
    <t>клавиатура + мышь</t>
  </si>
  <si>
    <t>вечернее платье с открытыми плечами</t>
  </si>
  <si>
    <t>bee free одежда</t>
  </si>
  <si>
    <t>подстаканник универсальный</t>
  </si>
  <si>
    <t>боелки</t>
  </si>
  <si>
    <t>не как все</t>
  </si>
  <si>
    <t>черного тмина масло</t>
  </si>
  <si>
    <t>basiccate женский</t>
  </si>
  <si>
    <t>трико мальчик</t>
  </si>
  <si>
    <t>плафон салона</t>
  </si>
  <si>
    <t>одноразовые пеленки 60 40</t>
  </si>
  <si>
    <t>альбо нумисматико</t>
  </si>
  <si>
    <t>зеленый свет макконахи</t>
  </si>
  <si>
    <t xml:space="preserve">bio oil </t>
  </si>
  <si>
    <t>бусы из натуральных камней гранат</t>
  </si>
  <si>
    <t>круглые очки женские солнцезащитные</t>
  </si>
  <si>
    <t xml:space="preserve">сагами </t>
  </si>
  <si>
    <t>примус бензиновый</t>
  </si>
  <si>
    <t>кроссовки женские белые adidas</t>
  </si>
  <si>
    <t xml:space="preserve">вайп </t>
  </si>
  <si>
    <t>пленка iphone 7</t>
  </si>
  <si>
    <t>мондео 4</t>
  </si>
  <si>
    <t>ресторанный счет</t>
  </si>
  <si>
    <t>высокие лоферы</t>
  </si>
  <si>
    <t>зуб игрушка</t>
  </si>
  <si>
    <t xml:space="preserve">эстелаудер </t>
  </si>
  <si>
    <t>гольфы со стразами</t>
  </si>
  <si>
    <t>кастрюли большие</t>
  </si>
  <si>
    <t>чехол на пйфон 6</t>
  </si>
  <si>
    <t>фен babyliss pro</t>
  </si>
  <si>
    <t>худи мужской с капюшоном tommi ho</t>
  </si>
  <si>
    <t>детский костюм полицейского</t>
  </si>
  <si>
    <t>послеродовой бандаж после родов</t>
  </si>
  <si>
    <t>футболки гуль</t>
  </si>
  <si>
    <t xml:space="preserve">геншин импакт значки </t>
  </si>
  <si>
    <t>шоппер черный с аниме</t>
  </si>
  <si>
    <t>кружки цветные</t>
  </si>
  <si>
    <t xml:space="preserve">conso </t>
  </si>
  <si>
    <t>босоножки женские свадебные</t>
  </si>
  <si>
    <t>платье детское черное</t>
  </si>
  <si>
    <t>пальто на синтепоне женское весна</t>
  </si>
  <si>
    <t>супчик детский</t>
  </si>
  <si>
    <t>колготки красные детские</t>
  </si>
  <si>
    <t>набор полиции</t>
  </si>
  <si>
    <t>акварельные карандаши faber castell</t>
  </si>
  <si>
    <t>штамб</t>
  </si>
  <si>
    <t>коврики барные</t>
  </si>
  <si>
    <t xml:space="preserve">регби </t>
  </si>
  <si>
    <t>victorinox sentinel</t>
  </si>
  <si>
    <t>askent сумка</t>
  </si>
  <si>
    <t>28852591</t>
  </si>
  <si>
    <t>чехлы на iphone 7 plus</t>
  </si>
  <si>
    <t>костюм игры в кальмара</t>
  </si>
  <si>
    <t>накладка на ракетку</t>
  </si>
  <si>
    <t xml:space="preserve">купальник больших размеров </t>
  </si>
  <si>
    <t>испаритель многоразовый</t>
  </si>
  <si>
    <t>обувь remonte</t>
  </si>
  <si>
    <t>columbia трусы</t>
  </si>
  <si>
    <t xml:space="preserve">juno </t>
  </si>
  <si>
    <t>соус диетический</t>
  </si>
  <si>
    <t>kisher</t>
  </si>
  <si>
    <t>межпальцевый фиксатор</t>
  </si>
  <si>
    <t>4596247</t>
  </si>
  <si>
    <t>tempting</t>
  </si>
  <si>
    <t>candy glow</t>
  </si>
  <si>
    <t>ксенон hb4</t>
  </si>
  <si>
    <t xml:space="preserve">на машину </t>
  </si>
  <si>
    <t>папка с юбилеем</t>
  </si>
  <si>
    <t xml:space="preserve">el milas </t>
  </si>
  <si>
    <t>пакет с жестким дном</t>
  </si>
  <si>
    <t>sinsay home</t>
  </si>
  <si>
    <t>костюм брючный с рубашкой</t>
  </si>
  <si>
    <t>джиллет фьюжн</t>
  </si>
  <si>
    <t>лента в горошек</t>
  </si>
  <si>
    <t>русалка костюм</t>
  </si>
  <si>
    <t>сырный крем</t>
  </si>
  <si>
    <t xml:space="preserve">тонировка волос </t>
  </si>
  <si>
    <t>музей невинности</t>
  </si>
  <si>
    <t>40732173</t>
  </si>
  <si>
    <t>брюки playtoday</t>
  </si>
  <si>
    <t>джинсы сигареты</t>
  </si>
  <si>
    <t>31048526</t>
  </si>
  <si>
    <t>комбинизон рабочий</t>
  </si>
  <si>
    <t>насадки тюльпан</t>
  </si>
  <si>
    <t xml:space="preserve">газель бизнес </t>
  </si>
  <si>
    <t>indie kid одежда</t>
  </si>
  <si>
    <t>crispento</t>
  </si>
  <si>
    <t>piquadro кошелек</t>
  </si>
  <si>
    <t>boti</t>
  </si>
  <si>
    <t>фармакос</t>
  </si>
  <si>
    <t>кроссовки nuke</t>
  </si>
  <si>
    <t>великие тайны океанов</t>
  </si>
  <si>
    <t>ковбойский костюм</t>
  </si>
  <si>
    <t>октопус</t>
  </si>
  <si>
    <t>спортивный костюм хлопок женский</t>
  </si>
  <si>
    <t>odyssey</t>
  </si>
  <si>
    <t>бобруйский зефир</t>
  </si>
  <si>
    <t>альгиз</t>
  </si>
  <si>
    <t>air optix aqua контактные линзы</t>
  </si>
  <si>
    <t>сплав перчатки</t>
  </si>
  <si>
    <t>парни урожайный</t>
  </si>
  <si>
    <t>сас</t>
  </si>
  <si>
    <t>бифри майка</t>
  </si>
  <si>
    <t>виши шампунь от перхоти</t>
  </si>
  <si>
    <t>штаны спортивные с лампасами</t>
  </si>
  <si>
    <t>vepanse</t>
  </si>
  <si>
    <t>68462460</t>
  </si>
  <si>
    <t>телефон раскладушка игрушка</t>
  </si>
  <si>
    <t>наполнитель эко премиум</t>
  </si>
  <si>
    <t>oneplus 9 pro смартфон</t>
  </si>
  <si>
    <t>падение цены</t>
  </si>
  <si>
    <t>растительный йогурт</t>
  </si>
  <si>
    <t>9669641</t>
  </si>
  <si>
    <t>клевер серебро</t>
  </si>
  <si>
    <t xml:space="preserve">обложка на книгу </t>
  </si>
  <si>
    <t xml:space="preserve">худи рик и морти </t>
  </si>
  <si>
    <t>чехол на редми 4</t>
  </si>
  <si>
    <t>кокосовое масло delicato</t>
  </si>
  <si>
    <t>юбка finn flare</t>
  </si>
  <si>
    <t>туфли женские красного цвета</t>
  </si>
  <si>
    <t>наушники на улицу</t>
  </si>
  <si>
    <t>sandisk 32</t>
  </si>
  <si>
    <t>чехлы рено сандеро</t>
  </si>
  <si>
    <t>herstory</t>
  </si>
  <si>
    <t xml:space="preserve">стразы клеевые </t>
  </si>
  <si>
    <t>кепка бодо</t>
  </si>
  <si>
    <t>fortnite код</t>
  </si>
  <si>
    <t>бутсы 37 размер</t>
  </si>
  <si>
    <t>мальчикам одежда</t>
  </si>
  <si>
    <t>штора 300</t>
  </si>
  <si>
    <t>увч</t>
  </si>
  <si>
    <t>friday night funkin одежда</t>
  </si>
  <si>
    <t>ecotope</t>
  </si>
  <si>
    <t>сланцы мужские crocs</t>
  </si>
  <si>
    <t>стекло на vivo v21e</t>
  </si>
  <si>
    <t>набор гигиены в роддом</t>
  </si>
  <si>
    <t>спараксис</t>
  </si>
  <si>
    <t>чечевица в пакетиках</t>
  </si>
  <si>
    <t>складной зонт женский</t>
  </si>
  <si>
    <t>календарь гарри поттера</t>
  </si>
  <si>
    <t>смартфон хуавей p40</t>
  </si>
  <si>
    <t>запчасти нива</t>
  </si>
  <si>
    <t>miley cyrus</t>
  </si>
  <si>
    <t>sang tao</t>
  </si>
  <si>
    <t xml:space="preserve">оверсайз одежда </t>
  </si>
  <si>
    <t>самоварочка</t>
  </si>
  <si>
    <t>караоке песни</t>
  </si>
  <si>
    <t>острый арахис</t>
  </si>
  <si>
    <t>silkat</t>
  </si>
  <si>
    <t>toth</t>
  </si>
  <si>
    <t>ботинки женские весна на каблуке</t>
  </si>
  <si>
    <t xml:space="preserve">биолит </t>
  </si>
  <si>
    <t>картун маус</t>
  </si>
  <si>
    <t>toy cleaner</t>
  </si>
  <si>
    <t>ожерелье из камней</t>
  </si>
  <si>
    <t>валерий</t>
  </si>
  <si>
    <t>пр 73</t>
  </si>
  <si>
    <t>конвектор с термостатом</t>
  </si>
  <si>
    <t>мыло индийское</t>
  </si>
  <si>
    <t>виноградный сироп</t>
  </si>
  <si>
    <t>чехол на айрподс 1</t>
  </si>
  <si>
    <t>перидот</t>
  </si>
  <si>
    <t>наклейки совы</t>
  </si>
  <si>
    <t>мармелад фруктовый</t>
  </si>
  <si>
    <t>мужские шорты пума</t>
  </si>
  <si>
    <t>виниловые пластинки nirvana</t>
  </si>
  <si>
    <t>parisienne professional</t>
  </si>
  <si>
    <t>женское зимнее пальто пуховик</t>
  </si>
  <si>
    <t>инга</t>
  </si>
  <si>
    <t>череп посуда</t>
  </si>
  <si>
    <t>49235512</t>
  </si>
  <si>
    <t>силиконовый ремешок 42-44</t>
  </si>
  <si>
    <t>10683230</t>
  </si>
  <si>
    <t>угги женские короткие</t>
  </si>
  <si>
    <t>зариеа</t>
  </si>
  <si>
    <t>томоэ дакимакура</t>
  </si>
  <si>
    <t>жилетка трикотаж</t>
  </si>
  <si>
    <t>искусственные цветы подсолнухи</t>
  </si>
  <si>
    <t>носки женские хлопок короткие набор</t>
  </si>
  <si>
    <t>папка на кольцах а3</t>
  </si>
  <si>
    <t>смешные вещи</t>
  </si>
  <si>
    <t xml:space="preserve">лыжные ботинки </t>
  </si>
  <si>
    <t>мужские куртки с мембранные</t>
  </si>
  <si>
    <t>чехол на samsung таб а7</t>
  </si>
  <si>
    <t>акулы игрушки твердые</t>
  </si>
  <si>
    <t>чехлы на диван 100*260</t>
  </si>
  <si>
    <t>картина с девушкой</t>
  </si>
  <si>
    <t>бионикс</t>
  </si>
  <si>
    <t>массаж лица мезороллером</t>
  </si>
  <si>
    <t>lacto-fit</t>
  </si>
  <si>
    <t>pod система joyetech</t>
  </si>
  <si>
    <t>весенний кардиган</t>
  </si>
  <si>
    <t>книга куриный бульон</t>
  </si>
  <si>
    <t>маска сетка</t>
  </si>
  <si>
    <t>кларанс блеск</t>
  </si>
  <si>
    <t>шампунь с церамидами</t>
  </si>
  <si>
    <t>игрушечные рации</t>
  </si>
  <si>
    <t>estrade контуринг</t>
  </si>
  <si>
    <t xml:space="preserve">обувницы </t>
  </si>
  <si>
    <t>пила струна</t>
  </si>
  <si>
    <t>мойщик</t>
  </si>
  <si>
    <t xml:space="preserve">сумка через </t>
  </si>
  <si>
    <t>худи amore</t>
  </si>
  <si>
    <t>набор букв и цифр на магнитах</t>
  </si>
  <si>
    <t>aruushop</t>
  </si>
  <si>
    <t>стрейч игрушки</t>
  </si>
  <si>
    <t>nike kortez</t>
  </si>
  <si>
    <t>bundeswehr</t>
  </si>
  <si>
    <t>гамма акварель</t>
  </si>
  <si>
    <t>38334641</t>
  </si>
  <si>
    <t>хронометр</t>
  </si>
  <si>
    <t>krauss</t>
  </si>
  <si>
    <t>лосьон тоник</t>
  </si>
  <si>
    <t>ваташи</t>
  </si>
  <si>
    <t>к югу от границы</t>
  </si>
  <si>
    <t>руль мото</t>
  </si>
  <si>
    <t>самогоный аппарат</t>
  </si>
  <si>
    <t xml:space="preserve">прихватки кухонные </t>
  </si>
  <si>
    <t xml:space="preserve">форель </t>
  </si>
  <si>
    <t>брюки цвета хаки женские</t>
  </si>
  <si>
    <t xml:space="preserve">покрывало 200х220 </t>
  </si>
  <si>
    <t xml:space="preserve">трактор игрушка </t>
  </si>
  <si>
    <t>боди эротические</t>
  </si>
  <si>
    <t>мужской костюм спорт</t>
  </si>
  <si>
    <t>скатерть на стол 140 на 220</t>
  </si>
  <si>
    <t>concept оксид</t>
  </si>
  <si>
    <t>ботинки на полную ногу</t>
  </si>
  <si>
    <t xml:space="preserve">mezo </t>
  </si>
  <si>
    <t>beauty bomb контуринг</t>
  </si>
  <si>
    <t>электролобзик макита</t>
  </si>
  <si>
    <t>drip drop</t>
  </si>
  <si>
    <t>кашпо ангел</t>
  </si>
  <si>
    <t>клюквенный морс</t>
  </si>
  <si>
    <t>кеды reebook</t>
  </si>
  <si>
    <t>блузка с сердечками</t>
  </si>
  <si>
    <t>olimp протеин</t>
  </si>
  <si>
    <t>этюдник настольный</t>
  </si>
  <si>
    <t>подвесные органайзеры</t>
  </si>
  <si>
    <t>bain</t>
  </si>
  <si>
    <t>консилер хайлайтер</t>
  </si>
  <si>
    <t>средства от мышей</t>
  </si>
  <si>
    <t>платье обманка</t>
  </si>
  <si>
    <t>картриджи на vaporesso xros</t>
  </si>
  <si>
    <t>грунтовка ceresit</t>
  </si>
  <si>
    <t>1408</t>
  </si>
  <si>
    <t>coriandre</t>
  </si>
  <si>
    <t>berghoff сковорода</t>
  </si>
  <si>
    <t>брелок бутылка</t>
  </si>
  <si>
    <t>зеленый жилет</t>
  </si>
  <si>
    <t>50578093</t>
  </si>
  <si>
    <t>эспандер кистевой 20 кг</t>
  </si>
  <si>
    <t>кроссовки мужские такарди</t>
  </si>
  <si>
    <t>комбез летний женский</t>
  </si>
  <si>
    <t>ваза с узким горлышком</t>
  </si>
  <si>
    <t>боди 1 год</t>
  </si>
  <si>
    <t>motorcare</t>
  </si>
  <si>
    <t>полуботинки челси</t>
  </si>
  <si>
    <t>носкимужские</t>
  </si>
  <si>
    <t>люстра спот</t>
  </si>
  <si>
    <t>летни</t>
  </si>
  <si>
    <t>68958852</t>
  </si>
  <si>
    <t>декта</t>
  </si>
  <si>
    <t>домашнее платье туника</t>
  </si>
  <si>
    <t>выпускной плакат</t>
  </si>
  <si>
    <t>дорожка травка</t>
  </si>
  <si>
    <t>сонет карандаши</t>
  </si>
  <si>
    <t>лего парк юрского периода динозавры</t>
  </si>
  <si>
    <t>шоперы кожаные</t>
  </si>
  <si>
    <t xml:space="preserve">листерин </t>
  </si>
  <si>
    <t>прессованные салфетки</t>
  </si>
  <si>
    <t>плащ женский красный</t>
  </si>
  <si>
    <t>шар котик</t>
  </si>
  <si>
    <t>сиреневые обои</t>
  </si>
  <si>
    <t>mp5</t>
  </si>
  <si>
    <t>духи avon женские</t>
  </si>
  <si>
    <t xml:space="preserve">шорты женские хлопок </t>
  </si>
  <si>
    <t>kids moda spb</t>
  </si>
  <si>
    <t xml:space="preserve">тарелка бутылка </t>
  </si>
  <si>
    <t>удлинитель электрический 50 метров</t>
  </si>
  <si>
    <t>железный кунай</t>
  </si>
  <si>
    <t xml:space="preserve">пакет с ручками </t>
  </si>
  <si>
    <t>матовые капроновые колготки</t>
  </si>
  <si>
    <t>peaceful</t>
  </si>
  <si>
    <t>тушь лореал</t>
  </si>
  <si>
    <t>костюм мини маус</t>
  </si>
  <si>
    <t>топаз подвеска</t>
  </si>
  <si>
    <t>realme buds q</t>
  </si>
  <si>
    <t>парфюм баккара</t>
  </si>
  <si>
    <t>диодные лампочки h4</t>
  </si>
  <si>
    <t>32222303</t>
  </si>
  <si>
    <t xml:space="preserve">зарина пиджак </t>
  </si>
  <si>
    <t xml:space="preserve">munich </t>
  </si>
  <si>
    <t>кубик рубика брелок</t>
  </si>
  <si>
    <t>зонт карповый</t>
  </si>
  <si>
    <t>arya постельное белье евро</t>
  </si>
  <si>
    <t>rospec</t>
  </si>
  <si>
    <t>belly dance</t>
  </si>
  <si>
    <t>psp 2000</t>
  </si>
  <si>
    <t>бомбер мужской куртка</t>
  </si>
  <si>
    <t>монетница альбом</t>
  </si>
  <si>
    <t>46209902</t>
  </si>
  <si>
    <t>жакет малиновый</t>
  </si>
  <si>
    <t>baby swimmer</t>
  </si>
  <si>
    <t>крем лаванда</t>
  </si>
  <si>
    <t>телевизор bq</t>
  </si>
  <si>
    <t xml:space="preserve">горшок напольный </t>
  </si>
  <si>
    <t>экран на 6 айфон</t>
  </si>
  <si>
    <t>атлас человека</t>
  </si>
  <si>
    <t>леггинсы с разрезом</t>
  </si>
  <si>
    <t>заменитель сливок</t>
  </si>
  <si>
    <t>купальник слитные женский спортивный</t>
  </si>
  <si>
    <t>краски эстель</t>
  </si>
  <si>
    <t>mele</t>
  </si>
  <si>
    <t>водолазка микрофибра</t>
  </si>
  <si>
    <t xml:space="preserve">imocean </t>
  </si>
  <si>
    <t>кросовки леопардовые</t>
  </si>
  <si>
    <t>ребенку 2 года</t>
  </si>
  <si>
    <t>внлосипед</t>
  </si>
  <si>
    <t>w7</t>
  </si>
  <si>
    <t>le mate</t>
  </si>
  <si>
    <t>ирригатор revyline rl 650</t>
  </si>
  <si>
    <t>носки алидас</t>
  </si>
  <si>
    <t>otg переходник</t>
  </si>
  <si>
    <t>зил 131</t>
  </si>
  <si>
    <t xml:space="preserve">купальник раздельные </t>
  </si>
  <si>
    <t>ножницы портновские зиг заг</t>
  </si>
  <si>
    <t>xiaomi air 2 pro</t>
  </si>
  <si>
    <t>блокнот на спирали а5</t>
  </si>
  <si>
    <t>dewal машинка</t>
  </si>
  <si>
    <t>атака титанов подушка</t>
  </si>
  <si>
    <t>брошь рыба</t>
  </si>
  <si>
    <t>наждачный камень</t>
  </si>
  <si>
    <t>асткс</t>
  </si>
  <si>
    <t>luminarc кружки</t>
  </si>
  <si>
    <t>мужские косухи</t>
  </si>
  <si>
    <t>атланта-спорт</t>
  </si>
  <si>
    <t>книга грех</t>
  </si>
  <si>
    <t>nina ricci luna</t>
  </si>
  <si>
    <t>гель losk</t>
  </si>
  <si>
    <t>постеры животные</t>
  </si>
  <si>
    <t>парные цепочки на магните</t>
  </si>
  <si>
    <t>преступление наказание</t>
  </si>
  <si>
    <t>proud mary</t>
  </si>
  <si>
    <t>плотникова</t>
  </si>
  <si>
    <t>футболка маша и медведь</t>
  </si>
  <si>
    <t>магнитный двухсторонний чехол</t>
  </si>
  <si>
    <t>caprice демисезон</t>
  </si>
  <si>
    <t>мужские панамки</t>
  </si>
  <si>
    <t>novimed</t>
  </si>
  <si>
    <t>сандалии тотто</t>
  </si>
  <si>
    <t>трубометрик</t>
  </si>
  <si>
    <t xml:space="preserve">подвеска аниме </t>
  </si>
  <si>
    <t>веббис женский</t>
  </si>
  <si>
    <t>57153453</t>
  </si>
  <si>
    <t>женские сапожки</t>
  </si>
  <si>
    <t>планшет с зажимом а3</t>
  </si>
  <si>
    <t>чехол note 8 pro</t>
  </si>
  <si>
    <t>джинсы wrangler texas мужские</t>
  </si>
  <si>
    <t>amsoil масло моторное</t>
  </si>
  <si>
    <t xml:space="preserve">pwr </t>
  </si>
  <si>
    <t>крем гори попа</t>
  </si>
  <si>
    <t>вибромассажер интим</t>
  </si>
  <si>
    <t>mertz маникюрный набор</t>
  </si>
  <si>
    <t>детские следочки</t>
  </si>
  <si>
    <t>пастельное сказка белье 2 спальное</t>
  </si>
  <si>
    <t>агеева</t>
  </si>
  <si>
    <t xml:space="preserve">барбекю гриль </t>
  </si>
  <si>
    <t>серьги балерина</t>
  </si>
  <si>
    <t>топ офис</t>
  </si>
  <si>
    <t>членомер</t>
  </si>
  <si>
    <t xml:space="preserve">серьги sokolov </t>
  </si>
  <si>
    <t xml:space="preserve">шторы плиссе </t>
  </si>
  <si>
    <t>платье из спандекса</t>
  </si>
  <si>
    <t>adidas дезодорант женский</t>
  </si>
  <si>
    <t>набор полотенец в коробке</t>
  </si>
  <si>
    <t>наушники apple оригинал</t>
  </si>
  <si>
    <t>64589931</t>
  </si>
  <si>
    <t>косметика с кокосом</t>
  </si>
  <si>
    <t>синий пиксель</t>
  </si>
  <si>
    <t>решетка барбекю из нержавеющей стали</t>
  </si>
  <si>
    <t>семейные секреты</t>
  </si>
  <si>
    <t>31767230</t>
  </si>
  <si>
    <t>кулинарный пакет</t>
  </si>
  <si>
    <t>костюмы адидас спортив</t>
  </si>
  <si>
    <t>браслет золотистый</t>
  </si>
  <si>
    <t>контейнер с разделителем</t>
  </si>
  <si>
    <t>дождевик мох</t>
  </si>
  <si>
    <t xml:space="preserve">арбизы </t>
  </si>
  <si>
    <t xml:space="preserve">чехол на телефон самсунг а12 </t>
  </si>
  <si>
    <t>стекло samsung a22</t>
  </si>
  <si>
    <t>спиннинг шимано</t>
  </si>
  <si>
    <t>чехол на iphone 13 pro с картой</t>
  </si>
  <si>
    <t>баскетбольное кольцо на дверь</t>
  </si>
  <si>
    <t>authentic epsom</t>
  </si>
  <si>
    <t>спортивные штаны женски</t>
  </si>
  <si>
    <t>эво коврики ваз 2114</t>
  </si>
  <si>
    <t>защитное стекло на камеру айфон 12</t>
  </si>
  <si>
    <t>обручальные кольца из белого золота</t>
  </si>
  <si>
    <t>бифри свитер</t>
  </si>
  <si>
    <t>индикаторы воздушной стерилизации</t>
  </si>
  <si>
    <t>цифра на дверь 1</t>
  </si>
  <si>
    <t>57822773</t>
  </si>
  <si>
    <t>домашние штаны мужские спортивные</t>
  </si>
  <si>
    <t>сережки карты</t>
  </si>
  <si>
    <t>baby born baby born</t>
  </si>
  <si>
    <t xml:space="preserve">паска </t>
  </si>
  <si>
    <t>подставка под сережки</t>
  </si>
  <si>
    <t xml:space="preserve">автомобильный матрас </t>
  </si>
  <si>
    <t>держатель ключей</t>
  </si>
  <si>
    <t>подушка пуфик</t>
  </si>
  <si>
    <t xml:space="preserve">бюстгальтер milavitsa </t>
  </si>
  <si>
    <t>сумка микки</t>
  </si>
  <si>
    <t>75365325</t>
  </si>
  <si>
    <t>игрушки в тренде</t>
  </si>
  <si>
    <t>m-65</t>
  </si>
  <si>
    <t>витамин b6 now</t>
  </si>
  <si>
    <t>искусственный хлопок</t>
  </si>
  <si>
    <t>вышивка панна</t>
  </si>
  <si>
    <t>цепочка под крестик</t>
  </si>
  <si>
    <t>детский карнавальный костюм</t>
  </si>
  <si>
    <t>мирамед</t>
  </si>
  <si>
    <t>панно из можжевельника</t>
  </si>
  <si>
    <t>крючок двойной рыболовный</t>
  </si>
  <si>
    <t>15041666</t>
  </si>
  <si>
    <t>catrice sheer</t>
  </si>
  <si>
    <t>чипсы с солью</t>
  </si>
  <si>
    <t>колготки женские 70</t>
  </si>
  <si>
    <t>полотенце кухонное лен</t>
  </si>
  <si>
    <t>носки прозрачные с рисунком</t>
  </si>
  <si>
    <t>фотоальбом на 1000 фотографий</t>
  </si>
  <si>
    <t>stork beauty</t>
  </si>
  <si>
    <t>парадонтекс</t>
  </si>
  <si>
    <t>морис</t>
  </si>
  <si>
    <t>угги женские натуральные</t>
  </si>
  <si>
    <t>носки мне лень</t>
  </si>
  <si>
    <t>восковой мелок</t>
  </si>
  <si>
    <t>поднос гипсовый</t>
  </si>
  <si>
    <t>apple провод</t>
  </si>
  <si>
    <t>фрукты маленькие</t>
  </si>
  <si>
    <t>дерево лимон</t>
  </si>
  <si>
    <t>листовые панели пвх</t>
  </si>
  <si>
    <t>трансивер</t>
  </si>
  <si>
    <t>шпросы</t>
  </si>
  <si>
    <t>защита колесных арок</t>
  </si>
  <si>
    <t>vaza</t>
  </si>
  <si>
    <t>пазл крупный</t>
  </si>
  <si>
    <t xml:space="preserve">анальные </t>
  </si>
  <si>
    <t>браслеты кожаные</t>
  </si>
  <si>
    <t xml:space="preserve">прозрачные </t>
  </si>
  <si>
    <t>cobra kai</t>
  </si>
  <si>
    <t>олов</t>
  </si>
  <si>
    <t>кожанный</t>
  </si>
  <si>
    <t>шлепа большой русский кот</t>
  </si>
  <si>
    <t>71447622</t>
  </si>
  <si>
    <t>likato professional тоник</t>
  </si>
  <si>
    <t>рыхлители механические</t>
  </si>
  <si>
    <t>серьги маленькие кольца</t>
  </si>
  <si>
    <t>mysize 60</t>
  </si>
  <si>
    <t>косметика кисточки</t>
  </si>
  <si>
    <t>кроссовки 28</t>
  </si>
  <si>
    <t>модели из дерева</t>
  </si>
  <si>
    <t>мини сушилка</t>
  </si>
  <si>
    <t xml:space="preserve">dior backstage </t>
  </si>
  <si>
    <t>флай</t>
  </si>
  <si>
    <t>магнитный держатель в авто</t>
  </si>
  <si>
    <t>catnoir женский</t>
  </si>
  <si>
    <t xml:space="preserve">туфли весенние женские </t>
  </si>
  <si>
    <t>рейлинг кухонный</t>
  </si>
  <si>
    <t>дакимакура дилюк</t>
  </si>
  <si>
    <t>иксбокс one x приставка</t>
  </si>
  <si>
    <t>футболки standoff 2</t>
  </si>
  <si>
    <t xml:space="preserve">носки милые </t>
  </si>
  <si>
    <t>13052075</t>
  </si>
  <si>
    <t>шорты vans</t>
  </si>
  <si>
    <t>ceramic ion</t>
  </si>
  <si>
    <t>пальто твидовое</t>
  </si>
  <si>
    <t>5693489</t>
  </si>
  <si>
    <t>футболка с буквой зет</t>
  </si>
  <si>
    <t>протеиновые хлебцы</t>
  </si>
  <si>
    <t xml:space="preserve">парник садовый </t>
  </si>
  <si>
    <t>картриджи на juul</t>
  </si>
  <si>
    <t>куртка с воротником стойкой</t>
  </si>
  <si>
    <t>ламинаторы а4</t>
  </si>
  <si>
    <t>37131205</t>
  </si>
  <si>
    <t>брюки женские zara</t>
  </si>
  <si>
    <t>mango футболка мальчик</t>
  </si>
  <si>
    <t>кпк парфюм</t>
  </si>
  <si>
    <t>пластификатор с3</t>
  </si>
  <si>
    <t>молдинги дверей</t>
  </si>
  <si>
    <t>чехол realme gt master</t>
  </si>
  <si>
    <t>кушон armada</t>
  </si>
  <si>
    <t>dalba spf</t>
  </si>
  <si>
    <t>8335589</t>
  </si>
  <si>
    <t>пластыри милые</t>
  </si>
  <si>
    <t>revival</t>
  </si>
  <si>
    <t>боди с вышивкой</t>
  </si>
  <si>
    <t>кондитерский маркер</t>
  </si>
  <si>
    <t>термос чашка</t>
  </si>
  <si>
    <t>каденс</t>
  </si>
  <si>
    <t>наушники беспроводные vivo</t>
  </si>
  <si>
    <t>selectiv</t>
  </si>
  <si>
    <t>17367928</t>
  </si>
  <si>
    <t>чехол мрамор</t>
  </si>
  <si>
    <t>когтеточка картон</t>
  </si>
  <si>
    <t>goody</t>
  </si>
  <si>
    <t>белила титановые мастер класс</t>
  </si>
  <si>
    <t>cecotec</t>
  </si>
  <si>
    <t>бонофорте</t>
  </si>
  <si>
    <t>69095631</t>
  </si>
  <si>
    <t>пивозавр чехол</t>
  </si>
  <si>
    <t>comferra</t>
  </si>
  <si>
    <t>jolive пижама</t>
  </si>
  <si>
    <t>красовки женские кожаные</t>
  </si>
  <si>
    <t>15810129</t>
  </si>
  <si>
    <t>malina173</t>
  </si>
  <si>
    <t>organika</t>
  </si>
  <si>
    <t>44701621</t>
  </si>
  <si>
    <t xml:space="preserve">сети </t>
  </si>
  <si>
    <t>летний набор на выписку</t>
  </si>
  <si>
    <t>коричневый рюкзак</t>
  </si>
  <si>
    <t>противотуманные фары лада веста</t>
  </si>
  <si>
    <t xml:space="preserve">вкусвил </t>
  </si>
  <si>
    <t>bee beauty</t>
  </si>
  <si>
    <t>пеногениратор</t>
  </si>
  <si>
    <t>ноа</t>
  </si>
  <si>
    <t>обувь riker</t>
  </si>
  <si>
    <t>емкость под воду</t>
  </si>
  <si>
    <t>модный джемпер</t>
  </si>
  <si>
    <t>37314695</t>
  </si>
  <si>
    <t>27823624</t>
  </si>
  <si>
    <t>playstation store пополнение</t>
  </si>
  <si>
    <t>капронки в сетку</t>
  </si>
  <si>
    <t>кубик моцарта</t>
  </si>
  <si>
    <t>качек</t>
  </si>
  <si>
    <t>запчасти на камаз</t>
  </si>
  <si>
    <t>оз мол</t>
  </si>
  <si>
    <t>сумки мужские  через плечо</t>
  </si>
  <si>
    <t xml:space="preserve">свитер с молнией </t>
  </si>
  <si>
    <t>bmw одежда puma</t>
  </si>
  <si>
    <t xml:space="preserve">like </t>
  </si>
  <si>
    <t>красный кошелек женский кожаный</t>
  </si>
  <si>
    <t>платье 2 года</t>
  </si>
  <si>
    <t>dahon</t>
  </si>
  <si>
    <t>солнцезащитный тональный крем</t>
  </si>
  <si>
    <t>подарок мальчику 14 лет</t>
  </si>
  <si>
    <t>магнитные кулоны</t>
  </si>
  <si>
    <t>кингстон</t>
  </si>
  <si>
    <t>11698425</t>
  </si>
  <si>
    <t>мешок кондитерский многоразовый</t>
  </si>
  <si>
    <t>truffle</t>
  </si>
  <si>
    <t xml:space="preserve">зеркала на мотоцикл </t>
  </si>
  <si>
    <t xml:space="preserve">подставка под стакан </t>
  </si>
  <si>
    <t>36931354</t>
  </si>
  <si>
    <t>фен харизма</t>
  </si>
  <si>
    <t>принтер 3d</t>
  </si>
  <si>
    <t>прыгун игрушки</t>
  </si>
  <si>
    <t>прерафаэлиты</t>
  </si>
  <si>
    <t>женские кросы</t>
  </si>
  <si>
    <t>термозащита taft</t>
  </si>
  <si>
    <t>tramp кружка</t>
  </si>
  <si>
    <t>маленькие фигурки животных</t>
  </si>
  <si>
    <t>picol</t>
  </si>
  <si>
    <t xml:space="preserve">электронные качели </t>
  </si>
  <si>
    <t>зубр пила</t>
  </si>
  <si>
    <t>бутылка с карабином</t>
  </si>
  <si>
    <t>набор лерок</t>
  </si>
  <si>
    <t>ваза прованс</t>
  </si>
  <si>
    <t>биологические добавки</t>
  </si>
  <si>
    <t>пепильница</t>
  </si>
  <si>
    <t xml:space="preserve">украшение на стену </t>
  </si>
  <si>
    <t>очки arena cobra</t>
  </si>
  <si>
    <t>чехол на айфон марвел</t>
  </si>
  <si>
    <t>летний топ американка</t>
  </si>
  <si>
    <t>котик барсик</t>
  </si>
  <si>
    <t>швабра xiomi</t>
  </si>
  <si>
    <t>бомбочки с деньгами</t>
  </si>
  <si>
    <t>какао масло тертое</t>
  </si>
  <si>
    <t>top brands</t>
  </si>
  <si>
    <t>брелок мкпп</t>
  </si>
  <si>
    <t>пластмассовые комоды</t>
  </si>
  <si>
    <t>кольцо шанель</t>
  </si>
  <si>
    <t>черные босоножки кожаные женские</t>
  </si>
  <si>
    <t xml:space="preserve">пьезозажигалка </t>
  </si>
  <si>
    <t>21444635</t>
  </si>
  <si>
    <t>игрушки в самолет</t>
  </si>
  <si>
    <t>обувница тумба</t>
  </si>
  <si>
    <t>кошачий намордник</t>
  </si>
  <si>
    <t>колодки задние</t>
  </si>
  <si>
    <t>необычные чашки</t>
  </si>
  <si>
    <t>кольцо 18+</t>
  </si>
  <si>
    <t>casio pro trek</t>
  </si>
  <si>
    <t>65845425</t>
  </si>
  <si>
    <t>пуговицы со звездой</t>
  </si>
  <si>
    <t>платье мини с длинным рукавом</t>
  </si>
  <si>
    <t>серьги  соколов</t>
  </si>
  <si>
    <t>vitalizing</t>
  </si>
  <si>
    <t>pier lone</t>
  </si>
  <si>
    <t>женские брюки в полоску</t>
  </si>
  <si>
    <t>насадка на электрическую щетку</t>
  </si>
  <si>
    <t>велосип</t>
  </si>
  <si>
    <t>кепки мужские бейсболки адидас</t>
  </si>
  <si>
    <t>таймер автополива</t>
  </si>
  <si>
    <t>bomber family</t>
  </si>
  <si>
    <t>витамин д и к2</t>
  </si>
  <si>
    <t xml:space="preserve">чудо варежка </t>
  </si>
  <si>
    <t>папка а7</t>
  </si>
  <si>
    <t>набор акриловых маркеров</t>
  </si>
  <si>
    <t>бенеттон женские брюки</t>
  </si>
  <si>
    <t>крем беларусь</t>
  </si>
  <si>
    <t>топ с длинным рукавом твое</t>
  </si>
  <si>
    <t>азбука классики</t>
  </si>
  <si>
    <t>аквариум 100 л</t>
  </si>
  <si>
    <t>джемпер леопард</t>
  </si>
  <si>
    <t>estel водный баланс</t>
  </si>
  <si>
    <t>халат вита</t>
  </si>
  <si>
    <t>28386579</t>
  </si>
  <si>
    <t>ollsy</t>
  </si>
  <si>
    <t>68974540</t>
  </si>
  <si>
    <t>ручка кисть</t>
  </si>
  <si>
    <t>66559660</t>
  </si>
  <si>
    <t>67556022</t>
  </si>
  <si>
    <t>кольца дорожки</t>
  </si>
  <si>
    <t>pierre cardin baby</t>
  </si>
  <si>
    <t>детские пижама кенгуру</t>
  </si>
  <si>
    <t>мари краймбрери</t>
  </si>
  <si>
    <t>фиеста игра</t>
  </si>
  <si>
    <t>витамин с крем</t>
  </si>
  <si>
    <t>фигурки на свадебный торт</t>
  </si>
  <si>
    <t>nordman зима</t>
  </si>
  <si>
    <t>с объемными рукавами</t>
  </si>
  <si>
    <t>тест пол</t>
  </si>
  <si>
    <t>кофе в капсулах dolce gusto набор</t>
  </si>
  <si>
    <t>постельное белье 1.5 спальное взрослое</t>
  </si>
  <si>
    <t>надувной воротник</t>
  </si>
  <si>
    <t>шпагат белый</t>
  </si>
  <si>
    <t>креатин моногидрат порошок maxler</t>
  </si>
  <si>
    <t>secret box</t>
  </si>
  <si>
    <t>климактоплан</t>
  </si>
  <si>
    <t>памперсы м</t>
  </si>
  <si>
    <t xml:space="preserve">светодиодный </t>
  </si>
  <si>
    <t>масленка дерево</t>
  </si>
  <si>
    <t>galaxy tab s8</t>
  </si>
  <si>
    <t>парикмахерские</t>
  </si>
  <si>
    <t>новикова муа</t>
  </si>
  <si>
    <t>штаны индийские</t>
  </si>
  <si>
    <t>костюм с пиджаком оверсайз</t>
  </si>
  <si>
    <t>z принт</t>
  </si>
  <si>
    <t>игра джеральда</t>
  </si>
  <si>
    <t>тиида</t>
  </si>
  <si>
    <t>icepeak демисезон</t>
  </si>
  <si>
    <t>joycon</t>
  </si>
  <si>
    <t>танцующий кактус хаги ваги</t>
  </si>
  <si>
    <t>платье женское детнее</t>
  </si>
  <si>
    <t>кордура ткань</t>
  </si>
  <si>
    <t>фуфайки женские</t>
  </si>
  <si>
    <t>41269848</t>
  </si>
  <si>
    <t>защитное стекло на vivo y11</t>
  </si>
  <si>
    <t>uno elastic</t>
  </si>
  <si>
    <t>бандаж на большой палец</t>
  </si>
  <si>
    <t>мыло джонсон</t>
  </si>
  <si>
    <t>абана</t>
  </si>
  <si>
    <t>кулон дерево жизни</t>
  </si>
  <si>
    <t>цукаты лимона</t>
  </si>
  <si>
    <t>подушка belashoff</t>
  </si>
  <si>
    <t>костюм женский кюлоты</t>
  </si>
  <si>
    <t>крокерсы</t>
  </si>
  <si>
    <t>слепой убийца</t>
  </si>
  <si>
    <t>одежда гарри поттера</t>
  </si>
  <si>
    <t>la tezza</t>
  </si>
  <si>
    <t>аргус вейп</t>
  </si>
  <si>
    <t>dolche albero</t>
  </si>
  <si>
    <t>swarovski подвеска</t>
  </si>
  <si>
    <t>twins baby pants</t>
  </si>
  <si>
    <t>шприц-пистолет</t>
  </si>
  <si>
    <t>серые широкие штаны</t>
  </si>
  <si>
    <t>охотник за тенью</t>
  </si>
  <si>
    <t>dr.go шампунь</t>
  </si>
  <si>
    <t>миродез мусс</t>
  </si>
  <si>
    <t>ремень ткань</t>
  </si>
  <si>
    <t>костюм члена</t>
  </si>
  <si>
    <t>телефон samsung a52</t>
  </si>
  <si>
    <t>полуботинки tervolina</t>
  </si>
  <si>
    <t>клипоны</t>
  </si>
  <si>
    <t>футболка сатана</t>
  </si>
  <si>
    <t>деггинсы</t>
  </si>
  <si>
    <t xml:space="preserve">махаон </t>
  </si>
  <si>
    <t>носки белые короткие детские</t>
  </si>
  <si>
    <t>333wear</t>
  </si>
  <si>
    <t>akari kiar</t>
  </si>
  <si>
    <t>парные статуэтки</t>
  </si>
  <si>
    <t>dr.hygge</t>
  </si>
  <si>
    <t>чехол на samsung а3 на 2017</t>
  </si>
  <si>
    <t>женские медицинские штаны</t>
  </si>
  <si>
    <t>al jamall</t>
  </si>
  <si>
    <t>мужские белые трусы</t>
  </si>
  <si>
    <t>zara кеды</t>
  </si>
  <si>
    <t>ollin крем кондиционер</t>
  </si>
  <si>
    <t>handball spezial</t>
  </si>
  <si>
    <t>тренч женский весенний</t>
  </si>
  <si>
    <t>защитное стекло айфон 7+</t>
  </si>
  <si>
    <t>fungithera</t>
  </si>
  <si>
    <t>топики с рукавами</t>
  </si>
  <si>
    <t>ен</t>
  </si>
  <si>
    <t>волхв джон фаулз книга</t>
  </si>
  <si>
    <t>наклейки на гриф гитары</t>
  </si>
  <si>
    <t>терка нержавейка</t>
  </si>
  <si>
    <t>apple 7 plus iphone</t>
  </si>
  <si>
    <t>иглы микротекс</t>
  </si>
  <si>
    <t>душнила толстовка</t>
  </si>
  <si>
    <t>пальто стеганое с капюшоном женское</t>
  </si>
  <si>
    <t>шарф бордовый женский</t>
  </si>
  <si>
    <t>свечной ключ 14</t>
  </si>
  <si>
    <t>колпачки на ногти</t>
  </si>
  <si>
    <t>наборы блесен</t>
  </si>
  <si>
    <t>тюль бамбук</t>
  </si>
  <si>
    <t>lenstid</t>
  </si>
  <si>
    <t>наволочка 30 на 40</t>
  </si>
  <si>
    <t>incoda</t>
  </si>
  <si>
    <t>65351769</t>
  </si>
  <si>
    <t xml:space="preserve">удлинитель электрический </t>
  </si>
  <si>
    <t>коктейль рационика</t>
  </si>
  <si>
    <t>mack 3 кассеты</t>
  </si>
  <si>
    <t>crockid майка</t>
  </si>
  <si>
    <t>брюки gap женские</t>
  </si>
  <si>
    <t>49 дрессрум</t>
  </si>
  <si>
    <t>28993186</t>
  </si>
  <si>
    <t>женские духи эйвон</t>
  </si>
  <si>
    <t>платье крапива</t>
  </si>
  <si>
    <t xml:space="preserve">масло моторное 10w 40 </t>
  </si>
  <si>
    <t>кож зам ткань</t>
  </si>
  <si>
    <t>acuvue oasys 8.8</t>
  </si>
  <si>
    <t>65801814</t>
  </si>
  <si>
    <t>индикатор скрытой проводки</t>
  </si>
  <si>
    <t>вело защита</t>
  </si>
  <si>
    <t xml:space="preserve">кабель aux </t>
  </si>
  <si>
    <t>39880874</t>
  </si>
  <si>
    <t>cybermass whey</t>
  </si>
  <si>
    <t>манга этот глупый свин</t>
  </si>
  <si>
    <t>чехол на ксиоми 10s</t>
  </si>
  <si>
    <t xml:space="preserve">lechuza </t>
  </si>
  <si>
    <t>baby steen платье</t>
  </si>
  <si>
    <t>maxa</t>
  </si>
  <si>
    <t>boketto</t>
  </si>
  <si>
    <t>сегвей</t>
  </si>
  <si>
    <t>обувь весна лето 2022</t>
  </si>
  <si>
    <t>мангал печенег</t>
  </si>
  <si>
    <t>клиодезив</t>
  </si>
  <si>
    <t>беспроводные наушники дешевые</t>
  </si>
  <si>
    <t>форма адидас</t>
  </si>
  <si>
    <t xml:space="preserve">сумка из джута </t>
  </si>
  <si>
    <t>постельное белье 1.5 спальное с простынью на резинке</t>
  </si>
  <si>
    <t>пульт блютуз</t>
  </si>
  <si>
    <t>колпачек</t>
  </si>
  <si>
    <t>костюм брючный женский большие размеры</t>
  </si>
  <si>
    <t>ford focus 3 хэтчбек</t>
  </si>
  <si>
    <t>zlaton`i</t>
  </si>
  <si>
    <t xml:space="preserve">мерч эдисона </t>
  </si>
  <si>
    <t>iq fit</t>
  </si>
  <si>
    <t>резинки на костыли</t>
  </si>
  <si>
    <t>belkosmeks</t>
  </si>
  <si>
    <t xml:space="preserve">брелок наруто </t>
  </si>
  <si>
    <t>шапка марвел</t>
  </si>
  <si>
    <t>платье том тейлор женщинам</t>
  </si>
  <si>
    <t>snes</t>
  </si>
  <si>
    <t>печенье в железной коробке</t>
  </si>
  <si>
    <t>костюм шорты с футболкой женские</t>
  </si>
  <si>
    <t>масло 5в30</t>
  </si>
  <si>
    <t>кольт 1911</t>
  </si>
  <si>
    <t>кроссовки зима женские</t>
  </si>
  <si>
    <t>амг</t>
  </si>
  <si>
    <t>очки +</t>
  </si>
  <si>
    <t>наклейка на входную дверь</t>
  </si>
  <si>
    <t>сережки в пупок</t>
  </si>
  <si>
    <t>сумка боттега</t>
  </si>
  <si>
    <t>пиджаки женские удлиненные</t>
  </si>
  <si>
    <t>колтунорезка</t>
  </si>
  <si>
    <t>сахарный декор на пасху</t>
  </si>
  <si>
    <t>кепка с париком</t>
  </si>
  <si>
    <t>redmi9a</t>
  </si>
  <si>
    <t>малевичъ маркеры</t>
  </si>
  <si>
    <t xml:space="preserve">екосан </t>
  </si>
  <si>
    <t>мелки школьные белые</t>
  </si>
  <si>
    <t>шапка и снуд детские</t>
  </si>
  <si>
    <t>тушь vivien sabo</t>
  </si>
  <si>
    <t>книга hello neighbor</t>
  </si>
  <si>
    <t>pomegranate маска</t>
  </si>
  <si>
    <t>носки бамбуковые</t>
  </si>
  <si>
    <t>блуза леопард</t>
  </si>
  <si>
    <t>носки женские в горох</t>
  </si>
  <si>
    <t>54560794</t>
  </si>
  <si>
    <t>кроссовки adidas  женские</t>
  </si>
  <si>
    <t xml:space="preserve">колгейт </t>
  </si>
  <si>
    <t>грабли полесье</t>
  </si>
  <si>
    <t>топ с бретельками</t>
  </si>
  <si>
    <t>gt-3000</t>
  </si>
  <si>
    <t>sketches кросовки</t>
  </si>
  <si>
    <t>документы автомобиль</t>
  </si>
  <si>
    <t>стекло на tecno pova 2</t>
  </si>
  <si>
    <t>professional by fama</t>
  </si>
  <si>
    <t>nila хна</t>
  </si>
  <si>
    <t>пеленки 90 120</t>
  </si>
  <si>
    <t>красное платье короткое</t>
  </si>
  <si>
    <t>подстаканник anex</t>
  </si>
  <si>
    <t>бутылочка 100 мл</t>
  </si>
  <si>
    <t>щучий хвост</t>
  </si>
  <si>
    <t>шезлог</t>
  </si>
  <si>
    <t>шампунь против седины</t>
  </si>
  <si>
    <t>джегинсы мужские</t>
  </si>
  <si>
    <t>pan shafran</t>
  </si>
  <si>
    <t>гель pnb</t>
  </si>
  <si>
    <t>гратол база</t>
  </si>
  <si>
    <t>чайник метрот</t>
  </si>
  <si>
    <t>swix одежда</t>
  </si>
  <si>
    <t>бухни с женой</t>
  </si>
  <si>
    <t>футболка планеты</t>
  </si>
  <si>
    <t>подушки 70 70</t>
  </si>
  <si>
    <t>пальто с капюшоном женское деловое</t>
  </si>
  <si>
    <t>нива 2121 фары</t>
  </si>
  <si>
    <t>epica professional маска</t>
  </si>
  <si>
    <t>игрушка труба</t>
  </si>
  <si>
    <t>ведро резиновое</t>
  </si>
  <si>
    <t>27553892</t>
  </si>
  <si>
    <t>капика туфли</t>
  </si>
  <si>
    <t>domozon скатерть</t>
  </si>
  <si>
    <t xml:space="preserve">слипоны белые </t>
  </si>
  <si>
    <t>шары мстители</t>
  </si>
  <si>
    <t>acnes</t>
  </si>
  <si>
    <t>tamaris сумки</t>
  </si>
  <si>
    <t>подушки под шею</t>
  </si>
  <si>
    <t>ручка на крышку сковороды</t>
  </si>
  <si>
    <t xml:space="preserve">токпоки </t>
  </si>
  <si>
    <t>пельменница hanagoory</t>
  </si>
  <si>
    <t>колонка hopestar</t>
  </si>
  <si>
    <t>beauty care</t>
  </si>
  <si>
    <t>шапки ушанки женские</t>
  </si>
  <si>
    <t xml:space="preserve">букет свадебный </t>
  </si>
  <si>
    <t>57974661</t>
  </si>
  <si>
    <t xml:space="preserve">чехол на xiaomi redmi note 10 pro </t>
  </si>
  <si>
    <t>алко рулетка</t>
  </si>
  <si>
    <t>конструктор автобус</t>
  </si>
  <si>
    <t>скарт</t>
  </si>
  <si>
    <t>кальсоны детские</t>
  </si>
  <si>
    <t xml:space="preserve">буква </t>
  </si>
  <si>
    <t>слипоны женские летние перфорированные</t>
  </si>
  <si>
    <t>ruby rose хайлайтер</t>
  </si>
  <si>
    <t>чехол huawei y6s</t>
  </si>
  <si>
    <t>спидминтон</t>
  </si>
  <si>
    <t>бампер на iphone 8</t>
  </si>
  <si>
    <t>азинокс плюс</t>
  </si>
  <si>
    <t>детский комбинезон зимний</t>
  </si>
  <si>
    <t>искусственные камни</t>
  </si>
  <si>
    <t>софт шелл</t>
  </si>
  <si>
    <t>51</t>
  </si>
  <si>
    <t>сабо эра</t>
  </si>
  <si>
    <t>костюм трикотажный женский лапша</t>
  </si>
  <si>
    <t>76toys</t>
  </si>
  <si>
    <t>блузки футболки</t>
  </si>
  <si>
    <t>блуза sela</t>
  </si>
  <si>
    <t>под вики</t>
  </si>
  <si>
    <t>книга травника</t>
  </si>
  <si>
    <t>зола платье новинки</t>
  </si>
  <si>
    <t>молли книга</t>
  </si>
  <si>
    <t>cashmere палантин</t>
  </si>
  <si>
    <t>вьюны семена</t>
  </si>
  <si>
    <t>pavillo</t>
  </si>
  <si>
    <t>olesa одежда chugunova</t>
  </si>
  <si>
    <t>teresa</t>
  </si>
  <si>
    <t>рис басмати 1 кг</t>
  </si>
  <si>
    <t>рубашки женские джинсовые</t>
  </si>
  <si>
    <t>футболка с вишенками</t>
  </si>
  <si>
    <t>с аниме</t>
  </si>
  <si>
    <t xml:space="preserve">shadowraze </t>
  </si>
  <si>
    <t>шторы звезды</t>
  </si>
  <si>
    <t>стол  письменный</t>
  </si>
  <si>
    <t>solodgold</t>
  </si>
  <si>
    <t>кухонные полотенца белорусский лен</t>
  </si>
  <si>
    <t>хлыстик</t>
  </si>
  <si>
    <t>horien</t>
  </si>
  <si>
    <t>конвектор электрический ballu</t>
  </si>
  <si>
    <t>платье белое вечернее короткое</t>
  </si>
  <si>
    <t>41022702</t>
  </si>
  <si>
    <t>сумка бархат</t>
  </si>
  <si>
    <t>масло лодочного мотора</t>
  </si>
  <si>
    <t>сапоги adidas</t>
  </si>
  <si>
    <t>духи с запахом розы</t>
  </si>
  <si>
    <t>кроссовки черные женские летние</t>
  </si>
  <si>
    <t>футболка из плотного трикотажа</t>
  </si>
  <si>
    <t>маркетри</t>
  </si>
  <si>
    <t>колготки без швов</t>
  </si>
  <si>
    <t>68162341</t>
  </si>
  <si>
    <t>тарелки белого цвета</t>
  </si>
  <si>
    <t>шапка капюшон головные уборы</t>
  </si>
  <si>
    <t>fox racing</t>
  </si>
  <si>
    <t>нагрудник хоккейный взрослый</t>
  </si>
  <si>
    <t>менструальные чаши satisfyer</t>
  </si>
  <si>
    <t>by nechaev</t>
  </si>
  <si>
    <t>рулон наклеек</t>
  </si>
  <si>
    <t>синии джинсы</t>
  </si>
  <si>
    <t xml:space="preserve">far cry </t>
  </si>
  <si>
    <t>батик куртка</t>
  </si>
  <si>
    <t>джинсы major fabric</t>
  </si>
  <si>
    <t>цианоакрилатный клей</t>
  </si>
  <si>
    <t>нодбук</t>
  </si>
  <si>
    <t>doctor sea</t>
  </si>
  <si>
    <t>контейнео</t>
  </si>
  <si>
    <t>ботинки рыболовные</t>
  </si>
  <si>
    <t>paradiso relouis</t>
  </si>
  <si>
    <t>джемпер calvin klein</t>
  </si>
  <si>
    <t>прорезиненные перчатки</t>
  </si>
  <si>
    <t>набор принадлежностей посуда кухонных</t>
  </si>
  <si>
    <t>набор ключей force</t>
  </si>
  <si>
    <t>кроссовки на мальчика кожаные</t>
  </si>
  <si>
    <t>органический кофе</t>
  </si>
  <si>
    <t>сапоги женские демисезон</t>
  </si>
  <si>
    <t>брюки больших размеров мужские</t>
  </si>
  <si>
    <t>масажоры</t>
  </si>
  <si>
    <t>таро чернокнижника</t>
  </si>
  <si>
    <t>бейсболеа</t>
  </si>
  <si>
    <t>игра на ps4</t>
  </si>
  <si>
    <t>часы андроид</t>
  </si>
  <si>
    <t>сапоги женские на шнуровке</t>
  </si>
  <si>
    <t>62041927</t>
  </si>
  <si>
    <t>автодиффузор</t>
  </si>
  <si>
    <t>зеркала на ваз 2110</t>
  </si>
  <si>
    <t xml:space="preserve">тарелка с кроликом </t>
  </si>
  <si>
    <t>mothercare костюм</t>
  </si>
  <si>
    <t>манго 500</t>
  </si>
  <si>
    <t>штаны nasa</t>
  </si>
  <si>
    <t>робот пылесос honor</t>
  </si>
  <si>
    <t>barbaris24</t>
  </si>
  <si>
    <t>uso creation мужской</t>
  </si>
  <si>
    <t>zarina трусы</t>
  </si>
  <si>
    <t>колготки омса аттива</t>
  </si>
  <si>
    <t>jordan 23</t>
  </si>
  <si>
    <t xml:space="preserve">gardex </t>
  </si>
  <si>
    <t>cetaphil лосьон</t>
  </si>
  <si>
    <t>кардиган в гусиную лапку</t>
  </si>
  <si>
    <t>полотенцесушитель электрический с полкой</t>
  </si>
  <si>
    <t>трусы с волком женские</t>
  </si>
  <si>
    <t>смарт часы мужские xiaomi</t>
  </si>
  <si>
    <t>длинные ноги</t>
  </si>
  <si>
    <t>30304893</t>
  </si>
  <si>
    <t>футболка ракета</t>
  </si>
  <si>
    <t>датчик дыма на батарейках</t>
  </si>
  <si>
    <t>заколка на свадьбу</t>
  </si>
  <si>
    <t>термо кружка с принтом</t>
  </si>
  <si>
    <t>lumene сыворотка</t>
  </si>
  <si>
    <t>фотообои кирпичи</t>
  </si>
  <si>
    <t>надпись на машину</t>
  </si>
  <si>
    <t xml:space="preserve">месенджер </t>
  </si>
  <si>
    <t>oasi</t>
  </si>
  <si>
    <t>натуроник годжи</t>
  </si>
  <si>
    <t>косметика кико</t>
  </si>
  <si>
    <t>корень пастернака</t>
  </si>
  <si>
    <t>платье 52-54</t>
  </si>
  <si>
    <t>чехол на телефон honor 8</t>
  </si>
  <si>
    <t>поскда</t>
  </si>
  <si>
    <t xml:space="preserve">strawberry </t>
  </si>
  <si>
    <t>закрытый купальник женский на косточках</t>
  </si>
  <si>
    <t>альт кофта</t>
  </si>
  <si>
    <t>модис футболки</t>
  </si>
  <si>
    <t>средство против роста волос</t>
  </si>
  <si>
    <t>47547309</t>
  </si>
  <si>
    <t>игры уличные</t>
  </si>
  <si>
    <t>modelform</t>
  </si>
  <si>
    <t>вафли dr gerard</t>
  </si>
  <si>
    <t>lure lingerie</t>
  </si>
  <si>
    <t>рюкзак мужской армейский</t>
  </si>
  <si>
    <t xml:space="preserve">кпп </t>
  </si>
  <si>
    <t>70712616</t>
  </si>
  <si>
    <t>азелик крем</t>
  </si>
  <si>
    <t>плед лавандовый</t>
  </si>
  <si>
    <t>41433742</t>
  </si>
  <si>
    <t>сварочный аппарат аргон</t>
  </si>
  <si>
    <t>crime london</t>
  </si>
  <si>
    <t>игрушки не дорогие</t>
  </si>
  <si>
    <t>ботинок барука</t>
  </si>
  <si>
    <t>befree поатье</t>
  </si>
  <si>
    <t>pregnacare</t>
  </si>
  <si>
    <t>костюм шлюхи</t>
  </si>
  <si>
    <t>50134353</t>
  </si>
  <si>
    <t>ipad 8 2020</t>
  </si>
  <si>
    <t>велосипед от 2 лет</t>
  </si>
  <si>
    <t>lovebabytoys</t>
  </si>
  <si>
    <t>vog</t>
  </si>
  <si>
    <t>ельсеф</t>
  </si>
  <si>
    <t>braslava</t>
  </si>
  <si>
    <t>чашка с крышкой и ситечком</t>
  </si>
  <si>
    <t>жилет спецодежда</t>
  </si>
  <si>
    <t xml:space="preserve">анестетик </t>
  </si>
  <si>
    <t>фотобумага xiaomi</t>
  </si>
  <si>
    <t>huawei freelace pro</t>
  </si>
  <si>
    <t>ekaboeva</t>
  </si>
  <si>
    <t>витамин в3 ниацин</t>
  </si>
  <si>
    <t>стретчер</t>
  </si>
  <si>
    <t>найк air</t>
  </si>
  <si>
    <t>сверло по дереву с зенкером</t>
  </si>
  <si>
    <t>пайпер</t>
  </si>
  <si>
    <t>подвеска скрепка</t>
  </si>
  <si>
    <t>колготки женские капучино</t>
  </si>
  <si>
    <t>53209766</t>
  </si>
  <si>
    <t>желтые кросовки</t>
  </si>
  <si>
    <t>rocky maffin</t>
  </si>
  <si>
    <t>детские борцовки</t>
  </si>
  <si>
    <t>brow arcade 02</t>
  </si>
  <si>
    <t xml:space="preserve">ticle </t>
  </si>
  <si>
    <t>книга хватит врать</t>
  </si>
  <si>
    <t xml:space="preserve">clever wear </t>
  </si>
  <si>
    <t>keratin balm likato</t>
  </si>
  <si>
    <t>город игр фигурки</t>
  </si>
  <si>
    <t>контейнер пищевой стекло</t>
  </si>
  <si>
    <t>сбор трав алтайский</t>
  </si>
  <si>
    <t>adidas бег</t>
  </si>
  <si>
    <t xml:space="preserve">кеда </t>
  </si>
  <si>
    <t>bruno banani magic woman</t>
  </si>
  <si>
    <t>накладные ногти бежевые</t>
  </si>
  <si>
    <t>shakhova</t>
  </si>
  <si>
    <t>44486304</t>
  </si>
  <si>
    <t>наклейки шрек</t>
  </si>
  <si>
    <t>тени 4 цвета</t>
  </si>
  <si>
    <t>клеенка наматрасник</t>
  </si>
  <si>
    <t>кроссовки  nike женские</t>
  </si>
  <si>
    <t>профессиональные тени</t>
  </si>
  <si>
    <t>наклейки на банковскую карту аниме</t>
  </si>
  <si>
    <t>лоферы со стразами</t>
  </si>
  <si>
    <t>пеньюар женский с шортами</t>
  </si>
  <si>
    <t>катридж на смок ново 2</t>
  </si>
  <si>
    <t>o'stin носки</t>
  </si>
  <si>
    <t xml:space="preserve">хонор 9 </t>
  </si>
  <si>
    <t>шампунь head and shoulders</t>
  </si>
  <si>
    <t>jonny fire</t>
  </si>
  <si>
    <t>флешка самсунг</t>
  </si>
  <si>
    <t>grass освежители воздуха</t>
  </si>
  <si>
    <t>ножик раскладной</t>
  </si>
  <si>
    <t>лента выпускник 2022 9 класс</t>
  </si>
  <si>
    <t>benetton малышам</t>
  </si>
  <si>
    <t>серьги весюльки</t>
  </si>
  <si>
    <t>гранд носки</t>
  </si>
  <si>
    <t>скрибок</t>
  </si>
  <si>
    <t xml:space="preserve">чайник турецкий </t>
  </si>
  <si>
    <t xml:space="preserve">купальник с высокой талией </t>
  </si>
  <si>
    <t>смешные шапки</t>
  </si>
  <si>
    <t>54637274</t>
  </si>
  <si>
    <t>басаножки женские на каблуке</t>
  </si>
  <si>
    <t>mini_niki</t>
  </si>
  <si>
    <t>духи соблазн</t>
  </si>
  <si>
    <t>игрушка фотоаппарат</t>
  </si>
  <si>
    <t>салфетницы кухонные белого цвета</t>
  </si>
  <si>
    <t>клей мастер</t>
  </si>
  <si>
    <t>найк мужчинам</t>
  </si>
  <si>
    <t>ryobi one</t>
  </si>
  <si>
    <t>тинт от сода</t>
  </si>
  <si>
    <t>шенил</t>
  </si>
  <si>
    <t xml:space="preserve">в школу </t>
  </si>
  <si>
    <t>68479268</t>
  </si>
  <si>
    <t>profan</t>
  </si>
  <si>
    <t>фиксаж</t>
  </si>
  <si>
    <t>катридж 305</t>
  </si>
  <si>
    <t xml:space="preserve">накладка на грудь </t>
  </si>
  <si>
    <t>приставка xiaomi mi tv</t>
  </si>
  <si>
    <t>чулок в сапоги</t>
  </si>
  <si>
    <t>вейпы электронные сигареты</t>
  </si>
  <si>
    <t>18947709</t>
  </si>
  <si>
    <t>подушка-обнимашка</t>
  </si>
  <si>
    <t>типы</t>
  </si>
  <si>
    <t>кингуруми стич</t>
  </si>
  <si>
    <t>платье летнее оджи</t>
  </si>
  <si>
    <t>пальто бежевое женское шерсть</t>
  </si>
  <si>
    <t>военные рюкзаки</t>
  </si>
  <si>
    <t>гель лак лайкер</t>
  </si>
  <si>
    <t>сах</t>
  </si>
  <si>
    <t>светильник в ванну потолочный</t>
  </si>
  <si>
    <t>51244800</t>
  </si>
  <si>
    <t>насадка на домкрат</t>
  </si>
  <si>
    <t>слеппер</t>
  </si>
  <si>
    <t>18075884</t>
  </si>
  <si>
    <t>zeus underwear</t>
  </si>
  <si>
    <t xml:space="preserve">локон </t>
  </si>
  <si>
    <t>летнее платье вечернее</t>
  </si>
  <si>
    <t>titiz</t>
  </si>
  <si>
    <t>детский косметика</t>
  </si>
  <si>
    <t>толстовка лиса</t>
  </si>
  <si>
    <t>календарь прививок</t>
  </si>
  <si>
    <t>секретки на колеса болты</t>
  </si>
  <si>
    <t>18425230</t>
  </si>
  <si>
    <t>эпсон</t>
  </si>
  <si>
    <t>изотермический контейнер арктика</t>
  </si>
  <si>
    <t>массаж лица тела против морщин упругость кожи</t>
  </si>
  <si>
    <t>пальто женское весна осень укороченное</t>
  </si>
  <si>
    <t>сланцы домашние</t>
  </si>
  <si>
    <t>20832506</t>
  </si>
  <si>
    <t>26300-35505</t>
  </si>
  <si>
    <t>косилка травы</t>
  </si>
  <si>
    <t>шторы ширина 300</t>
  </si>
  <si>
    <t>ok baby</t>
  </si>
  <si>
    <t xml:space="preserve">mi band 3 </t>
  </si>
  <si>
    <t>паучи многоразовые</t>
  </si>
  <si>
    <t>road star</t>
  </si>
  <si>
    <t>полоски ino pro</t>
  </si>
  <si>
    <t>bohemia вазы</t>
  </si>
  <si>
    <t>костюм с курткой</t>
  </si>
  <si>
    <t>levis мужское 501</t>
  </si>
  <si>
    <t>ami_ya_baby</t>
  </si>
  <si>
    <t>кроссовки мужчин</t>
  </si>
  <si>
    <t>mona rosa</t>
  </si>
  <si>
    <t>корнцанг</t>
  </si>
  <si>
    <t>фетор</t>
  </si>
  <si>
    <t>шлепанцы женские reebok</t>
  </si>
  <si>
    <t xml:space="preserve">кардиган тонкий </t>
  </si>
  <si>
    <t>гольф 3</t>
  </si>
  <si>
    <t>бетмобиль</t>
  </si>
  <si>
    <t>тетради в клетку 24 листов</t>
  </si>
  <si>
    <t>kimono style</t>
  </si>
  <si>
    <t>сарафан lime</t>
  </si>
  <si>
    <t>70627463</t>
  </si>
  <si>
    <t>чемодан белый</t>
  </si>
  <si>
    <t>куртки мужские adidas</t>
  </si>
  <si>
    <t xml:space="preserve">pampers 1 </t>
  </si>
  <si>
    <t>ножницы зубр</t>
  </si>
  <si>
    <t xml:space="preserve">корень лопуха </t>
  </si>
  <si>
    <t>чехол samsung 21s</t>
  </si>
  <si>
    <t>сковорода 28см</t>
  </si>
  <si>
    <t>кардиган девочке</t>
  </si>
  <si>
    <t>ленты в волосы</t>
  </si>
  <si>
    <t xml:space="preserve">лента выпускника детского сада </t>
  </si>
  <si>
    <t xml:space="preserve">черные штаны женские </t>
  </si>
  <si>
    <t>костюм спортивный мужской асикс</t>
  </si>
  <si>
    <t>13683766</t>
  </si>
  <si>
    <t>quadro</t>
  </si>
  <si>
    <t>помада люкс</t>
  </si>
  <si>
    <t>аэроподсы</t>
  </si>
  <si>
    <t>именные термобирки</t>
  </si>
  <si>
    <t>колорадский жук</t>
  </si>
  <si>
    <t>detailing</t>
  </si>
  <si>
    <t>prana</t>
  </si>
  <si>
    <t>обои бумажные метровые</t>
  </si>
  <si>
    <t>шапка на подростка весна</t>
  </si>
  <si>
    <t>носовые платочки детские</t>
  </si>
  <si>
    <t xml:space="preserve">los angeles </t>
  </si>
  <si>
    <t>носки необычные</t>
  </si>
  <si>
    <t>zolota</t>
  </si>
  <si>
    <t>чекер на шею с подвеской</t>
  </si>
  <si>
    <t>чижик</t>
  </si>
  <si>
    <t xml:space="preserve">gazelle </t>
  </si>
  <si>
    <t>майка levi's</t>
  </si>
  <si>
    <t>индийские шампуни</t>
  </si>
  <si>
    <t>длинные ботинки</t>
  </si>
  <si>
    <t>жемчужные заколки</t>
  </si>
  <si>
    <t>летнее платье с рукавами</t>
  </si>
  <si>
    <t>40417110</t>
  </si>
  <si>
    <t>рыболовные войска</t>
  </si>
  <si>
    <t>чехол на телефон samsung galaxy m21</t>
  </si>
  <si>
    <t>автокот</t>
  </si>
  <si>
    <t>анимонда</t>
  </si>
  <si>
    <t>iphone 8 case</t>
  </si>
  <si>
    <t xml:space="preserve">поларис </t>
  </si>
  <si>
    <t>etikahome</t>
  </si>
  <si>
    <t>calzini</t>
  </si>
  <si>
    <t>рулонные шторы темные</t>
  </si>
  <si>
    <t xml:space="preserve">чехол на айфон 5s </t>
  </si>
  <si>
    <t>брюки полицейские</t>
  </si>
  <si>
    <t>набор посуды 6 персон</t>
  </si>
  <si>
    <t xml:space="preserve">боты </t>
  </si>
  <si>
    <t>стакан бамбук</t>
  </si>
  <si>
    <t>land rover discovery</t>
  </si>
  <si>
    <t>легинсы женские цветные</t>
  </si>
  <si>
    <t>кроссовки bona женские</t>
  </si>
  <si>
    <t>картина по номерам рэп</t>
  </si>
  <si>
    <t>zanussi чайник</t>
  </si>
  <si>
    <t>консилер artdeco</t>
  </si>
  <si>
    <t>bombbar фисташка</t>
  </si>
  <si>
    <t>тропикана бальзам</t>
  </si>
  <si>
    <t>tommy hilfiger джемпер</t>
  </si>
  <si>
    <t>голдинг</t>
  </si>
  <si>
    <t>дозатор теста</t>
  </si>
  <si>
    <t>зажыгалка</t>
  </si>
  <si>
    <t>11055819</t>
  </si>
  <si>
    <t>кроссовки мужские новинки</t>
  </si>
  <si>
    <t>67944339</t>
  </si>
  <si>
    <t>играем вместе игрушки</t>
  </si>
  <si>
    <t>бюстгальтер триумф</t>
  </si>
  <si>
    <t>bozhenya</t>
  </si>
  <si>
    <t>сыр творожный сливочный</t>
  </si>
  <si>
    <t>рейтинг</t>
  </si>
  <si>
    <t>бравл старс леон</t>
  </si>
  <si>
    <t>жилет весенний женский</t>
  </si>
  <si>
    <t>ремешок nato</t>
  </si>
  <si>
    <t>кроссовки 30</t>
  </si>
  <si>
    <t>крассовки на мальчика</t>
  </si>
  <si>
    <t>befree худи на молнии</t>
  </si>
  <si>
    <t>белоруский лен</t>
  </si>
  <si>
    <t>тент на палатку</t>
  </si>
  <si>
    <t>бралетт кружевной</t>
  </si>
  <si>
    <t>eveline солнцезащитный</t>
  </si>
  <si>
    <t>fito косметик крем</t>
  </si>
  <si>
    <t>самокат triumf</t>
  </si>
  <si>
    <t>вышивка сова</t>
  </si>
  <si>
    <t>шарик 1 год</t>
  </si>
  <si>
    <t xml:space="preserve">купить платье </t>
  </si>
  <si>
    <t>35655082</t>
  </si>
  <si>
    <t>mama nature</t>
  </si>
  <si>
    <t>чехол на vivo 1904</t>
  </si>
  <si>
    <t xml:space="preserve">номер квартиры </t>
  </si>
  <si>
    <t xml:space="preserve">каменный цветок </t>
  </si>
  <si>
    <t xml:space="preserve">труборез </t>
  </si>
  <si>
    <t>харрисон</t>
  </si>
  <si>
    <t>туристический навигатор</t>
  </si>
  <si>
    <t>пи пи бент</t>
  </si>
  <si>
    <t>шарики пенопласта</t>
  </si>
  <si>
    <t>редми 9t</t>
  </si>
  <si>
    <t>человек труда</t>
  </si>
  <si>
    <t>декор зеркальный</t>
  </si>
  <si>
    <t>atstek</t>
  </si>
  <si>
    <t>медовый кролик</t>
  </si>
  <si>
    <t>66141993</t>
  </si>
  <si>
    <t>маленький крестик</t>
  </si>
  <si>
    <t>samsung gear</t>
  </si>
  <si>
    <t>обувь капризе</t>
  </si>
  <si>
    <t>бурова</t>
  </si>
  <si>
    <t>my choice</t>
  </si>
  <si>
    <t xml:space="preserve">заклепка </t>
  </si>
  <si>
    <t>пачка жвачек</t>
  </si>
  <si>
    <t>41269124</t>
  </si>
  <si>
    <t>куртки the north face</t>
  </si>
  <si>
    <t>кружка с хеллоу китти</t>
  </si>
  <si>
    <t>38669177</t>
  </si>
  <si>
    <t>косынка триколор</t>
  </si>
  <si>
    <t xml:space="preserve">agness </t>
  </si>
  <si>
    <t>белый тон</t>
  </si>
  <si>
    <t>54596323</t>
  </si>
  <si>
    <t>подарочный набор приправ и специй</t>
  </si>
  <si>
    <t>asa</t>
  </si>
  <si>
    <t>мебель и текстиль</t>
  </si>
  <si>
    <t>58258707</t>
  </si>
  <si>
    <t>смарт-часы huawei</t>
  </si>
  <si>
    <t>жилет вельветовый</t>
  </si>
  <si>
    <t>easton</t>
  </si>
  <si>
    <t>тонирующее средство</t>
  </si>
  <si>
    <t>31994429</t>
  </si>
  <si>
    <t>кофта на молнии gap</t>
  </si>
  <si>
    <t>колонка jbl алиса</t>
  </si>
  <si>
    <t>lsp</t>
  </si>
  <si>
    <t>verso</t>
  </si>
  <si>
    <t xml:space="preserve">зоотовары </t>
  </si>
  <si>
    <t>женский укороченный топ</t>
  </si>
  <si>
    <t>миллитари</t>
  </si>
  <si>
    <t>футболки с мишкой</t>
  </si>
  <si>
    <t>кисель леовит очищающий</t>
  </si>
  <si>
    <t>dekko</t>
  </si>
  <si>
    <t>сборник детских сказок</t>
  </si>
  <si>
    <t>61705521</t>
  </si>
  <si>
    <t>b.style</t>
  </si>
  <si>
    <t>там</t>
  </si>
  <si>
    <t xml:space="preserve">акустические провода </t>
  </si>
  <si>
    <t>тибетский браслет</t>
  </si>
  <si>
    <t xml:space="preserve">latrenda </t>
  </si>
  <si>
    <t>велосипедки оранжевые</t>
  </si>
  <si>
    <t>k-pop карты</t>
  </si>
  <si>
    <t>сибирские фитотехнологии</t>
  </si>
  <si>
    <t xml:space="preserve">чехол на автомобиль </t>
  </si>
  <si>
    <t xml:space="preserve">clever трусы женские </t>
  </si>
  <si>
    <t>19863734</t>
  </si>
  <si>
    <t>вкусовые капсулы</t>
  </si>
  <si>
    <t>yakuza premium мужской</t>
  </si>
  <si>
    <t>спартак кружка</t>
  </si>
  <si>
    <t>ремешок на huawei</t>
  </si>
  <si>
    <t>фламинго одежда</t>
  </si>
  <si>
    <t>красное поатье</t>
  </si>
  <si>
    <t>джинсовые черные шорты</t>
  </si>
  <si>
    <t>идеи подарков</t>
  </si>
  <si>
    <t>набор шаров на выписку</t>
  </si>
  <si>
    <t>миникомод</t>
  </si>
  <si>
    <t>мужской костюм шорты футболка</t>
  </si>
  <si>
    <t>детский банный халат махровый</t>
  </si>
  <si>
    <t>постельное белье комплект семейный</t>
  </si>
  <si>
    <t>20927378</t>
  </si>
  <si>
    <t xml:space="preserve">прозрачный чайник </t>
  </si>
  <si>
    <t>hot shapers</t>
  </si>
  <si>
    <t>25908932</t>
  </si>
  <si>
    <t>детское платье в садик</t>
  </si>
  <si>
    <t>тарелка 21 см</t>
  </si>
  <si>
    <t>серые мужские брюки</t>
  </si>
  <si>
    <t>спортивные брюки reebok</t>
  </si>
  <si>
    <t>вертушка mepps</t>
  </si>
  <si>
    <t>игрушка валик</t>
  </si>
  <si>
    <t>clarins лосьон</t>
  </si>
  <si>
    <t>метандростенолон</t>
  </si>
  <si>
    <t>natura siberika пенка</t>
  </si>
  <si>
    <t>маркул</t>
  </si>
  <si>
    <t>og nail</t>
  </si>
  <si>
    <t>trimer</t>
  </si>
  <si>
    <t>союзмультфильм футболка</t>
  </si>
  <si>
    <t>gta 5 ps4</t>
  </si>
  <si>
    <t>gaff gang</t>
  </si>
  <si>
    <t xml:space="preserve">лабораториум </t>
  </si>
  <si>
    <t>кеды на белой подошве</t>
  </si>
  <si>
    <t>кольцо телец</t>
  </si>
  <si>
    <t>арцах</t>
  </si>
  <si>
    <t>масажный ролик</t>
  </si>
  <si>
    <t>type c разъем</t>
  </si>
  <si>
    <t>унисон 1,5</t>
  </si>
  <si>
    <t>джемпео</t>
  </si>
  <si>
    <t xml:space="preserve">велосипедам </t>
  </si>
  <si>
    <t>placenta</t>
  </si>
  <si>
    <t>штаны домашние детские</t>
  </si>
  <si>
    <t>нан кисломолочный 1</t>
  </si>
  <si>
    <t>skadi gear</t>
  </si>
  <si>
    <t>большой нож</t>
  </si>
  <si>
    <t>шарф эдгара бравл старс</t>
  </si>
  <si>
    <t>архангельск</t>
  </si>
  <si>
    <t>бетмен лего</t>
  </si>
  <si>
    <t>адидас женские брюки</t>
  </si>
  <si>
    <t>кроссовки человек-паук</t>
  </si>
  <si>
    <t>чехол книжка редми 10</t>
  </si>
  <si>
    <t>сумка jacouemus</t>
  </si>
  <si>
    <t>целуй трусы</t>
  </si>
  <si>
    <t>64102952</t>
  </si>
  <si>
    <t>amazing white</t>
  </si>
  <si>
    <t xml:space="preserve">окуметил </t>
  </si>
  <si>
    <t xml:space="preserve">мотокультиватор </t>
  </si>
  <si>
    <t>поло лакоста</t>
  </si>
  <si>
    <t>бретельки со стразами</t>
  </si>
  <si>
    <t>aravia от акне</t>
  </si>
  <si>
    <t xml:space="preserve"> смарт часы</t>
  </si>
  <si>
    <t>мусорное ведро 18 литров</t>
  </si>
  <si>
    <t>stanley шуруповерт</t>
  </si>
  <si>
    <t>м-65</t>
  </si>
  <si>
    <t>серьги микки маус</t>
  </si>
  <si>
    <t>патчи под глаза от отечности</t>
  </si>
  <si>
    <t>балы</t>
  </si>
  <si>
    <t>отбеливатель без хлора</t>
  </si>
  <si>
    <t>косметика levrana</t>
  </si>
  <si>
    <t>элдер</t>
  </si>
  <si>
    <t xml:space="preserve">стол со стулом детский </t>
  </si>
  <si>
    <t>изопропиловый</t>
  </si>
  <si>
    <t>машинка ваз 2109</t>
  </si>
  <si>
    <t>ароматизатор корона</t>
  </si>
  <si>
    <t>посуда набор тарелок</t>
  </si>
  <si>
    <t>защитное стекло apple watch 40</t>
  </si>
  <si>
    <t>часы настенные цифровые</t>
  </si>
  <si>
    <t>набор космос</t>
  </si>
  <si>
    <t>brewed</t>
  </si>
  <si>
    <t>vialani</t>
  </si>
  <si>
    <t>счетчик на газ</t>
  </si>
  <si>
    <t xml:space="preserve">чехол на айфон 8+ </t>
  </si>
  <si>
    <t>avent накладки</t>
  </si>
  <si>
    <t>бюстгалтер 85с</t>
  </si>
  <si>
    <t>a53</t>
  </si>
  <si>
    <t>слаймов набор</t>
  </si>
  <si>
    <t>красители пасхальные</t>
  </si>
  <si>
    <t xml:space="preserve">игровой микрофон </t>
  </si>
  <si>
    <t>xiaomi 11 lite 5g ne защитное стекло</t>
  </si>
  <si>
    <t>ahmad tea зеленый</t>
  </si>
  <si>
    <t>колпаки на 13</t>
  </si>
  <si>
    <t>marilyn manson футболка</t>
  </si>
  <si>
    <t>чехол на redmi buds 3 lite</t>
  </si>
  <si>
    <t>тюль вуаль 500 на 250</t>
  </si>
  <si>
    <t xml:space="preserve">памперсы трусики 3 </t>
  </si>
  <si>
    <t>гурмэ паштет</t>
  </si>
  <si>
    <t>28687823</t>
  </si>
  <si>
    <t xml:space="preserve">пушистые тапочки </t>
  </si>
  <si>
    <t>белое платье бохо</t>
  </si>
  <si>
    <t>лакокрасочные материалы эмали и краски</t>
  </si>
  <si>
    <t>варган поткина</t>
  </si>
  <si>
    <t>летние длинные юбки</t>
  </si>
  <si>
    <t>сенсорные коврики</t>
  </si>
  <si>
    <t xml:space="preserve"> а</t>
  </si>
  <si>
    <t>масло ружейное</t>
  </si>
  <si>
    <t>доберман худи</t>
  </si>
  <si>
    <t>марме</t>
  </si>
  <si>
    <t>накладки на чарон плюс</t>
  </si>
  <si>
    <t>наушники синхайзер</t>
  </si>
  <si>
    <t>органайзер черный</t>
  </si>
  <si>
    <t>защитное стекло самсунг м52</t>
  </si>
  <si>
    <t>кружево реснички</t>
  </si>
  <si>
    <t>риофлора</t>
  </si>
  <si>
    <t>l glutamin</t>
  </si>
  <si>
    <t>кроссовки акула</t>
  </si>
  <si>
    <t>одежда 80х</t>
  </si>
  <si>
    <t>сигареты прима</t>
  </si>
  <si>
    <t>елочные игрушки из стекла</t>
  </si>
  <si>
    <t>тама тама</t>
  </si>
  <si>
    <t>гравити фолз дневники</t>
  </si>
  <si>
    <t>блокноты в линейку</t>
  </si>
  <si>
    <t>резиновые сапоги женские эва</t>
  </si>
  <si>
    <t>стекло самсунг м52</t>
  </si>
  <si>
    <t>мала</t>
  </si>
  <si>
    <t>бутцы пума</t>
  </si>
  <si>
    <t>henderson сумка</t>
  </si>
  <si>
    <t>nadzor</t>
  </si>
  <si>
    <t>prize</t>
  </si>
  <si>
    <t>костюмы джинсовые</t>
  </si>
  <si>
    <t>чехол а71 оригинальный</t>
  </si>
  <si>
    <t>акс эффект</t>
  </si>
  <si>
    <t>54593279</t>
  </si>
  <si>
    <t>мангал из нержавейки</t>
  </si>
  <si>
    <t>стеганое пальто демисезонное женское</t>
  </si>
  <si>
    <t xml:space="preserve">alize cotton gold </t>
  </si>
  <si>
    <t>пиао</t>
  </si>
  <si>
    <t>zolla майка</t>
  </si>
  <si>
    <t>дизайн маникюр</t>
  </si>
  <si>
    <t xml:space="preserve">шорты мужские reebok </t>
  </si>
  <si>
    <t>slim джинсы</t>
  </si>
  <si>
    <t>атака титанов книга 17</t>
  </si>
  <si>
    <t>трусики huggies 6</t>
  </si>
  <si>
    <t>tommy hilfiger женское</t>
  </si>
  <si>
    <t>10s2p</t>
  </si>
  <si>
    <t>light fit</t>
  </si>
  <si>
    <t>брюки мужские слаксы</t>
  </si>
  <si>
    <t>поко м4про</t>
  </si>
  <si>
    <t>vlamary</t>
  </si>
  <si>
    <t>столы письменный угловой</t>
  </si>
  <si>
    <t xml:space="preserve">пингвинчик </t>
  </si>
  <si>
    <t>meder</t>
  </si>
  <si>
    <t>виши лифтактив</t>
  </si>
  <si>
    <t>mister box</t>
  </si>
  <si>
    <t>maxvel</t>
  </si>
  <si>
    <t>костюм домашний шорты</t>
  </si>
  <si>
    <t>матрас dimax</t>
  </si>
  <si>
    <t xml:space="preserve">salvatore ferragamo </t>
  </si>
  <si>
    <t>19132005</t>
  </si>
  <si>
    <t>худи хелоу кити</t>
  </si>
  <si>
    <t>пандора браслеты женские</t>
  </si>
  <si>
    <t>чехол на psp</t>
  </si>
  <si>
    <t>вмф флаг</t>
  </si>
  <si>
    <t>тунис</t>
  </si>
  <si>
    <t>michel</t>
  </si>
  <si>
    <t>шампунь frezy grand</t>
  </si>
  <si>
    <t>reebok трико</t>
  </si>
  <si>
    <t>dream waist</t>
  </si>
  <si>
    <t>золла блузки</t>
  </si>
  <si>
    <t>обложка на студенческий билет мвд</t>
  </si>
  <si>
    <t>лонгслив тонкий</t>
  </si>
  <si>
    <t>широкий чокер</t>
  </si>
  <si>
    <t>giorgio armani тональный крем</t>
  </si>
  <si>
    <t>spy</t>
  </si>
  <si>
    <t>гранатовый браслет куприн книга</t>
  </si>
  <si>
    <t>красовки reebok</t>
  </si>
  <si>
    <t xml:space="preserve">иконка </t>
  </si>
  <si>
    <t>костюм детский велюровый</t>
  </si>
  <si>
    <t>чехол на телефон samsung a6</t>
  </si>
  <si>
    <t>тайд 9 кг</t>
  </si>
  <si>
    <t>чехол ми 8</t>
  </si>
  <si>
    <t>крепление груза</t>
  </si>
  <si>
    <t>хаер</t>
  </si>
  <si>
    <t>мужские спорт костюмы</t>
  </si>
  <si>
    <t>67206242</t>
  </si>
  <si>
    <t>смесь нистажен</t>
  </si>
  <si>
    <t>нина кулькова</t>
  </si>
  <si>
    <t>натуральный зефир</t>
  </si>
  <si>
    <t>30012510</t>
  </si>
  <si>
    <t>картв таро</t>
  </si>
  <si>
    <t>батарейки 3v</t>
  </si>
  <si>
    <t>патчи с персиком</t>
  </si>
  <si>
    <t>om</t>
  </si>
  <si>
    <t>зефирные цветы</t>
  </si>
  <si>
    <t>kristina milan</t>
  </si>
  <si>
    <t xml:space="preserve">сандали денские </t>
  </si>
  <si>
    <t>авто покрышки</t>
  </si>
  <si>
    <t>фартук пластиковый</t>
  </si>
  <si>
    <t>твое худи короткое</t>
  </si>
  <si>
    <t>базовые кофты</t>
  </si>
  <si>
    <t>66707088</t>
  </si>
  <si>
    <t>стекло самсунг м 21</t>
  </si>
  <si>
    <t>шипы на одежду</t>
  </si>
  <si>
    <t>декоративное пано</t>
  </si>
  <si>
    <t>шары на палочке</t>
  </si>
  <si>
    <t>дисплей на iphone 8 plus</t>
  </si>
  <si>
    <t>moda interio</t>
  </si>
  <si>
    <t>сообщить о проблеме</t>
  </si>
  <si>
    <t xml:space="preserve">ола прокладки </t>
  </si>
  <si>
    <t>тизер тангл расческа</t>
  </si>
  <si>
    <t>танзиро</t>
  </si>
  <si>
    <t>home kitchen</t>
  </si>
  <si>
    <t xml:space="preserve">набор зубных щеток </t>
  </si>
  <si>
    <t>комбенизон carvet</t>
  </si>
  <si>
    <t>серьги колечки золото</t>
  </si>
  <si>
    <t>костюм брючный женский праздничный</t>
  </si>
  <si>
    <t xml:space="preserve">велосипедный насос </t>
  </si>
  <si>
    <t>экстрасенсорика</t>
  </si>
  <si>
    <t>футболка любимый муж</t>
  </si>
  <si>
    <t>кроссовки мужские саламон</t>
  </si>
  <si>
    <t>ручки стирающие</t>
  </si>
  <si>
    <t>cotton tree</t>
  </si>
  <si>
    <t>защитное стекло redmi 4x</t>
  </si>
  <si>
    <t>рюкзак naik</t>
  </si>
  <si>
    <t>аисты в гнезде</t>
  </si>
  <si>
    <t>34430659</t>
  </si>
  <si>
    <t>chovery</t>
  </si>
  <si>
    <t xml:space="preserve">corny </t>
  </si>
  <si>
    <t>сахарозаменитель фит</t>
  </si>
  <si>
    <t>костюм мед</t>
  </si>
  <si>
    <t>elseve 3 ценные глины</t>
  </si>
  <si>
    <t>zazu ночник</t>
  </si>
  <si>
    <t>полуботинки тактические</t>
  </si>
  <si>
    <t xml:space="preserve">miss dior </t>
  </si>
  <si>
    <t>сменные файлы сталекс</t>
  </si>
  <si>
    <t>футболка удлиненный рукав</t>
  </si>
  <si>
    <t>nut n go</t>
  </si>
  <si>
    <t xml:space="preserve">ноут </t>
  </si>
  <si>
    <t>наклнйки</t>
  </si>
  <si>
    <t>mehmet</t>
  </si>
  <si>
    <t>парик кли</t>
  </si>
  <si>
    <t>корпус айфон 6</t>
  </si>
  <si>
    <t>30403882</t>
  </si>
  <si>
    <t>масло ravenol</t>
  </si>
  <si>
    <t>универсальный адаптер</t>
  </si>
  <si>
    <t>кроссовки женские тренд</t>
  </si>
  <si>
    <t>24598157</t>
  </si>
  <si>
    <t>эчендем</t>
  </si>
  <si>
    <t>костюм женский трикотажный с юбкой теплый</t>
  </si>
  <si>
    <t>платки мужские</t>
  </si>
  <si>
    <t>luminarc дивали</t>
  </si>
  <si>
    <t>гель пилинг organic</t>
  </si>
  <si>
    <t>боьинки</t>
  </si>
  <si>
    <t>элктросамокат</t>
  </si>
  <si>
    <t>incity &amp; deseo женский</t>
  </si>
  <si>
    <t>72075084</t>
  </si>
  <si>
    <t xml:space="preserve">true skin </t>
  </si>
  <si>
    <t>манго сущеное</t>
  </si>
  <si>
    <t>батарейка на весы</t>
  </si>
  <si>
    <t>dr cellio</t>
  </si>
  <si>
    <t>женские кросовки рибок</t>
  </si>
  <si>
    <t>эфирное масло базилик</t>
  </si>
  <si>
    <t>basket</t>
  </si>
  <si>
    <t>falinda брюки</t>
  </si>
  <si>
    <t>кофточка лапша</t>
  </si>
  <si>
    <t>чехол на самсунг a30</t>
  </si>
  <si>
    <t>lafuma</t>
  </si>
  <si>
    <t>макеты</t>
  </si>
  <si>
    <t>трусы с хэллоу китти</t>
  </si>
  <si>
    <t>кассеты биг</t>
  </si>
  <si>
    <t>морской бриз</t>
  </si>
  <si>
    <t>панто</t>
  </si>
  <si>
    <t xml:space="preserve">диск с играми </t>
  </si>
  <si>
    <t>кофемашины saeco</t>
  </si>
  <si>
    <t>пальто женское демисезонное стеганое 46 размер</t>
  </si>
  <si>
    <t>копировальное колесико</t>
  </si>
  <si>
    <t>бравл старс шары</t>
  </si>
  <si>
    <t>smile baby</t>
  </si>
  <si>
    <t>агент 007</t>
  </si>
  <si>
    <t>мармелад трехслойный</t>
  </si>
  <si>
    <t>правильный выбор</t>
  </si>
  <si>
    <t>сыр козий</t>
  </si>
  <si>
    <t>smoke nord</t>
  </si>
  <si>
    <t>lagom книга</t>
  </si>
  <si>
    <t>fizzi</t>
  </si>
  <si>
    <t>парики мужские</t>
  </si>
  <si>
    <t>тарарина</t>
  </si>
  <si>
    <t>кепка hh</t>
  </si>
  <si>
    <t>берконти туфли</t>
  </si>
  <si>
    <t>салфетки бумажные новогодние</t>
  </si>
  <si>
    <t>стол маммут</t>
  </si>
  <si>
    <t>какой ты мес</t>
  </si>
  <si>
    <t>грени</t>
  </si>
  <si>
    <t xml:space="preserve">шестое чувство </t>
  </si>
  <si>
    <t>перчатки  садовые</t>
  </si>
  <si>
    <t xml:space="preserve">realme gt neo </t>
  </si>
  <si>
    <t>перчатки боксерские 16 унций</t>
  </si>
  <si>
    <t>63467347</t>
  </si>
  <si>
    <t xml:space="preserve">шариковый дезодорант мужской </t>
  </si>
  <si>
    <t>полиэфирный шнур с сердечником 5 мм</t>
  </si>
  <si>
    <t>сироп шелковицы</t>
  </si>
  <si>
    <t>hotic</t>
  </si>
  <si>
    <t>карниз в комнату</t>
  </si>
  <si>
    <t>okiro</t>
  </si>
  <si>
    <t>пиджак женский в клетку оверсайз</t>
  </si>
  <si>
    <t>оксид kapous</t>
  </si>
  <si>
    <t>чехлы на хонор 8х</t>
  </si>
  <si>
    <t xml:space="preserve">стелки </t>
  </si>
  <si>
    <t>чехол на honor x8 2022</t>
  </si>
  <si>
    <t>писанки</t>
  </si>
  <si>
    <t>art soffio</t>
  </si>
  <si>
    <t>белый конверт</t>
  </si>
  <si>
    <t>полочки на стол</t>
  </si>
  <si>
    <t>пароварка avent</t>
  </si>
  <si>
    <t>женские вечерние платье больших размеров</t>
  </si>
  <si>
    <t>штаны в клеточку широкие</t>
  </si>
  <si>
    <t>ватные паффы</t>
  </si>
  <si>
    <t>bmw 1</t>
  </si>
  <si>
    <t>blistex бальзам</t>
  </si>
  <si>
    <t>vitamin os</t>
  </si>
  <si>
    <t>кеды на платформе летние</t>
  </si>
  <si>
    <t>лак тонировочный</t>
  </si>
  <si>
    <t>kors сумка michael</t>
  </si>
  <si>
    <t>kinetic</t>
  </si>
  <si>
    <t xml:space="preserve">соски пустышки </t>
  </si>
  <si>
    <t>джинсовые шорты befree</t>
  </si>
  <si>
    <t>часы касио механические</t>
  </si>
  <si>
    <t>weberr</t>
  </si>
  <si>
    <t>птичка на елку</t>
  </si>
  <si>
    <t>валик 365</t>
  </si>
  <si>
    <t>19939475</t>
  </si>
  <si>
    <t>диски на автомобиль</t>
  </si>
  <si>
    <t>шампунь system 4</t>
  </si>
  <si>
    <t>комбинезон косуха</t>
  </si>
  <si>
    <t>freshbar</t>
  </si>
  <si>
    <t>модем теле2</t>
  </si>
  <si>
    <t>пластырь тигр</t>
  </si>
  <si>
    <t>почти как бьюик</t>
  </si>
  <si>
    <t>купальник раздельнвй</t>
  </si>
  <si>
    <t>talivenda</t>
  </si>
  <si>
    <t>стекло на apple watch 40</t>
  </si>
  <si>
    <t>tuff stuff</t>
  </si>
  <si>
    <t>lab parfum 50</t>
  </si>
  <si>
    <t>195 60 r15</t>
  </si>
  <si>
    <t>платье в горошек женское красное</t>
  </si>
  <si>
    <t>avalon шампунь</t>
  </si>
  <si>
    <t>штаны в клетку черно белые</t>
  </si>
  <si>
    <t>черные женские футболки</t>
  </si>
  <si>
    <t>электробритва панасоник</t>
  </si>
  <si>
    <t>our generation</t>
  </si>
  <si>
    <t>bossa nova брюки</t>
  </si>
  <si>
    <t>кастрюли эстет</t>
  </si>
  <si>
    <t>дом кукол лол</t>
  </si>
  <si>
    <t>наклейки смайлы</t>
  </si>
  <si>
    <t>selective professional on care</t>
  </si>
  <si>
    <t>39437683</t>
  </si>
  <si>
    <t>рулонные жалюзи день ночь</t>
  </si>
  <si>
    <t>попсокет с авокадо</t>
  </si>
  <si>
    <t>спортивные костюмы puma</t>
  </si>
  <si>
    <t>сумка багажник</t>
  </si>
  <si>
    <t>savage обувь</t>
  </si>
  <si>
    <t xml:space="preserve">футболка боди </t>
  </si>
  <si>
    <t>стекло на 13 pro</t>
  </si>
  <si>
    <t>nogi_shire</t>
  </si>
  <si>
    <t>лотелав</t>
  </si>
  <si>
    <t>donella kids</t>
  </si>
  <si>
    <t>синдет</t>
  </si>
  <si>
    <t>каша ам ам</t>
  </si>
  <si>
    <t>74353552</t>
  </si>
  <si>
    <t>gloria jeans спортивный костюм</t>
  </si>
  <si>
    <t>nanushka</t>
  </si>
  <si>
    <t>детский комбез</t>
  </si>
  <si>
    <t>рубашки остин</t>
  </si>
  <si>
    <t>митсубиси аутлендер 3</t>
  </si>
  <si>
    <t>топ ногти</t>
  </si>
  <si>
    <t xml:space="preserve">футболка больших размеров </t>
  </si>
  <si>
    <t>платье выпускное 152</t>
  </si>
  <si>
    <t xml:space="preserve">richard </t>
  </si>
  <si>
    <t>футболка дочь</t>
  </si>
  <si>
    <t>сумки в родом</t>
  </si>
  <si>
    <t>пакеты с вырубной ручкой</t>
  </si>
  <si>
    <t>свитшот женскиц</t>
  </si>
  <si>
    <t>ткань рулон</t>
  </si>
  <si>
    <t>35596451</t>
  </si>
  <si>
    <t xml:space="preserve">черный перец </t>
  </si>
  <si>
    <t>mostorg</t>
  </si>
  <si>
    <t>simple lab</t>
  </si>
  <si>
    <t>сделай сам слайм</t>
  </si>
  <si>
    <t>x box series s консоль</t>
  </si>
  <si>
    <t>оружие автомат</t>
  </si>
  <si>
    <t>зоо</t>
  </si>
  <si>
    <t>кристал декор</t>
  </si>
  <si>
    <t>женский спортивный костюм красный</t>
  </si>
  <si>
    <t xml:space="preserve">в конце они оба умрут книга </t>
  </si>
  <si>
    <t>тоник с миндальной кислотой</t>
  </si>
  <si>
    <t>9221562</t>
  </si>
  <si>
    <t>доктор стоун манга</t>
  </si>
  <si>
    <t>71354573</t>
  </si>
  <si>
    <t>фурмигатор</t>
  </si>
  <si>
    <t>зюзник</t>
  </si>
  <si>
    <t>семена помидор каменный цветок</t>
  </si>
  <si>
    <t xml:space="preserve">чай заварной </t>
  </si>
  <si>
    <t>коран ручка</t>
  </si>
  <si>
    <t>чехол realme 5 pro</t>
  </si>
  <si>
    <t xml:space="preserve">карнозин </t>
  </si>
  <si>
    <t>брюки повседневные женские</t>
  </si>
  <si>
    <t>костюм женский 56 размер</t>
  </si>
  <si>
    <t>панама диор</t>
  </si>
  <si>
    <t xml:space="preserve">детский синтезатор </t>
  </si>
  <si>
    <t>брюки принт</t>
  </si>
  <si>
    <t>mascarpone</t>
  </si>
  <si>
    <t>фитбол torneo</t>
  </si>
  <si>
    <t>mera star женский</t>
  </si>
  <si>
    <t>палетка теней книга</t>
  </si>
  <si>
    <t>зизи косички омбре</t>
  </si>
  <si>
    <t>топпер матрас 80</t>
  </si>
  <si>
    <t>гвоздики серьги набор</t>
  </si>
  <si>
    <t>алоэ бад</t>
  </si>
  <si>
    <t>мужчины без женщин</t>
  </si>
  <si>
    <t>подарок на новый год девочке 2 года</t>
  </si>
  <si>
    <t>66073873</t>
  </si>
  <si>
    <t>форма жизни</t>
  </si>
  <si>
    <t>noble</t>
  </si>
  <si>
    <t xml:space="preserve">патч корд </t>
  </si>
  <si>
    <t>картина хаги ваги</t>
  </si>
  <si>
    <t>солнцезащитный мист</t>
  </si>
  <si>
    <t>боксерские перчатки 14oz</t>
  </si>
  <si>
    <t>спрей ламинирование</t>
  </si>
  <si>
    <t>сумки луи виттон</t>
  </si>
  <si>
    <t>гп-7</t>
  </si>
  <si>
    <t>фигурка в сад</t>
  </si>
  <si>
    <t>вспыш игрушки</t>
  </si>
  <si>
    <t>grums корм</t>
  </si>
  <si>
    <t xml:space="preserve">huawei nova 8 </t>
  </si>
  <si>
    <t>игрушка тамагочи</t>
  </si>
  <si>
    <t>evromama</t>
  </si>
  <si>
    <t>насадка удлинитель на кран</t>
  </si>
  <si>
    <t>loft мебель</t>
  </si>
  <si>
    <t>футболка ssshhhiiittt</t>
  </si>
  <si>
    <t xml:space="preserve">go </t>
  </si>
  <si>
    <t>костюм пони</t>
  </si>
  <si>
    <t>раскраска антистресс цветы</t>
  </si>
  <si>
    <t>филер lador</t>
  </si>
  <si>
    <t>sovalina костюм</t>
  </si>
  <si>
    <t>olass</t>
  </si>
  <si>
    <t>паттерны</t>
  </si>
  <si>
    <t>путешествие к динозаврам</t>
  </si>
  <si>
    <t>листала мини</t>
  </si>
  <si>
    <t>проект 333</t>
  </si>
  <si>
    <t>fanko pop disney</t>
  </si>
  <si>
    <t>корпус ключа шевроле</t>
  </si>
  <si>
    <t>roddini</t>
  </si>
  <si>
    <t>пленка оракал</t>
  </si>
  <si>
    <t>опрыскиватель жук классик</t>
  </si>
  <si>
    <t>тапочки открытые</t>
  </si>
  <si>
    <t>защитное стекло 13 pro</t>
  </si>
  <si>
    <t>брюки летние женские на резинке</t>
  </si>
  <si>
    <t>bananas</t>
  </si>
  <si>
    <t>стекло samsung a20 s</t>
  </si>
  <si>
    <t>лосины zarina</t>
  </si>
  <si>
    <t>футболка дпс</t>
  </si>
  <si>
    <t>костюм спортивный женский с брюками палаццо</t>
  </si>
  <si>
    <t>пеленки одноразовые 60 40</t>
  </si>
  <si>
    <t>гриль bbk</t>
  </si>
  <si>
    <t>изотоник напиток</t>
  </si>
  <si>
    <t>кондитерские молды</t>
  </si>
  <si>
    <t>19394566</t>
  </si>
  <si>
    <t>полироль от царапин</t>
  </si>
  <si>
    <t>code geass</t>
  </si>
  <si>
    <t>filler золотой шелк</t>
  </si>
  <si>
    <t>карманное радио</t>
  </si>
  <si>
    <t xml:space="preserve">полицейский костюм </t>
  </si>
  <si>
    <t>футболка мама мальчика</t>
  </si>
  <si>
    <t>платье ларша</t>
  </si>
  <si>
    <t>18485402</t>
  </si>
  <si>
    <t>58085011</t>
  </si>
  <si>
    <t>стул лори</t>
  </si>
  <si>
    <t>шорты девочкам</t>
  </si>
  <si>
    <t>хеллоу китти кольцо</t>
  </si>
  <si>
    <t>юбка в клетку в складку</t>
  </si>
  <si>
    <t>precision линзы</t>
  </si>
  <si>
    <t>суккулент семена</t>
  </si>
  <si>
    <t>носки непромокаемые</t>
  </si>
  <si>
    <t>compliment no problem</t>
  </si>
  <si>
    <t>10778800</t>
  </si>
  <si>
    <t>чеченские</t>
  </si>
  <si>
    <t>kale kilit</t>
  </si>
  <si>
    <t>футболка гомер</t>
  </si>
  <si>
    <t>фьюжен</t>
  </si>
  <si>
    <t xml:space="preserve">шевроле ланос </t>
  </si>
  <si>
    <t>59465117</t>
  </si>
  <si>
    <t>трос буксировочный рывковый</t>
  </si>
  <si>
    <t>moswear</t>
  </si>
  <si>
    <t>сувенир слон</t>
  </si>
  <si>
    <t xml:space="preserve">комтюмы женские </t>
  </si>
  <si>
    <t>чулма</t>
  </si>
  <si>
    <t>мужска футболка</t>
  </si>
  <si>
    <t>цветные тарелки</t>
  </si>
  <si>
    <t>худи том и джери</t>
  </si>
  <si>
    <t xml:space="preserve">очки детские солнечные </t>
  </si>
  <si>
    <t>солод ржаной ферментированный молотый</t>
  </si>
  <si>
    <t>карниз на потолок</t>
  </si>
  <si>
    <t>gillette satin care</t>
  </si>
  <si>
    <t xml:space="preserve">жемчужное ожерелье </t>
  </si>
  <si>
    <t>футболки nike женские</t>
  </si>
  <si>
    <t>сахарные фигурки на кулич</t>
  </si>
  <si>
    <t xml:space="preserve">флоксы </t>
  </si>
  <si>
    <t>маккофе капучино</t>
  </si>
  <si>
    <t xml:space="preserve">чехол а52 </t>
  </si>
  <si>
    <t>раскраска сиреноголовый</t>
  </si>
  <si>
    <t>браслеты женские серебро</t>
  </si>
  <si>
    <t>скрабмэн</t>
  </si>
  <si>
    <t>evvaliona</t>
  </si>
  <si>
    <t>cfmoto</t>
  </si>
  <si>
    <t>silicomart</t>
  </si>
  <si>
    <t>loccitane духи</t>
  </si>
  <si>
    <t>колье-галстук</t>
  </si>
  <si>
    <t>пневмошлифмашинка</t>
  </si>
  <si>
    <t>under armour шерты</t>
  </si>
  <si>
    <t>постельное на резинке белье простынь</t>
  </si>
  <si>
    <t>шар пони</t>
  </si>
  <si>
    <t xml:space="preserve">la fresh </t>
  </si>
  <si>
    <t>черные скинни</t>
  </si>
  <si>
    <t>коврик в манеж</t>
  </si>
  <si>
    <t>@missandreeva96?55599009</t>
  </si>
  <si>
    <t>кружка сектор газа</t>
  </si>
  <si>
    <t>фаллоимитатор анальный</t>
  </si>
  <si>
    <t>шуруповерт zitrek</t>
  </si>
  <si>
    <t>лимонад крым</t>
  </si>
  <si>
    <t>вспененный коврик</t>
  </si>
  <si>
    <t>46576534</t>
  </si>
  <si>
    <t xml:space="preserve">sela лонгслив </t>
  </si>
  <si>
    <t>брелок с водой и блестками</t>
  </si>
  <si>
    <t>футболки подросткам</t>
  </si>
  <si>
    <t>pure sex</t>
  </si>
  <si>
    <t>платье женское повседневное легкое</t>
  </si>
  <si>
    <t>35874833</t>
  </si>
  <si>
    <t>27061354</t>
  </si>
  <si>
    <t>36199601</t>
  </si>
  <si>
    <t>акварельный маркер</t>
  </si>
  <si>
    <t>контактные линзы -0,75</t>
  </si>
  <si>
    <t>евген бро</t>
  </si>
  <si>
    <t>логинслив</t>
  </si>
  <si>
    <t>игрушки bts</t>
  </si>
  <si>
    <t xml:space="preserve">чехлы 11 </t>
  </si>
  <si>
    <t xml:space="preserve"> кроссовки мужские обувь</t>
  </si>
  <si>
    <t>вечерние блузки</t>
  </si>
  <si>
    <t>лансер х</t>
  </si>
  <si>
    <t>виниловые панели</t>
  </si>
  <si>
    <t>свечи конические</t>
  </si>
  <si>
    <t>пишевые красители</t>
  </si>
  <si>
    <t>чехол редми ноте 8 про</t>
  </si>
  <si>
    <t>mi true wireless earbuds basic</t>
  </si>
  <si>
    <t>жилет мужской найк</t>
  </si>
  <si>
    <t>лего роботы марвел</t>
  </si>
  <si>
    <t>sell</t>
  </si>
  <si>
    <t>майтан</t>
  </si>
  <si>
    <t>covers</t>
  </si>
  <si>
    <t>68668809</t>
  </si>
  <si>
    <t xml:space="preserve">stars brawl </t>
  </si>
  <si>
    <t>кепки мальчики</t>
  </si>
  <si>
    <t>рюкзак дошкольный grizzly</t>
  </si>
  <si>
    <t>выпускник 9 класс</t>
  </si>
  <si>
    <t>бюстгальтер charwoman</t>
  </si>
  <si>
    <t>чехол редми 10 s</t>
  </si>
  <si>
    <t>рагнар</t>
  </si>
  <si>
    <t>48362511</t>
  </si>
  <si>
    <t>54059650</t>
  </si>
  <si>
    <t>sweet baby suburban</t>
  </si>
  <si>
    <t>14113615</t>
  </si>
  <si>
    <t>пантолеты кожаные женские</t>
  </si>
  <si>
    <t>brandbalance</t>
  </si>
  <si>
    <t>шарик вспыш</t>
  </si>
  <si>
    <t>mysnoopy</t>
  </si>
  <si>
    <t>набор посуды из нержавеющей стали</t>
  </si>
  <si>
    <t>тетрадь с пружиной</t>
  </si>
  <si>
    <t>гавальда</t>
  </si>
  <si>
    <t>сгинь</t>
  </si>
  <si>
    <t>the scandi home</t>
  </si>
  <si>
    <t>29190301</t>
  </si>
  <si>
    <t>indigo accessories</t>
  </si>
  <si>
    <t>робот человек паук</t>
  </si>
  <si>
    <t>sunday порошок</t>
  </si>
  <si>
    <t>navystar</t>
  </si>
  <si>
    <t>ирис крепыш</t>
  </si>
  <si>
    <t>парник каркасный</t>
  </si>
  <si>
    <t>ваза шар стекло</t>
  </si>
  <si>
    <t>книга книжный вор</t>
  </si>
  <si>
    <t>oziti кошелек</t>
  </si>
  <si>
    <t>раздвижной столовых приборов</t>
  </si>
  <si>
    <t xml:space="preserve">хули женское </t>
  </si>
  <si>
    <t>эстель шампунь и бальзам</t>
  </si>
  <si>
    <t>utp кабель 5е</t>
  </si>
  <si>
    <t>ахилес</t>
  </si>
  <si>
    <t>эротическое белье большого размера</t>
  </si>
  <si>
    <t>двустволка</t>
  </si>
  <si>
    <t>крем от пота ног</t>
  </si>
  <si>
    <t>25152383</t>
  </si>
  <si>
    <t>ремонт стекол</t>
  </si>
  <si>
    <t>62639626</t>
  </si>
  <si>
    <t>39371530</t>
  </si>
  <si>
    <t>силиконовые шланги</t>
  </si>
  <si>
    <t>аквафор сменный модуль</t>
  </si>
  <si>
    <t>my love</t>
  </si>
  <si>
    <t>гидролат лаванда</t>
  </si>
  <si>
    <t>наклейка кофе</t>
  </si>
  <si>
    <t>бандаж на брюшную стенку</t>
  </si>
  <si>
    <t>кроссовки нью баланс женские белы</t>
  </si>
  <si>
    <t>детские брюки клеш</t>
  </si>
  <si>
    <t>леггинсы утепленные детские</t>
  </si>
  <si>
    <t xml:space="preserve">чернослив в шоколаде </t>
  </si>
  <si>
    <t>13514203</t>
  </si>
  <si>
    <t xml:space="preserve">костюм спорт женский </t>
  </si>
  <si>
    <t>бальзам помада</t>
  </si>
  <si>
    <t>артдизайн</t>
  </si>
  <si>
    <t>гитара чехол</t>
  </si>
  <si>
    <t>маленькие корзинки</t>
  </si>
  <si>
    <t>34538797</t>
  </si>
  <si>
    <t>sony плеер</t>
  </si>
  <si>
    <t>мини фотопринтер xiaomi zink</t>
  </si>
  <si>
    <t>26473161</t>
  </si>
  <si>
    <t>наволочки декоративные 50х70</t>
  </si>
  <si>
    <t>бутылка дл воды</t>
  </si>
  <si>
    <t xml:space="preserve"> bape</t>
  </si>
  <si>
    <t>жидкое мыло в пакете</t>
  </si>
  <si>
    <t>зубные пасты лесной бальзам</t>
  </si>
  <si>
    <t>l'oreal steampod</t>
  </si>
  <si>
    <t>топ гранж</t>
  </si>
  <si>
    <t>очки 2,5</t>
  </si>
  <si>
    <t xml:space="preserve">ниткинс </t>
  </si>
  <si>
    <t>тапочки домашние женские на танкетке</t>
  </si>
  <si>
    <t>corsocomo кроссовки</t>
  </si>
  <si>
    <t xml:space="preserve">шезлонг садовый </t>
  </si>
  <si>
    <t>фонтанный насос</t>
  </si>
  <si>
    <t>63100137</t>
  </si>
  <si>
    <t>набор сахарница и</t>
  </si>
  <si>
    <t>платье бишкек</t>
  </si>
  <si>
    <t>sutikovich</t>
  </si>
  <si>
    <t>xiaomi box</t>
  </si>
  <si>
    <t>73032944</t>
  </si>
  <si>
    <t>хонор банд 6</t>
  </si>
  <si>
    <t>lovely moments</t>
  </si>
  <si>
    <t>подвеска керамика</t>
  </si>
  <si>
    <t>@genviik?33823210</t>
  </si>
  <si>
    <t>панель на мультипекарь</t>
  </si>
  <si>
    <t>электрочайник polaris</t>
  </si>
  <si>
    <t>леггинсы фитнес</t>
  </si>
  <si>
    <t>колечки серебро</t>
  </si>
  <si>
    <t>5833334</t>
  </si>
  <si>
    <t>feyt</t>
  </si>
  <si>
    <t>мишки мармеладные</t>
  </si>
  <si>
    <t>накидка на автомобильное кресло</t>
  </si>
  <si>
    <t>кофе зерновой со вкусом</t>
  </si>
  <si>
    <t>процесс книга</t>
  </si>
  <si>
    <t>sono silver</t>
  </si>
  <si>
    <t>кепки new era</t>
  </si>
  <si>
    <t>джинсы женские остин из вельвета</t>
  </si>
  <si>
    <t xml:space="preserve">logona </t>
  </si>
  <si>
    <t>беллатриса</t>
  </si>
  <si>
    <t xml:space="preserve">женские трусы стринги </t>
  </si>
  <si>
    <t xml:space="preserve">розовые кроссовки </t>
  </si>
  <si>
    <t>корейский шампунь от перхоти</t>
  </si>
  <si>
    <t>puma anzarun</t>
  </si>
  <si>
    <t>sendero женский</t>
  </si>
  <si>
    <t>пуф с крышкой</t>
  </si>
  <si>
    <t>растворитель 647</t>
  </si>
  <si>
    <t>коврик пазл эва</t>
  </si>
  <si>
    <t>постельное белье с вышивкой</t>
  </si>
  <si>
    <t>d&amp;a jewelry</t>
  </si>
  <si>
    <t>3d стикеры santiz</t>
  </si>
  <si>
    <t>35040448</t>
  </si>
  <si>
    <t>nortland</t>
  </si>
  <si>
    <t>bergoff</t>
  </si>
  <si>
    <t>saverce</t>
  </si>
  <si>
    <t>парик розовый длинный</t>
  </si>
  <si>
    <t>chacot</t>
  </si>
  <si>
    <t>шоколад в брикетах</t>
  </si>
  <si>
    <t>парень из колорадо</t>
  </si>
  <si>
    <t>белый махровый халат</t>
  </si>
  <si>
    <t>больших размеров бюстгальтера</t>
  </si>
  <si>
    <t>фишка магнитол</t>
  </si>
  <si>
    <t>трусы бикини с завышенной талией</t>
  </si>
  <si>
    <t>стакан на присоске</t>
  </si>
  <si>
    <t>офисное платье пиджак</t>
  </si>
  <si>
    <t xml:space="preserve">плакат алфавит </t>
  </si>
  <si>
    <t>слиппоны женские</t>
  </si>
  <si>
    <t>сладости к чаю</t>
  </si>
  <si>
    <t>borelli alessandro</t>
  </si>
  <si>
    <t>защита рук на мотоцикл</t>
  </si>
  <si>
    <t>аcoola</t>
  </si>
  <si>
    <t>phoenix plus</t>
  </si>
  <si>
    <t xml:space="preserve">сюрикен </t>
  </si>
  <si>
    <t>16124850</t>
  </si>
  <si>
    <t>42372700</t>
  </si>
  <si>
    <t>кросовки женские красные</t>
  </si>
  <si>
    <t>зарема</t>
  </si>
  <si>
    <t xml:space="preserve">платье серое </t>
  </si>
  <si>
    <t>электрический звонок дверной</t>
  </si>
  <si>
    <t>покрывало бельвита</t>
  </si>
  <si>
    <t>накладные ногти типсы</t>
  </si>
  <si>
    <t>бюстгальтер телесного цвета</t>
  </si>
  <si>
    <t>shiseido смарт-крем</t>
  </si>
  <si>
    <t>дорога из освенцима</t>
  </si>
  <si>
    <t>18786995</t>
  </si>
  <si>
    <t>ноутбук haier</t>
  </si>
  <si>
    <t>hks</t>
  </si>
  <si>
    <t>рамка rcs</t>
  </si>
  <si>
    <t>свитер мужской тонкий</t>
  </si>
  <si>
    <t>хонор 8 s</t>
  </si>
  <si>
    <t>ог буда</t>
  </si>
  <si>
    <t>фрачник</t>
  </si>
  <si>
    <t>машинка mobicaro</t>
  </si>
  <si>
    <t>magnesia</t>
  </si>
  <si>
    <t>брелок авакадо</t>
  </si>
  <si>
    <t>акварель ладога</t>
  </si>
  <si>
    <t>видеокарты 1030</t>
  </si>
  <si>
    <t>трусики подгузники pampers</t>
  </si>
  <si>
    <t>мини вейп</t>
  </si>
  <si>
    <t>батальоны женские</t>
  </si>
  <si>
    <t>пневматическое оружие ак</t>
  </si>
  <si>
    <t>топ большие размеры</t>
  </si>
  <si>
    <t>фломастеры стираемые</t>
  </si>
  <si>
    <t>nespresso vertuo капсулы</t>
  </si>
  <si>
    <t>часы настенные золото</t>
  </si>
  <si>
    <t>карниз 200</t>
  </si>
  <si>
    <t>амино ас</t>
  </si>
  <si>
    <t>brenda</t>
  </si>
  <si>
    <t>bad boy шорты</t>
  </si>
  <si>
    <t>подвеска с замком</t>
  </si>
  <si>
    <t>бальщам</t>
  </si>
  <si>
    <t>кольцо бравл старс</t>
  </si>
  <si>
    <t>gizia женский</t>
  </si>
  <si>
    <t xml:space="preserve">платье женское вискоза </t>
  </si>
  <si>
    <t xml:space="preserve">ноутбуки игровые </t>
  </si>
  <si>
    <t>лосьон против прыщей</t>
  </si>
  <si>
    <t>колготки женские омса 70 ден</t>
  </si>
  <si>
    <t>пазл поезд</t>
  </si>
  <si>
    <t>ткань oxford</t>
  </si>
  <si>
    <t>си парфюм</t>
  </si>
  <si>
    <t>набоков ада</t>
  </si>
  <si>
    <t>vape mod</t>
  </si>
  <si>
    <t>ножеточилка</t>
  </si>
  <si>
    <t>62019827</t>
  </si>
  <si>
    <t>realme master</t>
  </si>
  <si>
    <t>вкладыш от пота</t>
  </si>
  <si>
    <t xml:space="preserve">эйван </t>
  </si>
  <si>
    <t>рюкзак 90 литров</t>
  </si>
  <si>
    <t>полки пластиковые</t>
  </si>
  <si>
    <t>салатники пластик</t>
  </si>
  <si>
    <t>цифра 6 на торт</t>
  </si>
  <si>
    <t>зкркало</t>
  </si>
  <si>
    <t xml:space="preserve">карта мира из дерева </t>
  </si>
  <si>
    <t>ковты женские</t>
  </si>
  <si>
    <t>электронный насос</t>
  </si>
  <si>
    <t>46930144</t>
  </si>
  <si>
    <t>держатель в раковину</t>
  </si>
  <si>
    <t>steve madden туфли</t>
  </si>
  <si>
    <t>скороводка</t>
  </si>
  <si>
    <t>дженга с фантами</t>
  </si>
  <si>
    <t>летние кроссовки на платформе</t>
  </si>
  <si>
    <t>67201338</t>
  </si>
  <si>
    <t>сэл рейчел</t>
  </si>
  <si>
    <t xml:space="preserve">головки </t>
  </si>
  <si>
    <t>бейсболка плей тудей</t>
  </si>
  <si>
    <t>браслет золотой соколов</t>
  </si>
  <si>
    <t>карнавальный костюм человек паук</t>
  </si>
  <si>
    <t>коктейльное вечернее платье миди</t>
  </si>
  <si>
    <t>футболка с нотами</t>
  </si>
  <si>
    <t>бомбер женскиц</t>
  </si>
  <si>
    <t>кроссовки девочка 35</t>
  </si>
  <si>
    <t>набор акварельных красок</t>
  </si>
  <si>
    <t>кокос спрей</t>
  </si>
  <si>
    <t>массажкр</t>
  </si>
  <si>
    <t>reserved пальто</t>
  </si>
  <si>
    <t>города воинской славы</t>
  </si>
  <si>
    <t>летние широкие брюки большого размера</t>
  </si>
  <si>
    <t>набор на день рождение</t>
  </si>
  <si>
    <t>монстры в кубе</t>
  </si>
  <si>
    <t>на нос</t>
  </si>
  <si>
    <t>байкал 430</t>
  </si>
  <si>
    <t>спиртовые дрожи</t>
  </si>
  <si>
    <t>le gobelin наволочки</t>
  </si>
  <si>
    <t>ле гранд шторы</t>
  </si>
  <si>
    <t>водонагреватели накопительные</t>
  </si>
  <si>
    <t>высокие плавки женские</t>
  </si>
  <si>
    <t>маска на пол лица</t>
  </si>
  <si>
    <t>элеватор</t>
  </si>
  <si>
    <t>матрас 70х140</t>
  </si>
  <si>
    <t>ле гранд</t>
  </si>
  <si>
    <t>корм тетра</t>
  </si>
  <si>
    <t xml:space="preserve"> шкаф</t>
  </si>
  <si>
    <t>чехол lenovo tab m10</t>
  </si>
  <si>
    <t>адью</t>
  </si>
  <si>
    <t>классические брюки клеш</t>
  </si>
  <si>
    <t>держатель шариков</t>
  </si>
  <si>
    <t>воздушные шары на свадьбу</t>
  </si>
  <si>
    <t>рон уизли</t>
  </si>
  <si>
    <t>модульный диван</t>
  </si>
  <si>
    <t>шарики цифры 18</t>
  </si>
  <si>
    <t>апизартрон</t>
  </si>
  <si>
    <t xml:space="preserve">духи  женские </t>
  </si>
  <si>
    <t>трусы мужские новогодние</t>
  </si>
  <si>
    <t>игрушка мои поющие монстры</t>
  </si>
  <si>
    <t>ogni</t>
  </si>
  <si>
    <t>сковорода гриль мечта</t>
  </si>
  <si>
    <t>teknur</t>
  </si>
  <si>
    <t>набор восковых мелков</t>
  </si>
  <si>
    <t>торнадика рыхлитель механический</t>
  </si>
  <si>
    <t>mach mach</t>
  </si>
  <si>
    <t>аппликатор кузнецова подушка</t>
  </si>
  <si>
    <t>tp-link archer c54</t>
  </si>
  <si>
    <t>кахетинское масло</t>
  </si>
  <si>
    <t>47644045</t>
  </si>
  <si>
    <t>светильник из гималайской соли</t>
  </si>
  <si>
    <t>xiaomi black shark 4 pro</t>
  </si>
  <si>
    <t>юбки карандаш с разрезом</t>
  </si>
  <si>
    <t>цукаты вишни</t>
  </si>
  <si>
    <t>28966722</t>
  </si>
  <si>
    <t>патина золото</t>
  </si>
  <si>
    <t>нацессер</t>
  </si>
  <si>
    <t>donna felice</t>
  </si>
  <si>
    <t>памперсы премиум care 3</t>
  </si>
  <si>
    <t>одежда мусульманский</t>
  </si>
  <si>
    <t>кукурузный наполнитель золотой кот</t>
  </si>
  <si>
    <t>rasasi emotion</t>
  </si>
  <si>
    <t>тоска блю обувь</t>
  </si>
  <si>
    <t>бенджамин спок</t>
  </si>
  <si>
    <t>instax фотопленка mini</t>
  </si>
  <si>
    <t>весенний бомбер</t>
  </si>
  <si>
    <t>skoda octavia tour</t>
  </si>
  <si>
    <t>все знайки</t>
  </si>
  <si>
    <t>мужской блокнот</t>
  </si>
  <si>
    <t>мандариновое масло</t>
  </si>
  <si>
    <t>очиститель дивана</t>
  </si>
  <si>
    <t>28208875</t>
  </si>
  <si>
    <t>шторы маленькие</t>
  </si>
  <si>
    <t>d. alba</t>
  </si>
  <si>
    <t>кроксы сабо новинки женские</t>
  </si>
  <si>
    <t>мочалка массажер</t>
  </si>
  <si>
    <t>ароматизатор бабл гам</t>
  </si>
  <si>
    <t>grimerka</t>
  </si>
  <si>
    <t>джорданы серые</t>
  </si>
  <si>
    <t>шампунь белита-витэкс официальный магазин</t>
  </si>
  <si>
    <t>закривалка</t>
  </si>
  <si>
    <t>рис басмати мистраль</t>
  </si>
  <si>
    <t>дневник принцессы</t>
  </si>
  <si>
    <t>кофе torabika</t>
  </si>
  <si>
    <t>paulain</t>
  </si>
  <si>
    <t>платье страдивариус</t>
  </si>
  <si>
    <t>12034775</t>
  </si>
  <si>
    <t>kevlar</t>
  </si>
  <si>
    <t>обувь skechers кроссовки</t>
  </si>
  <si>
    <t>платье бирюзового цвета</t>
  </si>
  <si>
    <t>андрей тарковский</t>
  </si>
  <si>
    <t>духи маскина</t>
  </si>
  <si>
    <t>миадолла</t>
  </si>
  <si>
    <t>mel pt</t>
  </si>
  <si>
    <t>обувь кроссовки женские</t>
  </si>
  <si>
    <t>amici</t>
  </si>
  <si>
    <t>насадка заклепочник</t>
  </si>
  <si>
    <t>красное шифоновое платье</t>
  </si>
  <si>
    <t>кушон улитка</t>
  </si>
  <si>
    <t>чупа чупс 100шт</t>
  </si>
  <si>
    <t xml:space="preserve">you wanna </t>
  </si>
  <si>
    <t>коврик непромокаемый</t>
  </si>
  <si>
    <t>тапочки пвх</t>
  </si>
  <si>
    <t>елинорог</t>
  </si>
  <si>
    <t>противопожарный датчик</t>
  </si>
  <si>
    <t>травы прованские</t>
  </si>
  <si>
    <t>чехол на peg perego tatamia</t>
  </si>
  <si>
    <t>колготки с эффектом тюль</t>
  </si>
  <si>
    <t>кофе молотый мехмет эфенди</t>
  </si>
  <si>
    <t>8665266</t>
  </si>
  <si>
    <t>бетономешалки вихрь</t>
  </si>
  <si>
    <t>скретчбук</t>
  </si>
  <si>
    <t>брюки с сеткой</t>
  </si>
  <si>
    <t>сова копилка</t>
  </si>
  <si>
    <t>линзы -4.25</t>
  </si>
  <si>
    <t>фоторамка мой первый год</t>
  </si>
  <si>
    <t>best seller</t>
  </si>
  <si>
    <t>steel will modus</t>
  </si>
  <si>
    <t xml:space="preserve">трусы адидас </t>
  </si>
  <si>
    <t>джинсы женские скинни рваные</t>
  </si>
  <si>
    <t>микрик</t>
  </si>
  <si>
    <t>буиага</t>
  </si>
  <si>
    <t>атласные брюки женские</t>
  </si>
  <si>
    <t>медведь большой плюшевый</t>
  </si>
  <si>
    <t>венофер</t>
  </si>
  <si>
    <t>ели</t>
  </si>
  <si>
    <t>набор женских стринг</t>
  </si>
  <si>
    <t xml:space="preserve">подложка под торт </t>
  </si>
  <si>
    <t>бондибон головоломка</t>
  </si>
  <si>
    <t>eltex</t>
  </si>
  <si>
    <t>фата с цветами</t>
  </si>
  <si>
    <t>евра</t>
  </si>
  <si>
    <t>медицинский брюки</t>
  </si>
  <si>
    <t>подводка art visage</t>
  </si>
  <si>
    <t>игрушка весы</t>
  </si>
  <si>
    <t>картридж voopoo vinci</t>
  </si>
  <si>
    <t>флэш роллеры</t>
  </si>
  <si>
    <t>холодильник туристический</t>
  </si>
  <si>
    <t>46664338</t>
  </si>
  <si>
    <t>кольцо из пвмд</t>
  </si>
  <si>
    <t>нобор колец</t>
  </si>
  <si>
    <t>62294704</t>
  </si>
  <si>
    <t>сыворотка сиберика</t>
  </si>
  <si>
    <t>трикота</t>
  </si>
  <si>
    <t>рюкзак женский рибок</t>
  </si>
  <si>
    <t>тарас шевченко</t>
  </si>
  <si>
    <t>штоы</t>
  </si>
  <si>
    <t>langqi</t>
  </si>
  <si>
    <t>авокадо сумка</t>
  </si>
  <si>
    <t>девон н</t>
  </si>
  <si>
    <t>noemy</t>
  </si>
  <si>
    <t>xiaomi poco x3 pro стекло</t>
  </si>
  <si>
    <t>сузить поры</t>
  </si>
  <si>
    <t>объемное кольцо</t>
  </si>
  <si>
    <t>выкидные ножи</t>
  </si>
  <si>
    <t>жилет из овчины мужской</t>
  </si>
  <si>
    <t>черное зеркало</t>
  </si>
  <si>
    <t>алюминиевые кастрюли</t>
  </si>
  <si>
    <t>alvina</t>
  </si>
  <si>
    <t>подвеска ножки</t>
  </si>
  <si>
    <t>костюм женский рыбалка</t>
  </si>
  <si>
    <t xml:space="preserve">твле </t>
  </si>
  <si>
    <t>военные очки</t>
  </si>
  <si>
    <t>lonstin антисептик кожный</t>
  </si>
  <si>
    <t>футболка с лол</t>
  </si>
  <si>
    <t>кроссовки reversal</t>
  </si>
  <si>
    <t>купальник высокие трусы</t>
  </si>
  <si>
    <t>пудра ruta</t>
  </si>
  <si>
    <t>алоэ ампулы</t>
  </si>
  <si>
    <t>хранение машинок</t>
  </si>
  <si>
    <t>рукавицы непромокаемые детские</t>
  </si>
  <si>
    <t>костюм звездочки</t>
  </si>
  <si>
    <t>берет весна осень</t>
  </si>
  <si>
    <t xml:space="preserve">zooring </t>
  </si>
  <si>
    <t>unity coffee</t>
  </si>
  <si>
    <t>женские пиджаки в клетку</t>
  </si>
  <si>
    <t>35700506</t>
  </si>
  <si>
    <t>64586271</t>
  </si>
  <si>
    <t>65887657</t>
  </si>
  <si>
    <t>honor view 20 чехол</t>
  </si>
  <si>
    <t>кокосовый мат</t>
  </si>
  <si>
    <t>band touch браслет</t>
  </si>
  <si>
    <t>ночник прикроватный</t>
  </si>
  <si>
    <t>оксидант kapous</t>
  </si>
  <si>
    <t>luminarc топаз</t>
  </si>
  <si>
    <t>метод тыквы</t>
  </si>
  <si>
    <t>мужское нижнее белье calvin klein</t>
  </si>
  <si>
    <t>горшок чугунный</t>
  </si>
  <si>
    <t>герритсен</t>
  </si>
  <si>
    <t>черные туфли на высоком каблуке</t>
  </si>
  <si>
    <t>солнцезащитные очки с белой оправой</t>
  </si>
  <si>
    <t>пенаплекс</t>
  </si>
  <si>
    <t>носки gloria</t>
  </si>
  <si>
    <t>сады познавших аллаха</t>
  </si>
  <si>
    <t>хагис трусики подгузники 6</t>
  </si>
  <si>
    <t>оь</t>
  </si>
  <si>
    <t>фит ми тон</t>
  </si>
  <si>
    <t>зеркало акрил</t>
  </si>
  <si>
    <t>подарок своими руками</t>
  </si>
  <si>
    <t>zenfone 8</t>
  </si>
  <si>
    <t>мухомой</t>
  </si>
  <si>
    <t>гельмицид</t>
  </si>
  <si>
    <t>браслет снейк</t>
  </si>
  <si>
    <t>концентрат пивного сусла</t>
  </si>
  <si>
    <t>флаг бело красно белый</t>
  </si>
  <si>
    <t>zegor</t>
  </si>
  <si>
    <t>значки хантер</t>
  </si>
  <si>
    <t xml:space="preserve">фк локомотив </t>
  </si>
  <si>
    <t>аксессуары на лето</t>
  </si>
  <si>
    <t>сейф игрушка</t>
  </si>
  <si>
    <t>юбка 56 размер</t>
  </si>
  <si>
    <t>avon spa</t>
  </si>
  <si>
    <t>45278821</t>
  </si>
  <si>
    <t>abushinov</t>
  </si>
  <si>
    <t xml:space="preserve">бейсболка с надписью </t>
  </si>
  <si>
    <t>постельное белье василек евро</t>
  </si>
  <si>
    <t>канистра 10</t>
  </si>
  <si>
    <t>33705812</t>
  </si>
  <si>
    <t>1404392</t>
  </si>
  <si>
    <t>рюкзак мужской tommy</t>
  </si>
  <si>
    <t>спрей yves rocher</t>
  </si>
  <si>
    <t>поднос детский</t>
  </si>
  <si>
    <t xml:space="preserve">спортивный  костюм </t>
  </si>
  <si>
    <t>moon boot</t>
  </si>
  <si>
    <t>смартфон samsung a22</t>
  </si>
  <si>
    <t>43844945</t>
  </si>
  <si>
    <t>коробка рамадан</t>
  </si>
  <si>
    <t xml:space="preserve">маршал наушники </t>
  </si>
  <si>
    <t>66387289</t>
  </si>
  <si>
    <t>школад</t>
  </si>
  <si>
    <t xml:space="preserve">мужской костюм с шортами </t>
  </si>
  <si>
    <t>нитрофунгин</t>
  </si>
  <si>
    <t>платье детское лен</t>
  </si>
  <si>
    <t>спиртовые турбо дрожжи</t>
  </si>
  <si>
    <t>camillen 60</t>
  </si>
  <si>
    <t>автобус музыкальный</t>
  </si>
  <si>
    <t>наколенники sbd</t>
  </si>
  <si>
    <t xml:space="preserve">перчатка бесконечности </t>
  </si>
  <si>
    <t>продукты из франции</t>
  </si>
  <si>
    <t>чехол на телефон vivo y91c</t>
  </si>
  <si>
    <t>шампунь ежедневный</t>
  </si>
  <si>
    <t>кошелек hello kitty</t>
  </si>
  <si>
    <t>женские кроссовки экко</t>
  </si>
  <si>
    <t>платье вырез</t>
  </si>
  <si>
    <t>постельное белье 2х спальное сатин</t>
  </si>
  <si>
    <t>bielenda skin clinic professional</t>
  </si>
  <si>
    <t>wink приставка</t>
  </si>
  <si>
    <t>защитное стекло на samsung s10</t>
  </si>
  <si>
    <t xml:space="preserve">жижки </t>
  </si>
  <si>
    <t>тейп с перфорацией</t>
  </si>
  <si>
    <t>ремешок на туфли</t>
  </si>
  <si>
    <t>хлебцы dr korner с шоколадом</t>
  </si>
  <si>
    <t>кашпо 2 л</t>
  </si>
  <si>
    <t>телефон samsung а 50</t>
  </si>
  <si>
    <t>телефон в кредит</t>
  </si>
  <si>
    <t>под горло</t>
  </si>
  <si>
    <t>флиппи</t>
  </si>
  <si>
    <t xml:space="preserve">защитное стекло iphone 11 </t>
  </si>
  <si>
    <t>гипоаллергенные презервативы</t>
  </si>
  <si>
    <t>брюки женские милитари с карманами</t>
  </si>
  <si>
    <t>бассейн маленький надувной</t>
  </si>
  <si>
    <t>электронный счетчик</t>
  </si>
  <si>
    <t>26723935</t>
  </si>
  <si>
    <t xml:space="preserve">прозрачный чехол iphone 11 </t>
  </si>
  <si>
    <t>одежда из хлопка</t>
  </si>
  <si>
    <t>rfkmzy</t>
  </si>
  <si>
    <t>аквариум 50 литров</t>
  </si>
  <si>
    <t xml:space="preserve">рубашка без воротника </t>
  </si>
  <si>
    <t>айфон подделка</t>
  </si>
  <si>
    <t>клавиатуры игровые</t>
  </si>
  <si>
    <t>стилус белый</t>
  </si>
  <si>
    <t>34845103</t>
  </si>
  <si>
    <t>6804978</t>
  </si>
  <si>
    <t>мини сладости</t>
  </si>
  <si>
    <t>резак бумаги</t>
  </si>
  <si>
    <t>платок шелковый женский на шею</t>
  </si>
  <si>
    <t>постельный комплект евро 2 спальный</t>
  </si>
  <si>
    <t>puma x-ray speed lite</t>
  </si>
  <si>
    <t>платье женское на резинке</t>
  </si>
  <si>
    <t>книги про ведьм</t>
  </si>
  <si>
    <t>samsung a52s</t>
  </si>
  <si>
    <t>virgin star</t>
  </si>
  <si>
    <t>pooparoos</t>
  </si>
  <si>
    <t>костюм а4</t>
  </si>
  <si>
    <t>romio pro</t>
  </si>
  <si>
    <t>bizz on</t>
  </si>
  <si>
    <t>дакимакуры геншин</t>
  </si>
  <si>
    <t>танк кв 2</t>
  </si>
  <si>
    <t>светильник потолочный в коридор</t>
  </si>
  <si>
    <t>roundlab</t>
  </si>
  <si>
    <t>seiofan</t>
  </si>
  <si>
    <t>домашние одежда</t>
  </si>
  <si>
    <t>37089306</t>
  </si>
  <si>
    <t>smart-часы детские</t>
  </si>
  <si>
    <t xml:space="preserve">maneken </t>
  </si>
  <si>
    <t xml:space="preserve">наволочка 50 на 70 </t>
  </si>
  <si>
    <t>беркана</t>
  </si>
  <si>
    <t>таро уэйта как система</t>
  </si>
  <si>
    <t>сарафан бежевый</t>
  </si>
  <si>
    <t>домашний термометр</t>
  </si>
  <si>
    <t>сливки чудское озеро</t>
  </si>
  <si>
    <t>дневник диабетика</t>
  </si>
  <si>
    <t>fertika удобрение универсальное</t>
  </si>
  <si>
    <t>sonic.exe</t>
  </si>
  <si>
    <t>наушники без провода</t>
  </si>
  <si>
    <t>чокер бдсм</t>
  </si>
  <si>
    <t>женский брючный костюм с длинным пиджаком</t>
  </si>
  <si>
    <t>шампунь луговой</t>
  </si>
  <si>
    <t>футболка-блузка</t>
  </si>
  <si>
    <t>redragon k617</t>
  </si>
  <si>
    <t xml:space="preserve">пенетки </t>
  </si>
  <si>
    <t>майка с драконом</t>
  </si>
  <si>
    <t>розетка в машину</t>
  </si>
  <si>
    <t>с-стринги</t>
  </si>
  <si>
    <t xml:space="preserve">лето 2022 </t>
  </si>
  <si>
    <t>econika лоферы</t>
  </si>
  <si>
    <t>книга три товарища</t>
  </si>
  <si>
    <t>торн</t>
  </si>
  <si>
    <t>на липучках игры</t>
  </si>
  <si>
    <t>мариша пессл</t>
  </si>
  <si>
    <t>шоколад твикс</t>
  </si>
  <si>
    <t>ночники 3d</t>
  </si>
  <si>
    <t>комплект картриджей</t>
  </si>
  <si>
    <t>клавиатур</t>
  </si>
  <si>
    <t>домашние рецепты</t>
  </si>
  <si>
    <t xml:space="preserve">холат </t>
  </si>
  <si>
    <t>zeppelin</t>
  </si>
  <si>
    <t>мое солнышко масло</t>
  </si>
  <si>
    <t>ракета с пусковой установкой</t>
  </si>
  <si>
    <t>силиконовые шлепки</t>
  </si>
  <si>
    <t>чехлы на airpods 2</t>
  </si>
  <si>
    <t>брючный летний женский костюм</t>
  </si>
  <si>
    <t>maxim дезодорант</t>
  </si>
  <si>
    <t>роспись по холсту</t>
  </si>
  <si>
    <t>подшипник 6000</t>
  </si>
  <si>
    <t xml:space="preserve">пылесос в машину </t>
  </si>
  <si>
    <t>сумки на плечо женские</t>
  </si>
  <si>
    <t>конфеты 1000 гр</t>
  </si>
  <si>
    <t>оджи пиджак женский</t>
  </si>
  <si>
    <t>famari</t>
  </si>
  <si>
    <t>сибереко</t>
  </si>
  <si>
    <t>альбом на липучках</t>
  </si>
  <si>
    <t xml:space="preserve">molecola </t>
  </si>
  <si>
    <t>31339216</t>
  </si>
  <si>
    <t>de place</t>
  </si>
  <si>
    <t>спицы круговые 80 см</t>
  </si>
  <si>
    <t>лоферы бордовые женские</t>
  </si>
  <si>
    <t>длинное поатье</t>
  </si>
  <si>
    <t>на ларгус</t>
  </si>
  <si>
    <t>стол производственный</t>
  </si>
  <si>
    <t>lego ранец</t>
  </si>
  <si>
    <t>пудра matt</t>
  </si>
  <si>
    <t>акриловый гипс</t>
  </si>
  <si>
    <t>xfx видеокарта</t>
  </si>
  <si>
    <t>миска 5л</t>
  </si>
  <si>
    <t>щенок на поводке игрушка</t>
  </si>
  <si>
    <t>стандофф 2 наклейки</t>
  </si>
  <si>
    <t>евреи</t>
  </si>
  <si>
    <t>hanai</t>
  </si>
  <si>
    <t>золотые балетки</t>
  </si>
  <si>
    <t>вакуумный очиститель лица</t>
  </si>
  <si>
    <t>perfeo радио</t>
  </si>
  <si>
    <t>dolce gusto espresso</t>
  </si>
  <si>
    <t>фата бант</t>
  </si>
  <si>
    <t>кедровый чай</t>
  </si>
  <si>
    <t>шуроповер</t>
  </si>
  <si>
    <t>creepy</t>
  </si>
  <si>
    <t xml:space="preserve">шнурки плоские </t>
  </si>
  <si>
    <t>нелюдь 2</t>
  </si>
  <si>
    <t>суфле банан</t>
  </si>
  <si>
    <t>estel 8.76</t>
  </si>
  <si>
    <t>animal planet</t>
  </si>
  <si>
    <t>май сайз</t>
  </si>
  <si>
    <t>суперпластификатор</t>
  </si>
  <si>
    <t>витамин c порошок</t>
  </si>
  <si>
    <t>jack wolfskin бейсболка</t>
  </si>
  <si>
    <t>игра уна</t>
  </si>
  <si>
    <t>moon boots</t>
  </si>
  <si>
    <t>concept оксидант</t>
  </si>
  <si>
    <t xml:space="preserve">накладки на ноги </t>
  </si>
  <si>
    <t>круг пончик надувной</t>
  </si>
  <si>
    <t>orsetto обувь</t>
  </si>
  <si>
    <t>леггинсы бархатные</t>
  </si>
  <si>
    <t>asics лосины</t>
  </si>
  <si>
    <t xml:space="preserve">дыши </t>
  </si>
  <si>
    <t>футболка дазай</t>
  </si>
  <si>
    <t>тетради в клетку 18 л</t>
  </si>
  <si>
    <t>шнур паракорд</t>
  </si>
  <si>
    <t>игрушка уаз</t>
  </si>
  <si>
    <t>лего мотоциклы</t>
  </si>
  <si>
    <t>чародейки кулон</t>
  </si>
  <si>
    <t>декор на обувь</t>
  </si>
  <si>
    <t>пасхальный кролик фарфор</t>
  </si>
  <si>
    <t>масло aussie</t>
  </si>
  <si>
    <t>детский музыкальный горшок</t>
  </si>
  <si>
    <t>пенка baking powder</t>
  </si>
  <si>
    <t>61187045</t>
  </si>
  <si>
    <t>шоколад в виде члена</t>
  </si>
  <si>
    <t>сыр игрушка</t>
  </si>
  <si>
    <t>гавриш семена цветы</t>
  </si>
  <si>
    <t>свитшоты с капюшоном</t>
  </si>
  <si>
    <t>брюки женские хлопок домашние</t>
  </si>
  <si>
    <t>xxi centry oscar gold</t>
  </si>
  <si>
    <t>джоггеры мужские утепленные</t>
  </si>
  <si>
    <t>белита помада</t>
  </si>
  <si>
    <t>солнцезащитный крем 100</t>
  </si>
  <si>
    <t>изменить адрес доставки</t>
  </si>
  <si>
    <t>daiichi</t>
  </si>
  <si>
    <t>повседневное таро ведьм</t>
  </si>
  <si>
    <t>плакат школа</t>
  </si>
  <si>
    <t>смеситель душевой</t>
  </si>
  <si>
    <t>fly-fly</t>
  </si>
  <si>
    <t xml:space="preserve">чехол на редми ноут 9 </t>
  </si>
  <si>
    <t xml:space="preserve">велосипед двухколесный </t>
  </si>
  <si>
    <t>кружка алена</t>
  </si>
  <si>
    <t>наклейка на авто с днем победы</t>
  </si>
  <si>
    <t>54695088</t>
  </si>
  <si>
    <t>66141895</t>
  </si>
  <si>
    <t>летние пальто</t>
  </si>
  <si>
    <t>nice flor-s</t>
  </si>
  <si>
    <t>непромокайка брюки</t>
  </si>
  <si>
    <t>дэвид джонс сумки</t>
  </si>
  <si>
    <t xml:space="preserve">роликовый массажер </t>
  </si>
  <si>
    <t xml:space="preserve">трусы мужские смешные </t>
  </si>
  <si>
    <t>босоножки женские сабо</t>
  </si>
  <si>
    <t>кардиган шелк</t>
  </si>
  <si>
    <t>сабито</t>
  </si>
  <si>
    <t>пассивный излучатель</t>
  </si>
  <si>
    <t>салфетки на стол круглые пвх</t>
  </si>
  <si>
    <t>вкусный бокс</t>
  </si>
  <si>
    <t>logitech g 102</t>
  </si>
  <si>
    <t>кепи мвд</t>
  </si>
  <si>
    <t>кофта с единорогом</t>
  </si>
  <si>
    <t>путин картина</t>
  </si>
  <si>
    <t>veddi девочки</t>
  </si>
  <si>
    <t>schneider electric blanca</t>
  </si>
  <si>
    <t>shaik 425</t>
  </si>
  <si>
    <t>футболка пограничника</t>
  </si>
  <si>
    <t>l'occitane женский</t>
  </si>
  <si>
    <t>средства от мух</t>
  </si>
  <si>
    <t xml:space="preserve">крем с спф </t>
  </si>
  <si>
    <t>степлер кратон</t>
  </si>
  <si>
    <t>патчи от воспалений</t>
  </si>
  <si>
    <t>суперстар адидас кеды</t>
  </si>
  <si>
    <t>свитшот теплый</t>
  </si>
  <si>
    <t>кружевные мужские трусы</t>
  </si>
  <si>
    <t>ботинки кроссовки мужские</t>
  </si>
  <si>
    <t>texcom</t>
  </si>
  <si>
    <t>круглые очки солнцезащитные женские</t>
  </si>
  <si>
    <t>hanowa</t>
  </si>
  <si>
    <t>intt cosmetics</t>
  </si>
  <si>
    <t>redmi note 8t чехол книжка</t>
  </si>
  <si>
    <t>анимашки</t>
  </si>
  <si>
    <t>плафон пластик</t>
  </si>
  <si>
    <t>тюфли женские</t>
  </si>
  <si>
    <t>33501627</t>
  </si>
  <si>
    <t>бамбуковые полотенца турецкие</t>
  </si>
  <si>
    <t>простой телефон</t>
  </si>
  <si>
    <t>серьги зарина</t>
  </si>
  <si>
    <t>интерьерные покрытие</t>
  </si>
  <si>
    <t>флисовые брюки детские</t>
  </si>
  <si>
    <t xml:space="preserve">бокал пивной </t>
  </si>
  <si>
    <t>пазл принцессы</t>
  </si>
  <si>
    <t>герберы цветы</t>
  </si>
  <si>
    <t>шорты на мальчика 92</t>
  </si>
  <si>
    <t>термобелье хоккейное</t>
  </si>
  <si>
    <t>копус</t>
  </si>
  <si>
    <t>защитное стекло а 12</t>
  </si>
  <si>
    <t>trusik</t>
  </si>
  <si>
    <t>фигурка жених и невеста</t>
  </si>
  <si>
    <t>41504204</t>
  </si>
  <si>
    <t>авто чехол</t>
  </si>
  <si>
    <t>кроп топ женский белый</t>
  </si>
  <si>
    <t xml:space="preserve">ленты выпускной </t>
  </si>
  <si>
    <t>71053752</t>
  </si>
  <si>
    <t>живопись шерстью</t>
  </si>
  <si>
    <t>кружка 400мл</t>
  </si>
  <si>
    <t>h9</t>
  </si>
  <si>
    <t>памперсы трусики momi</t>
  </si>
  <si>
    <t>детский постер</t>
  </si>
  <si>
    <t>гейзер 5</t>
  </si>
  <si>
    <t>удилище карбоновое</t>
  </si>
  <si>
    <t>12240341</t>
  </si>
  <si>
    <t>врангель</t>
  </si>
  <si>
    <t>костюм детский оверсайз</t>
  </si>
  <si>
    <t>держатель телефона авто</t>
  </si>
  <si>
    <t>5054292</t>
  </si>
  <si>
    <t>комбез женский летний вечерний</t>
  </si>
  <si>
    <t>кухонные тюли</t>
  </si>
  <si>
    <t>закат светильник</t>
  </si>
  <si>
    <t>пальто мужское в клетку</t>
  </si>
  <si>
    <t>innature гель</t>
  </si>
  <si>
    <t>wei</t>
  </si>
  <si>
    <t>art line</t>
  </si>
  <si>
    <t>ремешки на эпл вотч</t>
  </si>
  <si>
    <t xml:space="preserve">секретный бокс </t>
  </si>
  <si>
    <t>протеин biotechusa</t>
  </si>
  <si>
    <t>резонатор ваз</t>
  </si>
  <si>
    <t>римские шторы 160</t>
  </si>
  <si>
    <t>чемодан на колесах размер s</t>
  </si>
  <si>
    <t>glade автоматический</t>
  </si>
  <si>
    <t>asics gel bondi</t>
  </si>
  <si>
    <t>высокие свечи</t>
  </si>
  <si>
    <t>футболка-боди</t>
  </si>
  <si>
    <t xml:space="preserve">senso </t>
  </si>
  <si>
    <t>стеллаж под книги</t>
  </si>
  <si>
    <t xml:space="preserve">баночки маленькие </t>
  </si>
  <si>
    <t>турецкие кастрюли</t>
  </si>
  <si>
    <t>жакет и шорты</t>
  </si>
  <si>
    <t>корейские умывалки</t>
  </si>
  <si>
    <t xml:space="preserve">самокат трюковой подростковый </t>
  </si>
  <si>
    <t>шины летние r 18</t>
  </si>
  <si>
    <t>бриджи спаленка</t>
  </si>
  <si>
    <t>zakka носки</t>
  </si>
  <si>
    <t>romnd</t>
  </si>
  <si>
    <t>26911594</t>
  </si>
  <si>
    <t>обруч с шипами</t>
  </si>
  <si>
    <t xml:space="preserve">кросовки на высокой подошве </t>
  </si>
  <si>
    <t>летн</t>
  </si>
  <si>
    <t>белорусский текстиль</t>
  </si>
  <si>
    <t>нольпаза</t>
  </si>
  <si>
    <t>быстросъемный адаптер</t>
  </si>
  <si>
    <t>frensis</t>
  </si>
  <si>
    <t>черное платье на запах</t>
  </si>
  <si>
    <t>табличка не мусорить</t>
  </si>
  <si>
    <t>толщиномер etari</t>
  </si>
  <si>
    <t>yesido</t>
  </si>
  <si>
    <t>диор мисс</t>
  </si>
  <si>
    <t>полиэтиленовый пакет</t>
  </si>
  <si>
    <t>икона троица</t>
  </si>
  <si>
    <t>плюшевый медведь 200 см</t>
  </si>
  <si>
    <t>прикроватный пуф</t>
  </si>
  <si>
    <t>назонекс спрей</t>
  </si>
  <si>
    <t xml:space="preserve">картина по номерам bts </t>
  </si>
  <si>
    <t>skobelkin</t>
  </si>
  <si>
    <t>винтажные платье</t>
  </si>
  <si>
    <t>папы</t>
  </si>
  <si>
    <t>стопки 20 мл</t>
  </si>
  <si>
    <t>тайга одежда</t>
  </si>
  <si>
    <t>умные весы huawei</t>
  </si>
  <si>
    <t>atlanta jewelry</t>
  </si>
  <si>
    <t>kamagra</t>
  </si>
  <si>
    <t>конверсы женские белые</t>
  </si>
  <si>
    <t xml:space="preserve">вешелка </t>
  </si>
  <si>
    <t>шапка tom&amp;jane</t>
  </si>
  <si>
    <t xml:space="preserve">zolla пальто </t>
  </si>
  <si>
    <t>любовь и уважение</t>
  </si>
  <si>
    <t>blumsteri</t>
  </si>
  <si>
    <t>шнурок с золотым замком</t>
  </si>
  <si>
    <t>шубки женские</t>
  </si>
  <si>
    <t>нан опти про 2</t>
  </si>
  <si>
    <t>брелок дота 2</t>
  </si>
  <si>
    <t>gears of war</t>
  </si>
  <si>
    <t>тапки calvin klein</t>
  </si>
  <si>
    <t>чистить ковры</t>
  </si>
  <si>
    <t>61343370</t>
  </si>
  <si>
    <t>orby демисезон</t>
  </si>
  <si>
    <t>бидэ</t>
  </si>
  <si>
    <t>кардиган шанель</t>
  </si>
  <si>
    <t>рыболовный стул складной</t>
  </si>
  <si>
    <t>животные книга</t>
  </si>
  <si>
    <t>70561444</t>
  </si>
  <si>
    <t>картина губы</t>
  </si>
  <si>
    <t>книга мертвые души</t>
  </si>
  <si>
    <t>bush baby world</t>
  </si>
  <si>
    <t>бронепленка на автомобиль</t>
  </si>
  <si>
    <t>цветной тюль</t>
  </si>
  <si>
    <t>буквы английские</t>
  </si>
  <si>
    <t>new choice</t>
  </si>
  <si>
    <t>порошковый чай</t>
  </si>
  <si>
    <t xml:space="preserve">лава </t>
  </si>
  <si>
    <t>простынь на резинке 1,5</t>
  </si>
  <si>
    <t>купал</t>
  </si>
  <si>
    <t>летние вещи на девочку</t>
  </si>
  <si>
    <t>васильева</t>
  </si>
  <si>
    <t>кольцо из бисера смайл</t>
  </si>
  <si>
    <t xml:space="preserve">спичка </t>
  </si>
  <si>
    <t>блеедер</t>
  </si>
  <si>
    <t>картины по номерам город</t>
  </si>
  <si>
    <t>бальзам и шампунь</t>
  </si>
  <si>
    <t>пила по газобетону</t>
  </si>
  <si>
    <t>фа талай джон</t>
  </si>
  <si>
    <t>мужские кроссовки белые кожаные</t>
  </si>
  <si>
    <t>лакост поло</t>
  </si>
  <si>
    <t>лифчик безшовный</t>
  </si>
  <si>
    <t>25954083</t>
  </si>
  <si>
    <t xml:space="preserve">цифра 5 </t>
  </si>
  <si>
    <t>brick tic</t>
  </si>
  <si>
    <t>yves delorme</t>
  </si>
  <si>
    <t>bonny</t>
  </si>
  <si>
    <t>наклейки стикеры детские</t>
  </si>
  <si>
    <t>котор</t>
  </si>
  <si>
    <t>масло моторное кикс</t>
  </si>
  <si>
    <t>иванка</t>
  </si>
  <si>
    <t>лада гранта фл</t>
  </si>
  <si>
    <t>комбинезон softshell 104</t>
  </si>
  <si>
    <t>momstory design</t>
  </si>
  <si>
    <t>missta одежда</t>
  </si>
  <si>
    <t>гелакси вотч</t>
  </si>
  <si>
    <t>ricci</t>
  </si>
  <si>
    <t xml:space="preserve">топсайдеры женские </t>
  </si>
  <si>
    <t>хаги ваги гигант</t>
  </si>
  <si>
    <t>4 стула</t>
  </si>
  <si>
    <t>чехлы на хонор 9 лайт</t>
  </si>
  <si>
    <t>пазл мстители</t>
  </si>
  <si>
    <t>70330735</t>
  </si>
  <si>
    <t>zeta wear</t>
  </si>
  <si>
    <t>бампер iphone 7</t>
  </si>
  <si>
    <t>кофе пакетированный</t>
  </si>
  <si>
    <t>68860192</t>
  </si>
  <si>
    <t>ваш покорный слуга кот</t>
  </si>
  <si>
    <t>ganster</t>
  </si>
  <si>
    <t>bluetooth в авто</t>
  </si>
  <si>
    <t>happy fox платье</t>
  </si>
  <si>
    <t>fluff маршмеллоу</t>
  </si>
  <si>
    <t>сэмпай</t>
  </si>
  <si>
    <t>41400506</t>
  </si>
  <si>
    <t>honor 9x дисплей</t>
  </si>
  <si>
    <t xml:space="preserve">чип </t>
  </si>
  <si>
    <t>наконечник на кран</t>
  </si>
  <si>
    <t>разметочный шнур</t>
  </si>
  <si>
    <t>сыворотка лора</t>
  </si>
  <si>
    <t xml:space="preserve">nappy club </t>
  </si>
  <si>
    <t>honey шампунь</t>
  </si>
  <si>
    <t>лоферы текстиль</t>
  </si>
  <si>
    <t>рыба подушка</t>
  </si>
  <si>
    <t>ssh</t>
  </si>
  <si>
    <t>пила makita</t>
  </si>
  <si>
    <t>constanta</t>
  </si>
  <si>
    <t>планшет 10</t>
  </si>
  <si>
    <t>now solutions</t>
  </si>
  <si>
    <t>романтичное летнее платье</t>
  </si>
  <si>
    <t>браслет через палец</t>
  </si>
  <si>
    <t>колотый сахар</t>
  </si>
  <si>
    <t>runzel отпариватель</t>
  </si>
  <si>
    <t>41688718</t>
  </si>
  <si>
    <t>72194231</t>
  </si>
  <si>
    <t>ганеш</t>
  </si>
  <si>
    <t>лорик</t>
  </si>
  <si>
    <t>лабиринты игрушка</t>
  </si>
  <si>
    <t>lyuro</t>
  </si>
  <si>
    <t>платье черное большого размера</t>
  </si>
  <si>
    <t>барбарис комп</t>
  </si>
  <si>
    <t xml:space="preserve">капсульный крем </t>
  </si>
  <si>
    <t>тональнвй крем</t>
  </si>
  <si>
    <t>уличный игровой комплекс</t>
  </si>
  <si>
    <t>l.sanic шампунь</t>
  </si>
  <si>
    <t>пермские конфеты</t>
  </si>
  <si>
    <t>роллштора</t>
  </si>
  <si>
    <t>погружные насосы</t>
  </si>
  <si>
    <t>кроссовки adidas entrap</t>
  </si>
  <si>
    <t>пайетки ткань</t>
  </si>
  <si>
    <t>защитное стекло на телефон honor</t>
  </si>
  <si>
    <t>realmi c25s чехол</t>
  </si>
  <si>
    <t xml:space="preserve">замок на свадьбу </t>
  </si>
  <si>
    <t>платье в горошик</t>
  </si>
  <si>
    <t>пока не остыл кофе</t>
  </si>
  <si>
    <t>очиститель воздуха от запахов</t>
  </si>
  <si>
    <t>умные машинки</t>
  </si>
  <si>
    <t>садовый парник</t>
  </si>
  <si>
    <t xml:space="preserve">чехол 8 plus </t>
  </si>
  <si>
    <t xml:space="preserve">lenovo ideapad </t>
  </si>
  <si>
    <t>цепь на электропилу</t>
  </si>
  <si>
    <t>green tea cleansing</t>
  </si>
  <si>
    <t xml:space="preserve">стельки силиконовые </t>
  </si>
  <si>
    <t>каталки ходунки</t>
  </si>
  <si>
    <t>конфеты baby fox</t>
  </si>
  <si>
    <t>35453747</t>
  </si>
  <si>
    <t>кеосан</t>
  </si>
  <si>
    <t>платок burberry</t>
  </si>
  <si>
    <t>азар</t>
  </si>
  <si>
    <t xml:space="preserve">пачти </t>
  </si>
  <si>
    <t xml:space="preserve">топ с рисунком </t>
  </si>
  <si>
    <t>туника кимоно</t>
  </si>
  <si>
    <t>anna bark</t>
  </si>
  <si>
    <t>кофта гарри поттер</t>
  </si>
  <si>
    <t>разминочные брюки</t>
  </si>
  <si>
    <t>палето пуховик</t>
  </si>
  <si>
    <t>кроссовки reebok royal techqu</t>
  </si>
  <si>
    <t xml:space="preserve">платье женское в горошек </t>
  </si>
  <si>
    <t>лосины женские пушап</t>
  </si>
  <si>
    <t>куртка clasna</t>
  </si>
  <si>
    <t>хипстер</t>
  </si>
  <si>
    <t>машинки велли</t>
  </si>
  <si>
    <t>кисти акварельные</t>
  </si>
  <si>
    <t>хип хоп брюки</t>
  </si>
  <si>
    <t>63745977</t>
  </si>
  <si>
    <t>джинсы белые бананы</t>
  </si>
  <si>
    <t>шампуни олин</t>
  </si>
  <si>
    <t>фитинг пнд</t>
  </si>
  <si>
    <t>176 plus</t>
  </si>
  <si>
    <t>карандаш кохинор</t>
  </si>
  <si>
    <t>monblan</t>
  </si>
  <si>
    <t>машины из лего</t>
  </si>
  <si>
    <t>чехол на macbook pro 13 2020</t>
  </si>
  <si>
    <t>самурай футболка</t>
  </si>
  <si>
    <t>спортивный костюм 5 в 1</t>
  </si>
  <si>
    <t>сережки с бабочкой</t>
  </si>
  <si>
    <t>h&amp;m белье женское</t>
  </si>
  <si>
    <t>айпед</t>
  </si>
  <si>
    <t>прокладки ежедневные ola</t>
  </si>
  <si>
    <t xml:space="preserve">медицинские серьги </t>
  </si>
  <si>
    <t>светодиодные ленты 10м</t>
  </si>
  <si>
    <t>love republic топы</t>
  </si>
  <si>
    <t>компьютерные колонки sven</t>
  </si>
  <si>
    <t>годьфы</t>
  </si>
  <si>
    <t>17763336</t>
  </si>
  <si>
    <t>101 причина</t>
  </si>
  <si>
    <t>литература огэ</t>
  </si>
  <si>
    <t>щекоталка</t>
  </si>
  <si>
    <t>насос гур</t>
  </si>
  <si>
    <t>сабо на мальчиков</t>
  </si>
  <si>
    <t>колонка с флеш картой</t>
  </si>
  <si>
    <t>магнитогорск</t>
  </si>
  <si>
    <t>jordan рюкзак</t>
  </si>
  <si>
    <t>китайский император</t>
  </si>
  <si>
    <t>43789030</t>
  </si>
  <si>
    <t>colin's футболка</t>
  </si>
  <si>
    <t>вейп одноразки</t>
  </si>
  <si>
    <t>ужастики р л. стайна.</t>
  </si>
  <si>
    <t>фрукты свежие</t>
  </si>
  <si>
    <t>лючок бензобака</t>
  </si>
  <si>
    <t>на палочке</t>
  </si>
  <si>
    <t>наборы ключей в кейсе</t>
  </si>
  <si>
    <t>зыбка</t>
  </si>
  <si>
    <t>clarins загар</t>
  </si>
  <si>
    <t xml:space="preserve">стакан прозрачный </t>
  </si>
  <si>
    <t>разноцветные камни</t>
  </si>
  <si>
    <t xml:space="preserve">псалтырь </t>
  </si>
  <si>
    <t>чехлы на iphone 12 pro max</t>
  </si>
  <si>
    <t>сумки vita art</t>
  </si>
  <si>
    <t>разглаживающий</t>
  </si>
  <si>
    <t>bueno обувь</t>
  </si>
  <si>
    <t>шпильки спиральки</t>
  </si>
  <si>
    <t>вабиль</t>
  </si>
  <si>
    <t>дрожжи алигатор</t>
  </si>
  <si>
    <t>сумки befree</t>
  </si>
  <si>
    <t>соколов золото подвеска</t>
  </si>
  <si>
    <t>collecta фигурки животных</t>
  </si>
  <si>
    <t>футболка о</t>
  </si>
  <si>
    <t xml:space="preserve">тени цветные </t>
  </si>
  <si>
    <t>7937965</t>
  </si>
  <si>
    <t>old spice твердый дезодорант-антиперспирант</t>
  </si>
  <si>
    <t>бибика</t>
  </si>
  <si>
    <t>икеа шторы</t>
  </si>
  <si>
    <t xml:space="preserve">картина по номерам собака </t>
  </si>
  <si>
    <t>платье with street</t>
  </si>
  <si>
    <t>profhenna</t>
  </si>
  <si>
    <t>чехол на айфон 11 противоударный</t>
  </si>
  <si>
    <t xml:space="preserve">карми корм </t>
  </si>
  <si>
    <t>щетки косметические</t>
  </si>
  <si>
    <t>адидас штаны спортивные женские</t>
  </si>
  <si>
    <t>pro nature</t>
  </si>
  <si>
    <t>topdog</t>
  </si>
  <si>
    <t>10944900</t>
  </si>
  <si>
    <t>менажница из натурального дерева</t>
  </si>
  <si>
    <t>цепочка нержавейка</t>
  </si>
  <si>
    <t>ктотик</t>
  </si>
  <si>
    <t>magsafe iphone 13 pro</t>
  </si>
  <si>
    <t>wella  шампунь</t>
  </si>
  <si>
    <t>лодочки на толстом каблуке</t>
  </si>
  <si>
    <t>ph up</t>
  </si>
  <si>
    <t xml:space="preserve">дзюдо </t>
  </si>
  <si>
    <t>ученический стол</t>
  </si>
  <si>
    <t>milash</t>
  </si>
  <si>
    <t>41719012</t>
  </si>
  <si>
    <t xml:space="preserve">детское шампанское </t>
  </si>
  <si>
    <t>43813357</t>
  </si>
  <si>
    <t>джинсовые шорты мужские одежда</t>
  </si>
  <si>
    <t>костюм 90</t>
  </si>
  <si>
    <t>платье женское вечернее голубое</t>
  </si>
  <si>
    <t xml:space="preserve">корзиночки </t>
  </si>
  <si>
    <t>зонт реверсивный</t>
  </si>
  <si>
    <t>джинсы манго детские</t>
  </si>
  <si>
    <t>ювелирные шармы</t>
  </si>
  <si>
    <t>джинсы tommy jeans</t>
  </si>
  <si>
    <t>тушь ninelle</t>
  </si>
  <si>
    <t>линзы фар</t>
  </si>
  <si>
    <t>сабо на девочку</t>
  </si>
  <si>
    <t>постельное белье барби</t>
  </si>
  <si>
    <t>платье serenada</t>
  </si>
  <si>
    <t>корейские специи</t>
  </si>
  <si>
    <t>детские пинетки зимние</t>
  </si>
  <si>
    <t>46663389</t>
  </si>
  <si>
    <t>лифчик 12 лет</t>
  </si>
  <si>
    <t>47285749</t>
  </si>
  <si>
    <t xml:space="preserve">лосины адидас </t>
  </si>
  <si>
    <t>железные кружки</t>
  </si>
  <si>
    <t>покрышка на велосипед 20</t>
  </si>
  <si>
    <t>рогожка на пол</t>
  </si>
  <si>
    <t>13683804</t>
  </si>
  <si>
    <t>садовые бирки</t>
  </si>
  <si>
    <t>поли робокар набор</t>
  </si>
  <si>
    <t>creatine powder</t>
  </si>
  <si>
    <t>пепер</t>
  </si>
  <si>
    <t xml:space="preserve">dermaheal </t>
  </si>
  <si>
    <t>костюм с авокадо</t>
  </si>
  <si>
    <t>medecine</t>
  </si>
  <si>
    <t>чехол хонор 10х лайт</t>
  </si>
  <si>
    <t>66106291</t>
  </si>
  <si>
    <t>39772590</t>
  </si>
  <si>
    <t>чехол книжка на samsung m12</t>
  </si>
  <si>
    <t>eva mosaic тени mono</t>
  </si>
  <si>
    <t>коты воители битва за лес</t>
  </si>
  <si>
    <t>tommy jeans брюки</t>
  </si>
  <si>
    <t>farmavita крем-краска</t>
  </si>
  <si>
    <t>28389929</t>
  </si>
  <si>
    <t>шоколад темный callebaut</t>
  </si>
  <si>
    <t>ну погоди электроника</t>
  </si>
  <si>
    <t>штанга вешалка</t>
  </si>
  <si>
    <t>кроссовки dolce</t>
  </si>
  <si>
    <t>постельное белье 2 спальное бравл старс</t>
  </si>
  <si>
    <t>терраццо</t>
  </si>
  <si>
    <t>топ на веревочках</t>
  </si>
  <si>
    <t>гель 5 литров</t>
  </si>
  <si>
    <t>babyliss фен щетка</t>
  </si>
  <si>
    <t>трусики буфы</t>
  </si>
  <si>
    <t>adelia сумка</t>
  </si>
  <si>
    <t>кузбасс</t>
  </si>
  <si>
    <t>нитка жемчуга</t>
  </si>
  <si>
    <t>платье маки</t>
  </si>
  <si>
    <t>nomadland</t>
  </si>
  <si>
    <t>kugo m4</t>
  </si>
  <si>
    <t>лего бтр</t>
  </si>
  <si>
    <t>купальник туника</t>
  </si>
  <si>
    <t>рибок сумка</t>
  </si>
  <si>
    <t>wlab</t>
  </si>
  <si>
    <t>пинцет yoko</t>
  </si>
  <si>
    <t>клаус майклсон</t>
  </si>
  <si>
    <t>pixel 5a чехол</t>
  </si>
  <si>
    <t>golden sand</t>
  </si>
  <si>
    <t>серьги пусеты с жемчугом</t>
  </si>
  <si>
    <t>us polo assn брюки</t>
  </si>
  <si>
    <t>памперс2</t>
  </si>
  <si>
    <t>серебристый бальзам</t>
  </si>
  <si>
    <t>gel pulse 13</t>
  </si>
  <si>
    <t>радиометр</t>
  </si>
  <si>
    <t>свитшот женский с замком</t>
  </si>
  <si>
    <t>защитное стекло на 11 iphone pro max</t>
  </si>
  <si>
    <t>псж форма</t>
  </si>
  <si>
    <t>помада rimmel 800</t>
  </si>
  <si>
    <t>67990369</t>
  </si>
  <si>
    <t>трактор погрузчик</t>
  </si>
  <si>
    <t>салфетки человек паук</t>
  </si>
  <si>
    <t>charin</t>
  </si>
  <si>
    <t>zizi brand</t>
  </si>
  <si>
    <t>laete купальник</t>
  </si>
  <si>
    <t>lacoste женские</t>
  </si>
  <si>
    <t xml:space="preserve">maje </t>
  </si>
  <si>
    <t>цветные линзы -4</t>
  </si>
  <si>
    <t>фигурка венома</t>
  </si>
  <si>
    <t>магазинчик ужасов</t>
  </si>
  <si>
    <t>мусс оттеночный</t>
  </si>
  <si>
    <t>женские кроссовки полнота h 8</t>
  </si>
  <si>
    <t>mioxi</t>
  </si>
  <si>
    <t>комби</t>
  </si>
  <si>
    <t>открытка 18+</t>
  </si>
  <si>
    <t>miss tais 782</t>
  </si>
  <si>
    <t>летний домашнии х/б костюм</t>
  </si>
  <si>
    <t>sothys крем</t>
  </si>
  <si>
    <t xml:space="preserve">корм монж </t>
  </si>
  <si>
    <t>pirsa</t>
  </si>
  <si>
    <t>коронки по бетону</t>
  </si>
  <si>
    <t xml:space="preserve">каректор </t>
  </si>
  <si>
    <t>кружка корова</t>
  </si>
  <si>
    <t>zap</t>
  </si>
  <si>
    <t>napapijri обувь</t>
  </si>
  <si>
    <t>элис женщинам костюмы</t>
  </si>
  <si>
    <t>gemelle.pro</t>
  </si>
  <si>
    <t>redmi 11s</t>
  </si>
  <si>
    <t>басик кот 30 см</t>
  </si>
  <si>
    <t>тональный коллаген</t>
  </si>
  <si>
    <t>гель лак калипсо</t>
  </si>
  <si>
    <t>pitie</t>
  </si>
  <si>
    <t>читать раньше чем говорить</t>
  </si>
  <si>
    <t>тейп 10 см</t>
  </si>
  <si>
    <t>чайник электрический скарлет</t>
  </si>
  <si>
    <t>масло моторное рольф</t>
  </si>
  <si>
    <t>team bride</t>
  </si>
  <si>
    <t>наклейка бабочки</t>
  </si>
  <si>
    <t>женский летний костюм большого размера</t>
  </si>
  <si>
    <t>body shop гель</t>
  </si>
  <si>
    <t>гумат 7</t>
  </si>
  <si>
    <t>казан 4 л</t>
  </si>
  <si>
    <t>брючный белый костюм</t>
  </si>
  <si>
    <t>ирис цветок</t>
  </si>
  <si>
    <t>айфон  12</t>
  </si>
  <si>
    <t>носки мужские светлые</t>
  </si>
  <si>
    <t>аксессуары в ванну</t>
  </si>
  <si>
    <t>шампунь биодерма</t>
  </si>
  <si>
    <t xml:space="preserve"> tamaris</t>
  </si>
  <si>
    <t xml:space="preserve"> likato</t>
  </si>
  <si>
    <t>67375047</t>
  </si>
  <si>
    <t>броветта</t>
  </si>
  <si>
    <t>marion</t>
  </si>
  <si>
    <t>36354389</t>
  </si>
  <si>
    <t>paclan перчатки</t>
  </si>
  <si>
    <t>reima кофта</t>
  </si>
  <si>
    <t xml:space="preserve">синий лонгслив </t>
  </si>
  <si>
    <t>нижнее белье аниме</t>
  </si>
  <si>
    <t>ваха</t>
  </si>
  <si>
    <t xml:space="preserve">мариславна </t>
  </si>
  <si>
    <t>костюм женский юбка и пиджак</t>
  </si>
  <si>
    <t xml:space="preserve">костюм феи </t>
  </si>
  <si>
    <t>49789401</t>
  </si>
  <si>
    <t>6 pack fitness</t>
  </si>
  <si>
    <t>хрустики без сахара</t>
  </si>
  <si>
    <t>turtles</t>
  </si>
  <si>
    <t>брюки gerry weber</t>
  </si>
  <si>
    <t>складные плечики</t>
  </si>
  <si>
    <t>дисплей на редми 9</t>
  </si>
  <si>
    <t xml:space="preserve">ходунок </t>
  </si>
  <si>
    <t>косуха chami</t>
  </si>
  <si>
    <t>замшевые</t>
  </si>
  <si>
    <t>lacoste юбка</t>
  </si>
  <si>
    <t>календарики</t>
  </si>
  <si>
    <t>40381928</t>
  </si>
  <si>
    <t>comandante</t>
  </si>
  <si>
    <t>lenovo ideapad gaming</t>
  </si>
  <si>
    <t>хелоу китти игрушка</t>
  </si>
  <si>
    <t>21638621</t>
  </si>
  <si>
    <t>бюстгальтер топ больших</t>
  </si>
  <si>
    <t>гарри поттер шары</t>
  </si>
  <si>
    <t>плакаты обучающие</t>
  </si>
  <si>
    <t>zol</t>
  </si>
  <si>
    <t>samsung s10e чехол galaxy</t>
  </si>
  <si>
    <t>охолощеный</t>
  </si>
  <si>
    <t>wilo</t>
  </si>
  <si>
    <t>27707193</t>
  </si>
  <si>
    <t>48947181</t>
  </si>
  <si>
    <t>игры нинтендо</t>
  </si>
  <si>
    <t>брошь верба</t>
  </si>
  <si>
    <t>телефон танк</t>
  </si>
  <si>
    <t xml:space="preserve">футболки женские белые </t>
  </si>
  <si>
    <t xml:space="preserve">askubai </t>
  </si>
  <si>
    <t>удлиненный жилет женский утепленный</t>
  </si>
  <si>
    <t xml:space="preserve">подушки маленькие </t>
  </si>
  <si>
    <t>school-77</t>
  </si>
  <si>
    <t>37853512</t>
  </si>
  <si>
    <t>кэт</t>
  </si>
  <si>
    <t>63707234</t>
  </si>
  <si>
    <t>информатика 3 класс</t>
  </si>
  <si>
    <t>топ женский рубчик</t>
  </si>
  <si>
    <t>корс обувь</t>
  </si>
  <si>
    <t>president кофе</t>
  </si>
  <si>
    <t>завтра</t>
  </si>
  <si>
    <t>сто рецептов красоты молочко</t>
  </si>
  <si>
    <t>tf помада</t>
  </si>
  <si>
    <t>coke</t>
  </si>
  <si>
    <t>декатлон ветровка</t>
  </si>
  <si>
    <t>серьги цитрин</t>
  </si>
  <si>
    <t>музыкальный пульт</t>
  </si>
  <si>
    <t xml:space="preserve">электронный сигареты </t>
  </si>
  <si>
    <t xml:space="preserve">солнце и луна подгузники </t>
  </si>
  <si>
    <t xml:space="preserve">hatsune miku </t>
  </si>
  <si>
    <t>полотенца банные вафельные</t>
  </si>
  <si>
    <t xml:space="preserve">elizar </t>
  </si>
  <si>
    <t>слипоны спортивные</t>
  </si>
  <si>
    <t>relax приманки</t>
  </si>
  <si>
    <t xml:space="preserve">шампунь loreal </t>
  </si>
  <si>
    <t>44101577</t>
  </si>
  <si>
    <t>куклалол</t>
  </si>
  <si>
    <t>футболка кавказ</t>
  </si>
  <si>
    <t>гобелен солнце</t>
  </si>
  <si>
    <t>catrice lip</t>
  </si>
  <si>
    <t>лосины женские матовые</t>
  </si>
  <si>
    <t>искра жизни ремарк</t>
  </si>
  <si>
    <t>система полива жук</t>
  </si>
  <si>
    <t xml:space="preserve">17 in 1 </t>
  </si>
  <si>
    <t>лего пикачу</t>
  </si>
  <si>
    <t>rbr</t>
  </si>
  <si>
    <t>71710831</t>
  </si>
  <si>
    <t>ободок наушники</t>
  </si>
  <si>
    <t xml:space="preserve">брелок сердце </t>
  </si>
  <si>
    <t>ализе миди</t>
  </si>
  <si>
    <t>лего 8+</t>
  </si>
  <si>
    <t>поделка цветы</t>
  </si>
  <si>
    <t>набор из сухофруктов</t>
  </si>
  <si>
    <t xml:space="preserve">колонизаторы </t>
  </si>
  <si>
    <t>коврики на форд фокус 2</t>
  </si>
  <si>
    <t>itaka</t>
  </si>
  <si>
    <t>тюль высота 250 см</t>
  </si>
  <si>
    <t xml:space="preserve">орифлэйм </t>
  </si>
  <si>
    <t>джоггеры брюки мужские</t>
  </si>
  <si>
    <t>картина по номерам младенец</t>
  </si>
  <si>
    <t>пуш ап вкладыши</t>
  </si>
  <si>
    <t>самса</t>
  </si>
  <si>
    <t xml:space="preserve">aha </t>
  </si>
  <si>
    <t>шапка в бассейн</t>
  </si>
  <si>
    <t>кресло поэнг</t>
  </si>
  <si>
    <t>последние подростки</t>
  </si>
  <si>
    <t>шина r15</t>
  </si>
  <si>
    <t>beauty style патчи</t>
  </si>
  <si>
    <t>foxy expert база</t>
  </si>
  <si>
    <t>beauty bomb тональный крем</t>
  </si>
  <si>
    <t>платье летнее женское летнее</t>
  </si>
  <si>
    <t>володушка</t>
  </si>
  <si>
    <t>9393987</t>
  </si>
  <si>
    <t>бессмертный гусь</t>
  </si>
  <si>
    <t>халат и пижама</t>
  </si>
  <si>
    <t>46173860</t>
  </si>
  <si>
    <t>nwx</t>
  </si>
  <si>
    <t>28409638</t>
  </si>
  <si>
    <t>кизильник</t>
  </si>
  <si>
    <t>rjdth</t>
  </si>
  <si>
    <t>платье 13 лет</t>
  </si>
  <si>
    <t>мыло ландыш</t>
  </si>
  <si>
    <t>чехол на mi a3 xiaomi</t>
  </si>
  <si>
    <t xml:space="preserve">кроссовки lacoste </t>
  </si>
  <si>
    <t>70544980</t>
  </si>
  <si>
    <t>mr.dream</t>
  </si>
  <si>
    <t>капсулы кофе многоразовые</t>
  </si>
  <si>
    <t>подарки на конкурсы</t>
  </si>
  <si>
    <t>манга о моем перерождение в слизь</t>
  </si>
  <si>
    <t>круглый ошейник</t>
  </si>
  <si>
    <t>футболка ny</t>
  </si>
  <si>
    <t>aueva</t>
  </si>
  <si>
    <t>золотой декор</t>
  </si>
  <si>
    <t>happy fox пижама</t>
  </si>
  <si>
    <t>домашний тир</t>
  </si>
  <si>
    <t>luxo kaws</t>
  </si>
  <si>
    <t>футболка с рукавами фонариками</t>
  </si>
  <si>
    <t>11077130</t>
  </si>
  <si>
    <t>ремешок xiaomi mi band 2</t>
  </si>
  <si>
    <t>p&amp;e</t>
  </si>
  <si>
    <t>штаны стрейч женские</t>
  </si>
  <si>
    <t>гендр пати</t>
  </si>
  <si>
    <t>сиденье на самокат</t>
  </si>
  <si>
    <t>tenga flip zero</t>
  </si>
  <si>
    <t>44516322</t>
  </si>
  <si>
    <t>вивьен сабо набор</t>
  </si>
  <si>
    <t>наушники jabra</t>
  </si>
  <si>
    <t>50656668</t>
  </si>
  <si>
    <t>джемпер с отложным воротником</t>
  </si>
  <si>
    <t>игрушки амонгас</t>
  </si>
  <si>
    <t>купальник резинка</t>
  </si>
  <si>
    <t xml:space="preserve">одноразовые электронные </t>
  </si>
  <si>
    <t>sorti порошок</t>
  </si>
  <si>
    <t>disney маус микки</t>
  </si>
  <si>
    <t>защитное стекло oppo a5 2020</t>
  </si>
  <si>
    <t>швабра пва</t>
  </si>
  <si>
    <t>инструменты строительные</t>
  </si>
  <si>
    <t>мыло крем</t>
  </si>
  <si>
    <t>женские изи</t>
  </si>
  <si>
    <t>джинсова куртка</t>
  </si>
  <si>
    <t>костюм спор</t>
  </si>
  <si>
    <t>самоклеющие ресницы</t>
  </si>
  <si>
    <t>tcl 20</t>
  </si>
  <si>
    <t>карниз 280</t>
  </si>
  <si>
    <t>teamsterz</t>
  </si>
  <si>
    <t>радио телефон philips</t>
  </si>
  <si>
    <t>животные строители</t>
  </si>
  <si>
    <t>эмопиум</t>
  </si>
  <si>
    <t>культиватор торнадо плюс</t>
  </si>
  <si>
    <t>67909059</t>
  </si>
  <si>
    <t xml:space="preserve">кроссовер </t>
  </si>
  <si>
    <t>женские летние большие размеры туники</t>
  </si>
  <si>
    <t>синие лоферы женские</t>
  </si>
  <si>
    <t>re miral обувь</t>
  </si>
  <si>
    <t>чай жасминовый</t>
  </si>
  <si>
    <t xml:space="preserve">стул ракушка </t>
  </si>
  <si>
    <t xml:space="preserve">литье </t>
  </si>
  <si>
    <t>tatidream</t>
  </si>
  <si>
    <t>переходник с флешки на телефон</t>
  </si>
  <si>
    <t>detox чай</t>
  </si>
  <si>
    <t>спортивный костюм 140</t>
  </si>
  <si>
    <t>dualshok</t>
  </si>
  <si>
    <t>smok novo x kristal</t>
  </si>
  <si>
    <t>белые легенсы</t>
  </si>
  <si>
    <t>60147008</t>
  </si>
  <si>
    <t>часы hoco</t>
  </si>
  <si>
    <t>купальник мама и дочь</t>
  </si>
  <si>
    <t>кольцо сфера серебро</t>
  </si>
  <si>
    <t>винилы</t>
  </si>
  <si>
    <t>део матиз</t>
  </si>
  <si>
    <t>карандаши утолщенные</t>
  </si>
  <si>
    <t>белые кроссовки кожаные женские</t>
  </si>
  <si>
    <t>on line</t>
  </si>
  <si>
    <t>хаги ваги огромный</t>
  </si>
  <si>
    <t>кроссовки женские открытые</t>
  </si>
  <si>
    <t>57162697</t>
  </si>
  <si>
    <t>49271363</t>
  </si>
  <si>
    <t>лента в косу</t>
  </si>
  <si>
    <t>гелакси</t>
  </si>
  <si>
    <t>чехол honor 5c</t>
  </si>
  <si>
    <t>17162645</t>
  </si>
  <si>
    <t>брюки афгани</t>
  </si>
  <si>
    <t xml:space="preserve">подарок начальнику </t>
  </si>
  <si>
    <t>67896834</t>
  </si>
  <si>
    <t>19241052</t>
  </si>
  <si>
    <t xml:space="preserve">bonito kids </t>
  </si>
  <si>
    <t>dream royal пижама</t>
  </si>
  <si>
    <t>кружка буба</t>
  </si>
  <si>
    <t xml:space="preserve">катон </t>
  </si>
  <si>
    <t>чайник электрич</t>
  </si>
  <si>
    <t>sava kids</t>
  </si>
  <si>
    <t>кроксы сабо взрослые</t>
  </si>
  <si>
    <t>хорни</t>
  </si>
  <si>
    <t>29665935</t>
  </si>
  <si>
    <t>фартук прикол</t>
  </si>
  <si>
    <t>часы умные мужские телефон</t>
  </si>
  <si>
    <t>наклейка сердце</t>
  </si>
  <si>
    <t>ботинки первый шаг</t>
  </si>
  <si>
    <t>жакет пиджак</t>
  </si>
  <si>
    <t>герой гуджитсу</t>
  </si>
  <si>
    <t>летние футболки мужские твое</t>
  </si>
  <si>
    <t>зонт женский радуга</t>
  </si>
  <si>
    <t>экран на хонор 10х лайт</t>
  </si>
  <si>
    <t>17700649</t>
  </si>
  <si>
    <t>vitory</t>
  </si>
  <si>
    <t>александра рипли</t>
  </si>
  <si>
    <t>эфирное масло кедр</t>
  </si>
  <si>
    <t xml:space="preserve">карточные игры </t>
  </si>
  <si>
    <t>маски бабушки агафьи</t>
  </si>
  <si>
    <t>сумка с ремешком через плечо</t>
  </si>
  <si>
    <t>spiner</t>
  </si>
  <si>
    <t>защитное стекло самсунг а6</t>
  </si>
  <si>
    <t xml:space="preserve">садовые декоративные фигуры </t>
  </si>
  <si>
    <t>набор посуды в дорогу</t>
  </si>
  <si>
    <t>чехол samsung galaxy a6</t>
  </si>
  <si>
    <t>kitfort гриль</t>
  </si>
  <si>
    <t>кашпо 16 литров</t>
  </si>
  <si>
    <t>масло avon</t>
  </si>
  <si>
    <t>ик</t>
  </si>
  <si>
    <t>кольцеброс со столбиками</t>
  </si>
  <si>
    <t>птф акцент</t>
  </si>
  <si>
    <t>женские кроссовки 2022</t>
  </si>
  <si>
    <t>летние костюмы на малышей</t>
  </si>
  <si>
    <t>босоножки с сеткой</t>
  </si>
  <si>
    <t>туфли цветные женские</t>
  </si>
  <si>
    <t>константин дудин</t>
  </si>
  <si>
    <t>чехол s9</t>
  </si>
  <si>
    <t>электрический шейкер</t>
  </si>
  <si>
    <t>мисочки</t>
  </si>
  <si>
    <t>фудболки оверсайс</t>
  </si>
  <si>
    <t>женское пальто весеннее</t>
  </si>
  <si>
    <t>камера r14</t>
  </si>
  <si>
    <t>itty bitty prettys</t>
  </si>
  <si>
    <t>li ion</t>
  </si>
  <si>
    <t>daewoo lanos</t>
  </si>
  <si>
    <t>приемник wi-fi</t>
  </si>
  <si>
    <t>адидас панама</t>
  </si>
  <si>
    <t>поп-фильтр</t>
  </si>
  <si>
    <t>часы настенные интерьерные квадратные</t>
  </si>
  <si>
    <t>lapre</t>
  </si>
  <si>
    <t>neffos</t>
  </si>
  <si>
    <t xml:space="preserve">джинсы модис </t>
  </si>
  <si>
    <t>зонт тент</t>
  </si>
  <si>
    <t>беременна</t>
  </si>
  <si>
    <t>кофейный сироп</t>
  </si>
  <si>
    <t>интроверты</t>
  </si>
  <si>
    <t>минералы бад</t>
  </si>
  <si>
    <t>vilatte лето</t>
  </si>
  <si>
    <t xml:space="preserve">планшет графический </t>
  </si>
  <si>
    <t>штеффи</t>
  </si>
  <si>
    <t>new balance 300</t>
  </si>
  <si>
    <t>42102054</t>
  </si>
  <si>
    <t>транспортир строительный</t>
  </si>
  <si>
    <t>сваровски кольца</t>
  </si>
  <si>
    <t>куртка армани</t>
  </si>
  <si>
    <t xml:space="preserve">кофе лебо </t>
  </si>
  <si>
    <t>петрасвет</t>
  </si>
  <si>
    <t xml:space="preserve">хентай наклейки </t>
  </si>
  <si>
    <t xml:space="preserve">кулон на леске </t>
  </si>
  <si>
    <t xml:space="preserve">кофе вьетнамский </t>
  </si>
  <si>
    <t>кольцо с механизмом</t>
  </si>
  <si>
    <t>насадки soocas</t>
  </si>
  <si>
    <t>классический костюм с юбкой</t>
  </si>
  <si>
    <t>smashbox красота</t>
  </si>
  <si>
    <t xml:space="preserve">значки евангелион </t>
  </si>
  <si>
    <t>очки луи виттон</t>
  </si>
  <si>
    <t>в темноте книга</t>
  </si>
  <si>
    <t>сарпфан</t>
  </si>
  <si>
    <t>guess пиджак</t>
  </si>
  <si>
    <t>елочка освежитель</t>
  </si>
  <si>
    <t>полотенце с петлей</t>
  </si>
  <si>
    <t>позолота цепочка</t>
  </si>
  <si>
    <t>9558666</t>
  </si>
  <si>
    <t>гречка увелка в пакетиках</t>
  </si>
  <si>
    <t>лего призрачный гонщик</t>
  </si>
  <si>
    <t>клинок рассекающий деманов</t>
  </si>
  <si>
    <t>пазлы цветы</t>
  </si>
  <si>
    <t xml:space="preserve">черный топ женский </t>
  </si>
  <si>
    <t>sinsay сумки</t>
  </si>
  <si>
    <t>wellderma face lifting dark silver roller</t>
  </si>
  <si>
    <t xml:space="preserve">носки найк мужские </t>
  </si>
  <si>
    <t>флаконы в дорогу</t>
  </si>
  <si>
    <t>манхва книги</t>
  </si>
  <si>
    <t>лагерь книга</t>
  </si>
  <si>
    <t>5d white</t>
  </si>
  <si>
    <t>самокат 10 лет</t>
  </si>
  <si>
    <t>топ leani</t>
  </si>
  <si>
    <t>chicco комбинезон</t>
  </si>
  <si>
    <t>платье женское длинное на запахом</t>
  </si>
  <si>
    <t>пальто женское с принтом</t>
  </si>
  <si>
    <t>vero moda плащ</t>
  </si>
  <si>
    <t>la roche posay крем</t>
  </si>
  <si>
    <t xml:space="preserve">валериана </t>
  </si>
  <si>
    <t>цветы пасха</t>
  </si>
  <si>
    <t>чайник керамика электрический</t>
  </si>
  <si>
    <t>молочные конфеты</t>
  </si>
  <si>
    <t>lipovoy</t>
  </si>
  <si>
    <t>шоколад клубничный</t>
  </si>
  <si>
    <t>4031694</t>
  </si>
  <si>
    <t>кедровое мыло</t>
  </si>
  <si>
    <t>14920938</t>
  </si>
  <si>
    <t>перчатки к платью детские</t>
  </si>
  <si>
    <t>наьор</t>
  </si>
  <si>
    <t>sonic футболка</t>
  </si>
  <si>
    <t>сидоров</t>
  </si>
  <si>
    <t>защитное стекло на oppo 5</t>
  </si>
  <si>
    <t>тапиока в шариках</t>
  </si>
  <si>
    <t>marolex axel</t>
  </si>
  <si>
    <t>18404313</t>
  </si>
  <si>
    <t>half-life</t>
  </si>
  <si>
    <t xml:space="preserve">пацифик </t>
  </si>
  <si>
    <t>носки рисунок</t>
  </si>
  <si>
    <t>фольгированные звезды шары</t>
  </si>
  <si>
    <t>товары за рубль</t>
  </si>
  <si>
    <t>абайка</t>
  </si>
  <si>
    <t>очаг электрический</t>
  </si>
  <si>
    <t xml:space="preserve">акварин </t>
  </si>
  <si>
    <t>дезодорант женский рексона шариковый</t>
  </si>
  <si>
    <t>фильтры brita</t>
  </si>
  <si>
    <t>велюровый свитшот</t>
  </si>
  <si>
    <t>21623880</t>
  </si>
  <si>
    <t xml:space="preserve">фреска </t>
  </si>
  <si>
    <t>бюстгальтер бифри</t>
  </si>
  <si>
    <t>хонор смарт часы</t>
  </si>
  <si>
    <t>степлер мебельный электрический</t>
  </si>
  <si>
    <t>18+ товары</t>
  </si>
  <si>
    <t>лотус</t>
  </si>
  <si>
    <t>bluesky shellac color</t>
  </si>
  <si>
    <t>кардиган села</t>
  </si>
  <si>
    <t>беби босс</t>
  </si>
  <si>
    <t>note 8 pro чехол</t>
  </si>
  <si>
    <t>разукраска</t>
  </si>
  <si>
    <t>мини скалка</t>
  </si>
  <si>
    <t xml:space="preserve">русские народные сказки </t>
  </si>
  <si>
    <t>часы с симкой</t>
  </si>
  <si>
    <t xml:space="preserve">скотч бумажный </t>
  </si>
  <si>
    <t>my little</t>
  </si>
  <si>
    <t>обувь тенденц</t>
  </si>
  <si>
    <t xml:space="preserve">крем солнцезащитный spf 50 </t>
  </si>
  <si>
    <t>28495964</t>
  </si>
  <si>
    <t>свечи буквы</t>
  </si>
  <si>
    <t>английские слова</t>
  </si>
  <si>
    <t>носки на пальцы</t>
  </si>
  <si>
    <t>наполнитель брава</t>
  </si>
  <si>
    <t>vera shu</t>
  </si>
  <si>
    <t xml:space="preserve">клатч вечерний </t>
  </si>
  <si>
    <t>телефоны poco x3 pro</t>
  </si>
  <si>
    <t>руль ваз 2110</t>
  </si>
  <si>
    <t>сапун</t>
  </si>
  <si>
    <t>сахарницы с дозатором</t>
  </si>
  <si>
    <t>рис рубин</t>
  </si>
  <si>
    <t>jewerly valley</t>
  </si>
  <si>
    <t>навесной кодовый замок</t>
  </si>
  <si>
    <t>утраченный символ книга</t>
  </si>
  <si>
    <t>когтестрижка</t>
  </si>
  <si>
    <t>духи женские восточный аромат</t>
  </si>
  <si>
    <t>глазурь парфэ</t>
  </si>
  <si>
    <t>датчик abs</t>
  </si>
  <si>
    <t>сандалии минимен</t>
  </si>
  <si>
    <t>вывод шерсти</t>
  </si>
  <si>
    <t>краска olin</t>
  </si>
  <si>
    <t>коди топ</t>
  </si>
  <si>
    <t>8888430</t>
  </si>
  <si>
    <t>подгузники yoshioki</t>
  </si>
  <si>
    <t>moskoholik</t>
  </si>
  <si>
    <t>68806220</t>
  </si>
  <si>
    <t>чехол huawei mate 20 pro</t>
  </si>
  <si>
    <t>adidas велосипедки</t>
  </si>
  <si>
    <t>пеньюар женский свадебный</t>
  </si>
  <si>
    <t xml:space="preserve">лабутены мужские </t>
  </si>
  <si>
    <t>26207753</t>
  </si>
  <si>
    <t>бутсы с шипами puma</t>
  </si>
  <si>
    <t>брелок 13 карт</t>
  </si>
  <si>
    <t xml:space="preserve">крафт конверт </t>
  </si>
  <si>
    <t>топер в торт</t>
  </si>
  <si>
    <t>10997634</t>
  </si>
  <si>
    <t>natura botanica масло</t>
  </si>
  <si>
    <t>русалки хвост</t>
  </si>
  <si>
    <t>юбка с блестками</t>
  </si>
  <si>
    <t>уличные камеры</t>
  </si>
  <si>
    <t>39318954</t>
  </si>
  <si>
    <t>11553460</t>
  </si>
  <si>
    <t>парогенератор китфорт</t>
  </si>
  <si>
    <t xml:space="preserve">война миров </t>
  </si>
  <si>
    <t xml:space="preserve">носки женские набор белые </t>
  </si>
  <si>
    <t>картридж аегис нано</t>
  </si>
  <si>
    <t>yes boss</t>
  </si>
  <si>
    <t>шоппер с бабочкой</t>
  </si>
  <si>
    <t>подгузники аура</t>
  </si>
  <si>
    <t>пекарский камень b.baker</t>
  </si>
  <si>
    <t>качели подвесные кокон</t>
  </si>
  <si>
    <t>песочный блонд</t>
  </si>
  <si>
    <t>дальномер bosch</t>
  </si>
  <si>
    <t>садовый шезлонг</t>
  </si>
  <si>
    <t>бюстгальтер diorella</t>
  </si>
  <si>
    <t>швабра пионер</t>
  </si>
  <si>
    <t>omedi</t>
  </si>
  <si>
    <t>хладоэлементы</t>
  </si>
  <si>
    <t>pazolini обувь</t>
  </si>
  <si>
    <t>lavera солнцезащитный</t>
  </si>
  <si>
    <t xml:space="preserve">нивелир лазерный </t>
  </si>
  <si>
    <t>крем джонсон</t>
  </si>
  <si>
    <t>семена мелисы</t>
  </si>
  <si>
    <t>паштетницы</t>
  </si>
  <si>
    <t>сигнализаторы</t>
  </si>
  <si>
    <t>томин хлеб</t>
  </si>
  <si>
    <t>диктофон электроника</t>
  </si>
  <si>
    <t>lipo pro</t>
  </si>
  <si>
    <t>daihatsu</t>
  </si>
  <si>
    <t>луи витон рюкзак</t>
  </si>
  <si>
    <t>джинсы женские на рост 160</t>
  </si>
  <si>
    <t>skinny брюки</t>
  </si>
  <si>
    <t>playgro подвеска</t>
  </si>
  <si>
    <t>аниматроник солнце и луна</t>
  </si>
  <si>
    <t xml:space="preserve">парфюмерный набор </t>
  </si>
  <si>
    <t>позунки</t>
  </si>
  <si>
    <t>шампунь орифлейм</t>
  </si>
  <si>
    <t>книга гари поттер</t>
  </si>
  <si>
    <t>блузка с пуговицами</t>
  </si>
  <si>
    <t xml:space="preserve">кислотный тоник </t>
  </si>
  <si>
    <t>слайдеры lak</t>
  </si>
  <si>
    <t>ножи складные opinel</t>
  </si>
  <si>
    <t>длинный кардиган с капюшоном</t>
  </si>
  <si>
    <t>sherbet body scrub</t>
  </si>
  <si>
    <t>30596237</t>
  </si>
  <si>
    <t xml:space="preserve">18+ игрушки </t>
  </si>
  <si>
    <t>плазморез аврора</t>
  </si>
  <si>
    <t>ленфис</t>
  </si>
  <si>
    <t>не лак</t>
  </si>
  <si>
    <t>клипсы жемчуг</t>
  </si>
  <si>
    <t>подгузники трусики 5 памперс</t>
  </si>
  <si>
    <t xml:space="preserve">комбинезон женский зимний </t>
  </si>
  <si>
    <t>durex intense orgasmic</t>
  </si>
  <si>
    <t xml:space="preserve">тушь эйвон </t>
  </si>
  <si>
    <t>35063793</t>
  </si>
  <si>
    <t>фетболки</t>
  </si>
  <si>
    <t>календарь с путиным</t>
  </si>
  <si>
    <t>hipp пюре детское</t>
  </si>
  <si>
    <t>milango</t>
  </si>
  <si>
    <t>borofone кабель usb borofone</t>
  </si>
  <si>
    <t>poroco shoes</t>
  </si>
  <si>
    <t>вставка в шкаф</t>
  </si>
  <si>
    <t>лазерный нивелир уровень</t>
  </si>
  <si>
    <t>люстры в комнату</t>
  </si>
  <si>
    <t>накидка на водительское сиденье</t>
  </si>
  <si>
    <t xml:space="preserve">charme </t>
  </si>
  <si>
    <t>kak tak</t>
  </si>
  <si>
    <t>кулон чародейки</t>
  </si>
  <si>
    <t>розовый гель лак с блестками</t>
  </si>
  <si>
    <t>sheglam</t>
  </si>
  <si>
    <t>liquid control eveline</t>
  </si>
  <si>
    <t>42540432</t>
  </si>
  <si>
    <t>джемпер женский mango</t>
  </si>
  <si>
    <t>мужское mango</t>
  </si>
  <si>
    <t>поатье лето</t>
  </si>
  <si>
    <t>трекрезан</t>
  </si>
  <si>
    <t>богатый человек самый в вавилоне</t>
  </si>
  <si>
    <t>foxi детский</t>
  </si>
  <si>
    <t>корзинка из фетра</t>
  </si>
  <si>
    <t xml:space="preserve">адвент </t>
  </si>
  <si>
    <t>9166991</t>
  </si>
  <si>
    <t>серьги серебро с эмалью</t>
  </si>
  <si>
    <t>худи белое твое</t>
  </si>
  <si>
    <t>geox туфли детские</t>
  </si>
  <si>
    <t xml:space="preserve">важные годы </t>
  </si>
  <si>
    <t>апельсиновый перец</t>
  </si>
  <si>
    <t>временный пломбировочный материал</t>
  </si>
  <si>
    <t>31433348</t>
  </si>
  <si>
    <t>детские серьги серебро эмаль</t>
  </si>
  <si>
    <t>12885577</t>
  </si>
  <si>
    <t>кольцо широкое женское</t>
  </si>
  <si>
    <t>картины из дерева</t>
  </si>
  <si>
    <t>инулиновые шарики</t>
  </si>
  <si>
    <t>аманита</t>
  </si>
  <si>
    <t>велосипеды спортивные</t>
  </si>
  <si>
    <t>кроссовки фиолетовые женские</t>
  </si>
  <si>
    <t>блендер со стаканом</t>
  </si>
  <si>
    <t>набор капроновых носков</t>
  </si>
  <si>
    <t>брюки спортивные  мужские</t>
  </si>
  <si>
    <t xml:space="preserve">stellar </t>
  </si>
  <si>
    <t>макита дрель</t>
  </si>
  <si>
    <t>кран на кухню гибкий</t>
  </si>
  <si>
    <t xml:space="preserve">автомобильные коврики </t>
  </si>
  <si>
    <t>пистолеты из standoff 2</t>
  </si>
  <si>
    <t>didnail</t>
  </si>
  <si>
    <t>нож грибника складной</t>
  </si>
  <si>
    <t>селиконовые браслеты</t>
  </si>
  <si>
    <t>босонож</t>
  </si>
  <si>
    <t>19135019</t>
  </si>
  <si>
    <t>резиновые сапоги на каблуке женские</t>
  </si>
  <si>
    <t>баллон пропан</t>
  </si>
  <si>
    <t>покрывало сирень</t>
  </si>
  <si>
    <t>детское пюре тема</t>
  </si>
  <si>
    <t>костюм киндер сюрприз</t>
  </si>
  <si>
    <t>термохащита</t>
  </si>
  <si>
    <t>открытка с юбилеем 50</t>
  </si>
  <si>
    <t xml:space="preserve">медиатр </t>
  </si>
  <si>
    <t>постер машина</t>
  </si>
  <si>
    <t>42129797</t>
  </si>
  <si>
    <t>паплавок</t>
  </si>
  <si>
    <t>yeezy 350 boost</t>
  </si>
  <si>
    <t>красовки спортивные</t>
  </si>
  <si>
    <t xml:space="preserve">ральф </t>
  </si>
  <si>
    <t>сигнал на самокат</t>
  </si>
  <si>
    <t>тент 3*3</t>
  </si>
  <si>
    <t>97</t>
  </si>
  <si>
    <t xml:space="preserve">испоритель </t>
  </si>
  <si>
    <t>резиночки прозрачные</t>
  </si>
  <si>
    <t>solutions elementary</t>
  </si>
  <si>
    <t>вафелтница</t>
  </si>
  <si>
    <t xml:space="preserve">игрушка машина </t>
  </si>
  <si>
    <t xml:space="preserve">солнцезащитные очки круглые </t>
  </si>
  <si>
    <t>страховочный шнурок</t>
  </si>
  <si>
    <t>vivid lip plump</t>
  </si>
  <si>
    <t>шикша трава</t>
  </si>
  <si>
    <t>носки добби</t>
  </si>
  <si>
    <t>дрожжи спиртовые москва</t>
  </si>
  <si>
    <t>доска сортер</t>
  </si>
  <si>
    <t>выключатель schneider</t>
  </si>
  <si>
    <t>легкое шифоновое платье миди</t>
  </si>
  <si>
    <t>шабра</t>
  </si>
  <si>
    <t>футболки киси миси</t>
  </si>
  <si>
    <t>сухоцветы мелкие</t>
  </si>
  <si>
    <t>рюкзак мужской из натуральной кожи</t>
  </si>
  <si>
    <t>ножници</t>
  </si>
  <si>
    <t>очки огонь красные</t>
  </si>
  <si>
    <t>13067082</t>
  </si>
  <si>
    <t>estel princess essex 7</t>
  </si>
  <si>
    <t>консилеи</t>
  </si>
  <si>
    <t xml:space="preserve">сыродельница </t>
  </si>
  <si>
    <t>коврик комнатный безворсовый</t>
  </si>
  <si>
    <t>dia case</t>
  </si>
  <si>
    <t>красный топик</t>
  </si>
  <si>
    <t>teande</t>
  </si>
  <si>
    <t xml:space="preserve">страна чудес смертников </t>
  </si>
  <si>
    <t>хонор 8а дисплей</t>
  </si>
  <si>
    <t>nipless шарф</t>
  </si>
  <si>
    <t>love republic брюки экокожа</t>
  </si>
  <si>
    <t>попа ит</t>
  </si>
  <si>
    <t>лист металла</t>
  </si>
  <si>
    <t>santis</t>
  </si>
  <si>
    <t>audi аксессуары</t>
  </si>
  <si>
    <t>женские карго брюки</t>
  </si>
  <si>
    <t>нердс</t>
  </si>
  <si>
    <t xml:space="preserve">консилеры </t>
  </si>
  <si>
    <t>tf тональный крем</t>
  </si>
  <si>
    <t>планер а3</t>
  </si>
  <si>
    <t>62708424</t>
  </si>
  <si>
    <t>сироп агавы без сахара</t>
  </si>
  <si>
    <t>железные ножи</t>
  </si>
  <si>
    <t>машинка пончик</t>
  </si>
  <si>
    <t>фенси</t>
  </si>
  <si>
    <t>38337762</t>
  </si>
  <si>
    <t>подростковые сумки</t>
  </si>
  <si>
    <t>настенный диспенсер</t>
  </si>
  <si>
    <t xml:space="preserve">сабы </t>
  </si>
  <si>
    <t>фамильное дерево</t>
  </si>
  <si>
    <t>покраска авто</t>
  </si>
  <si>
    <t>lav repablik</t>
  </si>
  <si>
    <t>чарон бейби картридж</t>
  </si>
  <si>
    <t>большие плюшевые медведи</t>
  </si>
  <si>
    <t>mari&amp;sofi</t>
  </si>
  <si>
    <t>нинтендо свитч консоль</t>
  </si>
  <si>
    <t xml:space="preserve">велла шампунь </t>
  </si>
  <si>
    <t>на стул накидка</t>
  </si>
  <si>
    <t>avon life</t>
  </si>
  <si>
    <t>29.beunique</t>
  </si>
  <si>
    <t>бюстгальтер без косточек хлопковый недорого</t>
  </si>
  <si>
    <t>лед лампы аш11</t>
  </si>
  <si>
    <t>рамка 18х24</t>
  </si>
  <si>
    <t>неформал</t>
  </si>
  <si>
    <t>elizavecca тоник-пилинг</t>
  </si>
  <si>
    <t>фотоальбом наш малыш</t>
  </si>
  <si>
    <t>гарри поттер обложка на паспорт</t>
  </si>
  <si>
    <t>маски медицинские тканевые</t>
  </si>
  <si>
    <t>pro plan паштет</t>
  </si>
  <si>
    <t>1205906003</t>
  </si>
  <si>
    <t>костюм спортивный женский с бриджами</t>
  </si>
  <si>
    <t>nicenonice носки</t>
  </si>
  <si>
    <t>viecar</t>
  </si>
  <si>
    <t>туника из экокожи</t>
  </si>
  <si>
    <t>1987</t>
  </si>
  <si>
    <t>веревка джут</t>
  </si>
  <si>
    <t>фильтр салона nissan</t>
  </si>
  <si>
    <t>koks nails</t>
  </si>
  <si>
    <t>андроид авто</t>
  </si>
  <si>
    <t>шустрые детки</t>
  </si>
  <si>
    <t xml:space="preserve">косуха куртка </t>
  </si>
  <si>
    <t>хагги вагги кисси мисси</t>
  </si>
  <si>
    <t>71310848</t>
  </si>
  <si>
    <t>air flow</t>
  </si>
  <si>
    <t xml:space="preserve">versele laga </t>
  </si>
  <si>
    <t>ласточки</t>
  </si>
  <si>
    <t>туфли польша</t>
  </si>
  <si>
    <t>shulgairina kids</t>
  </si>
  <si>
    <t>projector</t>
  </si>
  <si>
    <t>47447719</t>
  </si>
  <si>
    <t>дневник впечатлений на 5 лет</t>
  </si>
  <si>
    <t>набор к чаю</t>
  </si>
  <si>
    <t>lumene cc крем</t>
  </si>
  <si>
    <t>защитное покрытие</t>
  </si>
  <si>
    <t>кожаные брюки mango</t>
  </si>
  <si>
    <t>картон а5</t>
  </si>
  <si>
    <t>клепатель</t>
  </si>
  <si>
    <t>кокон книга</t>
  </si>
  <si>
    <t>воздушный фильтр на скутер</t>
  </si>
  <si>
    <t>к10</t>
  </si>
  <si>
    <t>прокладки bella nova</t>
  </si>
  <si>
    <t>tuffy</t>
  </si>
  <si>
    <t xml:space="preserve">наклейки на зеркало </t>
  </si>
  <si>
    <t>сервировочный набор</t>
  </si>
  <si>
    <t>метеостанции</t>
  </si>
  <si>
    <t>asics speed</t>
  </si>
  <si>
    <t>тетради в крупную клетку 12 листов</t>
  </si>
  <si>
    <t>zarina платье джинсовое</t>
  </si>
  <si>
    <t>гель-желе</t>
  </si>
  <si>
    <t>ремень карсет</t>
  </si>
  <si>
    <t>еды</t>
  </si>
  <si>
    <t xml:space="preserve">дидриксон </t>
  </si>
  <si>
    <t>набор термонаклеек</t>
  </si>
  <si>
    <t xml:space="preserve">ювелирное колье </t>
  </si>
  <si>
    <t>нож дисковый</t>
  </si>
  <si>
    <t>halo фигурки</t>
  </si>
  <si>
    <t>наклейка знак z</t>
  </si>
  <si>
    <t>polar grit x</t>
  </si>
  <si>
    <t>гранулы lenor</t>
  </si>
  <si>
    <t>сортер 1+</t>
  </si>
  <si>
    <t>костюм аниматроников</t>
  </si>
  <si>
    <t xml:space="preserve">спортивные велосипедки </t>
  </si>
  <si>
    <t>кроссовки женские нацк</t>
  </si>
  <si>
    <t>vogue очки солнцезащитные</t>
  </si>
  <si>
    <t>айфое 12</t>
  </si>
  <si>
    <t>спортивный костюм мужской зимний</t>
  </si>
  <si>
    <t>милада платье</t>
  </si>
  <si>
    <t>детский велосипед трехколесный активный спорт</t>
  </si>
  <si>
    <t>сое</t>
  </si>
  <si>
    <t>26918616</t>
  </si>
  <si>
    <t>jbl 125</t>
  </si>
  <si>
    <t>холст 50х60 на подрамнике</t>
  </si>
  <si>
    <t>кольцо на брелок</t>
  </si>
  <si>
    <t>100рублей</t>
  </si>
  <si>
    <t>мужской парфюм shaik</t>
  </si>
  <si>
    <t>womans secret</t>
  </si>
  <si>
    <t xml:space="preserve">лицо </t>
  </si>
  <si>
    <t>km cosmetics</t>
  </si>
  <si>
    <t>костюм спортивный палаццо</t>
  </si>
  <si>
    <t>элитшоп</t>
  </si>
  <si>
    <t>жалюзт</t>
  </si>
  <si>
    <t>серебро мужской браслет</t>
  </si>
  <si>
    <t>мокрица</t>
  </si>
  <si>
    <t>эспандер 5 кг</t>
  </si>
  <si>
    <t>контейне</t>
  </si>
  <si>
    <t>конни мейсон</t>
  </si>
  <si>
    <t>9025637</t>
  </si>
  <si>
    <t>крем массажный белита</t>
  </si>
  <si>
    <t>лак бельведер</t>
  </si>
  <si>
    <t>спортивные бренды</t>
  </si>
  <si>
    <t>новорапид</t>
  </si>
  <si>
    <t xml:space="preserve">hollister </t>
  </si>
  <si>
    <t>кроссовки рикер женские</t>
  </si>
  <si>
    <t>спрей клей</t>
  </si>
  <si>
    <t>lord autofashion</t>
  </si>
  <si>
    <t>geekvape aegis hero</t>
  </si>
  <si>
    <t>трон 100 ночей</t>
  </si>
  <si>
    <t>health</t>
  </si>
  <si>
    <t>ежедневник органайзер</t>
  </si>
  <si>
    <t>мини платье с пышной юбкой</t>
  </si>
  <si>
    <t>брелок черепашка</t>
  </si>
  <si>
    <t>4teen женский</t>
  </si>
  <si>
    <t>тапочки хаги ваги</t>
  </si>
  <si>
    <t>мстители футболка</t>
  </si>
  <si>
    <t>цветы искусственные лиана</t>
  </si>
  <si>
    <t>marrocan oil</t>
  </si>
  <si>
    <t>@wildberries_finder?64672780</t>
  </si>
  <si>
    <t>брюки трикотажные женские домашнии</t>
  </si>
  <si>
    <t>подсвечник в кулич</t>
  </si>
  <si>
    <t xml:space="preserve">свитшот женский белый </t>
  </si>
  <si>
    <t>erichkrause папка</t>
  </si>
  <si>
    <t>линзы из наруто</t>
  </si>
  <si>
    <t>свитер охранника</t>
  </si>
  <si>
    <t>ла роше позе</t>
  </si>
  <si>
    <t>any cast</t>
  </si>
  <si>
    <t>gloria jeans трусы мужские</t>
  </si>
  <si>
    <t>шкафы полки</t>
  </si>
  <si>
    <t>постельное белье спальное</t>
  </si>
  <si>
    <t>постельное василиса 1.5</t>
  </si>
  <si>
    <t>наклейка на авто медведь</t>
  </si>
  <si>
    <t>шип ремонтный ремшип</t>
  </si>
  <si>
    <t>62794735</t>
  </si>
  <si>
    <t>26975069</t>
  </si>
  <si>
    <t>kazakhstan</t>
  </si>
  <si>
    <t>чехлы гранта седан</t>
  </si>
  <si>
    <t>ваза конфетница</t>
  </si>
  <si>
    <t>кардиган женский весна</t>
  </si>
  <si>
    <t>rouage</t>
  </si>
  <si>
    <t>тарелки к пасхе</t>
  </si>
  <si>
    <t>хелисы</t>
  </si>
  <si>
    <t>фотоальбом крафтовый</t>
  </si>
  <si>
    <t>восковые гранулы</t>
  </si>
  <si>
    <t>шорты мужские на лето</t>
  </si>
  <si>
    <t>от линьки</t>
  </si>
  <si>
    <t>kik</t>
  </si>
  <si>
    <t>ирригатор waterpik wp-100</t>
  </si>
  <si>
    <t>юбка брюки белые</t>
  </si>
  <si>
    <t>быстрый бинт</t>
  </si>
  <si>
    <t>valko</t>
  </si>
  <si>
    <t>70583215</t>
  </si>
  <si>
    <t>мужские джинсы стрейч</t>
  </si>
  <si>
    <t>лосины nike pro</t>
  </si>
  <si>
    <t>чехол на galaxy а01</t>
  </si>
  <si>
    <t>капли рольф</t>
  </si>
  <si>
    <t>фуь</t>
  </si>
  <si>
    <t>нитки с иголкой</t>
  </si>
  <si>
    <t>yukostyle</t>
  </si>
  <si>
    <t>платье балахон длинное</t>
  </si>
  <si>
    <t>каша alpine fleur</t>
  </si>
  <si>
    <t>защитное стекло на редми нот 8 т</t>
  </si>
  <si>
    <t>паста жемчуг</t>
  </si>
  <si>
    <t>тренировочный нож бабочка из кс го</t>
  </si>
  <si>
    <t>monashop</t>
  </si>
  <si>
    <t>кисть страйпер</t>
  </si>
  <si>
    <t>тальк с ментолом</t>
  </si>
  <si>
    <t>торт на липучках</t>
  </si>
  <si>
    <t>игрушки 7+</t>
  </si>
  <si>
    <t>чемодан поликарбонат</t>
  </si>
  <si>
    <t>15494191</t>
  </si>
  <si>
    <t>helen harper трусики 4</t>
  </si>
  <si>
    <t>лиоцел</t>
  </si>
  <si>
    <t>44768510</t>
  </si>
  <si>
    <t>gamepad xbox</t>
  </si>
  <si>
    <t>науники</t>
  </si>
  <si>
    <t>механические мужские часы</t>
  </si>
  <si>
    <t>до луны и обратно</t>
  </si>
  <si>
    <t>надпись с юбилеем</t>
  </si>
  <si>
    <t>7 масел</t>
  </si>
  <si>
    <t>momo кондиционер</t>
  </si>
  <si>
    <t xml:space="preserve">руль на ваз </t>
  </si>
  <si>
    <t>чехол на айфон 7 белый</t>
  </si>
  <si>
    <t xml:space="preserve">сумка prada </t>
  </si>
  <si>
    <t>юка карандаш</t>
  </si>
  <si>
    <t>защитные углы</t>
  </si>
  <si>
    <t>худей</t>
  </si>
  <si>
    <t>reni 224</t>
  </si>
  <si>
    <t>estel воск</t>
  </si>
  <si>
    <t>салфетки  бумажные</t>
  </si>
  <si>
    <t>63099086</t>
  </si>
  <si>
    <t>орел игрушка</t>
  </si>
  <si>
    <t>52450717</t>
  </si>
  <si>
    <t>керамин</t>
  </si>
  <si>
    <t>ollin скраб</t>
  </si>
  <si>
    <t>polin</t>
  </si>
  <si>
    <t>жбл наушники</t>
  </si>
  <si>
    <t>14187741</t>
  </si>
  <si>
    <t>плотные пакеты с ручками</t>
  </si>
  <si>
    <t>colouring book</t>
  </si>
  <si>
    <t>чехлы 13 айфон</t>
  </si>
  <si>
    <t>пластырь киноки</t>
  </si>
  <si>
    <t>порошок персил автомат</t>
  </si>
  <si>
    <t>стол река</t>
  </si>
  <si>
    <t>coco organic бальзам</t>
  </si>
  <si>
    <t>50840044</t>
  </si>
  <si>
    <t>pantene кондиционер</t>
  </si>
  <si>
    <t>флисовый плед покрывало</t>
  </si>
  <si>
    <t>в стиле лофт</t>
  </si>
  <si>
    <t>adricoco гель лак</t>
  </si>
  <si>
    <t>пиджак зола</t>
  </si>
  <si>
    <t>yeezy 700 boost</t>
  </si>
  <si>
    <t>ручки с единорогом</t>
  </si>
  <si>
    <t>кристал минерал</t>
  </si>
  <si>
    <t>костюм брючный с широкими брюками</t>
  </si>
  <si>
    <t>пистолет воздушка</t>
  </si>
  <si>
    <t>брелок лада веста</t>
  </si>
  <si>
    <t>шампунь babayaga</t>
  </si>
  <si>
    <t>holt</t>
  </si>
  <si>
    <t>стол-поднос</t>
  </si>
  <si>
    <t>регицин</t>
  </si>
  <si>
    <t>стеллаж пенал</t>
  </si>
  <si>
    <t>57573874</t>
  </si>
  <si>
    <t>coolstream a-110</t>
  </si>
  <si>
    <t>женские футболки с капюшоном</t>
  </si>
  <si>
    <t>блочек</t>
  </si>
  <si>
    <t>пленка iphone 8</t>
  </si>
  <si>
    <t>босаножки на танкетке</t>
  </si>
  <si>
    <t>пилинг bha</t>
  </si>
  <si>
    <t>сувенир выпускнику</t>
  </si>
  <si>
    <t>ремень женский брендовый</t>
  </si>
  <si>
    <t>bape зипка</t>
  </si>
  <si>
    <t>брюки женские из вискозы</t>
  </si>
  <si>
    <t>фотохром</t>
  </si>
  <si>
    <t>21082192</t>
  </si>
  <si>
    <t>бодиарт</t>
  </si>
  <si>
    <t>12510886</t>
  </si>
  <si>
    <t>trueno</t>
  </si>
  <si>
    <t xml:space="preserve">брюки женские классика </t>
  </si>
  <si>
    <t>30373912</t>
  </si>
  <si>
    <t>40721269</t>
  </si>
  <si>
    <t>игорь угорь</t>
  </si>
  <si>
    <t>бюстгальтер 70а</t>
  </si>
  <si>
    <t>очки chloe</t>
  </si>
  <si>
    <t>игрушка конг</t>
  </si>
  <si>
    <t>рюкзак маленький тканевый</t>
  </si>
  <si>
    <t>meysleen</t>
  </si>
  <si>
    <t>худи usa</t>
  </si>
  <si>
    <t>гель lina</t>
  </si>
  <si>
    <t xml:space="preserve">vitis </t>
  </si>
  <si>
    <t>болончик краски</t>
  </si>
  <si>
    <t>антишпион iphone 11</t>
  </si>
  <si>
    <t>vitezze</t>
  </si>
  <si>
    <t>лавкрафта</t>
  </si>
  <si>
    <t>дезодорант мужской спрей адидас</t>
  </si>
  <si>
    <t>джинсы женские голубые больших размеров</t>
  </si>
  <si>
    <t>уличное видеонаблюдение</t>
  </si>
  <si>
    <t>revolution pro масло</t>
  </si>
  <si>
    <t>куртки модис женские</t>
  </si>
  <si>
    <t>аистенок боди</t>
  </si>
  <si>
    <t>розовые штаны женские</t>
  </si>
  <si>
    <t>green hill шорты</t>
  </si>
  <si>
    <t>соман чайнани</t>
  </si>
  <si>
    <t>dr.c.tuna</t>
  </si>
  <si>
    <t>дезодорант леди спид стик гель</t>
  </si>
  <si>
    <t>переводки на посуду</t>
  </si>
  <si>
    <t>шахматы нарды шашки</t>
  </si>
  <si>
    <t>трусы женские набор шортики</t>
  </si>
  <si>
    <t>26774984</t>
  </si>
  <si>
    <t xml:space="preserve">спортивные товары </t>
  </si>
  <si>
    <t>серьги-клаймберы</t>
  </si>
  <si>
    <t>кроссовки женские michael kors</t>
  </si>
  <si>
    <t>женские закрытые туфли</t>
  </si>
  <si>
    <t>смартфон игровой</t>
  </si>
  <si>
    <t>бюстгалтер подростковый</t>
  </si>
  <si>
    <t>валики pretty</t>
  </si>
  <si>
    <t>электроды esab</t>
  </si>
  <si>
    <t>похититель жемчуга</t>
  </si>
  <si>
    <t>стеганый жилет женский демисезон</t>
  </si>
  <si>
    <t>бирка крафт</t>
  </si>
  <si>
    <t>64512258</t>
  </si>
  <si>
    <t>женский лонгслив спортивный</t>
  </si>
  <si>
    <t>мармелад малина ежевика</t>
  </si>
  <si>
    <t>в обувь</t>
  </si>
  <si>
    <t>arness</t>
  </si>
  <si>
    <t>фонари солнечные</t>
  </si>
  <si>
    <t>полотенца лицевые</t>
  </si>
  <si>
    <t>секса</t>
  </si>
  <si>
    <t>дезодарант nivea</t>
  </si>
  <si>
    <t>чашки luminarc</t>
  </si>
  <si>
    <t>пиджак женский приталенный в клетку</t>
  </si>
  <si>
    <t>том тейлор джемпер женский</t>
  </si>
  <si>
    <t>ручка фломастер</t>
  </si>
  <si>
    <t>женские летние платье оверсайз</t>
  </si>
  <si>
    <t>поддон в клетку</t>
  </si>
  <si>
    <t>теплый женский костюм</t>
  </si>
  <si>
    <t>дозатор прозрачный</t>
  </si>
  <si>
    <t>стекло на 6 плюс</t>
  </si>
  <si>
    <t>iz kamnei</t>
  </si>
  <si>
    <t>бассейн маленький</t>
  </si>
  <si>
    <t>чехол со слотом</t>
  </si>
  <si>
    <t>очки солнцезащитные прозрачные</t>
  </si>
  <si>
    <t>запчасти на робот пылесос</t>
  </si>
  <si>
    <t>дольче милк пенка</t>
  </si>
  <si>
    <t>обруч массажный разборный</t>
  </si>
  <si>
    <t>huter m165-pw</t>
  </si>
  <si>
    <t>стол пластиковый круглый</t>
  </si>
  <si>
    <t xml:space="preserve">вольтарен </t>
  </si>
  <si>
    <t>тейп черный</t>
  </si>
  <si>
    <t>краска ремакор</t>
  </si>
  <si>
    <t>galaxy fit</t>
  </si>
  <si>
    <t>брюки женские mom</t>
  </si>
  <si>
    <t>cntkmrb</t>
  </si>
  <si>
    <t>чехол на х айфон</t>
  </si>
  <si>
    <t xml:space="preserve">силит бенг </t>
  </si>
  <si>
    <t xml:space="preserve">гимнастка </t>
  </si>
  <si>
    <t>постер скриптонит</t>
  </si>
  <si>
    <t>краснодарский соус</t>
  </si>
  <si>
    <t>чемодан чехол</t>
  </si>
  <si>
    <t>сеф</t>
  </si>
  <si>
    <t>greymy кератин</t>
  </si>
  <si>
    <t>маркеры перманентные</t>
  </si>
  <si>
    <t>kis mi миски</t>
  </si>
  <si>
    <t>12275621</t>
  </si>
  <si>
    <t>трое из простоквашино</t>
  </si>
  <si>
    <t>волшебные чары луны</t>
  </si>
  <si>
    <t>стакан 50 мл</t>
  </si>
  <si>
    <t>форма пасочница</t>
  </si>
  <si>
    <t xml:space="preserve">пальто мужское демисезонное </t>
  </si>
  <si>
    <t>переходник type c на usb</t>
  </si>
  <si>
    <t>тапочки чуни женские</t>
  </si>
  <si>
    <t>зонт маша и медведь</t>
  </si>
  <si>
    <t>шоппер с грибами</t>
  </si>
  <si>
    <t>футболка поло мальчик</t>
  </si>
  <si>
    <t>помада influence</t>
  </si>
  <si>
    <t xml:space="preserve">хапуга </t>
  </si>
  <si>
    <t>талисманы леди баг и супер кот</t>
  </si>
  <si>
    <t>xiaomi ми банд 6</t>
  </si>
  <si>
    <t>юкенди</t>
  </si>
  <si>
    <t>аелосипед</t>
  </si>
  <si>
    <t>37266756</t>
  </si>
  <si>
    <t>цеолитовый наполнитель</t>
  </si>
  <si>
    <t>wella порошок</t>
  </si>
  <si>
    <t>хагакурэ</t>
  </si>
  <si>
    <t>газовый баллон 27 л</t>
  </si>
  <si>
    <t>бандаж на коленный сустав с фиксацией надколенника</t>
  </si>
  <si>
    <t>nivea cellular</t>
  </si>
  <si>
    <t>футбоки женские</t>
  </si>
  <si>
    <t>хонор 7а чехол</t>
  </si>
  <si>
    <t xml:space="preserve">сумка-рюкзак </t>
  </si>
  <si>
    <t>alessandro</t>
  </si>
  <si>
    <t>запчасти альфа</t>
  </si>
  <si>
    <t>solo колготки</t>
  </si>
  <si>
    <t>9 класс</t>
  </si>
  <si>
    <t>drops alpaca</t>
  </si>
  <si>
    <t>термоэтикетка 58 40</t>
  </si>
  <si>
    <t>пенал в клеточку белый</t>
  </si>
  <si>
    <t>пиджак женский весна</t>
  </si>
  <si>
    <t>картина по номерам портрет</t>
  </si>
  <si>
    <t>кроссвоки найк</t>
  </si>
  <si>
    <t>melani обувь</t>
  </si>
  <si>
    <t>велосипед скоростной детский</t>
  </si>
  <si>
    <t>тональный арт визаж</t>
  </si>
  <si>
    <t>аксессуары в салон</t>
  </si>
  <si>
    <t>сковородка wok</t>
  </si>
  <si>
    <t xml:space="preserve">мобиль на кроватку музыкальный </t>
  </si>
  <si>
    <t>выдвижной органайзер</t>
  </si>
  <si>
    <t>тавое</t>
  </si>
  <si>
    <t>49645341</t>
  </si>
  <si>
    <t>фигурки из наруто</t>
  </si>
  <si>
    <t>фрау гут</t>
  </si>
  <si>
    <t>ручки на газовую плиту</t>
  </si>
  <si>
    <t>telar</t>
  </si>
  <si>
    <t>ирисы по номерам</t>
  </si>
  <si>
    <t>декоративные ручки</t>
  </si>
  <si>
    <t>мужские кроссовки under armour</t>
  </si>
  <si>
    <t>желтые лоферы</t>
  </si>
  <si>
    <t>вишневый спрей</t>
  </si>
  <si>
    <t>12045896</t>
  </si>
  <si>
    <t>лак бордовый</t>
  </si>
  <si>
    <t>на кресло плед</t>
  </si>
  <si>
    <t>гастрофарм</t>
  </si>
  <si>
    <t xml:space="preserve">с арт часы </t>
  </si>
  <si>
    <t xml:space="preserve">кукла винкс </t>
  </si>
  <si>
    <t>26379441</t>
  </si>
  <si>
    <t>чехол на планшет samsung таб а7</t>
  </si>
  <si>
    <t>стекло с песней</t>
  </si>
  <si>
    <t xml:space="preserve">нерфы </t>
  </si>
  <si>
    <t xml:space="preserve">манго дети </t>
  </si>
  <si>
    <t>14877884</t>
  </si>
  <si>
    <t>мультинож</t>
  </si>
  <si>
    <t>lego ninjago игрушки</t>
  </si>
  <si>
    <t xml:space="preserve">отеночный шампунь </t>
  </si>
  <si>
    <t>кольцо мужское на член</t>
  </si>
  <si>
    <t>acne control tonic</t>
  </si>
  <si>
    <t>брюки пара журавлей</t>
  </si>
  <si>
    <t>riarosa</t>
  </si>
  <si>
    <t>самовар тульский</t>
  </si>
  <si>
    <t xml:space="preserve">ахмадулина </t>
  </si>
  <si>
    <t>крафт пакеты белые</t>
  </si>
  <si>
    <t>шары в виде цифр</t>
  </si>
  <si>
    <t>сумки labbra кожаные</t>
  </si>
  <si>
    <t>кроссовки puma женские 39 размер</t>
  </si>
  <si>
    <t>скетчерс кроссовки</t>
  </si>
  <si>
    <t>barista coffee</t>
  </si>
  <si>
    <t>замок на руль</t>
  </si>
  <si>
    <t>босоножки женские rieker</t>
  </si>
  <si>
    <t xml:space="preserve">кнопочный телефон мобильный </t>
  </si>
  <si>
    <t>3070 ti видеокарта</t>
  </si>
  <si>
    <t>юбка лето 2022</t>
  </si>
  <si>
    <t>папловки</t>
  </si>
  <si>
    <t>великаны жилеты</t>
  </si>
  <si>
    <t>швабра триумф</t>
  </si>
  <si>
    <t xml:space="preserve">befree штаны </t>
  </si>
  <si>
    <t>gfgril вафельница</t>
  </si>
  <si>
    <t>комикс наруто</t>
  </si>
  <si>
    <t>пневматическое ружье с прицелом</t>
  </si>
  <si>
    <t>liposomal vitamins</t>
  </si>
  <si>
    <t>realme 8 чехол книжка</t>
  </si>
  <si>
    <t>sara burglar</t>
  </si>
  <si>
    <t>13504926</t>
  </si>
  <si>
    <t>giinsu</t>
  </si>
  <si>
    <t>экран хонор 8 а</t>
  </si>
  <si>
    <t>vie home</t>
  </si>
  <si>
    <t>свитщот женский</t>
  </si>
  <si>
    <t>косметика eva</t>
  </si>
  <si>
    <t>рисовать стрелки</t>
  </si>
  <si>
    <t>коврики на ваз 2107</t>
  </si>
  <si>
    <t>opel zafira a</t>
  </si>
  <si>
    <t>летние блузки с открытыми плечами</t>
  </si>
  <si>
    <t>геймпады xbox one</t>
  </si>
  <si>
    <t>набор перец соль</t>
  </si>
  <si>
    <t>b250</t>
  </si>
  <si>
    <t>ирунин</t>
  </si>
  <si>
    <t>hanter</t>
  </si>
  <si>
    <t>термозащита tigi</t>
  </si>
  <si>
    <t>mixit от целлюлита</t>
  </si>
  <si>
    <t>сарафпн</t>
  </si>
  <si>
    <t>длинные туники</t>
  </si>
  <si>
    <t>костюм спортивный женский розовый</t>
  </si>
  <si>
    <t xml:space="preserve">планер мастера </t>
  </si>
  <si>
    <t>мойка машин</t>
  </si>
  <si>
    <t>трим</t>
  </si>
  <si>
    <t>панама с ромашками</t>
  </si>
  <si>
    <t>vitaman</t>
  </si>
  <si>
    <t>токарева</t>
  </si>
  <si>
    <t>keen шампунь</t>
  </si>
  <si>
    <t>12631023</t>
  </si>
  <si>
    <t xml:space="preserve">babyfox </t>
  </si>
  <si>
    <t>r-sila</t>
  </si>
  <si>
    <t>костюм мужской черный</t>
  </si>
  <si>
    <t>ковер комнатный белый</t>
  </si>
  <si>
    <t>футболки oodji женские</t>
  </si>
  <si>
    <t>кепка босс</t>
  </si>
  <si>
    <t>брене браун</t>
  </si>
  <si>
    <t>herbal tea</t>
  </si>
  <si>
    <t>термобелье найк</t>
  </si>
  <si>
    <t>люминесцентные нитки</t>
  </si>
  <si>
    <t>diamatti девочки</t>
  </si>
  <si>
    <t>samsonite мужской</t>
  </si>
  <si>
    <t xml:space="preserve">тушь divage </t>
  </si>
  <si>
    <t>компрессионное спортивное белье мужское</t>
  </si>
  <si>
    <t>бюсгалтер милавица</t>
  </si>
  <si>
    <t>парные комплекты</t>
  </si>
  <si>
    <t>детские прокладки</t>
  </si>
  <si>
    <t xml:space="preserve">m&amp;m's </t>
  </si>
  <si>
    <t>кукла жасмин дисней</t>
  </si>
  <si>
    <t>тоник балансирующий</t>
  </si>
  <si>
    <t>адвент-календарь</t>
  </si>
  <si>
    <t>monster trucks</t>
  </si>
  <si>
    <t>flip book</t>
  </si>
  <si>
    <t>asics court slide</t>
  </si>
  <si>
    <t>сон великанов</t>
  </si>
  <si>
    <t>колготки женские желтые</t>
  </si>
  <si>
    <t>thing jewelry</t>
  </si>
  <si>
    <t>кошачьи домики</t>
  </si>
  <si>
    <t>baby lips бальзам</t>
  </si>
  <si>
    <t>уменьшение пор</t>
  </si>
  <si>
    <t>20993244</t>
  </si>
  <si>
    <t>калимпа</t>
  </si>
  <si>
    <t>ok beaty</t>
  </si>
  <si>
    <t>гибкое стекло на стол круглое 100</t>
  </si>
  <si>
    <t>картридж cf244a</t>
  </si>
  <si>
    <t>urban eco harakeke</t>
  </si>
  <si>
    <t>70557016</t>
  </si>
  <si>
    <t>ботильоны челси</t>
  </si>
  <si>
    <t>разработка требований к программному обеспечению</t>
  </si>
  <si>
    <t>аладины</t>
  </si>
  <si>
    <t>водооталкивающий спрей</t>
  </si>
  <si>
    <t>сапоги резиновые с мехом</t>
  </si>
  <si>
    <t>серьги пусеты шарики</t>
  </si>
  <si>
    <t>лис улисс</t>
  </si>
  <si>
    <t>обувь мужска</t>
  </si>
  <si>
    <t>vi store</t>
  </si>
  <si>
    <t>piuma</t>
  </si>
  <si>
    <t xml:space="preserve">халат женский длинный </t>
  </si>
  <si>
    <t>туристический органайзер</t>
  </si>
  <si>
    <t xml:space="preserve">цветной песок </t>
  </si>
  <si>
    <t>19939465</t>
  </si>
  <si>
    <t>скотчлок</t>
  </si>
  <si>
    <t>магнитола jbl</t>
  </si>
  <si>
    <t xml:space="preserve">dr sea </t>
  </si>
  <si>
    <t>бона файд топ</t>
  </si>
  <si>
    <t>браслет в роддом</t>
  </si>
  <si>
    <t>pupa004</t>
  </si>
  <si>
    <t xml:space="preserve">капсула гарри поттер </t>
  </si>
  <si>
    <t>обложка на страницы паспорта</t>
  </si>
  <si>
    <t>летнее платье девочке</t>
  </si>
  <si>
    <t xml:space="preserve">олимпика </t>
  </si>
  <si>
    <t>кресло складное круглое</t>
  </si>
  <si>
    <t>конфеты нуга</t>
  </si>
  <si>
    <t>itel a17 чехол</t>
  </si>
  <si>
    <t>белые летние женские брюки</t>
  </si>
  <si>
    <t>magic back</t>
  </si>
  <si>
    <t>ветровка олимпийка</t>
  </si>
  <si>
    <t>беговел трансформер 3 в 1</t>
  </si>
  <si>
    <t>платье solou</t>
  </si>
  <si>
    <t>мойка granfest</t>
  </si>
  <si>
    <t>куртки весна 2021 женские</t>
  </si>
  <si>
    <t>детский костюм врача</t>
  </si>
  <si>
    <t>15113060</t>
  </si>
  <si>
    <t>лего порш</t>
  </si>
  <si>
    <t>твин сет</t>
  </si>
  <si>
    <t>фактура</t>
  </si>
  <si>
    <t>pods pro</t>
  </si>
  <si>
    <t>аромадифузер</t>
  </si>
  <si>
    <t xml:space="preserve">защелка </t>
  </si>
  <si>
    <t xml:space="preserve">мужские костюмы спортивные </t>
  </si>
  <si>
    <t>snickers minis</t>
  </si>
  <si>
    <t>лампы т10</t>
  </si>
  <si>
    <t>сапоги войлочные жегские</t>
  </si>
  <si>
    <t>guerlain тональный крем</t>
  </si>
  <si>
    <t xml:space="preserve">футбольные бутсы мужские </t>
  </si>
  <si>
    <t>наушники игровые без микрофона</t>
  </si>
  <si>
    <t>шорты спортивные черные</t>
  </si>
  <si>
    <t>секатор ножницы</t>
  </si>
  <si>
    <t>пуфик фиолетовый</t>
  </si>
  <si>
    <t>рюкзак standoff</t>
  </si>
  <si>
    <t>глицин д3</t>
  </si>
  <si>
    <t>женские сорочки ночные неглиже</t>
  </si>
  <si>
    <t>naim it</t>
  </si>
  <si>
    <t xml:space="preserve">кроссовки на липучке </t>
  </si>
  <si>
    <t>коврик сервировочный</t>
  </si>
  <si>
    <t>xint</t>
  </si>
  <si>
    <t>пальто с разрезами</t>
  </si>
  <si>
    <t>гель шампунь</t>
  </si>
  <si>
    <t>пвх трубка</t>
  </si>
  <si>
    <t>забавные носки</t>
  </si>
  <si>
    <t>hello kitty парфюм</t>
  </si>
  <si>
    <t>асс</t>
  </si>
  <si>
    <t>издательство робинс книга</t>
  </si>
  <si>
    <t>мышь поменьше</t>
  </si>
  <si>
    <t>наклейка adidas</t>
  </si>
  <si>
    <t>реверол</t>
  </si>
  <si>
    <t>самый сон</t>
  </si>
  <si>
    <t>wedday</t>
  </si>
  <si>
    <t>15270179</t>
  </si>
  <si>
    <t>конфеты беларусь</t>
  </si>
  <si>
    <t>косметка</t>
  </si>
  <si>
    <t>46749856</t>
  </si>
  <si>
    <t>13404104</t>
  </si>
  <si>
    <t xml:space="preserve">чепчик медицинский </t>
  </si>
  <si>
    <t>свечи на торт мужчине</t>
  </si>
  <si>
    <t>шампунь лакме</t>
  </si>
  <si>
    <t>контейнер бытовой</t>
  </si>
  <si>
    <t>помада nouba</t>
  </si>
  <si>
    <t>чехол на 11 iphone с</t>
  </si>
  <si>
    <t>глюкофон палочки</t>
  </si>
  <si>
    <t>свит боксы</t>
  </si>
  <si>
    <t>набор лекал</t>
  </si>
  <si>
    <t xml:space="preserve">цепочка из бисера </t>
  </si>
  <si>
    <t xml:space="preserve">чехол на xiaomi mi 11 lite </t>
  </si>
  <si>
    <t>riko ozon</t>
  </si>
  <si>
    <t>hyperx коврик</t>
  </si>
  <si>
    <t>адидас вещи</t>
  </si>
  <si>
    <t>bh</t>
  </si>
  <si>
    <t>42331310</t>
  </si>
  <si>
    <t>комбинезон нательный без ножек</t>
  </si>
  <si>
    <t>амк</t>
  </si>
  <si>
    <t>hide &amp; jack</t>
  </si>
  <si>
    <t>чехол на 11 iphone голубой</t>
  </si>
  <si>
    <t>накладки на стики xbox one</t>
  </si>
  <si>
    <t>спортивный костюм на флисе мужской</t>
  </si>
  <si>
    <t>леденцы кислые</t>
  </si>
  <si>
    <t>наволочка 150 50</t>
  </si>
  <si>
    <t>спортивный костюм bmw</t>
  </si>
  <si>
    <t>сумка чокер</t>
  </si>
  <si>
    <t>беби еда</t>
  </si>
  <si>
    <t>чехол samsung galaxy s21 fe</t>
  </si>
  <si>
    <t>пеналы прозрачный</t>
  </si>
  <si>
    <t xml:space="preserve">монетка </t>
  </si>
  <si>
    <t>aslevel</t>
  </si>
  <si>
    <t>серьги из серебра пусеты</t>
  </si>
  <si>
    <t>феррогем</t>
  </si>
  <si>
    <t>топ с лентами</t>
  </si>
  <si>
    <t>25711702</t>
  </si>
  <si>
    <t>человек бензопила манга 4</t>
  </si>
  <si>
    <t xml:space="preserve">трусики подгузники 5 </t>
  </si>
  <si>
    <t xml:space="preserve">brother </t>
  </si>
  <si>
    <t>xiaomi watch s1</t>
  </si>
  <si>
    <t>still косметика</t>
  </si>
  <si>
    <t>светлые штаны женские</t>
  </si>
  <si>
    <t xml:space="preserve">костюм шортами </t>
  </si>
  <si>
    <t>молочный костюм</t>
  </si>
  <si>
    <t>карты подарочные</t>
  </si>
  <si>
    <t>новогодние скатерти</t>
  </si>
  <si>
    <t>lv ремень</t>
  </si>
  <si>
    <t>прополис на спирту</t>
  </si>
  <si>
    <t>пижамы летние</t>
  </si>
  <si>
    <t>baby nova</t>
  </si>
  <si>
    <t>стул и стол</t>
  </si>
  <si>
    <t>кроссовки мужские пума обувь</t>
  </si>
  <si>
    <t>форма л7</t>
  </si>
  <si>
    <t>13431495 \nартикул вб</t>
  </si>
  <si>
    <t>чехол книжка realme c21y</t>
  </si>
  <si>
    <t>бомбер девочке</t>
  </si>
  <si>
    <t>рина зенюк</t>
  </si>
  <si>
    <t>eirpods</t>
  </si>
  <si>
    <t>жезлонги</t>
  </si>
  <si>
    <t>adidas винтаж</t>
  </si>
  <si>
    <t>туфли женские на шпильке замшевые</t>
  </si>
  <si>
    <t>farmagan</t>
  </si>
  <si>
    <t>kooh-i-noor</t>
  </si>
  <si>
    <t>женские бритвенные станки</t>
  </si>
  <si>
    <t>кропило</t>
  </si>
  <si>
    <t>geslin</t>
  </si>
  <si>
    <t>липучки игры</t>
  </si>
  <si>
    <t>постельное 1,5 спальное</t>
  </si>
  <si>
    <t>steven universe</t>
  </si>
  <si>
    <t>usb кабель айфон</t>
  </si>
  <si>
    <t>тоталдез</t>
  </si>
  <si>
    <t>серьги из натурального</t>
  </si>
  <si>
    <t>70096730</t>
  </si>
  <si>
    <t>59088017</t>
  </si>
  <si>
    <t>спотривный костюм</t>
  </si>
  <si>
    <t>где мой сыр</t>
  </si>
  <si>
    <t>nut-foods</t>
  </si>
  <si>
    <t>чехол на самсунг с10е</t>
  </si>
  <si>
    <t>безумный корабль</t>
  </si>
  <si>
    <t>pool bear</t>
  </si>
  <si>
    <t>aux jack</t>
  </si>
  <si>
    <t>лаковое платье</t>
  </si>
  <si>
    <t>майн</t>
  </si>
  <si>
    <t>vivo посуда</t>
  </si>
  <si>
    <t>карманный проектор</t>
  </si>
  <si>
    <t>рожок обувной пластиковый</t>
  </si>
  <si>
    <t xml:space="preserve">холодильник lg </t>
  </si>
  <si>
    <t>тереза мед</t>
  </si>
  <si>
    <t xml:space="preserve">чехол на редми 7 </t>
  </si>
  <si>
    <t>рюкзаки кожаные</t>
  </si>
  <si>
    <t>татушка</t>
  </si>
  <si>
    <t>магнитные часы</t>
  </si>
  <si>
    <t>обувь с бантом</t>
  </si>
  <si>
    <t xml:space="preserve">кепка с сеткой </t>
  </si>
  <si>
    <t>тату наборы</t>
  </si>
  <si>
    <t>доширак острый</t>
  </si>
  <si>
    <t>chezamem</t>
  </si>
  <si>
    <t>мыло delicare</t>
  </si>
  <si>
    <t xml:space="preserve">духи версачи </t>
  </si>
  <si>
    <t>эвалар крем</t>
  </si>
  <si>
    <t>39102399</t>
  </si>
  <si>
    <t>очки сонцезащитные</t>
  </si>
  <si>
    <t>catrice 10</t>
  </si>
  <si>
    <t>майки спортивные женские</t>
  </si>
  <si>
    <t>слиперы женские кожаные</t>
  </si>
  <si>
    <t>фабричный китай</t>
  </si>
  <si>
    <t>бодо шапки</t>
  </si>
  <si>
    <t>25778750</t>
  </si>
  <si>
    <t>купальник на одно плечо слитные</t>
  </si>
  <si>
    <t>57424066</t>
  </si>
  <si>
    <t>mi&amp;ko крем</t>
  </si>
  <si>
    <t>фигурка девушка</t>
  </si>
  <si>
    <t>пароварка вставка</t>
  </si>
  <si>
    <t>13171244</t>
  </si>
  <si>
    <t>обманка рубашка</t>
  </si>
  <si>
    <t>мини супер наклейки</t>
  </si>
  <si>
    <t>burt's bees</t>
  </si>
  <si>
    <t>27839638</t>
  </si>
  <si>
    <t>английский в фокусе 2</t>
  </si>
  <si>
    <t xml:space="preserve">forest </t>
  </si>
  <si>
    <t>юбка с бахрамой</t>
  </si>
  <si>
    <t xml:space="preserve">marco </t>
  </si>
  <si>
    <t>pocket</t>
  </si>
  <si>
    <t>лампа т8</t>
  </si>
  <si>
    <t>67101784</t>
  </si>
  <si>
    <t>костюм лапша с лосинами</t>
  </si>
  <si>
    <t xml:space="preserve">чехлы на редми 9 </t>
  </si>
  <si>
    <t>инструменты gross</t>
  </si>
  <si>
    <t>домашний стандарт</t>
  </si>
  <si>
    <t>black lion</t>
  </si>
  <si>
    <t>хна irisk</t>
  </si>
  <si>
    <t>статуэтки девочек</t>
  </si>
  <si>
    <t>большие тетради</t>
  </si>
  <si>
    <t>осветление волос на теле</t>
  </si>
  <si>
    <t>кожаные женские шорты</t>
  </si>
  <si>
    <t>котон брюки женские</t>
  </si>
  <si>
    <t>пустышка 0-3</t>
  </si>
  <si>
    <t>лапа мойка</t>
  </si>
  <si>
    <t>48918080</t>
  </si>
  <si>
    <t>свитшот женский без начеса</t>
  </si>
  <si>
    <t>30298406</t>
  </si>
  <si>
    <t>пиджак вечерний</t>
  </si>
  <si>
    <t xml:space="preserve">лонгслив nike </t>
  </si>
  <si>
    <t>смесь детское питание малютка</t>
  </si>
  <si>
    <t>московский трикотаж</t>
  </si>
  <si>
    <t>комбинезон летний с брюками женский</t>
  </si>
  <si>
    <t>юбка рубчик</t>
  </si>
  <si>
    <t>17059195</t>
  </si>
  <si>
    <t>спортивный костюм женский спорт шик</t>
  </si>
  <si>
    <t>ваза пробирка</t>
  </si>
  <si>
    <t>ручка кпп форд</t>
  </si>
  <si>
    <t>геотекстиль 300</t>
  </si>
  <si>
    <t>овощечистка из нержавеющей стали</t>
  </si>
  <si>
    <t xml:space="preserve">трудовой кодекс </t>
  </si>
  <si>
    <t>стилус на телефон</t>
  </si>
  <si>
    <t>будильник лего</t>
  </si>
  <si>
    <t>рис индийский 5 кг</t>
  </si>
  <si>
    <t>сигнал охотника патроны</t>
  </si>
  <si>
    <t>inova</t>
  </si>
  <si>
    <t xml:space="preserve">революшен </t>
  </si>
  <si>
    <t>lorea</t>
  </si>
  <si>
    <t>раптор аквафумигатор</t>
  </si>
  <si>
    <t>сержант</t>
  </si>
  <si>
    <t>37909482</t>
  </si>
  <si>
    <t>кеды superfit</t>
  </si>
  <si>
    <t>колготки фиолетовые женские</t>
  </si>
  <si>
    <t>портативный блендер kitfort</t>
  </si>
  <si>
    <t>модные пеналы</t>
  </si>
  <si>
    <t xml:space="preserve">каполин </t>
  </si>
  <si>
    <t>кофе зерновой жардин</t>
  </si>
  <si>
    <t xml:space="preserve">спортивные купальники </t>
  </si>
  <si>
    <t>гафри</t>
  </si>
  <si>
    <t>revlon спрей</t>
  </si>
  <si>
    <t xml:space="preserve">шкаф на балкон </t>
  </si>
  <si>
    <t>именные иконы</t>
  </si>
  <si>
    <t xml:space="preserve">наконечники </t>
  </si>
  <si>
    <t>происхождение всех вещей</t>
  </si>
  <si>
    <t>женский браслет на руку</t>
  </si>
  <si>
    <t>смазка pjur</t>
  </si>
  <si>
    <t>pierre cardin кроссовки женские</t>
  </si>
  <si>
    <t>электро пилка</t>
  </si>
  <si>
    <t>us polo assn поло</t>
  </si>
  <si>
    <t>батарейка ag3</t>
  </si>
  <si>
    <t>игрушка зебра</t>
  </si>
  <si>
    <t>28926367</t>
  </si>
  <si>
    <t xml:space="preserve">короб стеллажный </t>
  </si>
  <si>
    <t>72302773</t>
  </si>
  <si>
    <t xml:space="preserve">mcloths </t>
  </si>
  <si>
    <t>js крем</t>
  </si>
  <si>
    <t>23800558</t>
  </si>
  <si>
    <t>покрывала на диван и кресла</t>
  </si>
  <si>
    <t>покрывало 150х200 детское</t>
  </si>
  <si>
    <t>25172631</t>
  </si>
  <si>
    <t>силиконовый крем</t>
  </si>
  <si>
    <t>расч?ска</t>
  </si>
  <si>
    <t>набор поп ит</t>
  </si>
  <si>
    <t>женские джинсы со средней посадкой</t>
  </si>
  <si>
    <t>by maf</t>
  </si>
  <si>
    <t>купи флакон</t>
  </si>
  <si>
    <t>мультиварка скороварка редмонд</t>
  </si>
  <si>
    <t xml:space="preserve">подвеска на браслет </t>
  </si>
  <si>
    <t>стикеры черные</t>
  </si>
  <si>
    <t>41658681</t>
  </si>
  <si>
    <t>вересаев</t>
  </si>
  <si>
    <t xml:space="preserve">лирика </t>
  </si>
  <si>
    <t>бензокосы</t>
  </si>
  <si>
    <t>книги по воспитанию детей</t>
  </si>
  <si>
    <t>аджилити</t>
  </si>
  <si>
    <t>боровичи</t>
  </si>
  <si>
    <t>сгущенка пп</t>
  </si>
  <si>
    <t>наушники хайпер икс</t>
  </si>
  <si>
    <t>ботинки лакированные</t>
  </si>
  <si>
    <t xml:space="preserve">honor 9x чехол </t>
  </si>
  <si>
    <t>кеды мужские на высокой подошве</t>
  </si>
  <si>
    <t>31968531</t>
  </si>
  <si>
    <t>ел</t>
  </si>
  <si>
    <t>защитное стекло oppo a5s</t>
  </si>
  <si>
    <t>45613210</t>
  </si>
  <si>
    <t xml:space="preserve">книпсер </t>
  </si>
  <si>
    <t>72854948</t>
  </si>
  <si>
    <t>vagheggi</t>
  </si>
  <si>
    <t>здравень аква</t>
  </si>
  <si>
    <t>джемпер с баской</t>
  </si>
  <si>
    <t>слодыч</t>
  </si>
  <si>
    <t>capaalii</t>
  </si>
  <si>
    <t>ароматизатор кофе в машину</t>
  </si>
  <si>
    <t xml:space="preserve">туфли женские  </t>
  </si>
  <si>
    <t>манго jess</t>
  </si>
  <si>
    <t>чехол на iphone 12 pro с карманом</t>
  </si>
  <si>
    <t>кофе в зернах 0,5 кг</t>
  </si>
  <si>
    <t>стекло samsung galaxy a51</t>
  </si>
  <si>
    <t>tim shop</t>
  </si>
  <si>
    <t>41760772</t>
  </si>
  <si>
    <t>таро волшебников</t>
  </si>
  <si>
    <t>ipl</t>
  </si>
  <si>
    <t>шарф мужской палантин</t>
  </si>
  <si>
    <t>чехол redmi not 10s</t>
  </si>
  <si>
    <t>зауженные брюки мужские классические</t>
  </si>
  <si>
    <t>zarabrows</t>
  </si>
  <si>
    <t xml:space="preserve">спортивные штаны белые </t>
  </si>
  <si>
    <t>женские ботинки белые</t>
  </si>
  <si>
    <t>шокер прикол</t>
  </si>
  <si>
    <t>бледный огонь</t>
  </si>
  <si>
    <t>ихтис</t>
  </si>
  <si>
    <t xml:space="preserve">наклейки с куроми </t>
  </si>
  <si>
    <t>рубашка с котами</t>
  </si>
  <si>
    <t>карабин строительный</t>
  </si>
  <si>
    <t>siwdom</t>
  </si>
  <si>
    <t>elle moda</t>
  </si>
  <si>
    <t>джинсы клеш женские с дырками</t>
  </si>
  <si>
    <t>slow age vichy</t>
  </si>
  <si>
    <t>джинсы черные женские рваные</t>
  </si>
  <si>
    <t>покрышки автомобильные r14</t>
  </si>
  <si>
    <t>книги манги</t>
  </si>
  <si>
    <t>канва аида</t>
  </si>
  <si>
    <t>замшевые мокасины мужские</t>
  </si>
  <si>
    <t>lacasa</t>
  </si>
  <si>
    <t>брюки из флиса</t>
  </si>
  <si>
    <t>стол письменный складной</t>
  </si>
  <si>
    <t>чехол на 7 iphone кейсберри</t>
  </si>
  <si>
    <t>graciana сабо</t>
  </si>
  <si>
    <t>консилер твердый</t>
  </si>
  <si>
    <t>стекло на редми 10 про</t>
  </si>
  <si>
    <t>рулевое управление</t>
  </si>
  <si>
    <t>best kids</t>
  </si>
  <si>
    <t>ог</t>
  </si>
  <si>
    <t>точилка fiskars</t>
  </si>
  <si>
    <t>urbini</t>
  </si>
  <si>
    <t>слипоны на липучке</t>
  </si>
  <si>
    <t>текс дизайн сатин</t>
  </si>
  <si>
    <t>флаг коловрат</t>
  </si>
  <si>
    <t>смарт кроссовки</t>
  </si>
  <si>
    <t>автоантена</t>
  </si>
  <si>
    <t>l'oreal tecni art</t>
  </si>
  <si>
    <t xml:space="preserve">комбинезон с шортами </t>
  </si>
  <si>
    <t>tertio гель</t>
  </si>
  <si>
    <t>в род дом</t>
  </si>
  <si>
    <t>rubashki</t>
  </si>
  <si>
    <t>marseillais мыло</t>
  </si>
  <si>
    <t xml:space="preserve">мисо </t>
  </si>
  <si>
    <t>корзинв на кладбище</t>
  </si>
  <si>
    <t>mees</t>
  </si>
  <si>
    <t>мр 153</t>
  </si>
  <si>
    <t>френч пресс металлический</t>
  </si>
  <si>
    <t>горшок beaba</t>
  </si>
  <si>
    <t>irisk хна</t>
  </si>
  <si>
    <t>железные банки</t>
  </si>
  <si>
    <t>seaknight</t>
  </si>
  <si>
    <t>diesel мужчинам</t>
  </si>
  <si>
    <t>конфеты электро шок</t>
  </si>
  <si>
    <t>джинсы флис</t>
  </si>
  <si>
    <t>газонокосилки электрические</t>
  </si>
  <si>
    <t>тарпан</t>
  </si>
  <si>
    <t>кеды rebook</t>
  </si>
  <si>
    <t>crokid костюм зимний</t>
  </si>
  <si>
    <t>61918962</t>
  </si>
  <si>
    <t>пуховик на весну</t>
  </si>
  <si>
    <t>46299762</t>
  </si>
  <si>
    <t>плед шиншилла</t>
  </si>
  <si>
    <t>43229064</t>
  </si>
  <si>
    <t>вигорос</t>
  </si>
  <si>
    <t>squirt смазка</t>
  </si>
  <si>
    <t>snegovik</t>
  </si>
  <si>
    <t>clash of clans</t>
  </si>
  <si>
    <t>christina aguilera by night</t>
  </si>
  <si>
    <t>дипломы выпускника детского сада</t>
  </si>
  <si>
    <t xml:space="preserve">алькор </t>
  </si>
  <si>
    <t>52804408</t>
  </si>
  <si>
    <t>зеаксантин</t>
  </si>
  <si>
    <t>сироп пп</t>
  </si>
  <si>
    <t>стикеры свадьба</t>
  </si>
  <si>
    <t>готовим дома</t>
  </si>
  <si>
    <t xml:space="preserve">skills </t>
  </si>
  <si>
    <t>микрофон на стойке детский</t>
  </si>
  <si>
    <t xml:space="preserve">баллон </t>
  </si>
  <si>
    <t>кофе в зернах lavazza crema e aroma</t>
  </si>
  <si>
    <t>33621174</t>
  </si>
  <si>
    <t>бомбер лето</t>
  </si>
  <si>
    <t>бейсболка винтаж</t>
  </si>
  <si>
    <t>magsafe кольцо</t>
  </si>
  <si>
    <t>электронный коран</t>
  </si>
  <si>
    <t>платье бирюза</t>
  </si>
  <si>
    <t>ожирелье с мишками</t>
  </si>
  <si>
    <t>кукольный домик из фанеры</t>
  </si>
  <si>
    <t>рамка 40х30</t>
  </si>
  <si>
    <t>штаны с микки маус</t>
  </si>
  <si>
    <t>гимнастический купальник детский</t>
  </si>
  <si>
    <t>top face тени</t>
  </si>
  <si>
    <t>aiboy</t>
  </si>
  <si>
    <t>angel кондиционер</t>
  </si>
  <si>
    <t>адидас спортивки мужские</t>
  </si>
  <si>
    <t>игрушка грузовичок лева</t>
  </si>
  <si>
    <t>слеб</t>
  </si>
  <si>
    <t>3d наклейки на чехол</t>
  </si>
  <si>
    <t>стакан 350 мл</t>
  </si>
  <si>
    <t>ручка километр</t>
  </si>
  <si>
    <t xml:space="preserve">парик черный </t>
  </si>
  <si>
    <t>bankai</t>
  </si>
  <si>
    <t>sweatshirt</t>
  </si>
  <si>
    <t>защитное стекло remax</t>
  </si>
  <si>
    <t>брелок ножик</t>
  </si>
  <si>
    <t>lg v50</t>
  </si>
  <si>
    <t>твоп</t>
  </si>
  <si>
    <t>зеркало акриловое</t>
  </si>
  <si>
    <t>съемники</t>
  </si>
  <si>
    <t>46456107</t>
  </si>
  <si>
    <t>29755778</t>
  </si>
  <si>
    <t>рубашки с коротким рукавом оверсайз</t>
  </si>
  <si>
    <t>костюм мужские</t>
  </si>
  <si>
    <t>штаны хакки</t>
  </si>
  <si>
    <t>футболка из экокожи</t>
  </si>
  <si>
    <t xml:space="preserve">холодильник встраиваемый </t>
  </si>
  <si>
    <t>nike air 95</t>
  </si>
  <si>
    <t>бусины на волосы</t>
  </si>
  <si>
    <t>кеды ane</t>
  </si>
  <si>
    <t>59181709</t>
  </si>
  <si>
    <t xml:space="preserve">ргб лента </t>
  </si>
  <si>
    <t>спортивный комплект с шортами женский</t>
  </si>
  <si>
    <t>тюль микросетка</t>
  </si>
  <si>
    <t>бейсболка champion</t>
  </si>
  <si>
    <t>зеркальные очки солнцезащитные женские</t>
  </si>
  <si>
    <t>амелли детский</t>
  </si>
  <si>
    <t>пакеты полиэтилен</t>
  </si>
  <si>
    <t>pelican шапка</t>
  </si>
  <si>
    <t xml:space="preserve">сухпай </t>
  </si>
  <si>
    <t>кеды ekonika</t>
  </si>
  <si>
    <t>тапочкт</t>
  </si>
  <si>
    <t>накладка на педали</t>
  </si>
  <si>
    <t>брони провода</t>
  </si>
  <si>
    <t xml:space="preserve">нан 3 </t>
  </si>
  <si>
    <t>часы мужские тактические</t>
  </si>
  <si>
    <t>носки со спанч бобом</t>
  </si>
  <si>
    <t>xiaomi смартфон poco</t>
  </si>
  <si>
    <t>палома пикассо</t>
  </si>
  <si>
    <t>села футболки</t>
  </si>
  <si>
    <t>экиперовка</t>
  </si>
  <si>
    <t>косметика onme</t>
  </si>
  <si>
    <t>35657546</t>
  </si>
  <si>
    <t>7008479</t>
  </si>
  <si>
    <t>лезвие gillette</t>
  </si>
  <si>
    <t>линза на айфон</t>
  </si>
  <si>
    <t>фреза бутон</t>
  </si>
  <si>
    <t>наклейки пираты</t>
  </si>
  <si>
    <t>bacara</t>
  </si>
  <si>
    <t>парные браслеьы</t>
  </si>
  <si>
    <t xml:space="preserve">lotto </t>
  </si>
  <si>
    <t>свет это ты</t>
  </si>
  <si>
    <t>aliyamalvina</t>
  </si>
  <si>
    <t>grskin</t>
  </si>
  <si>
    <t>карфитол</t>
  </si>
  <si>
    <t>зубочистница</t>
  </si>
  <si>
    <t>подарок на 40 лет</t>
  </si>
  <si>
    <t>прудик</t>
  </si>
  <si>
    <t>видеоблог вампира</t>
  </si>
  <si>
    <t xml:space="preserve">наклейка z на авто </t>
  </si>
  <si>
    <t>mtg колода</t>
  </si>
  <si>
    <t>tucanos</t>
  </si>
  <si>
    <t>кинороман</t>
  </si>
  <si>
    <t>49013218</t>
  </si>
  <si>
    <t>zефирка</t>
  </si>
  <si>
    <t xml:space="preserve">вешенки </t>
  </si>
  <si>
    <t>меандр</t>
  </si>
  <si>
    <t xml:space="preserve">монж </t>
  </si>
  <si>
    <t>куртка button blue</t>
  </si>
  <si>
    <t>бортовой компьютер ваз 2114</t>
  </si>
  <si>
    <t>мэй тан</t>
  </si>
  <si>
    <t>syoss сухой</t>
  </si>
  <si>
    <t>nova 8i</t>
  </si>
  <si>
    <t>о мой босс</t>
  </si>
  <si>
    <t>таймлес книга</t>
  </si>
  <si>
    <t>парфюм lacoste</t>
  </si>
  <si>
    <t>пакетики подарочные полиэтиленовые</t>
  </si>
  <si>
    <t>извещатель</t>
  </si>
  <si>
    <t>glasha</t>
  </si>
  <si>
    <t>носки мастер хлопка</t>
  </si>
  <si>
    <t>козинак из кунжута</t>
  </si>
  <si>
    <t>дождивики</t>
  </si>
  <si>
    <t>киевница</t>
  </si>
  <si>
    <t>комплект подушек на стул</t>
  </si>
  <si>
    <t>шампунь понтин</t>
  </si>
  <si>
    <t>simona17</t>
  </si>
  <si>
    <t>платье женское одежда лето</t>
  </si>
  <si>
    <t xml:space="preserve">mill hill </t>
  </si>
  <si>
    <t>пенка автозагар</t>
  </si>
  <si>
    <t>черные женские брюки классические</t>
  </si>
  <si>
    <t>чашка гарри поттер</t>
  </si>
  <si>
    <t>поед детский</t>
  </si>
  <si>
    <t>tatyana botvinko</t>
  </si>
  <si>
    <t>ева мозаик тушь</t>
  </si>
  <si>
    <t>коврик на панель hyundai</t>
  </si>
  <si>
    <t>перчатки котик</t>
  </si>
  <si>
    <t>школьные приколы</t>
  </si>
  <si>
    <t>poco m3 pro чехол книжка</t>
  </si>
  <si>
    <t>лазер вуд</t>
  </si>
  <si>
    <t>34245587</t>
  </si>
  <si>
    <t>камчатский краб</t>
  </si>
  <si>
    <t>my little pony новое поколение</t>
  </si>
  <si>
    <t>резиновые антистрессы</t>
  </si>
  <si>
    <t>серьги белые длинные</t>
  </si>
  <si>
    <t>мини печь gfgril</t>
  </si>
  <si>
    <t>choc-choc</t>
  </si>
  <si>
    <t>гибли</t>
  </si>
  <si>
    <t>бампер на 11 iphone чехол</t>
  </si>
  <si>
    <t>belita young skin</t>
  </si>
  <si>
    <t>тст</t>
  </si>
  <si>
    <t>let.my</t>
  </si>
  <si>
    <t xml:space="preserve">тассимо капсулы </t>
  </si>
  <si>
    <t>часы armani женские</t>
  </si>
  <si>
    <t>баночки с помпой</t>
  </si>
  <si>
    <t>гольфы радуга</t>
  </si>
  <si>
    <t>спираль юнона</t>
  </si>
  <si>
    <t xml:space="preserve">надувные игрушки </t>
  </si>
  <si>
    <t>акриловый грунт белый художественный</t>
  </si>
  <si>
    <t>книга will</t>
  </si>
  <si>
    <t>светодиодные фары ближнего света</t>
  </si>
  <si>
    <t>комол</t>
  </si>
  <si>
    <t>magicbox пенал</t>
  </si>
  <si>
    <t>ддр3</t>
  </si>
  <si>
    <t>шлепки мужские 46 размер</t>
  </si>
  <si>
    <t>костюм женский спортивный с юбкой</t>
  </si>
  <si>
    <t>набор ламинирование ресниц</t>
  </si>
  <si>
    <t>валенки филипок</t>
  </si>
  <si>
    <t>кето тест</t>
  </si>
  <si>
    <t>слипоны zenden</t>
  </si>
  <si>
    <t>кубик рубик 3 на 3 магнитный</t>
  </si>
  <si>
    <t>габардин шторы</t>
  </si>
  <si>
    <t>жидкость вэйп</t>
  </si>
  <si>
    <t>стол детский и стул</t>
  </si>
  <si>
    <t>meko melo</t>
  </si>
  <si>
    <t>кеды лакосте женские</t>
  </si>
  <si>
    <t>мужской чокер</t>
  </si>
  <si>
    <t>маленькие чемоданы</t>
  </si>
  <si>
    <t>увеличение попы</t>
  </si>
  <si>
    <t>шлепанцы женские спортивные</t>
  </si>
  <si>
    <t>дерево семейное</t>
  </si>
  <si>
    <t>семена огурцов бинго</t>
  </si>
  <si>
    <t>платье на невысоких</t>
  </si>
  <si>
    <t>женский спортивный костюм с начесом на молнии</t>
  </si>
  <si>
    <t>man tgs</t>
  </si>
  <si>
    <t>pierre cardin ботинки женские</t>
  </si>
  <si>
    <t>футболка комплект</t>
  </si>
  <si>
    <t xml:space="preserve">брюки палацо </t>
  </si>
  <si>
    <t>артпостель простынь на резинке</t>
  </si>
  <si>
    <t>mango man лето</t>
  </si>
  <si>
    <t>фигурки в машину</t>
  </si>
  <si>
    <t>light swim</t>
  </si>
  <si>
    <t>marco ros</t>
  </si>
  <si>
    <t>хагис классик 5</t>
  </si>
  <si>
    <t xml:space="preserve">перец чили </t>
  </si>
  <si>
    <t>tonelli</t>
  </si>
  <si>
    <t>стекло на apple watch 44</t>
  </si>
  <si>
    <t>шампунь алерано</t>
  </si>
  <si>
    <t>rishi</t>
  </si>
  <si>
    <t>футболка картун кет</t>
  </si>
  <si>
    <t>авто ключи</t>
  </si>
  <si>
    <t>34109964</t>
  </si>
  <si>
    <t>макет ракеты</t>
  </si>
  <si>
    <t>жилеты длинные женские</t>
  </si>
  <si>
    <t>estel extra red</t>
  </si>
  <si>
    <t>mikrotik роутер</t>
  </si>
  <si>
    <t>slay all day</t>
  </si>
  <si>
    <t>футболка с принтом девушки</t>
  </si>
  <si>
    <t>костюм usa</t>
  </si>
  <si>
    <t>stickman</t>
  </si>
  <si>
    <t>чехол на хонор7а</t>
  </si>
  <si>
    <t>молочные смеси</t>
  </si>
  <si>
    <t>gino pellini</t>
  </si>
  <si>
    <t>постельное белье микрофибра</t>
  </si>
  <si>
    <t>конфеты развесные</t>
  </si>
  <si>
    <t>женские брюки большой размер</t>
  </si>
  <si>
    <t>раскладное ведро</t>
  </si>
  <si>
    <t>3d пластик</t>
  </si>
  <si>
    <t>ну погоди монета</t>
  </si>
  <si>
    <t>таро хороший советчик</t>
  </si>
  <si>
    <t>46461654</t>
  </si>
  <si>
    <t>сандалии кожа</t>
  </si>
  <si>
    <t>кепка diesel</t>
  </si>
  <si>
    <t>вв крем missha</t>
  </si>
  <si>
    <t xml:space="preserve">rtx 2060 </t>
  </si>
  <si>
    <t>fournier</t>
  </si>
  <si>
    <t xml:space="preserve">wanex </t>
  </si>
  <si>
    <t>профи спецодежда</t>
  </si>
  <si>
    <t>набор парфюмера</t>
  </si>
  <si>
    <t>мир рамок</t>
  </si>
  <si>
    <t>костюм худи и джоггеры женские</t>
  </si>
  <si>
    <t>клеенка на стиральную машину</t>
  </si>
  <si>
    <t>парошки</t>
  </si>
  <si>
    <t>redmi 12</t>
  </si>
  <si>
    <t>женские летние кроссовки tamaris</t>
  </si>
  <si>
    <t>пиджак с прорезными рукавами</t>
  </si>
  <si>
    <t>лампадка на кладбище</t>
  </si>
  <si>
    <t>кресло качалки</t>
  </si>
  <si>
    <t>чехол на м21</t>
  </si>
  <si>
    <t xml:space="preserve">zarina  </t>
  </si>
  <si>
    <t>ag47</t>
  </si>
  <si>
    <t>чехлы на 11 про цветной</t>
  </si>
  <si>
    <t>red down</t>
  </si>
  <si>
    <t>матрас 90 на 50</t>
  </si>
  <si>
    <t>азилит антижир</t>
  </si>
  <si>
    <t>перчатки жаропрочные</t>
  </si>
  <si>
    <t>трентал</t>
  </si>
  <si>
    <t>тоник с азелаиновой кислотой</t>
  </si>
  <si>
    <t>dot studio</t>
  </si>
  <si>
    <t xml:space="preserve">маски детские </t>
  </si>
  <si>
    <t>7040251</t>
  </si>
  <si>
    <t>каталка колесо</t>
  </si>
  <si>
    <t>нож флип</t>
  </si>
  <si>
    <t>karl lagerfeld сумки</t>
  </si>
  <si>
    <t>кожанка befree</t>
  </si>
  <si>
    <t>кольцо с бриллиантом натуральным</t>
  </si>
  <si>
    <t>платье рубашка хаки</t>
  </si>
  <si>
    <t>young manner</t>
  </si>
  <si>
    <t xml:space="preserve">sela футболки </t>
  </si>
  <si>
    <t>51949416</t>
  </si>
  <si>
    <t>couture шампунь</t>
  </si>
  <si>
    <t>пикули</t>
  </si>
  <si>
    <t>батарейки lr626</t>
  </si>
  <si>
    <t>бокалы черные</t>
  </si>
  <si>
    <t>маски из игр</t>
  </si>
  <si>
    <t>штаны с авокадо</t>
  </si>
  <si>
    <t>умные часы samsung watch</t>
  </si>
  <si>
    <t>soler&amp;palau</t>
  </si>
  <si>
    <t>рюкзак mk</t>
  </si>
  <si>
    <t>конфеты белый кролик</t>
  </si>
  <si>
    <t>корректор осанки при письме</t>
  </si>
  <si>
    <t>футболка под сарафан</t>
  </si>
  <si>
    <t>2836058</t>
  </si>
  <si>
    <t>часы watch 7</t>
  </si>
  <si>
    <t>папка-скоросшиватель</t>
  </si>
  <si>
    <t>стекло se айфон</t>
  </si>
  <si>
    <t>часы  детские</t>
  </si>
  <si>
    <t>h4 одежда</t>
  </si>
  <si>
    <t>eq</t>
  </si>
  <si>
    <t>пиджак женский трикотаж</t>
  </si>
  <si>
    <t>спорт витамины</t>
  </si>
  <si>
    <t>цветной огонь</t>
  </si>
  <si>
    <t>шторы блекаут 250</t>
  </si>
  <si>
    <t>16847066</t>
  </si>
  <si>
    <t>кроссовки off white</t>
  </si>
  <si>
    <t>фигурки из гарри поттера</t>
  </si>
  <si>
    <t>кольраби семена</t>
  </si>
  <si>
    <t>barracuda женский</t>
  </si>
  <si>
    <t>novella</t>
  </si>
  <si>
    <t>61270102</t>
  </si>
  <si>
    <t>насадка удлинитель на член</t>
  </si>
  <si>
    <t>фрезер ручной по дереву</t>
  </si>
  <si>
    <t xml:space="preserve">red square </t>
  </si>
  <si>
    <t>термос с термодатчиком</t>
  </si>
  <si>
    <t>фигурка из аниме</t>
  </si>
  <si>
    <t>berlingo клей</t>
  </si>
  <si>
    <t>трусы doremi</t>
  </si>
  <si>
    <t>la roche-posay h</t>
  </si>
  <si>
    <t>ремень детский на мальчика кожаный</t>
  </si>
  <si>
    <t>хонор 11</t>
  </si>
  <si>
    <t>порошок био</t>
  </si>
  <si>
    <t>апполон</t>
  </si>
  <si>
    <t>61337628</t>
  </si>
  <si>
    <t>платье свободный крой</t>
  </si>
  <si>
    <t>шторы с тюлем</t>
  </si>
  <si>
    <t>наволочка 60?40</t>
  </si>
  <si>
    <t>19665031</t>
  </si>
  <si>
    <t>пакингшоп</t>
  </si>
  <si>
    <t>на платформе туфли</t>
  </si>
  <si>
    <t>масло моторное аккора</t>
  </si>
  <si>
    <t xml:space="preserve">nice view </t>
  </si>
  <si>
    <t>шампунь syoss glossing</t>
  </si>
  <si>
    <t>чехол самсунг а21</t>
  </si>
  <si>
    <t>конверт на выписку новорожденного осень зима</t>
  </si>
  <si>
    <t>юбка средней длины</t>
  </si>
  <si>
    <t>лалалупси кукла</t>
  </si>
  <si>
    <t>штаны манго</t>
  </si>
  <si>
    <t xml:space="preserve">маджики </t>
  </si>
  <si>
    <t>рассказы чехова</t>
  </si>
  <si>
    <t>обивочный материал</t>
  </si>
  <si>
    <t>твое джогеры</t>
  </si>
  <si>
    <t>белые бусы жемчужные</t>
  </si>
  <si>
    <t>fujimi</t>
  </si>
  <si>
    <t>наушники беспроводные маршал</t>
  </si>
  <si>
    <t>пудов кулич</t>
  </si>
  <si>
    <t>jaguar xf</t>
  </si>
  <si>
    <t>комтюм спортивный мужской</t>
  </si>
  <si>
    <t>01-домок</t>
  </si>
  <si>
    <t>халат женский на молнии большие размеры</t>
  </si>
  <si>
    <t>солнечные ступени</t>
  </si>
  <si>
    <t>continent</t>
  </si>
  <si>
    <t>кеды луи витон</t>
  </si>
  <si>
    <t>inoi 7</t>
  </si>
  <si>
    <t>десткий диск</t>
  </si>
  <si>
    <t>маленький батут</t>
  </si>
  <si>
    <t xml:space="preserve">molecules </t>
  </si>
  <si>
    <t>предметное стекло</t>
  </si>
  <si>
    <t>покет бук</t>
  </si>
  <si>
    <t>авто шпаклевка</t>
  </si>
  <si>
    <t>база + топ</t>
  </si>
  <si>
    <t>мелкие фигурки</t>
  </si>
  <si>
    <t>ангоб</t>
  </si>
  <si>
    <t>guardino</t>
  </si>
  <si>
    <t>ecokraft</t>
  </si>
  <si>
    <t>медаль выпускнику</t>
  </si>
  <si>
    <t>era minerals пудра</t>
  </si>
  <si>
    <t>mexx look up now</t>
  </si>
  <si>
    <t>реактивные машинки</t>
  </si>
  <si>
    <t>ботанические иллюстрации</t>
  </si>
  <si>
    <t>иланг-иланг</t>
  </si>
  <si>
    <t>детский свитшот мальчику</t>
  </si>
  <si>
    <t>велрсипед</t>
  </si>
  <si>
    <t>от крота</t>
  </si>
  <si>
    <t>парео платье</t>
  </si>
  <si>
    <t>midliner</t>
  </si>
  <si>
    <t>палас 300 на 300</t>
  </si>
  <si>
    <t>красные кружевные трусы</t>
  </si>
  <si>
    <t>sharliz</t>
  </si>
  <si>
    <t>очки корригирующие 0.5</t>
  </si>
  <si>
    <t>пластмассовые бокалы</t>
  </si>
  <si>
    <t>msls</t>
  </si>
  <si>
    <t>что-то не так с гелвинами</t>
  </si>
  <si>
    <t>штаны модные мужские</t>
  </si>
  <si>
    <t>брелок покемон</t>
  </si>
  <si>
    <t>грех</t>
  </si>
  <si>
    <t>чехлы на honor 10 i</t>
  </si>
  <si>
    <t xml:space="preserve">macbook pro </t>
  </si>
  <si>
    <t>smt lab</t>
  </si>
  <si>
    <t>ботильоны женские на каблуке зимние</t>
  </si>
  <si>
    <t>шторы хлопковые</t>
  </si>
  <si>
    <t>брелок птица</t>
  </si>
  <si>
    <t>чехол на honor 9x прозрачный</t>
  </si>
  <si>
    <t>автотайм</t>
  </si>
  <si>
    <t>фильтр от накипи</t>
  </si>
  <si>
    <t>37042151</t>
  </si>
  <si>
    <t>бутылка 2л</t>
  </si>
  <si>
    <t>рогожка дом</t>
  </si>
  <si>
    <t>рулонные шторы на двери</t>
  </si>
  <si>
    <t xml:space="preserve">teatone </t>
  </si>
  <si>
    <t>100straz</t>
  </si>
  <si>
    <t>art nail professional</t>
  </si>
  <si>
    <t xml:space="preserve">электросамокаты </t>
  </si>
  <si>
    <t>organic people гель</t>
  </si>
  <si>
    <t>синий трактор телефон</t>
  </si>
  <si>
    <t>непромокаемый пакет</t>
  </si>
  <si>
    <t>кабрилло</t>
  </si>
  <si>
    <t>бепантенол</t>
  </si>
  <si>
    <t>lacoste футболка-поло</t>
  </si>
  <si>
    <t>мужские бейсболки кепки спортивные</t>
  </si>
  <si>
    <t>shipuchka_shop_56</t>
  </si>
  <si>
    <t>герметик стекольный</t>
  </si>
  <si>
    <t>чай с апельсином</t>
  </si>
  <si>
    <t>стеллажные коробки</t>
  </si>
  <si>
    <t>толстовки больших размеров женские</t>
  </si>
  <si>
    <t>нижнее белье в сетку</t>
  </si>
  <si>
    <t>eco planet</t>
  </si>
  <si>
    <t>reanisa</t>
  </si>
  <si>
    <t>ручка бик</t>
  </si>
  <si>
    <t>полусапоги зимние женские</t>
  </si>
  <si>
    <t xml:space="preserve">gj </t>
  </si>
  <si>
    <t>скребок гуа ша</t>
  </si>
  <si>
    <t xml:space="preserve">козинак </t>
  </si>
  <si>
    <t>lorenso lori</t>
  </si>
  <si>
    <t xml:space="preserve">волшебное дерево </t>
  </si>
  <si>
    <t>марин</t>
  </si>
  <si>
    <t>6891205</t>
  </si>
  <si>
    <t xml:space="preserve">маркер по ткани </t>
  </si>
  <si>
    <t>skn tex</t>
  </si>
  <si>
    <t>18833289</t>
  </si>
  <si>
    <t>huggies soft elite</t>
  </si>
  <si>
    <t xml:space="preserve">коробка с окном </t>
  </si>
  <si>
    <t>рубашки в клеточку</t>
  </si>
  <si>
    <t>костюм топ брюки</t>
  </si>
  <si>
    <t>родовое дерево</t>
  </si>
  <si>
    <t>доча milk</t>
  </si>
  <si>
    <t>трусы мужские армани</t>
  </si>
  <si>
    <t>подводка серебро</t>
  </si>
  <si>
    <t>защитное стекло на реалми с11</t>
  </si>
  <si>
    <t xml:space="preserve">gillet </t>
  </si>
  <si>
    <t>cherutti</t>
  </si>
  <si>
    <t>ароматизатор пищевой ваниль</t>
  </si>
  <si>
    <t>колесникова от слова к звуку</t>
  </si>
  <si>
    <t>полки настенные угловые</t>
  </si>
  <si>
    <t>спортивные мужские носки</t>
  </si>
  <si>
    <t>69446149</t>
  </si>
  <si>
    <t>tamashae miadi</t>
  </si>
  <si>
    <t>глюкометр айчек</t>
  </si>
  <si>
    <t>redmi 9c xiaomi чехол</t>
  </si>
  <si>
    <t>красные флажки</t>
  </si>
  <si>
    <t>ноутьук</t>
  </si>
  <si>
    <t>овчина керли</t>
  </si>
  <si>
    <t>изо</t>
  </si>
  <si>
    <t>countrytextile</t>
  </si>
  <si>
    <t>консилер мэйбелин</t>
  </si>
  <si>
    <t>палароид очки</t>
  </si>
  <si>
    <t>severclothing / сумка</t>
  </si>
  <si>
    <t>футболка с марвел</t>
  </si>
  <si>
    <t>экран на iphone 7 плюс</t>
  </si>
  <si>
    <t>anti yellow бальзам</t>
  </si>
  <si>
    <t>honor 50 256</t>
  </si>
  <si>
    <t>жемчужина текстиль</t>
  </si>
  <si>
    <t>смартфон poco x3 nfc</t>
  </si>
  <si>
    <t>403390905</t>
  </si>
  <si>
    <t>ветровка  adidas</t>
  </si>
  <si>
    <t>самый большой поп ит</t>
  </si>
  <si>
    <t>шампунь bio</t>
  </si>
  <si>
    <t>far away beyond</t>
  </si>
  <si>
    <t>ботильоны женские без каблука</t>
  </si>
  <si>
    <t>двубортные пальто женское</t>
  </si>
  <si>
    <t>мюли без каблука</t>
  </si>
  <si>
    <t>redragon draconic</t>
  </si>
  <si>
    <t>платье женское с заниженной талией</t>
  </si>
  <si>
    <t>гир</t>
  </si>
  <si>
    <t>киа соул</t>
  </si>
  <si>
    <t xml:space="preserve">кафе на краю земли </t>
  </si>
  <si>
    <t>abro очиститель</t>
  </si>
  <si>
    <t xml:space="preserve">микродермал </t>
  </si>
  <si>
    <t>43480036</t>
  </si>
  <si>
    <t>косметические средства</t>
  </si>
  <si>
    <t>люминар</t>
  </si>
  <si>
    <t>джонатан стрендж</t>
  </si>
  <si>
    <t>anttifu</t>
  </si>
  <si>
    <t>нижнее болье</t>
  </si>
  <si>
    <t>49309718</t>
  </si>
  <si>
    <t>чехол ipad 2017</t>
  </si>
  <si>
    <t>кертис чай</t>
  </si>
  <si>
    <t>буз бары</t>
  </si>
  <si>
    <t>ивановский текстиль женский</t>
  </si>
  <si>
    <t>пленка fujifilm</t>
  </si>
  <si>
    <t>mini_kids_line</t>
  </si>
  <si>
    <t>decathlon куртка</t>
  </si>
  <si>
    <t>подгузник 2</t>
  </si>
  <si>
    <t>kyron</t>
  </si>
  <si>
    <t>круглый брашинг</t>
  </si>
  <si>
    <t>шезлонг качели</t>
  </si>
  <si>
    <t xml:space="preserve">картина по номерам любовь </t>
  </si>
  <si>
    <t>лосьон холи ленд</t>
  </si>
  <si>
    <t>трусы пикачу</t>
  </si>
  <si>
    <t>18947712</t>
  </si>
  <si>
    <t>футболки с человеком пауком</t>
  </si>
  <si>
    <t>фсо на велосипед</t>
  </si>
  <si>
    <t>аирпоцы</t>
  </si>
  <si>
    <t>varra</t>
  </si>
  <si>
    <t>копилка 50500</t>
  </si>
  <si>
    <t>защита на кроватку</t>
  </si>
  <si>
    <t>адидас дети девочки</t>
  </si>
  <si>
    <t>жилетка модис</t>
  </si>
  <si>
    <t>zanussi сковорода</t>
  </si>
  <si>
    <t>timido</t>
  </si>
  <si>
    <t>кроссовки buffalo</t>
  </si>
  <si>
    <t>farm stay aloe</t>
  </si>
  <si>
    <t>карта планет</t>
  </si>
  <si>
    <t>16299688</t>
  </si>
  <si>
    <t>портупеи на ноги</t>
  </si>
  <si>
    <t>нашивка на шапку</t>
  </si>
  <si>
    <t>джаггера мужские</t>
  </si>
  <si>
    <t>пижама с машинками</t>
  </si>
  <si>
    <t>6203</t>
  </si>
  <si>
    <t>maggie</t>
  </si>
  <si>
    <t>фабрика слаймов</t>
  </si>
  <si>
    <t>hakase arekkusu</t>
  </si>
  <si>
    <t>1413250</t>
  </si>
  <si>
    <t>беспроводные наушники cgpods</t>
  </si>
  <si>
    <t xml:space="preserve">синупрет </t>
  </si>
  <si>
    <t>48226481</t>
  </si>
  <si>
    <t>49293808</t>
  </si>
  <si>
    <t>средства от акне</t>
  </si>
  <si>
    <t>спортивный костюм джентельмены</t>
  </si>
  <si>
    <t xml:space="preserve">очки bliz </t>
  </si>
  <si>
    <t>aks parfum</t>
  </si>
  <si>
    <t>mi portable photo printer</t>
  </si>
  <si>
    <t>euronda</t>
  </si>
  <si>
    <t xml:space="preserve">монструм </t>
  </si>
  <si>
    <t xml:space="preserve">аниме статуэтки </t>
  </si>
  <si>
    <t>босоножки 42 размер женские</t>
  </si>
  <si>
    <t>парастоп</t>
  </si>
  <si>
    <t>боди женские кружево</t>
  </si>
  <si>
    <t>ostin studio</t>
  </si>
  <si>
    <t>converse 70</t>
  </si>
  <si>
    <t>цитролюкс</t>
  </si>
  <si>
    <t xml:space="preserve">пакет подарочный большой </t>
  </si>
  <si>
    <t>10152740</t>
  </si>
  <si>
    <t>squishy</t>
  </si>
  <si>
    <t>аги ваги</t>
  </si>
  <si>
    <t>panasonic телефон</t>
  </si>
  <si>
    <t>платье домашнее летнее</t>
  </si>
  <si>
    <t>клей be perfect speedy</t>
  </si>
  <si>
    <t>база маникюр</t>
  </si>
  <si>
    <t>puma пантолеты</t>
  </si>
  <si>
    <t>lumberjack обувь</t>
  </si>
  <si>
    <t>гусиное перо</t>
  </si>
  <si>
    <t>фиолетовый пигмент</t>
  </si>
  <si>
    <t>чехлы 13 про макс</t>
  </si>
  <si>
    <t>дуна</t>
  </si>
  <si>
    <t>матовый скотч</t>
  </si>
  <si>
    <t>redmi 9 nfc</t>
  </si>
  <si>
    <t>строгое летнее платье</t>
  </si>
  <si>
    <t>лирен</t>
  </si>
  <si>
    <t>футболка без руковов</t>
  </si>
  <si>
    <t>кортонные коробки</t>
  </si>
  <si>
    <t>пульт панасоник</t>
  </si>
  <si>
    <t>35737142</t>
  </si>
  <si>
    <t>нижнее белье женское комплект белый</t>
  </si>
  <si>
    <t>rose косметика golden</t>
  </si>
  <si>
    <t>джексон шторм</t>
  </si>
  <si>
    <t xml:space="preserve">лангетка </t>
  </si>
  <si>
    <t>перламутровые пуговицы</t>
  </si>
  <si>
    <t>пальто девочка</t>
  </si>
  <si>
    <t>рюкзак череп</t>
  </si>
  <si>
    <t>седераты</t>
  </si>
  <si>
    <t>вставка в сумку</t>
  </si>
  <si>
    <t>24k</t>
  </si>
  <si>
    <t>табуретки складные</t>
  </si>
  <si>
    <t>remember me</t>
  </si>
  <si>
    <t>черный картон а4</t>
  </si>
  <si>
    <t>джинсы женские с вырезами</t>
  </si>
  <si>
    <t>30304587</t>
  </si>
  <si>
    <t>камилов</t>
  </si>
  <si>
    <t xml:space="preserve">бумага а4 500 листов </t>
  </si>
  <si>
    <t>чехол хонор 10 х лайт</t>
  </si>
  <si>
    <t>набор чайных пар</t>
  </si>
  <si>
    <t>платон диалоги</t>
  </si>
  <si>
    <t>нож-бабочка из дерева</t>
  </si>
  <si>
    <t>джинсы женские без молнии</t>
  </si>
  <si>
    <t>детские кромовки</t>
  </si>
  <si>
    <t>кружевные брюки</t>
  </si>
  <si>
    <t>бесшовные трусы женские бежевые</t>
  </si>
  <si>
    <t>магнитный ограничитель</t>
  </si>
  <si>
    <t>книга clever</t>
  </si>
  <si>
    <t>ьа</t>
  </si>
  <si>
    <t>стрендж</t>
  </si>
  <si>
    <t>серьги серебро sunlight</t>
  </si>
  <si>
    <t xml:space="preserve">игрушка сюрприз </t>
  </si>
  <si>
    <t>фито косметика</t>
  </si>
  <si>
    <t>uniks</t>
  </si>
  <si>
    <t>veer pod</t>
  </si>
  <si>
    <t>лего ww2</t>
  </si>
  <si>
    <t>автоматический карандаш 0.5</t>
  </si>
  <si>
    <t>смеситель в душ</t>
  </si>
  <si>
    <t>тюль горох</t>
  </si>
  <si>
    <t>rock off</t>
  </si>
  <si>
    <t>кристина косметика маска</t>
  </si>
  <si>
    <t>изучаем буквы</t>
  </si>
  <si>
    <t>пиджак френч</t>
  </si>
  <si>
    <t>страшные куклы</t>
  </si>
  <si>
    <t>xiaomi наушники беспроводные redmi airdots</t>
  </si>
  <si>
    <t>la corvette</t>
  </si>
  <si>
    <t>корм гурмэ голд</t>
  </si>
  <si>
    <t>книга еноха</t>
  </si>
  <si>
    <t>желтобрюх</t>
  </si>
  <si>
    <t>таро сверхъестественное</t>
  </si>
  <si>
    <t>поднос пасхальный</t>
  </si>
  <si>
    <t>издательство титул</t>
  </si>
  <si>
    <t>y 3</t>
  </si>
  <si>
    <t>грузди маринованные</t>
  </si>
  <si>
    <t>литур</t>
  </si>
  <si>
    <t>gerasim</t>
  </si>
  <si>
    <t>васюткино озеро</t>
  </si>
  <si>
    <t>кошачьи лакомства</t>
  </si>
  <si>
    <t>чехол на iphone xr с надписью</t>
  </si>
  <si>
    <t>ковкр</t>
  </si>
  <si>
    <t>roxy топ</t>
  </si>
  <si>
    <t xml:space="preserve">эвон </t>
  </si>
  <si>
    <t>шорты h&amp;m</t>
  </si>
  <si>
    <t>керамическое стекло</t>
  </si>
  <si>
    <t>50003973</t>
  </si>
  <si>
    <t xml:space="preserve">масло ниссан </t>
  </si>
  <si>
    <t>чехлы на самсунг а 10</t>
  </si>
  <si>
    <t>каменный цветок томат</t>
  </si>
  <si>
    <t>elcorazon</t>
  </si>
  <si>
    <t>freebuds 4i чехол</t>
  </si>
  <si>
    <t>66962653</t>
  </si>
  <si>
    <t xml:space="preserve">сумка под ноутбук </t>
  </si>
  <si>
    <t>бусины пластик</t>
  </si>
  <si>
    <t>face shop</t>
  </si>
  <si>
    <t>флаг канады</t>
  </si>
  <si>
    <t>штора высота 240</t>
  </si>
  <si>
    <t>обои в мелкий цветочек</t>
  </si>
  <si>
    <t>extra dry</t>
  </si>
  <si>
    <t>sebe sebe</t>
  </si>
  <si>
    <t>кроссовки nike zoom</t>
  </si>
  <si>
    <t>man city</t>
  </si>
  <si>
    <t>егор крид кружка</t>
  </si>
  <si>
    <t>bork v7d1</t>
  </si>
  <si>
    <t>алкокалендарь</t>
  </si>
  <si>
    <t>костюм домашний женский теплый</t>
  </si>
  <si>
    <t>shik осветлитель</t>
  </si>
  <si>
    <t xml:space="preserve">cd шампунь </t>
  </si>
  <si>
    <t>крем с керамидами</t>
  </si>
  <si>
    <t>бандана кизару</t>
  </si>
  <si>
    <t>туника с бахромой</t>
  </si>
  <si>
    <t>голубой галстук</t>
  </si>
  <si>
    <t>crv</t>
  </si>
  <si>
    <t>поп апы</t>
  </si>
  <si>
    <t>летнии брюки</t>
  </si>
  <si>
    <t>malkovich женский</t>
  </si>
  <si>
    <t xml:space="preserve">марихуана </t>
  </si>
  <si>
    <t>ленор 4л</t>
  </si>
  <si>
    <t>гобелен картина</t>
  </si>
  <si>
    <t>паста aravia</t>
  </si>
  <si>
    <t>платье подружка невесты</t>
  </si>
  <si>
    <t>акриловые пудры</t>
  </si>
  <si>
    <t>сож</t>
  </si>
  <si>
    <t>пиши стирай ручки</t>
  </si>
  <si>
    <t>футболки с мики маусом</t>
  </si>
  <si>
    <t>мешок найк</t>
  </si>
  <si>
    <t>планже женский</t>
  </si>
  <si>
    <t>dx115c</t>
  </si>
  <si>
    <t>moschino кроссовки</t>
  </si>
  <si>
    <t>экран iphone 11</t>
  </si>
  <si>
    <t>scopa home</t>
  </si>
  <si>
    <t>тональник миша</t>
  </si>
  <si>
    <t>70335517</t>
  </si>
  <si>
    <t>отлив оконный</t>
  </si>
  <si>
    <t>эротическое белье mia-diva</t>
  </si>
  <si>
    <t>солнцезащитные спрей</t>
  </si>
  <si>
    <t>крючки на скотче</t>
  </si>
  <si>
    <t>женские перчатки кожаные</t>
  </si>
  <si>
    <t>таро остара</t>
  </si>
  <si>
    <t>корнет</t>
  </si>
  <si>
    <t>комплект домашний женский тройка</t>
  </si>
  <si>
    <t>чехол iphone 6 силиконовый</t>
  </si>
  <si>
    <t>альба автомат</t>
  </si>
  <si>
    <t>katana zero</t>
  </si>
  <si>
    <t>остин мальчики</t>
  </si>
  <si>
    <t>airpods 1 чехол</t>
  </si>
  <si>
    <t>сидение на ванну</t>
  </si>
  <si>
    <t>зловещие мертвецы</t>
  </si>
  <si>
    <t>брошь chanel</t>
  </si>
  <si>
    <t>культиватор бензиновый крот</t>
  </si>
  <si>
    <t>топ на шею</t>
  </si>
  <si>
    <t>мусоровоз большой</t>
  </si>
  <si>
    <t>selofa</t>
  </si>
  <si>
    <t>самокат 5в1</t>
  </si>
  <si>
    <t>горшок цветочный глина</t>
  </si>
  <si>
    <t>assue</t>
  </si>
  <si>
    <t>футбольные трусы</t>
  </si>
  <si>
    <t>кружка с ежиком</t>
  </si>
  <si>
    <t>17674496</t>
  </si>
  <si>
    <t xml:space="preserve">женские плащи </t>
  </si>
  <si>
    <t>женское платье из льна</t>
  </si>
  <si>
    <t>kapous professional краска</t>
  </si>
  <si>
    <t>куртка экомех</t>
  </si>
  <si>
    <t>кроссовки yourbox</t>
  </si>
  <si>
    <t>youwall</t>
  </si>
  <si>
    <t>костюм детский на молнии</t>
  </si>
  <si>
    <t>долорес кэннон</t>
  </si>
  <si>
    <t>snegin</t>
  </si>
  <si>
    <t xml:space="preserve">бежевые шорты </t>
  </si>
  <si>
    <t>гриф олимпийский</t>
  </si>
  <si>
    <t>помада вивьен</t>
  </si>
  <si>
    <t>kerry варежки</t>
  </si>
  <si>
    <t>doglike кольцо</t>
  </si>
  <si>
    <t>zint</t>
  </si>
  <si>
    <t xml:space="preserve">трусики на девочку </t>
  </si>
  <si>
    <t>дезодорант zeitun</t>
  </si>
  <si>
    <t>пульт альфа мопед</t>
  </si>
  <si>
    <t>майка с разрезом</t>
  </si>
  <si>
    <t>ликосол 2000</t>
  </si>
  <si>
    <t>pecham ирригатор</t>
  </si>
  <si>
    <t>женские бриджи летние белые</t>
  </si>
  <si>
    <t>vplab bcaa</t>
  </si>
  <si>
    <t>майка одидас</t>
  </si>
  <si>
    <t>коробк</t>
  </si>
  <si>
    <t xml:space="preserve">борис акунин </t>
  </si>
  <si>
    <t xml:space="preserve">радар </t>
  </si>
  <si>
    <t>пол шарк</t>
  </si>
  <si>
    <t>постельное белье 2 спальное евро простынь на резинке</t>
  </si>
  <si>
    <t>пантаро</t>
  </si>
  <si>
    <t>флаг георгиевский</t>
  </si>
  <si>
    <t>red delight</t>
  </si>
  <si>
    <t xml:space="preserve">весенние сапоги </t>
  </si>
  <si>
    <t>кроссовки утепленные женские</t>
  </si>
  <si>
    <t>24765225</t>
  </si>
  <si>
    <t>destra босоножки</t>
  </si>
  <si>
    <t>gerffins pro</t>
  </si>
  <si>
    <t>stabat mater</t>
  </si>
  <si>
    <t>футбольные товары</t>
  </si>
  <si>
    <t>кальца</t>
  </si>
  <si>
    <t>ювелирные серьги с жемчугом</t>
  </si>
  <si>
    <t>redmi go</t>
  </si>
  <si>
    <t>футболка самый лучший дедушка</t>
  </si>
  <si>
    <t>свитер женский желтый</t>
  </si>
  <si>
    <t>tomford</t>
  </si>
  <si>
    <t>смокинг детский</t>
  </si>
  <si>
    <t>съемник подшипника forsage</t>
  </si>
  <si>
    <t>фекальный насос вихрь</t>
  </si>
  <si>
    <t>gosso</t>
  </si>
  <si>
    <t>sp1399</t>
  </si>
  <si>
    <t>волма слой</t>
  </si>
  <si>
    <t>мужские дутики зима</t>
  </si>
  <si>
    <t>шипер</t>
  </si>
  <si>
    <t xml:space="preserve">цветник </t>
  </si>
  <si>
    <t>фитнес shock батончики</t>
  </si>
  <si>
    <t>бронзер revolution</t>
  </si>
  <si>
    <t>топ с отдельными рукавами</t>
  </si>
  <si>
    <t>спортивный костюм женский летний большие размеры</t>
  </si>
  <si>
    <t>62946294</t>
  </si>
  <si>
    <t>шорты мужские длинные с карманами</t>
  </si>
  <si>
    <t>шатер туристический автомат</t>
  </si>
  <si>
    <t>оплетка на руль 40 см</t>
  </si>
  <si>
    <t>амвей глистер</t>
  </si>
  <si>
    <t>книга саморазвитие</t>
  </si>
  <si>
    <t>nuage.moscow</t>
  </si>
  <si>
    <t>четыре перца</t>
  </si>
  <si>
    <t>кашка минутка</t>
  </si>
  <si>
    <t>шорты соло</t>
  </si>
  <si>
    <t>27135417</t>
  </si>
  <si>
    <t>steel обувь</t>
  </si>
  <si>
    <t>кофта женскач</t>
  </si>
  <si>
    <t>пальто женское весна осень драп</t>
  </si>
  <si>
    <t>короткие носки женские белые</t>
  </si>
  <si>
    <t>постеры большие</t>
  </si>
  <si>
    <t>футбрлка твое</t>
  </si>
  <si>
    <t>стринги с высокой посадкой кружевные</t>
  </si>
  <si>
    <t xml:space="preserve">в клетку </t>
  </si>
  <si>
    <t>салфетки леди баг</t>
  </si>
  <si>
    <t>чехол на алкатель</t>
  </si>
  <si>
    <t>подвеска автомат</t>
  </si>
  <si>
    <t>штаны женские твое спортивные</t>
  </si>
  <si>
    <t>самсунг а 8</t>
  </si>
  <si>
    <t>подгузники merries 1</t>
  </si>
  <si>
    <t>бинбэг</t>
  </si>
  <si>
    <t>спортивные штаны женские с высокой талией</t>
  </si>
  <si>
    <t>фотообом</t>
  </si>
  <si>
    <t>кроссовки bati</t>
  </si>
  <si>
    <t>фк урал</t>
  </si>
  <si>
    <t>тетрадь на кольцах а5 120 листов</t>
  </si>
  <si>
    <t>xiaomi mi a2 чехол</t>
  </si>
  <si>
    <t>куб лабиринт</t>
  </si>
  <si>
    <t>картины стразами 40х50</t>
  </si>
  <si>
    <t>11042959</t>
  </si>
  <si>
    <t>eveline aloe</t>
  </si>
  <si>
    <t>рыбки еда</t>
  </si>
  <si>
    <t>блузка с жилеткой</t>
  </si>
  <si>
    <t>49887924</t>
  </si>
  <si>
    <t>rdr 2</t>
  </si>
  <si>
    <t>восстановление цвета одежды</t>
  </si>
  <si>
    <t>лангольеры</t>
  </si>
  <si>
    <t>белье женщинам кружевное</t>
  </si>
  <si>
    <t>джинсовые юбки больших размеров</t>
  </si>
  <si>
    <t>свитшот женский без капюшона</t>
  </si>
  <si>
    <t xml:space="preserve">платье корсетное </t>
  </si>
  <si>
    <t>патчи прозрачные</t>
  </si>
  <si>
    <t>футболка и брюки</t>
  </si>
  <si>
    <t>ultimate шампунь</t>
  </si>
  <si>
    <t>xiaomi смартфон redmi note 8 pro</t>
  </si>
  <si>
    <t>гарри поттер комплект</t>
  </si>
  <si>
    <t>электроные весы</t>
  </si>
  <si>
    <t>шар скай</t>
  </si>
  <si>
    <t xml:space="preserve">art&amp;fact сыворотка </t>
  </si>
  <si>
    <t>от боли в ногах</t>
  </si>
  <si>
    <t>магнитофон кассетный</t>
  </si>
  <si>
    <t>браслет на mi smart band 4</t>
  </si>
  <si>
    <t>наволочка сатин 70х70</t>
  </si>
  <si>
    <t>туфли открытый носок</t>
  </si>
  <si>
    <t>keto dieta</t>
  </si>
  <si>
    <t>тату лев</t>
  </si>
  <si>
    <t>49709412</t>
  </si>
  <si>
    <t>книжные свечи</t>
  </si>
  <si>
    <t>ate</t>
  </si>
  <si>
    <t>айфон 13 64</t>
  </si>
  <si>
    <t>хрустальные стопки</t>
  </si>
  <si>
    <t>toyota ist</t>
  </si>
  <si>
    <t>хранение лаков</t>
  </si>
  <si>
    <t>домкрат гидравлический подкатный</t>
  </si>
  <si>
    <t>manoa nike</t>
  </si>
  <si>
    <t>уз гель</t>
  </si>
  <si>
    <t>27212621</t>
  </si>
  <si>
    <t>regmore</t>
  </si>
  <si>
    <t>du du шампунь</t>
  </si>
  <si>
    <t xml:space="preserve">женские брюки летние </t>
  </si>
  <si>
    <t>лонгслив женский серый</t>
  </si>
  <si>
    <t>кепка с прозрачным козырьком</t>
  </si>
  <si>
    <t>catrice тональный крем true skin</t>
  </si>
  <si>
    <t xml:space="preserve">вазелиновое масло </t>
  </si>
  <si>
    <t>42064625</t>
  </si>
  <si>
    <t>гоупрошка</t>
  </si>
  <si>
    <t>bunny love</t>
  </si>
  <si>
    <t>d.sakmo</t>
  </si>
  <si>
    <t xml:space="preserve">наркотики </t>
  </si>
  <si>
    <t>органическое железо</t>
  </si>
  <si>
    <t>семена на окно</t>
  </si>
  <si>
    <t>сменные амбушюры</t>
  </si>
  <si>
    <t xml:space="preserve">nb кроссовки </t>
  </si>
  <si>
    <t xml:space="preserve">электромотоцикл </t>
  </si>
  <si>
    <t>19406943</t>
  </si>
  <si>
    <t>oziboy</t>
  </si>
  <si>
    <t>твое мужчины</t>
  </si>
  <si>
    <t>виан</t>
  </si>
  <si>
    <t xml:space="preserve">жакет белый </t>
  </si>
  <si>
    <t>milatte</t>
  </si>
  <si>
    <t>58946716</t>
  </si>
  <si>
    <t>тени двойные</t>
  </si>
  <si>
    <t>shien</t>
  </si>
  <si>
    <t>happy baby mommer</t>
  </si>
  <si>
    <t>51245872</t>
  </si>
  <si>
    <t>суперпластик</t>
  </si>
  <si>
    <t>65247684</t>
  </si>
  <si>
    <t>полотенца бамбук</t>
  </si>
  <si>
    <t>масло 10w50</t>
  </si>
  <si>
    <t>джинсы на манжете</t>
  </si>
  <si>
    <t>телефон xiaomi redmi note 9</t>
  </si>
  <si>
    <t>набор силиконовых приманок</t>
  </si>
  <si>
    <t>чулки противоэмболические</t>
  </si>
  <si>
    <t>эллис</t>
  </si>
  <si>
    <t>танк из картона</t>
  </si>
  <si>
    <t xml:space="preserve">чехол а 51 </t>
  </si>
  <si>
    <t>постельное белье сатин жаккард</t>
  </si>
  <si>
    <t>gilett</t>
  </si>
  <si>
    <t>подгузники размер 5</t>
  </si>
  <si>
    <t>svetostass</t>
  </si>
  <si>
    <t>ручки candee</t>
  </si>
  <si>
    <t>smok novo4</t>
  </si>
  <si>
    <t>city star одежда</t>
  </si>
  <si>
    <t>елена фурс</t>
  </si>
  <si>
    <t>чехол на iphone8</t>
  </si>
  <si>
    <t>samsung а52 стекло</t>
  </si>
  <si>
    <t xml:space="preserve">термобутылка </t>
  </si>
  <si>
    <t>матрикс пудра</t>
  </si>
  <si>
    <t>мини сауна</t>
  </si>
  <si>
    <t>pepe jeans джинсы</t>
  </si>
  <si>
    <t>37075463</t>
  </si>
  <si>
    <t>tecnica</t>
  </si>
  <si>
    <t>anetti</t>
  </si>
  <si>
    <t>krylon</t>
  </si>
  <si>
    <t>демисезонное женское пальто</t>
  </si>
  <si>
    <t>белые кеды женские адидас</t>
  </si>
  <si>
    <t>,thws</t>
  </si>
  <si>
    <t>тарелки суповые набор</t>
  </si>
  <si>
    <t>бананка puma</t>
  </si>
  <si>
    <t>наклейки флаги</t>
  </si>
  <si>
    <t>46204611</t>
  </si>
  <si>
    <t>clarins дезодарант</t>
  </si>
  <si>
    <t>форма мишка</t>
  </si>
  <si>
    <t xml:space="preserve">брелок на рюкзак </t>
  </si>
  <si>
    <t xml:space="preserve">шорты тканевые женские </t>
  </si>
  <si>
    <t>микрофибра колготки женские</t>
  </si>
  <si>
    <t>мировые ковры</t>
  </si>
  <si>
    <t>постельное белье my little pony</t>
  </si>
  <si>
    <t>serjio</t>
  </si>
  <si>
    <t>детали</t>
  </si>
  <si>
    <t>joma обувь</t>
  </si>
  <si>
    <t>гель лак lux</t>
  </si>
  <si>
    <t>цепочка на шею 925</t>
  </si>
  <si>
    <t>спортивный костюм женский слитный</t>
  </si>
  <si>
    <t>фитнес-браслет mi band 6</t>
  </si>
  <si>
    <t>седло bmx</t>
  </si>
  <si>
    <t>очки versace от солнца женские</t>
  </si>
  <si>
    <t>pelle volare</t>
  </si>
  <si>
    <t>плащ geox</t>
  </si>
  <si>
    <t>игрушечный замок</t>
  </si>
  <si>
    <t xml:space="preserve">флокс </t>
  </si>
  <si>
    <t xml:space="preserve">чехол хонор 9 </t>
  </si>
  <si>
    <t>bn46</t>
  </si>
  <si>
    <t>fit wood</t>
  </si>
  <si>
    <t>25725477</t>
  </si>
  <si>
    <t>bilingua</t>
  </si>
  <si>
    <t>брюки jordan</t>
  </si>
  <si>
    <t>школьное</t>
  </si>
  <si>
    <t>pure menthe</t>
  </si>
  <si>
    <t>плательный шкаф</t>
  </si>
  <si>
    <t>breef</t>
  </si>
  <si>
    <t>toucan4kids</t>
  </si>
  <si>
    <t>асикс женские кроссовки беговые gel</t>
  </si>
  <si>
    <t>red katana</t>
  </si>
  <si>
    <t>кофта nasa</t>
  </si>
  <si>
    <t>чехлы лада приора</t>
  </si>
  <si>
    <t>шоппер с мишкой</t>
  </si>
  <si>
    <t>столик низкий</t>
  </si>
  <si>
    <t>10315929</t>
  </si>
  <si>
    <t>насадка на ирригатор</t>
  </si>
  <si>
    <t>чаи башкирии</t>
  </si>
  <si>
    <t>рубашка тепла</t>
  </si>
  <si>
    <t>джинсы манго mom</t>
  </si>
  <si>
    <t>юбка- брюки</t>
  </si>
  <si>
    <t xml:space="preserve">кофе  </t>
  </si>
  <si>
    <t>боди авокадо</t>
  </si>
  <si>
    <t>настенные полочки</t>
  </si>
  <si>
    <t>сахарный</t>
  </si>
  <si>
    <t>копилка собачка</t>
  </si>
  <si>
    <t>cafe</t>
  </si>
  <si>
    <t>беременной</t>
  </si>
  <si>
    <t>шланг с лейкой</t>
  </si>
  <si>
    <t>айриш крим</t>
  </si>
  <si>
    <t xml:space="preserve">духи маленькие </t>
  </si>
  <si>
    <t>кружки походные</t>
  </si>
  <si>
    <t>булавочка от сглаза</t>
  </si>
  <si>
    <t>врумиз машина</t>
  </si>
  <si>
    <t>кеды kedini</t>
  </si>
  <si>
    <t>плащ на подростка</t>
  </si>
  <si>
    <t>ив роше мыло</t>
  </si>
  <si>
    <t>veratin</t>
  </si>
  <si>
    <t>термосы биосталь</t>
  </si>
  <si>
    <t>голова из гипса</t>
  </si>
  <si>
    <t>босоножки женские высокие</t>
  </si>
  <si>
    <t>oh_milo</t>
  </si>
  <si>
    <t>armacon</t>
  </si>
  <si>
    <t>подлокотник на ваз</t>
  </si>
  <si>
    <t>свитшот винтаж</t>
  </si>
  <si>
    <t>цепочки на руки</t>
  </si>
  <si>
    <t>попит сердце</t>
  </si>
  <si>
    <t>fertica</t>
  </si>
  <si>
    <t>газовый баллон 5 л</t>
  </si>
  <si>
    <t>скрапбукинг свадьба</t>
  </si>
  <si>
    <t>значок кофе</t>
  </si>
  <si>
    <t>туфли свадьба</t>
  </si>
  <si>
    <t>худи леон stars brawl</t>
  </si>
  <si>
    <t>13880628</t>
  </si>
  <si>
    <t>корпе</t>
  </si>
  <si>
    <t>not a perfume</t>
  </si>
  <si>
    <t>комотомо</t>
  </si>
  <si>
    <t>aumuca</t>
  </si>
  <si>
    <t>макака</t>
  </si>
  <si>
    <t>пижак</t>
  </si>
  <si>
    <t>мейн либе</t>
  </si>
  <si>
    <t>ostin пижама</t>
  </si>
  <si>
    <t>купить сумку через плечо из натуральной кожи</t>
  </si>
  <si>
    <t>пенка прелесть</t>
  </si>
  <si>
    <t>пюре рыбное детское</t>
  </si>
  <si>
    <t>pajamasforhome</t>
  </si>
  <si>
    <t>каталка на веревке</t>
  </si>
  <si>
    <t>рецептов книга</t>
  </si>
  <si>
    <t>семена ежевики</t>
  </si>
  <si>
    <t xml:space="preserve">эскимо </t>
  </si>
  <si>
    <t>biolance</t>
  </si>
  <si>
    <t>сандалины</t>
  </si>
  <si>
    <t>шорты женские рваные</t>
  </si>
  <si>
    <t>21306739</t>
  </si>
  <si>
    <t>am-beauty</t>
  </si>
  <si>
    <t>кухонный весы</t>
  </si>
  <si>
    <t>шторы блэкаут 280 портьеры высота в гостиную</t>
  </si>
  <si>
    <t>пылесгон</t>
  </si>
  <si>
    <t>молд поп ит</t>
  </si>
  <si>
    <t>держатель смартфона в автомобиль</t>
  </si>
  <si>
    <t>конфеты шоколадные озера</t>
  </si>
  <si>
    <t>юбки миди карандаш</t>
  </si>
  <si>
    <t>логические пазлы</t>
  </si>
  <si>
    <t>бифии</t>
  </si>
  <si>
    <t xml:space="preserve">кросовки puma </t>
  </si>
  <si>
    <t>швабра с распылителем healthy</t>
  </si>
  <si>
    <t>шплинтоверт</t>
  </si>
  <si>
    <t>indigo assana</t>
  </si>
  <si>
    <t>enough консилер</t>
  </si>
  <si>
    <t xml:space="preserve">шторы блэкаут рулонные </t>
  </si>
  <si>
    <t>пальто женское весна осень черное</t>
  </si>
  <si>
    <t>yushas</t>
  </si>
  <si>
    <t>рестницы</t>
  </si>
  <si>
    <t>футболка кс го</t>
  </si>
  <si>
    <t>брелки на ключ</t>
  </si>
  <si>
    <t>экопрофи</t>
  </si>
  <si>
    <t>хайлайтер спрей</t>
  </si>
  <si>
    <t>72850074</t>
  </si>
  <si>
    <t>штаны спортивные с разрезом</t>
  </si>
  <si>
    <t>форма единорог</t>
  </si>
  <si>
    <t>самокат чемодан</t>
  </si>
  <si>
    <t>индола маска</t>
  </si>
  <si>
    <t>covani ботинки</t>
  </si>
  <si>
    <t xml:space="preserve">футболки женские летние </t>
  </si>
  <si>
    <t>19220335</t>
  </si>
  <si>
    <t>ever beauty</t>
  </si>
  <si>
    <t xml:space="preserve">спортивные штаны оверсайз </t>
  </si>
  <si>
    <t>фокстерьер</t>
  </si>
  <si>
    <t>lyte classic</t>
  </si>
  <si>
    <t>крючок мебельный трехрожковый</t>
  </si>
  <si>
    <t>штаны nike детские</t>
  </si>
  <si>
    <t>чулки малышам</t>
  </si>
  <si>
    <t>прегненолон</t>
  </si>
  <si>
    <t xml:space="preserve">матирующий крем </t>
  </si>
  <si>
    <t>хонор 30i стекло</t>
  </si>
  <si>
    <t xml:space="preserve">брюки женские медицинские </t>
  </si>
  <si>
    <t>рулонное резиновое покрытие</t>
  </si>
  <si>
    <t>лак эвелин</t>
  </si>
  <si>
    <t>фиолетовый чай</t>
  </si>
  <si>
    <t>ариель аквапудра</t>
  </si>
  <si>
    <t>пеленка бим бом</t>
  </si>
  <si>
    <t>футболка гта 5</t>
  </si>
  <si>
    <t>котон джинсы мужские</t>
  </si>
  <si>
    <t>носки футбольные soxpro</t>
  </si>
  <si>
    <t>47673789</t>
  </si>
  <si>
    <t>laina худи</t>
  </si>
  <si>
    <t>шоколад милк</t>
  </si>
  <si>
    <t>civic 4d</t>
  </si>
  <si>
    <t>bb cream spf 50</t>
  </si>
  <si>
    <t>перец черный горошек 1000</t>
  </si>
  <si>
    <t xml:space="preserve">джинсовка с капюшоном </t>
  </si>
  <si>
    <t>8007651</t>
  </si>
  <si>
    <t>thaai mann</t>
  </si>
  <si>
    <t>церь</t>
  </si>
  <si>
    <t>свитшот принт</t>
  </si>
  <si>
    <t>тинт kiss</t>
  </si>
  <si>
    <t>эльпримо</t>
  </si>
  <si>
    <t>футболка с декором</t>
  </si>
  <si>
    <t>hqd hit</t>
  </si>
  <si>
    <t>туфли женскик</t>
  </si>
  <si>
    <t>шампунь глубокой очистки concept</t>
  </si>
  <si>
    <t>шопер бсд</t>
  </si>
  <si>
    <t>крымские продукты</t>
  </si>
  <si>
    <t>чехол poco f1</t>
  </si>
  <si>
    <t>37191174</t>
  </si>
  <si>
    <t>пожарный вертолет</t>
  </si>
  <si>
    <t>мешки одноразовые</t>
  </si>
  <si>
    <t>капсулы кофе lor</t>
  </si>
  <si>
    <t xml:space="preserve">рабочий комбинезон </t>
  </si>
  <si>
    <t>джинсы с вырезами на карманах</t>
  </si>
  <si>
    <t>кошачьи ушки на заколках</t>
  </si>
  <si>
    <t>midway</t>
  </si>
  <si>
    <t>26905456</t>
  </si>
  <si>
    <t>футболка 3/4 с рукавом</t>
  </si>
  <si>
    <t>14706436</t>
  </si>
  <si>
    <t xml:space="preserve">игрушка панда </t>
  </si>
  <si>
    <t>худи мужское с аниме</t>
  </si>
  <si>
    <t>накладка на сидение велосипеда</t>
  </si>
  <si>
    <t>73731855</t>
  </si>
  <si>
    <t>одноразовые шапки</t>
  </si>
  <si>
    <t>антитополь</t>
  </si>
  <si>
    <t>блеск детский</t>
  </si>
  <si>
    <t>шампунь time to grow</t>
  </si>
  <si>
    <t>clean planet</t>
  </si>
  <si>
    <t>костюм женский пиджак и брюки</t>
  </si>
  <si>
    <t>маска из наруто</t>
  </si>
  <si>
    <t xml:space="preserve">dessange </t>
  </si>
  <si>
    <t>колонки напольные</t>
  </si>
  <si>
    <t>измерение кислорода в крови</t>
  </si>
  <si>
    <t>вирфертил</t>
  </si>
  <si>
    <t>38096361</t>
  </si>
  <si>
    <t>conte elegant трусы</t>
  </si>
  <si>
    <t>шуруповерт штурм</t>
  </si>
  <si>
    <t>irma women wear</t>
  </si>
  <si>
    <t>очки +1.25</t>
  </si>
  <si>
    <t>блузка с вырезом лодочка</t>
  </si>
  <si>
    <t>носки футбольные falke</t>
  </si>
  <si>
    <t xml:space="preserve">файлы а4 100 шт </t>
  </si>
  <si>
    <t>атласный ободок</t>
  </si>
  <si>
    <t>ban</t>
  </si>
  <si>
    <t>бандаж корсет</t>
  </si>
  <si>
    <t>36293349</t>
  </si>
  <si>
    <t>37674158</t>
  </si>
  <si>
    <t>еклипс</t>
  </si>
  <si>
    <t xml:space="preserve">бак сет </t>
  </si>
  <si>
    <t>white dress</t>
  </si>
  <si>
    <t>лента стразы</t>
  </si>
  <si>
    <t>me to you мишки</t>
  </si>
  <si>
    <t>вельвет куртка</t>
  </si>
  <si>
    <t xml:space="preserve">с капюшоном </t>
  </si>
  <si>
    <t>жду солдата</t>
  </si>
  <si>
    <t>летние туфли женщинам 36 размер</t>
  </si>
  <si>
    <t>махровое полотенце банное</t>
  </si>
  <si>
    <t>чехол на iphone 11 аниме</t>
  </si>
  <si>
    <t>unaffected штаны</t>
  </si>
  <si>
    <t>wakiki</t>
  </si>
  <si>
    <t>плакат карта мира</t>
  </si>
  <si>
    <t>медведково рюкзак</t>
  </si>
  <si>
    <t>женщинам трусы</t>
  </si>
  <si>
    <t>массивные кроссовки женские</t>
  </si>
  <si>
    <t>bn4a</t>
  </si>
  <si>
    <t>лео шевченко</t>
  </si>
  <si>
    <t>tommy обувь</t>
  </si>
  <si>
    <t>free style</t>
  </si>
  <si>
    <t>корейские порошки</t>
  </si>
  <si>
    <t>oasis лето</t>
  </si>
  <si>
    <t>do-re-mi</t>
  </si>
  <si>
    <t>джинсы в клетку мужские</t>
  </si>
  <si>
    <t>nike nsw club</t>
  </si>
  <si>
    <t>клинекс салфетки</t>
  </si>
  <si>
    <t>клубничный блонд</t>
  </si>
  <si>
    <t>миф детство издательство</t>
  </si>
  <si>
    <t>color naturals garnier</t>
  </si>
  <si>
    <t>малахит браслет</t>
  </si>
  <si>
    <t>игры 6+</t>
  </si>
  <si>
    <t>конструктор woodblocks</t>
  </si>
  <si>
    <t>масло пресс</t>
  </si>
  <si>
    <t>формы найк</t>
  </si>
  <si>
    <t>футболка envy lab</t>
  </si>
  <si>
    <t>чокер из бисера с буквой</t>
  </si>
  <si>
    <t>jxdn</t>
  </si>
  <si>
    <t>greenwalnut</t>
  </si>
  <si>
    <t>725</t>
  </si>
  <si>
    <t>красное на красном</t>
  </si>
  <si>
    <t>tefal блендер</t>
  </si>
  <si>
    <t>четки православные на руку</t>
  </si>
  <si>
    <t>фары на ваз</t>
  </si>
  <si>
    <t>nike мужские кросовки</t>
  </si>
  <si>
    <t>коврики нива</t>
  </si>
  <si>
    <t>диски отрезные 125</t>
  </si>
  <si>
    <t>риоби</t>
  </si>
  <si>
    <t xml:space="preserve">абакус </t>
  </si>
  <si>
    <t>лосины черные детские</t>
  </si>
  <si>
    <t>646</t>
  </si>
  <si>
    <t>военный ремень детский</t>
  </si>
  <si>
    <t>fetisovv</t>
  </si>
  <si>
    <t>значки победы</t>
  </si>
  <si>
    <t>ультразвуковой диффузор</t>
  </si>
  <si>
    <t>планшет 7 дюймов</t>
  </si>
  <si>
    <t>ручки шариковые черные</t>
  </si>
  <si>
    <t>стекло se iphone</t>
  </si>
  <si>
    <t>платье твое женские</t>
  </si>
  <si>
    <t xml:space="preserve">haski </t>
  </si>
  <si>
    <t>деопрос</t>
  </si>
  <si>
    <t>лав репаблик костюм</t>
  </si>
  <si>
    <t>юбка под платье</t>
  </si>
  <si>
    <t xml:space="preserve">богатый папа бедный папа </t>
  </si>
  <si>
    <t>leman</t>
  </si>
  <si>
    <t>canada green</t>
  </si>
  <si>
    <t>дровокол kolundrov</t>
  </si>
  <si>
    <t>футболка дух предков</t>
  </si>
  <si>
    <t>jumpman</t>
  </si>
  <si>
    <t xml:space="preserve">тайтсы nike </t>
  </si>
  <si>
    <t>shine pail</t>
  </si>
  <si>
    <t>гурмикс соус</t>
  </si>
  <si>
    <t>чехол xiaomi 11 t</t>
  </si>
  <si>
    <t>bikmatur</t>
  </si>
  <si>
    <t>чехол redmi not 8</t>
  </si>
  <si>
    <t>роутер tenda</t>
  </si>
  <si>
    <t>пластиковые бутылочки</t>
  </si>
  <si>
    <t>lindt lindor конфеты</t>
  </si>
  <si>
    <t>ultra balance</t>
  </si>
  <si>
    <t>голубой бисер</t>
  </si>
  <si>
    <t>20927719 ??</t>
  </si>
  <si>
    <t>бочка 50 литров</t>
  </si>
  <si>
    <t>кросовки весенние женские</t>
  </si>
  <si>
    <t>пылесос samsung sc</t>
  </si>
  <si>
    <t>15264469</t>
  </si>
  <si>
    <t>hp 2320</t>
  </si>
  <si>
    <t>gardena ручка</t>
  </si>
  <si>
    <t>72708148</t>
  </si>
  <si>
    <t>от царапин на стекле</t>
  </si>
  <si>
    <t>леска 0.2 мм</t>
  </si>
  <si>
    <t>корм darsi</t>
  </si>
  <si>
    <t>мила мило шампунь</t>
  </si>
  <si>
    <t>модули</t>
  </si>
  <si>
    <t>шерты найк</t>
  </si>
  <si>
    <t xml:space="preserve">декор на одежду </t>
  </si>
  <si>
    <t>графический планшет huion</t>
  </si>
  <si>
    <t>средство от колтунов</t>
  </si>
  <si>
    <t>jam monster</t>
  </si>
  <si>
    <t>пуховик пальто</t>
  </si>
  <si>
    <t>horze</t>
  </si>
  <si>
    <t>huawei matepad t8</t>
  </si>
  <si>
    <t>fiit viola</t>
  </si>
  <si>
    <t>балон с жатым воздухом</t>
  </si>
  <si>
    <t>клуб рейвен</t>
  </si>
  <si>
    <t>niknika</t>
  </si>
  <si>
    <t>часы ника женские</t>
  </si>
  <si>
    <t xml:space="preserve">о дивный новый мир </t>
  </si>
  <si>
    <t>органик тай</t>
  </si>
  <si>
    <t>свитшот с медведем</t>
  </si>
  <si>
    <t>портфель военный</t>
  </si>
  <si>
    <t>лакосте кеды</t>
  </si>
  <si>
    <t>фигурки из фарфора</t>
  </si>
  <si>
    <t>rexona нежно и сочно</t>
  </si>
  <si>
    <t>банные принадлежности ведро</t>
  </si>
  <si>
    <t>ботильоны на каблуке летние</t>
  </si>
  <si>
    <t>планшеты 10.1</t>
  </si>
  <si>
    <t>набор столовый посуды сервиз люминарк</t>
  </si>
  <si>
    <t>home farm</t>
  </si>
  <si>
    <t>ежидневки</t>
  </si>
  <si>
    <t>джойстик playstation 4 оригинал</t>
  </si>
  <si>
    <t>bona fide топ спортивный</t>
  </si>
  <si>
    <t>печенье хлебный спас</t>
  </si>
  <si>
    <t>tentation</t>
  </si>
  <si>
    <t>свитер адидас</t>
  </si>
  <si>
    <t>масло ваг</t>
  </si>
  <si>
    <t>чехол на а</t>
  </si>
  <si>
    <t>лопата finland</t>
  </si>
  <si>
    <t>свечи из кокосового воска</t>
  </si>
  <si>
    <t>top top куртка</t>
  </si>
  <si>
    <t>26057457</t>
  </si>
  <si>
    <t>моторное масло 5w-40 тойота</t>
  </si>
  <si>
    <t xml:space="preserve">familia </t>
  </si>
  <si>
    <t>realmi 9i</t>
  </si>
  <si>
    <t>квадрокоптер мини</t>
  </si>
  <si>
    <t>opel zafira b</t>
  </si>
  <si>
    <t>лубрикант услада</t>
  </si>
  <si>
    <t>куртки женские зарина</t>
  </si>
  <si>
    <t>ми бэнд 3</t>
  </si>
  <si>
    <t>часы наручные мужские касио</t>
  </si>
  <si>
    <t>джогеры мужские летние</t>
  </si>
  <si>
    <t>топ эротический</t>
  </si>
  <si>
    <t>маркер двухсторонний</t>
  </si>
  <si>
    <t>браслет викинга</t>
  </si>
  <si>
    <t>чехол air pods 2</t>
  </si>
  <si>
    <t>15746284</t>
  </si>
  <si>
    <t xml:space="preserve">орбиз </t>
  </si>
  <si>
    <t>бирка на ошейник</t>
  </si>
  <si>
    <t xml:space="preserve">лавины </t>
  </si>
  <si>
    <t xml:space="preserve">эво коврики в машину </t>
  </si>
  <si>
    <t>фотоальбом выпускника</t>
  </si>
  <si>
    <t xml:space="preserve">электролиты </t>
  </si>
  <si>
    <t>фонарик механический</t>
  </si>
  <si>
    <t>25 трупов страшной общаги</t>
  </si>
  <si>
    <t xml:space="preserve">тревожный чемоданчик </t>
  </si>
  <si>
    <t>свеча попкорн</t>
  </si>
  <si>
    <t>redmi xiaomi 9 note</t>
  </si>
  <si>
    <t>елизар моющее</t>
  </si>
  <si>
    <t>силикон смазка</t>
  </si>
  <si>
    <t>носки футбольные ranna sport</t>
  </si>
  <si>
    <t>бандаж на колени</t>
  </si>
  <si>
    <t>жир гусиный</t>
  </si>
  <si>
    <t xml:space="preserve">паркет </t>
  </si>
  <si>
    <t xml:space="preserve">телефоны  </t>
  </si>
  <si>
    <t>шнур hdmi 5 метров</t>
  </si>
  <si>
    <t xml:space="preserve">белое пальто </t>
  </si>
  <si>
    <t>кроссовки nake</t>
  </si>
  <si>
    <t>prime goods</t>
  </si>
  <si>
    <t>кидсбокс</t>
  </si>
  <si>
    <t>karcher k 7</t>
  </si>
  <si>
    <t>леггинсы в полоску</t>
  </si>
  <si>
    <t>mysabel</t>
  </si>
  <si>
    <t>us polo поло</t>
  </si>
  <si>
    <t>жесткий фетр</t>
  </si>
  <si>
    <t>логан 1</t>
  </si>
  <si>
    <t>мужчкие трусы</t>
  </si>
  <si>
    <t>пиджаки летние</t>
  </si>
  <si>
    <t>носки мужские белые найк</t>
  </si>
  <si>
    <t>контейнеры на кухню</t>
  </si>
  <si>
    <t>клей sky</t>
  </si>
  <si>
    <t>наклейка спартак</t>
  </si>
  <si>
    <t>спирулина в таблетках 200 гр</t>
  </si>
  <si>
    <t xml:space="preserve">денис </t>
  </si>
  <si>
    <t>подвесной кокон</t>
  </si>
  <si>
    <t>белый бантик</t>
  </si>
  <si>
    <t>помада tf</t>
  </si>
  <si>
    <t>юбка шорт</t>
  </si>
  <si>
    <t>анчан чай</t>
  </si>
  <si>
    <t>сладости приколы</t>
  </si>
  <si>
    <t>billibarri</t>
  </si>
  <si>
    <t>наклейка на тетрадь</t>
  </si>
  <si>
    <t>natura vita</t>
  </si>
  <si>
    <t>дакимакура аска</t>
  </si>
  <si>
    <t>лабораторный халат</t>
  </si>
  <si>
    <t>вутболка</t>
  </si>
  <si>
    <t>волосы на лице</t>
  </si>
  <si>
    <t>15928538</t>
  </si>
  <si>
    <t>кросовки антилопа</t>
  </si>
  <si>
    <t xml:space="preserve">большие игрушки </t>
  </si>
  <si>
    <t>черный костюм с пиджаком</t>
  </si>
  <si>
    <t>вело штаны</t>
  </si>
  <si>
    <t>бейсболка футбол</t>
  </si>
  <si>
    <t>футболка мрамор</t>
  </si>
  <si>
    <t>тонометр little doctor</t>
  </si>
  <si>
    <t>кружевной зонтик</t>
  </si>
  <si>
    <t>44518324</t>
  </si>
  <si>
    <t xml:space="preserve">мыло своими руками </t>
  </si>
  <si>
    <t>camicetta</t>
  </si>
  <si>
    <t>кухонные махровые полотенца</t>
  </si>
  <si>
    <t xml:space="preserve">блузка с бантом </t>
  </si>
  <si>
    <t>new balance xc</t>
  </si>
  <si>
    <t>джинсы черные с высокой посадкой женские</t>
  </si>
  <si>
    <t>18849224</t>
  </si>
  <si>
    <t>дневники вампира картина</t>
  </si>
  <si>
    <t>наклейки как приручить дракона</t>
  </si>
  <si>
    <t>51728993</t>
  </si>
  <si>
    <t>тактический костюм летний</t>
  </si>
  <si>
    <t>часы солнце</t>
  </si>
  <si>
    <t>трипликсам таблетки</t>
  </si>
  <si>
    <t>прозрачный чехол на айфон 6s</t>
  </si>
  <si>
    <t>уро лакс</t>
  </si>
  <si>
    <t>набор мужской гель</t>
  </si>
  <si>
    <t>спивакъ шампунь</t>
  </si>
  <si>
    <t>семена цветов розы</t>
  </si>
  <si>
    <t>ботанический атлас</t>
  </si>
  <si>
    <t>носки найк короткие</t>
  </si>
  <si>
    <t>тумбочка пластик</t>
  </si>
  <si>
    <t>постер в офис</t>
  </si>
  <si>
    <t>рефтамид от клещей</t>
  </si>
  <si>
    <t>платье летнее женское домашнее</t>
  </si>
  <si>
    <t>i my hair</t>
  </si>
  <si>
    <t>кран с водонагревателем</t>
  </si>
  <si>
    <t>галстук бабочка женский</t>
  </si>
  <si>
    <t>vellab</t>
  </si>
  <si>
    <t>холодилтник</t>
  </si>
  <si>
    <t>алкализированное какао</t>
  </si>
  <si>
    <t>боди эскимо</t>
  </si>
  <si>
    <t>спортивные  штаны женские</t>
  </si>
  <si>
    <t>лосины женские пуш ап</t>
  </si>
  <si>
    <t>choco eggs</t>
  </si>
  <si>
    <t>таро тишины</t>
  </si>
  <si>
    <t>nike?</t>
  </si>
  <si>
    <t>часы настенные ретро</t>
  </si>
  <si>
    <t>yzza</t>
  </si>
  <si>
    <t>garrett ace</t>
  </si>
  <si>
    <t>рубашкв</t>
  </si>
  <si>
    <t>kari мужской</t>
  </si>
  <si>
    <t xml:space="preserve">жидкий хлорофилл </t>
  </si>
  <si>
    <t>бампер на ваз</t>
  </si>
  <si>
    <t>beats fit pro</t>
  </si>
  <si>
    <t>чулки женские 15 ден</t>
  </si>
  <si>
    <t>артика</t>
  </si>
  <si>
    <t>бассейн надувной intex взрослый</t>
  </si>
  <si>
    <t xml:space="preserve">мальва </t>
  </si>
  <si>
    <t>selefan</t>
  </si>
  <si>
    <t>бла</t>
  </si>
  <si>
    <t>костюм among us</t>
  </si>
  <si>
    <t>платье летнее женское вечер</t>
  </si>
  <si>
    <t>подарок на последний звонок</t>
  </si>
  <si>
    <t>74343620</t>
  </si>
  <si>
    <t>клипперы маникюрные</t>
  </si>
  <si>
    <t xml:space="preserve">магнитный планер </t>
  </si>
  <si>
    <t>копилка из фанеры</t>
  </si>
  <si>
    <t>fansy</t>
  </si>
  <si>
    <t>колготки sisi activity</t>
  </si>
  <si>
    <t>sevim пижама</t>
  </si>
  <si>
    <t>17397877</t>
  </si>
  <si>
    <t>индоскоп</t>
  </si>
  <si>
    <t>амурские сказки</t>
  </si>
  <si>
    <t>аквафор престиж</t>
  </si>
  <si>
    <t>декор птички</t>
  </si>
  <si>
    <t>hugo boss кепка</t>
  </si>
  <si>
    <t>гриль вебер</t>
  </si>
  <si>
    <t>собачье счастье консервы</t>
  </si>
  <si>
    <t>osman</t>
  </si>
  <si>
    <t>аквабис</t>
  </si>
  <si>
    <t>apay brand</t>
  </si>
  <si>
    <t xml:space="preserve">тени розовые </t>
  </si>
  <si>
    <t>книга шарлотта бронте</t>
  </si>
  <si>
    <t>наматрасник непромокаемый 180 200</t>
  </si>
  <si>
    <t>комбенизон шорты</t>
  </si>
  <si>
    <t xml:space="preserve">витамины комплекс </t>
  </si>
  <si>
    <t>футболка с браво старс</t>
  </si>
  <si>
    <t>кальмара</t>
  </si>
  <si>
    <t>стакан пластиковый с трубочкой</t>
  </si>
  <si>
    <t>ввкрем</t>
  </si>
  <si>
    <t>патронташ на руку</t>
  </si>
  <si>
    <t>автолюльки</t>
  </si>
  <si>
    <t>футболка графити</t>
  </si>
  <si>
    <t>наушники большие проводные</t>
  </si>
  <si>
    <t>ipad 2019 планшет</t>
  </si>
  <si>
    <t>kotex 40</t>
  </si>
  <si>
    <t>tomy jeans</t>
  </si>
  <si>
    <t>секатор длинный</t>
  </si>
  <si>
    <t>wildernes</t>
  </si>
  <si>
    <t>топ женский zarina</t>
  </si>
  <si>
    <t>володина</t>
  </si>
  <si>
    <t>hepa фильтр xiaomi</t>
  </si>
  <si>
    <t>apple вотч часы оригинал</t>
  </si>
  <si>
    <t>путин наклейки</t>
  </si>
  <si>
    <t>samsung a32 чехол стекло</t>
  </si>
  <si>
    <t>ручки мебельные бронза</t>
  </si>
  <si>
    <t>кожаные ботфорты</t>
  </si>
  <si>
    <t>очки солнечный</t>
  </si>
  <si>
    <t>часы мужские квадратные</t>
  </si>
  <si>
    <t>акрил художественный</t>
  </si>
  <si>
    <t>14525468</t>
  </si>
  <si>
    <t>жакеты женские трикотажные</t>
  </si>
  <si>
    <t>крем тонирующий</t>
  </si>
  <si>
    <t>triton gear</t>
  </si>
  <si>
    <t>джим бим</t>
  </si>
  <si>
    <t>16646843</t>
  </si>
  <si>
    <t>чистописание 1 класс</t>
  </si>
  <si>
    <t>машинки bruder</t>
  </si>
  <si>
    <t>балетный купальник взрослый</t>
  </si>
  <si>
    <t xml:space="preserve">от прищей </t>
  </si>
  <si>
    <t>22865770</t>
  </si>
  <si>
    <t>белые джинсы манго</t>
  </si>
  <si>
    <t xml:space="preserve">черные чулки </t>
  </si>
  <si>
    <t>мышка bluetooth</t>
  </si>
  <si>
    <t>шпагат джутовый 4</t>
  </si>
  <si>
    <t xml:space="preserve">джес таблетки </t>
  </si>
  <si>
    <t>струны акустические</t>
  </si>
  <si>
    <t xml:space="preserve">stellary тени </t>
  </si>
  <si>
    <t>oppa</t>
  </si>
  <si>
    <t>рыжие ботинки</t>
  </si>
  <si>
    <t>nyx пигмент</t>
  </si>
  <si>
    <t>плащевые брюки</t>
  </si>
  <si>
    <t>73412710</t>
  </si>
  <si>
    <t>дюбель молли</t>
  </si>
  <si>
    <t>nike revolution 6</t>
  </si>
  <si>
    <t>триллеры</t>
  </si>
  <si>
    <t>защитное стекло redmi 4x xiaomi</t>
  </si>
  <si>
    <t>брелок сузуки</t>
  </si>
  <si>
    <t>электроудлинитель</t>
  </si>
  <si>
    <t xml:space="preserve"> кроссовки adidas</t>
  </si>
  <si>
    <t>водный карандаш</t>
  </si>
  <si>
    <t>59431019</t>
  </si>
  <si>
    <t>тапочки джинсовые женские</t>
  </si>
  <si>
    <t>аксессуары из бисера</t>
  </si>
  <si>
    <t>губка боб квадратные штаны игрушка</t>
  </si>
  <si>
    <t>методжект</t>
  </si>
  <si>
    <t>дачные кресла</t>
  </si>
  <si>
    <t>сахар белый 5 кг</t>
  </si>
  <si>
    <t>тональный катрис крем</t>
  </si>
  <si>
    <t xml:space="preserve">fancy </t>
  </si>
  <si>
    <t>34613075</t>
  </si>
  <si>
    <t>propolis</t>
  </si>
  <si>
    <t>лего катана</t>
  </si>
  <si>
    <t>realme narzo чехол</t>
  </si>
  <si>
    <t>наушники беспроводные филипс</t>
  </si>
  <si>
    <t>локалют</t>
  </si>
  <si>
    <t>lenovo lp5</t>
  </si>
  <si>
    <t>горнолыжный комбинезон мужской</t>
  </si>
  <si>
    <t>мебельные наклейки</t>
  </si>
  <si>
    <t>s22 plus</t>
  </si>
  <si>
    <t>оками</t>
  </si>
  <si>
    <t>как люди думают</t>
  </si>
  <si>
    <t>матацыкал</t>
  </si>
  <si>
    <t>изолента хб</t>
  </si>
  <si>
    <t>тейп пластырь</t>
  </si>
  <si>
    <t>73758517</t>
  </si>
  <si>
    <t>10168018</t>
  </si>
  <si>
    <t>xiaomi 11 lite телефон</t>
  </si>
  <si>
    <t>костюм с лампасами женский</t>
  </si>
  <si>
    <t>callista</t>
  </si>
  <si>
    <t>in100gramm</t>
  </si>
  <si>
    <t>клин хоум</t>
  </si>
  <si>
    <t>освежитель воздуха pure</t>
  </si>
  <si>
    <t>redmi9t</t>
  </si>
  <si>
    <t>патчи aravia</t>
  </si>
  <si>
    <t>13549402</t>
  </si>
  <si>
    <t>levi's джинсы женские черные</t>
  </si>
  <si>
    <t>семена огурцы луховицкие</t>
  </si>
  <si>
    <t>плед с динозаврами</t>
  </si>
  <si>
    <t>scarfine</t>
  </si>
  <si>
    <t>антоний и клеопатра</t>
  </si>
  <si>
    <t xml:space="preserve">страбоскопы </t>
  </si>
  <si>
    <t>шапка петушок ссср</t>
  </si>
  <si>
    <t>кубики дубовые</t>
  </si>
  <si>
    <t>теннисные шорты nike</t>
  </si>
  <si>
    <t>aristo</t>
  </si>
  <si>
    <t>декоративный канат</t>
  </si>
  <si>
    <t>лейба</t>
  </si>
  <si>
    <t>джинсы женские wide leg</t>
  </si>
  <si>
    <t>микроволновка печь мини</t>
  </si>
  <si>
    <t>6 класс</t>
  </si>
  <si>
    <t>68013109</t>
  </si>
  <si>
    <t>сахар тростниковый демерара</t>
  </si>
  <si>
    <t>футболка doom</t>
  </si>
  <si>
    <t>спортиный костюм женский</t>
  </si>
  <si>
    <t>магнит бабочка</t>
  </si>
  <si>
    <t>чехол nokia 5.1 plus</t>
  </si>
  <si>
    <t>name it брюки</t>
  </si>
  <si>
    <t>ridex круизер</t>
  </si>
  <si>
    <t>impression</t>
  </si>
  <si>
    <t>мудры</t>
  </si>
  <si>
    <t>маленькое черное платье с коротким рукавом женское</t>
  </si>
  <si>
    <t>еда в тюбике</t>
  </si>
  <si>
    <t>artribbon</t>
  </si>
  <si>
    <t>знаки пожарной безопасности</t>
  </si>
  <si>
    <t>тренировочные носки</t>
  </si>
  <si>
    <t>antabax стиральный порошок</t>
  </si>
  <si>
    <t>слитный спортивный купальник женский</t>
  </si>
  <si>
    <t>рюкзак зайка</t>
  </si>
  <si>
    <t>gjkjntywt</t>
  </si>
  <si>
    <t>s&amp;j</t>
  </si>
  <si>
    <t>34146420</t>
  </si>
  <si>
    <t>titebond клей</t>
  </si>
  <si>
    <t>73739014</t>
  </si>
  <si>
    <t>джоггеры мужские с лентами</t>
  </si>
  <si>
    <t>sensera женский</t>
  </si>
  <si>
    <t>наборы столовых предметов</t>
  </si>
  <si>
    <t>даримир</t>
  </si>
  <si>
    <t>кубики силиконовые</t>
  </si>
  <si>
    <t xml:space="preserve">pedison </t>
  </si>
  <si>
    <t>проводные наушники самсунг</t>
  </si>
  <si>
    <t>спортивный костюм мужской одежда найк</t>
  </si>
  <si>
    <t>трусы больших размеров мужские</t>
  </si>
  <si>
    <t>огурцы гоша</t>
  </si>
  <si>
    <t>буква л</t>
  </si>
  <si>
    <t>консервированные персики</t>
  </si>
  <si>
    <t xml:space="preserve">лошадка качалка </t>
  </si>
  <si>
    <t>sinta via</t>
  </si>
  <si>
    <t>ромашки наклейки</t>
  </si>
  <si>
    <t>suorin air mod</t>
  </si>
  <si>
    <t>кольу</t>
  </si>
  <si>
    <t xml:space="preserve">худи детские </t>
  </si>
  <si>
    <t>ash мужской</t>
  </si>
  <si>
    <t>футболка бесите</t>
  </si>
  <si>
    <t>смартфон tcl</t>
  </si>
  <si>
    <t>33603107</t>
  </si>
  <si>
    <t>зонт купол прозрачный</t>
  </si>
  <si>
    <t>lareen</t>
  </si>
  <si>
    <t xml:space="preserve">подвеска с жемчужиной </t>
  </si>
  <si>
    <t>кондитерский круг</t>
  </si>
  <si>
    <t>линзы 0</t>
  </si>
  <si>
    <t xml:space="preserve">woness </t>
  </si>
  <si>
    <t>копилка шредер</t>
  </si>
  <si>
    <t>diadora кроссовки женские</t>
  </si>
  <si>
    <t>45156265</t>
  </si>
  <si>
    <t>болт м12</t>
  </si>
  <si>
    <t>фитокосметика</t>
  </si>
  <si>
    <t>60910859</t>
  </si>
  <si>
    <t>джордены</t>
  </si>
  <si>
    <t>носки в подарочной коробке</t>
  </si>
  <si>
    <t>bic зажигалка</t>
  </si>
  <si>
    <t>сидушка на стул велюр</t>
  </si>
  <si>
    <t>sibo</t>
  </si>
  <si>
    <t>акригель foxy</t>
  </si>
  <si>
    <t>сананга</t>
  </si>
  <si>
    <t>шуруповерт xiaomi</t>
  </si>
  <si>
    <t>шампунь люксор</t>
  </si>
  <si>
    <t>самсунг гелекси</t>
  </si>
  <si>
    <t>носки белые низкие</t>
  </si>
  <si>
    <t xml:space="preserve">кукла вуду </t>
  </si>
  <si>
    <t>двухсторонний скотч прозрачный</t>
  </si>
  <si>
    <t>ramelka детский</t>
  </si>
  <si>
    <t>чехол на 11 iphone с картами</t>
  </si>
  <si>
    <t>накидка на вечернее платье</t>
  </si>
  <si>
    <t>varisan чулки</t>
  </si>
  <si>
    <t>лоферы сиреневые</t>
  </si>
  <si>
    <t>45835378</t>
  </si>
  <si>
    <t xml:space="preserve">шампунь 911 </t>
  </si>
  <si>
    <t>жилет оранжевый</t>
  </si>
  <si>
    <t>перчатки эмо</t>
  </si>
  <si>
    <t>хна и басма</t>
  </si>
  <si>
    <t>тхт</t>
  </si>
  <si>
    <t>стиральный порошок автомат 12кг</t>
  </si>
  <si>
    <t>59869143</t>
  </si>
  <si>
    <t>набор брюк</t>
  </si>
  <si>
    <t xml:space="preserve">короткое летнее платье </t>
  </si>
  <si>
    <t xml:space="preserve">отпечаток </t>
  </si>
  <si>
    <t>холст белый</t>
  </si>
  <si>
    <t>pauling кофе</t>
  </si>
  <si>
    <t>презентатор</t>
  </si>
  <si>
    <t>44512172</t>
  </si>
  <si>
    <t>реалми 8про</t>
  </si>
  <si>
    <t>плащ волшебника</t>
  </si>
  <si>
    <t>nonco mastic</t>
  </si>
  <si>
    <t>презервативы 24 шт</t>
  </si>
  <si>
    <t>купальник высокий</t>
  </si>
  <si>
    <t>ниоксин 6</t>
  </si>
  <si>
    <t>штамповки</t>
  </si>
  <si>
    <t xml:space="preserve"> солнцезащитный крем</t>
  </si>
  <si>
    <t>тормоза гидравлические дисковые</t>
  </si>
  <si>
    <t>lost in</t>
  </si>
  <si>
    <t>50638017</t>
  </si>
  <si>
    <t>набор посуд</t>
  </si>
  <si>
    <t>пробник автомобильный</t>
  </si>
  <si>
    <t>nike runner 2</t>
  </si>
  <si>
    <t>31059503</t>
  </si>
  <si>
    <t>adidas белые</t>
  </si>
  <si>
    <t>кухни модульные</t>
  </si>
  <si>
    <t>обувь из войлока</t>
  </si>
  <si>
    <t>топбра</t>
  </si>
  <si>
    <t>фломастеры в чехле</t>
  </si>
  <si>
    <t>жокей амаретто</t>
  </si>
  <si>
    <t>4613495</t>
  </si>
  <si>
    <t xml:space="preserve">divage тени </t>
  </si>
  <si>
    <t xml:space="preserve">лифтинг </t>
  </si>
  <si>
    <t>лампы h7 osram</t>
  </si>
  <si>
    <t>65900670</t>
  </si>
  <si>
    <t>подстоканник</t>
  </si>
  <si>
    <t>tolk</t>
  </si>
  <si>
    <t>заездное небо</t>
  </si>
  <si>
    <t>картина акрилом</t>
  </si>
  <si>
    <t>17303901</t>
  </si>
  <si>
    <t>rexona man</t>
  </si>
  <si>
    <t>самокат actiwell</t>
  </si>
  <si>
    <t>35500428</t>
  </si>
  <si>
    <t>белые кроссовки мужские рибок</t>
  </si>
  <si>
    <t>crazy pole</t>
  </si>
  <si>
    <t>напиток здоровье</t>
  </si>
  <si>
    <t>детский плакат</t>
  </si>
  <si>
    <t xml:space="preserve">чехол айфон 11 про </t>
  </si>
  <si>
    <t>stin</t>
  </si>
  <si>
    <t>27381460</t>
  </si>
  <si>
    <t>женское нижние белье</t>
  </si>
  <si>
    <t>книга дорама</t>
  </si>
  <si>
    <t>баон футболка</t>
  </si>
  <si>
    <t>броши из бисера и кристаллов</t>
  </si>
  <si>
    <t>nike кроссовки форсы</t>
  </si>
  <si>
    <t>масло лаванды эфирное</t>
  </si>
  <si>
    <t>стим под</t>
  </si>
  <si>
    <t>туфли сапоги</t>
  </si>
  <si>
    <t>кружка пиво</t>
  </si>
  <si>
    <t>тихие слова любви</t>
  </si>
  <si>
    <t>весы электронные безмен</t>
  </si>
  <si>
    <t xml:space="preserve">сверлильный станок </t>
  </si>
  <si>
    <t>молоко шадринское</t>
  </si>
  <si>
    <t xml:space="preserve">секс наборы </t>
  </si>
  <si>
    <t>подушки  sortex</t>
  </si>
  <si>
    <t>микромин</t>
  </si>
  <si>
    <t>проводные наушники xiaomi</t>
  </si>
  <si>
    <t>зева салфетки</t>
  </si>
  <si>
    <t>визин глазные и ушные препараты</t>
  </si>
  <si>
    <t>taccardi сандалии</t>
  </si>
  <si>
    <t>футболка standoff</t>
  </si>
  <si>
    <t>урал мотоцикл</t>
  </si>
  <si>
    <t>i beauty ресницы</t>
  </si>
  <si>
    <t xml:space="preserve">живой коллаген </t>
  </si>
  <si>
    <t>бейсболка девочка</t>
  </si>
  <si>
    <t>свитшот реглан</t>
  </si>
  <si>
    <t>харви карп</t>
  </si>
  <si>
    <t xml:space="preserve">синтепух </t>
  </si>
  <si>
    <t>shop now</t>
  </si>
  <si>
    <t>morozoff женский</t>
  </si>
  <si>
    <t>экофуд пастила</t>
  </si>
  <si>
    <t xml:space="preserve">нулевик </t>
  </si>
  <si>
    <t>удобрение 20.20.20</t>
  </si>
  <si>
    <t>стаканы икеа</t>
  </si>
  <si>
    <t>в машину накидки</t>
  </si>
  <si>
    <t>нордман сандали</t>
  </si>
  <si>
    <t xml:space="preserve">джинсы женские палаццо </t>
  </si>
  <si>
    <t>лего доска</t>
  </si>
  <si>
    <t>crocs j2</t>
  </si>
  <si>
    <t>жидкое мыло 0+</t>
  </si>
  <si>
    <t>лианы искуственные</t>
  </si>
  <si>
    <t>джайв</t>
  </si>
  <si>
    <t>6980066</t>
  </si>
  <si>
    <t xml:space="preserve">концентрат бустер </t>
  </si>
  <si>
    <t>fast and furious</t>
  </si>
  <si>
    <t>фейринг</t>
  </si>
  <si>
    <t>ашкиди</t>
  </si>
  <si>
    <t>дедушка рекомендует</t>
  </si>
  <si>
    <t>viaville топ</t>
  </si>
  <si>
    <t>kapous 8.0</t>
  </si>
  <si>
    <t>лего звездные войны шагоход</t>
  </si>
  <si>
    <t>чехол на айфон 6 с аниме</t>
  </si>
  <si>
    <t>юбка карандаш с карманами</t>
  </si>
  <si>
    <t>meteora original</t>
  </si>
  <si>
    <t>seauty скраб</t>
  </si>
  <si>
    <t>шары 2</t>
  </si>
  <si>
    <t>натура себирика</t>
  </si>
  <si>
    <t>лапки царапки</t>
  </si>
  <si>
    <t>пальто женское befree</t>
  </si>
  <si>
    <t>beige</t>
  </si>
  <si>
    <t>fitotal</t>
  </si>
  <si>
    <t>ювелирный воск</t>
  </si>
  <si>
    <t>биссет</t>
  </si>
  <si>
    <t>кашпо двойное</t>
  </si>
  <si>
    <t>наше носки</t>
  </si>
  <si>
    <t xml:space="preserve">беби йода </t>
  </si>
  <si>
    <t>ktubycs</t>
  </si>
  <si>
    <t>бокс с подогревом ланч</t>
  </si>
  <si>
    <t>вешалки на стену</t>
  </si>
  <si>
    <t>рюкзак скетчерс</t>
  </si>
  <si>
    <t>кастюм наруто</t>
  </si>
  <si>
    <t>ветровки женские оверсайз</t>
  </si>
  <si>
    <t>брюки черные подростковые</t>
  </si>
  <si>
    <t>эстетичные вещи в комнату</t>
  </si>
  <si>
    <t>voque</t>
  </si>
  <si>
    <t>гантели 4кг</t>
  </si>
  <si>
    <t>f.r.i.e.n.d.s</t>
  </si>
  <si>
    <t>deprimo</t>
  </si>
  <si>
    <t>игрушки 6 лет</t>
  </si>
  <si>
    <t>эмблема митсубиси</t>
  </si>
  <si>
    <t>мр 53</t>
  </si>
  <si>
    <t>нестле каши</t>
  </si>
  <si>
    <t>crosby сандалии</t>
  </si>
  <si>
    <t>качай тело</t>
  </si>
  <si>
    <t>жидкий локер</t>
  </si>
  <si>
    <t>тканевый эспандер</t>
  </si>
  <si>
    <t>сушеный кальмар</t>
  </si>
  <si>
    <t>видеокарта rtx 3090</t>
  </si>
  <si>
    <t>samsung a 02</t>
  </si>
  <si>
    <t>варежка твист</t>
  </si>
  <si>
    <t>подмывалка</t>
  </si>
  <si>
    <t>57969341</t>
  </si>
  <si>
    <t xml:space="preserve">sun professional </t>
  </si>
  <si>
    <t>тесто бустер</t>
  </si>
  <si>
    <t>септики</t>
  </si>
  <si>
    <t>фигурка мортал комбат</t>
  </si>
  <si>
    <t>80</t>
  </si>
  <si>
    <t>маршмеллоу жидкий</t>
  </si>
  <si>
    <t>часы anne klein</t>
  </si>
  <si>
    <t>elizabeth french</t>
  </si>
  <si>
    <t>носки вилсон</t>
  </si>
  <si>
    <t>отвес</t>
  </si>
  <si>
    <t xml:space="preserve">смешные трусы </t>
  </si>
  <si>
    <t>детское трико</t>
  </si>
  <si>
    <t>бисер 15</t>
  </si>
  <si>
    <t>nott</t>
  </si>
  <si>
    <t>22012141005</t>
  </si>
  <si>
    <t>72990307</t>
  </si>
  <si>
    <t>кароны</t>
  </si>
  <si>
    <t>шорты с карманами на замке</t>
  </si>
  <si>
    <t>махариши</t>
  </si>
  <si>
    <t>красовкм</t>
  </si>
  <si>
    <t>обувь на осень</t>
  </si>
  <si>
    <t xml:space="preserve">платье-пиджак </t>
  </si>
  <si>
    <t>жакет медицинский</t>
  </si>
  <si>
    <t xml:space="preserve">ночной светильник </t>
  </si>
  <si>
    <t>ферментированный чеснок</t>
  </si>
  <si>
    <t>духи сигнатур</t>
  </si>
  <si>
    <t>френч пресс 500 мл</t>
  </si>
  <si>
    <t>чайное ситечко</t>
  </si>
  <si>
    <t>английские прописи</t>
  </si>
  <si>
    <t>наушники беспроводные накладные sony</t>
  </si>
  <si>
    <t>тоника черный</t>
  </si>
  <si>
    <t>фара мото</t>
  </si>
  <si>
    <t>тушь от мейбелин</t>
  </si>
  <si>
    <t>victorinox pioneer</t>
  </si>
  <si>
    <t>верный друг ликвидатор запаха</t>
  </si>
  <si>
    <t>эдда</t>
  </si>
  <si>
    <t>от битума</t>
  </si>
  <si>
    <t>пластиковые одноразовые контейнеры</t>
  </si>
  <si>
    <t>табличка в машину</t>
  </si>
  <si>
    <t>женский весенний костюм</t>
  </si>
  <si>
    <t>маска vilenta</t>
  </si>
  <si>
    <t>чехол наклейка</t>
  </si>
  <si>
    <t>картины по номерам ангелы</t>
  </si>
  <si>
    <t xml:space="preserve">stern велосипед </t>
  </si>
  <si>
    <t>брелок цыпленок</t>
  </si>
  <si>
    <t>трусы женские из бамбука</t>
  </si>
  <si>
    <t>картриджи на бруско</t>
  </si>
  <si>
    <t>tito lanzony</t>
  </si>
  <si>
    <t>туфли выпускной</t>
  </si>
  <si>
    <t>автодухи</t>
  </si>
  <si>
    <t>детский конструктор с шуруповертом</t>
  </si>
  <si>
    <t>the icon</t>
  </si>
  <si>
    <t>сердечко значок</t>
  </si>
  <si>
    <t>сабо розовые</t>
  </si>
  <si>
    <t>переходник lightning на 3.5 мм</t>
  </si>
  <si>
    <t>собака сиба ину</t>
  </si>
  <si>
    <t>хаги ваги и киси миси футболка</t>
  </si>
  <si>
    <t>футболка на мальчика 98</t>
  </si>
  <si>
    <t>стилус эпл</t>
  </si>
  <si>
    <t>тоник против черных точек</t>
  </si>
  <si>
    <t>мнемоники</t>
  </si>
  <si>
    <t>biore aqua</t>
  </si>
  <si>
    <t>kiss группа</t>
  </si>
  <si>
    <t>дуршлаг с миской</t>
  </si>
  <si>
    <t>черный купальник раздельный</t>
  </si>
  <si>
    <t xml:space="preserve"> кресло</t>
  </si>
  <si>
    <t>крем с ментолом</t>
  </si>
  <si>
    <t>протеин гидролизат</t>
  </si>
  <si>
    <t>плед теплый 1.5</t>
  </si>
  <si>
    <t>8free</t>
  </si>
  <si>
    <t>угги с мехом</t>
  </si>
  <si>
    <t>рисунки на стену</t>
  </si>
  <si>
    <t>воск italwax белый шоколад</t>
  </si>
  <si>
    <t>кофе с лесным орехом</t>
  </si>
  <si>
    <t>искуственные цветы пионы</t>
  </si>
  <si>
    <t>jonak обувь</t>
  </si>
  <si>
    <t>переходник айфон аукс</t>
  </si>
  <si>
    <t>манок на вальшнепа</t>
  </si>
  <si>
    <t>декоративное сено</t>
  </si>
  <si>
    <t>краска эстель 10.76</t>
  </si>
  <si>
    <t>м22</t>
  </si>
  <si>
    <t>ремешок honor</t>
  </si>
  <si>
    <t>puma xray</t>
  </si>
  <si>
    <t xml:space="preserve">чехол на хонор 7а про </t>
  </si>
  <si>
    <t>топиарий рукоделие</t>
  </si>
  <si>
    <t>35223528</t>
  </si>
  <si>
    <t>молд пластиковый</t>
  </si>
  <si>
    <t>4base</t>
  </si>
  <si>
    <t>бутылка с пипеткой</t>
  </si>
  <si>
    <t>herschel рюкзак</t>
  </si>
  <si>
    <t>бейсболка balenciaga</t>
  </si>
  <si>
    <t>женский брючный костюм в клетку</t>
  </si>
  <si>
    <t>книга александра трусова</t>
  </si>
  <si>
    <t>кеды белые тканевые</t>
  </si>
  <si>
    <t>браслет золото 585</t>
  </si>
  <si>
    <t>71653781</t>
  </si>
  <si>
    <t>чайник электрически</t>
  </si>
  <si>
    <t>свидо поп</t>
  </si>
  <si>
    <t>моток цепи</t>
  </si>
  <si>
    <t>купальник арбуз</t>
  </si>
  <si>
    <t>d3 детский</t>
  </si>
  <si>
    <t>кофе нескафе 3 в 1</t>
  </si>
  <si>
    <t>кроссовки мужские ralf</t>
  </si>
  <si>
    <t>стиральный порошок автомат 15</t>
  </si>
  <si>
    <t>33486818</t>
  </si>
  <si>
    <t>чехол на 11 iphone karl</t>
  </si>
  <si>
    <t>313 premium perfume</t>
  </si>
  <si>
    <t>шэдоу</t>
  </si>
  <si>
    <t>плюшевый енот</t>
  </si>
  <si>
    <t>таз 10 литров</t>
  </si>
  <si>
    <t>индиго стайл шампунь</t>
  </si>
  <si>
    <t xml:space="preserve">красовский </t>
  </si>
  <si>
    <t>пальто женское на весну</t>
  </si>
  <si>
    <t xml:space="preserve"> маникюрный набор</t>
  </si>
  <si>
    <t>подарок воспитателю на выпускной</t>
  </si>
  <si>
    <t>картина поп арт</t>
  </si>
  <si>
    <t>кольцо ссср</t>
  </si>
  <si>
    <t>диетическое питание без сахара</t>
  </si>
  <si>
    <t>фанко поп фортнайт</t>
  </si>
  <si>
    <t>секатор ars</t>
  </si>
  <si>
    <t>джинсы с двойной талией</t>
  </si>
  <si>
    <t>baseus адаптер</t>
  </si>
  <si>
    <t>хеллоу</t>
  </si>
  <si>
    <t>подгузники yumiko</t>
  </si>
  <si>
    <t>колготки в сетеу</t>
  </si>
  <si>
    <t>басаножки летние</t>
  </si>
  <si>
    <t>детское пюре морковь</t>
  </si>
  <si>
    <t>серьги обьемные</t>
  </si>
  <si>
    <t>44923288</t>
  </si>
  <si>
    <t>identity 5</t>
  </si>
  <si>
    <t xml:space="preserve">барс ошейник </t>
  </si>
  <si>
    <t>вьюга</t>
  </si>
  <si>
    <t>miltec</t>
  </si>
  <si>
    <t>42101403</t>
  </si>
  <si>
    <t xml:space="preserve">кеды мужские reebok </t>
  </si>
  <si>
    <t>нитки dor tak</t>
  </si>
  <si>
    <t>туфельки женские</t>
  </si>
  <si>
    <t>season hit</t>
  </si>
  <si>
    <t>дивер</t>
  </si>
  <si>
    <t>mi band 3 xiaomi</t>
  </si>
  <si>
    <t>36569172</t>
  </si>
  <si>
    <t>триммер профессиональный</t>
  </si>
  <si>
    <t>фигурка hello kitty</t>
  </si>
  <si>
    <t>курительные</t>
  </si>
  <si>
    <t>бюстгальтер-топ</t>
  </si>
  <si>
    <t>clinique мыло</t>
  </si>
  <si>
    <t>поильник 6 мес</t>
  </si>
  <si>
    <t>платье pelican</t>
  </si>
  <si>
    <t>картины по номерам аниме наруто</t>
  </si>
  <si>
    <t>полотенца кухонные белые</t>
  </si>
  <si>
    <t>41515476</t>
  </si>
  <si>
    <t>книга вредные советы</t>
  </si>
  <si>
    <t>крючок настенный дерево</t>
  </si>
  <si>
    <t>защита камеры айфон 13</t>
  </si>
  <si>
    <t>рама а2</t>
  </si>
  <si>
    <t>cozi home</t>
  </si>
  <si>
    <t>духи вивьен сабо</t>
  </si>
  <si>
    <t>дианетика</t>
  </si>
  <si>
    <t>подвеска гриб</t>
  </si>
  <si>
    <t>средство от наклеек</t>
  </si>
  <si>
    <t>рюкзак erich krause</t>
  </si>
  <si>
    <t>костюм демона</t>
  </si>
  <si>
    <t>45005535</t>
  </si>
  <si>
    <t>рогожка ковер</t>
  </si>
  <si>
    <t>мраморный</t>
  </si>
  <si>
    <t xml:space="preserve">слитный женский купальник </t>
  </si>
  <si>
    <t>патчи от черных кругов под глазами</t>
  </si>
  <si>
    <t>13290653</t>
  </si>
  <si>
    <t>грибной нож</t>
  </si>
  <si>
    <t>32021780</t>
  </si>
  <si>
    <t>телефон dexp</t>
  </si>
  <si>
    <t>наклейки макс корж</t>
  </si>
  <si>
    <t>ref</t>
  </si>
  <si>
    <t>gpride</t>
  </si>
  <si>
    <t>белые скинни</t>
  </si>
  <si>
    <t>37123421</t>
  </si>
  <si>
    <t>49159546</t>
  </si>
  <si>
    <t>солнцезащитные очки мужские авиатор</t>
  </si>
  <si>
    <t xml:space="preserve">лимонадник </t>
  </si>
  <si>
    <t>блокатор запахов</t>
  </si>
  <si>
    <t>milor</t>
  </si>
  <si>
    <t>s&amp;o</t>
  </si>
  <si>
    <t>комплект ксенона</t>
  </si>
  <si>
    <t>картина ведьмак</t>
  </si>
  <si>
    <t>sajda store</t>
  </si>
  <si>
    <t>босоножки братц</t>
  </si>
  <si>
    <t>blessbox кеды</t>
  </si>
  <si>
    <t xml:space="preserve">фишка </t>
  </si>
  <si>
    <t>израильский крем от морщин</t>
  </si>
  <si>
    <t>белые семечки</t>
  </si>
  <si>
    <t>неной</t>
  </si>
  <si>
    <t>шапка brawl stars</t>
  </si>
  <si>
    <t>накладки на двери</t>
  </si>
  <si>
    <t>морозов</t>
  </si>
  <si>
    <t>28932764</t>
  </si>
  <si>
    <t>bulut</t>
  </si>
  <si>
    <t>футболки tommy hilfiger мужские</t>
  </si>
  <si>
    <t>словарь синонимов</t>
  </si>
  <si>
    <t>масло кокосовое натуральное</t>
  </si>
  <si>
    <t>батончик с кокосом</t>
  </si>
  <si>
    <t>леггинсы зебра</t>
  </si>
  <si>
    <t>свеча на торт 1 год</t>
  </si>
  <si>
    <t>средства от грызунов</t>
  </si>
  <si>
    <t>veraco</t>
  </si>
  <si>
    <t>цикламен капли</t>
  </si>
  <si>
    <t>игла lavor</t>
  </si>
  <si>
    <t>дом из зеленого стекла</t>
  </si>
  <si>
    <t>1st</t>
  </si>
  <si>
    <t>поло tom tailor</t>
  </si>
  <si>
    <t>танк металлический</t>
  </si>
  <si>
    <t xml:space="preserve">большие наклейки </t>
  </si>
  <si>
    <t>цепь на обувь</t>
  </si>
  <si>
    <t>плед русалка</t>
  </si>
  <si>
    <t xml:space="preserve">пенопластовые шарики </t>
  </si>
  <si>
    <t>клей автомобильный</t>
  </si>
  <si>
    <t>dosbrand</t>
  </si>
  <si>
    <t>кофе молотый набор</t>
  </si>
  <si>
    <t>полисадник</t>
  </si>
  <si>
    <t>goon xxl</t>
  </si>
  <si>
    <t>splat набор</t>
  </si>
  <si>
    <t>чехол поко м4 про</t>
  </si>
  <si>
    <t>флуоресцентные краски</t>
  </si>
  <si>
    <t>бутсы kipsta</t>
  </si>
  <si>
    <t>электроковрик</t>
  </si>
  <si>
    <t>кордиант</t>
  </si>
  <si>
    <t xml:space="preserve">линдинет </t>
  </si>
  <si>
    <t>магнит сувенирный</t>
  </si>
  <si>
    <t>фрукты еда</t>
  </si>
  <si>
    <t>тени luxvisage metal hype</t>
  </si>
  <si>
    <t>машинки с отверткой</t>
  </si>
  <si>
    <t>24718474</t>
  </si>
  <si>
    <t>миф порошок 6 кг</t>
  </si>
  <si>
    <t xml:space="preserve">детские магниты </t>
  </si>
  <si>
    <t>шток</t>
  </si>
  <si>
    <t>кокон гнездо</t>
  </si>
  <si>
    <t>полировка салона</t>
  </si>
  <si>
    <t>гуфсин</t>
  </si>
  <si>
    <t>вело сумки</t>
  </si>
  <si>
    <t>маски хаги ваги</t>
  </si>
  <si>
    <t>пули 5.5</t>
  </si>
  <si>
    <t>ботильоны мужские</t>
  </si>
  <si>
    <t>букашки</t>
  </si>
  <si>
    <t>jericho</t>
  </si>
  <si>
    <t>34250775</t>
  </si>
  <si>
    <t>заглушки на руль</t>
  </si>
  <si>
    <t>black баллончик</t>
  </si>
  <si>
    <t>imperial платье</t>
  </si>
  <si>
    <t>logitech камера</t>
  </si>
  <si>
    <t>массимо</t>
  </si>
  <si>
    <t>кроссовки кожаные мужские летние</t>
  </si>
  <si>
    <t>картина футбол</t>
  </si>
  <si>
    <t>диски с играми на пк</t>
  </si>
  <si>
    <t>мезополлер</t>
  </si>
  <si>
    <t xml:space="preserve">hot wheels / машинка </t>
  </si>
  <si>
    <t>бензопила champion</t>
  </si>
  <si>
    <t>воздушный шар синий трактор</t>
  </si>
  <si>
    <t>сумка на роды</t>
  </si>
  <si>
    <t>54118397</t>
  </si>
  <si>
    <t xml:space="preserve">блузка в горошек </t>
  </si>
  <si>
    <t>bagarty</t>
  </si>
  <si>
    <t>акрил золотой</t>
  </si>
  <si>
    <t>haer</t>
  </si>
  <si>
    <t>2drots</t>
  </si>
  <si>
    <t>задние стопы</t>
  </si>
  <si>
    <t>45912847</t>
  </si>
  <si>
    <t>консилер стелари</t>
  </si>
  <si>
    <t>gros</t>
  </si>
  <si>
    <t>66294811</t>
  </si>
  <si>
    <t>redragon kumara</t>
  </si>
  <si>
    <t>peak sport кроссовки</t>
  </si>
  <si>
    <t>legato</t>
  </si>
  <si>
    <t>тетрадки с бравл старс</t>
  </si>
  <si>
    <t>мука из спельты</t>
  </si>
  <si>
    <t>травматика</t>
  </si>
  <si>
    <t>pelena</t>
  </si>
  <si>
    <t xml:space="preserve">джинсы  широкие </t>
  </si>
  <si>
    <t>капкан проходной</t>
  </si>
  <si>
    <t>зачарованный мир</t>
  </si>
  <si>
    <t>king конг игрушка</t>
  </si>
  <si>
    <t>самолет брошь</t>
  </si>
  <si>
    <t>russian team</t>
  </si>
  <si>
    <t>60303169</t>
  </si>
  <si>
    <t>10899714</t>
  </si>
  <si>
    <t>body care</t>
  </si>
  <si>
    <t>шорты футбольные детские</t>
  </si>
  <si>
    <t>браслет лиса</t>
  </si>
  <si>
    <t xml:space="preserve">жетон армейский </t>
  </si>
  <si>
    <t>кожаный педжак</t>
  </si>
  <si>
    <t>роспись кружки</t>
  </si>
  <si>
    <t>сушеный сыр</t>
  </si>
  <si>
    <t>19128404</t>
  </si>
  <si>
    <t>мармелад пластовой</t>
  </si>
  <si>
    <t>города герои</t>
  </si>
  <si>
    <t>карниз на окна</t>
  </si>
  <si>
    <t>bb plastia</t>
  </si>
  <si>
    <t>часы туристические</t>
  </si>
  <si>
    <t>37618172</t>
  </si>
  <si>
    <t>ключ на 24</t>
  </si>
  <si>
    <t>haikyuu форма</t>
  </si>
  <si>
    <t>касса игрушка</t>
  </si>
  <si>
    <t xml:space="preserve">сейфы </t>
  </si>
  <si>
    <t>fimanussi</t>
  </si>
  <si>
    <t>ми фит</t>
  </si>
  <si>
    <t>именной набор</t>
  </si>
  <si>
    <t>стивен кинг билли самерс</t>
  </si>
  <si>
    <t>костюм детский шорты</t>
  </si>
  <si>
    <t>джинсы женские с бусинами</t>
  </si>
  <si>
    <t xml:space="preserve">тоник красный </t>
  </si>
  <si>
    <t>крутой учитель</t>
  </si>
  <si>
    <t>полукомбинезон детский зимний</t>
  </si>
  <si>
    <t>ахатины</t>
  </si>
  <si>
    <t>бимбузл</t>
  </si>
  <si>
    <t>шаблон контурный</t>
  </si>
  <si>
    <t xml:space="preserve">водолазка на девочку </t>
  </si>
  <si>
    <t>чугунные сковороды</t>
  </si>
  <si>
    <t>mileo</t>
  </si>
  <si>
    <t>пропротен 100</t>
  </si>
  <si>
    <t>классические широкие брюки</t>
  </si>
  <si>
    <t>playstation 5 digital edition</t>
  </si>
  <si>
    <t>индикаторы</t>
  </si>
  <si>
    <t>чай ричард подарочный</t>
  </si>
  <si>
    <t>халат велюровый на пуговицах</t>
  </si>
  <si>
    <t xml:space="preserve">кольцо набор </t>
  </si>
  <si>
    <t>товары вдв</t>
  </si>
  <si>
    <t>мешки полиэтиленовые</t>
  </si>
  <si>
    <t xml:space="preserve">короткое черное платье </t>
  </si>
  <si>
    <t>orthopedic</t>
  </si>
  <si>
    <t>карточки футболистов</t>
  </si>
  <si>
    <t>эвотор</t>
  </si>
  <si>
    <t>myagi</t>
  </si>
  <si>
    <t>дошида</t>
  </si>
  <si>
    <t>машинки трансформер</t>
  </si>
  <si>
    <t>adelia dolly</t>
  </si>
  <si>
    <t>велосипед горный 29</t>
  </si>
  <si>
    <t>берцы летние бутекс</t>
  </si>
  <si>
    <t>стич носки</t>
  </si>
  <si>
    <t>поко х 3 про</t>
  </si>
  <si>
    <t>jordan мужские кроссовки</t>
  </si>
  <si>
    <t xml:space="preserve">костюм таракана </t>
  </si>
  <si>
    <t>шампунь лечебный от перхоти</t>
  </si>
  <si>
    <t xml:space="preserve">samsung galaxy s10 </t>
  </si>
  <si>
    <t>свечное подворье</t>
  </si>
  <si>
    <t>венделин</t>
  </si>
  <si>
    <t>сухой шампунь got</t>
  </si>
  <si>
    <t xml:space="preserve">пюре картофельное </t>
  </si>
  <si>
    <t>худи мужское на замке</t>
  </si>
  <si>
    <t>sven mc-30</t>
  </si>
  <si>
    <t>тигуани</t>
  </si>
  <si>
    <t>кроссовки kappa женские</t>
  </si>
  <si>
    <t>сказки с наклейками</t>
  </si>
  <si>
    <t>маска капитан америка</t>
  </si>
  <si>
    <t>водолазка манго</t>
  </si>
  <si>
    <t>краска gliss kur</t>
  </si>
  <si>
    <t>кухоный комбайн</t>
  </si>
  <si>
    <t>louitex</t>
  </si>
  <si>
    <t>asics сланцы</t>
  </si>
  <si>
    <t>салфетки с хлоргексидином</t>
  </si>
  <si>
    <t>футболка bratz</t>
  </si>
  <si>
    <t>вечернее платье большой размер</t>
  </si>
  <si>
    <t xml:space="preserve">перчатки карнавальные </t>
  </si>
  <si>
    <t>mango трусы</t>
  </si>
  <si>
    <t>элиптический тренажер</t>
  </si>
  <si>
    <t>чехол на планшет samsung galaxy tab a 10.1</t>
  </si>
  <si>
    <t>58554392</t>
  </si>
  <si>
    <t>34920966</t>
  </si>
  <si>
    <t>куртка на девочку демисезон</t>
  </si>
  <si>
    <t>против блох</t>
  </si>
  <si>
    <t>тушь мейбелин скай</t>
  </si>
  <si>
    <t>футболка кензо</t>
  </si>
  <si>
    <t>мыло lion</t>
  </si>
  <si>
    <t>увеличитель члена крем</t>
  </si>
  <si>
    <t>carlabei</t>
  </si>
  <si>
    <t>маркеры скетчинга</t>
  </si>
  <si>
    <t>платье черное лапша</t>
  </si>
  <si>
    <t>xiaomi mi pad 4</t>
  </si>
  <si>
    <t>велюровый</t>
  </si>
  <si>
    <t>нексиум</t>
  </si>
  <si>
    <t>55586268</t>
  </si>
  <si>
    <t>рамка номера с камерой</t>
  </si>
  <si>
    <t>мини босс</t>
  </si>
  <si>
    <t>щетки электрические</t>
  </si>
  <si>
    <t>куртки зола</t>
  </si>
  <si>
    <t>крылышки бабочки</t>
  </si>
  <si>
    <t>бочча</t>
  </si>
  <si>
    <t>костюм спортивный девочке</t>
  </si>
  <si>
    <t>женский бюстгальтер большие размеры</t>
  </si>
  <si>
    <t>сотовый</t>
  </si>
  <si>
    <t>10w-40</t>
  </si>
  <si>
    <t>переходник аукс юсб</t>
  </si>
  <si>
    <t xml:space="preserve">юбка бифри </t>
  </si>
  <si>
    <t>пальто автоледи</t>
  </si>
  <si>
    <t>легкие шапки</t>
  </si>
  <si>
    <t>flex tape лента</t>
  </si>
  <si>
    <t xml:space="preserve">кеды классические </t>
  </si>
  <si>
    <t>брюки на кнопках</t>
  </si>
  <si>
    <t>стекло а22</t>
  </si>
  <si>
    <t>кожаные шлепанцы</t>
  </si>
  <si>
    <t>отбеливатель эко</t>
  </si>
  <si>
    <t>бисер 6</t>
  </si>
  <si>
    <t>пазлы 60</t>
  </si>
  <si>
    <t>батарейки фаза</t>
  </si>
  <si>
    <t>galafit</t>
  </si>
  <si>
    <t>мillatte fashion pearls</t>
  </si>
  <si>
    <t>кукмара набор</t>
  </si>
  <si>
    <t>кепка микки</t>
  </si>
  <si>
    <t>покрывало на кровать 200х200</t>
  </si>
  <si>
    <t>rcs light</t>
  </si>
  <si>
    <t>худи мужской с капюшоном белое</t>
  </si>
  <si>
    <t xml:space="preserve">тайота </t>
  </si>
  <si>
    <t>цветной костюм</t>
  </si>
  <si>
    <t>стол в сад</t>
  </si>
  <si>
    <t>чехол galaxy a22s</t>
  </si>
  <si>
    <t>пастила вита</t>
  </si>
  <si>
    <t>omel shop</t>
  </si>
  <si>
    <t>книга дневник</t>
  </si>
  <si>
    <t>sicily</t>
  </si>
  <si>
    <t>bburago 1:43</t>
  </si>
  <si>
    <t>daa</t>
  </si>
  <si>
    <t>раффаэло</t>
  </si>
  <si>
    <t>куртуа</t>
  </si>
  <si>
    <t>трусики хагис 3</t>
  </si>
  <si>
    <t>калготки омса</t>
  </si>
  <si>
    <t>9018612</t>
  </si>
  <si>
    <t>kazanova_store</t>
  </si>
  <si>
    <t>защитное стекла на samsung</t>
  </si>
  <si>
    <t>айфон хр чехол</t>
  </si>
  <si>
    <t>кружки красивые</t>
  </si>
  <si>
    <t>sity</t>
  </si>
  <si>
    <t>борис полевой</t>
  </si>
  <si>
    <t>сололифт</t>
  </si>
  <si>
    <t>вересковый мед</t>
  </si>
  <si>
    <t>детский велосипед на 4 года</t>
  </si>
  <si>
    <t>65075502</t>
  </si>
  <si>
    <t>чай  tess</t>
  </si>
  <si>
    <t>шарф женский хлопок</t>
  </si>
  <si>
    <t>шахматы маленькие</t>
  </si>
  <si>
    <t>торнадо турбо</t>
  </si>
  <si>
    <t>книга иди туда где страшно</t>
  </si>
  <si>
    <t>секундамер</t>
  </si>
  <si>
    <t>9144067</t>
  </si>
  <si>
    <t>33487847</t>
  </si>
  <si>
    <t xml:space="preserve">стол пластмассовый </t>
  </si>
  <si>
    <t>мешок сидеть</t>
  </si>
  <si>
    <t>твое трико</t>
  </si>
  <si>
    <t>мобильный теплый пол</t>
  </si>
  <si>
    <t>спортивный костюм без начеса женский</t>
  </si>
  <si>
    <t>altin</t>
  </si>
  <si>
    <t>нож складной d2</t>
  </si>
  <si>
    <t>браслет ремешок</t>
  </si>
  <si>
    <t>kangaeru женский</t>
  </si>
  <si>
    <t>люминесцентный порошок</t>
  </si>
  <si>
    <t>aldo кроссовки</t>
  </si>
  <si>
    <t>наволочки 35 на 35</t>
  </si>
  <si>
    <t>малиновые сны</t>
  </si>
  <si>
    <t>my monsters</t>
  </si>
  <si>
    <t>какао несквик 1 кг</t>
  </si>
  <si>
    <t>надувные</t>
  </si>
  <si>
    <t>катана шинобу</t>
  </si>
  <si>
    <t>фен econ</t>
  </si>
  <si>
    <t>парки женские зимние с мехом</t>
  </si>
  <si>
    <t>измеритель глубины протектора</t>
  </si>
  <si>
    <t>наклейки на ваз</t>
  </si>
  <si>
    <t xml:space="preserve">легкий костюм </t>
  </si>
  <si>
    <t>сарафан женский офисный зимний</t>
  </si>
  <si>
    <t>платье  с разрезом</t>
  </si>
  <si>
    <t>телевизор 40 дюймов</t>
  </si>
  <si>
    <t>youthful cream</t>
  </si>
  <si>
    <t>жилет на мальчика 116</t>
  </si>
  <si>
    <t>пистолет пневматический детский</t>
  </si>
  <si>
    <t>спецодежда электрика</t>
  </si>
  <si>
    <t>crunchy cheetos</t>
  </si>
  <si>
    <t>свитер мчс</t>
  </si>
  <si>
    <t>меховой чехол на телефон</t>
  </si>
  <si>
    <t>аромамасла набор</t>
  </si>
  <si>
    <t>10778803</t>
  </si>
  <si>
    <t>кожаные ботинки женские зимние натуральные</t>
  </si>
  <si>
    <t>тренировочный коврик</t>
  </si>
  <si>
    <t>ollin full force маска</t>
  </si>
  <si>
    <t>new balance дети</t>
  </si>
  <si>
    <t>каффв</t>
  </si>
  <si>
    <t xml:space="preserve">писюн </t>
  </si>
  <si>
    <t>ельцин</t>
  </si>
  <si>
    <t>острые сладости</t>
  </si>
  <si>
    <t>мазь белосалик</t>
  </si>
  <si>
    <t>33376896</t>
  </si>
  <si>
    <t>трусы холодное сердце</t>
  </si>
  <si>
    <t>препарат от клещей</t>
  </si>
  <si>
    <t>рудольф кох</t>
  </si>
  <si>
    <t>кухонный фасад</t>
  </si>
  <si>
    <t>машина нива</t>
  </si>
  <si>
    <t>манеж детский с горкой</t>
  </si>
  <si>
    <t>ручка 3 d</t>
  </si>
  <si>
    <t>viya baby</t>
  </si>
  <si>
    <t>roblox box</t>
  </si>
  <si>
    <t>о психологии бессознательного</t>
  </si>
  <si>
    <t>юсб флешка</t>
  </si>
  <si>
    <t>белые носки в рубчик</t>
  </si>
  <si>
    <t>шоколадные подушечки</t>
  </si>
  <si>
    <t>лампочка mr16</t>
  </si>
  <si>
    <t>подвеска лев золото</t>
  </si>
  <si>
    <t>multitronics</t>
  </si>
  <si>
    <t>оверлорд</t>
  </si>
  <si>
    <t>костюм на мальчика 7 лет</t>
  </si>
  <si>
    <t>ириски кис кис</t>
  </si>
  <si>
    <t>бусы с жемчугом</t>
  </si>
  <si>
    <t>кепки polo</t>
  </si>
  <si>
    <t>голоса животных</t>
  </si>
  <si>
    <t>ziq</t>
  </si>
  <si>
    <t>скульптура из рук</t>
  </si>
  <si>
    <t>куртка том тейлор</t>
  </si>
  <si>
    <t>комод прикроватный</t>
  </si>
  <si>
    <t>delux краска</t>
  </si>
  <si>
    <t>гта 5 одежда</t>
  </si>
  <si>
    <t>молд животные</t>
  </si>
  <si>
    <t xml:space="preserve">браши </t>
  </si>
  <si>
    <t>спортивные штаны мужские зауженные</t>
  </si>
  <si>
    <t>товар за 1 рубль</t>
  </si>
  <si>
    <t>подушки с гречневой лузгой</t>
  </si>
  <si>
    <t xml:space="preserve">кружка с именем </t>
  </si>
  <si>
    <t>bagheera</t>
  </si>
  <si>
    <t>чехол 6 s</t>
  </si>
  <si>
    <t xml:space="preserve">заготовки </t>
  </si>
  <si>
    <t>ху тао фигурка</t>
  </si>
  <si>
    <t xml:space="preserve">бра спортивный </t>
  </si>
  <si>
    <t>дополнительное зеркало заднего вида</t>
  </si>
  <si>
    <t>remen</t>
  </si>
  <si>
    <t>наушники проводные honor</t>
  </si>
  <si>
    <t>constant delight 24</t>
  </si>
  <si>
    <t>чехол на режим нот 8</t>
  </si>
  <si>
    <t>кисть manly</t>
  </si>
  <si>
    <t>big dick club трусы</t>
  </si>
  <si>
    <t>кроссовки nike air max женские</t>
  </si>
  <si>
    <t>mizon all in one snail repair cream</t>
  </si>
  <si>
    <t>нутривант плюс</t>
  </si>
  <si>
    <t>светильник наполтный</t>
  </si>
  <si>
    <t xml:space="preserve">давай любить друг друга </t>
  </si>
  <si>
    <t>nike air мужские кроссовки</t>
  </si>
  <si>
    <t>симпалдимпал</t>
  </si>
  <si>
    <t>кроссовки женские strobs</t>
  </si>
  <si>
    <t>уверенность</t>
  </si>
  <si>
    <t xml:space="preserve">юбка хлопок </t>
  </si>
  <si>
    <t>миниатюрные продукты</t>
  </si>
  <si>
    <t>наклейки among us</t>
  </si>
  <si>
    <t xml:space="preserve">чехол samsung a10 </t>
  </si>
  <si>
    <t>штаны леопард</t>
  </si>
  <si>
    <t>rosemary</t>
  </si>
  <si>
    <t>10663840</t>
  </si>
  <si>
    <t>остин платье в горошек</t>
  </si>
  <si>
    <t>карты 36 штук</t>
  </si>
  <si>
    <t>подушка при гэрб</t>
  </si>
  <si>
    <t>ddr3 1600</t>
  </si>
  <si>
    <t xml:space="preserve">краник </t>
  </si>
  <si>
    <t>остин костюм</t>
  </si>
  <si>
    <t>подарочный набор тарелок</t>
  </si>
  <si>
    <t>подушка 45</t>
  </si>
  <si>
    <t>smail kids</t>
  </si>
  <si>
    <t>расклешенные штаны</t>
  </si>
  <si>
    <t>чехол на стул peg perego</t>
  </si>
  <si>
    <t>веракса</t>
  </si>
  <si>
    <t>shell helix hx8 5w-30</t>
  </si>
  <si>
    <t>с перцем</t>
  </si>
  <si>
    <t>befree спорт</t>
  </si>
  <si>
    <t>pacific88</t>
  </si>
  <si>
    <t>футболка с буквой ю</t>
  </si>
  <si>
    <t>фуль</t>
  </si>
  <si>
    <t>25681080</t>
  </si>
  <si>
    <t>bonodoro</t>
  </si>
  <si>
    <t>медведь фигурка</t>
  </si>
  <si>
    <t>протеиновые батончики coco</t>
  </si>
  <si>
    <t>шоппер милый</t>
  </si>
  <si>
    <t>chb</t>
  </si>
  <si>
    <t xml:space="preserve">прокуратура </t>
  </si>
  <si>
    <t>пакет подарочный новый год</t>
  </si>
  <si>
    <t>хонор 30 i</t>
  </si>
  <si>
    <t>манга акира</t>
  </si>
  <si>
    <t>кофе лавазза</t>
  </si>
  <si>
    <t>vilter</t>
  </si>
  <si>
    <t>мокасинв</t>
  </si>
  <si>
    <t>beself топ</t>
  </si>
  <si>
    <t>30030314</t>
  </si>
  <si>
    <t>кроссовки золотистые женские</t>
  </si>
  <si>
    <t>бюстгальтер с пуш-ап</t>
  </si>
  <si>
    <t>хэндерсон</t>
  </si>
  <si>
    <t>cremissimo</t>
  </si>
  <si>
    <t xml:space="preserve">рутин </t>
  </si>
  <si>
    <t>белый горшок</t>
  </si>
  <si>
    <t>букет из вербы</t>
  </si>
  <si>
    <t>колонка супра</t>
  </si>
  <si>
    <t>vaporesso xros mini катридж</t>
  </si>
  <si>
    <t>чехол на tecno camon 15</t>
  </si>
  <si>
    <t>набор инструментов wmc</t>
  </si>
  <si>
    <t>картины по номерам дракон</t>
  </si>
  <si>
    <t>краска tattoo ink</t>
  </si>
  <si>
    <t>43392076</t>
  </si>
  <si>
    <t>наклейки на ногти гарри поттер</t>
  </si>
  <si>
    <t>iphone 13 защитное стекло</t>
  </si>
  <si>
    <t>женские слитные купальники</t>
  </si>
  <si>
    <t>limes</t>
  </si>
  <si>
    <t>орешник</t>
  </si>
  <si>
    <t>брови накладные</t>
  </si>
  <si>
    <t>профессиональный утюжок</t>
  </si>
  <si>
    <t>47387338</t>
  </si>
  <si>
    <t>кофемашина siemens</t>
  </si>
  <si>
    <t>панно мох</t>
  </si>
  <si>
    <t>lucio</t>
  </si>
  <si>
    <t>любимый папа</t>
  </si>
  <si>
    <t>от грибка ног</t>
  </si>
  <si>
    <t>чехол на samsung s7 телефон</t>
  </si>
  <si>
    <t>ezyway</t>
  </si>
  <si>
    <t xml:space="preserve">кофе jacobs </t>
  </si>
  <si>
    <t>носки добби свободен</t>
  </si>
  <si>
    <t>игрушечные собачки</t>
  </si>
  <si>
    <t>колготки капроновые женские в горошек</t>
  </si>
  <si>
    <t>17034283</t>
  </si>
  <si>
    <t>кресло санитарное</t>
  </si>
  <si>
    <t>30300720</t>
  </si>
  <si>
    <t>baby king</t>
  </si>
  <si>
    <t>книга от одного зайца</t>
  </si>
  <si>
    <t>милый блокнот</t>
  </si>
  <si>
    <t>шампур спица</t>
  </si>
  <si>
    <t>кот батон 70</t>
  </si>
  <si>
    <t>мармелад 2 кг</t>
  </si>
  <si>
    <t xml:space="preserve">чехол на xiaomi redmi note 10s </t>
  </si>
  <si>
    <t>экран на планшет</t>
  </si>
  <si>
    <t xml:space="preserve">тент на бассейн </t>
  </si>
  <si>
    <t>стильные штаны</t>
  </si>
  <si>
    <t>парфюмы</t>
  </si>
  <si>
    <t>bioderma ar</t>
  </si>
  <si>
    <t>дарсонваль гезатон</t>
  </si>
  <si>
    <t>покрышки 27.5</t>
  </si>
  <si>
    <t>фигурки jojo</t>
  </si>
  <si>
    <t>сок грушевый</t>
  </si>
  <si>
    <t>топы с рукавами женские</t>
  </si>
  <si>
    <t>универсальный инструмент</t>
  </si>
  <si>
    <t>kisu костюм</t>
  </si>
  <si>
    <t xml:space="preserve">часы настенные детские </t>
  </si>
  <si>
    <t>лилии семена</t>
  </si>
  <si>
    <t>часы настенные серые</t>
  </si>
  <si>
    <t>сигареты бонд</t>
  </si>
  <si>
    <t>деабетические</t>
  </si>
  <si>
    <t>искусственный суккулент</t>
  </si>
  <si>
    <t>обложка на паспорт кот</t>
  </si>
  <si>
    <t>очки пилоты</t>
  </si>
  <si>
    <t>кепка с brawl stars</t>
  </si>
  <si>
    <t>бюстгальтеры lanny mode</t>
  </si>
  <si>
    <t>gloria jeans / джинсы</t>
  </si>
  <si>
    <t>футболка с дипинсом</t>
  </si>
  <si>
    <t>насос повышающий давление</t>
  </si>
  <si>
    <t>брелок рюкзак</t>
  </si>
  <si>
    <t>доктор ведов</t>
  </si>
  <si>
    <t>стекло на honor 8c</t>
  </si>
  <si>
    <t>куртка пончо</t>
  </si>
  <si>
    <t xml:space="preserve">компьютерный коврик </t>
  </si>
  <si>
    <t xml:space="preserve">рюкзак кенгуру </t>
  </si>
  <si>
    <t>пантолеты nike</t>
  </si>
  <si>
    <t>шорты телесные</t>
  </si>
  <si>
    <t>парфюм отливант</t>
  </si>
  <si>
    <t>polar ignite 2</t>
  </si>
  <si>
    <t>бомбер трикотажный мужской</t>
  </si>
  <si>
    <t>женский костюм на весну</t>
  </si>
  <si>
    <t>huggies трусики ночные</t>
  </si>
  <si>
    <t>разноцветные резинки</t>
  </si>
  <si>
    <t>маска мортал комбат</t>
  </si>
  <si>
    <t xml:space="preserve">катер </t>
  </si>
  <si>
    <t>asics metarise</t>
  </si>
  <si>
    <t>берет краповый</t>
  </si>
  <si>
    <t xml:space="preserve">луковичные цветы </t>
  </si>
  <si>
    <t>кашемировый кардиган</t>
  </si>
  <si>
    <t>стрит самокат</t>
  </si>
  <si>
    <t>кардиган жен</t>
  </si>
  <si>
    <t>60011139</t>
  </si>
  <si>
    <t>дезинфектор воздуха</t>
  </si>
  <si>
    <t>врублевский</t>
  </si>
  <si>
    <t>рестарт</t>
  </si>
  <si>
    <t>плащ женский в клетку</t>
  </si>
  <si>
    <t>бортики в кроватку подушками</t>
  </si>
  <si>
    <t>хна артколор</t>
  </si>
  <si>
    <t>веторон е</t>
  </si>
  <si>
    <t>рама 30х40 со стеклом</t>
  </si>
  <si>
    <t>пиджак детский оверсайз</t>
  </si>
  <si>
    <t>best collection vip</t>
  </si>
  <si>
    <t>45459760</t>
  </si>
  <si>
    <t>oltu</t>
  </si>
  <si>
    <t>футболка рик и морти черный</t>
  </si>
  <si>
    <t>полное собрание сочинений</t>
  </si>
  <si>
    <t>dolce gusto flat white</t>
  </si>
  <si>
    <t>indiano</t>
  </si>
  <si>
    <t>шампунь барбер</t>
  </si>
  <si>
    <t>белита крем хайлайтер</t>
  </si>
  <si>
    <t>футболка на мальчика 152</t>
  </si>
  <si>
    <t>redmi note 9 pro пленка</t>
  </si>
  <si>
    <t>зонт с подсветкой</t>
  </si>
  <si>
    <t>саморезы маленькие по дереву 20 штук</t>
  </si>
  <si>
    <t>реборн 55 см</t>
  </si>
  <si>
    <t>эмили бронте грозовой перевал</t>
  </si>
  <si>
    <t>глобус сувенирный</t>
  </si>
  <si>
    <t>granddog</t>
  </si>
  <si>
    <t>автоинструменты</t>
  </si>
  <si>
    <t>дилжо</t>
  </si>
  <si>
    <t>ремень без отверстий</t>
  </si>
  <si>
    <t>sigvaris компрессионные чулки</t>
  </si>
  <si>
    <t>бампер на 11 iphone</t>
  </si>
  <si>
    <t>кувшин с краником</t>
  </si>
  <si>
    <t>велсофт ткань</t>
  </si>
  <si>
    <t>очки женские розовые</t>
  </si>
  <si>
    <t>найк эир форс</t>
  </si>
  <si>
    <t>чихол xr аниме</t>
  </si>
  <si>
    <t>наушник беспроводные xiaomi</t>
  </si>
  <si>
    <t>резинка с бусинами</t>
  </si>
  <si>
    <t>леди баг сумка</t>
  </si>
  <si>
    <t>30008062</t>
  </si>
  <si>
    <t>наушники беспроводные детские с ушками</t>
  </si>
  <si>
    <t>шторы гардины</t>
  </si>
  <si>
    <t>телефон три кота</t>
  </si>
  <si>
    <t>ln pro карандаш</t>
  </si>
  <si>
    <t>карандаши miss tais</t>
  </si>
  <si>
    <t>ion</t>
  </si>
  <si>
    <t>ручной тонометр</t>
  </si>
  <si>
    <t>кеды белые пума</t>
  </si>
  <si>
    <t>часы колесо</t>
  </si>
  <si>
    <t>футболка с собаками</t>
  </si>
  <si>
    <t>флисовый свитшот</t>
  </si>
  <si>
    <t>горшки балконные</t>
  </si>
  <si>
    <t>воздушные шары фольгированные цифры</t>
  </si>
  <si>
    <t xml:space="preserve">машинка от катушек </t>
  </si>
  <si>
    <t>аниме галстук</t>
  </si>
  <si>
    <t xml:space="preserve">капр </t>
  </si>
  <si>
    <t>60427953</t>
  </si>
  <si>
    <t>wedding house</t>
  </si>
  <si>
    <t>интересные серьги</t>
  </si>
  <si>
    <t>белита шампунь пилинг</t>
  </si>
  <si>
    <t>брючный комтюм</t>
  </si>
  <si>
    <t>туфли черные замшевые женские</t>
  </si>
  <si>
    <t>гетры на девочку</t>
  </si>
  <si>
    <t>сигар духи</t>
  </si>
  <si>
    <t>верстак с инструментами детский</t>
  </si>
  <si>
    <t>платье с цветами женское</t>
  </si>
  <si>
    <t>бикини в рубчик</t>
  </si>
  <si>
    <t xml:space="preserve">щит мебельный </t>
  </si>
  <si>
    <t>джек пот</t>
  </si>
  <si>
    <t>персель</t>
  </si>
  <si>
    <t>дютоша</t>
  </si>
  <si>
    <t>белье постельное 2 спальное поплин</t>
  </si>
  <si>
    <t>фонарь подсветки номерного знака</t>
  </si>
  <si>
    <t>баллоный ключ</t>
  </si>
  <si>
    <t>lumme чайник электрический</t>
  </si>
  <si>
    <t>безмешковый пылесос philips</t>
  </si>
  <si>
    <t>шампунь с лавандой</t>
  </si>
  <si>
    <t>ручной распылитель</t>
  </si>
  <si>
    <t>пеленка фланель 90х120</t>
  </si>
  <si>
    <t>молоко 3.2</t>
  </si>
  <si>
    <t>подстрочник</t>
  </si>
  <si>
    <t>o.m.s</t>
  </si>
  <si>
    <t>palette оттеночный бальзам</t>
  </si>
  <si>
    <t>шампунь тик так</t>
  </si>
  <si>
    <t>золла платье длинное</t>
  </si>
  <si>
    <t xml:space="preserve">нож  </t>
  </si>
  <si>
    <t xml:space="preserve">adidas court </t>
  </si>
  <si>
    <t xml:space="preserve">валенки детские </t>
  </si>
  <si>
    <t>малечница</t>
  </si>
  <si>
    <t>брелок с фотографией</t>
  </si>
  <si>
    <t>72364112</t>
  </si>
  <si>
    <t>ijam</t>
  </si>
  <si>
    <t>металлоискатель маленький</t>
  </si>
  <si>
    <t>madame ortance</t>
  </si>
  <si>
    <t xml:space="preserve">сиберина </t>
  </si>
  <si>
    <t>фильтр с обратным осмосом</t>
  </si>
  <si>
    <t>жилетка оверсайз в школу</t>
  </si>
  <si>
    <t>papillon boutique</t>
  </si>
  <si>
    <t>сандалии римские</t>
  </si>
  <si>
    <t>покрывало на кровать 1.5 спальное хлопок</t>
  </si>
  <si>
    <t>47393174</t>
  </si>
  <si>
    <t>джинсы киаби</t>
  </si>
  <si>
    <t>босоножки на липучке женские застежке</t>
  </si>
  <si>
    <t>боди на брительках</t>
  </si>
  <si>
    <t>мой сталкер</t>
  </si>
  <si>
    <t>7816770</t>
  </si>
  <si>
    <t xml:space="preserve">эти бурные чувства </t>
  </si>
  <si>
    <t>на голову ободок</t>
  </si>
  <si>
    <t>atoriya</t>
  </si>
  <si>
    <t>брюки не промокаемые</t>
  </si>
  <si>
    <t>печь гриль</t>
  </si>
  <si>
    <t>мисосуп</t>
  </si>
  <si>
    <t>кожаные босоножки женские без каблука</t>
  </si>
  <si>
    <t>чехол с кошельком</t>
  </si>
  <si>
    <t>massage</t>
  </si>
  <si>
    <t>sulfur</t>
  </si>
  <si>
    <t xml:space="preserve">умный блокнот </t>
  </si>
  <si>
    <t>чехлы на самсунг а30</t>
  </si>
  <si>
    <t>рыболовные коробки</t>
  </si>
  <si>
    <t>huggies elit soft</t>
  </si>
  <si>
    <t>кура</t>
  </si>
  <si>
    <t>ручка с бумагой</t>
  </si>
  <si>
    <t>56360763</t>
  </si>
  <si>
    <t>журнал регистрации приказов</t>
  </si>
  <si>
    <t>джеггинсы голубые</t>
  </si>
  <si>
    <t xml:space="preserve">тональный крем коллаген </t>
  </si>
  <si>
    <t>beajoy</t>
  </si>
  <si>
    <t>64301107</t>
  </si>
  <si>
    <t>бесшумные замки</t>
  </si>
  <si>
    <t>4102224</t>
  </si>
  <si>
    <t>зонтик леди баг</t>
  </si>
  <si>
    <t>reebok спортивки</t>
  </si>
  <si>
    <t>терри пратчет</t>
  </si>
  <si>
    <t>кухонные шкафы напольные</t>
  </si>
  <si>
    <t>наушники iphone оригинал</t>
  </si>
  <si>
    <t>фотоальбом 300</t>
  </si>
  <si>
    <t>длинные брюки</t>
  </si>
  <si>
    <t>similac комфорт</t>
  </si>
  <si>
    <t>17666156</t>
  </si>
  <si>
    <t>семена смесь</t>
  </si>
  <si>
    <t>zolla шорты женские</t>
  </si>
  <si>
    <t>джор</t>
  </si>
  <si>
    <t>очищающий лосьон</t>
  </si>
  <si>
    <t>banglyboo</t>
  </si>
  <si>
    <t>кроксы мужские ботинки</t>
  </si>
  <si>
    <t>lador perfect hair fill-up</t>
  </si>
  <si>
    <t>garnier ambre solaire солнцезащитный спрей</t>
  </si>
  <si>
    <t>газон city</t>
  </si>
  <si>
    <t xml:space="preserve">crokid комбинезон </t>
  </si>
  <si>
    <t>банты заколки</t>
  </si>
  <si>
    <t>картина по номерам нервы</t>
  </si>
  <si>
    <t>грунт 100 л</t>
  </si>
  <si>
    <t>куртки geox</t>
  </si>
  <si>
    <t>джорданы  женские</t>
  </si>
  <si>
    <t>кроссовки с лентами</t>
  </si>
  <si>
    <t>подушка дарена</t>
  </si>
  <si>
    <t>kipling сумка</t>
  </si>
  <si>
    <t>платье серебристое с блестками</t>
  </si>
  <si>
    <t>крем скатка</t>
  </si>
  <si>
    <t>мел круглый</t>
  </si>
  <si>
    <t xml:space="preserve">электроскутер </t>
  </si>
  <si>
    <t>бессмертник трава</t>
  </si>
  <si>
    <t>супер наклейки</t>
  </si>
  <si>
    <t>бюстгальтер синий</t>
  </si>
  <si>
    <t>вишневый блеск</t>
  </si>
  <si>
    <t>2367923</t>
  </si>
  <si>
    <t>труба 110</t>
  </si>
  <si>
    <t>34462352</t>
  </si>
  <si>
    <t>чехол samsung а10 чехол</t>
  </si>
  <si>
    <t>лада 4</t>
  </si>
  <si>
    <t xml:space="preserve">компресионные чулки </t>
  </si>
  <si>
    <t>чехол на наушники ксиоми</t>
  </si>
  <si>
    <t>t-lab professional</t>
  </si>
  <si>
    <t>italian</t>
  </si>
  <si>
    <t>winni</t>
  </si>
  <si>
    <t>юбка бальные танцы</t>
  </si>
  <si>
    <t>мариса мейер</t>
  </si>
  <si>
    <t xml:space="preserve">глушилка </t>
  </si>
  <si>
    <t>печенье киндер</t>
  </si>
  <si>
    <t>юбка мидии</t>
  </si>
  <si>
    <t>велосипедки больших размеров</t>
  </si>
  <si>
    <t>air pods чехол</t>
  </si>
  <si>
    <t>костюм зимний рыболовный</t>
  </si>
  <si>
    <t>корс майкл</t>
  </si>
  <si>
    <t>женственность</t>
  </si>
  <si>
    <t>костюм класический женский</t>
  </si>
  <si>
    <t>ремень женский широкий белый</t>
  </si>
  <si>
    <t>руми</t>
  </si>
  <si>
    <t>avon rebel</t>
  </si>
  <si>
    <t>анти табак</t>
  </si>
  <si>
    <t>lego человечки в пакетиках</t>
  </si>
  <si>
    <t>dabl lavl</t>
  </si>
  <si>
    <t>курон</t>
  </si>
  <si>
    <t>salerm biokera</t>
  </si>
  <si>
    <t>бежевый пиджак или жакет</t>
  </si>
  <si>
    <t>на холодильник блокнот</t>
  </si>
  <si>
    <t xml:space="preserve">коробка ничего </t>
  </si>
  <si>
    <t>ип рогожина к.к.</t>
  </si>
  <si>
    <t>teffi style</t>
  </si>
  <si>
    <t>office 2019</t>
  </si>
  <si>
    <t>vals</t>
  </si>
  <si>
    <t>все до 399</t>
  </si>
  <si>
    <t>бантики резинки</t>
  </si>
  <si>
    <t>kanetsugu</t>
  </si>
  <si>
    <t>конструктор модель человека</t>
  </si>
  <si>
    <t>футболки guess женские</t>
  </si>
  <si>
    <t>кепки мужские nike</t>
  </si>
  <si>
    <t>lanicka пальто</t>
  </si>
  <si>
    <t>люстры и бра современные</t>
  </si>
  <si>
    <t>elance</t>
  </si>
  <si>
    <t>вероника всегда права</t>
  </si>
  <si>
    <t>детские садовые перчатки</t>
  </si>
  <si>
    <t>vivo v 21</t>
  </si>
  <si>
    <t>авто герметик</t>
  </si>
  <si>
    <t>пурпурный чай чанг шу</t>
  </si>
  <si>
    <t>шоколад молочный без сахара</t>
  </si>
  <si>
    <t>женские спортивные ботинки</t>
  </si>
  <si>
    <t>поло мужское длинный рукав</t>
  </si>
  <si>
    <t>блютус гарнитура</t>
  </si>
  <si>
    <t>нашивка звезда</t>
  </si>
  <si>
    <t>сетки на стекла авто</t>
  </si>
  <si>
    <t>s&amp;an_wear</t>
  </si>
  <si>
    <t>духи jimmy choo</t>
  </si>
  <si>
    <t>пазл 3d prime</t>
  </si>
  <si>
    <t>alisland</t>
  </si>
  <si>
    <t>29361417</t>
  </si>
  <si>
    <t>новопан</t>
  </si>
  <si>
    <t>versace eros flame</t>
  </si>
  <si>
    <t>keropur g</t>
  </si>
  <si>
    <t>весеннее платье женское</t>
  </si>
  <si>
    <t>lipstick praline</t>
  </si>
  <si>
    <t>линзы acuvue oasys -3.25</t>
  </si>
  <si>
    <t>блинница блюдо</t>
  </si>
  <si>
    <t>сапоги резиновые на шнурках</t>
  </si>
  <si>
    <t xml:space="preserve">edge </t>
  </si>
  <si>
    <t>ваза стекло квадрат</t>
  </si>
  <si>
    <t>сумка с тканевым ремнем</t>
  </si>
  <si>
    <t>подушка сердечко</t>
  </si>
  <si>
    <t>шлепки и сланцы женские на платформе</t>
  </si>
  <si>
    <t>спрей от муравьев</t>
  </si>
  <si>
    <t>dv nature</t>
  </si>
  <si>
    <t>72797562</t>
  </si>
  <si>
    <t>jenny fairy женский</t>
  </si>
  <si>
    <t>кулон клык</t>
  </si>
  <si>
    <t>семена лопуха</t>
  </si>
  <si>
    <t>41819544</t>
  </si>
  <si>
    <t>oчки</t>
  </si>
  <si>
    <t>грога</t>
  </si>
  <si>
    <t>роза кордана</t>
  </si>
  <si>
    <t>животное</t>
  </si>
  <si>
    <t>курносик</t>
  </si>
  <si>
    <t>кружевной фартук</t>
  </si>
  <si>
    <t>подписка ivi</t>
  </si>
  <si>
    <t>монге</t>
  </si>
  <si>
    <t>жа</t>
  </si>
  <si>
    <t>вий книга</t>
  </si>
  <si>
    <t>daiwa мужской</t>
  </si>
  <si>
    <t>спортивный костюм женский палаццо</t>
  </si>
  <si>
    <t xml:space="preserve">пит байк </t>
  </si>
  <si>
    <t>нервана</t>
  </si>
  <si>
    <t>se 2</t>
  </si>
  <si>
    <t>grase</t>
  </si>
  <si>
    <t>проект счастье</t>
  </si>
  <si>
    <t>серебро 925 браслет</t>
  </si>
  <si>
    <t xml:space="preserve">стекло iphone 12 </t>
  </si>
  <si>
    <t>чехлы форд фокус</t>
  </si>
  <si>
    <t>bomboogie</t>
  </si>
  <si>
    <t>комплект посуды люминарк</t>
  </si>
  <si>
    <t>шейкер барный набор</t>
  </si>
  <si>
    <t>mizuka</t>
  </si>
  <si>
    <t>чайник горение</t>
  </si>
  <si>
    <t>велосипед детский с корзиной</t>
  </si>
  <si>
    <t>рюкзак 20 л</t>
  </si>
  <si>
    <t>бейсболка naik</t>
  </si>
  <si>
    <t>брелки мужские</t>
  </si>
  <si>
    <t>chery tiggo t11</t>
  </si>
  <si>
    <t>пердеж в пакетике</t>
  </si>
  <si>
    <t>накладки спортивные</t>
  </si>
  <si>
    <t>кашпо мини</t>
  </si>
  <si>
    <t>развлекательные игрушки</t>
  </si>
  <si>
    <t>cryptopizza</t>
  </si>
  <si>
    <t>ivlis</t>
  </si>
  <si>
    <t>водказавр</t>
  </si>
  <si>
    <t>оливки турецкие</t>
  </si>
  <si>
    <t>зимние шапки женские комплект</t>
  </si>
  <si>
    <t>матрас спальный</t>
  </si>
  <si>
    <t xml:space="preserve">usb type c </t>
  </si>
  <si>
    <t>берцы летнии</t>
  </si>
  <si>
    <t>бандана футболка</t>
  </si>
  <si>
    <t>пазл тигр</t>
  </si>
  <si>
    <t>крем нитроджина</t>
  </si>
  <si>
    <t>dutti</t>
  </si>
  <si>
    <t>micio</t>
  </si>
  <si>
    <t>karat</t>
  </si>
  <si>
    <t>3д панель</t>
  </si>
  <si>
    <t>чай гринфилд листовой 100</t>
  </si>
  <si>
    <t>мопассан книги</t>
  </si>
  <si>
    <t>перчатки мужские рабочие</t>
  </si>
  <si>
    <t>шарф вискоза</t>
  </si>
  <si>
    <t>спортивный костюм на высоких</t>
  </si>
  <si>
    <t>кроссовки мужские летние 42</t>
  </si>
  <si>
    <t>маша из мультика</t>
  </si>
  <si>
    <t>29799798</t>
  </si>
  <si>
    <t>коврики газель некст</t>
  </si>
  <si>
    <t>пижама с шортами большие размеры</t>
  </si>
  <si>
    <t>блузки молодежные</t>
  </si>
  <si>
    <t>versed</t>
  </si>
  <si>
    <t>спортивное треко</t>
  </si>
  <si>
    <t>обувь пауло конте</t>
  </si>
  <si>
    <t>ободок горничной</t>
  </si>
  <si>
    <t>samovartime</t>
  </si>
  <si>
    <t xml:space="preserve">спотифай постер </t>
  </si>
  <si>
    <t xml:space="preserve">маникюрные </t>
  </si>
  <si>
    <t>шорты toptop</t>
  </si>
  <si>
    <t>braun 7 series</t>
  </si>
  <si>
    <t>самсунг с 21 фе</t>
  </si>
  <si>
    <t>lefard салатник</t>
  </si>
  <si>
    <t>lasting drama</t>
  </si>
  <si>
    <t>кросовки asics мужские</t>
  </si>
  <si>
    <t>рупорт</t>
  </si>
  <si>
    <t>dunoon</t>
  </si>
  <si>
    <t>rincoe jellybox</t>
  </si>
  <si>
    <t>молочный акригель</t>
  </si>
  <si>
    <t>ламы</t>
  </si>
  <si>
    <t>gorila</t>
  </si>
  <si>
    <t xml:space="preserve">платье в горох женское </t>
  </si>
  <si>
    <t>русалочий хвост</t>
  </si>
  <si>
    <t xml:space="preserve">шапка адидас </t>
  </si>
  <si>
    <t>бутылочка под масло</t>
  </si>
  <si>
    <t>luxvisage помада 120</t>
  </si>
  <si>
    <t xml:space="preserve">винница </t>
  </si>
  <si>
    <t>дольче милк бальзам</t>
  </si>
  <si>
    <t>61127857</t>
  </si>
  <si>
    <t>поделки пасха</t>
  </si>
  <si>
    <t>чулки спортивные</t>
  </si>
  <si>
    <t>приправа чеснок</t>
  </si>
  <si>
    <t>playtoday куртка</t>
  </si>
  <si>
    <t>okeeffes</t>
  </si>
  <si>
    <t>чашка 300 мл</t>
  </si>
  <si>
    <t>сумак</t>
  </si>
  <si>
    <t>тетради предметные 5 класс</t>
  </si>
  <si>
    <t>моторное масло 5w40 5л</t>
  </si>
  <si>
    <t>эко щетка</t>
  </si>
  <si>
    <t>16839774</t>
  </si>
  <si>
    <t>urage</t>
  </si>
  <si>
    <t>русобувь</t>
  </si>
  <si>
    <t>дакимакура геншин брелок</t>
  </si>
  <si>
    <t>сумка кросс боди на цепочке</t>
  </si>
  <si>
    <t>футболка грут</t>
  </si>
  <si>
    <t>шуруповерт макита сетевой</t>
  </si>
  <si>
    <t>рубашка платье макси</t>
  </si>
  <si>
    <t>био септик</t>
  </si>
  <si>
    <t>escan женский</t>
  </si>
  <si>
    <t>kapous воскоплав</t>
  </si>
  <si>
    <t>звери фигурки зверей</t>
  </si>
  <si>
    <t>mayoral комплект</t>
  </si>
  <si>
    <t>трусы marks</t>
  </si>
  <si>
    <t>моторное масло 5w-40 nissan</t>
  </si>
  <si>
    <t>olaken</t>
  </si>
  <si>
    <t>ikon curve</t>
  </si>
  <si>
    <t>сумочка леди баг</t>
  </si>
  <si>
    <t>джинсы bershka мужские</t>
  </si>
  <si>
    <t>получешки соло</t>
  </si>
  <si>
    <t>ноутбуки хонор</t>
  </si>
  <si>
    <t>книги страшные</t>
  </si>
  <si>
    <t>сапин</t>
  </si>
  <si>
    <t>меловый маркер</t>
  </si>
  <si>
    <t>cosmoprofi акригель</t>
  </si>
  <si>
    <t>сапоги резиновые с утеплителем</t>
  </si>
  <si>
    <t>брелоки детские</t>
  </si>
  <si>
    <t>боди с чашкой</t>
  </si>
  <si>
    <t>бочка 200 литров</t>
  </si>
  <si>
    <t>презервативы разноцветные</t>
  </si>
  <si>
    <t xml:space="preserve">кепка на малыша </t>
  </si>
  <si>
    <t>полотно по дереву</t>
  </si>
  <si>
    <t>краски набор</t>
  </si>
  <si>
    <t xml:space="preserve">marimi </t>
  </si>
  <si>
    <t>эрнест и селестина</t>
  </si>
  <si>
    <t>пальто женское коричневое</t>
  </si>
  <si>
    <t>матрас кокос</t>
  </si>
  <si>
    <t>кросовки экко</t>
  </si>
  <si>
    <t>самолет полесье</t>
  </si>
  <si>
    <t>nespresso lungo</t>
  </si>
  <si>
    <t>рабочий халат мужской</t>
  </si>
  <si>
    <t>ретинилпальмитат</t>
  </si>
  <si>
    <t xml:space="preserve">воскоплав баночный </t>
  </si>
  <si>
    <t>семилак голд 2</t>
  </si>
  <si>
    <t>39042705</t>
  </si>
  <si>
    <t>картридж под</t>
  </si>
  <si>
    <t>электрический домкрат</t>
  </si>
  <si>
    <t>зерно пшеницы</t>
  </si>
  <si>
    <t>шолковый костюм</t>
  </si>
  <si>
    <t>milky piggy elizavecca</t>
  </si>
  <si>
    <t>брюки befree женские</t>
  </si>
  <si>
    <t>49254491</t>
  </si>
  <si>
    <t>силикон карбидный шлифовщик</t>
  </si>
  <si>
    <t>15705478</t>
  </si>
  <si>
    <t>наклейки на ногти хеллоу китти</t>
  </si>
  <si>
    <t>капельные поилки</t>
  </si>
  <si>
    <t>класические штаны</t>
  </si>
  <si>
    <t>беспроводные наушники про 5</t>
  </si>
  <si>
    <t>mf трусы</t>
  </si>
  <si>
    <t>градусник в аквариум</t>
  </si>
  <si>
    <t>iphone 6 экран</t>
  </si>
  <si>
    <t>highscreen</t>
  </si>
  <si>
    <t>farm stay grape</t>
  </si>
  <si>
    <t>решотка гриль</t>
  </si>
  <si>
    <t>washkonig</t>
  </si>
  <si>
    <t>15206418</t>
  </si>
  <si>
    <t>робинс наклейки</t>
  </si>
  <si>
    <t>biorepair щетка</t>
  </si>
  <si>
    <t>средство от катышек</t>
  </si>
  <si>
    <t>носки синие женские</t>
  </si>
  <si>
    <t>варить зелье</t>
  </si>
  <si>
    <t>перчатки боксерские venum</t>
  </si>
  <si>
    <t>страйкбол маска</t>
  </si>
  <si>
    <t>art soffy</t>
  </si>
  <si>
    <t>aux в машину</t>
  </si>
  <si>
    <t>летицин</t>
  </si>
  <si>
    <t>специи food organic</t>
  </si>
  <si>
    <t>duo delice</t>
  </si>
  <si>
    <t>40595497</t>
  </si>
  <si>
    <t>шарики в обувь</t>
  </si>
  <si>
    <t xml:space="preserve">брюки найк </t>
  </si>
  <si>
    <t>estel, шампунь curex volume</t>
  </si>
  <si>
    <t>дарсонваль ультратек</t>
  </si>
  <si>
    <t>ozone box</t>
  </si>
  <si>
    <t>5094805</t>
  </si>
  <si>
    <t>чехол на samsung a21</t>
  </si>
  <si>
    <t>летнее платье на торжество</t>
  </si>
  <si>
    <t>фм радио</t>
  </si>
  <si>
    <t>лосины замшевые</t>
  </si>
  <si>
    <t>парик на резинке</t>
  </si>
  <si>
    <t>отруби ржаные бородинские</t>
  </si>
  <si>
    <t>книги о таро</t>
  </si>
  <si>
    <t xml:space="preserve">куртка модис </t>
  </si>
  <si>
    <t>цепочка из серебра соколов</t>
  </si>
  <si>
    <t>aravia молочко</t>
  </si>
  <si>
    <t>твинити игра</t>
  </si>
  <si>
    <t>красное кружевное белье</t>
  </si>
  <si>
    <t>твое безрукавка</t>
  </si>
  <si>
    <t>гуашь белила титановые</t>
  </si>
  <si>
    <t>картины в стиле лофт</t>
  </si>
  <si>
    <t>deniel</t>
  </si>
  <si>
    <t>кроссовки женсеие</t>
  </si>
  <si>
    <t>резинки на руль велосипеда</t>
  </si>
  <si>
    <t>шланг заливной стиральной машины</t>
  </si>
  <si>
    <t>nansen</t>
  </si>
  <si>
    <t>простые карандаши с рисунками</t>
  </si>
  <si>
    <t>элит классик</t>
  </si>
  <si>
    <t>немигрирующий краситель</t>
  </si>
  <si>
    <t>трусы милавица женский</t>
  </si>
  <si>
    <t>донела</t>
  </si>
  <si>
    <t>hitman 3</t>
  </si>
  <si>
    <t>садхгуру карма</t>
  </si>
  <si>
    <t>pujka</t>
  </si>
  <si>
    <t>подвеска на шею аниме</t>
  </si>
  <si>
    <t>плащ зимний женский</t>
  </si>
  <si>
    <t xml:space="preserve">тростниковый сахар </t>
  </si>
  <si>
    <t>помада belweder</t>
  </si>
  <si>
    <t>дпс мужской</t>
  </si>
  <si>
    <t>15603565</t>
  </si>
  <si>
    <t>защита камеры iphone 13 pro</t>
  </si>
  <si>
    <t>чехол на телефон iphone apple 12</t>
  </si>
  <si>
    <t xml:space="preserve">часы интерьерные </t>
  </si>
  <si>
    <t>аквариум 10л</t>
  </si>
  <si>
    <t>61803161</t>
  </si>
  <si>
    <t xml:space="preserve">чонгук </t>
  </si>
  <si>
    <t>атлон</t>
  </si>
  <si>
    <t>подстилка на кресло</t>
  </si>
  <si>
    <t>anita купальник</t>
  </si>
  <si>
    <t>пальто альпака kroyyork</t>
  </si>
  <si>
    <t>шар поп ит</t>
  </si>
  <si>
    <t>корм alleva</t>
  </si>
  <si>
    <t>женские брюки больших размеров летние на резинке</t>
  </si>
  <si>
    <t>николай коперник</t>
  </si>
  <si>
    <t>платье  короткое</t>
  </si>
  <si>
    <t>хаги ваги и киси миси брелок</t>
  </si>
  <si>
    <t>cagia сумка</t>
  </si>
  <si>
    <t>70044838</t>
  </si>
  <si>
    <t xml:space="preserve">кружки белые </t>
  </si>
  <si>
    <t>чай гринфильд</t>
  </si>
  <si>
    <t>краска селектив</t>
  </si>
  <si>
    <t>пиджак мужской двубортный</t>
  </si>
  <si>
    <t>тапки со стразами</t>
  </si>
  <si>
    <t xml:space="preserve">ткань бархат </t>
  </si>
  <si>
    <t>кран шаровый латунь</t>
  </si>
  <si>
    <t>4501697</t>
  </si>
  <si>
    <t>дима футболки</t>
  </si>
  <si>
    <t>рубашки мужские теплые</t>
  </si>
  <si>
    <t>олег пекарь</t>
  </si>
  <si>
    <t>ручки на самокат xiaomi</t>
  </si>
  <si>
    <t>влажные салфетки xxl</t>
  </si>
  <si>
    <t>kapuos</t>
  </si>
  <si>
    <t>дружинина книги</t>
  </si>
  <si>
    <t>диван модульный</t>
  </si>
  <si>
    <t>крем от прыщей на спине</t>
  </si>
  <si>
    <t>трусы alina</t>
  </si>
  <si>
    <t xml:space="preserve">монетки </t>
  </si>
  <si>
    <t>перчатки sfm</t>
  </si>
  <si>
    <t>12615099</t>
  </si>
  <si>
    <t>мазакеа</t>
  </si>
  <si>
    <t xml:space="preserve">кисель леовит </t>
  </si>
  <si>
    <t>евро покрывало на кровать</t>
  </si>
  <si>
    <t xml:space="preserve">бинт спортивный </t>
  </si>
  <si>
    <t>16848663</t>
  </si>
  <si>
    <t xml:space="preserve">паласы </t>
  </si>
  <si>
    <t xml:space="preserve">спортивные женские шорты </t>
  </si>
  <si>
    <t>вертолет на пульте</t>
  </si>
  <si>
    <t>холодильники индезит</t>
  </si>
  <si>
    <t>gts</t>
  </si>
  <si>
    <t>диск на playstation 3</t>
  </si>
  <si>
    <t>пеленки одноразовые большие</t>
  </si>
  <si>
    <t>ерсаг</t>
  </si>
  <si>
    <t>cosmodrome games</t>
  </si>
  <si>
    <t>картина по номерам король лев</t>
  </si>
  <si>
    <t xml:space="preserve">rip curl </t>
  </si>
  <si>
    <t>бифри юбки</t>
  </si>
  <si>
    <t xml:space="preserve">текила </t>
  </si>
  <si>
    <t>масло мобил супер</t>
  </si>
  <si>
    <t>платье с завышенной талией длинное</t>
  </si>
  <si>
    <t>стол-стеллаж</t>
  </si>
  <si>
    <t>16319822</t>
  </si>
  <si>
    <t>покрывало 200 на 220</t>
  </si>
  <si>
    <t>peel</t>
  </si>
  <si>
    <t>бочонки монтессори</t>
  </si>
  <si>
    <t>углеволокно</t>
  </si>
  <si>
    <t xml:space="preserve">постельное белье бравл </t>
  </si>
  <si>
    <t>asics patriot 10</t>
  </si>
  <si>
    <t>толстовка хагги вагги</t>
  </si>
  <si>
    <t>небесно голубой</t>
  </si>
  <si>
    <t>паса</t>
  </si>
  <si>
    <t>стеганные сумки</t>
  </si>
  <si>
    <t>игрушка на велосипед</t>
  </si>
  <si>
    <t>зубной паста</t>
  </si>
  <si>
    <t>belucci гитара</t>
  </si>
  <si>
    <t>aravia пилинг с фруктовыми кислотами</t>
  </si>
  <si>
    <t>шарики 6 мм</t>
  </si>
  <si>
    <t>2d сканер</t>
  </si>
  <si>
    <t>солнечные</t>
  </si>
  <si>
    <t>спрей с солью</t>
  </si>
  <si>
    <t>сыворотка revitalift</t>
  </si>
  <si>
    <t>brunello</t>
  </si>
  <si>
    <t>великие музеи мира</t>
  </si>
  <si>
    <t>изюм голд</t>
  </si>
  <si>
    <t>51601432</t>
  </si>
  <si>
    <t>honor 50 8 256</t>
  </si>
  <si>
    <t>детские ткани</t>
  </si>
  <si>
    <t>byma</t>
  </si>
  <si>
    <t>paper home</t>
  </si>
  <si>
    <t>choco bons</t>
  </si>
  <si>
    <t>часы мужские серебро</t>
  </si>
  <si>
    <t>матрас на кроватку</t>
  </si>
  <si>
    <t>толстовка bts</t>
  </si>
  <si>
    <t>картриджи татуаж</t>
  </si>
  <si>
    <t>бравл старч</t>
  </si>
  <si>
    <t>скребок гуаша розовый кварц</t>
  </si>
  <si>
    <t>клеенки медицинские</t>
  </si>
  <si>
    <t>поедки</t>
  </si>
  <si>
    <t>alfa parf</t>
  </si>
  <si>
    <t>desa</t>
  </si>
  <si>
    <t>халат шелковый длинный</t>
  </si>
  <si>
    <t>y2k одежда</t>
  </si>
  <si>
    <t>конверт на выписку зимний новорожденного</t>
  </si>
  <si>
    <t>шевролет круз</t>
  </si>
  <si>
    <t>14 iphone</t>
  </si>
  <si>
    <t>emi far</t>
  </si>
  <si>
    <t xml:space="preserve">native </t>
  </si>
  <si>
    <t>мини камера ручка</t>
  </si>
  <si>
    <t>velcro</t>
  </si>
  <si>
    <t xml:space="preserve">chicago bulls </t>
  </si>
  <si>
    <t>джоггеры женские без начеса</t>
  </si>
  <si>
    <t>розовый телефон</t>
  </si>
  <si>
    <t>warcraft of world кружка</t>
  </si>
  <si>
    <t>fancy smth</t>
  </si>
  <si>
    <t>umka.baby</t>
  </si>
  <si>
    <t>орден победы</t>
  </si>
  <si>
    <t>топ бабочка</t>
  </si>
  <si>
    <t>тактические кепки</t>
  </si>
  <si>
    <t xml:space="preserve">стекло на самсунг а32 </t>
  </si>
  <si>
    <t xml:space="preserve">толстовка puma </t>
  </si>
  <si>
    <t>турболейка с подсветкой</t>
  </si>
  <si>
    <t>мицубиси лансер 10</t>
  </si>
  <si>
    <t>спирулина маска</t>
  </si>
  <si>
    <t>чехол на xiaomi 11t pro</t>
  </si>
  <si>
    <t>чехол прозрачный айфон 12</t>
  </si>
  <si>
    <t xml:space="preserve">датчик скорости </t>
  </si>
  <si>
    <t>джинсовые куртки на мальчика</t>
  </si>
  <si>
    <t xml:space="preserve">makeup obsession </t>
  </si>
  <si>
    <t>imen типсы</t>
  </si>
  <si>
    <t>живой цветок</t>
  </si>
  <si>
    <t>mamas fantasy джинсы</t>
  </si>
  <si>
    <t>60646337</t>
  </si>
  <si>
    <t>кофта женский оверсайз</t>
  </si>
  <si>
    <t>браслет атака титанов</t>
  </si>
  <si>
    <t>41567122</t>
  </si>
  <si>
    <t>сахарный песок 50 кг</t>
  </si>
  <si>
    <t>шорты concept club</t>
  </si>
  <si>
    <t>пазл книга</t>
  </si>
  <si>
    <t>кисть губка</t>
  </si>
  <si>
    <t>чекеры из бисера</t>
  </si>
  <si>
    <t>57415179</t>
  </si>
  <si>
    <t>omsa eco 401</t>
  </si>
  <si>
    <t>sweet time</t>
  </si>
  <si>
    <t>электронный плакат</t>
  </si>
  <si>
    <t>розы садовые</t>
  </si>
  <si>
    <t>звуковой пистолет</t>
  </si>
  <si>
    <t>зола женщинам</t>
  </si>
  <si>
    <t>70155052</t>
  </si>
  <si>
    <t>poco x3 pro чехол аниме</t>
  </si>
  <si>
    <t>блеск красный</t>
  </si>
  <si>
    <t>an feiya</t>
  </si>
  <si>
    <t>сигареты конфеты</t>
  </si>
  <si>
    <t>термонаклейки на одежду со стразами</t>
  </si>
  <si>
    <t>детский поед</t>
  </si>
  <si>
    <t>найк крассовки</t>
  </si>
  <si>
    <t>xiaomi redmi airdots 2 оригинал</t>
  </si>
  <si>
    <t xml:space="preserve">массажные коврики </t>
  </si>
  <si>
    <t>книга disney</t>
  </si>
  <si>
    <t>хлебные формы</t>
  </si>
  <si>
    <t>туфли женские на каблуке с квадратным носом</t>
  </si>
  <si>
    <t>ножи из standoff два</t>
  </si>
  <si>
    <t>контейнер 5л</t>
  </si>
  <si>
    <t>рюкзак с принтом аниме</t>
  </si>
  <si>
    <t>der die das</t>
  </si>
  <si>
    <t xml:space="preserve">баскетбольный </t>
  </si>
  <si>
    <t>lm family</t>
  </si>
  <si>
    <t>пиджак женский молочный</t>
  </si>
  <si>
    <t>трусики каспер 6</t>
  </si>
  <si>
    <t>скоморох</t>
  </si>
  <si>
    <t>фемилекс</t>
  </si>
  <si>
    <t>27990753</t>
  </si>
  <si>
    <t>мама хагги</t>
  </si>
  <si>
    <t>рюкзак винтаж</t>
  </si>
  <si>
    <t>трамват</t>
  </si>
  <si>
    <t>чевенгур</t>
  </si>
  <si>
    <t>halva джут</t>
  </si>
  <si>
    <t>на холсте</t>
  </si>
  <si>
    <t>писочница</t>
  </si>
  <si>
    <t>fianeta купальник</t>
  </si>
  <si>
    <t>свитер с грибами</t>
  </si>
  <si>
    <t>66826313</t>
  </si>
  <si>
    <t>платье на брительках летнее</t>
  </si>
  <si>
    <t>костюм женский деловой синий</t>
  </si>
  <si>
    <t>goorin bros</t>
  </si>
  <si>
    <t>пропускные кольца</t>
  </si>
  <si>
    <t>арсенал магазин</t>
  </si>
  <si>
    <t>витамины йод</t>
  </si>
  <si>
    <t>victoria's secrets</t>
  </si>
  <si>
    <t>syntha-6</t>
  </si>
  <si>
    <t>stellary matte</t>
  </si>
  <si>
    <t>слипоны котофей</t>
  </si>
  <si>
    <t>зерка</t>
  </si>
  <si>
    <t>математические диктанты 3 класс</t>
  </si>
  <si>
    <t>электро моторчик</t>
  </si>
  <si>
    <t>подвеска агат</t>
  </si>
  <si>
    <t>мужские брюки в клетку зауженные</t>
  </si>
  <si>
    <t>буква у</t>
  </si>
  <si>
    <t>3500</t>
  </si>
  <si>
    <t>игрушки подушка</t>
  </si>
  <si>
    <t>эм энд эмс</t>
  </si>
  <si>
    <t>dutybox гель</t>
  </si>
  <si>
    <t>32117263</t>
  </si>
  <si>
    <t>детский алфавит</t>
  </si>
  <si>
    <t>птицы игрушки</t>
  </si>
  <si>
    <t>консилер диваш</t>
  </si>
  <si>
    <t>41258680</t>
  </si>
  <si>
    <t>цветы искуственные на могилу</t>
  </si>
  <si>
    <t>dolphincoco</t>
  </si>
  <si>
    <t>фотоаппараты nikon</t>
  </si>
  <si>
    <t>32691384</t>
  </si>
  <si>
    <t xml:space="preserve">часы настольные электронные </t>
  </si>
  <si>
    <t xml:space="preserve">лукойл genesis </t>
  </si>
  <si>
    <t>под чайные пакетики</t>
  </si>
  <si>
    <t xml:space="preserve">ручной блендер </t>
  </si>
  <si>
    <t>спортивный костюм мужской шорты</t>
  </si>
  <si>
    <t>kapous cream silk</t>
  </si>
  <si>
    <t xml:space="preserve">плоттер </t>
  </si>
  <si>
    <t>часы мужские ника</t>
  </si>
  <si>
    <t>светильники солнечные</t>
  </si>
  <si>
    <t>цветные колготки детские</t>
  </si>
  <si>
    <t>y.me</t>
  </si>
  <si>
    <t>мат на стол</t>
  </si>
  <si>
    <t>увлажнитель воздуха котик</t>
  </si>
  <si>
    <t>изотонический напиток</t>
  </si>
  <si>
    <t>shock double</t>
  </si>
  <si>
    <t>loreal молочко</t>
  </si>
  <si>
    <t>audio pro</t>
  </si>
  <si>
    <t>мюли замша</t>
  </si>
  <si>
    <t>биофарм</t>
  </si>
  <si>
    <t>30583379</t>
  </si>
  <si>
    <t>чехол на samsung galaxy s21 fe</t>
  </si>
  <si>
    <t>сульсеновое мыло</t>
  </si>
  <si>
    <t>предфильтр</t>
  </si>
  <si>
    <t>аквафор кристалл н</t>
  </si>
  <si>
    <t>открытка любимой</t>
  </si>
  <si>
    <t>планшет алфавит</t>
  </si>
  <si>
    <t>33228946</t>
  </si>
  <si>
    <t>прокладки  белла</t>
  </si>
  <si>
    <t xml:space="preserve">свечи пасхальные </t>
  </si>
  <si>
    <t>13149059</t>
  </si>
  <si>
    <t>royal baby велосипед</t>
  </si>
  <si>
    <t>mabeline</t>
  </si>
  <si>
    <t>скатерть космос</t>
  </si>
  <si>
    <t>футболки.</t>
  </si>
  <si>
    <t>худи 1000-7</t>
  </si>
  <si>
    <t>эфирное масло базилика</t>
  </si>
  <si>
    <t xml:space="preserve">домашние цветы </t>
  </si>
  <si>
    <t>salkim</t>
  </si>
  <si>
    <t xml:space="preserve">подарки мальчикам </t>
  </si>
  <si>
    <t>ручной моющий пылесос</t>
  </si>
  <si>
    <t>серьги серебро 925 с эмалью</t>
  </si>
  <si>
    <t xml:space="preserve">футболка база </t>
  </si>
  <si>
    <t>баллоны джинсы</t>
  </si>
  <si>
    <t>боди бархатное</t>
  </si>
  <si>
    <t>тричуп капсулы</t>
  </si>
  <si>
    <t>кюлоты кожаные</t>
  </si>
  <si>
    <t>lip glam</t>
  </si>
  <si>
    <t>36512387</t>
  </si>
  <si>
    <t>стиральный порошок автомат 14 кг</t>
  </si>
  <si>
    <t>алерана спрей 5%</t>
  </si>
  <si>
    <t>издательство аст классика</t>
  </si>
  <si>
    <t>купальник раздельный с высокой талией и топом</t>
  </si>
  <si>
    <t>хайлайтер революшн</t>
  </si>
  <si>
    <t>49725724</t>
  </si>
  <si>
    <t xml:space="preserve">банный халат мужской </t>
  </si>
  <si>
    <t>салфетки дезодорант</t>
  </si>
  <si>
    <t>цветочный горшок 8 л</t>
  </si>
  <si>
    <t>сандалии mexx</t>
  </si>
  <si>
    <t>исчезающий маркер</t>
  </si>
  <si>
    <t>черные мужские кеды</t>
  </si>
  <si>
    <t>выключатель двойной</t>
  </si>
  <si>
    <t>тихон задонский</t>
  </si>
  <si>
    <t>супра эстель</t>
  </si>
  <si>
    <t>moringa</t>
  </si>
  <si>
    <t xml:space="preserve">тапочки твое </t>
  </si>
  <si>
    <t>бтс фигурки</t>
  </si>
  <si>
    <t>покрышка 10</t>
  </si>
  <si>
    <t>юбка с разрезом на резинке</t>
  </si>
  <si>
    <t>футболка морской стиль</t>
  </si>
  <si>
    <t>китекэт</t>
  </si>
  <si>
    <t>72495153</t>
  </si>
  <si>
    <t>guess шапка</t>
  </si>
  <si>
    <t>кондитерские кисти</t>
  </si>
  <si>
    <t>дисплей на samsung</t>
  </si>
  <si>
    <t>книга тайник шкатулка</t>
  </si>
  <si>
    <t>могитор</t>
  </si>
  <si>
    <t>картина телами</t>
  </si>
  <si>
    <t>11095086</t>
  </si>
  <si>
    <t xml:space="preserve">платье с воротничком </t>
  </si>
  <si>
    <t>вкусовой ароматизатор</t>
  </si>
  <si>
    <t>туалетные воды</t>
  </si>
  <si>
    <t>шкатулка в подарок</t>
  </si>
  <si>
    <t>кулон на цепочку</t>
  </si>
  <si>
    <t>рюкзак разноцветный</t>
  </si>
  <si>
    <t>чехол tab a8</t>
  </si>
  <si>
    <t>ромпер детский</t>
  </si>
  <si>
    <t>туманки на ваз 2114</t>
  </si>
  <si>
    <t>компрессионные гольфы женские 1 класс</t>
  </si>
  <si>
    <t>платье кружево женское</t>
  </si>
  <si>
    <t>сарафан серый</t>
  </si>
  <si>
    <t>одежда женска</t>
  </si>
  <si>
    <t>джонатан</t>
  </si>
  <si>
    <t>кроссовки мужскиенайк</t>
  </si>
  <si>
    <t>кпб сатин 2 спальный</t>
  </si>
  <si>
    <t>свадебное украшение на волосы</t>
  </si>
  <si>
    <t>нож раскладушка</t>
  </si>
  <si>
    <t>zavarra</t>
  </si>
  <si>
    <t>конверт а3</t>
  </si>
  <si>
    <t>поцветка</t>
  </si>
  <si>
    <t>глушитель на скутер</t>
  </si>
  <si>
    <t>mather care</t>
  </si>
  <si>
    <t>vega bar</t>
  </si>
  <si>
    <t>трусы с жемчугом</t>
  </si>
  <si>
    <t>gant кепка</t>
  </si>
  <si>
    <t xml:space="preserve">бюстгальтер бежевый </t>
  </si>
  <si>
    <t>костюм монаха</t>
  </si>
  <si>
    <t>лоскутный рай</t>
  </si>
  <si>
    <t>футболки оверсайз мужские xxl</t>
  </si>
  <si>
    <t>жидкий подсластитель</t>
  </si>
  <si>
    <t>lopi</t>
  </si>
  <si>
    <t>парфюм зеленый чай</t>
  </si>
  <si>
    <t>сларанс</t>
  </si>
  <si>
    <t>53814486</t>
  </si>
  <si>
    <t>leze</t>
  </si>
  <si>
    <t>косовки</t>
  </si>
  <si>
    <t xml:space="preserve">дом совы </t>
  </si>
  <si>
    <t>мотивационный календарь</t>
  </si>
  <si>
    <t>механизм</t>
  </si>
  <si>
    <t xml:space="preserve"> boss</t>
  </si>
  <si>
    <t>пиджак детский девочек</t>
  </si>
  <si>
    <t xml:space="preserve">секс календарь </t>
  </si>
  <si>
    <t>olari</t>
  </si>
  <si>
    <t>индиана джонс</t>
  </si>
  <si>
    <t xml:space="preserve"> бусины</t>
  </si>
  <si>
    <t>комтюм с шортами</t>
  </si>
  <si>
    <t>пистолеты железные</t>
  </si>
  <si>
    <t>мини гель</t>
  </si>
  <si>
    <t>мотоцикл толокар</t>
  </si>
  <si>
    <t>диски ps 4</t>
  </si>
  <si>
    <t>игровой компьютер rtx</t>
  </si>
  <si>
    <t>71666726</t>
  </si>
  <si>
    <t xml:space="preserve">марки почтовые </t>
  </si>
  <si>
    <t>brayer чайник электрический</t>
  </si>
  <si>
    <t>футболки база</t>
  </si>
  <si>
    <t>чеснок сухой</t>
  </si>
  <si>
    <t>кошелек кожа мужской</t>
  </si>
  <si>
    <t>mi pad 4</t>
  </si>
  <si>
    <t>защитное стекло на самсунг а72</t>
  </si>
  <si>
    <t>матрас 160 на 70</t>
  </si>
  <si>
    <t>платье шкаф подруги</t>
  </si>
  <si>
    <t>маркеры черного цвета</t>
  </si>
  <si>
    <t>фемме</t>
  </si>
  <si>
    <t>34883344</t>
  </si>
  <si>
    <t>невский проспект</t>
  </si>
  <si>
    <t>биодерма сенсибио крем</t>
  </si>
  <si>
    <t>костюм белый женский спортивный</t>
  </si>
  <si>
    <t>детское питание на козьем молоке</t>
  </si>
  <si>
    <t>тандембокс</t>
  </si>
  <si>
    <t>крем venus</t>
  </si>
  <si>
    <t>салфетка smart</t>
  </si>
  <si>
    <t>16401711</t>
  </si>
  <si>
    <t>гарри поттер одежда слизерин</t>
  </si>
  <si>
    <t>like a fox</t>
  </si>
  <si>
    <t>телевизор xiaomi mi tv 4s</t>
  </si>
  <si>
    <t>кроссовки pinko</t>
  </si>
  <si>
    <t>экран хонор 9х</t>
  </si>
  <si>
    <t>чупа чупс ролсы</t>
  </si>
  <si>
    <t>поливочный</t>
  </si>
  <si>
    <t>лук семейка</t>
  </si>
  <si>
    <t>батарека айфон 6</t>
  </si>
  <si>
    <t>xiaomi redmi not 11</t>
  </si>
  <si>
    <t>искусственные деньги</t>
  </si>
  <si>
    <t>кофта zip</t>
  </si>
  <si>
    <t>холаты</t>
  </si>
  <si>
    <t>маршак цирк</t>
  </si>
  <si>
    <t>птк олимп</t>
  </si>
  <si>
    <t>поролоновые игрушки</t>
  </si>
  <si>
    <t>мужские домашние костюмы с шортами</t>
  </si>
  <si>
    <t>аксессуары на кроксы</t>
  </si>
  <si>
    <t>незуко камадо</t>
  </si>
  <si>
    <t>princess essex estel краска</t>
  </si>
  <si>
    <t>bogner обувь</t>
  </si>
  <si>
    <t>41823388</t>
  </si>
  <si>
    <t>диваж тон</t>
  </si>
  <si>
    <t xml:space="preserve">пижама с штанами </t>
  </si>
  <si>
    <t>джинсы с жемчугом</t>
  </si>
  <si>
    <t>набор кухонных полотенец лен</t>
  </si>
  <si>
    <t>объемный пазл</t>
  </si>
  <si>
    <t>эктоин</t>
  </si>
  <si>
    <t>щокер</t>
  </si>
  <si>
    <t>снежный шар музыкальный</t>
  </si>
  <si>
    <t>защитное стекло на iphone 7 прозрачное</t>
  </si>
  <si>
    <t>нервы здоровые</t>
  </si>
  <si>
    <t>нож рыбака</t>
  </si>
  <si>
    <t>13724854</t>
  </si>
  <si>
    <t>minis</t>
  </si>
  <si>
    <t>5196078</t>
  </si>
  <si>
    <t>поворотники нива</t>
  </si>
  <si>
    <t>доместос 5 л</t>
  </si>
  <si>
    <t>жилетка оджи</t>
  </si>
  <si>
    <t>мармелад из пива</t>
  </si>
  <si>
    <t>самсунг а31 чехол</t>
  </si>
  <si>
    <t>grafinia одежда</t>
  </si>
  <si>
    <t>dream pads</t>
  </si>
  <si>
    <t>костюм брючный трикотажный</t>
  </si>
  <si>
    <t>bikini_okt</t>
  </si>
  <si>
    <t>картины стекло</t>
  </si>
  <si>
    <t>упырь</t>
  </si>
  <si>
    <t>велоспрингер</t>
  </si>
  <si>
    <t>чехол хуавей p</t>
  </si>
  <si>
    <t>cut the rope</t>
  </si>
  <si>
    <t>cmp обувь</t>
  </si>
  <si>
    <t>блцзка</t>
  </si>
  <si>
    <t>носки женские синие</t>
  </si>
  <si>
    <t>ipad аир</t>
  </si>
  <si>
    <t>symbolon</t>
  </si>
  <si>
    <t>фигуры в сад</t>
  </si>
  <si>
    <t>блузка с кулиской</t>
  </si>
  <si>
    <t>dan&amp;dani</t>
  </si>
  <si>
    <t>тент чехол</t>
  </si>
  <si>
    <t>духи джорджио армани</t>
  </si>
  <si>
    <t>басаножкт</t>
  </si>
  <si>
    <t>флипо флип</t>
  </si>
  <si>
    <t>ирригаторы b.well</t>
  </si>
  <si>
    <t xml:space="preserve">трусы неделька </t>
  </si>
  <si>
    <t>ласты резиновые</t>
  </si>
  <si>
    <t>masstige тонер</t>
  </si>
  <si>
    <t>sela брюки школьные</t>
  </si>
  <si>
    <t>oxford word skills</t>
  </si>
  <si>
    <t>хонор х8 смартфон</t>
  </si>
  <si>
    <t>расшгард</t>
  </si>
  <si>
    <t>romax factory</t>
  </si>
  <si>
    <t>only estel</t>
  </si>
  <si>
    <t>bluetooth мышка</t>
  </si>
  <si>
    <t>r&amp;b</t>
  </si>
  <si>
    <t xml:space="preserve">артикул 52074454 </t>
  </si>
  <si>
    <t>68931172</t>
  </si>
  <si>
    <t>авиакарс</t>
  </si>
  <si>
    <t>гринфарма</t>
  </si>
  <si>
    <t>boutique tree??</t>
  </si>
  <si>
    <t>apepazza</t>
  </si>
  <si>
    <t>объемные картины</t>
  </si>
  <si>
    <t>обувь ручной работы</t>
  </si>
  <si>
    <t>amazfit verge lite</t>
  </si>
  <si>
    <t>спортивные костюмы мужские найк</t>
  </si>
  <si>
    <t>сооброжарий</t>
  </si>
  <si>
    <t>пенка botavikos</t>
  </si>
  <si>
    <t>кинетик</t>
  </si>
  <si>
    <t>детский джемпер на мальчика</t>
  </si>
  <si>
    <t>ручка с подставкой</t>
  </si>
  <si>
    <t>детский самокат с корзинкой</t>
  </si>
  <si>
    <t>наклейки видеонаблюдение</t>
  </si>
  <si>
    <t>флешка юсб</t>
  </si>
  <si>
    <t>сумки матиоли</t>
  </si>
  <si>
    <t>резиновый шарик</t>
  </si>
  <si>
    <t>borgin's одежда</t>
  </si>
  <si>
    <t>розовые стаканы</t>
  </si>
  <si>
    <t>круглые расчески</t>
  </si>
  <si>
    <t>erada usm</t>
  </si>
  <si>
    <t>36021764</t>
  </si>
  <si>
    <t>маленький чемодан s</t>
  </si>
  <si>
    <t>кроссовки беговые мужские adidas</t>
  </si>
  <si>
    <t>шопер милый</t>
  </si>
  <si>
    <t>люк полимерный</t>
  </si>
  <si>
    <t>richmond &amp; finch</t>
  </si>
  <si>
    <t>джинсы дизель</t>
  </si>
  <si>
    <t>чехол хуавей п смарт 2021</t>
  </si>
  <si>
    <t>цепочка на шею 585</t>
  </si>
  <si>
    <t xml:space="preserve">артра </t>
  </si>
  <si>
    <t xml:space="preserve">женщинам </t>
  </si>
  <si>
    <t>snavvy</t>
  </si>
  <si>
    <t>бабушкин компот</t>
  </si>
  <si>
    <t>ложка мельхиор</t>
  </si>
  <si>
    <t>босоножки женски</t>
  </si>
  <si>
    <t xml:space="preserve">брат 2 </t>
  </si>
  <si>
    <t>20984092</t>
  </si>
  <si>
    <t xml:space="preserve">марк леви </t>
  </si>
  <si>
    <t xml:space="preserve">варежки женские </t>
  </si>
  <si>
    <t>kira plastinina куртка</t>
  </si>
  <si>
    <t>перчатки мужские сенсорные</t>
  </si>
  <si>
    <t>обложка на паспорт hello kitty</t>
  </si>
  <si>
    <t>кукла лол капсула</t>
  </si>
  <si>
    <t>roan</t>
  </si>
  <si>
    <t xml:space="preserve">дуршлак </t>
  </si>
  <si>
    <t>бумагп</t>
  </si>
  <si>
    <t>органический селен</t>
  </si>
  <si>
    <t>ваза на стену</t>
  </si>
  <si>
    <t>туфли с принтом зебра</t>
  </si>
  <si>
    <t>la posay roche косметика</t>
  </si>
  <si>
    <t>lumina jewels</t>
  </si>
  <si>
    <t>гольфы женские sisi</t>
  </si>
  <si>
    <t>худи xxxl</t>
  </si>
  <si>
    <t>olaplex 4</t>
  </si>
  <si>
    <t>maxler golden whey</t>
  </si>
  <si>
    <t>hdm</t>
  </si>
  <si>
    <t>искусственные цветы незабудки</t>
  </si>
  <si>
    <t>автомат м16</t>
  </si>
  <si>
    <t>топ облегающий</t>
  </si>
  <si>
    <t>маркер краска лаковый</t>
  </si>
  <si>
    <t>капучинатор китфорт</t>
  </si>
  <si>
    <t>шанель помада</t>
  </si>
  <si>
    <t>спец ботинки</t>
  </si>
  <si>
    <t>7562696</t>
  </si>
  <si>
    <t>статуэтки фарфоровые девочки</t>
  </si>
  <si>
    <t>конфеты с курагой</t>
  </si>
  <si>
    <t>леггинсы беременным</t>
  </si>
  <si>
    <t>детский стакан с трубочкой</t>
  </si>
  <si>
    <t>шарик бутылка</t>
  </si>
  <si>
    <t xml:space="preserve">кольцо гвоздь </t>
  </si>
  <si>
    <t>l тераксин</t>
  </si>
  <si>
    <t>clarins женский</t>
  </si>
  <si>
    <t>love form</t>
  </si>
  <si>
    <t xml:space="preserve">гриндерсы </t>
  </si>
  <si>
    <t>4 с хвостиком</t>
  </si>
  <si>
    <t>чай клубничный</t>
  </si>
  <si>
    <t>грозовой перевал эксмо</t>
  </si>
  <si>
    <t>летние костюмы больших размеров женские</t>
  </si>
  <si>
    <t>сексуальный комбинезон</t>
  </si>
  <si>
    <t>кроссовки reebok tradition</t>
  </si>
  <si>
    <t>vitamax</t>
  </si>
  <si>
    <t>мужские пантолеты</t>
  </si>
  <si>
    <t>трусц</t>
  </si>
  <si>
    <t>огурец партнер</t>
  </si>
  <si>
    <t>костюм праздничный женский беларусь</t>
  </si>
  <si>
    <t>чехол айфон  11</t>
  </si>
  <si>
    <t>туфли женский</t>
  </si>
  <si>
    <t xml:space="preserve">скрепка </t>
  </si>
  <si>
    <t>шары воздушные на свадьбу</t>
  </si>
  <si>
    <t xml:space="preserve">манга бездомный бог </t>
  </si>
  <si>
    <t>дримель</t>
  </si>
  <si>
    <t>футболка джизус</t>
  </si>
  <si>
    <t>перчатки велосипедные защитные</t>
  </si>
  <si>
    <t>котофей дутики</t>
  </si>
  <si>
    <t>зооник корм</t>
  </si>
  <si>
    <t>47421549</t>
  </si>
  <si>
    <t>уепи</t>
  </si>
  <si>
    <t>джинсовые кеды детские</t>
  </si>
  <si>
    <t>20855663</t>
  </si>
  <si>
    <t>практик капли</t>
  </si>
  <si>
    <t>дюна герберт</t>
  </si>
  <si>
    <t>фэс</t>
  </si>
  <si>
    <t>сапфир браслет</t>
  </si>
  <si>
    <t xml:space="preserve">chika </t>
  </si>
  <si>
    <t>наклейки мини</t>
  </si>
  <si>
    <t>трусова</t>
  </si>
  <si>
    <t>платье лапша летнее с разрезом</t>
  </si>
  <si>
    <t>лифчик бифри</t>
  </si>
  <si>
    <t>рамка-вкладыш животные</t>
  </si>
  <si>
    <t>фуфанол</t>
  </si>
  <si>
    <t>женские пиджаки манго</t>
  </si>
  <si>
    <t>жилетки женские меховые</t>
  </si>
  <si>
    <t>жидкое мыло grass milana</t>
  </si>
  <si>
    <t>изикт</t>
  </si>
  <si>
    <t>benetton colours of united рубашка</t>
  </si>
  <si>
    <t>духи mexx black</t>
  </si>
  <si>
    <t>эро одежда</t>
  </si>
  <si>
    <t>nikeкеды</t>
  </si>
  <si>
    <t>матрас паралон</t>
  </si>
  <si>
    <t xml:space="preserve">чокер жемчуг </t>
  </si>
  <si>
    <t>алм</t>
  </si>
  <si>
    <t>lovey-dovey</t>
  </si>
  <si>
    <t xml:space="preserve">eska </t>
  </si>
  <si>
    <t>канакина 2 класс</t>
  </si>
  <si>
    <t xml:space="preserve">диван офисный </t>
  </si>
  <si>
    <t xml:space="preserve">конфеты ручной работы </t>
  </si>
  <si>
    <t>kiabi блузка</t>
  </si>
  <si>
    <t>13592332</t>
  </si>
  <si>
    <t>goru</t>
  </si>
  <si>
    <t>crane</t>
  </si>
  <si>
    <t>obaibi</t>
  </si>
  <si>
    <t>likato wellness</t>
  </si>
  <si>
    <t>полочка под зеркало</t>
  </si>
  <si>
    <t>57833398</t>
  </si>
  <si>
    <t>intimissimi боди</t>
  </si>
  <si>
    <t>карамель москвичка</t>
  </si>
  <si>
    <t>ручка brawl stars</t>
  </si>
  <si>
    <t>толстовка с hello kitty</t>
  </si>
  <si>
    <t>спивак гель</t>
  </si>
  <si>
    <t>лента выпускник сада</t>
  </si>
  <si>
    <t>шапка modis</t>
  </si>
  <si>
    <t>xiaomi массажер электрический</t>
  </si>
  <si>
    <t>наклейка на под</t>
  </si>
  <si>
    <t>фужеры цветные</t>
  </si>
  <si>
    <t>стразы ss30</t>
  </si>
  <si>
    <t>палата 6</t>
  </si>
  <si>
    <t>dikalu</t>
  </si>
  <si>
    <t>пакеты фасовочные плотные</t>
  </si>
  <si>
    <t>геракл</t>
  </si>
  <si>
    <t>кристаллический дезодорант таиланд</t>
  </si>
  <si>
    <t>раздолбай</t>
  </si>
  <si>
    <t>карандаши обычные</t>
  </si>
  <si>
    <t>маклаков</t>
  </si>
  <si>
    <t>тарелка глина</t>
  </si>
  <si>
    <t>духи ланком трезор</t>
  </si>
  <si>
    <t>maped точилка</t>
  </si>
  <si>
    <t xml:space="preserve">шампунь kerasys </t>
  </si>
  <si>
    <t>кадилак</t>
  </si>
  <si>
    <t>витамины мармелад</t>
  </si>
  <si>
    <t>насос на дрель</t>
  </si>
  <si>
    <t>колготки с бантиками</t>
  </si>
  <si>
    <t>36579671</t>
  </si>
  <si>
    <t>сумка с лисой</t>
  </si>
  <si>
    <t>плакат токийские мстители</t>
  </si>
  <si>
    <t>кружки с мемами</t>
  </si>
  <si>
    <t>дакимура</t>
  </si>
  <si>
    <t>подушка 50 на 70 бамбук</t>
  </si>
  <si>
    <t>deweri</t>
  </si>
  <si>
    <t>rowenta elite</t>
  </si>
  <si>
    <t>hoffmann посуда и инвентарь</t>
  </si>
  <si>
    <t xml:space="preserve">масло манарды </t>
  </si>
  <si>
    <t>xiaomi redmi k40</t>
  </si>
  <si>
    <t>костюм брючный женский деловой белый</t>
  </si>
  <si>
    <t>мишка фреди игрушка</t>
  </si>
  <si>
    <t>m1</t>
  </si>
  <si>
    <t>дивный свет</t>
  </si>
  <si>
    <t xml:space="preserve">лефортовский фарфор елочное украшени </t>
  </si>
  <si>
    <t>костюм медицинский хлопок женский</t>
  </si>
  <si>
    <t>косуха большой размер</t>
  </si>
  <si>
    <t>psa reset</t>
  </si>
  <si>
    <t xml:space="preserve">инки </t>
  </si>
  <si>
    <t>съедобные розы</t>
  </si>
  <si>
    <t>ремень хаки</t>
  </si>
  <si>
    <t>тапки  резиновые</t>
  </si>
  <si>
    <t>ciao bimbi</t>
  </si>
  <si>
    <t>оппо а 54</t>
  </si>
  <si>
    <t>ботинки женские ральф рингер</t>
  </si>
  <si>
    <t xml:space="preserve">мужские кроссовки puma </t>
  </si>
  <si>
    <t>летние бейсболки мужские</t>
  </si>
  <si>
    <t>дисплей на honor 10i</t>
  </si>
  <si>
    <t>fito косметика</t>
  </si>
  <si>
    <t xml:space="preserve"> лалафанфан</t>
  </si>
  <si>
    <t>комплект тюль</t>
  </si>
  <si>
    <t>41145943</t>
  </si>
  <si>
    <t>черенок d22</t>
  </si>
  <si>
    <t>переходник на макбук</t>
  </si>
  <si>
    <t>nova moda</t>
  </si>
  <si>
    <t>книга тетрадь смерти</t>
  </si>
  <si>
    <t>бусина череп</t>
  </si>
  <si>
    <t>лаковые ботильоны</t>
  </si>
  <si>
    <t>orly сушка</t>
  </si>
  <si>
    <t>desapran</t>
  </si>
  <si>
    <t>кодекс административного судопроизводства</t>
  </si>
  <si>
    <t>чехлы шевроле лачетти</t>
  </si>
  <si>
    <t>66087535</t>
  </si>
  <si>
    <t>кадет</t>
  </si>
  <si>
    <t>стиральный порошок автомат эко</t>
  </si>
  <si>
    <t>подогрев кружки</t>
  </si>
  <si>
    <t>28497169</t>
  </si>
  <si>
    <t>чупа чупс член</t>
  </si>
  <si>
    <t>toyota camry игрушка</t>
  </si>
  <si>
    <t xml:space="preserve">ecoco </t>
  </si>
  <si>
    <t>rip stop</t>
  </si>
  <si>
    <t>скребок гуаша медный</t>
  </si>
  <si>
    <t xml:space="preserve">лансер 9 </t>
  </si>
  <si>
    <t>маоам</t>
  </si>
  <si>
    <t>грасс гриль</t>
  </si>
  <si>
    <t>realme 9 pro plus стекло</t>
  </si>
  <si>
    <t>кроссовки 48 размер</t>
  </si>
  <si>
    <t>игральные карты 18+</t>
  </si>
  <si>
    <t>nike air jordan low</t>
  </si>
  <si>
    <t>epson l3150</t>
  </si>
  <si>
    <t>xiaomi розетка</t>
  </si>
  <si>
    <t>ферромоны</t>
  </si>
  <si>
    <t>bosch фен</t>
  </si>
  <si>
    <t>шины р 15</t>
  </si>
  <si>
    <t>гурчибао</t>
  </si>
  <si>
    <t xml:space="preserve">calvin klein кроссовки </t>
  </si>
  <si>
    <t>rhcp</t>
  </si>
  <si>
    <t>подвесные папки</t>
  </si>
  <si>
    <t>косметичка сумочка</t>
  </si>
  <si>
    <t>подвеска лев серебро</t>
  </si>
  <si>
    <t>юбка карандаш в офис</t>
  </si>
  <si>
    <t>бензопила патриот</t>
  </si>
  <si>
    <t>62704509</t>
  </si>
  <si>
    <t>hot wheels мойка</t>
  </si>
  <si>
    <t>шоколад с алкоголем</t>
  </si>
  <si>
    <t xml:space="preserve">пылесос тефаль </t>
  </si>
  <si>
    <t>dingo dog</t>
  </si>
  <si>
    <t>banana powder</t>
  </si>
  <si>
    <t>коврик детский на пол</t>
  </si>
  <si>
    <t>samsung s8+</t>
  </si>
  <si>
    <t>набор колей</t>
  </si>
  <si>
    <t xml:space="preserve">ridex </t>
  </si>
  <si>
    <t>wookie</t>
  </si>
  <si>
    <t>смартфон realme c21y</t>
  </si>
  <si>
    <t>крыло велосипед</t>
  </si>
  <si>
    <t>markkis</t>
  </si>
  <si>
    <t>секач</t>
  </si>
  <si>
    <t>облегающее черное платье</t>
  </si>
  <si>
    <t>детские летние брюки</t>
  </si>
  <si>
    <t>stephelebeart</t>
  </si>
  <si>
    <t>молд квадрат</t>
  </si>
  <si>
    <t>картридж на elf bar</t>
  </si>
  <si>
    <t>8991458</t>
  </si>
  <si>
    <t>o'stin джемпер женский молочный</t>
  </si>
  <si>
    <t>сумка с блестками</t>
  </si>
  <si>
    <t>25651294</t>
  </si>
  <si>
    <t>учебный стол</t>
  </si>
  <si>
    <t xml:space="preserve">сандалии adidas </t>
  </si>
  <si>
    <t>автомобильный увлажнитель</t>
  </si>
  <si>
    <t xml:space="preserve">берцы военные </t>
  </si>
  <si>
    <t>бракеражный журнал</t>
  </si>
  <si>
    <t>грецкий орех в йогурте</t>
  </si>
  <si>
    <t xml:space="preserve">оксигент 6% </t>
  </si>
  <si>
    <t>ребенок розмари</t>
  </si>
  <si>
    <t>ареометр автомобильный</t>
  </si>
  <si>
    <t>flormar лак</t>
  </si>
  <si>
    <t xml:space="preserve">кокосовый сироп </t>
  </si>
  <si>
    <t>фитонефрол</t>
  </si>
  <si>
    <t>фотообои со скидкой 3d</t>
  </si>
  <si>
    <t>чехол xiomi redmi 9t</t>
  </si>
  <si>
    <t>29516755</t>
  </si>
  <si>
    <t>фридерм деготь</t>
  </si>
  <si>
    <t>bird dress</t>
  </si>
  <si>
    <t>гель-лак sun</t>
  </si>
  <si>
    <t>21680220</t>
  </si>
  <si>
    <t>дизайнерские обои</t>
  </si>
  <si>
    <t>магний кальций витамин</t>
  </si>
  <si>
    <t>gf63</t>
  </si>
  <si>
    <t>парфюм брокард</t>
  </si>
  <si>
    <t>костюм спальный</t>
  </si>
  <si>
    <t>капучино без сахара</t>
  </si>
  <si>
    <t>обруч 70 см</t>
  </si>
  <si>
    <t>44628843</t>
  </si>
  <si>
    <t>husqvarna запчасти</t>
  </si>
  <si>
    <t>tom ford ombre</t>
  </si>
  <si>
    <t xml:space="preserve">высокие кроссовки женские </t>
  </si>
  <si>
    <t>эколайн</t>
  </si>
  <si>
    <t>электрогитара набор</t>
  </si>
  <si>
    <t>часы колонка</t>
  </si>
  <si>
    <t>скраб жиросжигающий</t>
  </si>
  <si>
    <t>чехол samsung j7</t>
  </si>
  <si>
    <t xml:space="preserve">кардеган </t>
  </si>
  <si>
    <t>шампунь отиум</t>
  </si>
  <si>
    <t>космо профи</t>
  </si>
  <si>
    <t>спортивный кошелек</t>
  </si>
  <si>
    <t>37107611</t>
  </si>
  <si>
    <t>джинсы lafei-nier</t>
  </si>
  <si>
    <t>o'care</t>
  </si>
  <si>
    <t>40644514</t>
  </si>
  <si>
    <t>юбки подростка</t>
  </si>
  <si>
    <t>футболка твое дисней</t>
  </si>
  <si>
    <t>открытка девочке</t>
  </si>
  <si>
    <t>стипсы</t>
  </si>
  <si>
    <t>ножницы курносики</t>
  </si>
  <si>
    <t>чехол на редми ноте 9 про</t>
  </si>
  <si>
    <t>очищающий кисель</t>
  </si>
  <si>
    <t>grattol base gel</t>
  </si>
  <si>
    <t>мазь от пота</t>
  </si>
  <si>
    <t>постельное белье на круглую кроватку</t>
  </si>
  <si>
    <t xml:space="preserve">казино </t>
  </si>
  <si>
    <t>стиль книга</t>
  </si>
  <si>
    <t>мешки 120 л</t>
  </si>
  <si>
    <t>настил садовый</t>
  </si>
  <si>
    <t>xiaomi mi smart kettle pro</t>
  </si>
  <si>
    <t>шелковые трусы женские</t>
  </si>
  <si>
    <t>курьер</t>
  </si>
  <si>
    <t>стул в стиле лофт</t>
  </si>
  <si>
    <t>14690046</t>
  </si>
  <si>
    <t>14178055</t>
  </si>
  <si>
    <t>66274012</t>
  </si>
  <si>
    <t>тюрбанчик</t>
  </si>
  <si>
    <t>mining</t>
  </si>
  <si>
    <t>чехол на телефон xiaomi 9</t>
  </si>
  <si>
    <t>кольцо на верхнюю фалангу</t>
  </si>
  <si>
    <t>стекло 11 pro</t>
  </si>
  <si>
    <t xml:space="preserve">вольво </t>
  </si>
  <si>
    <t>17978384</t>
  </si>
  <si>
    <t>полочка в душевую кабину</t>
  </si>
  <si>
    <t>боди с блестками</t>
  </si>
  <si>
    <t>коварный волк</t>
  </si>
  <si>
    <t>жилет утепленый</t>
  </si>
  <si>
    <t>bikkembergs кроссовки</t>
  </si>
  <si>
    <t>bom</t>
  </si>
  <si>
    <t>свеча смарт</t>
  </si>
  <si>
    <t>4697376</t>
  </si>
  <si>
    <t>антисельверин</t>
  </si>
  <si>
    <t>кепка леопард</t>
  </si>
  <si>
    <t>бочонок дубовый</t>
  </si>
  <si>
    <t>lego minecraft разбойники</t>
  </si>
  <si>
    <t>aqara система умный дом</t>
  </si>
  <si>
    <t>timdom</t>
  </si>
  <si>
    <t>ya_sliders</t>
  </si>
  <si>
    <t>джемпер женский ажурный</t>
  </si>
  <si>
    <t>h&amp;</t>
  </si>
  <si>
    <t>картина по номер</t>
  </si>
  <si>
    <t>полотенце-халат женский</t>
  </si>
  <si>
    <t>ночник коран</t>
  </si>
  <si>
    <t>тетрадки предметные</t>
  </si>
  <si>
    <t>туфли кожаные на низком каблуке черные</t>
  </si>
  <si>
    <t xml:space="preserve">постельно белье </t>
  </si>
  <si>
    <t>экранирование волос набор</t>
  </si>
  <si>
    <t>электронные сигареты вейп</t>
  </si>
  <si>
    <t>violeta by mango лето</t>
  </si>
  <si>
    <t>кожаные сланцы мужские</t>
  </si>
  <si>
    <t xml:space="preserve">v </t>
  </si>
  <si>
    <t>кружка с фото</t>
  </si>
  <si>
    <t>поатье шифон</t>
  </si>
  <si>
    <t>джин набор трав</t>
  </si>
  <si>
    <t>7140179</t>
  </si>
  <si>
    <t xml:space="preserve">диоксид титана </t>
  </si>
  <si>
    <t xml:space="preserve">пасхальные сладости </t>
  </si>
  <si>
    <t>мэджик стик</t>
  </si>
  <si>
    <t>чехол на redmi not 8</t>
  </si>
  <si>
    <t>тональный крем artdeco</t>
  </si>
  <si>
    <t>ковш мечта гранит</t>
  </si>
  <si>
    <t>3-й бесплатно</t>
  </si>
  <si>
    <t>накладные ногти розовые</t>
  </si>
  <si>
    <t>переходник usb micro usb</t>
  </si>
  <si>
    <t>7700274177</t>
  </si>
  <si>
    <t>кристальные капли</t>
  </si>
  <si>
    <t xml:space="preserve">ткань велюр </t>
  </si>
  <si>
    <t>ацтек</t>
  </si>
  <si>
    <t xml:space="preserve">nike dri fit </t>
  </si>
  <si>
    <t>волшебник изумрудного города 6 книг</t>
  </si>
  <si>
    <t>тонер samsung</t>
  </si>
  <si>
    <t>свободные женские брюки</t>
  </si>
  <si>
    <t>38420873</t>
  </si>
  <si>
    <t>платье с кошками</t>
  </si>
  <si>
    <t>nux тональный крем</t>
  </si>
  <si>
    <t>ремень на часы самсунг</t>
  </si>
  <si>
    <t>комплект мебели детской</t>
  </si>
  <si>
    <t>неппи клаб</t>
  </si>
  <si>
    <t>ariel аквапудра</t>
  </si>
  <si>
    <t>пеленальный матрац</t>
  </si>
  <si>
    <t>40148507</t>
  </si>
  <si>
    <t>fabric 13</t>
  </si>
  <si>
    <t>торговое оборудование магазины одежды</t>
  </si>
  <si>
    <t>кроссовки длинные</t>
  </si>
  <si>
    <t>распылитель насадка</t>
  </si>
  <si>
    <t>может нуль не виноват</t>
  </si>
  <si>
    <t>guess жилет</t>
  </si>
  <si>
    <t>автомат ак-47</t>
  </si>
  <si>
    <t>домино томик</t>
  </si>
  <si>
    <t>kewpie</t>
  </si>
  <si>
    <t>gipnoz женский</t>
  </si>
  <si>
    <t>базовый лонгслив</t>
  </si>
  <si>
    <t>вечернее платье бежевое</t>
  </si>
  <si>
    <t>нож охотника</t>
  </si>
  <si>
    <t>dolce gusto кофе</t>
  </si>
  <si>
    <t xml:space="preserve">бутылочки детские </t>
  </si>
  <si>
    <t>смартфон iphone 13 pro</t>
  </si>
  <si>
    <t>бабочка нож тренировочный</t>
  </si>
  <si>
    <t>чисночки</t>
  </si>
  <si>
    <t>чудо-чадо</t>
  </si>
  <si>
    <t>63267131</t>
  </si>
  <si>
    <t>толстовка на мальчика 92</t>
  </si>
  <si>
    <t>14131375</t>
  </si>
  <si>
    <t>жилет свитер</t>
  </si>
  <si>
    <t>владини</t>
  </si>
  <si>
    <t>резинка пучок из натуральных волос</t>
  </si>
  <si>
    <t>парик карэ</t>
  </si>
  <si>
    <t>алькор серебро серьги</t>
  </si>
  <si>
    <t>бейсболка амонг ас</t>
  </si>
  <si>
    <t>бластер с шариками</t>
  </si>
  <si>
    <t>lussotico платье</t>
  </si>
  <si>
    <t>аналог</t>
  </si>
  <si>
    <t>канат джутовый 4 мм</t>
  </si>
  <si>
    <t>женские рубашки длинные туники</t>
  </si>
  <si>
    <t>триша</t>
  </si>
  <si>
    <t>адтдас</t>
  </si>
  <si>
    <t>джинсы со шнуровкой по бокам</t>
  </si>
  <si>
    <t>кашлок</t>
  </si>
  <si>
    <t>койра</t>
  </si>
  <si>
    <t>25054795</t>
  </si>
  <si>
    <t>цепочка парные</t>
  </si>
  <si>
    <t>косметика люмене</t>
  </si>
  <si>
    <t>грета</t>
  </si>
  <si>
    <t>узи скраббер</t>
  </si>
  <si>
    <t>бусы розовый кварц</t>
  </si>
  <si>
    <t>настенные горшки</t>
  </si>
  <si>
    <t xml:space="preserve">твое шорты мужские </t>
  </si>
  <si>
    <t>фонарь диодный</t>
  </si>
  <si>
    <t>onwie</t>
  </si>
  <si>
    <t>пленка бетон</t>
  </si>
  <si>
    <t>светильник гибкий</t>
  </si>
  <si>
    <t>муслиновые пеленки mjolk</t>
  </si>
  <si>
    <t>ювелирные серьги серебро</t>
  </si>
  <si>
    <t>auplum</t>
  </si>
  <si>
    <t>champion кроссовки</t>
  </si>
  <si>
    <t>нафтадерм шампунь</t>
  </si>
  <si>
    <t>барьер защитный</t>
  </si>
  <si>
    <t>karcher sc4</t>
  </si>
  <si>
    <t>72688884</t>
  </si>
  <si>
    <t>lebel theo</t>
  </si>
  <si>
    <t xml:space="preserve">кольца соколов </t>
  </si>
  <si>
    <t>худи на весну</t>
  </si>
  <si>
    <t>walllee</t>
  </si>
  <si>
    <t>ботинки с резинкой</t>
  </si>
  <si>
    <t>плед на дачу</t>
  </si>
  <si>
    <t>постельное в клетку</t>
  </si>
  <si>
    <t>кружка 800 мл</t>
  </si>
  <si>
    <t>tiro</t>
  </si>
  <si>
    <t>дождевик на автолюльку</t>
  </si>
  <si>
    <t>отложенное</t>
  </si>
  <si>
    <t>редми 8 т</t>
  </si>
  <si>
    <t>adidas superstar черные</t>
  </si>
  <si>
    <t xml:space="preserve">кожанный топ </t>
  </si>
  <si>
    <t>босоножки маскотте</t>
  </si>
  <si>
    <t>кошелек или жизнь</t>
  </si>
  <si>
    <t>duostrip</t>
  </si>
  <si>
    <t>спиннинг crocodile</t>
  </si>
  <si>
    <t>соска happy baby</t>
  </si>
  <si>
    <t>шоколад диетический</t>
  </si>
  <si>
    <t>veddi dress сode</t>
  </si>
  <si>
    <t>утболка</t>
  </si>
  <si>
    <t>paese long cover fluid</t>
  </si>
  <si>
    <t xml:space="preserve">кеды  мужские </t>
  </si>
  <si>
    <t>панама guess</t>
  </si>
  <si>
    <t>only юбка</t>
  </si>
  <si>
    <t>28916366</t>
  </si>
  <si>
    <t>tascam</t>
  </si>
  <si>
    <t xml:space="preserve">под игрушки </t>
  </si>
  <si>
    <t>kapus масло</t>
  </si>
  <si>
    <t>значки с бтс</t>
  </si>
  <si>
    <t>кисточки авто</t>
  </si>
  <si>
    <t>27917282</t>
  </si>
  <si>
    <t>часы мужские diesel</t>
  </si>
  <si>
    <t>плитки шоколадные</t>
  </si>
  <si>
    <t>двойка женский</t>
  </si>
  <si>
    <t>розовый берет</t>
  </si>
  <si>
    <t>ледоступы женские</t>
  </si>
  <si>
    <t>пилинг gigi</t>
  </si>
  <si>
    <t>джинсы с бахрамой</t>
  </si>
  <si>
    <t xml:space="preserve">дакимакура подушка </t>
  </si>
  <si>
    <t>кружевное женское платье</t>
  </si>
  <si>
    <t>белые капри</t>
  </si>
  <si>
    <t>гейзеры</t>
  </si>
  <si>
    <t>топ с рубашкой</t>
  </si>
  <si>
    <t xml:space="preserve">детское питание пюре </t>
  </si>
  <si>
    <t>grl rwr</t>
  </si>
  <si>
    <t>бьюти минимализм</t>
  </si>
  <si>
    <t>ecosapiens</t>
  </si>
  <si>
    <t>la&amp;ma</t>
  </si>
  <si>
    <t xml:space="preserve">дезодорант гарньер </t>
  </si>
  <si>
    <t>купальники слитные женские</t>
  </si>
  <si>
    <t>платье женское с рюшами</t>
  </si>
  <si>
    <t>шпионские гаджеты</t>
  </si>
  <si>
    <t>скейч</t>
  </si>
  <si>
    <t>литвинова</t>
  </si>
  <si>
    <t>швабра magic</t>
  </si>
  <si>
    <t>кресла парикмахерские</t>
  </si>
  <si>
    <t>кто ты из мемов</t>
  </si>
  <si>
    <t>фуражка ввс</t>
  </si>
  <si>
    <t>колготки сеточкой</t>
  </si>
  <si>
    <t>плакат дембель</t>
  </si>
  <si>
    <t>кошелек esse</t>
  </si>
  <si>
    <t>искусственные брови</t>
  </si>
  <si>
    <t>обручальные кольца соколов золото</t>
  </si>
  <si>
    <t>солнечные очки на цепочке</t>
  </si>
  <si>
    <t>конструктор шарики</t>
  </si>
  <si>
    <t>57684042</t>
  </si>
  <si>
    <t>чебрец семена</t>
  </si>
  <si>
    <t>38625835</t>
  </si>
  <si>
    <t>алгем</t>
  </si>
  <si>
    <t>платье вечернее длинное большие размеры</t>
  </si>
  <si>
    <t>курьерский пакет 150</t>
  </si>
  <si>
    <t>маска с принтом аниме</t>
  </si>
  <si>
    <t>throne</t>
  </si>
  <si>
    <t>kapous фен</t>
  </si>
  <si>
    <t>школа жуткинса</t>
  </si>
  <si>
    <t>батарейки ааа литиевые</t>
  </si>
  <si>
    <t>барановский платок</t>
  </si>
  <si>
    <t>сумка на выпускной</t>
  </si>
  <si>
    <t>оридермил</t>
  </si>
  <si>
    <t>набор кастрюль эмаль</t>
  </si>
  <si>
    <t>норвежский сад</t>
  </si>
  <si>
    <t>плаите</t>
  </si>
  <si>
    <t xml:space="preserve">летний пиджак </t>
  </si>
  <si>
    <t>jordan &amp; judy</t>
  </si>
  <si>
    <t>51201755</t>
  </si>
  <si>
    <t>термо комплект</t>
  </si>
  <si>
    <t>костюм флисовый спортивный</t>
  </si>
  <si>
    <t>таблетки виагра</t>
  </si>
  <si>
    <t>картридж на smoant santi</t>
  </si>
  <si>
    <t>наклейки на диски киа</t>
  </si>
  <si>
    <t>чехлы на хонор 9с</t>
  </si>
  <si>
    <t>туфли ральф рингер</t>
  </si>
  <si>
    <t>красное платье длинное</t>
  </si>
  <si>
    <t xml:space="preserve">poppy playtime </t>
  </si>
  <si>
    <t>зеркало на машину</t>
  </si>
  <si>
    <t>вербена гель</t>
  </si>
  <si>
    <t>приправа maggi</t>
  </si>
  <si>
    <t>телефон редми 7а</t>
  </si>
  <si>
    <t>мужские носки длинные</t>
  </si>
  <si>
    <t>меховые наручники</t>
  </si>
  <si>
    <t>13826236</t>
  </si>
  <si>
    <t>гуашь 16 цветов</t>
  </si>
  <si>
    <t>сумка christie saiko</t>
  </si>
  <si>
    <t>41022697</t>
  </si>
  <si>
    <t>добавка в чай</t>
  </si>
  <si>
    <t>набор игрушечный инструментов</t>
  </si>
  <si>
    <t>детские колготы</t>
  </si>
  <si>
    <t>искусственные шубы</t>
  </si>
  <si>
    <t>си виф</t>
  </si>
  <si>
    <t>цветные шариковые ручки</t>
  </si>
  <si>
    <t>не дай мне упасть</t>
  </si>
  <si>
    <t>наклейка урал</t>
  </si>
  <si>
    <t>кошечка игрушка</t>
  </si>
  <si>
    <t>спортиные штаны</t>
  </si>
  <si>
    <t>тимати шаламе</t>
  </si>
  <si>
    <t>соты на стену</t>
  </si>
  <si>
    <t>босоножки женские обувь</t>
  </si>
  <si>
    <t>плакаты на стену аниме</t>
  </si>
  <si>
    <t>подвеска адидас</t>
  </si>
  <si>
    <t>охладитель телефона</t>
  </si>
  <si>
    <t>sony xperia 1 iii</t>
  </si>
  <si>
    <t>tskirt</t>
  </si>
  <si>
    <t>кольцо со смайликом</t>
  </si>
  <si>
    <t>58142676</t>
  </si>
  <si>
    <t>кугельбан</t>
  </si>
  <si>
    <t xml:space="preserve">егэ литература </t>
  </si>
  <si>
    <t>крутка</t>
  </si>
  <si>
    <t>21462902</t>
  </si>
  <si>
    <t>42283687</t>
  </si>
  <si>
    <t xml:space="preserve">сухой бассейн с шариками </t>
  </si>
  <si>
    <t>набор орехи</t>
  </si>
  <si>
    <t>мужские носки без резинки</t>
  </si>
  <si>
    <t xml:space="preserve">пневмо сигнал </t>
  </si>
  <si>
    <t>geox полуботинки</t>
  </si>
  <si>
    <t>силиконовый намордник</t>
  </si>
  <si>
    <t>остин белье</t>
  </si>
  <si>
    <t>fb</t>
  </si>
  <si>
    <t>майки черные</t>
  </si>
  <si>
    <t>34401003</t>
  </si>
  <si>
    <t>атака титанов подвеска</t>
  </si>
  <si>
    <t>тушь балерина</t>
  </si>
  <si>
    <t>35638077</t>
  </si>
  <si>
    <t>juleju</t>
  </si>
  <si>
    <t>l'oreal крем тональный alliance perfect</t>
  </si>
  <si>
    <t>марковка</t>
  </si>
  <si>
    <t>volvo хс90</t>
  </si>
  <si>
    <t>духи женские silvana</t>
  </si>
  <si>
    <t>свитер с вышивкой</t>
  </si>
  <si>
    <t>трусы американки</t>
  </si>
  <si>
    <t>платье с лисой</t>
  </si>
  <si>
    <t>брюки найк спортивные</t>
  </si>
  <si>
    <t>корзинки в ванную</t>
  </si>
  <si>
    <t>31201646</t>
  </si>
  <si>
    <t>кофе растворимый jacobs monarch, пакет, 500 г</t>
  </si>
  <si>
    <t>фильтр киа рио</t>
  </si>
  <si>
    <t>staleks pro пилка</t>
  </si>
  <si>
    <t>блузки праздничные</t>
  </si>
  <si>
    <t>уплотнитель волос</t>
  </si>
  <si>
    <t>зеленые бокалы</t>
  </si>
  <si>
    <t>танцующий пингвин</t>
  </si>
  <si>
    <t>pampers active baby-dry 3</t>
  </si>
  <si>
    <t>наклей и раскрась</t>
  </si>
  <si>
    <t>best forma</t>
  </si>
  <si>
    <t>принцесса дисней</t>
  </si>
  <si>
    <t>покрыва</t>
  </si>
  <si>
    <t>lebelage солнцезащитный крем</t>
  </si>
  <si>
    <t>острый соус каролина</t>
  </si>
  <si>
    <t>artdeko</t>
  </si>
  <si>
    <t>крем гарньер 25</t>
  </si>
  <si>
    <t xml:space="preserve">тросс </t>
  </si>
  <si>
    <t>джинсы с микимаусом</t>
  </si>
  <si>
    <t>63400103</t>
  </si>
  <si>
    <t>витражное стекло</t>
  </si>
  <si>
    <t>32465242</t>
  </si>
  <si>
    <t>золотой носик</t>
  </si>
  <si>
    <t>32021722</t>
  </si>
  <si>
    <t>вечернее женское платье длинное макси</t>
  </si>
  <si>
    <t>свитер со скелетом</t>
  </si>
  <si>
    <t xml:space="preserve">ремень  </t>
  </si>
  <si>
    <t>бутылка 19л</t>
  </si>
  <si>
    <t>настенное крепление</t>
  </si>
  <si>
    <t xml:space="preserve">сарафан  женский </t>
  </si>
  <si>
    <t>vaim</t>
  </si>
  <si>
    <t>сушеный киви</t>
  </si>
  <si>
    <t>табурет детский складной</t>
  </si>
  <si>
    <t>bhm</t>
  </si>
  <si>
    <t>rip curl футболка</t>
  </si>
  <si>
    <t>соус сацебели</t>
  </si>
  <si>
    <t>шарики на рождение девочки</t>
  </si>
  <si>
    <t xml:space="preserve">паркер </t>
  </si>
  <si>
    <t>ариель стиральный порошок 15 кг</t>
  </si>
  <si>
    <t>лифтинг массажер</t>
  </si>
  <si>
    <t>чехол на телефон с аниме</t>
  </si>
  <si>
    <t>купальники женские с шортами</t>
  </si>
  <si>
    <t>скричерс</t>
  </si>
  <si>
    <t>планета органика сыворотка</t>
  </si>
  <si>
    <t>easy base</t>
  </si>
  <si>
    <t>питер уоттс</t>
  </si>
  <si>
    <t>рюкзак женский ткань текстиль</t>
  </si>
  <si>
    <t>недельки</t>
  </si>
  <si>
    <t>значок герб россии</t>
  </si>
  <si>
    <t>руберойд</t>
  </si>
  <si>
    <t>брелок mercedes-benz</t>
  </si>
  <si>
    <t>свитер черно белый</t>
  </si>
  <si>
    <t>кулон с зеркалом</t>
  </si>
  <si>
    <t>шлепки из натуральной кожи женские</t>
  </si>
  <si>
    <t>шары воздушные звезды</t>
  </si>
  <si>
    <t>бочонок пива</t>
  </si>
  <si>
    <t>сабельные пилы</t>
  </si>
  <si>
    <t>беспроводные наушники на android</t>
  </si>
  <si>
    <t xml:space="preserve">секс игрушк </t>
  </si>
  <si>
    <t>трусы бразилиана набор</t>
  </si>
  <si>
    <t>чехол на телефон samsung а32 с блестками</t>
  </si>
  <si>
    <t>джим рон</t>
  </si>
  <si>
    <t>ultramarine blue</t>
  </si>
  <si>
    <t>пигментированные тени</t>
  </si>
  <si>
    <t>bloody a9</t>
  </si>
  <si>
    <t>пиз</t>
  </si>
  <si>
    <t>какао барри</t>
  </si>
  <si>
    <t>духи juliette</t>
  </si>
  <si>
    <t>печать на холсте</t>
  </si>
  <si>
    <t>твое футболки подростки</t>
  </si>
  <si>
    <t>футболка шорты женские</t>
  </si>
  <si>
    <t>46850659</t>
  </si>
  <si>
    <t>сандали советские</t>
  </si>
  <si>
    <t>21171876</t>
  </si>
  <si>
    <t>a777-market</t>
  </si>
  <si>
    <t>крем супер гарни</t>
  </si>
  <si>
    <t>varniko</t>
  </si>
  <si>
    <t>диск алмазный по металлу</t>
  </si>
  <si>
    <t xml:space="preserve">muto </t>
  </si>
  <si>
    <t>jbl чехол на наушники</t>
  </si>
  <si>
    <t>polaroid камера</t>
  </si>
  <si>
    <t>masterprof</t>
  </si>
  <si>
    <t>цепочка на ключи</t>
  </si>
  <si>
    <t>hame</t>
  </si>
  <si>
    <t xml:space="preserve">коллектор </t>
  </si>
  <si>
    <t>камера 18</t>
  </si>
  <si>
    <t>topland</t>
  </si>
  <si>
    <t>амортизатор капота</t>
  </si>
  <si>
    <t>стикеры майнкрафт</t>
  </si>
  <si>
    <t>скетч фломастеры</t>
  </si>
  <si>
    <t xml:space="preserve">медсестра </t>
  </si>
  <si>
    <t>sartonesto</t>
  </si>
  <si>
    <t>книга перемен и-цзин</t>
  </si>
  <si>
    <t>пылесос беспроводной моющий</t>
  </si>
  <si>
    <t>топ из паеток</t>
  </si>
  <si>
    <t>16336409</t>
  </si>
  <si>
    <t>термометр комнатный xiaomi</t>
  </si>
  <si>
    <t>сеть дорожка</t>
  </si>
  <si>
    <t xml:space="preserve">подставка под крышки </t>
  </si>
  <si>
    <t>лезвии</t>
  </si>
  <si>
    <t>картина по номерам баскетбол</t>
  </si>
  <si>
    <t xml:space="preserve">корейские прокладки </t>
  </si>
  <si>
    <t>60576242</t>
  </si>
  <si>
    <t>чехол на ител</t>
  </si>
  <si>
    <t>laimon</t>
  </si>
  <si>
    <t xml:space="preserve">plazan </t>
  </si>
  <si>
    <t>grape seed</t>
  </si>
  <si>
    <t>стекло 12 мини</t>
  </si>
  <si>
    <t>nwa</t>
  </si>
  <si>
    <t>38025016</t>
  </si>
  <si>
    <t>bluetooth наушник</t>
  </si>
  <si>
    <t xml:space="preserve">клей энигма </t>
  </si>
  <si>
    <t>koito h4</t>
  </si>
  <si>
    <t>паке</t>
  </si>
  <si>
    <t>27864189</t>
  </si>
  <si>
    <t>библейские истории</t>
  </si>
  <si>
    <t>рюкзаки like me</t>
  </si>
  <si>
    <t>lemel</t>
  </si>
  <si>
    <t>смартфон redmi note 11 pro</t>
  </si>
  <si>
    <t>подвеска с султанитом</t>
  </si>
  <si>
    <t>ключ 10</t>
  </si>
  <si>
    <t>цеон</t>
  </si>
  <si>
    <t>обертывание шоколадное</t>
  </si>
  <si>
    <t>givenchy l'interdit eau de parfum</t>
  </si>
  <si>
    <t>считалочка</t>
  </si>
  <si>
    <t>mixit молочко</t>
  </si>
  <si>
    <t>набор фишек</t>
  </si>
  <si>
    <t>хранение полотенец</t>
  </si>
  <si>
    <t>passat b4</t>
  </si>
  <si>
    <t>ef</t>
  </si>
  <si>
    <t>balex jewellery</t>
  </si>
  <si>
    <t>оверсайз зипка</t>
  </si>
  <si>
    <t>кроссовки найк женские обувь</t>
  </si>
  <si>
    <t>дезодорант mixit</t>
  </si>
  <si>
    <t>пиджак мужской кэжуал</t>
  </si>
  <si>
    <t>8003834</t>
  </si>
  <si>
    <t>матирующий спрей</t>
  </si>
  <si>
    <t>martin romas</t>
  </si>
  <si>
    <t>мономах</t>
  </si>
  <si>
    <t>бушлат из россии</t>
  </si>
  <si>
    <t>накладки на джойстик playstation 4</t>
  </si>
  <si>
    <t>снуд детский зимний</t>
  </si>
  <si>
    <t>бузка</t>
  </si>
  <si>
    <t>nevalyashka</t>
  </si>
  <si>
    <t>junfa</t>
  </si>
  <si>
    <t>подарки на 10 лет</t>
  </si>
  <si>
    <t>наклейки на ногти вместо лака</t>
  </si>
  <si>
    <t>маска паука</t>
  </si>
  <si>
    <t>пионеры</t>
  </si>
  <si>
    <t>diifa</t>
  </si>
  <si>
    <t>телефон samsung galaxy s22</t>
  </si>
  <si>
    <t>бежевые сумки</t>
  </si>
  <si>
    <t>сумка бершка</t>
  </si>
  <si>
    <t>letual</t>
  </si>
  <si>
    <t>книга 16+</t>
  </si>
  <si>
    <t>lefard блюдо</t>
  </si>
  <si>
    <t>равен</t>
  </si>
  <si>
    <t>butterfly контейнер</t>
  </si>
  <si>
    <t>детский одежда мир</t>
  </si>
  <si>
    <t>фильтр салонный веста</t>
  </si>
  <si>
    <t>вышивка крестом панна</t>
  </si>
  <si>
    <t>коврики на авто</t>
  </si>
  <si>
    <t>ecobeauty</t>
  </si>
  <si>
    <t>t.taccardi обувь демисезон</t>
  </si>
  <si>
    <t>кружка ikea</t>
  </si>
  <si>
    <t>kategladkova</t>
  </si>
  <si>
    <t>золотые мокасины</t>
  </si>
  <si>
    <t>razer basilisk x hyperspeed</t>
  </si>
  <si>
    <t>чехол х8 хонор</t>
  </si>
  <si>
    <t>43782186</t>
  </si>
  <si>
    <t>arvik</t>
  </si>
  <si>
    <t xml:space="preserve">купальник с высокой посадкой </t>
  </si>
  <si>
    <t>dr.rashel</t>
  </si>
  <si>
    <t xml:space="preserve">блузка без рукавов </t>
  </si>
  <si>
    <t>о дивный мир</t>
  </si>
  <si>
    <t>12 mini чехол</t>
  </si>
  <si>
    <t>пиджак черно белый</t>
  </si>
  <si>
    <t xml:space="preserve">armani emporio </t>
  </si>
  <si>
    <t>дворники на гранту</t>
  </si>
  <si>
    <t>стакан рокс</t>
  </si>
  <si>
    <t>erborian cc red correct</t>
  </si>
  <si>
    <t>чехол карл</t>
  </si>
  <si>
    <t xml:space="preserve">айджаст </t>
  </si>
  <si>
    <t>ночник облачко</t>
  </si>
  <si>
    <t>пуф матрас</t>
  </si>
  <si>
    <t xml:space="preserve">платье с рубашкой </t>
  </si>
  <si>
    <t>летние кроссовки на платформе женские</t>
  </si>
  <si>
    <t>модем wi-fi</t>
  </si>
  <si>
    <t>7365711</t>
  </si>
  <si>
    <t>фарфор вербилок</t>
  </si>
  <si>
    <t>lavban</t>
  </si>
  <si>
    <t>свинка пеппа набор</t>
  </si>
  <si>
    <t>шампунь лакри</t>
  </si>
  <si>
    <t>кеды труссарди</t>
  </si>
  <si>
    <t>женские кроссовки твое</t>
  </si>
  <si>
    <t>уник</t>
  </si>
  <si>
    <t>deton</t>
  </si>
  <si>
    <t>комбинезон 86</t>
  </si>
  <si>
    <t>cream spray 17 in 1</t>
  </si>
  <si>
    <t>ролик игольчатый</t>
  </si>
  <si>
    <t>сушилка волтера</t>
  </si>
  <si>
    <t>velina fabbiano milbag</t>
  </si>
  <si>
    <t>балаклавв</t>
  </si>
  <si>
    <t>штаны женские вельветовые</t>
  </si>
  <si>
    <t xml:space="preserve">кора сосны </t>
  </si>
  <si>
    <t>samsung gear s3</t>
  </si>
  <si>
    <t>чертог орла</t>
  </si>
  <si>
    <t>наушники оклик</t>
  </si>
  <si>
    <t>чехол на самсунг гелакси а 22</t>
  </si>
  <si>
    <t>колготки с буквами</t>
  </si>
  <si>
    <t>adidas портфель</t>
  </si>
  <si>
    <t>мороженица zoku</t>
  </si>
  <si>
    <t>mix moda женский</t>
  </si>
  <si>
    <t>свитшот бирюзовый</t>
  </si>
  <si>
    <t>fish</t>
  </si>
  <si>
    <t>платье на школьный выпускной</t>
  </si>
  <si>
    <t>ремень женский gues</t>
  </si>
  <si>
    <t>ци-клим аланин</t>
  </si>
  <si>
    <t>сумка хелоу китти</t>
  </si>
  <si>
    <t>бифидум</t>
  </si>
  <si>
    <t>бордовый джемпер</t>
  </si>
  <si>
    <t>лего мортал комбат</t>
  </si>
  <si>
    <t>барабан игрушечный</t>
  </si>
  <si>
    <t xml:space="preserve">кроссовки  адидас </t>
  </si>
  <si>
    <t>жидкое стекло скатерть</t>
  </si>
  <si>
    <t>laksmilast</t>
  </si>
  <si>
    <t>трек машинки</t>
  </si>
  <si>
    <t>22885118</t>
  </si>
  <si>
    <t>chocolate mints</t>
  </si>
  <si>
    <t>aux удлинитель</t>
  </si>
  <si>
    <t>love republic лосины</t>
  </si>
  <si>
    <t>nike flex runner</t>
  </si>
  <si>
    <t>клатч женский красный</t>
  </si>
  <si>
    <t>tecno camon 18 p</t>
  </si>
  <si>
    <t>remy latour</t>
  </si>
  <si>
    <t>спрей от псориаза</t>
  </si>
  <si>
    <t>тональный крем с кушоном</t>
  </si>
  <si>
    <t>брюки охранника</t>
  </si>
  <si>
    <t>17818231</t>
  </si>
  <si>
    <t>ксеомин</t>
  </si>
  <si>
    <t xml:space="preserve">коктейль гербалайф </t>
  </si>
  <si>
    <t>тапочки девочке</t>
  </si>
  <si>
    <t>декоративный хлопок</t>
  </si>
  <si>
    <t>domix крем</t>
  </si>
  <si>
    <t>гамак тканевый</t>
  </si>
  <si>
    <t>dimari</t>
  </si>
  <si>
    <t>;fk.pb</t>
  </si>
  <si>
    <t xml:space="preserve">духи wild strawberry </t>
  </si>
  <si>
    <t>revyline rl 100</t>
  </si>
  <si>
    <t>переходник газовый</t>
  </si>
  <si>
    <t>вансы в клетку</t>
  </si>
  <si>
    <t>держатель именной</t>
  </si>
  <si>
    <t>женские куртки из кожи и экокожи удлиненные</t>
  </si>
  <si>
    <t>ветровкиженские</t>
  </si>
  <si>
    <t>носки синие мужские</t>
  </si>
  <si>
    <t>халат банный женский махровый хлопок</t>
  </si>
  <si>
    <t>патчи под глаз</t>
  </si>
  <si>
    <t>шторы изумруд</t>
  </si>
  <si>
    <t>торнадер</t>
  </si>
  <si>
    <t>рюкзак аниме клинок</t>
  </si>
  <si>
    <t>lovestory_store</t>
  </si>
  <si>
    <t xml:space="preserve">новогодний декор </t>
  </si>
  <si>
    <t>топпер с именем</t>
  </si>
  <si>
    <t>брюки  zarina</t>
  </si>
  <si>
    <t>hu</t>
  </si>
  <si>
    <t>манго женское юбка</t>
  </si>
  <si>
    <t>спиртовые таблетки</t>
  </si>
  <si>
    <t>свитер фиолетовый</t>
  </si>
  <si>
    <t>стакан из дерева</t>
  </si>
  <si>
    <t>бен тен часы</t>
  </si>
  <si>
    <t>цветочные горшки керамические</t>
  </si>
  <si>
    <t>колготки с трусиками</t>
  </si>
  <si>
    <t>boy's toys</t>
  </si>
  <si>
    <t>carello pulse</t>
  </si>
  <si>
    <t>туш max factor</t>
  </si>
  <si>
    <t>украшение с мишками</t>
  </si>
  <si>
    <t>bizzarro женский</t>
  </si>
  <si>
    <t>кофта с хаги ваги</t>
  </si>
  <si>
    <t>houmai</t>
  </si>
  <si>
    <t>чехол на документы</t>
  </si>
  <si>
    <t xml:space="preserve">олдспайс </t>
  </si>
  <si>
    <t>19939473</t>
  </si>
  <si>
    <t>справочник рыболова</t>
  </si>
  <si>
    <t>молд рамадан</t>
  </si>
  <si>
    <t>пмк-3</t>
  </si>
  <si>
    <t>лего база</t>
  </si>
  <si>
    <t>аакг</t>
  </si>
  <si>
    <t>elan gallery тарелка</t>
  </si>
  <si>
    <t>миникан картридж</t>
  </si>
  <si>
    <t>термоклеенка</t>
  </si>
  <si>
    <t>комод сонома</t>
  </si>
  <si>
    <t>чехол на телефон samsung a5</t>
  </si>
  <si>
    <t>чехол на ключ фольксваген</t>
  </si>
  <si>
    <t>покрывала на кресла</t>
  </si>
  <si>
    <t>17883970</t>
  </si>
  <si>
    <t>рюкзак snoburg</t>
  </si>
  <si>
    <t>твое платье рубашка</t>
  </si>
  <si>
    <t>чайник двойной</t>
  </si>
  <si>
    <t>прокладка клапанной крышки hyundai</t>
  </si>
  <si>
    <t>джоггеры большой размер</t>
  </si>
  <si>
    <t>шевроле эпика</t>
  </si>
  <si>
    <t xml:space="preserve">сексуальный бюстгальтер </t>
  </si>
  <si>
    <t>тени в карандаше</t>
  </si>
  <si>
    <t>гольфы антиварикозные</t>
  </si>
  <si>
    <t>литература 5 класс коровина</t>
  </si>
  <si>
    <t>анкл бенс</t>
  </si>
  <si>
    <t>43073016</t>
  </si>
  <si>
    <t>pesitro монопучок</t>
  </si>
  <si>
    <t>подвеска опал</t>
  </si>
  <si>
    <t>поплапопер</t>
  </si>
  <si>
    <t xml:space="preserve">коврики детские </t>
  </si>
  <si>
    <t xml:space="preserve">измельчитель электрический </t>
  </si>
  <si>
    <t>футболка дедпул</t>
  </si>
  <si>
    <t>накидка на компьютерное кресло</t>
  </si>
  <si>
    <t>аниме плокаты</t>
  </si>
  <si>
    <t>basic кот</t>
  </si>
  <si>
    <t>платье коженное</t>
  </si>
  <si>
    <t>мистер фреш</t>
  </si>
  <si>
    <t>обои stenova</t>
  </si>
  <si>
    <t>катридж на смок</t>
  </si>
  <si>
    <t>magia</t>
  </si>
  <si>
    <t>марселье</t>
  </si>
  <si>
    <t>morandi</t>
  </si>
  <si>
    <t>rcs крем</t>
  </si>
  <si>
    <t>женские солнцезащитные очки ray ban</t>
  </si>
  <si>
    <t>чехол режим 9с</t>
  </si>
  <si>
    <t>basicare</t>
  </si>
  <si>
    <t>пушкр</t>
  </si>
  <si>
    <t xml:space="preserve"> bombbar</t>
  </si>
  <si>
    <t>65602166</t>
  </si>
  <si>
    <t>шампунь пантин аква</t>
  </si>
  <si>
    <t>beaumyr</t>
  </si>
  <si>
    <t xml:space="preserve">вишневый сад </t>
  </si>
  <si>
    <t>франтишка</t>
  </si>
  <si>
    <t>очки доктора</t>
  </si>
  <si>
    <t>железный пистолет с пульками</t>
  </si>
  <si>
    <t>тайьсы</t>
  </si>
  <si>
    <t>лоферы marco tozzi</t>
  </si>
  <si>
    <t>шнурок гайтан</t>
  </si>
  <si>
    <t>r.m kids</t>
  </si>
  <si>
    <t>открытка с 8 марта</t>
  </si>
  <si>
    <t>розовые шорты мужские</t>
  </si>
  <si>
    <t>67858518</t>
  </si>
  <si>
    <t>dc 5v</t>
  </si>
  <si>
    <t>косух</t>
  </si>
  <si>
    <t>fuel8gift</t>
  </si>
  <si>
    <t>туника блузка</t>
  </si>
  <si>
    <t>рецепты народные</t>
  </si>
  <si>
    <t>джинсы мики маус</t>
  </si>
  <si>
    <t>26993086</t>
  </si>
  <si>
    <t>плед с руковами</t>
  </si>
  <si>
    <t xml:space="preserve">свечи ручной работы </t>
  </si>
  <si>
    <t>картина по номерам томоэ</t>
  </si>
  <si>
    <t>диско шар с блютуз</t>
  </si>
  <si>
    <t>гравити книга фолз</t>
  </si>
  <si>
    <t>шнек ледобур</t>
  </si>
  <si>
    <t>ботинки фарадей</t>
  </si>
  <si>
    <t>ice cream маска</t>
  </si>
  <si>
    <t>простынь одноразовые</t>
  </si>
  <si>
    <t>бриджи летние женские хлопок</t>
  </si>
  <si>
    <t>женские весенние полуботинки</t>
  </si>
  <si>
    <t>lego technic 42110</t>
  </si>
  <si>
    <t>nux консилер</t>
  </si>
  <si>
    <t>kiabi белье</t>
  </si>
  <si>
    <t>lakbi платье</t>
  </si>
  <si>
    <t>ollin bionika шампунь</t>
  </si>
  <si>
    <t>drag вейп</t>
  </si>
  <si>
    <t>39542329</t>
  </si>
  <si>
    <t>ортобум сандалии</t>
  </si>
  <si>
    <t>аккорд 7</t>
  </si>
  <si>
    <t>фабрикант</t>
  </si>
  <si>
    <t>motf</t>
  </si>
  <si>
    <t>гуашь санет</t>
  </si>
  <si>
    <t>нож кунай железный</t>
  </si>
  <si>
    <t>крфе</t>
  </si>
  <si>
    <t>кукольный театр теремок</t>
  </si>
  <si>
    <t>мокасины мужские белые</t>
  </si>
  <si>
    <t>34629787</t>
  </si>
  <si>
    <t>мыло лапка</t>
  </si>
  <si>
    <t>грунт садовый</t>
  </si>
  <si>
    <t>anteater мужской</t>
  </si>
  <si>
    <t>63269378</t>
  </si>
  <si>
    <t>кукла кошка</t>
  </si>
  <si>
    <t>демисезонный комбенизон</t>
  </si>
  <si>
    <t>кросовки леопард</t>
  </si>
  <si>
    <t>холодильник bosch</t>
  </si>
  <si>
    <t>подгузнтки</t>
  </si>
  <si>
    <t>шуба кролик</t>
  </si>
  <si>
    <t>кофе молотый lofbergs</t>
  </si>
  <si>
    <t>67549798</t>
  </si>
  <si>
    <t>18880156</t>
  </si>
  <si>
    <t>le maitre ресницы</t>
  </si>
  <si>
    <t xml:space="preserve">valiri </t>
  </si>
  <si>
    <t>хвойный бальзам</t>
  </si>
  <si>
    <t>эфирное масло мирры</t>
  </si>
  <si>
    <t>инстаграмм</t>
  </si>
  <si>
    <t>носки детские nike</t>
  </si>
  <si>
    <t xml:space="preserve">bioderma atoderm </t>
  </si>
  <si>
    <t xml:space="preserve">худак </t>
  </si>
  <si>
    <t>кортез</t>
  </si>
  <si>
    <t>пюре клубника</t>
  </si>
  <si>
    <t>детские челси</t>
  </si>
  <si>
    <t>носки  адидас</t>
  </si>
  <si>
    <t xml:space="preserve">брелок на машину </t>
  </si>
  <si>
    <t>керамическое блюдце</t>
  </si>
  <si>
    <t>вдв флаг</t>
  </si>
  <si>
    <t>ronalia</t>
  </si>
  <si>
    <t>sokolov disney</t>
  </si>
  <si>
    <t>шугаринг аппарат</t>
  </si>
  <si>
    <t>белый шейх духи</t>
  </si>
  <si>
    <t>губерман</t>
  </si>
  <si>
    <t>58484924</t>
  </si>
  <si>
    <t>клей пва лакра</t>
  </si>
  <si>
    <t>чехол на iphone 13 с карманом</t>
  </si>
  <si>
    <t>finishing touch</t>
  </si>
  <si>
    <t>серьги без камней</t>
  </si>
  <si>
    <t>распродажа одежды</t>
  </si>
  <si>
    <t>кепка фила</t>
  </si>
  <si>
    <t>zeller</t>
  </si>
  <si>
    <t>молочко от загара</t>
  </si>
  <si>
    <t>пиджак женский кожзам</t>
  </si>
  <si>
    <t>трикотажные брюки палаццо</t>
  </si>
  <si>
    <t>перо птицы</t>
  </si>
  <si>
    <t>hug me</t>
  </si>
  <si>
    <t xml:space="preserve">кама </t>
  </si>
  <si>
    <t>стапель</t>
  </si>
  <si>
    <t>грифиндор</t>
  </si>
  <si>
    <t>stilnyasha</t>
  </si>
  <si>
    <t>зеркало стоматолога</t>
  </si>
  <si>
    <t>подвеска черепаха</t>
  </si>
  <si>
    <t>бантики на заколках</t>
  </si>
  <si>
    <t>степлер без скоб</t>
  </si>
  <si>
    <t>the gangster</t>
  </si>
  <si>
    <t>очки пенсне</t>
  </si>
  <si>
    <t>отражатель на велосипед</t>
  </si>
  <si>
    <t>лего девочкам</t>
  </si>
  <si>
    <t>модель мотоцикл игрушки</t>
  </si>
  <si>
    <t>одноразовые стаканы 100 мл</t>
  </si>
  <si>
    <t>духи molecule</t>
  </si>
  <si>
    <t>мастхев</t>
  </si>
  <si>
    <t>буцы найк</t>
  </si>
  <si>
    <t>женьшень чай</t>
  </si>
  <si>
    <t>ботинки открытые</t>
  </si>
  <si>
    <t>затирка церезит</t>
  </si>
  <si>
    <t>чур</t>
  </si>
  <si>
    <t>mixon</t>
  </si>
  <si>
    <t>герань эфирное масло</t>
  </si>
  <si>
    <t xml:space="preserve">кошачий корм влажный </t>
  </si>
  <si>
    <t>tommy life</t>
  </si>
  <si>
    <t>гарден порошок</t>
  </si>
  <si>
    <t>gap на молнии</t>
  </si>
  <si>
    <t>ботинки тамарис женские</t>
  </si>
  <si>
    <t>духи intime</t>
  </si>
  <si>
    <t>полотенце быстросохнущее</t>
  </si>
  <si>
    <t>туфли женские белые на низком каблуке</t>
  </si>
  <si>
    <t>63636842</t>
  </si>
  <si>
    <t>лео и тиг игрушка</t>
  </si>
  <si>
    <t>бритва электро</t>
  </si>
  <si>
    <t>босоножки женские золотистые</t>
  </si>
  <si>
    <t>спортивеи</t>
  </si>
  <si>
    <t>verakaravaeva</t>
  </si>
  <si>
    <t>holica</t>
  </si>
  <si>
    <t>orain</t>
  </si>
  <si>
    <t>12645048</t>
  </si>
  <si>
    <t>гольфа</t>
  </si>
  <si>
    <t>ботботы</t>
  </si>
  <si>
    <t>veneto</t>
  </si>
  <si>
    <t xml:space="preserve">украшение на кулич </t>
  </si>
  <si>
    <t>браслет из резинок</t>
  </si>
  <si>
    <t>платье дл девочки</t>
  </si>
  <si>
    <t>gap леггинсы</t>
  </si>
  <si>
    <t>13403819</t>
  </si>
  <si>
    <t>пальто оверсайз женское драп</t>
  </si>
  <si>
    <t>шарывары</t>
  </si>
  <si>
    <t>шлепанцы женские на широкую ногу</t>
  </si>
  <si>
    <t>хранение вина</t>
  </si>
  <si>
    <t>сумка на замке</t>
  </si>
  <si>
    <t>дезодорант гелевый мужской</t>
  </si>
  <si>
    <t>диван уличный</t>
  </si>
  <si>
    <t>агройод</t>
  </si>
  <si>
    <t>рваные джинсы на мальчика</t>
  </si>
  <si>
    <t>рик и морти фигурки</t>
  </si>
  <si>
    <t>худи оверсайз без начеса</t>
  </si>
  <si>
    <t>большой тик так</t>
  </si>
  <si>
    <t xml:space="preserve">велосипеды взрослые </t>
  </si>
  <si>
    <t>сумка на выписку</t>
  </si>
  <si>
    <t>синий боди</t>
  </si>
  <si>
    <t>honor x10</t>
  </si>
  <si>
    <t>спиртовой лосьон</t>
  </si>
  <si>
    <t>красовки женские весна</t>
  </si>
  <si>
    <t>ремень атлетический</t>
  </si>
  <si>
    <t>наклейки на гитару рок</t>
  </si>
  <si>
    <t>семена овощи</t>
  </si>
  <si>
    <t xml:space="preserve">платье из хлопка </t>
  </si>
  <si>
    <t>iphone 11 чехол карта</t>
  </si>
  <si>
    <t>чехол книжка на honor 7c</t>
  </si>
  <si>
    <t>поплин семейный</t>
  </si>
  <si>
    <t>белый сервиз</t>
  </si>
  <si>
    <t>крышка кукмара</t>
  </si>
  <si>
    <t>сумка хоз</t>
  </si>
  <si>
    <t>спицы knitpro zing</t>
  </si>
  <si>
    <t>мин чжин ли</t>
  </si>
  <si>
    <t xml:space="preserve">палочки ватные </t>
  </si>
  <si>
    <t>плавки длинные</t>
  </si>
  <si>
    <t>велосипедик женские</t>
  </si>
  <si>
    <t xml:space="preserve">mama </t>
  </si>
  <si>
    <t>r&amp;v</t>
  </si>
  <si>
    <t xml:space="preserve">шторы в детскую комнату </t>
  </si>
  <si>
    <t>62913298\n\n4\n69</t>
  </si>
  <si>
    <t xml:space="preserve">шорты самбо </t>
  </si>
  <si>
    <t>elefante</t>
  </si>
  <si>
    <t>gil bret</t>
  </si>
  <si>
    <t>mirabella textile</t>
  </si>
  <si>
    <t>демонстрационные картинки</t>
  </si>
  <si>
    <t>headless</t>
  </si>
  <si>
    <t>сетка от пыли</t>
  </si>
  <si>
    <t>чак спеццано</t>
  </si>
  <si>
    <t xml:space="preserve">танцевальный купальник </t>
  </si>
  <si>
    <t>чехол  на айфон 12</t>
  </si>
  <si>
    <t>lakki</t>
  </si>
  <si>
    <t>ботинки непромокаемые женские</t>
  </si>
  <si>
    <t>10234558</t>
  </si>
  <si>
    <t>кигуруми тигр детский</t>
  </si>
  <si>
    <t>кулинарный шпагат</t>
  </si>
  <si>
    <t>кроссовки женские водонепроницаемые</t>
  </si>
  <si>
    <t>браслет крест</t>
  </si>
  <si>
    <t>philips avent молокоотсос</t>
  </si>
  <si>
    <t>haribo мишки</t>
  </si>
  <si>
    <t>станки big</t>
  </si>
  <si>
    <t>военный грузовик</t>
  </si>
  <si>
    <t>косметика fact</t>
  </si>
  <si>
    <t>70718960</t>
  </si>
  <si>
    <t>футболка сидромант</t>
  </si>
  <si>
    <t>пионерский флаг</t>
  </si>
  <si>
    <t>31928517</t>
  </si>
  <si>
    <t>стакан мишка</t>
  </si>
  <si>
    <t>kertex</t>
  </si>
  <si>
    <t>36546090</t>
  </si>
  <si>
    <t>шнурки 50 см</t>
  </si>
  <si>
    <t>контроллер xbox</t>
  </si>
  <si>
    <t>беллакт пюре</t>
  </si>
  <si>
    <t>красивые юбки</t>
  </si>
  <si>
    <t>pheromone</t>
  </si>
  <si>
    <t>джинсы мужские pepe</t>
  </si>
  <si>
    <t>графический планшет электроника</t>
  </si>
  <si>
    <t>контейнер двухуровневый</t>
  </si>
  <si>
    <t>regal</t>
  </si>
  <si>
    <t>толкин хоббит</t>
  </si>
  <si>
    <t>накладка на ножки</t>
  </si>
  <si>
    <t>ветровка хб</t>
  </si>
  <si>
    <t xml:space="preserve">адидас одежда </t>
  </si>
  <si>
    <t>набор вышивки бисером</t>
  </si>
  <si>
    <t>36707875</t>
  </si>
  <si>
    <t>прокофьева книги</t>
  </si>
  <si>
    <t>простынь 200х220 сатин</t>
  </si>
  <si>
    <t>innature маска</t>
  </si>
  <si>
    <t>носки тактические</t>
  </si>
  <si>
    <t>репитер wifi</t>
  </si>
  <si>
    <t>машинка xiaomi</t>
  </si>
  <si>
    <t>блочные тетради</t>
  </si>
  <si>
    <t>шатер автоматический</t>
  </si>
  <si>
    <t>телевизор supra</t>
  </si>
  <si>
    <t>millisa</t>
  </si>
  <si>
    <t>хим чистка авто</t>
  </si>
  <si>
    <t>платье с мехом</t>
  </si>
  <si>
    <t>ie mousse</t>
  </si>
  <si>
    <t>ibox радар-детектор</t>
  </si>
  <si>
    <t>доска садху пластик</t>
  </si>
  <si>
    <t xml:space="preserve"> водолазка</t>
  </si>
  <si>
    <t>постельное белье еаро</t>
  </si>
  <si>
    <t>m&amp;ax</t>
  </si>
  <si>
    <t>грибы китайские острые</t>
  </si>
  <si>
    <t>кросовки девочка</t>
  </si>
  <si>
    <t>спецназ лего</t>
  </si>
  <si>
    <t>летнее платье с рукавами фонариками</t>
  </si>
  <si>
    <t>велосипедки женские бесшовные</t>
  </si>
  <si>
    <t>горшок квадро</t>
  </si>
  <si>
    <t>primigi мальчики</t>
  </si>
  <si>
    <t>аниме постель</t>
  </si>
  <si>
    <t>набор картинок</t>
  </si>
  <si>
    <t>50433554</t>
  </si>
  <si>
    <t>acer nitro 5 ноутбук</t>
  </si>
  <si>
    <t>кроссовки женские gore-tex</t>
  </si>
  <si>
    <t>теккерей</t>
  </si>
  <si>
    <t>payday 2</t>
  </si>
  <si>
    <t xml:space="preserve">art&amp;fact. сыворотка </t>
  </si>
  <si>
    <t>ручки стерки</t>
  </si>
  <si>
    <t xml:space="preserve">bosso </t>
  </si>
  <si>
    <t>костюм спортивный женский  тонкий</t>
  </si>
  <si>
    <t>28223556</t>
  </si>
  <si>
    <t>wi fi модуль usb</t>
  </si>
  <si>
    <t>fuego</t>
  </si>
  <si>
    <t>мюли бежевые</t>
  </si>
  <si>
    <t>матрас 170 на 200</t>
  </si>
  <si>
    <t>чехол на джойстик xbox</t>
  </si>
  <si>
    <t>alegro женский</t>
  </si>
  <si>
    <t>джинсы женскин</t>
  </si>
  <si>
    <t>gashouse</t>
  </si>
  <si>
    <t>станина</t>
  </si>
  <si>
    <t>#43143599</t>
  </si>
  <si>
    <t>легкий женский костюм</t>
  </si>
  <si>
    <t>интимиси</t>
  </si>
  <si>
    <t>34388579</t>
  </si>
  <si>
    <t>beefree юбка</t>
  </si>
  <si>
    <t>spf bioderma</t>
  </si>
  <si>
    <t xml:space="preserve">пальто женское черное </t>
  </si>
  <si>
    <t>клатч женский золотой</t>
  </si>
  <si>
    <t>джинсы с разрезом спереди</t>
  </si>
  <si>
    <t>rich shop</t>
  </si>
  <si>
    <t>органайзер плетеный</t>
  </si>
  <si>
    <t>поко х3 про чехол</t>
  </si>
  <si>
    <t>bata waf</t>
  </si>
  <si>
    <t>худи женское рибок</t>
  </si>
  <si>
    <t>bielita тоник</t>
  </si>
  <si>
    <t>playstation 3 игры</t>
  </si>
  <si>
    <t>игрушка глазастик</t>
  </si>
  <si>
    <t>юбка тенис</t>
  </si>
  <si>
    <t>прозрачный чехол iphone 13 pro</t>
  </si>
  <si>
    <t>куртка классика</t>
  </si>
  <si>
    <t>benetton жилет</t>
  </si>
  <si>
    <t>набор принцесса</t>
  </si>
  <si>
    <t>диск по керамограниту</t>
  </si>
  <si>
    <t>кроссовки женские кожаные на платформе</t>
  </si>
  <si>
    <t>открытка с юбилеем мужчине</t>
  </si>
  <si>
    <t>курд</t>
  </si>
  <si>
    <t>oven baked</t>
  </si>
  <si>
    <t>slakon</t>
  </si>
  <si>
    <t>victoria s secret</t>
  </si>
  <si>
    <t>чистый дом спрей</t>
  </si>
  <si>
    <t>deonat дезодорант</t>
  </si>
  <si>
    <t>простынь 160х200 без резинки</t>
  </si>
  <si>
    <t>marks &amp; spencer бюстгалтер</t>
  </si>
  <si>
    <t>чехлы на самсунг a51</t>
  </si>
  <si>
    <t>обои флезелиновые</t>
  </si>
  <si>
    <t>удаление папилом</t>
  </si>
  <si>
    <t>флешка usb 128</t>
  </si>
  <si>
    <t>поликарбонат тесей</t>
  </si>
  <si>
    <t>женский спортивный костюм трикотажный</t>
  </si>
  <si>
    <t>крем универсальный</t>
  </si>
  <si>
    <t>шторы человек паук</t>
  </si>
  <si>
    <t>квадрацыкал</t>
  </si>
  <si>
    <t>соколов эмаль</t>
  </si>
  <si>
    <t>чай надин</t>
  </si>
  <si>
    <t>влада а4</t>
  </si>
  <si>
    <t>оверсайз платье летние женские</t>
  </si>
  <si>
    <t>ленточка выпуск 2021</t>
  </si>
  <si>
    <t>от котов</t>
  </si>
  <si>
    <t>63875813</t>
  </si>
  <si>
    <t>смесь специй</t>
  </si>
  <si>
    <t>brocard женский</t>
  </si>
  <si>
    <t>alfa vitamins</t>
  </si>
  <si>
    <t xml:space="preserve">варенье из шишек </t>
  </si>
  <si>
    <t>тюль 800 см</t>
  </si>
  <si>
    <t>еврошвабра</t>
  </si>
  <si>
    <t>бюстгальтеры на маленькую грудь</t>
  </si>
  <si>
    <t>электробензонасос</t>
  </si>
  <si>
    <t>ковровые дорожки русские</t>
  </si>
  <si>
    <t>18813769</t>
  </si>
  <si>
    <t>корм биско</t>
  </si>
  <si>
    <t>маркер смываемый</t>
  </si>
  <si>
    <t>сушки с маком</t>
  </si>
  <si>
    <t>псалом</t>
  </si>
  <si>
    <t>fabrrina</t>
  </si>
  <si>
    <t>58915839</t>
  </si>
  <si>
    <t xml:space="preserve">лена </t>
  </si>
  <si>
    <t>tubular</t>
  </si>
  <si>
    <t>подсвечник из стекла</t>
  </si>
  <si>
    <t>ложки чайные приборы столовые</t>
  </si>
  <si>
    <t>что подарить подруге</t>
  </si>
  <si>
    <t>спф детский</t>
  </si>
  <si>
    <t>ветеринарный шприц</t>
  </si>
  <si>
    <t>telka</t>
  </si>
  <si>
    <t>артистри</t>
  </si>
  <si>
    <t>футболка с эквалайзером</t>
  </si>
  <si>
    <t>переключатели</t>
  </si>
  <si>
    <t>крем геволь</t>
  </si>
  <si>
    <t>система фильтрации</t>
  </si>
  <si>
    <t>лиа стеффи</t>
  </si>
  <si>
    <t xml:space="preserve">конверты почтовые </t>
  </si>
  <si>
    <t>кожаные кошельки мужские</t>
  </si>
  <si>
    <t>lunden ilona</t>
  </si>
  <si>
    <t>редми8</t>
  </si>
  <si>
    <t>кофе молотый принц лебо</t>
  </si>
  <si>
    <t>дарк сайд</t>
  </si>
  <si>
    <t xml:space="preserve">буковски </t>
  </si>
  <si>
    <t>21441785</t>
  </si>
  <si>
    <t>9109695</t>
  </si>
  <si>
    <t>fluer alpine</t>
  </si>
  <si>
    <t xml:space="preserve">тетрадь а4 в клетку </t>
  </si>
  <si>
    <t>10000</t>
  </si>
  <si>
    <t>самсунг 03</t>
  </si>
  <si>
    <t>24882867</t>
  </si>
  <si>
    <t xml:space="preserve">робот пылесос polaris </t>
  </si>
  <si>
    <t xml:space="preserve">shaka shaka </t>
  </si>
  <si>
    <t>игрушки монкарт</t>
  </si>
  <si>
    <t>селцинк плюс здоровье</t>
  </si>
  <si>
    <t>картридж cf283a</t>
  </si>
  <si>
    <t xml:space="preserve">lime пиджак </t>
  </si>
  <si>
    <t>резать фрукты</t>
  </si>
  <si>
    <t>постельное белье 1.5 мужское</t>
  </si>
  <si>
    <t>72122854</t>
  </si>
  <si>
    <t>гель алоэ holika</t>
  </si>
  <si>
    <t>sayota</t>
  </si>
  <si>
    <t>иж ода</t>
  </si>
  <si>
    <t>отель хейли</t>
  </si>
  <si>
    <t xml:space="preserve">не тупи </t>
  </si>
  <si>
    <t>тостовый хлеб</t>
  </si>
  <si>
    <t>пивозаврик футболка</t>
  </si>
  <si>
    <t>птичий помет удобрение</t>
  </si>
  <si>
    <t>книга лгбт</t>
  </si>
  <si>
    <t>игрушечный кактус</t>
  </si>
  <si>
    <t>samsung a 50 чехол</t>
  </si>
  <si>
    <t xml:space="preserve">amouage </t>
  </si>
  <si>
    <t>59574999</t>
  </si>
  <si>
    <t>день победы флаг</t>
  </si>
  <si>
    <t>пакеты фасовочные майка</t>
  </si>
  <si>
    <t>сок добрый 1л</t>
  </si>
  <si>
    <t>37093012</t>
  </si>
  <si>
    <t>пульт на телевизор универсальный</t>
  </si>
  <si>
    <t>casio часы женские vintage</t>
  </si>
  <si>
    <t>уф-протектор</t>
  </si>
  <si>
    <t>наклейка бабочка</t>
  </si>
  <si>
    <t>оформи пвз</t>
  </si>
  <si>
    <t xml:space="preserve">лапата </t>
  </si>
  <si>
    <t>struvite management</t>
  </si>
  <si>
    <t>увлажнитель воздуха луна</t>
  </si>
  <si>
    <t>аквафор к7в</t>
  </si>
  <si>
    <t>флоксы семена</t>
  </si>
  <si>
    <t>зонт детский человек паук</t>
  </si>
  <si>
    <t>44657062</t>
  </si>
  <si>
    <t>наклейки поощрение</t>
  </si>
  <si>
    <t>кепки на девочек</t>
  </si>
  <si>
    <t>вьюн семена</t>
  </si>
  <si>
    <t xml:space="preserve">анальный расширитель </t>
  </si>
  <si>
    <t>шорты женские коричневые</t>
  </si>
  <si>
    <t>подводка viv</t>
  </si>
  <si>
    <t>стиральные порошки 3 кг</t>
  </si>
  <si>
    <t>кроссовки женск е</t>
  </si>
  <si>
    <t>мешок на пылесос</t>
  </si>
  <si>
    <t>чехлы редми 9с</t>
  </si>
  <si>
    <t>рюкзак timberland</t>
  </si>
  <si>
    <t>рюкзак с медведем</t>
  </si>
  <si>
    <t>фунго ши</t>
  </si>
  <si>
    <t>ежедневные прокладки многоразовые</t>
  </si>
  <si>
    <t>каталка толокар полесье</t>
  </si>
  <si>
    <t>mantra art</t>
  </si>
  <si>
    <t>диски караоке</t>
  </si>
  <si>
    <t>dr sea маска</t>
  </si>
  <si>
    <t>футболка с гравити фолз</t>
  </si>
  <si>
    <t>17487071</t>
  </si>
  <si>
    <t>шары цифра 1</t>
  </si>
  <si>
    <t>фен с насадкой расческой</t>
  </si>
  <si>
    <t xml:space="preserve">платье строгое </t>
  </si>
  <si>
    <t>свитер сиреневый</t>
  </si>
  <si>
    <t>demix легинсы</t>
  </si>
  <si>
    <t>салфетки спиртовые 100</t>
  </si>
  <si>
    <t>боди без рукавов женское</t>
  </si>
  <si>
    <t>детские  игрушки</t>
  </si>
  <si>
    <t xml:space="preserve">пульвизатор </t>
  </si>
  <si>
    <t xml:space="preserve">friso vom </t>
  </si>
  <si>
    <t>платье женское летнее длинное 54</t>
  </si>
  <si>
    <t>порошок duo</t>
  </si>
  <si>
    <t xml:space="preserve">dr.ceuracle </t>
  </si>
  <si>
    <t>17203592</t>
  </si>
  <si>
    <t>лампа на липучке</t>
  </si>
  <si>
    <t>набор ароматизаторов в машину</t>
  </si>
  <si>
    <t>лодка нднд</t>
  </si>
  <si>
    <t>мюссоквартира в париже</t>
  </si>
  <si>
    <t xml:space="preserve">значок лада </t>
  </si>
  <si>
    <t>цска форма</t>
  </si>
  <si>
    <t>наволочка 50х70 ночь нежна</t>
  </si>
  <si>
    <t>creator synthetic</t>
  </si>
  <si>
    <t>крнсилер</t>
  </si>
  <si>
    <t>парфюм пандора</t>
  </si>
  <si>
    <t xml:space="preserve">ролексы </t>
  </si>
  <si>
    <t>сс крем aravia</t>
  </si>
  <si>
    <t>japan одежда</t>
  </si>
  <si>
    <t>spf 35</t>
  </si>
  <si>
    <t>игрушки детские машинки</t>
  </si>
  <si>
    <t>ninaglass</t>
  </si>
  <si>
    <t>халф лайф</t>
  </si>
  <si>
    <t>приталенный жилет</t>
  </si>
  <si>
    <t>66349586</t>
  </si>
  <si>
    <t>мужские клетчатые штаны</t>
  </si>
  <si>
    <t>фламинго круг надувной</t>
  </si>
  <si>
    <t>финское мыло</t>
  </si>
  <si>
    <t>плед детский летний</t>
  </si>
  <si>
    <t>помада 7days</t>
  </si>
  <si>
    <t>обои бамбуковые</t>
  </si>
  <si>
    <t>медсестры костюм</t>
  </si>
  <si>
    <t>кроссовки champion</t>
  </si>
  <si>
    <t>grindizer</t>
  </si>
  <si>
    <t xml:space="preserve">пиджак  женский </t>
  </si>
  <si>
    <t>my lu shop</t>
  </si>
  <si>
    <t>помада divage forbidden fruif 07</t>
  </si>
  <si>
    <t xml:space="preserve">чехол на 13 мини </t>
  </si>
  <si>
    <t>костюм женский рубашка шорты</t>
  </si>
  <si>
    <t>kapous база</t>
  </si>
  <si>
    <t>игрушечный сервиз</t>
  </si>
  <si>
    <t>сельдерей корень сушеный</t>
  </si>
  <si>
    <t>безнадега</t>
  </si>
  <si>
    <t>силиконовые щеточки</t>
  </si>
  <si>
    <t>топик адидас</t>
  </si>
  <si>
    <t xml:space="preserve">детские кружки </t>
  </si>
  <si>
    <t>номер на дверь 1</t>
  </si>
  <si>
    <t xml:space="preserve">топ подростковый </t>
  </si>
  <si>
    <t>atlantis</t>
  </si>
  <si>
    <t>15062137</t>
  </si>
  <si>
    <t>brow gel</t>
  </si>
  <si>
    <t>18890256</t>
  </si>
  <si>
    <t>с. пудовъ</t>
  </si>
  <si>
    <t>pubg рюкзак</t>
  </si>
  <si>
    <t>нож танта</t>
  </si>
  <si>
    <t>27922884</t>
  </si>
  <si>
    <t>18113035</t>
  </si>
  <si>
    <t>жалюзи на окна на липучках</t>
  </si>
  <si>
    <t>магнитола урал</t>
  </si>
  <si>
    <t>хонда црв</t>
  </si>
  <si>
    <t xml:space="preserve">басики </t>
  </si>
  <si>
    <t>samsung a31 белый</t>
  </si>
  <si>
    <t>маторчик</t>
  </si>
  <si>
    <t>чехол на iphone 6 s с рисунком</t>
  </si>
  <si>
    <t>13 карт подушка</t>
  </si>
  <si>
    <t>спортивный костюм на мальчика с худи</t>
  </si>
  <si>
    <t>etam купальник</t>
  </si>
  <si>
    <t>66217309</t>
  </si>
  <si>
    <t>кроссовки женские белые высокие</t>
  </si>
  <si>
    <t>вышивка крестом наборы чаривна мить</t>
  </si>
  <si>
    <t>майнкрафт ночник</t>
  </si>
  <si>
    <t>ирригатор насадки</t>
  </si>
  <si>
    <t>плед икеа</t>
  </si>
  <si>
    <t>пиджак женский экокожа</t>
  </si>
  <si>
    <t>babybjorn шезлонг детский</t>
  </si>
  <si>
    <t>брюки под джинсы</t>
  </si>
  <si>
    <t>клиник косметика</t>
  </si>
  <si>
    <t>ретинол л ореаль</t>
  </si>
  <si>
    <t>fruitella</t>
  </si>
  <si>
    <t>evgeniya shkalikova designer clothing</t>
  </si>
  <si>
    <t>джек фрукт</t>
  </si>
  <si>
    <t>z_generation</t>
  </si>
  <si>
    <t>sensai тушь</t>
  </si>
  <si>
    <t>gloss кератин</t>
  </si>
  <si>
    <t>ткани дешево</t>
  </si>
  <si>
    <t>70702924</t>
  </si>
  <si>
    <t>захват рыболовный</t>
  </si>
  <si>
    <t xml:space="preserve">круг детский </t>
  </si>
  <si>
    <t>бутса</t>
  </si>
  <si>
    <t>кофемолки механические</t>
  </si>
  <si>
    <t>11399121</t>
  </si>
  <si>
    <t>семена овес</t>
  </si>
  <si>
    <t xml:space="preserve">кора дуба </t>
  </si>
  <si>
    <t xml:space="preserve">шорты женские адидас </t>
  </si>
  <si>
    <t>книга убить пересмешника</t>
  </si>
  <si>
    <t>реноватор makita</t>
  </si>
  <si>
    <t>21374394</t>
  </si>
  <si>
    <t>молотый бараний рубец</t>
  </si>
  <si>
    <t>кармашки на дверь</t>
  </si>
  <si>
    <t>tnl краска</t>
  </si>
  <si>
    <t>писи</t>
  </si>
  <si>
    <t>самсунг а33</t>
  </si>
  <si>
    <t>кроссовки женские ralf</t>
  </si>
  <si>
    <t>pes 2021</t>
  </si>
  <si>
    <t>эльза и анна куклы</t>
  </si>
  <si>
    <t xml:space="preserve">сарафан на последний звонок </t>
  </si>
  <si>
    <t>баги баги</t>
  </si>
  <si>
    <t>philip</t>
  </si>
  <si>
    <t>подставки под стакан</t>
  </si>
  <si>
    <t>66888617</t>
  </si>
  <si>
    <t>демисезонный костюм на мальчика</t>
  </si>
  <si>
    <t>ko</t>
  </si>
  <si>
    <t>канеллони</t>
  </si>
  <si>
    <t xml:space="preserve">camouflage </t>
  </si>
  <si>
    <t>heinz гриль</t>
  </si>
  <si>
    <t>жидкий отбеливатель</t>
  </si>
  <si>
    <t>stayreal</t>
  </si>
  <si>
    <t>самсунг гэлакси s21</t>
  </si>
  <si>
    <t>найк носки женские</t>
  </si>
  <si>
    <t>gap шорты женские</t>
  </si>
  <si>
    <t>кофе эсмиральда</t>
  </si>
  <si>
    <t>костюм с безрукавкой</t>
  </si>
  <si>
    <t>курай</t>
  </si>
  <si>
    <t>дифуззор</t>
  </si>
  <si>
    <t xml:space="preserve">апоквел </t>
  </si>
  <si>
    <t>дух предков одежда</t>
  </si>
  <si>
    <t>бэбилайн</t>
  </si>
  <si>
    <t>philips senseiq</t>
  </si>
  <si>
    <t xml:space="preserve">рубашки женские в клетку </t>
  </si>
  <si>
    <t>верх женский</t>
  </si>
  <si>
    <t>mo2mo kids</t>
  </si>
  <si>
    <t>8758230</t>
  </si>
  <si>
    <t>гель лак горчичный</t>
  </si>
  <si>
    <t xml:space="preserve">велосипедки черные </t>
  </si>
  <si>
    <t>апрель костюм спортивный</t>
  </si>
  <si>
    <t>джинсы vero moda</t>
  </si>
  <si>
    <t xml:space="preserve">лиз бурбо </t>
  </si>
  <si>
    <t>тональный крем lic</t>
  </si>
  <si>
    <t>соусницы одноразовые</t>
  </si>
  <si>
    <t>штатив осьминог</t>
  </si>
  <si>
    <t>блузки из вискозы с коротким рукавом</t>
  </si>
  <si>
    <t>асикс беговые кроссовки</t>
  </si>
  <si>
    <t>брюки женские летние синие</t>
  </si>
  <si>
    <t>дальнобой</t>
  </si>
  <si>
    <t>игровой набор овощи</t>
  </si>
  <si>
    <t>чехол на honor 8 икс</t>
  </si>
  <si>
    <t>кашпо заборчик</t>
  </si>
  <si>
    <t>ramina</t>
  </si>
  <si>
    <t>ремень на оружие</t>
  </si>
  <si>
    <t xml:space="preserve">кроссовки с высокой подошвой </t>
  </si>
  <si>
    <t>семечки со вкусом</t>
  </si>
  <si>
    <t>омса чулки</t>
  </si>
  <si>
    <t>manitsa</t>
  </si>
  <si>
    <t>костюмы детские карнавальные</t>
  </si>
  <si>
    <t>бирка на ключи</t>
  </si>
  <si>
    <t>sketchers детские</t>
  </si>
  <si>
    <t>flax body professional</t>
  </si>
  <si>
    <t>гетры короткие</t>
  </si>
  <si>
    <t>шампунь олеси мустаевой</t>
  </si>
  <si>
    <t>сарафан без рукавов</t>
  </si>
  <si>
    <t>6408057</t>
  </si>
  <si>
    <t>планшет андроид 8</t>
  </si>
  <si>
    <t>джинсы женские голубые клеш</t>
  </si>
  <si>
    <t>joodle</t>
  </si>
  <si>
    <t>бандаж брюшной</t>
  </si>
  <si>
    <t>банки под кофе</t>
  </si>
  <si>
    <t>комбенизон медицинский</t>
  </si>
  <si>
    <t>kapous оксидант</t>
  </si>
  <si>
    <t>чехол на 11  прозрачный</t>
  </si>
  <si>
    <t>купальник женский слитные спортивные</t>
  </si>
  <si>
    <t>нужные вещи книга</t>
  </si>
  <si>
    <t>тату рукав tattoo sleeve</t>
  </si>
  <si>
    <t>матрас 90*180</t>
  </si>
  <si>
    <t>ugly</t>
  </si>
  <si>
    <t>золотое ожерелье</t>
  </si>
  <si>
    <t>крутые штучки</t>
  </si>
  <si>
    <t>нож флип кнайф</t>
  </si>
  <si>
    <t>корректор цвета тональной основы</t>
  </si>
  <si>
    <t>фрэнсис скотт фицджеральд</t>
  </si>
  <si>
    <t>цска бейсболка</t>
  </si>
  <si>
    <t>световой короб</t>
  </si>
  <si>
    <t>брелок адресник на ошейник</t>
  </si>
  <si>
    <t>чпсы</t>
  </si>
  <si>
    <t>чехол чемодан</t>
  </si>
  <si>
    <t>веновизор</t>
  </si>
  <si>
    <t xml:space="preserve">тарелка с крышкой </t>
  </si>
  <si>
    <t>kanzler брюки</t>
  </si>
  <si>
    <t>шапка dc shoes</t>
  </si>
  <si>
    <t>туфли золото</t>
  </si>
  <si>
    <t>каллеты</t>
  </si>
  <si>
    <t>туфли angelina voloshina</t>
  </si>
  <si>
    <t>пакет зара</t>
  </si>
  <si>
    <t>коврик под беговую дорожку</t>
  </si>
  <si>
    <t>плед велюровый 220х240</t>
  </si>
  <si>
    <t>исла</t>
  </si>
  <si>
    <t>планшет асус</t>
  </si>
  <si>
    <t>фигурка из бисера</t>
  </si>
  <si>
    <t>куртки женские больших размеров весна лето</t>
  </si>
  <si>
    <t>босоножки и сандалии на платформе</t>
  </si>
  <si>
    <t>электронный часы</t>
  </si>
  <si>
    <t xml:space="preserve">изголовье </t>
  </si>
  <si>
    <t>трусы бандаж при опущении органов малого таза</t>
  </si>
  <si>
    <t>свеча бдсм</t>
  </si>
  <si>
    <t>кроссовки берг</t>
  </si>
  <si>
    <t>vesman</t>
  </si>
  <si>
    <t>flint</t>
  </si>
  <si>
    <t xml:space="preserve">патока </t>
  </si>
  <si>
    <t>сапожки женские летние</t>
  </si>
  <si>
    <t>72836158</t>
  </si>
  <si>
    <t xml:space="preserve">шар цифра 2 </t>
  </si>
  <si>
    <t>704 чай</t>
  </si>
  <si>
    <t>кунац</t>
  </si>
  <si>
    <t xml:space="preserve">музыкальный горшок </t>
  </si>
  <si>
    <t>cantik</t>
  </si>
  <si>
    <t>спандекс ткань</t>
  </si>
  <si>
    <t>полотенца вискозные</t>
  </si>
  <si>
    <t>штаны клеш от бедра</t>
  </si>
  <si>
    <t>часы с металлическим браслетом</t>
  </si>
  <si>
    <t>наушники айфон оригинал проводные</t>
  </si>
  <si>
    <t>omega 3 добавка</t>
  </si>
  <si>
    <t>девы книга</t>
  </si>
  <si>
    <t>barka женский</t>
  </si>
  <si>
    <t>мужские духи пробники</t>
  </si>
  <si>
    <t>часы fossil женские наручные</t>
  </si>
  <si>
    <t>камера mi 360</t>
  </si>
  <si>
    <t>влажные салфетки 15 штук</t>
  </si>
  <si>
    <t>солгар комплекс</t>
  </si>
  <si>
    <t xml:space="preserve">планнер </t>
  </si>
  <si>
    <t>merries 4</t>
  </si>
  <si>
    <t>letique cosmetics соль</t>
  </si>
  <si>
    <t>52437708</t>
  </si>
  <si>
    <t>шары  воздушные</t>
  </si>
  <si>
    <t>pomatti марципан</t>
  </si>
  <si>
    <t>конфеты конти</t>
  </si>
  <si>
    <t>сыворотка collagen</t>
  </si>
  <si>
    <t>диски на велосипед</t>
  </si>
  <si>
    <t xml:space="preserve">отломи </t>
  </si>
  <si>
    <t>носки капроновые черные</t>
  </si>
  <si>
    <t>fact гель лак</t>
  </si>
  <si>
    <t>костюм кашемир</t>
  </si>
  <si>
    <t>bella maxi</t>
  </si>
  <si>
    <t>complimenti relouis</t>
  </si>
  <si>
    <t>маркер centropen</t>
  </si>
  <si>
    <t>собрание сочинений в томах</t>
  </si>
  <si>
    <t>уролизин</t>
  </si>
  <si>
    <t>сумка под змеиную кожу</t>
  </si>
  <si>
    <t>capriseelite женский</t>
  </si>
  <si>
    <t>плинтус на ванну</t>
  </si>
  <si>
    <t>картриджи sega</t>
  </si>
  <si>
    <t>29281537</t>
  </si>
  <si>
    <t>лего 2+</t>
  </si>
  <si>
    <t>natura siberika крем</t>
  </si>
  <si>
    <t>подставка на самокат</t>
  </si>
  <si>
    <t>тренч женский befree</t>
  </si>
  <si>
    <t>indola color</t>
  </si>
  <si>
    <t>солоухин</t>
  </si>
  <si>
    <t>yolo мужской</t>
  </si>
  <si>
    <t>фемостон 2/10</t>
  </si>
  <si>
    <t>ритрикотаж</t>
  </si>
  <si>
    <t>черные кувшинки книга</t>
  </si>
  <si>
    <t>очки леопард</t>
  </si>
  <si>
    <t>нашивка буквы</t>
  </si>
  <si>
    <t>alexpro</t>
  </si>
  <si>
    <t>emson девочки</t>
  </si>
  <si>
    <t>разделитель страниц а4</t>
  </si>
  <si>
    <t>gardex baby</t>
  </si>
  <si>
    <t>насладжи</t>
  </si>
  <si>
    <t>набор базовых футболок</t>
  </si>
  <si>
    <t>шторы на кухню тюль</t>
  </si>
  <si>
    <t>oggi блузка</t>
  </si>
  <si>
    <t>консиллер essence</t>
  </si>
  <si>
    <t xml:space="preserve">ароматическое масло </t>
  </si>
  <si>
    <t>семена однолетних цветов</t>
  </si>
  <si>
    <t>датчики температуры</t>
  </si>
  <si>
    <t>33634110</t>
  </si>
  <si>
    <t>игрушка браслет</t>
  </si>
  <si>
    <t>makeup revolution тени</t>
  </si>
  <si>
    <t>грыжник гладкий</t>
  </si>
  <si>
    <t>от родинок</t>
  </si>
  <si>
    <t>матери правоверных</t>
  </si>
  <si>
    <t>жилет болоньевый</t>
  </si>
  <si>
    <t>шарф локомотив</t>
  </si>
  <si>
    <t>танг тизер</t>
  </si>
  <si>
    <t>погружной блендер braun</t>
  </si>
  <si>
    <t>шампунь хеден шолдерс 900</t>
  </si>
  <si>
    <t>корм гоу</t>
  </si>
  <si>
    <t>12947240</t>
  </si>
  <si>
    <t>тк рф</t>
  </si>
  <si>
    <t xml:space="preserve">хлор </t>
  </si>
  <si>
    <t>bmw обувь</t>
  </si>
  <si>
    <t>пиджак guess</t>
  </si>
  <si>
    <t>калитка на лестницу</t>
  </si>
  <si>
    <t>стикеры квадратные</t>
  </si>
  <si>
    <t>пальто женское воротник стойка</t>
  </si>
  <si>
    <t>кисть омбре</t>
  </si>
  <si>
    <t>befree бюстгалтер</t>
  </si>
  <si>
    <t>фигурка танджиро</t>
  </si>
  <si>
    <t>чернильница непроливайка</t>
  </si>
  <si>
    <t>шоколад степ</t>
  </si>
  <si>
    <t>roximo</t>
  </si>
  <si>
    <t>рубашка с узором</t>
  </si>
  <si>
    <t>cherrys</t>
  </si>
  <si>
    <t>merries pants</t>
  </si>
  <si>
    <t>lisciani</t>
  </si>
  <si>
    <t>венорм</t>
  </si>
  <si>
    <t>toyota celica</t>
  </si>
  <si>
    <t>brown orchid</t>
  </si>
  <si>
    <t>очки рэй бэн</t>
  </si>
  <si>
    <t>кресло мешок велюр xxxl</t>
  </si>
  <si>
    <t>трусы женские найк</t>
  </si>
  <si>
    <t>reviva</t>
  </si>
  <si>
    <t>homestore</t>
  </si>
  <si>
    <t>ворота спортивные</t>
  </si>
  <si>
    <t>ремешок mi band 4 нейлон</t>
  </si>
  <si>
    <t xml:space="preserve">диван книжка </t>
  </si>
  <si>
    <t>костюм тактический летний</t>
  </si>
  <si>
    <t>ungaro духи</t>
  </si>
  <si>
    <t>конура</t>
  </si>
  <si>
    <t>учи таро</t>
  </si>
  <si>
    <t>детский зубной порошок</t>
  </si>
  <si>
    <t>гюстав флобер</t>
  </si>
  <si>
    <t>one day</t>
  </si>
  <si>
    <t>телефонны</t>
  </si>
  <si>
    <t>аерподс</t>
  </si>
  <si>
    <t>пружины подвески</t>
  </si>
  <si>
    <t>амрапали</t>
  </si>
  <si>
    <t>кроссовки форс белые</t>
  </si>
  <si>
    <t>lanicka куртка</t>
  </si>
  <si>
    <t>интерактивный телефон</t>
  </si>
  <si>
    <t>5397073</t>
  </si>
  <si>
    <t>гипсовый набор</t>
  </si>
  <si>
    <t>ковер мрамор</t>
  </si>
  <si>
    <t>вэнсы</t>
  </si>
  <si>
    <t>котлеты постные</t>
  </si>
  <si>
    <t>sainy</t>
  </si>
  <si>
    <t>lo_ve</t>
  </si>
  <si>
    <t>ugg обувь</t>
  </si>
  <si>
    <t>серьга на нос</t>
  </si>
  <si>
    <t>adidas porshe</t>
  </si>
  <si>
    <t>сетка пва</t>
  </si>
  <si>
    <t>пирамидка из дерева</t>
  </si>
  <si>
    <t>дозатор керамика</t>
  </si>
  <si>
    <t>перламутровый карандаш</t>
  </si>
  <si>
    <t>смарт часы huawei watch fit</t>
  </si>
  <si>
    <t>73733579</t>
  </si>
  <si>
    <t>брызгалки</t>
  </si>
  <si>
    <t>vicpower</t>
  </si>
  <si>
    <t>детские джинсы на мальчика</t>
  </si>
  <si>
    <t>попсокет с помадой</t>
  </si>
  <si>
    <t>hungry</t>
  </si>
  <si>
    <t>кружевные трусы мужские</t>
  </si>
  <si>
    <t>дада подгузники</t>
  </si>
  <si>
    <t>чехол на телефон poco f3</t>
  </si>
  <si>
    <t>купальн</t>
  </si>
  <si>
    <t>обои виниловые однотонные</t>
  </si>
  <si>
    <t>стеллаж ikea</t>
  </si>
  <si>
    <t>велеки</t>
  </si>
  <si>
    <t>3136872</t>
  </si>
  <si>
    <t>маска дедпула</t>
  </si>
  <si>
    <t>55276898</t>
  </si>
  <si>
    <t>ремень текстиль резина</t>
  </si>
  <si>
    <t>акула 160 см</t>
  </si>
  <si>
    <t>очки с лупой</t>
  </si>
  <si>
    <t>astor</t>
  </si>
  <si>
    <t>bookik</t>
  </si>
  <si>
    <t>беспроводные наушники hoco ew02</t>
  </si>
  <si>
    <t>сытый пес</t>
  </si>
  <si>
    <t>61271517</t>
  </si>
  <si>
    <t>футболка gorillaz</t>
  </si>
  <si>
    <t>плед с котиками</t>
  </si>
  <si>
    <t>комбинезоны женские летние больших размеров</t>
  </si>
  <si>
    <t>лего танк т-34</t>
  </si>
  <si>
    <t>48416128</t>
  </si>
  <si>
    <t>рибок кросовки мужские</t>
  </si>
  <si>
    <t xml:space="preserve">гайки колесные </t>
  </si>
  <si>
    <t>кольцо из медицинской стали</t>
  </si>
  <si>
    <t xml:space="preserve">чудо мазь </t>
  </si>
  <si>
    <t>zte blade v2020</t>
  </si>
  <si>
    <t>аскорбинка с глюкозой</t>
  </si>
  <si>
    <t>клиник тушь</t>
  </si>
  <si>
    <t xml:space="preserve">твое блузка </t>
  </si>
  <si>
    <t>обложка на документы кожа</t>
  </si>
  <si>
    <t>чупа чупч</t>
  </si>
  <si>
    <t>переходник mini usb</t>
  </si>
  <si>
    <t xml:space="preserve">yves rocher спрей </t>
  </si>
  <si>
    <t>maybeline помада</t>
  </si>
  <si>
    <t>wella professionals кондиционер</t>
  </si>
  <si>
    <t>тизер расческа</t>
  </si>
  <si>
    <t>civil</t>
  </si>
  <si>
    <t>от загара 50</t>
  </si>
  <si>
    <t>6231682</t>
  </si>
  <si>
    <t xml:space="preserve">покрышка велосипедные </t>
  </si>
  <si>
    <t>амонг ас рюкзак</t>
  </si>
  <si>
    <t>плей</t>
  </si>
  <si>
    <t>хаги ваги 50 см</t>
  </si>
  <si>
    <t>сустал</t>
  </si>
  <si>
    <t>трусики hello kitty</t>
  </si>
  <si>
    <t>ubasket</t>
  </si>
  <si>
    <t>штаны женские весенние</t>
  </si>
  <si>
    <t>narart</t>
  </si>
  <si>
    <t>бейсболки мужские летние размер 54-56</t>
  </si>
  <si>
    <t>nicolo angi</t>
  </si>
  <si>
    <t>мужские джинсы белые</t>
  </si>
  <si>
    <t>плакат с алфавитом</t>
  </si>
  <si>
    <t>гольфы пьер карден</t>
  </si>
  <si>
    <t>lichi джинсы</t>
  </si>
  <si>
    <t>серебренные кольца</t>
  </si>
  <si>
    <t>jordan кофта</t>
  </si>
  <si>
    <t>ашькьюди</t>
  </si>
  <si>
    <t>jvtuf 3</t>
  </si>
  <si>
    <t>иллюстрированный ключ к таро</t>
  </si>
  <si>
    <t>14253791</t>
  </si>
  <si>
    <t>mikado princess</t>
  </si>
  <si>
    <t>пазлы 260</t>
  </si>
  <si>
    <t>цветной лак</t>
  </si>
  <si>
    <t>подогрев сидений машинами</t>
  </si>
  <si>
    <t>aravia косметика</t>
  </si>
  <si>
    <t>frau</t>
  </si>
  <si>
    <t>ecco track</t>
  </si>
  <si>
    <t>твой лучший год</t>
  </si>
  <si>
    <t xml:space="preserve">женские макасины </t>
  </si>
  <si>
    <t>костюм женский беларусь праздничный</t>
  </si>
  <si>
    <t>компактус</t>
  </si>
  <si>
    <t>с вырезом лодочка</t>
  </si>
  <si>
    <t>талстофка</t>
  </si>
  <si>
    <t xml:space="preserve">bask </t>
  </si>
  <si>
    <t>надувное сиденье в лодку</t>
  </si>
  <si>
    <t>43478982</t>
  </si>
  <si>
    <t>sony alpha</t>
  </si>
  <si>
    <t>костюм с укороченными брюками</t>
  </si>
  <si>
    <t>лева грузовичок каталка</t>
  </si>
  <si>
    <t xml:space="preserve">валентина </t>
  </si>
  <si>
    <t>стекло защитное на айфон 6</t>
  </si>
  <si>
    <t>алоха</t>
  </si>
  <si>
    <t>сливер</t>
  </si>
  <si>
    <t>футболка армии россии</t>
  </si>
  <si>
    <t xml:space="preserve">эстель ньютон </t>
  </si>
  <si>
    <t>бифри брюки женские</t>
  </si>
  <si>
    <t>туфли сеточка</t>
  </si>
  <si>
    <t>синий чехол на айфон 11</t>
  </si>
  <si>
    <t xml:space="preserve">подарок мужу на день рождение </t>
  </si>
  <si>
    <t>baby bon</t>
  </si>
  <si>
    <t>гормональный баланс</t>
  </si>
  <si>
    <t>пепельница в автомобиль</t>
  </si>
  <si>
    <t>чистый холст</t>
  </si>
  <si>
    <t>apple watch 5 44</t>
  </si>
  <si>
    <t>помтельное белье</t>
  </si>
  <si>
    <t>игрушка хэллоу китти</t>
  </si>
  <si>
    <t>блокнот линейка</t>
  </si>
  <si>
    <t>мото перчатки fox</t>
  </si>
  <si>
    <t>джинсы корсет</t>
  </si>
  <si>
    <t>матрас 90 190</t>
  </si>
  <si>
    <t>сткллаж</t>
  </si>
  <si>
    <t xml:space="preserve">игрушки фигурки </t>
  </si>
  <si>
    <t>шлепки прозрачные</t>
  </si>
  <si>
    <t>розовый слоник</t>
  </si>
  <si>
    <t>соленое тесто</t>
  </si>
  <si>
    <t>маркеры художественные</t>
  </si>
  <si>
    <t>hdmi адаптер</t>
  </si>
  <si>
    <t>indiwd</t>
  </si>
  <si>
    <t>флуканазол</t>
  </si>
  <si>
    <t>свеча девушка</t>
  </si>
  <si>
    <t>loud sound</t>
  </si>
  <si>
    <t>браслет прорезыватель</t>
  </si>
  <si>
    <t>фитолампа эра</t>
  </si>
  <si>
    <t>автаматы</t>
  </si>
  <si>
    <t>подарки девочкам 12 лет</t>
  </si>
  <si>
    <t>фото рамка а3</t>
  </si>
  <si>
    <t>а четыре</t>
  </si>
  <si>
    <t>35274778</t>
  </si>
  <si>
    <t xml:space="preserve">k pop </t>
  </si>
  <si>
    <t>13212361</t>
  </si>
  <si>
    <t>масло в баню</t>
  </si>
  <si>
    <t>bienvenue</t>
  </si>
  <si>
    <t>колба крафт</t>
  </si>
  <si>
    <t>термо леггинсы</t>
  </si>
  <si>
    <t>asics preleus</t>
  </si>
  <si>
    <t>mile</t>
  </si>
  <si>
    <t>водолазка без руковов</t>
  </si>
  <si>
    <t>vittoria vicci комбинезон</t>
  </si>
  <si>
    <t>козырек прозрачный</t>
  </si>
  <si>
    <t xml:space="preserve">vivienne sabo консилер </t>
  </si>
  <si>
    <t>женские сумки из натуральной кожи с рамочным замком</t>
  </si>
  <si>
    <t>atelier cologne cedre atlas</t>
  </si>
  <si>
    <t>чулки малышке</t>
  </si>
  <si>
    <t>покрывало на кровать 260*260</t>
  </si>
  <si>
    <t>вайда</t>
  </si>
  <si>
    <t>парные полотенца</t>
  </si>
  <si>
    <t>макс вебер</t>
  </si>
  <si>
    <t xml:space="preserve">накидка на платье </t>
  </si>
  <si>
    <t>красовки аниме</t>
  </si>
  <si>
    <t>мотоподкат</t>
  </si>
  <si>
    <t>юбки пачки</t>
  </si>
  <si>
    <t>джинсы женские 58 размер</t>
  </si>
  <si>
    <t>black corset</t>
  </si>
  <si>
    <t>царь просто царь</t>
  </si>
  <si>
    <t>с начесом</t>
  </si>
  <si>
    <t>холли блек</t>
  </si>
  <si>
    <t>тераолина</t>
  </si>
  <si>
    <t>шампунь пепельный</t>
  </si>
  <si>
    <t>чехол на самсунг а 5 2017</t>
  </si>
  <si>
    <t>чехол на samsung galaxy a7 2018</t>
  </si>
  <si>
    <t>гель лак cni</t>
  </si>
  <si>
    <t>micro самокат 200</t>
  </si>
  <si>
    <t>lays малосольные</t>
  </si>
  <si>
    <t>любэ</t>
  </si>
  <si>
    <t>шлейка жилетка</t>
  </si>
  <si>
    <t>lele wear</t>
  </si>
  <si>
    <t>спортивны топ</t>
  </si>
  <si>
    <t>aroma silk</t>
  </si>
  <si>
    <t>gloria jeans женские джинсы</t>
  </si>
  <si>
    <t>мультиварка 3 л</t>
  </si>
  <si>
    <t xml:space="preserve">трусики одноразовые </t>
  </si>
  <si>
    <t>нижнее белье женское сексуальное белое</t>
  </si>
  <si>
    <t>пуговицы сердце</t>
  </si>
  <si>
    <t>урбеч грецкий</t>
  </si>
  <si>
    <t>щитки детские</t>
  </si>
  <si>
    <t>ariel 12 кг</t>
  </si>
  <si>
    <t>мин</t>
  </si>
  <si>
    <t xml:space="preserve">линзы фиолетовые </t>
  </si>
  <si>
    <t>комплект одежда</t>
  </si>
  <si>
    <t xml:space="preserve">обручь </t>
  </si>
  <si>
    <t>шри ауробиндо</t>
  </si>
  <si>
    <t>китайские штучки</t>
  </si>
  <si>
    <t>тейп kinexib</t>
  </si>
  <si>
    <t>мужские трусы волк</t>
  </si>
  <si>
    <t>запчасти на силовую технику</t>
  </si>
  <si>
    <t>самокат куго</t>
  </si>
  <si>
    <t xml:space="preserve">ahmad </t>
  </si>
  <si>
    <t>рыбаловное кресло</t>
  </si>
  <si>
    <t>labbra home</t>
  </si>
  <si>
    <t>бальзам кока кола</t>
  </si>
  <si>
    <t>цветки жасмина</t>
  </si>
  <si>
    <t>70097300</t>
  </si>
  <si>
    <t>energy drink</t>
  </si>
  <si>
    <t>тонометр на палец</t>
  </si>
  <si>
    <t>сандали bos</t>
  </si>
  <si>
    <t>лего подставка</t>
  </si>
  <si>
    <t>футболка 30 лет</t>
  </si>
  <si>
    <t>indol</t>
  </si>
  <si>
    <t>конфеты краскон</t>
  </si>
  <si>
    <t xml:space="preserve">папка с файлами а4 </t>
  </si>
  <si>
    <t xml:space="preserve">платье вечернее белое </t>
  </si>
  <si>
    <t xml:space="preserve">бестыжие </t>
  </si>
  <si>
    <t>snikers protein</t>
  </si>
  <si>
    <t>19381430</t>
  </si>
  <si>
    <t>кафтан mango</t>
  </si>
  <si>
    <t>платье русалочка</t>
  </si>
  <si>
    <t xml:space="preserve">анальный хвост </t>
  </si>
  <si>
    <t>зефирка кидс</t>
  </si>
  <si>
    <t>неоновые буквы</t>
  </si>
  <si>
    <t>стринги с кружевами</t>
  </si>
  <si>
    <t>шар медведь</t>
  </si>
  <si>
    <t>полоски laf</t>
  </si>
  <si>
    <t>очки белые солнцезащитные</t>
  </si>
  <si>
    <t>тренажерный зал</t>
  </si>
  <si>
    <t>весы picooc mini</t>
  </si>
  <si>
    <t>битва титанов</t>
  </si>
  <si>
    <t>justmelani</t>
  </si>
  <si>
    <t>чайный сервизы посуда</t>
  </si>
  <si>
    <t xml:space="preserve">молоко растительное </t>
  </si>
  <si>
    <t>diboni</t>
  </si>
  <si>
    <t>смеситель на кухню черный</t>
  </si>
  <si>
    <t>дакимакура альбедо</t>
  </si>
  <si>
    <t>фрески</t>
  </si>
  <si>
    <t>h&amp;v larogers</t>
  </si>
  <si>
    <t>платье спортивные</t>
  </si>
  <si>
    <t>3q beauty</t>
  </si>
  <si>
    <t>стекло a31 samsung</t>
  </si>
  <si>
    <t xml:space="preserve">серьги ювелирные </t>
  </si>
  <si>
    <t>measure</t>
  </si>
  <si>
    <t>счетчик кликер</t>
  </si>
  <si>
    <t>леггинсы с завышенной талией</t>
  </si>
  <si>
    <t>съемник стопорного кольца</t>
  </si>
  <si>
    <t>хмельница</t>
  </si>
  <si>
    <t>дамский велосипед</t>
  </si>
  <si>
    <t>вешалка 36 см</t>
  </si>
  <si>
    <t>карл лагерфильд</t>
  </si>
  <si>
    <t xml:space="preserve">патчи petitfee </t>
  </si>
  <si>
    <t>плюшевый медведь коричневый</t>
  </si>
  <si>
    <t>чехол редко 9 с</t>
  </si>
  <si>
    <t>41278948</t>
  </si>
  <si>
    <t>наклейки на раму велосипеда</t>
  </si>
  <si>
    <t>фильтр циклон</t>
  </si>
  <si>
    <t>bellini</t>
  </si>
  <si>
    <t>рюкзак школьный на колесах</t>
  </si>
  <si>
    <t xml:space="preserve">геншин импакт фигурки </t>
  </si>
  <si>
    <t xml:space="preserve">кружка  </t>
  </si>
  <si>
    <t>футболка polo us</t>
  </si>
  <si>
    <t>bio spa крем</t>
  </si>
  <si>
    <t>хагги вагги разноцветный</t>
  </si>
  <si>
    <t>сенадексин</t>
  </si>
  <si>
    <t>борцовки demix</t>
  </si>
  <si>
    <t>портьера рогожка</t>
  </si>
  <si>
    <t>ash ботильоны</t>
  </si>
  <si>
    <t>м постель</t>
  </si>
  <si>
    <t>jnl</t>
  </si>
  <si>
    <t>донка крокодил</t>
  </si>
  <si>
    <t>ametrin</t>
  </si>
  <si>
    <t>маска прикол</t>
  </si>
  <si>
    <t>adidas беговые</t>
  </si>
  <si>
    <t>комбинезон женский befree</t>
  </si>
  <si>
    <t>двигатель lifan</t>
  </si>
  <si>
    <t>swix женский</t>
  </si>
  <si>
    <t>малютка смесь 2</t>
  </si>
  <si>
    <t>estel curex volume</t>
  </si>
  <si>
    <t>шампунь pantin</t>
  </si>
  <si>
    <t>хаггис классик 3</t>
  </si>
  <si>
    <t>fight</t>
  </si>
  <si>
    <t>звонок беспроводной на батарейках</t>
  </si>
  <si>
    <t>конфеты браслет</t>
  </si>
  <si>
    <t>дыхание ночи</t>
  </si>
  <si>
    <t>tapener</t>
  </si>
  <si>
    <t>bee free платье</t>
  </si>
  <si>
    <t>zodiak</t>
  </si>
  <si>
    <t>маска дед инсайд</t>
  </si>
  <si>
    <t>14315651</t>
  </si>
  <si>
    <t>lima accessories</t>
  </si>
  <si>
    <t>хром пленка</t>
  </si>
  <si>
    <t>накладки на педали ваз</t>
  </si>
  <si>
    <t>нижнее белье бесшовное</t>
  </si>
  <si>
    <t>galaxy note 9</t>
  </si>
  <si>
    <t>наушники jbl tune 510bt</t>
  </si>
  <si>
    <t>електроные сигареты</t>
  </si>
  <si>
    <t>куртки весеннии</t>
  </si>
  <si>
    <t>content</t>
  </si>
  <si>
    <t>belkashop</t>
  </si>
  <si>
    <t>дежа</t>
  </si>
  <si>
    <t>alma nature</t>
  </si>
  <si>
    <t>матрас 160?80</t>
  </si>
  <si>
    <t>лум</t>
  </si>
  <si>
    <t>fashionista</t>
  </si>
  <si>
    <t>диски фишера</t>
  </si>
  <si>
    <t>цептор</t>
  </si>
  <si>
    <t>сумка в душ</t>
  </si>
  <si>
    <t>томми хилфигер женские футболки</t>
  </si>
  <si>
    <t>стиральный порошок би макс</t>
  </si>
  <si>
    <t>bngl</t>
  </si>
  <si>
    <t>hill &amp; mill</t>
  </si>
  <si>
    <t>прорезыватель кукуруза</t>
  </si>
  <si>
    <t>постельное белье 160</t>
  </si>
  <si>
    <t>stels navigator 620</t>
  </si>
  <si>
    <t>подушечка в кроватку</t>
  </si>
  <si>
    <t>кольца хамелеон</t>
  </si>
  <si>
    <t>костюмы  женские</t>
  </si>
  <si>
    <t xml:space="preserve">келер </t>
  </si>
  <si>
    <t xml:space="preserve">калоши детские </t>
  </si>
  <si>
    <t>laboratorie eco</t>
  </si>
  <si>
    <t>белое белье женское</t>
  </si>
  <si>
    <t>турник 3 в 1 атлет</t>
  </si>
  <si>
    <t>строгий костюм мужской</t>
  </si>
  <si>
    <t>шлем боксерский green hill</t>
  </si>
  <si>
    <t>ветровка 110</t>
  </si>
  <si>
    <t>ирина чадеева</t>
  </si>
  <si>
    <t>угловые шкафы</t>
  </si>
  <si>
    <t>saad</t>
  </si>
  <si>
    <t>защита от ветра</t>
  </si>
  <si>
    <t>платье  вечернее женское</t>
  </si>
  <si>
    <t>редми 10 т</t>
  </si>
  <si>
    <t xml:space="preserve">женские белые кеды </t>
  </si>
  <si>
    <t>31010250</t>
  </si>
  <si>
    <t>пудра эссенс</t>
  </si>
  <si>
    <t>союз спец оснащение</t>
  </si>
  <si>
    <t>набор зажимов</t>
  </si>
  <si>
    <t>бутылка хоккей</t>
  </si>
  <si>
    <t>46346096</t>
  </si>
  <si>
    <t>мышь microsoft</t>
  </si>
  <si>
    <t>la maison de l'espadrille</t>
  </si>
  <si>
    <t>lanvin princess</t>
  </si>
  <si>
    <t>защитное стекло на redmi 6a</t>
  </si>
  <si>
    <t>пледы в клетку</t>
  </si>
  <si>
    <t>scp брелок</t>
  </si>
  <si>
    <t>a1278</t>
  </si>
  <si>
    <t>passata</t>
  </si>
  <si>
    <t>сладость на корочке пирога</t>
  </si>
  <si>
    <t>москитные сетки на двери</t>
  </si>
  <si>
    <t>тейпы на лицо</t>
  </si>
  <si>
    <t>брест</t>
  </si>
  <si>
    <t>наушники через голову</t>
  </si>
  <si>
    <t>померанец</t>
  </si>
  <si>
    <t>тестер тормозной</t>
  </si>
  <si>
    <t>big creatin</t>
  </si>
  <si>
    <t>коей</t>
  </si>
  <si>
    <t>n&amp;o sisters</t>
  </si>
  <si>
    <t>флакон 3 мл</t>
  </si>
  <si>
    <t>телесный гель лак</t>
  </si>
  <si>
    <t>тренч плащ женский</t>
  </si>
  <si>
    <t>наушники единорожка</t>
  </si>
  <si>
    <t xml:space="preserve">костюм рубчик </t>
  </si>
  <si>
    <t>yoratem</t>
  </si>
  <si>
    <t>витамин д 3 10000</t>
  </si>
  <si>
    <t>65084606</t>
  </si>
  <si>
    <t>шторы бархатные бирюзовые</t>
  </si>
  <si>
    <t>супермен футболка</t>
  </si>
  <si>
    <t>чехол на bq magic</t>
  </si>
  <si>
    <t>itaita</t>
  </si>
  <si>
    <t>под-система</t>
  </si>
  <si>
    <t>golden rose glow kiss</t>
  </si>
  <si>
    <t>обруч гимнастический 70 см</t>
  </si>
  <si>
    <t>телефон пока</t>
  </si>
  <si>
    <t>бандаж универсальный</t>
  </si>
  <si>
    <t>толстый маркер</t>
  </si>
  <si>
    <t>lotsman.kids</t>
  </si>
  <si>
    <t>пудра paese</t>
  </si>
  <si>
    <t xml:space="preserve">книга манга </t>
  </si>
  <si>
    <t>prince</t>
  </si>
  <si>
    <t>50647068</t>
  </si>
  <si>
    <t>чехол m31</t>
  </si>
  <si>
    <t>резиновые сапоги kenka</t>
  </si>
  <si>
    <t>стул монро</t>
  </si>
  <si>
    <t>ежедневник кожа</t>
  </si>
  <si>
    <t>кеды каприз</t>
  </si>
  <si>
    <t>духи африканский бал</t>
  </si>
  <si>
    <t>худи на молние</t>
  </si>
  <si>
    <t>ершик сменный</t>
  </si>
  <si>
    <t>руллонные шторы</t>
  </si>
  <si>
    <t>блокноты с ручкой</t>
  </si>
  <si>
    <t>цепочка удлинитель</t>
  </si>
  <si>
    <t>азиатские снеки</t>
  </si>
  <si>
    <t>пульверизатор автоматический</t>
  </si>
  <si>
    <t>таблички на стол</t>
  </si>
  <si>
    <t>авс кондиционер</t>
  </si>
  <si>
    <t>vericoh трусы</t>
  </si>
  <si>
    <t xml:space="preserve">покрывало 220х240 </t>
  </si>
  <si>
    <t>pn&amp;brend</t>
  </si>
  <si>
    <t>свитер из кашемира женский</t>
  </si>
  <si>
    <t xml:space="preserve">сумка в родом </t>
  </si>
  <si>
    <t>лоферы sbalo</t>
  </si>
  <si>
    <t>чехлы на honor 10</t>
  </si>
  <si>
    <t>my socks</t>
  </si>
  <si>
    <t>лечуза кашпо</t>
  </si>
  <si>
    <t>68487177</t>
  </si>
  <si>
    <t>ugen</t>
  </si>
  <si>
    <t>цельнозерновые</t>
  </si>
  <si>
    <t>найк бутсы футбольные мужские</t>
  </si>
  <si>
    <t>шуруповерт хитачи</t>
  </si>
  <si>
    <t xml:space="preserve">холин </t>
  </si>
  <si>
    <t>пижама фэмили лук</t>
  </si>
  <si>
    <t>вик джеймс</t>
  </si>
  <si>
    <t>лангслив</t>
  </si>
  <si>
    <t>масаж лица</t>
  </si>
  <si>
    <t xml:space="preserve">виледа </t>
  </si>
  <si>
    <t>32573672</t>
  </si>
  <si>
    <t>непогода</t>
  </si>
  <si>
    <t>роман папсуев</t>
  </si>
  <si>
    <t>teka</t>
  </si>
  <si>
    <t>linotex</t>
  </si>
  <si>
    <t xml:space="preserve">пудровое платье </t>
  </si>
  <si>
    <t xml:space="preserve">постельное белье детское 1 5 спальное </t>
  </si>
  <si>
    <t>musou black</t>
  </si>
  <si>
    <t>симбали-med</t>
  </si>
  <si>
    <t>волкова проверочные работы</t>
  </si>
  <si>
    <t>джинсы бананы на высокой посадке женские</t>
  </si>
  <si>
    <t xml:space="preserve">домик кукольный </t>
  </si>
  <si>
    <t>странные дела</t>
  </si>
  <si>
    <t>покрывало 90*160</t>
  </si>
  <si>
    <t>акустический</t>
  </si>
  <si>
    <t>кроссовки nike женские кожаные</t>
  </si>
  <si>
    <t>носки женские короткие черные</t>
  </si>
  <si>
    <t>14674730</t>
  </si>
  <si>
    <t>плед тигр</t>
  </si>
  <si>
    <t>пирсинг в пуп</t>
  </si>
  <si>
    <t>t cardi</t>
  </si>
  <si>
    <t>сумка багет клатч</t>
  </si>
  <si>
    <t>зонтик мини</t>
  </si>
  <si>
    <t>часы настенные с боем</t>
  </si>
  <si>
    <t>14952551</t>
  </si>
  <si>
    <t>бандальетки</t>
  </si>
  <si>
    <t>модульные коврики</t>
  </si>
  <si>
    <t>фломастер кондитерский</t>
  </si>
  <si>
    <t>kenwood комбайн</t>
  </si>
  <si>
    <t>ambra</t>
  </si>
  <si>
    <t>картина по номерам айвазовский</t>
  </si>
  <si>
    <t>носки мужские черные хлопок 100</t>
  </si>
  <si>
    <t>emper духи</t>
  </si>
  <si>
    <t>ваза с косым срезом</t>
  </si>
  <si>
    <t>опель астра h gtc</t>
  </si>
  <si>
    <t>фоторамка 30?45</t>
  </si>
  <si>
    <t>тапки икеа</t>
  </si>
  <si>
    <t>посуда из чехии</t>
  </si>
  <si>
    <t>corsocomo обувь</t>
  </si>
  <si>
    <t>пули блик</t>
  </si>
  <si>
    <t>тут рай</t>
  </si>
  <si>
    <t>толстовка косуха</t>
  </si>
  <si>
    <t>полка в ваную</t>
  </si>
  <si>
    <t>пальто на кулиске</t>
  </si>
  <si>
    <t>pavushka</t>
  </si>
  <si>
    <t>корм абба</t>
  </si>
  <si>
    <t>xiaomi смартфон redmi note 9</t>
  </si>
  <si>
    <t>лазар</t>
  </si>
  <si>
    <t>кошельковый оберег</t>
  </si>
  <si>
    <t>14635201</t>
  </si>
  <si>
    <t>вечерне платье</t>
  </si>
  <si>
    <t>спортивные штаны аниме</t>
  </si>
  <si>
    <t>набор косметикт</t>
  </si>
  <si>
    <t>набор солдатиков пластиковых игрушки</t>
  </si>
  <si>
    <t>подразетники</t>
  </si>
  <si>
    <t>часы набор</t>
  </si>
  <si>
    <t>птф тойота</t>
  </si>
  <si>
    <t xml:space="preserve">realmi 8 </t>
  </si>
  <si>
    <t>хели хенсон</t>
  </si>
  <si>
    <t xml:space="preserve">bts альбом </t>
  </si>
  <si>
    <t>viayzen</t>
  </si>
  <si>
    <t>шлем тони старка</t>
  </si>
  <si>
    <t>вода эвиан</t>
  </si>
  <si>
    <t>montale духи ваниль</t>
  </si>
  <si>
    <t>тоник onme</t>
  </si>
  <si>
    <t>rider сланцы</t>
  </si>
  <si>
    <t>воска плав</t>
  </si>
  <si>
    <t>женские жилеты с капюшоном</t>
  </si>
  <si>
    <t>elian russia тени</t>
  </si>
  <si>
    <t>чехол samsung s10+</t>
  </si>
  <si>
    <t>18095478</t>
  </si>
  <si>
    <t>фурнитура кольца</t>
  </si>
  <si>
    <t>топ одно плечо</t>
  </si>
  <si>
    <t>корсокомо</t>
  </si>
  <si>
    <t>28624904</t>
  </si>
  <si>
    <t>летние брюки женские спортивные</t>
  </si>
  <si>
    <t xml:space="preserve">передник </t>
  </si>
  <si>
    <t>наруто футболки</t>
  </si>
  <si>
    <t>центробежный насос</t>
  </si>
  <si>
    <t>19456821</t>
  </si>
  <si>
    <t>доска с мелками</t>
  </si>
  <si>
    <t xml:space="preserve">костюм летний женский с юбкой </t>
  </si>
  <si>
    <t xml:space="preserve">клемма </t>
  </si>
  <si>
    <t>платье шифоновое женское в пол</t>
  </si>
  <si>
    <t>панамы найк</t>
  </si>
  <si>
    <t>костюм мужской из футера</t>
  </si>
  <si>
    <t>zarina платок</t>
  </si>
  <si>
    <t>кейсберри iphone 11</t>
  </si>
  <si>
    <t>метро 2034 все книги</t>
  </si>
  <si>
    <t>asics женское</t>
  </si>
  <si>
    <t>сарафан шелковый женский</t>
  </si>
  <si>
    <t>баул военный</t>
  </si>
  <si>
    <t>ayze женский</t>
  </si>
  <si>
    <t>футболка с шортами женские</t>
  </si>
  <si>
    <t>защитное стекло на кухонный фартук</t>
  </si>
  <si>
    <t>гуашь сонет 12</t>
  </si>
  <si>
    <t>тапочки женские на платформе</t>
  </si>
  <si>
    <t>колпачки под краску</t>
  </si>
  <si>
    <t>hitgel</t>
  </si>
  <si>
    <t xml:space="preserve"> маленький фен</t>
  </si>
  <si>
    <t>gmstyle</t>
  </si>
  <si>
    <t>считаю и решаю</t>
  </si>
  <si>
    <t>21308745</t>
  </si>
  <si>
    <t>вино книга</t>
  </si>
  <si>
    <t>27641964</t>
  </si>
  <si>
    <t>томат гном</t>
  </si>
  <si>
    <t>угресол</t>
  </si>
  <si>
    <t>кивер</t>
  </si>
  <si>
    <t xml:space="preserve">наши автобусы </t>
  </si>
  <si>
    <t>wax bear воск</t>
  </si>
  <si>
    <t>luminarc trianon</t>
  </si>
  <si>
    <t>пенал навесной</t>
  </si>
  <si>
    <t>коллагкн</t>
  </si>
  <si>
    <t>визитницп</t>
  </si>
  <si>
    <t>ctiraliti</t>
  </si>
  <si>
    <t>48201319</t>
  </si>
  <si>
    <t>цветы фиалки</t>
  </si>
  <si>
    <t>евдокименко</t>
  </si>
  <si>
    <t>спортивный топ и лосины</t>
  </si>
  <si>
    <t>гриль 3 в 1</t>
  </si>
  <si>
    <t>черные колготки в сетку</t>
  </si>
  <si>
    <t>миоки подгузники</t>
  </si>
  <si>
    <t>чехол на садовую мебель</t>
  </si>
  <si>
    <t>постельное белье 180х220</t>
  </si>
  <si>
    <t>мальчику подарок</t>
  </si>
  <si>
    <t xml:space="preserve">комплект с юбкой </t>
  </si>
  <si>
    <t xml:space="preserve">кафтан </t>
  </si>
  <si>
    <t>интерьерные книги</t>
  </si>
  <si>
    <t>аквабусины</t>
  </si>
  <si>
    <t>tommy jeans джинсы женские</t>
  </si>
  <si>
    <t>14212308</t>
  </si>
  <si>
    <t>чехол на наушники apple pro</t>
  </si>
  <si>
    <t>липикар крем</t>
  </si>
  <si>
    <t>гуарана бад</t>
  </si>
  <si>
    <t>кросовки зебра</t>
  </si>
  <si>
    <t>свайп</t>
  </si>
  <si>
    <t>развивающие игрушки монтессори</t>
  </si>
  <si>
    <t>босоножки женские на каблуках</t>
  </si>
  <si>
    <t>конфеты бон пари</t>
  </si>
  <si>
    <t>сайлид белье</t>
  </si>
  <si>
    <t>вышивка крестом тигр</t>
  </si>
  <si>
    <t>42068871</t>
  </si>
  <si>
    <t>соска грызунок</t>
  </si>
  <si>
    <t>балконные цветы</t>
  </si>
  <si>
    <t>бетонный поднос</t>
  </si>
  <si>
    <t>ароматизатор кондитерский</t>
  </si>
  <si>
    <t xml:space="preserve">пептиды </t>
  </si>
  <si>
    <t>чехол редми нот 10т</t>
  </si>
  <si>
    <t>l&amp;v</t>
  </si>
  <si>
    <t>бассейн надувной детский с горкой</t>
  </si>
  <si>
    <t>кокосовое масло красота</t>
  </si>
  <si>
    <t>кроссовки adidas iniki</t>
  </si>
  <si>
    <t>циклометикон</t>
  </si>
  <si>
    <t>тресемме шампунь разглаживающий</t>
  </si>
  <si>
    <t>48277984</t>
  </si>
  <si>
    <t>платок павлопосадским женский</t>
  </si>
  <si>
    <t>madeline</t>
  </si>
  <si>
    <t>подарок невесте</t>
  </si>
  <si>
    <t>крис уитакер</t>
  </si>
  <si>
    <t>супергерои лего</t>
  </si>
  <si>
    <t>mercedes w203</t>
  </si>
  <si>
    <t>gopro hero 6</t>
  </si>
  <si>
    <t>статуэтка ангелочек</t>
  </si>
  <si>
    <t>гребень с жемчугом</t>
  </si>
  <si>
    <t>платье неженка</t>
  </si>
  <si>
    <t>стемпинг пластина граффити</t>
  </si>
  <si>
    <t>чарути</t>
  </si>
  <si>
    <t>массивный браслет</t>
  </si>
  <si>
    <t>трусы z</t>
  </si>
  <si>
    <t>техно спарк 7 чехол</t>
  </si>
  <si>
    <t>koton кардиган</t>
  </si>
  <si>
    <t>клейма</t>
  </si>
  <si>
    <t xml:space="preserve">красный берет </t>
  </si>
  <si>
    <t>куртка пиксель</t>
  </si>
  <si>
    <t>соус понзу</t>
  </si>
  <si>
    <t>тонкое покрывало</t>
  </si>
  <si>
    <t>вырубка сердце</t>
  </si>
  <si>
    <t>чехол на 11 xs</t>
  </si>
  <si>
    <t>сахара заменитель fit 7</t>
  </si>
  <si>
    <t xml:space="preserve">кофе с карамелью </t>
  </si>
  <si>
    <t>21258503</t>
  </si>
  <si>
    <t>противогрибковое средство</t>
  </si>
  <si>
    <t>продукты из беларуси</t>
  </si>
  <si>
    <t>пастила сухарики</t>
  </si>
  <si>
    <t>35788354</t>
  </si>
  <si>
    <t>пенал эстетика</t>
  </si>
  <si>
    <t>londa trend</t>
  </si>
  <si>
    <t>самокат трюковой tech team</t>
  </si>
  <si>
    <t>планер уборки</t>
  </si>
  <si>
    <t>моторное масло мерседес</t>
  </si>
  <si>
    <t>атрибутика болельщика</t>
  </si>
  <si>
    <t>lovely тени</t>
  </si>
  <si>
    <t>костюм мужской хлопок</t>
  </si>
  <si>
    <t>брюки с заклепками</t>
  </si>
  <si>
    <t>бьюти бокс детский</t>
  </si>
  <si>
    <t>электронный ключ карта</t>
  </si>
  <si>
    <t>спиртовой маркер</t>
  </si>
  <si>
    <t xml:space="preserve">ipone </t>
  </si>
  <si>
    <t>мрачный жнец</t>
  </si>
  <si>
    <t>kauffort</t>
  </si>
  <si>
    <t>кросочки</t>
  </si>
  <si>
    <t xml:space="preserve">пес по имени мани </t>
  </si>
  <si>
    <t>mak fine</t>
  </si>
  <si>
    <t>картина по номерам давид</t>
  </si>
  <si>
    <t xml:space="preserve">xiaomi redmi 9 чехол </t>
  </si>
  <si>
    <t>sl</t>
  </si>
  <si>
    <t>xiaomi 8</t>
  </si>
  <si>
    <t>роликовый гель филлер</t>
  </si>
  <si>
    <t>игрушки с белым шумом</t>
  </si>
  <si>
    <t>35951402</t>
  </si>
  <si>
    <t>конфеты пастилки фруктовые</t>
  </si>
  <si>
    <t>чехол стул</t>
  </si>
  <si>
    <t>сибирское здоровье омега</t>
  </si>
  <si>
    <t>бочка с гнетом</t>
  </si>
  <si>
    <t>скатка manyo</t>
  </si>
  <si>
    <t>покрышка на bmx</t>
  </si>
  <si>
    <t>чехол тент на авто</t>
  </si>
  <si>
    <t>акула молот</t>
  </si>
  <si>
    <t>дожить до рассвета</t>
  </si>
  <si>
    <t>34342001</t>
  </si>
  <si>
    <t>чехол прозрачный 11 iphone</t>
  </si>
  <si>
    <t>октоберфест</t>
  </si>
  <si>
    <t>тюль в гостиную 260</t>
  </si>
  <si>
    <t>спортивный самокат</t>
  </si>
  <si>
    <t xml:space="preserve">справочник по обществознанию </t>
  </si>
  <si>
    <t>крем медела</t>
  </si>
  <si>
    <t>платье черное плесе</t>
  </si>
  <si>
    <t>подводка блестки</t>
  </si>
  <si>
    <t>игрушка утка кукла</t>
  </si>
  <si>
    <t>охотничьи костюмы</t>
  </si>
  <si>
    <t>туфли женские весна 2022</t>
  </si>
  <si>
    <t>хамитек</t>
  </si>
  <si>
    <t>idye poly</t>
  </si>
  <si>
    <t>marte</t>
  </si>
  <si>
    <t>шторы с машинками</t>
  </si>
  <si>
    <t>чехол samsung j7 2016</t>
  </si>
  <si>
    <t>розетка wifi</t>
  </si>
  <si>
    <t>brooklin</t>
  </si>
  <si>
    <t>аптечка в автомобиль</t>
  </si>
  <si>
    <t>instreet одежда</t>
  </si>
  <si>
    <t>платье летнее девочки</t>
  </si>
  <si>
    <t>натали одежда</t>
  </si>
  <si>
    <t>zarina mom fit</t>
  </si>
  <si>
    <t>полосатый пиджак</t>
  </si>
  <si>
    <t>12996531</t>
  </si>
  <si>
    <t xml:space="preserve">чехол 13 pro </t>
  </si>
  <si>
    <t xml:space="preserve">маска эротик </t>
  </si>
  <si>
    <t>horrorshow</t>
  </si>
  <si>
    <t>biography</t>
  </si>
  <si>
    <t xml:space="preserve">пинетки теплые </t>
  </si>
  <si>
    <t>подвеска на шею жемчуг</t>
  </si>
  <si>
    <t>27760424</t>
  </si>
  <si>
    <t>платье женское макси вечернее</t>
  </si>
  <si>
    <t>туника в горошек</t>
  </si>
  <si>
    <t>томбой</t>
  </si>
  <si>
    <t>мужской балахон</t>
  </si>
  <si>
    <t>tomby</t>
  </si>
  <si>
    <t>yezz</t>
  </si>
  <si>
    <t>кеды женские 42 размер</t>
  </si>
  <si>
    <t>иголки с большим ушком</t>
  </si>
  <si>
    <t>сумка мох</t>
  </si>
  <si>
    <t>кольцо лотос</t>
  </si>
  <si>
    <t>летние футболки мужские</t>
  </si>
  <si>
    <t>защитное стекло самсунг а 11</t>
  </si>
  <si>
    <t>108889</t>
  </si>
  <si>
    <t>рюкзак prada</t>
  </si>
  <si>
    <t>платье белый верх</t>
  </si>
  <si>
    <t>шланг пвх 10 мм</t>
  </si>
  <si>
    <t xml:space="preserve">круглый ковер </t>
  </si>
  <si>
    <t>35071435</t>
  </si>
  <si>
    <t>неаполитанский квартет</t>
  </si>
  <si>
    <t>17892135</t>
  </si>
  <si>
    <t>liujo</t>
  </si>
  <si>
    <t>пальто женское демисезонное стеганое с мехом</t>
  </si>
  <si>
    <t xml:space="preserve">коврик eva </t>
  </si>
  <si>
    <t>shoe idyll</t>
  </si>
  <si>
    <t>mikuni</t>
  </si>
  <si>
    <t>фин флаер блузки</t>
  </si>
  <si>
    <t>редми ноут 8т</t>
  </si>
  <si>
    <t>лампы на авто</t>
  </si>
  <si>
    <t>перекрестки книга</t>
  </si>
  <si>
    <t>66877037</t>
  </si>
  <si>
    <t>forward. женский</t>
  </si>
  <si>
    <t>спортивные штаны широкие мужские</t>
  </si>
  <si>
    <t xml:space="preserve">чулки женские белые </t>
  </si>
  <si>
    <t>nikastyle комбинезон</t>
  </si>
  <si>
    <t>ходст</t>
  </si>
  <si>
    <t>мужские клетчатые брюки</t>
  </si>
  <si>
    <t>кроссовки женские на замке</t>
  </si>
  <si>
    <t>пиджак женский удлиненный черный</t>
  </si>
  <si>
    <t xml:space="preserve">jump </t>
  </si>
  <si>
    <t>адидас спортивка</t>
  </si>
  <si>
    <t>манго женские футболки</t>
  </si>
  <si>
    <t>шампунь от перхоти профессиональный</t>
  </si>
  <si>
    <t>кроссовки adidas дети</t>
  </si>
  <si>
    <t>organik people</t>
  </si>
  <si>
    <t>38768563</t>
  </si>
  <si>
    <t xml:space="preserve">чехол на айфон6 </t>
  </si>
  <si>
    <t>карандаши мисс таис</t>
  </si>
  <si>
    <t>70509056</t>
  </si>
  <si>
    <t xml:space="preserve">водоотталкивающий спрей </t>
  </si>
  <si>
    <t>аниме чехол на iphone 11</t>
  </si>
  <si>
    <t>спортивный костюм джордан</t>
  </si>
  <si>
    <t>чамадон</t>
  </si>
  <si>
    <t>29450492</t>
  </si>
  <si>
    <t>оливковый костюм</t>
  </si>
  <si>
    <t>кошачий глаз серьги</t>
  </si>
  <si>
    <t>духи с табаком</t>
  </si>
  <si>
    <t>пазлы 104</t>
  </si>
  <si>
    <t>qr</t>
  </si>
  <si>
    <t>ksara</t>
  </si>
  <si>
    <t>игрушка удочка</t>
  </si>
  <si>
    <t>дневник вампира</t>
  </si>
  <si>
    <t>messclo</t>
  </si>
  <si>
    <t>губарев</t>
  </si>
  <si>
    <t>smirnoff</t>
  </si>
  <si>
    <t>колпак на колеса</t>
  </si>
  <si>
    <t>стикеры z</t>
  </si>
  <si>
    <t>костюм с эффектом сауны</t>
  </si>
  <si>
    <t>форма выпускной</t>
  </si>
  <si>
    <t>экскаватор желтый</t>
  </si>
  <si>
    <t>носки с глазами</t>
  </si>
  <si>
    <t>кросовки мужчин</t>
  </si>
  <si>
    <t>дети полуночи</t>
  </si>
  <si>
    <t xml:space="preserve">белый лен </t>
  </si>
  <si>
    <t>краситель пищевой серебро</t>
  </si>
  <si>
    <t>soft top</t>
  </si>
  <si>
    <t xml:space="preserve">hummel </t>
  </si>
  <si>
    <t>ритмика</t>
  </si>
  <si>
    <t>обувь chester</t>
  </si>
  <si>
    <t>заменитель сучьего молока</t>
  </si>
  <si>
    <t>кеды кожаные белые женские лето</t>
  </si>
  <si>
    <t xml:space="preserve">лампочки h7 </t>
  </si>
  <si>
    <t>kosmoteros пенка</t>
  </si>
  <si>
    <t>иглы гобеленовые 26</t>
  </si>
  <si>
    <t>беспроводные наушники белые</t>
  </si>
  <si>
    <t>шильдик шкода</t>
  </si>
  <si>
    <t>63584217</t>
  </si>
  <si>
    <t>киа акссесуары</t>
  </si>
  <si>
    <t>защитное стекло huawei p30 pro</t>
  </si>
  <si>
    <t>пузырьковый уровень</t>
  </si>
  <si>
    <t>стол из пластика</t>
  </si>
  <si>
    <t>бюстгалтер без шлеек</t>
  </si>
  <si>
    <t>27620663</t>
  </si>
  <si>
    <t>35401071</t>
  </si>
  <si>
    <t>аллозавр</t>
  </si>
  <si>
    <t>плед 260х240</t>
  </si>
  <si>
    <t>игрушка петух</t>
  </si>
  <si>
    <t>наколенники компрессионные</t>
  </si>
  <si>
    <t>38286081</t>
  </si>
  <si>
    <t>зола футболка</t>
  </si>
  <si>
    <t>купальник плей тудей</t>
  </si>
  <si>
    <t>масло хельбы</t>
  </si>
  <si>
    <t>baby go бутылочка</t>
  </si>
  <si>
    <t>4760246</t>
  </si>
  <si>
    <t>брелок кимоно</t>
  </si>
  <si>
    <t>дезодорант женский эко</t>
  </si>
  <si>
    <t>мольберь</t>
  </si>
  <si>
    <t>лимонный перец kamis</t>
  </si>
  <si>
    <t xml:space="preserve">новый свет </t>
  </si>
  <si>
    <t>два брата книга</t>
  </si>
  <si>
    <t>xiaomi mi 5</t>
  </si>
  <si>
    <t xml:space="preserve">вакаме </t>
  </si>
  <si>
    <t>литература в схемах</t>
  </si>
  <si>
    <t>hp 653</t>
  </si>
  <si>
    <t>домашки скороход</t>
  </si>
  <si>
    <t>костюм женский спортианый</t>
  </si>
  <si>
    <t>платье женское 48-50</t>
  </si>
  <si>
    <t>рюкзаки походный</t>
  </si>
  <si>
    <t>веревка шпагат</t>
  </si>
  <si>
    <t>кроссовки gtx</t>
  </si>
  <si>
    <t>27936732</t>
  </si>
  <si>
    <t>сумка через плечо с цепочкой</t>
  </si>
  <si>
    <t>лонгслив с широкими рукавами</t>
  </si>
  <si>
    <t>18286024</t>
  </si>
  <si>
    <t>краска cutrin</t>
  </si>
  <si>
    <t>три глины</t>
  </si>
  <si>
    <t>петро канада</t>
  </si>
  <si>
    <t>pavlianna</t>
  </si>
  <si>
    <t>сено разнотравье</t>
  </si>
  <si>
    <t>rupfix</t>
  </si>
  <si>
    <t>мерный стакан 1 литр</t>
  </si>
  <si>
    <t>45001669</t>
  </si>
  <si>
    <t>мелкие резинки</t>
  </si>
  <si>
    <t>туш пупа</t>
  </si>
  <si>
    <t>подлокотник универсальный</t>
  </si>
  <si>
    <t>dewalt гайковерт</t>
  </si>
  <si>
    <t>lego harry potter хогвартс</t>
  </si>
  <si>
    <t>beltsmen</t>
  </si>
  <si>
    <t>pilka&amp;baf</t>
  </si>
  <si>
    <t>snowqueen</t>
  </si>
  <si>
    <t>ангифарм</t>
  </si>
  <si>
    <t>relouis paradiso тональный крем</t>
  </si>
  <si>
    <t>sooqa</t>
  </si>
  <si>
    <t>перчатки женские длинные демисезонные</t>
  </si>
  <si>
    <t>недорогой телефон</t>
  </si>
  <si>
    <t>glycolic mask</t>
  </si>
  <si>
    <t>колготки денские</t>
  </si>
  <si>
    <t>ключ трубный 2</t>
  </si>
  <si>
    <t>gustav house</t>
  </si>
  <si>
    <t>lunik</t>
  </si>
  <si>
    <t xml:space="preserve">семейный альбом </t>
  </si>
  <si>
    <t xml:space="preserve"> compliment</t>
  </si>
  <si>
    <t>носки крокид</t>
  </si>
  <si>
    <t>ziegler</t>
  </si>
  <si>
    <t xml:space="preserve"> клавиатура</t>
  </si>
  <si>
    <t xml:space="preserve">интерьерные наклейки на стену </t>
  </si>
  <si>
    <t>silica complex</t>
  </si>
  <si>
    <t>tefal jamie oliver</t>
  </si>
  <si>
    <t>now kids</t>
  </si>
  <si>
    <t xml:space="preserve">шелковые штаны </t>
  </si>
  <si>
    <t>сплат набор</t>
  </si>
  <si>
    <t>брюки женские от бедра</t>
  </si>
  <si>
    <t>cotico антистатик</t>
  </si>
  <si>
    <t>чехол на 8 iphone противоударный</t>
  </si>
  <si>
    <t>звезда краски</t>
  </si>
  <si>
    <t>dilek</t>
  </si>
  <si>
    <t>tender rose</t>
  </si>
  <si>
    <t>шкаф под духовку</t>
  </si>
  <si>
    <t>спанбонд 80</t>
  </si>
  <si>
    <t>очки солнечные мужские спорт</t>
  </si>
  <si>
    <t>красное детское платье</t>
  </si>
  <si>
    <t>72137401</t>
  </si>
  <si>
    <t>чехлы на велосипед</t>
  </si>
  <si>
    <t xml:space="preserve">ginzzu </t>
  </si>
  <si>
    <t>подгузники трусики picool</t>
  </si>
  <si>
    <t xml:space="preserve">подставки декоративные </t>
  </si>
  <si>
    <t>got2b лак</t>
  </si>
  <si>
    <t>duftafresh</t>
  </si>
  <si>
    <t>модели сборные</t>
  </si>
  <si>
    <t xml:space="preserve">бензокоса </t>
  </si>
  <si>
    <t xml:space="preserve">женские весенние ботинки </t>
  </si>
  <si>
    <t>палантин шелковый платок шарф</t>
  </si>
  <si>
    <t>анализатор</t>
  </si>
  <si>
    <t>assassin</t>
  </si>
  <si>
    <t>малышарик</t>
  </si>
  <si>
    <t>31300135</t>
  </si>
  <si>
    <t>лезун</t>
  </si>
  <si>
    <t>корм delicana</t>
  </si>
  <si>
    <t>брюки молочного цвета</t>
  </si>
  <si>
    <t xml:space="preserve">чехлы на айфон 11 про </t>
  </si>
  <si>
    <t xml:space="preserve">samsung galaxy a50 </t>
  </si>
  <si>
    <t>44045264</t>
  </si>
  <si>
    <t>денежный сюрприз бокс</t>
  </si>
  <si>
    <t xml:space="preserve">провод micro usb </t>
  </si>
  <si>
    <t>writo-meter</t>
  </si>
  <si>
    <t>вати</t>
  </si>
  <si>
    <t>серьги с камнем рубин</t>
  </si>
  <si>
    <t>часы белые женские</t>
  </si>
  <si>
    <t xml:space="preserve">брелок хаги ваги </t>
  </si>
  <si>
    <t xml:space="preserve">шлем космонавта </t>
  </si>
  <si>
    <t>чехол на хонор 9х с магнитом</t>
  </si>
  <si>
    <t>кабель type c магнитный</t>
  </si>
  <si>
    <t>лен в шоколаде</t>
  </si>
  <si>
    <t>букса</t>
  </si>
  <si>
    <t>space case</t>
  </si>
  <si>
    <t>термос 250 мл</t>
  </si>
  <si>
    <t>u.s. polo поло</t>
  </si>
  <si>
    <t>холст рулон</t>
  </si>
  <si>
    <t xml:space="preserve">шорты майка </t>
  </si>
  <si>
    <t>масло естель</t>
  </si>
  <si>
    <t>комплект майка и трусы</t>
  </si>
  <si>
    <t>21446657</t>
  </si>
  <si>
    <t>h&amp;m брюки</t>
  </si>
  <si>
    <t>дакимакура с томоэ</t>
  </si>
  <si>
    <t>шарики фигурные</t>
  </si>
  <si>
    <t>herbalife бад</t>
  </si>
  <si>
    <t>пиньетки</t>
  </si>
  <si>
    <t>леггинсы женские высокие</t>
  </si>
  <si>
    <t>меловые доски</t>
  </si>
  <si>
    <t>карамель на торт</t>
  </si>
  <si>
    <t>корги брелок</t>
  </si>
  <si>
    <t>пакет упаковочный зип</t>
  </si>
  <si>
    <t>кожаные брюки женские бежевые</t>
  </si>
  <si>
    <t>61803589</t>
  </si>
  <si>
    <t>ansari</t>
  </si>
  <si>
    <t>кейс бери</t>
  </si>
  <si>
    <t>ликонтин комфорт</t>
  </si>
  <si>
    <t xml:space="preserve">котофей сандалии </t>
  </si>
  <si>
    <t>20902913</t>
  </si>
  <si>
    <t>валенки домашние женские</t>
  </si>
  <si>
    <t>маклюра орто</t>
  </si>
  <si>
    <t>спрей с ванилью</t>
  </si>
  <si>
    <t>игрушки конструктор</t>
  </si>
  <si>
    <t>krolly</t>
  </si>
  <si>
    <t>подвесные люстры</t>
  </si>
  <si>
    <t>свеча пара</t>
  </si>
  <si>
    <t>блокнот в точку а6</t>
  </si>
  <si>
    <t xml:space="preserve">штанв </t>
  </si>
  <si>
    <t>картины по номерам секс</t>
  </si>
  <si>
    <t>eco life wood</t>
  </si>
  <si>
    <t>green mask compliment</t>
  </si>
  <si>
    <t>кофеин таблетки</t>
  </si>
  <si>
    <t>reebok кроссовки белые</t>
  </si>
  <si>
    <t>акос</t>
  </si>
  <si>
    <t>ogx набор</t>
  </si>
  <si>
    <t>магазин акула</t>
  </si>
  <si>
    <t>куртка мальчик весна</t>
  </si>
  <si>
    <t>хул</t>
  </si>
  <si>
    <t>сушенные цветы</t>
  </si>
  <si>
    <t>босоножки черные женские на каблуке</t>
  </si>
  <si>
    <t>зерновой набор</t>
  </si>
  <si>
    <t>пальто двустороннее</t>
  </si>
  <si>
    <t>жилеты мужские больших размеров</t>
  </si>
  <si>
    <t xml:space="preserve">realme gt neo 2 </t>
  </si>
  <si>
    <t>кресло на природу</t>
  </si>
  <si>
    <t>66110858</t>
  </si>
  <si>
    <t>худи женское с коротким рукавом</t>
  </si>
  <si>
    <t>хаги ваги и киси миси игрушки</t>
  </si>
  <si>
    <t>пинцет кондитерский</t>
  </si>
  <si>
    <t>besico</t>
  </si>
  <si>
    <t xml:space="preserve">аспиратор назальный детский </t>
  </si>
  <si>
    <t>33112955</t>
  </si>
  <si>
    <t>helmidge брюки</t>
  </si>
  <si>
    <t>пачка платье</t>
  </si>
  <si>
    <t>кальций эвалар</t>
  </si>
  <si>
    <t>enerwood</t>
  </si>
  <si>
    <t>подушечки от мозолей</t>
  </si>
  <si>
    <t>befree мужчины</t>
  </si>
  <si>
    <t>палетка makeup revolution</t>
  </si>
  <si>
    <t>духи катрин</t>
  </si>
  <si>
    <t>додж машинка</t>
  </si>
  <si>
    <t>чехол-тент на мотоцикл</t>
  </si>
  <si>
    <t>магний бисглицинат</t>
  </si>
  <si>
    <t xml:space="preserve">паласы на пол </t>
  </si>
  <si>
    <t>значк</t>
  </si>
  <si>
    <t>koutons</t>
  </si>
  <si>
    <t>easytone</t>
  </si>
  <si>
    <t>кокосовое масло тайланд</t>
  </si>
  <si>
    <t>турбан</t>
  </si>
  <si>
    <t>hottek</t>
  </si>
  <si>
    <t>fila бейсболка</t>
  </si>
  <si>
    <t xml:space="preserve">бальзамический </t>
  </si>
  <si>
    <t>кирибати семена</t>
  </si>
  <si>
    <t>пороги ваз</t>
  </si>
  <si>
    <t>remi</t>
  </si>
  <si>
    <t>соль эпсон</t>
  </si>
  <si>
    <t>ремкомплект бака стиральной машины</t>
  </si>
  <si>
    <t>дезодорант орифлейм</t>
  </si>
  <si>
    <t>53627589</t>
  </si>
  <si>
    <t>подвеска динозавр</t>
  </si>
  <si>
    <t>35661709</t>
  </si>
  <si>
    <t>hercules расческа</t>
  </si>
  <si>
    <t xml:space="preserve">крестик детский </t>
  </si>
  <si>
    <t>9c redmi</t>
  </si>
  <si>
    <t>электро плиты с духовкой</t>
  </si>
  <si>
    <t>кроссовки москва</t>
  </si>
  <si>
    <t>диски косметические</t>
  </si>
  <si>
    <t xml:space="preserve">гетры мужские </t>
  </si>
  <si>
    <t>пасхальный кролик декор</t>
  </si>
  <si>
    <t>belita luxury</t>
  </si>
  <si>
    <t xml:space="preserve">yuskiss </t>
  </si>
  <si>
    <t>dave автозагар</t>
  </si>
  <si>
    <t>сапоги мужские летние</t>
  </si>
  <si>
    <t>сумка dkny bags</t>
  </si>
  <si>
    <t>m@m</t>
  </si>
  <si>
    <t>колготки женские innamore</t>
  </si>
  <si>
    <t>болаклава</t>
  </si>
  <si>
    <t>soft99 fusso 12 months</t>
  </si>
  <si>
    <t>платье  шифон</t>
  </si>
  <si>
    <t>versace man</t>
  </si>
  <si>
    <t>эфирное мамло</t>
  </si>
  <si>
    <t>flash напиток</t>
  </si>
  <si>
    <t xml:space="preserve">умные карточки </t>
  </si>
  <si>
    <t>2032 батарейка</t>
  </si>
  <si>
    <t xml:space="preserve">бюсгальер </t>
  </si>
  <si>
    <t>носки с кактусом</t>
  </si>
  <si>
    <t>комплекты в детскую кроватку</t>
  </si>
  <si>
    <t>трусы эротичные</t>
  </si>
  <si>
    <t>костюм швабра</t>
  </si>
  <si>
    <t>спотривные штаны</t>
  </si>
  <si>
    <t>скатерть 140*220</t>
  </si>
  <si>
    <t>куртка carhartt</t>
  </si>
  <si>
    <t>47572189</t>
  </si>
  <si>
    <t xml:space="preserve">harisson </t>
  </si>
  <si>
    <t>да кри крем</t>
  </si>
  <si>
    <t>колпачки на ниппель киа</t>
  </si>
  <si>
    <t>каспер трусики 4</t>
  </si>
  <si>
    <t>21127540</t>
  </si>
  <si>
    <t>мужские сабо кожи из натуральной</t>
  </si>
  <si>
    <t>короткие кофты женские</t>
  </si>
  <si>
    <t>е46</t>
  </si>
  <si>
    <t>рюкзак школьный первоклассника</t>
  </si>
  <si>
    <t>джинсы клеш с принтом</t>
  </si>
  <si>
    <t xml:space="preserve">кеды женские найк </t>
  </si>
  <si>
    <t>borges масло растительное</t>
  </si>
  <si>
    <t>гозировка</t>
  </si>
  <si>
    <t>брелки в авто</t>
  </si>
  <si>
    <t>очки romeo</t>
  </si>
  <si>
    <t>suit_vibe</t>
  </si>
  <si>
    <t>остин рубашки женские</t>
  </si>
  <si>
    <t>подложка под тарелку</t>
  </si>
  <si>
    <t>пригласительные на юбилей</t>
  </si>
  <si>
    <t>кроссовки женские marmalato</t>
  </si>
  <si>
    <t>куртка бомбер на мальчика</t>
  </si>
  <si>
    <t>hugo boss сумка</t>
  </si>
  <si>
    <t>кепка девочка</t>
  </si>
  <si>
    <t>термоприводы</t>
  </si>
  <si>
    <t>термопривод 400</t>
  </si>
  <si>
    <t>предусилитель</t>
  </si>
  <si>
    <t>брелок сиреноголовый</t>
  </si>
  <si>
    <t>домкрат 2т</t>
  </si>
  <si>
    <t>вилки одноразовые прочные</t>
  </si>
  <si>
    <t>кондиционер металла</t>
  </si>
  <si>
    <t>проволочник</t>
  </si>
  <si>
    <t>vipwood</t>
  </si>
  <si>
    <t xml:space="preserve">на кладбище </t>
  </si>
  <si>
    <t>inamore носки</t>
  </si>
  <si>
    <t>кукольный театр на столе</t>
  </si>
  <si>
    <t>кеды adidas breaknet</t>
  </si>
  <si>
    <t>куртка плей тудей</t>
  </si>
  <si>
    <t>30 days miracle serum perfect skin</t>
  </si>
  <si>
    <t>кожаные наручники</t>
  </si>
  <si>
    <t>1005138</t>
  </si>
  <si>
    <t>чай барбарисовый</t>
  </si>
  <si>
    <t>кукла миа</t>
  </si>
  <si>
    <t>конфеты сердце</t>
  </si>
  <si>
    <t>maribella</t>
  </si>
  <si>
    <t>подставка под роутер</t>
  </si>
  <si>
    <t xml:space="preserve">терафлю </t>
  </si>
  <si>
    <t>тмин приправа</t>
  </si>
  <si>
    <t>авто грунтовка</t>
  </si>
  <si>
    <t>mypuff кресло-мешок</t>
  </si>
  <si>
    <t>belaton обувь</t>
  </si>
  <si>
    <t>корм gastrointestinal</t>
  </si>
  <si>
    <t xml:space="preserve">piena </t>
  </si>
  <si>
    <t>монитор 2к</t>
  </si>
  <si>
    <t>bar&amp;kien</t>
  </si>
  <si>
    <t>майкл каннингем</t>
  </si>
  <si>
    <t>чехол книжка самсунг а 51</t>
  </si>
  <si>
    <t>3 d очки</t>
  </si>
  <si>
    <t>55253947</t>
  </si>
  <si>
    <t>рулонные шторы на окно 100</t>
  </si>
  <si>
    <t>karcher шланг</t>
  </si>
  <si>
    <t>12913852</t>
  </si>
  <si>
    <t>джемпеп</t>
  </si>
  <si>
    <t>14964508</t>
  </si>
  <si>
    <t>хеден шолдерс 900</t>
  </si>
  <si>
    <t>молд силиконовый алфавит</t>
  </si>
  <si>
    <t>песочница корабль</t>
  </si>
  <si>
    <t>женское поло с длинным рукавом</t>
  </si>
  <si>
    <t>aq</t>
  </si>
  <si>
    <t xml:space="preserve">компрессионные носки </t>
  </si>
  <si>
    <t>женские сапоги из натуральной кожи</t>
  </si>
  <si>
    <t>люстра космос</t>
  </si>
  <si>
    <t>палетка estrade</t>
  </si>
  <si>
    <t>европейские продукты</t>
  </si>
  <si>
    <t>17131869</t>
  </si>
  <si>
    <t>кондитерское</t>
  </si>
  <si>
    <t>рейх</t>
  </si>
  <si>
    <t>toumapet</t>
  </si>
  <si>
    <t>подушки с надписью</t>
  </si>
  <si>
    <t>35113426</t>
  </si>
  <si>
    <t>боги черной лощины</t>
  </si>
  <si>
    <t>renew system</t>
  </si>
  <si>
    <t>маркеры под заправку</t>
  </si>
  <si>
    <t>denso hybrid</t>
  </si>
  <si>
    <t xml:space="preserve">чехол на samsung а02 </t>
  </si>
  <si>
    <t>чокер кружево</t>
  </si>
  <si>
    <t>eniki</t>
  </si>
  <si>
    <t>большие подарочные пакеты</t>
  </si>
  <si>
    <t>puma жилетка</t>
  </si>
  <si>
    <t>чокер шипы</t>
  </si>
  <si>
    <t>ask gecko</t>
  </si>
  <si>
    <t>happy baby комбинезон</t>
  </si>
  <si>
    <t>комплект постельное белье 1.5</t>
  </si>
  <si>
    <t>молд учителю</t>
  </si>
  <si>
    <t>смартфон самсунг галакси а32</t>
  </si>
  <si>
    <t>53824989</t>
  </si>
  <si>
    <t>чехол редми 4</t>
  </si>
  <si>
    <t>wi-fi усилитель</t>
  </si>
  <si>
    <t>h.i.s</t>
  </si>
  <si>
    <t>avon парфюмированный спрей</t>
  </si>
  <si>
    <t>перегородки в шкаф</t>
  </si>
  <si>
    <t>компресионные шорты</t>
  </si>
  <si>
    <t>санлайт подвеска</t>
  </si>
  <si>
    <t>свечи верба</t>
  </si>
  <si>
    <t>сестры ведьмы</t>
  </si>
  <si>
    <t>пальто мужское двубортное</t>
  </si>
  <si>
    <t>63848081</t>
  </si>
  <si>
    <t>ausini конструктор</t>
  </si>
  <si>
    <t>стойка ресепшн</t>
  </si>
  <si>
    <t>damilo</t>
  </si>
  <si>
    <t>poco x3 pro 8</t>
  </si>
  <si>
    <t xml:space="preserve">bts наклейки </t>
  </si>
  <si>
    <t>комбинизоны</t>
  </si>
  <si>
    <t>спанграм</t>
  </si>
  <si>
    <t>лосины женские короткие 70</t>
  </si>
  <si>
    <t xml:space="preserve">телефизор </t>
  </si>
  <si>
    <t>лактонорм</t>
  </si>
  <si>
    <t>алкатестер</t>
  </si>
  <si>
    <t xml:space="preserve">головной убор мужской </t>
  </si>
  <si>
    <t>миланский ремешок</t>
  </si>
  <si>
    <t>летние мужские куртки</t>
  </si>
  <si>
    <t>совок одежда</t>
  </si>
  <si>
    <t xml:space="preserve">бутсы адидас мужские </t>
  </si>
  <si>
    <t>fawor</t>
  </si>
  <si>
    <t>love spices</t>
  </si>
  <si>
    <t>набор пивных стаканов</t>
  </si>
  <si>
    <t>духи с апельсином</t>
  </si>
  <si>
    <t>могильник</t>
  </si>
  <si>
    <t>wster</t>
  </si>
  <si>
    <t>тример косилка</t>
  </si>
  <si>
    <t>трофей</t>
  </si>
  <si>
    <t>наклейки с маркером</t>
  </si>
  <si>
    <t>соевое молоко alpro</t>
  </si>
  <si>
    <t>podofo</t>
  </si>
  <si>
    <t>душ верхний тропический</t>
  </si>
  <si>
    <t>круг отрезной 125</t>
  </si>
  <si>
    <t>амина и дети</t>
  </si>
  <si>
    <t>клеенка на подоконник</t>
  </si>
  <si>
    <t>платье из фланели</t>
  </si>
  <si>
    <t>картридж ursa nano</t>
  </si>
  <si>
    <t>лимонтар</t>
  </si>
  <si>
    <t>primaverina бюстгальтер белье</t>
  </si>
  <si>
    <t>arm</t>
  </si>
  <si>
    <t>тоник ликато</t>
  </si>
  <si>
    <t>регби куртка</t>
  </si>
  <si>
    <t>машинка шевроле</t>
  </si>
  <si>
    <t>чехол самсунг а5 2016</t>
  </si>
  <si>
    <t>дол</t>
  </si>
  <si>
    <t>45127662</t>
  </si>
  <si>
    <t>39046520</t>
  </si>
  <si>
    <t>74550975</t>
  </si>
  <si>
    <t>34828365</t>
  </si>
  <si>
    <t>33376525</t>
  </si>
  <si>
    <t xml:space="preserve">великий гэтсби </t>
  </si>
  <si>
    <t>корень морозника</t>
  </si>
  <si>
    <t xml:space="preserve">элексир </t>
  </si>
  <si>
    <t>19665946</t>
  </si>
  <si>
    <t>белые сережки</t>
  </si>
  <si>
    <t>аэрпоц</t>
  </si>
  <si>
    <t>трикотажные шапки</t>
  </si>
  <si>
    <t>сено декор</t>
  </si>
  <si>
    <t xml:space="preserve">tooth </t>
  </si>
  <si>
    <t>костюм спортивный женский весна лето</t>
  </si>
  <si>
    <t>59161785</t>
  </si>
  <si>
    <t>креатин geneticlab</t>
  </si>
  <si>
    <t>помада ланком</t>
  </si>
  <si>
    <t>платок тюрбан</t>
  </si>
  <si>
    <t>indi kids</t>
  </si>
  <si>
    <t>8236815</t>
  </si>
  <si>
    <t>калужский дизайнер</t>
  </si>
  <si>
    <t>дезодоранты кристалл</t>
  </si>
  <si>
    <t>dark souls ps4</t>
  </si>
  <si>
    <t>италмас</t>
  </si>
  <si>
    <t>кроссовки женские черные 40 размер</t>
  </si>
  <si>
    <t>гипюровые носки</t>
  </si>
  <si>
    <t>аудио колонка</t>
  </si>
  <si>
    <t>alex buttons</t>
  </si>
  <si>
    <t>брюки женские 52</t>
  </si>
  <si>
    <t>le m</t>
  </si>
  <si>
    <t>22886265</t>
  </si>
  <si>
    <t>метла системы</t>
  </si>
  <si>
    <t>решето</t>
  </si>
  <si>
    <t xml:space="preserve">ватрушка </t>
  </si>
  <si>
    <t>худи из шерсти</t>
  </si>
  <si>
    <t>overstore</t>
  </si>
  <si>
    <t>чау чау</t>
  </si>
  <si>
    <t>футболка с вырезом сзади</t>
  </si>
  <si>
    <t>дорожные чемоданы женские</t>
  </si>
  <si>
    <t>кроссовки  мужские летние</t>
  </si>
  <si>
    <t>карты тарл</t>
  </si>
  <si>
    <t>патч корд 15 м</t>
  </si>
  <si>
    <t>ellin</t>
  </si>
  <si>
    <t>рюкзак молодежный школьный</t>
  </si>
  <si>
    <t>аттракцион</t>
  </si>
  <si>
    <t>медицинские формы</t>
  </si>
  <si>
    <t>стеллар косметика</t>
  </si>
  <si>
    <t>6 p.m.</t>
  </si>
  <si>
    <t>дуршлаг сито</t>
  </si>
  <si>
    <t xml:space="preserve">видео карты </t>
  </si>
  <si>
    <t>27859430400</t>
  </si>
  <si>
    <t xml:space="preserve">god of war </t>
  </si>
  <si>
    <t>овощерезкп</t>
  </si>
  <si>
    <t>magic time</t>
  </si>
  <si>
    <t>ворот</t>
  </si>
  <si>
    <t>доска из пробкового дерева</t>
  </si>
  <si>
    <t>обручальное кольцо женское</t>
  </si>
  <si>
    <t>балон сжатого воздуха</t>
  </si>
  <si>
    <t>z's</t>
  </si>
  <si>
    <t>512 гб</t>
  </si>
  <si>
    <t>кашпо камни</t>
  </si>
  <si>
    <t>корейский отбеливающий крем</t>
  </si>
  <si>
    <t>разноцветные гелевые ручки</t>
  </si>
  <si>
    <t>гуливер конфеты</t>
  </si>
  <si>
    <t>61236130</t>
  </si>
  <si>
    <t>дневник 2 гравити фолз</t>
  </si>
  <si>
    <t xml:space="preserve">футболка с номером </t>
  </si>
  <si>
    <t>баночки 50 мл</t>
  </si>
  <si>
    <t>водостойкие наклейки</t>
  </si>
  <si>
    <t>respro</t>
  </si>
  <si>
    <t>бифри тренч</t>
  </si>
  <si>
    <t>белые брюки летние</t>
  </si>
  <si>
    <t>armani джинсы женские</t>
  </si>
  <si>
    <t>marrengo шоппер</t>
  </si>
  <si>
    <t>салфетки с воском</t>
  </si>
  <si>
    <t>domrad</t>
  </si>
  <si>
    <t>винтажные духи</t>
  </si>
  <si>
    <t>стекло реалми 8i</t>
  </si>
  <si>
    <t>товар со скидкой 90</t>
  </si>
  <si>
    <t xml:space="preserve">улитки </t>
  </si>
  <si>
    <t>купальник на высокой посадке</t>
  </si>
  <si>
    <t>54400912</t>
  </si>
  <si>
    <t>бюстгальтер без шовный</t>
  </si>
  <si>
    <t>приборка</t>
  </si>
  <si>
    <t>ботинки женские 42 размер</t>
  </si>
  <si>
    <t>садовые фигуры из гипса</t>
  </si>
  <si>
    <t>трусы женские jadea</t>
  </si>
  <si>
    <t>трусы nike мужские</t>
  </si>
  <si>
    <t>кофта токийский гуль</t>
  </si>
  <si>
    <t>iiyama</t>
  </si>
  <si>
    <t>тетрадь с авокадо</t>
  </si>
  <si>
    <t>крем aura</t>
  </si>
  <si>
    <t>stefanplast</t>
  </si>
  <si>
    <t>пазлы пони</t>
  </si>
  <si>
    <t>клеевые панели</t>
  </si>
  <si>
    <t>футболка samo</t>
  </si>
  <si>
    <t>наклейки на нокти</t>
  </si>
  <si>
    <t xml:space="preserve">топ оранжевый </t>
  </si>
  <si>
    <t>салонное зеркало</t>
  </si>
  <si>
    <t>мыльница стекло</t>
  </si>
  <si>
    <t>алис миллер</t>
  </si>
  <si>
    <t>жвачки лав из</t>
  </si>
  <si>
    <t>лосины розовые женские</t>
  </si>
  <si>
    <t>my mission is beauty</t>
  </si>
  <si>
    <t>мангал гратар</t>
  </si>
  <si>
    <t>кашпо 6 л</t>
  </si>
  <si>
    <t>чехол  на iphone 11</t>
  </si>
  <si>
    <t>zigmund</t>
  </si>
  <si>
    <t>lego creator expert</t>
  </si>
  <si>
    <t>игра мориарти</t>
  </si>
  <si>
    <t>рюкзак мужской lacoste</t>
  </si>
  <si>
    <t>adidas astir</t>
  </si>
  <si>
    <t>набор enchantimals</t>
  </si>
  <si>
    <t>бравл старс значок</t>
  </si>
  <si>
    <t>зимний полукомбинезон</t>
  </si>
  <si>
    <t>guggi</t>
  </si>
  <si>
    <t>shimano acera</t>
  </si>
  <si>
    <t>34685215</t>
  </si>
  <si>
    <t>свитшоты найк</t>
  </si>
  <si>
    <t>настольные карточные игры</t>
  </si>
  <si>
    <t>кнопки альфа 15 мм</t>
  </si>
  <si>
    <t>кастюм человека паука</t>
  </si>
  <si>
    <t>от сарников</t>
  </si>
  <si>
    <t>брюки беж</t>
  </si>
  <si>
    <t>подушки бортики</t>
  </si>
  <si>
    <t>мультипульти</t>
  </si>
  <si>
    <t>40754648</t>
  </si>
  <si>
    <t>открытка на др</t>
  </si>
  <si>
    <t>куртки женские осень весна</t>
  </si>
  <si>
    <t xml:space="preserve">сумка женска </t>
  </si>
  <si>
    <t>ливневка</t>
  </si>
  <si>
    <t>джемпер  acoola</t>
  </si>
  <si>
    <t>harrys</t>
  </si>
  <si>
    <t xml:space="preserve">rolf </t>
  </si>
  <si>
    <t>футболка с пышным рукавом</t>
  </si>
  <si>
    <t>валерианы экстракт</t>
  </si>
  <si>
    <t>ilzu</t>
  </si>
  <si>
    <t>юбка плессировка</t>
  </si>
  <si>
    <t>reolink</t>
  </si>
  <si>
    <t>топ под блузку</t>
  </si>
  <si>
    <t>матрац 160*200</t>
  </si>
  <si>
    <t xml:space="preserve">шоколад воздушный </t>
  </si>
  <si>
    <t>туфли женские на тонком каблуке</t>
  </si>
  <si>
    <t>босоножки dina grata</t>
  </si>
  <si>
    <t>счетчик электроэнергии меркурий</t>
  </si>
  <si>
    <t>микрочип</t>
  </si>
  <si>
    <t>телефон панасоник</t>
  </si>
  <si>
    <t>очки с круглой оправой прозрачные</t>
  </si>
  <si>
    <t>18677913</t>
  </si>
  <si>
    <t>wildberries футболка</t>
  </si>
  <si>
    <t>levrana жидкие патчи</t>
  </si>
  <si>
    <t>лук на подоконнике</t>
  </si>
  <si>
    <t>polo футболка us</t>
  </si>
  <si>
    <t>tda2030a</t>
  </si>
  <si>
    <t>чехол на айфон 11 с магнитом</t>
  </si>
  <si>
    <t>пенал трехсекционный</t>
  </si>
  <si>
    <t>ручной венчик</t>
  </si>
  <si>
    <t>худи штаны</t>
  </si>
  <si>
    <t>маска от агафьи</t>
  </si>
  <si>
    <t xml:space="preserve">тайд порошок </t>
  </si>
  <si>
    <t>тренажер велотренажер</t>
  </si>
  <si>
    <t>разделители силиконовые</t>
  </si>
  <si>
    <t xml:space="preserve">minaku </t>
  </si>
  <si>
    <t>49153716</t>
  </si>
  <si>
    <t>серьги кресты с цепочкой</t>
  </si>
  <si>
    <t>слитный спортивный костюм</t>
  </si>
  <si>
    <t xml:space="preserve">ковровое покрытие </t>
  </si>
  <si>
    <t>atelier__ikh</t>
  </si>
  <si>
    <t>бузова ольга</t>
  </si>
  <si>
    <t>ulyana</t>
  </si>
  <si>
    <t>фольгированный шар звезда</t>
  </si>
  <si>
    <t>74886964</t>
  </si>
  <si>
    <t>часы магнит на холодильник</t>
  </si>
  <si>
    <t>трусы с приколами</t>
  </si>
  <si>
    <t>постер животные</t>
  </si>
  <si>
    <t>школа 21 века</t>
  </si>
  <si>
    <t>тканевые кроссовки мужские</t>
  </si>
  <si>
    <t>сушеный</t>
  </si>
  <si>
    <t>иваново одежда</t>
  </si>
  <si>
    <t>джинсы roxy</t>
  </si>
  <si>
    <t>брюки женские классические черные зара</t>
  </si>
  <si>
    <t>architectural digest</t>
  </si>
  <si>
    <t>алиса умный дом</t>
  </si>
  <si>
    <t>костюмы на флисе женские</t>
  </si>
  <si>
    <t>айфон 13 мини 128 гб</t>
  </si>
  <si>
    <t>гангстер одежда</t>
  </si>
  <si>
    <t xml:space="preserve">арома свеча </t>
  </si>
  <si>
    <t>шерп</t>
  </si>
  <si>
    <t>ganna for women</t>
  </si>
  <si>
    <t>велосипедки леопардовые</t>
  </si>
  <si>
    <t>свитер с леопардовым принтом</t>
  </si>
  <si>
    <t>подвески женские</t>
  </si>
  <si>
    <t>мульча 60 литров</t>
  </si>
  <si>
    <t>покон</t>
  </si>
  <si>
    <t>большие размеры женские</t>
  </si>
  <si>
    <t>корм сухой cat chow</t>
  </si>
  <si>
    <t>гюрза</t>
  </si>
  <si>
    <t>esfishing</t>
  </si>
  <si>
    <t>очки прадо</t>
  </si>
  <si>
    <t>электронный тест на беременность</t>
  </si>
  <si>
    <t>johnson's baby крем</t>
  </si>
  <si>
    <t>футболка хуй</t>
  </si>
  <si>
    <t xml:space="preserve">от запаха </t>
  </si>
  <si>
    <t>рулетка 3 м</t>
  </si>
  <si>
    <t xml:space="preserve">клаймберы </t>
  </si>
  <si>
    <t>детский гольф</t>
  </si>
  <si>
    <t>лозеваль</t>
  </si>
  <si>
    <t>складной тащ</t>
  </si>
  <si>
    <t>папка с ручками текстиль</t>
  </si>
  <si>
    <t>подвески золотые</t>
  </si>
  <si>
    <t>кроссовки new balance мужские обувь</t>
  </si>
  <si>
    <t>сахарница хрусталь</t>
  </si>
  <si>
    <t xml:space="preserve">лего робот </t>
  </si>
  <si>
    <t>набор посуды на 4 персоны</t>
  </si>
  <si>
    <t>триммеры мужские</t>
  </si>
  <si>
    <t>чемоданчик игрушечный</t>
  </si>
  <si>
    <t>стилуч</t>
  </si>
  <si>
    <t>47896775</t>
  </si>
  <si>
    <t>te</t>
  </si>
  <si>
    <t>семена уличных цветов</t>
  </si>
  <si>
    <t>бисер 8</t>
  </si>
  <si>
    <t>joma dribling</t>
  </si>
  <si>
    <t>спок</t>
  </si>
  <si>
    <t>chxol</t>
  </si>
  <si>
    <t>quiksilver толстовка</t>
  </si>
  <si>
    <t>averna</t>
  </si>
  <si>
    <t>чехол самсунг гелакси а 12</t>
  </si>
  <si>
    <t xml:space="preserve">eveline сыворотка </t>
  </si>
  <si>
    <t>принц и лис</t>
  </si>
  <si>
    <t>носки покемон</t>
  </si>
  <si>
    <t>закрытые шлепанцы</t>
  </si>
  <si>
    <t>наркотик розе</t>
  </si>
  <si>
    <t>ресницы изгиб с</t>
  </si>
  <si>
    <t>плащ спортивный женский</t>
  </si>
  <si>
    <t>копайба</t>
  </si>
  <si>
    <t>палатка норфин</t>
  </si>
  <si>
    <t>крага</t>
  </si>
  <si>
    <t xml:space="preserve">носки женские с рисунком </t>
  </si>
  <si>
    <t>каша вини</t>
  </si>
  <si>
    <t>босоножки на высоком каблуке женские</t>
  </si>
  <si>
    <t>сумочка на шею</t>
  </si>
  <si>
    <t>щелчок судьбы</t>
  </si>
  <si>
    <t>divayes</t>
  </si>
  <si>
    <t>бтс карты</t>
  </si>
  <si>
    <t>телефоны iphone 13 mini</t>
  </si>
  <si>
    <t>casadei обувь</t>
  </si>
  <si>
    <t>rtx 1060</t>
  </si>
  <si>
    <t>граната ф1</t>
  </si>
  <si>
    <t>фен-шуй</t>
  </si>
  <si>
    <t>фонарь дубинка</t>
  </si>
  <si>
    <t>колготки с хэллоу китти</t>
  </si>
  <si>
    <t>муму тургенев книга</t>
  </si>
  <si>
    <t>химчистка салона авто</t>
  </si>
  <si>
    <t>кроп лонгслив</t>
  </si>
  <si>
    <t>носки черные набор</t>
  </si>
  <si>
    <t>платье молодежное летнее</t>
  </si>
  <si>
    <t>ролик нефритовый</t>
  </si>
  <si>
    <t>пенал крыса</t>
  </si>
  <si>
    <t>мотилиум</t>
  </si>
  <si>
    <t xml:space="preserve">ковры и паласы </t>
  </si>
  <si>
    <t>nest</t>
  </si>
  <si>
    <t>сабо на лето</t>
  </si>
  <si>
    <t>blundstone</t>
  </si>
  <si>
    <t>usb mini</t>
  </si>
  <si>
    <t>аниие</t>
  </si>
  <si>
    <t>че за мес</t>
  </si>
  <si>
    <t>флаг ростовской области</t>
  </si>
  <si>
    <t xml:space="preserve">мультизлаковые конфеты </t>
  </si>
  <si>
    <t>хаги ваги лего</t>
  </si>
  <si>
    <t>66087079</t>
  </si>
  <si>
    <t>night stories</t>
  </si>
  <si>
    <t>антистатик cotico</t>
  </si>
  <si>
    <t>lampijama</t>
  </si>
  <si>
    <t>greenini professional</t>
  </si>
  <si>
    <t>куртка на весну на мальчика</t>
  </si>
  <si>
    <t>сова одежда</t>
  </si>
  <si>
    <t>blend_a_med</t>
  </si>
  <si>
    <t>жилет жен</t>
  </si>
  <si>
    <t>детский развивающий центр</t>
  </si>
  <si>
    <t>картина по номерам на холсте город</t>
  </si>
  <si>
    <t>ткань 8 метров</t>
  </si>
  <si>
    <t>покрывало 240 220</t>
  </si>
  <si>
    <t>бельгийские вафли вафельница</t>
  </si>
  <si>
    <t>котик басик малыш</t>
  </si>
  <si>
    <t>прокладки с травами</t>
  </si>
  <si>
    <t>playstation sony 5</t>
  </si>
  <si>
    <t>набор контейнеров стильвиль</t>
  </si>
  <si>
    <t>шарики бравел старс</t>
  </si>
  <si>
    <t>маска от храпа</t>
  </si>
  <si>
    <t>защита звезды</t>
  </si>
  <si>
    <t>комплекс витаминов группы в</t>
  </si>
  <si>
    <t>лонгслив с воротником женский</t>
  </si>
  <si>
    <t>инвестор</t>
  </si>
  <si>
    <t>куртка 80 размер</t>
  </si>
  <si>
    <t>набор наконечников</t>
  </si>
  <si>
    <t>лифчик в рубчик</t>
  </si>
  <si>
    <t>занавеска тюль в спальню</t>
  </si>
  <si>
    <t xml:space="preserve">hublot </t>
  </si>
  <si>
    <t>костюмы с бриджами женские</t>
  </si>
  <si>
    <t xml:space="preserve">платье единорог </t>
  </si>
  <si>
    <t>пижама brawl stars</t>
  </si>
  <si>
    <t>moon mango куртка</t>
  </si>
  <si>
    <t>гель луи филипп</t>
  </si>
  <si>
    <t xml:space="preserve">диод </t>
  </si>
  <si>
    <t>школьный пиджак</t>
  </si>
  <si>
    <t>трусы мужские tezenis</t>
  </si>
  <si>
    <t>гений</t>
  </si>
  <si>
    <t>костюм с штанами клеш</t>
  </si>
  <si>
    <t>70181553</t>
  </si>
  <si>
    <t>глицерин пищевой е422</t>
  </si>
  <si>
    <t>зеленые тарелки</t>
  </si>
  <si>
    <t>лада калина универсал</t>
  </si>
  <si>
    <t>асимметричный джемпер</t>
  </si>
  <si>
    <t>кактусы семена</t>
  </si>
  <si>
    <t>кроп топ блузка</t>
  </si>
  <si>
    <t>носки женские леопардовые</t>
  </si>
  <si>
    <t xml:space="preserve">aimoto </t>
  </si>
  <si>
    <t>акацуки плащ</t>
  </si>
  <si>
    <t>женский верх</t>
  </si>
  <si>
    <t>стекло на zte</t>
  </si>
  <si>
    <t>машинки техно парк</t>
  </si>
  <si>
    <t>route 66</t>
  </si>
  <si>
    <t>шоколадный зайчик</t>
  </si>
  <si>
    <t>подарок инструктору</t>
  </si>
  <si>
    <t>75432954</t>
  </si>
  <si>
    <t>футболка пожарный</t>
  </si>
  <si>
    <t>кепка с хаги ваги</t>
  </si>
  <si>
    <t>63542700</t>
  </si>
  <si>
    <t xml:space="preserve">живанши </t>
  </si>
  <si>
    <t xml:space="preserve">корм пробаланс </t>
  </si>
  <si>
    <t>62832207</t>
  </si>
  <si>
    <t>бюстье без косточек</t>
  </si>
  <si>
    <t>артпласт</t>
  </si>
  <si>
    <t>женские гетры</t>
  </si>
  <si>
    <t>hattori</t>
  </si>
  <si>
    <t>vilatte джинсы</t>
  </si>
  <si>
    <t>коломчанка</t>
  </si>
  <si>
    <t>lodor</t>
  </si>
  <si>
    <t>drag nano картридж</t>
  </si>
  <si>
    <t>cookie детский</t>
  </si>
  <si>
    <t>шахматные штаны</t>
  </si>
  <si>
    <t>книга про это</t>
  </si>
  <si>
    <t>лосины конте</t>
  </si>
  <si>
    <t>сексуальные мужские трусы</t>
  </si>
  <si>
    <t xml:space="preserve">синергетик кондиционер </t>
  </si>
  <si>
    <t>помидоры чери</t>
  </si>
  <si>
    <t>louise</t>
  </si>
  <si>
    <t xml:space="preserve">платье длиное </t>
  </si>
  <si>
    <t>стул железный</t>
  </si>
  <si>
    <t xml:space="preserve">мастерок </t>
  </si>
  <si>
    <t>kima</t>
  </si>
  <si>
    <t>nature's miracle</t>
  </si>
  <si>
    <t>ультрафиолетовые лампы</t>
  </si>
  <si>
    <t>пылесос mi</t>
  </si>
  <si>
    <t>ив роше тоник</t>
  </si>
  <si>
    <t>стекло на redmi note 9s</t>
  </si>
  <si>
    <t>plusseven</t>
  </si>
  <si>
    <t xml:space="preserve">фен babyliss </t>
  </si>
  <si>
    <t xml:space="preserve">гель лак коричневый </t>
  </si>
  <si>
    <t>hover h5</t>
  </si>
  <si>
    <t>брюки летние хлопок</t>
  </si>
  <si>
    <t>24765807</t>
  </si>
  <si>
    <t>линзы -6.5</t>
  </si>
  <si>
    <t>термокружка alpenkok</t>
  </si>
  <si>
    <t>фсо россии</t>
  </si>
  <si>
    <t>домикс обезжириватель</t>
  </si>
  <si>
    <t>тент походный</t>
  </si>
  <si>
    <t>чемаданы</t>
  </si>
  <si>
    <t>патрон электрический</t>
  </si>
  <si>
    <t>gnayt</t>
  </si>
  <si>
    <t>женские кроссовки ash</t>
  </si>
  <si>
    <t>egsky</t>
  </si>
  <si>
    <t>комацо</t>
  </si>
  <si>
    <t>твое женский топ</t>
  </si>
  <si>
    <t>пиаозавр</t>
  </si>
  <si>
    <t>костюм женский деловой брючный размер 60-66</t>
  </si>
  <si>
    <t>bottilini демисезон</t>
  </si>
  <si>
    <t>adidas кеды stan smith</t>
  </si>
  <si>
    <t>сиф гель</t>
  </si>
  <si>
    <t>маска кот</t>
  </si>
  <si>
    <t xml:space="preserve">зимний солдат </t>
  </si>
  <si>
    <t>tt dress</t>
  </si>
  <si>
    <t>tommy бейсболка</t>
  </si>
  <si>
    <t>23724789 артикул</t>
  </si>
  <si>
    <t>пальто искусственный мех</t>
  </si>
  <si>
    <t>босоножки женские летние на каблуке</t>
  </si>
  <si>
    <t>беспроводной тв адаптер</t>
  </si>
  <si>
    <t>кольцо силиконовое</t>
  </si>
  <si>
    <t>21627248</t>
  </si>
  <si>
    <t>женские укороченные джинсы</t>
  </si>
  <si>
    <t>синие шорты женские</t>
  </si>
  <si>
    <t>боксеры трусы мужские с рисунком</t>
  </si>
  <si>
    <t>вертикальный пылесос bosch</t>
  </si>
  <si>
    <t>костюм женс</t>
  </si>
  <si>
    <t>плащ guess</t>
  </si>
  <si>
    <t>осьминог заводной</t>
  </si>
  <si>
    <t xml:space="preserve">стеклоподъемник </t>
  </si>
  <si>
    <t>помада vivienne sabo 06</t>
  </si>
  <si>
    <t>famaco</t>
  </si>
  <si>
    <t>63917878</t>
  </si>
  <si>
    <t>чехол книжка на самсунг а31</t>
  </si>
  <si>
    <t>толстовка куртка</t>
  </si>
  <si>
    <t>shaik 335</t>
  </si>
  <si>
    <t>варенье из айвы</t>
  </si>
  <si>
    <t>туристический комплект</t>
  </si>
  <si>
    <t xml:space="preserve">юбилей </t>
  </si>
  <si>
    <t>blob топ</t>
  </si>
  <si>
    <t xml:space="preserve">гербарий </t>
  </si>
  <si>
    <t>теннисные туфли</t>
  </si>
  <si>
    <t>honor браслет фитнес</t>
  </si>
  <si>
    <t>кеды с ромашками</t>
  </si>
  <si>
    <t>лонгслив женский с капюшоном</t>
  </si>
  <si>
    <t>66911290</t>
  </si>
  <si>
    <t>31793771</t>
  </si>
  <si>
    <t>пальто плюш</t>
  </si>
  <si>
    <t>бурмашинка</t>
  </si>
  <si>
    <t>топ и брюки костюм</t>
  </si>
  <si>
    <t>дентамет</t>
  </si>
  <si>
    <t>cacharel noa</t>
  </si>
  <si>
    <t>деловой костюм женский с юбкой</t>
  </si>
  <si>
    <t xml:space="preserve">конструктор lego </t>
  </si>
  <si>
    <t xml:space="preserve">оплата при получении </t>
  </si>
  <si>
    <t>костюм пирата взрослый</t>
  </si>
  <si>
    <t>очки 2.5</t>
  </si>
  <si>
    <t>плед из шерсти</t>
  </si>
  <si>
    <t>эспандер кистевой 25 кг</t>
  </si>
  <si>
    <t>rca aux</t>
  </si>
  <si>
    <t xml:space="preserve">deva </t>
  </si>
  <si>
    <t>велосипед 2 года</t>
  </si>
  <si>
    <t>мыло туалетное дав</t>
  </si>
  <si>
    <t xml:space="preserve">амет </t>
  </si>
  <si>
    <t>ecotrend</t>
  </si>
  <si>
    <t xml:space="preserve">кофе жокей молотый </t>
  </si>
  <si>
    <t>мифегин</t>
  </si>
  <si>
    <t>велла колестон</t>
  </si>
  <si>
    <t>hush puppies</t>
  </si>
  <si>
    <t>огнево</t>
  </si>
  <si>
    <t>samsung a40 защитное стекло</t>
  </si>
  <si>
    <t>дизедорант</t>
  </si>
  <si>
    <t>pp</t>
  </si>
  <si>
    <t>louis vuitton рюкзак</t>
  </si>
  <si>
    <t>rose petal трусы</t>
  </si>
  <si>
    <t>перчатки механикс</t>
  </si>
  <si>
    <t>17508666</t>
  </si>
  <si>
    <t>зеркало салонное</t>
  </si>
  <si>
    <t>тюль 120</t>
  </si>
  <si>
    <t>боталинум</t>
  </si>
  <si>
    <t>платье с разрезами на талии</t>
  </si>
  <si>
    <t>kingston 64</t>
  </si>
  <si>
    <t>mendy</t>
  </si>
  <si>
    <t>британик</t>
  </si>
  <si>
    <t>bidlo</t>
  </si>
  <si>
    <t>мужские кроссовки изики</t>
  </si>
  <si>
    <t>графитовый стержень</t>
  </si>
  <si>
    <t>trebon</t>
  </si>
  <si>
    <t>гейзер 502</t>
  </si>
  <si>
    <t>сендвич труба</t>
  </si>
  <si>
    <t>21444103</t>
  </si>
  <si>
    <t xml:space="preserve">электрический гриль </t>
  </si>
  <si>
    <t>бейсболка субару</t>
  </si>
  <si>
    <t>женский топ с длинным рукавом</t>
  </si>
  <si>
    <t>nobby.</t>
  </si>
  <si>
    <t>крючок шубный</t>
  </si>
  <si>
    <t>чайник завар</t>
  </si>
  <si>
    <t>платье 110-116</t>
  </si>
  <si>
    <t>машинка volkswagen</t>
  </si>
  <si>
    <t xml:space="preserve">блок питание </t>
  </si>
  <si>
    <t>levrana vitamin c</t>
  </si>
  <si>
    <t>коврик 100х150</t>
  </si>
  <si>
    <t>шорты трикотажные мужские летние</t>
  </si>
  <si>
    <t>slip</t>
  </si>
  <si>
    <t>сковорода с антипригарным покрытием 28</t>
  </si>
  <si>
    <t>ресурсные карты</t>
  </si>
  <si>
    <t>тамарис туфли</t>
  </si>
  <si>
    <t xml:space="preserve">аниме картины по номерам </t>
  </si>
  <si>
    <t>badgley mischka</t>
  </si>
  <si>
    <t>наклейки школа</t>
  </si>
  <si>
    <t>зеленый король</t>
  </si>
  <si>
    <t>вефри</t>
  </si>
  <si>
    <t>magnesium b6</t>
  </si>
  <si>
    <t>indola keratin</t>
  </si>
  <si>
    <t>тушь gucci</t>
  </si>
  <si>
    <t>пудра eveline 12</t>
  </si>
  <si>
    <t>теплофон</t>
  </si>
  <si>
    <t>парфюмерные наборы</t>
  </si>
  <si>
    <t>65122739</t>
  </si>
  <si>
    <t>антишпион iphone xr</t>
  </si>
  <si>
    <t>ланч бокс система</t>
  </si>
  <si>
    <t>eva sun</t>
  </si>
  <si>
    <t>рассадный рукав</t>
  </si>
  <si>
    <t>топливный брикет</t>
  </si>
  <si>
    <t>мульти-пульти!</t>
  </si>
  <si>
    <t>kodak пленочный</t>
  </si>
  <si>
    <t>футболка марк формель</t>
  </si>
  <si>
    <t>45769350</t>
  </si>
  <si>
    <t>эй-пи-ви</t>
  </si>
  <si>
    <t>кроссовки рибок мужские обувь</t>
  </si>
  <si>
    <t>рюкзак с жесткой спинкой</t>
  </si>
  <si>
    <t>мыло подарок</t>
  </si>
  <si>
    <t>грамматика</t>
  </si>
  <si>
    <t>самсунг смартфон а50</t>
  </si>
  <si>
    <t>chalk</t>
  </si>
  <si>
    <t>30305256</t>
  </si>
  <si>
    <t>маска от сальных нитей</t>
  </si>
  <si>
    <t>45385268</t>
  </si>
  <si>
    <t>wild soul pin</t>
  </si>
  <si>
    <t>сумка коробка</t>
  </si>
  <si>
    <t>pedigree denta stix</t>
  </si>
  <si>
    <t>акулиска</t>
  </si>
  <si>
    <t>от жирности волос</t>
  </si>
  <si>
    <t>рис индика</t>
  </si>
  <si>
    <t>ролики на девочку</t>
  </si>
  <si>
    <t xml:space="preserve">свитшот  </t>
  </si>
  <si>
    <t>качели издательство</t>
  </si>
  <si>
    <t>костюм толстовка</t>
  </si>
  <si>
    <t>бонвива</t>
  </si>
  <si>
    <t>руль на питбайк</t>
  </si>
  <si>
    <t>glister спрей</t>
  </si>
  <si>
    <t xml:space="preserve">жилет черный </t>
  </si>
  <si>
    <t>джул вейп</t>
  </si>
  <si>
    <t>пилотка вкс</t>
  </si>
  <si>
    <t>чехол iphone 7 книжка</t>
  </si>
  <si>
    <t>футболка karl</t>
  </si>
  <si>
    <t xml:space="preserve">осветитель </t>
  </si>
  <si>
    <t>jbl w200tws</t>
  </si>
  <si>
    <t>21405979</t>
  </si>
  <si>
    <t>белые женские босоножки</t>
  </si>
  <si>
    <t>батарейки 10</t>
  </si>
  <si>
    <t>xiaomi mi a2</t>
  </si>
  <si>
    <t xml:space="preserve">крем бархатные ручки </t>
  </si>
  <si>
    <t>cr425</t>
  </si>
  <si>
    <t>конфеты суворовские</t>
  </si>
  <si>
    <t>прибор от черных точек</t>
  </si>
  <si>
    <t>погремушки в кроватку</t>
  </si>
  <si>
    <t>nuga best</t>
  </si>
  <si>
    <t>новогодний шар со снегом</t>
  </si>
  <si>
    <t>кеды фила</t>
  </si>
  <si>
    <t>наклейка на камеру iphone</t>
  </si>
  <si>
    <t xml:space="preserve">кроссовки кеды женские </t>
  </si>
  <si>
    <t xml:space="preserve">samsung galaxy m12 </t>
  </si>
  <si>
    <t>dina shop</t>
  </si>
  <si>
    <t>шарики игрушки</t>
  </si>
  <si>
    <t>хайлайтер мейбелин</t>
  </si>
  <si>
    <t>oof</t>
  </si>
  <si>
    <t xml:space="preserve">колготки omsa </t>
  </si>
  <si>
    <t>echos line шампунь</t>
  </si>
  <si>
    <t>mtl rta</t>
  </si>
  <si>
    <t>косуха из шерсти</t>
  </si>
  <si>
    <t>боди зеленое женское</t>
  </si>
  <si>
    <t>варежки мужские</t>
  </si>
  <si>
    <t>вышивка кот</t>
  </si>
  <si>
    <t>толстовка с динозавром</t>
  </si>
  <si>
    <t xml:space="preserve">indiana </t>
  </si>
  <si>
    <t xml:space="preserve">сандали неман </t>
  </si>
  <si>
    <t>redmi note 9 xiaomi</t>
  </si>
  <si>
    <t>бутик лиана</t>
  </si>
  <si>
    <t>пульт hyundai</t>
  </si>
  <si>
    <t>canfill</t>
  </si>
  <si>
    <t>шторы готовые высота 260</t>
  </si>
  <si>
    <t>спрей likato professional</t>
  </si>
  <si>
    <t>разовые стаканы</t>
  </si>
  <si>
    <t>мармелад белевский эталон</t>
  </si>
  <si>
    <t>на платформе босоножки</t>
  </si>
  <si>
    <t>narcosis vertus</t>
  </si>
  <si>
    <t>прописи с калькой</t>
  </si>
  <si>
    <t>tena прокладки урологические</t>
  </si>
  <si>
    <t>мини нутелла</t>
  </si>
  <si>
    <t>vkook</t>
  </si>
  <si>
    <t>набор самозащиты</t>
  </si>
  <si>
    <t>постельный комплект 1.5 детский</t>
  </si>
  <si>
    <t>боди женские блузки</t>
  </si>
  <si>
    <t>чистописание и словарные слова</t>
  </si>
  <si>
    <t>чехол хуавей нова 8</t>
  </si>
  <si>
    <t>smile care</t>
  </si>
  <si>
    <t>футболка разведка</t>
  </si>
  <si>
    <t>wobenzym</t>
  </si>
  <si>
    <t>набор выживальщика</t>
  </si>
  <si>
    <t>reni 469</t>
  </si>
  <si>
    <t>пищевые красители набор</t>
  </si>
  <si>
    <t>костюм спортивный женский клеш</t>
  </si>
  <si>
    <t>браслет с драконом</t>
  </si>
  <si>
    <t>love republic футболки</t>
  </si>
  <si>
    <t>чемодан impreza</t>
  </si>
  <si>
    <t>лук спортивный fanrong</t>
  </si>
  <si>
    <t>пуловер мужской polo</t>
  </si>
  <si>
    <t xml:space="preserve">панели стеновые </t>
  </si>
  <si>
    <t>baby happy одежда</t>
  </si>
  <si>
    <t>лента на сумку</t>
  </si>
  <si>
    <t>защита на руль велосипеда</t>
  </si>
  <si>
    <t>редми ноут</t>
  </si>
  <si>
    <t>шелковый бюстгальтер</t>
  </si>
  <si>
    <t>накопитель внешний</t>
  </si>
  <si>
    <t>mixit блеск</t>
  </si>
  <si>
    <t>пиджаки женские летний</t>
  </si>
  <si>
    <t>кольцо кролик</t>
  </si>
  <si>
    <t>xiaomi camera</t>
  </si>
  <si>
    <t>галстук мужской с принтом</t>
  </si>
  <si>
    <t>летний сарафан на запах</t>
  </si>
  <si>
    <t>6s чехол на iphone</t>
  </si>
  <si>
    <t>50380747</t>
  </si>
  <si>
    <t>relance постельное белье</t>
  </si>
  <si>
    <t>мишки игрушки</t>
  </si>
  <si>
    <t xml:space="preserve">медина мирай </t>
  </si>
  <si>
    <t>m. beruniy</t>
  </si>
  <si>
    <t>anabel arto купальник</t>
  </si>
  <si>
    <t>эмульсионный окислитель</t>
  </si>
  <si>
    <t>aha bha pha 30 days</t>
  </si>
  <si>
    <t>подсвечник гжель</t>
  </si>
  <si>
    <t>usb подсветка</t>
  </si>
  <si>
    <t>платок красный в горох</t>
  </si>
  <si>
    <t xml:space="preserve">мотюль </t>
  </si>
  <si>
    <t>наклейка термометр</t>
  </si>
  <si>
    <t xml:space="preserve">мустанг </t>
  </si>
  <si>
    <t>портфель деловой</t>
  </si>
  <si>
    <t xml:space="preserve">viktoria </t>
  </si>
  <si>
    <t>piena by kaplan женский</t>
  </si>
  <si>
    <t>пакетики бумажные</t>
  </si>
  <si>
    <t>66828674</t>
  </si>
  <si>
    <t>эпоксидный смола</t>
  </si>
  <si>
    <t>а10м</t>
  </si>
  <si>
    <t>шлем кудо</t>
  </si>
  <si>
    <t>гамак йога</t>
  </si>
  <si>
    <t>сумка тик ток</t>
  </si>
  <si>
    <t>на сома</t>
  </si>
  <si>
    <t>матрас на кровать 80 на 160</t>
  </si>
  <si>
    <t>45514041</t>
  </si>
  <si>
    <t xml:space="preserve">пойми если сможешь </t>
  </si>
  <si>
    <t xml:space="preserve">топик женский спортивный </t>
  </si>
  <si>
    <t>чай  гринфилд</t>
  </si>
  <si>
    <t xml:space="preserve">рулоные шторы </t>
  </si>
  <si>
    <t>шары воздушные фиолетовые</t>
  </si>
  <si>
    <t>капика ботинки</t>
  </si>
  <si>
    <t>чудопечь</t>
  </si>
  <si>
    <t>контур лица</t>
  </si>
  <si>
    <t xml:space="preserve">чай ахмат </t>
  </si>
  <si>
    <t>кулер hello kitty</t>
  </si>
  <si>
    <t>постельное леди баг</t>
  </si>
  <si>
    <t>детский самокат беговел 5 в 1</t>
  </si>
  <si>
    <t>флаг вмф ссср</t>
  </si>
  <si>
    <t>бальзам студио</t>
  </si>
  <si>
    <t>28192321</t>
  </si>
  <si>
    <t>коробка мемов 18+</t>
  </si>
  <si>
    <t>костюм брючный голубой</t>
  </si>
  <si>
    <t>серьги золотые с жемчугом соколов</t>
  </si>
  <si>
    <t>конфеты из казахстана</t>
  </si>
  <si>
    <t>духи boss hugo мужские</t>
  </si>
  <si>
    <t>костюм хакки</t>
  </si>
  <si>
    <t>рюкзак kors</t>
  </si>
  <si>
    <t>шины грузовые</t>
  </si>
  <si>
    <t>12741715</t>
  </si>
  <si>
    <t>сетка от брызг</t>
  </si>
  <si>
    <t>однараска</t>
  </si>
  <si>
    <t>веер вейл</t>
  </si>
  <si>
    <t xml:space="preserve">had </t>
  </si>
  <si>
    <t xml:space="preserve">мма перчатки </t>
  </si>
  <si>
    <t>лосины с эффектом сауны</t>
  </si>
  <si>
    <t>bio solis</t>
  </si>
  <si>
    <t>брюки шаровары женские</t>
  </si>
  <si>
    <t>realmi 8i телефон</t>
  </si>
  <si>
    <t>йогру</t>
  </si>
  <si>
    <t>оберег серебро</t>
  </si>
  <si>
    <t xml:space="preserve">горки </t>
  </si>
  <si>
    <t>huion графический планшет</t>
  </si>
  <si>
    <t>кардиган ostin</t>
  </si>
  <si>
    <t>козырек на голову мужской</t>
  </si>
  <si>
    <t>игрушка фиксики</t>
  </si>
  <si>
    <t>пастельные тени</t>
  </si>
  <si>
    <t>вечерние платье на торжество</t>
  </si>
  <si>
    <t xml:space="preserve">туфли танцевальные </t>
  </si>
  <si>
    <t>лора таблетки</t>
  </si>
  <si>
    <t>хагис элит софт 0</t>
  </si>
  <si>
    <t xml:space="preserve">форма фсин </t>
  </si>
  <si>
    <t>suprotec апрохим</t>
  </si>
  <si>
    <t>селинджер</t>
  </si>
  <si>
    <t>шины 205 55 16 лето</t>
  </si>
  <si>
    <t>фрэнсис хардинг</t>
  </si>
  <si>
    <t>xiaomi redmi 9 чехол note</t>
  </si>
  <si>
    <t>дакимакурв</t>
  </si>
  <si>
    <t>лове из</t>
  </si>
  <si>
    <t>чистка замшевой обуви</t>
  </si>
  <si>
    <t xml:space="preserve">триммеры </t>
  </si>
  <si>
    <t>65623395</t>
  </si>
  <si>
    <t>дачи milk</t>
  </si>
  <si>
    <t>книга по картам таро</t>
  </si>
  <si>
    <t xml:space="preserve">урсофальк </t>
  </si>
  <si>
    <t>david jones сумки</t>
  </si>
  <si>
    <t xml:space="preserve"> чехол iphone 11</t>
  </si>
  <si>
    <t>бампер на realme 8</t>
  </si>
  <si>
    <t>сарафан атласный</t>
  </si>
  <si>
    <t>дружинина</t>
  </si>
  <si>
    <t>мерелл</t>
  </si>
  <si>
    <t>блес</t>
  </si>
  <si>
    <t>бег одежда</t>
  </si>
  <si>
    <t>блокнот ван гог</t>
  </si>
  <si>
    <t>free rio</t>
  </si>
  <si>
    <t>ama.leather</t>
  </si>
  <si>
    <t>48446874</t>
  </si>
  <si>
    <t>домкрат воздушный</t>
  </si>
  <si>
    <t>тайзер</t>
  </si>
  <si>
    <t>брюки мужские золла</t>
  </si>
  <si>
    <t>чехол samsung galaxy a7 2018</t>
  </si>
  <si>
    <t>детские наволочки</t>
  </si>
  <si>
    <t xml:space="preserve">фэмили лук </t>
  </si>
  <si>
    <t>беспроводной пылесос тефаль</t>
  </si>
  <si>
    <t>женские джинсовые костюмы</t>
  </si>
  <si>
    <t>mi 9 lite стекло</t>
  </si>
  <si>
    <t>kosadaka воблер</t>
  </si>
  <si>
    <t>барби ветеринар</t>
  </si>
  <si>
    <t>красовки лето</t>
  </si>
  <si>
    <t>паутиномет</t>
  </si>
  <si>
    <t>самокат novatrack rainbow</t>
  </si>
  <si>
    <t>резиновый коврик пазл</t>
  </si>
  <si>
    <t>mia mia халат</t>
  </si>
  <si>
    <t>ralf ringer демисезон</t>
  </si>
  <si>
    <t>колонка блютус</t>
  </si>
  <si>
    <t>берцы доф летние</t>
  </si>
  <si>
    <t>перчатки поварские</t>
  </si>
  <si>
    <t>бутсы с шипами адидас</t>
  </si>
  <si>
    <t>юбка миди вискоза</t>
  </si>
  <si>
    <t>40 рублей</t>
  </si>
  <si>
    <t>beats 3 wireless</t>
  </si>
  <si>
    <t>подвеска ангелочек серебро</t>
  </si>
  <si>
    <t>трафарет с буквами</t>
  </si>
  <si>
    <t>гимнастический купальник со стразами</t>
  </si>
  <si>
    <t>знаток масло оливковое</t>
  </si>
  <si>
    <t>телефончик</t>
  </si>
  <si>
    <t>сапоги acoola</t>
  </si>
  <si>
    <t>бенедикт камбербэтч</t>
  </si>
  <si>
    <t>жаке</t>
  </si>
  <si>
    <t xml:space="preserve"> диор</t>
  </si>
  <si>
    <t>hoco es29</t>
  </si>
  <si>
    <t>купить письменный стол</t>
  </si>
  <si>
    <t>astra j</t>
  </si>
  <si>
    <t>minelab equinox</t>
  </si>
  <si>
    <t>фигурки из мультфильмов</t>
  </si>
  <si>
    <t>new line пилинг</t>
  </si>
  <si>
    <t>dee zee</t>
  </si>
  <si>
    <t>грибоедов горе от ума</t>
  </si>
  <si>
    <t>подвеска с кольцом</t>
  </si>
  <si>
    <t>футболки женские оверсайс</t>
  </si>
  <si>
    <t xml:space="preserve">учим буквы </t>
  </si>
  <si>
    <t>хлопковые кеды</t>
  </si>
  <si>
    <t>топ твое.</t>
  </si>
  <si>
    <t>dolfin</t>
  </si>
  <si>
    <t>наушники уши</t>
  </si>
  <si>
    <t>кионика</t>
  </si>
  <si>
    <t>духи love potion</t>
  </si>
  <si>
    <t>промис</t>
  </si>
  <si>
    <t>платье детское красное</t>
  </si>
  <si>
    <t>футболкаа</t>
  </si>
  <si>
    <t>47853126</t>
  </si>
  <si>
    <t xml:space="preserve">джинсы женские с разрезом </t>
  </si>
  <si>
    <t>масло пальмовое</t>
  </si>
  <si>
    <t>57416638</t>
  </si>
  <si>
    <t>заправка кондиционера</t>
  </si>
  <si>
    <t>партк</t>
  </si>
  <si>
    <t>бф-2</t>
  </si>
  <si>
    <t>подвеска в автомобильный салон</t>
  </si>
  <si>
    <t>лотерейный билет</t>
  </si>
  <si>
    <t>кроссовки женские кожа черные</t>
  </si>
  <si>
    <t>обои клеющие</t>
  </si>
  <si>
    <t>бюсгалтер спортивный</t>
  </si>
  <si>
    <t xml:space="preserve">бенто бокс </t>
  </si>
  <si>
    <t>джут 3 мм</t>
  </si>
  <si>
    <t>thor steiner</t>
  </si>
  <si>
    <t>hello kitty игрушки</t>
  </si>
  <si>
    <t>скатерть полиэстер</t>
  </si>
  <si>
    <t>детский дождевик комбинезон</t>
  </si>
  <si>
    <t>шорты женские хб</t>
  </si>
  <si>
    <t>брючный костюм палаццо</t>
  </si>
  <si>
    <t>игра на xbox 360</t>
  </si>
  <si>
    <t>очки красивые</t>
  </si>
  <si>
    <t>твое шлепки</t>
  </si>
  <si>
    <t>трамблер</t>
  </si>
  <si>
    <t>конфеты с кокосовой начинкой</t>
  </si>
  <si>
    <t>rawquest</t>
  </si>
  <si>
    <t>cucina</t>
  </si>
  <si>
    <t>брюки синии</t>
  </si>
  <si>
    <t>жилет мужской с капюшоном утепленный</t>
  </si>
  <si>
    <t>ролик массажный 90 см</t>
  </si>
  <si>
    <t>силиконовый набор посуды</t>
  </si>
  <si>
    <t>u in form</t>
  </si>
  <si>
    <t>palermo</t>
  </si>
  <si>
    <t>парфюм мужской shaik</t>
  </si>
  <si>
    <t>купальники раздельные женские</t>
  </si>
  <si>
    <t>728673</t>
  </si>
  <si>
    <t>автомобильные запчасти</t>
  </si>
  <si>
    <t>sniezka</t>
  </si>
  <si>
    <t>женские трусики набор</t>
  </si>
  <si>
    <t>товары ко дню победы</t>
  </si>
  <si>
    <t>бмв е36</t>
  </si>
  <si>
    <t>tous браслет</t>
  </si>
  <si>
    <t>трусы ж</t>
  </si>
  <si>
    <t>сумка косуха</t>
  </si>
  <si>
    <t>кофта с леопардовым принтом</t>
  </si>
  <si>
    <t>haushalt</t>
  </si>
  <si>
    <t>коврик на компьютерный стол</t>
  </si>
  <si>
    <t>13975836</t>
  </si>
  <si>
    <t xml:space="preserve">sketches кроссовки </t>
  </si>
  <si>
    <t>fenny-fox серьги</t>
  </si>
  <si>
    <t>зефир маленький</t>
  </si>
  <si>
    <t>смесь эфирных масел</t>
  </si>
  <si>
    <t>37252438</t>
  </si>
  <si>
    <t>39257086</t>
  </si>
  <si>
    <t xml:space="preserve"> dove</t>
  </si>
  <si>
    <t>теплые кроссовки женские</t>
  </si>
  <si>
    <t>купальник модис</t>
  </si>
  <si>
    <t>72258895</t>
  </si>
  <si>
    <t>вопоресо</t>
  </si>
  <si>
    <t>большой ластик</t>
  </si>
  <si>
    <t>miss style</t>
  </si>
  <si>
    <t>спортивный топ большой размер</t>
  </si>
  <si>
    <t>акне патчи</t>
  </si>
  <si>
    <t>юбка макси в клетку</t>
  </si>
  <si>
    <t>костюм жук</t>
  </si>
  <si>
    <t>манго распродажа</t>
  </si>
  <si>
    <t>турмалин камень</t>
  </si>
  <si>
    <t>женские брюки лен летние</t>
  </si>
  <si>
    <t>modis брюки женские</t>
  </si>
  <si>
    <t>бизи доска</t>
  </si>
  <si>
    <t>умные</t>
  </si>
  <si>
    <t>rogz ошейник</t>
  </si>
  <si>
    <t>изотретиноин</t>
  </si>
  <si>
    <t>2023483</t>
  </si>
  <si>
    <t>nike женский куртка</t>
  </si>
  <si>
    <t>чехлы на 6+</t>
  </si>
  <si>
    <t>66596078</t>
  </si>
  <si>
    <t>skorikova design</t>
  </si>
  <si>
    <t>пончик пилка</t>
  </si>
  <si>
    <t>мондиго</t>
  </si>
  <si>
    <t>сапоги кожа</t>
  </si>
  <si>
    <t>58458379</t>
  </si>
  <si>
    <t>42976101</t>
  </si>
  <si>
    <t>экстрактор сокслета</t>
  </si>
  <si>
    <t>магнит на руку</t>
  </si>
  <si>
    <t>подарочный набор с кружкой</t>
  </si>
  <si>
    <t>63616465</t>
  </si>
  <si>
    <t>sanita жироудалитель</t>
  </si>
  <si>
    <t>переключатель скоростей передний</t>
  </si>
  <si>
    <t>сундучок волшебный</t>
  </si>
  <si>
    <t>наколенники армейские</t>
  </si>
  <si>
    <t xml:space="preserve">чехол samsung s21 ultra </t>
  </si>
  <si>
    <t xml:space="preserve">синергетик подгузники </t>
  </si>
  <si>
    <t>морковь игрушка</t>
  </si>
  <si>
    <t>milx</t>
  </si>
  <si>
    <t>кровь и плен</t>
  </si>
  <si>
    <t>бумага туалетнач</t>
  </si>
  <si>
    <t>сумка champion</t>
  </si>
  <si>
    <t>спорт дома</t>
  </si>
  <si>
    <t xml:space="preserve">рюкзаки маленькие </t>
  </si>
  <si>
    <t>ex-tim</t>
  </si>
  <si>
    <t>ферропан</t>
  </si>
  <si>
    <t xml:space="preserve">биг бон </t>
  </si>
  <si>
    <t>multiwave</t>
  </si>
  <si>
    <t xml:space="preserve">30 лет </t>
  </si>
  <si>
    <t>кросовки мужские красные</t>
  </si>
  <si>
    <t>платок женский белый</t>
  </si>
  <si>
    <t>68835016</t>
  </si>
  <si>
    <t>love line</t>
  </si>
  <si>
    <t xml:space="preserve">электронный ошейник </t>
  </si>
  <si>
    <t>автоматический шприц</t>
  </si>
  <si>
    <t>11623151</t>
  </si>
  <si>
    <t>шорты бифри женские</t>
  </si>
  <si>
    <t>ашкьюдишка</t>
  </si>
  <si>
    <t xml:space="preserve">канистра бар </t>
  </si>
  <si>
    <t>стивен кинг как писать книги</t>
  </si>
  <si>
    <t>парка зима</t>
  </si>
  <si>
    <t>иван бунин</t>
  </si>
  <si>
    <t>чулки с полоской</t>
  </si>
  <si>
    <t>летающий вертолет</t>
  </si>
  <si>
    <t>постельное белье семейное сказка</t>
  </si>
  <si>
    <t>пиджак женский белый удлиненный</t>
  </si>
  <si>
    <t>шкаф в кухню</t>
  </si>
  <si>
    <t>кроссовки женские кожаные белые адидас</t>
  </si>
  <si>
    <t>kreatin</t>
  </si>
  <si>
    <t xml:space="preserve">hoka кроссовки </t>
  </si>
  <si>
    <t>жакет офисный</t>
  </si>
  <si>
    <t>сахарница wilmax</t>
  </si>
  <si>
    <t>кукла пупс с соской</t>
  </si>
  <si>
    <t>панама на резинке</t>
  </si>
  <si>
    <t>большое мусорное ведро</t>
  </si>
  <si>
    <t>сумка jeep</t>
  </si>
  <si>
    <t>fifa 2021</t>
  </si>
  <si>
    <t>milana косметика</t>
  </si>
  <si>
    <t>расческа спайдер</t>
  </si>
  <si>
    <t>urban yoga</t>
  </si>
  <si>
    <t>аирподсы наушники беспроводные</t>
  </si>
  <si>
    <t>riccardo donati ремень</t>
  </si>
  <si>
    <t>notebook pro</t>
  </si>
  <si>
    <t>love apple</t>
  </si>
  <si>
    <t>раскраски большие</t>
  </si>
  <si>
    <t>49574191</t>
  </si>
  <si>
    <t>спортивный костюм женский турецкий</t>
  </si>
  <si>
    <t>quality products lab</t>
  </si>
  <si>
    <t>электро бритва филипс</t>
  </si>
  <si>
    <t>samsung a01 стекло</t>
  </si>
  <si>
    <t>referee</t>
  </si>
  <si>
    <t>61082295</t>
  </si>
  <si>
    <t>tm</t>
  </si>
  <si>
    <t xml:space="preserve">футболка панк </t>
  </si>
  <si>
    <t xml:space="preserve">бант белый </t>
  </si>
  <si>
    <t>45900291</t>
  </si>
  <si>
    <t>женские сапоги дутики зимние</t>
  </si>
  <si>
    <t xml:space="preserve">cargo pants </t>
  </si>
  <si>
    <t>тарты</t>
  </si>
  <si>
    <t>велокамера 27,5</t>
  </si>
  <si>
    <t>59172633</t>
  </si>
  <si>
    <t>royal canin gastro</t>
  </si>
  <si>
    <t>куликов</t>
  </si>
  <si>
    <t>мотоблок мотор</t>
  </si>
  <si>
    <t>кроссовки мужские с большой подошвой</t>
  </si>
  <si>
    <t>платье хб женское</t>
  </si>
  <si>
    <t>чехол книжка айфон 12</t>
  </si>
  <si>
    <t>носки женские высокие найк</t>
  </si>
  <si>
    <t>adidas copa mundial</t>
  </si>
  <si>
    <t>карта космоса</t>
  </si>
  <si>
    <t>худи на молнии со стразами</t>
  </si>
  <si>
    <t>эссенции</t>
  </si>
  <si>
    <t xml:space="preserve">пакет маленький </t>
  </si>
  <si>
    <t>покрывало на 1 спальную кровать</t>
  </si>
  <si>
    <t>топ с принтом зебры</t>
  </si>
  <si>
    <t>filodoro tulle</t>
  </si>
  <si>
    <t>вода боржоми</t>
  </si>
  <si>
    <t>танк игрушки</t>
  </si>
  <si>
    <t>дисней футболки женские</t>
  </si>
  <si>
    <t>dbk</t>
  </si>
  <si>
    <t>54777198</t>
  </si>
  <si>
    <t>пуховик mango</t>
  </si>
  <si>
    <t>соска 6-18</t>
  </si>
  <si>
    <t xml:space="preserve">диадемы </t>
  </si>
  <si>
    <t>шар на подставке</t>
  </si>
  <si>
    <t xml:space="preserve">экстракт </t>
  </si>
  <si>
    <t>шины автомобильные товары</t>
  </si>
  <si>
    <t>из металла</t>
  </si>
  <si>
    <t>мини мебель</t>
  </si>
  <si>
    <t>телефон.</t>
  </si>
  <si>
    <t>семена монарда</t>
  </si>
  <si>
    <t>айзек</t>
  </si>
  <si>
    <t xml:space="preserve">кошачий лединец </t>
  </si>
  <si>
    <t>ветка орхидеи</t>
  </si>
  <si>
    <t>massana</t>
  </si>
  <si>
    <t>значок токийские мстители</t>
  </si>
  <si>
    <t>накладки на ступени</t>
  </si>
  <si>
    <t>декстрон 3</t>
  </si>
  <si>
    <t xml:space="preserve">штаны мужские в клетку </t>
  </si>
  <si>
    <t>чехол на самсун а 32</t>
  </si>
  <si>
    <t>msi optix</t>
  </si>
  <si>
    <t>reshetova</t>
  </si>
  <si>
    <t>trendzilla</t>
  </si>
  <si>
    <t>ненни 2</t>
  </si>
  <si>
    <t xml:space="preserve">naturino </t>
  </si>
  <si>
    <t>4youniverse</t>
  </si>
  <si>
    <t>солнце и луна памперсы</t>
  </si>
  <si>
    <t>платье в стиле 60</t>
  </si>
  <si>
    <t>лидинг</t>
  </si>
  <si>
    <t>мебельные ручки золото</t>
  </si>
  <si>
    <t>платье белоснежки</t>
  </si>
  <si>
    <t>зеокало</t>
  </si>
  <si>
    <t xml:space="preserve">клеона </t>
  </si>
  <si>
    <t>домик подсвечник</t>
  </si>
  <si>
    <t xml:space="preserve">мини клавиатура </t>
  </si>
  <si>
    <t>45863487</t>
  </si>
  <si>
    <t xml:space="preserve">домик детский игровой </t>
  </si>
  <si>
    <t>пульсометр на руку</t>
  </si>
  <si>
    <t>истомина математика</t>
  </si>
  <si>
    <t>пати</t>
  </si>
  <si>
    <t>satoshi нож</t>
  </si>
  <si>
    <t>коврик под ноутбук</t>
  </si>
  <si>
    <t>подставки под крышки</t>
  </si>
  <si>
    <t>охлаждение компьютера</t>
  </si>
  <si>
    <t>прокладки женские бела</t>
  </si>
  <si>
    <t>secret key пилинг</t>
  </si>
  <si>
    <t>наклейки на маникюр</t>
  </si>
  <si>
    <t>пн</t>
  </si>
  <si>
    <t>чай глинтвейн подарочный</t>
  </si>
  <si>
    <t>наушники 3.5</t>
  </si>
  <si>
    <t>ботинки демисезонные подростковые</t>
  </si>
  <si>
    <t>постельное белье семейное сайлид</t>
  </si>
  <si>
    <t>порошок стиральный автомат bimax</t>
  </si>
  <si>
    <t>куклы тильда</t>
  </si>
  <si>
    <t>сахарные фигурки на пасху</t>
  </si>
  <si>
    <t>lois</t>
  </si>
  <si>
    <t>youth gems</t>
  </si>
  <si>
    <t>70026970</t>
  </si>
  <si>
    <t>скорпион-обувь</t>
  </si>
  <si>
    <t>ван тач</t>
  </si>
  <si>
    <t>формочки мишки</t>
  </si>
  <si>
    <t xml:space="preserve">лего набор </t>
  </si>
  <si>
    <t>пластерь</t>
  </si>
  <si>
    <t>крига</t>
  </si>
  <si>
    <t>маникюр декор</t>
  </si>
  <si>
    <t>рогожа</t>
  </si>
  <si>
    <t>елочные игрушки фарфор</t>
  </si>
  <si>
    <t>denso k20tt</t>
  </si>
  <si>
    <t>патрик кинг</t>
  </si>
  <si>
    <t>рюкзак в поход</t>
  </si>
  <si>
    <t>сэндвичница с насадками</t>
  </si>
  <si>
    <t>долг м2</t>
  </si>
  <si>
    <t>тотошка детский</t>
  </si>
  <si>
    <t xml:space="preserve">панама найк </t>
  </si>
  <si>
    <t>телефон самсунг а 10</t>
  </si>
  <si>
    <t xml:space="preserve">цветаева </t>
  </si>
  <si>
    <t>восковой маркер</t>
  </si>
  <si>
    <t>dove жидкое мыло</t>
  </si>
  <si>
    <t xml:space="preserve">спортивные костюмы  женские </t>
  </si>
  <si>
    <t>смесь alfare</t>
  </si>
  <si>
    <t>bears lab</t>
  </si>
  <si>
    <t>очки с простыми стеклами</t>
  </si>
  <si>
    <t>лего 18 лет</t>
  </si>
  <si>
    <t>flyfox</t>
  </si>
  <si>
    <t>doshu</t>
  </si>
  <si>
    <t>домкрат автомобильный гидравлический бутылочный</t>
  </si>
  <si>
    <t>куртки мужские весна adidas</t>
  </si>
  <si>
    <t>набор детской посуды керамика</t>
  </si>
  <si>
    <t>тест на беременность многоразовый</t>
  </si>
  <si>
    <t>дешовое</t>
  </si>
  <si>
    <t>соска авент пустышка</t>
  </si>
  <si>
    <t xml:space="preserve">toca boca </t>
  </si>
  <si>
    <t>силовой тренажер</t>
  </si>
  <si>
    <t xml:space="preserve">гелевый карандаш </t>
  </si>
  <si>
    <t>носки белые женские найк</t>
  </si>
  <si>
    <t>мистерио</t>
  </si>
  <si>
    <t>61772336</t>
  </si>
  <si>
    <t>колье булавка</t>
  </si>
  <si>
    <t>atwood</t>
  </si>
  <si>
    <t>егораева</t>
  </si>
  <si>
    <t>слайдеры скриптонит</t>
  </si>
  <si>
    <t>ooops</t>
  </si>
  <si>
    <t>спортивные джинсы мужские</t>
  </si>
  <si>
    <t>таблетниц</t>
  </si>
  <si>
    <t>самокат  трюковой</t>
  </si>
  <si>
    <t>rx6600xt</t>
  </si>
  <si>
    <t>maybellin карандаш</t>
  </si>
  <si>
    <t>40912095</t>
  </si>
  <si>
    <t>исламский костюм</t>
  </si>
  <si>
    <t>41554763</t>
  </si>
  <si>
    <t xml:space="preserve">пульт lg </t>
  </si>
  <si>
    <t>ведро с носиком</t>
  </si>
  <si>
    <t>ваш малыш шаг за шагом</t>
  </si>
  <si>
    <t>marvelis</t>
  </si>
  <si>
    <t>тушь барби</t>
  </si>
  <si>
    <t xml:space="preserve">доктор море </t>
  </si>
  <si>
    <t>rube rose</t>
  </si>
  <si>
    <t xml:space="preserve">жилет женский болоневый </t>
  </si>
  <si>
    <t>шнурки белые 120 см</t>
  </si>
  <si>
    <t>iphone 12 чехол на pro</t>
  </si>
  <si>
    <t>фигурный рисунок бондибон</t>
  </si>
  <si>
    <t>ковер длинный</t>
  </si>
  <si>
    <t>ватные лиски</t>
  </si>
  <si>
    <t>гарри поттер конструктор лего</t>
  </si>
  <si>
    <t>skycourt</t>
  </si>
  <si>
    <t>подарок 10 лет</t>
  </si>
  <si>
    <t xml:space="preserve">kalyon </t>
  </si>
  <si>
    <t>липучка ладонь</t>
  </si>
  <si>
    <t>vivo y17</t>
  </si>
  <si>
    <t xml:space="preserve">окучник </t>
  </si>
  <si>
    <t xml:space="preserve">фитнесс </t>
  </si>
  <si>
    <t xml:space="preserve">космотерос косметика </t>
  </si>
  <si>
    <t>черный дождик</t>
  </si>
  <si>
    <t>дорога в китеж</t>
  </si>
  <si>
    <t>фейковый септум</t>
  </si>
  <si>
    <t>гибкий ум</t>
  </si>
  <si>
    <t>леса</t>
  </si>
  <si>
    <t xml:space="preserve">чехол redmi note 10s </t>
  </si>
  <si>
    <t>подарок мужчине прикол</t>
  </si>
  <si>
    <t>volumetry</t>
  </si>
  <si>
    <t>marasil</t>
  </si>
  <si>
    <t>65656808</t>
  </si>
  <si>
    <t>платье девочкам</t>
  </si>
  <si>
    <t>комплексные работы по текстам</t>
  </si>
  <si>
    <t>23771322</t>
  </si>
  <si>
    <t>флешка с блютузом</t>
  </si>
  <si>
    <t>трусы женские слипы бесшовные</t>
  </si>
  <si>
    <t>атлон чемпион</t>
  </si>
  <si>
    <t>простынь 200 220</t>
  </si>
  <si>
    <t>сапоги женские на полную ногу</t>
  </si>
  <si>
    <t>биба и боба футболки</t>
  </si>
  <si>
    <t>подсолнухи по номерам</t>
  </si>
  <si>
    <t>vivo v23 чехол</t>
  </si>
  <si>
    <t>обувь из натуральной</t>
  </si>
  <si>
    <t>топ спортивный с длинными рукавами</t>
  </si>
  <si>
    <t>надувной матрас спортивный товар</t>
  </si>
  <si>
    <t>рудра</t>
  </si>
  <si>
    <t>elles</t>
  </si>
  <si>
    <t>кроссовки обувь мужские</t>
  </si>
  <si>
    <t>тайна старого сундука</t>
  </si>
  <si>
    <t>женские костюмы тройка</t>
  </si>
  <si>
    <t>электро нож</t>
  </si>
  <si>
    <t>футболка таджикистан</t>
  </si>
  <si>
    <t>полуботинки taccardi</t>
  </si>
  <si>
    <t>матюль</t>
  </si>
  <si>
    <t xml:space="preserve">diy </t>
  </si>
  <si>
    <t xml:space="preserve">антивибрационные подставки </t>
  </si>
  <si>
    <t>пивозавор</t>
  </si>
  <si>
    <t>бисер стекло</t>
  </si>
  <si>
    <t>68729629</t>
  </si>
  <si>
    <t>mooi</t>
  </si>
  <si>
    <t>сумка cromia</t>
  </si>
  <si>
    <t>защитное стекло на ipad mini</t>
  </si>
  <si>
    <t>sony wf</t>
  </si>
  <si>
    <t>кимоно джиу</t>
  </si>
  <si>
    <t>жалюзи на окна черные</t>
  </si>
  <si>
    <t>amulet</t>
  </si>
  <si>
    <t>абакус демонстрационный</t>
  </si>
  <si>
    <t>15125763</t>
  </si>
  <si>
    <t>манти</t>
  </si>
  <si>
    <t>халат женский леопардовый</t>
  </si>
  <si>
    <t>21208249</t>
  </si>
  <si>
    <t>hola!lab</t>
  </si>
  <si>
    <t>пуховик befree</t>
  </si>
  <si>
    <t>edelweiss</t>
  </si>
  <si>
    <t>crocs мужские 43</t>
  </si>
  <si>
    <t>часы с фото</t>
  </si>
  <si>
    <t>бархатные шнурки</t>
  </si>
  <si>
    <t xml:space="preserve">чехол на укулеле </t>
  </si>
  <si>
    <t>тетрадь в клетку книга</t>
  </si>
  <si>
    <t>крем омолаживающий от морщин</t>
  </si>
  <si>
    <t>переходник тайпси</t>
  </si>
  <si>
    <t>oksana robski casual brocard</t>
  </si>
  <si>
    <t>футболки хелоу кити</t>
  </si>
  <si>
    <t>майка микрофибра</t>
  </si>
  <si>
    <t>цветы липы</t>
  </si>
  <si>
    <t>prima milano</t>
  </si>
  <si>
    <t>маики</t>
  </si>
  <si>
    <t>наручные часы восток</t>
  </si>
  <si>
    <t>кардиган женский спортивный</t>
  </si>
  <si>
    <t>платье на</t>
  </si>
  <si>
    <t>колготки подростковые школьные</t>
  </si>
  <si>
    <t>diastikers</t>
  </si>
  <si>
    <t>брат сестра</t>
  </si>
  <si>
    <t>линзы ширинган</t>
  </si>
  <si>
    <t>автомобильный подстаканник</t>
  </si>
  <si>
    <t>белый чешский бисер</t>
  </si>
  <si>
    <t>кеды мальчики</t>
  </si>
  <si>
    <t>super enzymes</t>
  </si>
  <si>
    <t>фнаф кружка</t>
  </si>
  <si>
    <t>64306298</t>
  </si>
  <si>
    <t>долче крема</t>
  </si>
  <si>
    <t>liporeduct</t>
  </si>
  <si>
    <t>кольцо с хризопразом</t>
  </si>
  <si>
    <t>белый письменный стол</t>
  </si>
  <si>
    <t>rexona men clinical</t>
  </si>
  <si>
    <t>белье бифри</t>
  </si>
  <si>
    <t>телефон редми нот 9</t>
  </si>
  <si>
    <t>64947475</t>
  </si>
  <si>
    <t xml:space="preserve">принт зебра </t>
  </si>
  <si>
    <t>армбенд</t>
  </si>
  <si>
    <t>пастель бумага</t>
  </si>
  <si>
    <t>flora de lys</t>
  </si>
  <si>
    <t>180 секунд книга</t>
  </si>
  <si>
    <t>костюм новорожденным</t>
  </si>
  <si>
    <t>шторы 280 высота портьеры в гостиную блэкаут</t>
  </si>
  <si>
    <t>костюм на море</t>
  </si>
  <si>
    <t xml:space="preserve">робот-пылесос xiaomi </t>
  </si>
  <si>
    <t>49468846</t>
  </si>
  <si>
    <t xml:space="preserve">костюм спортивный женский больших размеров </t>
  </si>
  <si>
    <t>копеечник</t>
  </si>
  <si>
    <t>защитное стекло huawei p smart 2019</t>
  </si>
  <si>
    <t>картина из стекла</t>
  </si>
  <si>
    <t>чехол на хуавей р40 lite</t>
  </si>
  <si>
    <t>жакет с пайетками</t>
  </si>
  <si>
    <t>artmood</t>
  </si>
  <si>
    <t>топ concept club</t>
  </si>
  <si>
    <t>шторы паутинка</t>
  </si>
  <si>
    <t>жакет летний женский пиджак</t>
  </si>
  <si>
    <t>тушь avon true</t>
  </si>
  <si>
    <t xml:space="preserve">джинсы mom женские </t>
  </si>
  <si>
    <t>flux plus</t>
  </si>
  <si>
    <t>ржаные хлебцы</t>
  </si>
  <si>
    <t>пуговица кнопка</t>
  </si>
  <si>
    <t>носки с динозавром</t>
  </si>
  <si>
    <t>100 мл</t>
  </si>
  <si>
    <t>постельное лен</t>
  </si>
  <si>
    <t>музыка диски</t>
  </si>
  <si>
    <t xml:space="preserve">костюм женский оверсайз </t>
  </si>
  <si>
    <t>madecassol</t>
  </si>
  <si>
    <t xml:space="preserve">руслан </t>
  </si>
  <si>
    <t>glow care</t>
  </si>
  <si>
    <t>купальник раздельный белый</t>
  </si>
  <si>
    <t>luna гель лак</t>
  </si>
  <si>
    <t>велосипед кари</t>
  </si>
  <si>
    <t>пуловер zarina</t>
  </si>
  <si>
    <t xml:space="preserve">чинос </t>
  </si>
  <si>
    <t xml:space="preserve">брюки джинсы </t>
  </si>
  <si>
    <t>2sisters</t>
  </si>
  <si>
    <t>sisters.market</t>
  </si>
  <si>
    <t>голубые джинсы с дырками</t>
  </si>
  <si>
    <t>рюкзак бордовый</t>
  </si>
  <si>
    <t xml:space="preserve"> джемпер</t>
  </si>
  <si>
    <t>ralf ringer мужские кеды</t>
  </si>
  <si>
    <t>bosch sanabelle</t>
  </si>
  <si>
    <t>трилептал</t>
  </si>
  <si>
    <t>тренажер колесо</t>
  </si>
  <si>
    <t xml:space="preserve">стеллаж на балкон </t>
  </si>
  <si>
    <t>чай пирамидки</t>
  </si>
  <si>
    <t>цепи панк</t>
  </si>
  <si>
    <t>джинсы мужские diesel</t>
  </si>
  <si>
    <t>чехол redmi note 10pro</t>
  </si>
  <si>
    <t>salomon x ultra</t>
  </si>
  <si>
    <t>ластик крем</t>
  </si>
  <si>
    <t>куртки женские кожаные натуральные</t>
  </si>
  <si>
    <t>носки 3 шт</t>
  </si>
  <si>
    <t>кресло груша мешок</t>
  </si>
  <si>
    <t>флисовый жилет женский</t>
  </si>
  <si>
    <t>блузка с буфами</t>
  </si>
  <si>
    <t>лавандовое пальто</t>
  </si>
  <si>
    <t>nitrocharge</t>
  </si>
  <si>
    <t>gellette</t>
  </si>
  <si>
    <t>диск с играми playstation 4</t>
  </si>
  <si>
    <t>игравой набор</t>
  </si>
  <si>
    <t>etrofil</t>
  </si>
  <si>
    <t xml:space="preserve">берет красный </t>
  </si>
  <si>
    <t>кроп топ поло</t>
  </si>
  <si>
    <t>18362430</t>
  </si>
  <si>
    <t xml:space="preserve">кофты твое </t>
  </si>
  <si>
    <t>32746756</t>
  </si>
  <si>
    <t>запчасти иж планета 5</t>
  </si>
  <si>
    <t xml:space="preserve">губка очиститель </t>
  </si>
  <si>
    <t>экономитель воды</t>
  </si>
  <si>
    <t>жилетка из эко кожи</t>
  </si>
  <si>
    <t>ограничители</t>
  </si>
  <si>
    <t>комбинированные шторы</t>
  </si>
  <si>
    <t>estel beauty hair lab</t>
  </si>
  <si>
    <t>локсы бигуди</t>
  </si>
  <si>
    <t>54606257</t>
  </si>
  <si>
    <t>бэби формула мишки</t>
  </si>
  <si>
    <t>кнопка аварийной сигнализации</t>
  </si>
  <si>
    <t xml:space="preserve">dr pepper </t>
  </si>
  <si>
    <t xml:space="preserve">чехол на huawei nova 5t </t>
  </si>
  <si>
    <t xml:space="preserve">костюм лето женский </t>
  </si>
  <si>
    <t>poopsie surprise unicorn</t>
  </si>
  <si>
    <t>какаси</t>
  </si>
  <si>
    <t>ножницы зиг-заг</t>
  </si>
  <si>
    <t>адидас на липучках</t>
  </si>
  <si>
    <t>никольс</t>
  </si>
  <si>
    <t>аниме обложка</t>
  </si>
  <si>
    <t>рубашка с подкладом</t>
  </si>
  <si>
    <t>искусственные цветы хлопок</t>
  </si>
  <si>
    <t>hugo boss femme</t>
  </si>
  <si>
    <t>топы женский твое</t>
  </si>
  <si>
    <t>футболки из вискозы</t>
  </si>
  <si>
    <t>пэтисы</t>
  </si>
  <si>
    <t>40801938</t>
  </si>
  <si>
    <t>satin matt</t>
  </si>
  <si>
    <t>пеперо</t>
  </si>
  <si>
    <t>74090516</t>
  </si>
  <si>
    <t>платье офисное миди</t>
  </si>
  <si>
    <t>коаски</t>
  </si>
  <si>
    <t>кольцо синее</t>
  </si>
  <si>
    <t>шины летние r14 175/65</t>
  </si>
  <si>
    <t>vebertex</t>
  </si>
  <si>
    <t>игрушечные винтовки</t>
  </si>
  <si>
    <t>бампер на redmi 9a</t>
  </si>
  <si>
    <t>61559708</t>
  </si>
  <si>
    <t>город мастеров лего</t>
  </si>
  <si>
    <t>плед 240х220 см</t>
  </si>
  <si>
    <t>minelab x-terra</t>
  </si>
  <si>
    <t>62271587</t>
  </si>
  <si>
    <t>adidas кросовки женские</t>
  </si>
  <si>
    <t>фрекен бок швабра</t>
  </si>
  <si>
    <t>aza &amp; suli</t>
  </si>
  <si>
    <t>khender</t>
  </si>
  <si>
    <t xml:space="preserve">от заломов </t>
  </si>
  <si>
    <t>подсумки сплав</t>
  </si>
  <si>
    <t>kenzi</t>
  </si>
  <si>
    <t>конфеты птичка</t>
  </si>
  <si>
    <t>solostyle обувь</t>
  </si>
  <si>
    <t>фаберлик пудра</t>
  </si>
  <si>
    <t>рванный свитер</t>
  </si>
  <si>
    <t>кресло зеленое</t>
  </si>
  <si>
    <t>сыр адыгейский</t>
  </si>
  <si>
    <t>gopro hero 9</t>
  </si>
  <si>
    <t>газ фреон</t>
  </si>
  <si>
    <t>кардиган летний длинный</t>
  </si>
  <si>
    <t>шкаф на лоджию</t>
  </si>
  <si>
    <t>jetta 5</t>
  </si>
  <si>
    <t>смеситель с нагревателем</t>
  </si>
  <si>
    <t>краска 6.11</t>
  </si>
  <si>
    <t>mifare</t>
  </si>
  <si>
    <t>ночник панда</t>
  </si>
  <si>
    <t>61468544</t>
  </si>
  <si>
    <t xml:space="preserve">куртка пума </t>
  </si>
  <si>
    <t>шопер хелоу китти</t>
  </si>
  <si>
    <t>59299325</t>
  </si>
  <si>
    <t>chicco кроссовки</t>
  </si>
  <si>
    <t>куртка с короткими рукавами</t>
  </si>
  <si>
    <t>вышивка крестом море</t>
  </si>
  <si>
    <t>аккорды</t>
  </si>
  <si>
    <t>fortnite сумка</t>
  </si>
  <si>
    <t>носки енот</t>
  </si>
  <si>
    <t>багет круглый</t>
  </si>
  <si>
    <t>мужские crocs сабо</t>
  </si>
  <si>
    <t>плакат 18+</t>
  </si>
  <si>
    <t>боп</t>
  </si>
  <si>
    <t>кооксы</t>
  </si>
  <si>
    <t>leani черный</t>
  </si>
  <si>
    <t>starkoff</t>
  </si>
  <si>
    <t>очень странные дела книга</t>
  </si>
  <si>
    <t>цианокобаламин в ампулах</t>
  </si>
  <si>
    <t>набор галстуков</t>
  </si>
  <si>
    <t>туника жен</t>
  </si>
  <si>
    <t>попсокет авокадо</t>
  </si>
  <si>
    <t>штаны на беременных</t>
  </si>
  <si>
    <t>2630035503</t>
  </si>
  <si>
    <t>тату брови переводные</t>
  </si>
  <si>
    <t>кепка снепбек</t>
  </si>
  <si>
    <t>сплат professional</t>
  </si>
  <si>
    <t>70720400</t>
  </si>
  <si>
    <t xml:space="preserve">крейзи </t>
  </si>
  <si>
    <t>торт прага</t>
  </si>
  <si>
    <t>виолетта манго</t>
  </si>
  <si>
    <t>кашемир женское пальто демисезонное</t>
  </si>
  <si>
    <t>термобелье winter wolf</t>
  </si>
  <si>
    <t>rtx3070ti</t>
  </si>
  <si>
    <t>костюмы с рубашкой</t>
  </si>
  <si>
    <t>kidssave</t>
  </si>
  <si>
    <t>женские сумки кожаные через плечо</t>
  </si>
  <si>
    <t>браслет женский со стразами</t>
  </si>
  <si>
    <t>19166560</t>
  </si>
  <si>
    <t>бокал с ручкой</t>
  </si>
  <si>
    <t>mango солнцезащитные очки</t>
  </si>
  <si>
    <t>glossy blaster tint</t>
  </si>
  <si>
    <t>защитное стекло apple watch 42</t>
  </si>
  <si>
    <t>смесь нени</t>
  </si>
  <si>
    <t>пьер карден носки</t>
  </si>
  <si>
    <t>etine</t>
  </si>
  <si>
    <t>блуза с пайетками</t>
  </si>
  <si>
    <t>21477853</t>
  </si>
  <si>
    <t>гифти</t>
  </si>
  <si>
    <t xml:space="preserve">папка под документы </t>
  </si>
  <si>
    <t>подставка под пирожные</t>
  </si>
  <si>
    <t>смеситель на кухню с фильтром</t>
  </si>
  <si>
    <t>футболки под пиджак</t>
  </si>
  <si>
    <t>электро обогреватель</t>
  </si>
  <si>
    <t>сапоги в дырочку</t>
  </si>
  <si>
    <t>шарики воздушные хром</t>
  </si>
  <si>
    <t>детский самокат 5в1</t>
  </si>
  <si>
    <t>золотые кольца серьги 585</t>
  </si>
  <si>
    <t>утенок диски чистоты</t>
  </si>
  <si>
    <t>летние спортивные костюмы мужские</t>
  </si>
  <si>
    <t>защитное стекло на honor 9x lite</t>
  </si>
  <si>
    <t>оттеночный бальзам жемчужный</t>
  </si>
  <si>
    <t xml:space="preserve">полусапожки женские весна </t>
  </si>
  <si>
    <t>ткань плиссе гофре</t>
  </si>
  <si>
    <t>наборы детской косметики</t>
  </si>
  <si>
    <t>подарочное полотенце</t>
  </si>
  <si>
    <t>кольцо горный хрусталь</t>
  </si>
  <si>
    <t>рукава на руки</t>
  </si>
  <si>
    <t>испаритель nevoks feelin</t>
  </si>
  <si>
    <t>камень бирюза</t>
  </si>
  <si>
    <t>сахар тростниковый кусковой</t>
  </si>
  <si>
    <t>lookcoco женский</t>
  </si>
  <si>
    <t>летнее женское платье с воланом</t>
  </si>
  <si>
    <t>хвост кита</t>
  </si>
  <si>
    <t>держатель подвесной</t>
  </si>
  <si>
    <t>гарри поттер пазлы</t>
  </si>
  <si>
    <t>геосетка</t>
  </si>
  <si>
    <t>интимный пирсинг</t>
  </si>
  <si>
    <t>ластны</t>
  </si>
  <si>
    <t>14782783</t>
  </si>
  <si>
    <t>лампочки е27 холодный свет</t>
  </si>
  <si>
    <t>цифра 8 шар</t>
  </si>
  <si>
    <t>smart пилка</t>
  </si>
  <si>
    <t>чехол honor 20 lite противоударный</t>
  </si>
  <si>
    <t>гарри поттер издательство росмэн</t>
  </si>
  <si>
    <t>as4</t>
  </si>
  <si>
    <t>фрезии</t>
  </si>
  <si>
    <t>62639330</t>
  </si>
  <si>
    <t>aya</t>
  </si>
  <si>
    <t>greenway полотенце</t>
  </si>
  <si>
    <t>чехол на самсунг sm-j260f</t>
  </si>
  <si>
    <t>шары вары</t>
  </si>
  <si>
    <t xml:space="preserve">adidas yung </t>
  </si>
  <si>
    <t>артвакс</t>
  </si>
  <si>
    <t>велосипед детский от 2 лет</t>
  </si>
  <si>
    <t>карты таро светлый дух</t>
  </si>
  <si>
    <t>кожаный чехол iphone 13</t>
  </si>
  <si>
    <t>ecodeo</t>
  </si>
  <si>
    <t>поймать свободу</t>
  </si>
  <si>
    <t>циновка на стол</t>
  </si>
  <si>
    <t>тапки домашние летние</t>
  </si>
  <si>
    <t>мед натуральный башкирский</t>
  </si>
  <si>
    <t>мармеладки мишки</t>
  </si>
  <si>
    <t>tach</t>
  </si>
  <si>
    <t>32550266</t>
  </si>
  <si>
    <t>рыболовные поводки</t>
  </si>
  <si>
    <t>кожаные клеш</t>
  </si>
  <si>
    <t>haglofs</t>
  </si>
  <si>
    <t xml:space="preserve">спортивные мужские брюки </t>
  </si>
  <si>
    <t>тетрали</t>
  </si>
  <si>
    <t>кроссовки boa</t>
  </si>
  <si>
    <t>держатель hoco</t>
  </si>
  <si>
    <t>mimpi lembut платье</t>
  </si>
  <si>
    <t>under armour спортивный костюм</t>
  </si>
  <si>
    <t>пуфик плетеный</t>
  </si>
  <si>
    <t>стельки при поперечном плоскостопии</t>
  </si>
  <si>
    <t>одежда оверсайс</t>
  </si>
  <si>
    <t>65490406</t>
  </si>
  <si>
    <t>гленкерн</t>
  </si>
  <si>
    <t>рюкзак школьный berlingo</t>
  </si>
  <si>
    <t>блузка с рукавами крылышками</t>
  </si>
  <si>
    <t>игрушка полицейский</t>
  </si>
  <si>
    <t xml:space="preserve">электровафельница </t>
  </si>
  <si>
    <t>гидрофоб</t>
  </si>
  <si>
    <t>атис</t>
  </si>
  <si>
    <t>пуф на балкон</t>
  </si>
  <si>
    <t>цепь поводок</t>
  </si>
  <si>
    <t>бутсы мужские 42 размер</t>
  </si>
  <si>
    <t>черный муравей таблетки</t>
  </si>
  <si>
    <t>beautiful line</t>
  </si>
  <si>
    <t>аниме светильники</t>
  </si>
  <si>
    <t>лайстик бтс</t>
  </si>
  <si>
    <t>спорт комплект</t>
  </si>
  <si>
    <t>свитер подростковый</t>
  </si>
  <si>
    <t>ceramalux</t>
  </si>
  <si>
    <t>бабочка на шею</t>
  </si>
  <si>
    <t>упор</t>
  </si>
  <si>
    <t>дворники форд фокус 3</t>
  </si>
  <si>
    <t>мешок из ткани</t>
  </si>
  <si>
    <t xml:space="preserve">2sk1n </t>
  </si>
  <si>
    <t>g-shok</t>
  </si>
  <si>
    <t xml:space="preserve">фабрика-ф </t>
  </si>
  <si>
    <t>бюстик</t>
  </si>
  <si>
    <t>refresh косметика</t>
  </si>
  <si>
    <t>наволочки 50х70 поплин</t>
  </si>
  <si>
    <t>estel 116</t>
  </si>
  <si>
    <t>monchou</t>
  </si>
  <si>
    <t>прозрачный шарик</t>
  </si>
  <si>
    <t>сумки с цепью</t>
  </si>
  <si>
    <t>красное праздничное платье</t>
  </si>
  <si>
    <t>свадебные замки</t>
  </si>
  <si>
    <t>lightning jack</t>
  </si>
  <si>
    <t xml:space="preserve"> зажигалка</t>
  </si>
  <si>
    <t>alfa market</t>
  </si>
  <si>
    <t>must have white</t>
  </si>
  <si>
    <t>рубашка h&amp;m</t>
  </si>
  <si>
    <t>лючера</t>
  </si>
  <si>
    <t>собака корги</t>
  </si>
  <si>
    <t>40414338</t>
  </si>
  <si>
    <t>худи с воротом</t>
  </si>
  <si>
    <t>kogatti</t>
  </si>
  <si>
    <t>кроссовки адидас stan smith</t>
  </si>
  <si>
    <t>фреза боченок</t>
  </si>
  <si>
    <t>футболка с бантом</t>
  </si>
  <si>
    <t>баварский костюм</t>
  </si>
  <si>
    <t>6900xt</t>
  </si>
  <si>
    <t>а дома лучше книга</t>
  </si>
  <si>
    <t>школьные брюки женские</t>
  </si>
  <si>
    <t>чехол с bts</t>
  </si>
  <si>
    <t>xiaomi mi a1 чехол</t>
  </si>
  <si>
    <t>renbut</t>
  </si>
  <si>
    <t>хлебцы безглютеновые</t>
  </si>
  <si>
    <t>зара футболки</t>
  </si>
  <si>
    <t>чехол на redmi 3s</t>
  </si>
  <si>
    <t>однотонный платок</t>
  </si>
  <si>
    <t>печи под казан</t>
  </si>
  <si>
    <t>салфетки ламинированные</t>
  </si>
  <si>
    <t>tamaris полуботинки</t>
  </si>
  <si>
    <t>тетрадь с сменным блоком</t>
  </si>
  <si>
    <t>zic top</t>
  </si>
  <si>
    <t>тренч черный женский</t>
  </si>
  <si>
    <t xml:space="preserve">джинсовые бриджи </t>
  </si>
  <si>
    <t>elfin</t>
  </si>
  <si>
    <t>бусы силиконовые</t>
  </si>
  <si>
    <t>чехол на айфон 10x</t>
  </si>
  <si>
    <t xml:space="preserve">формачки </t>
  </si>
  <si>
    <t>мужские футболки zolla</t>
  </si>
  <si>
    <t>кроссовки ortoboom</t>
  </si>
  <si>
    <t>гель лак космо</t>
  </si>
  <si>
    <t>fanlab</t>
  </si>
  <si>
    <t>бусины звезды</t>
  </si>
  <si>
    <t>клеенка в детскую кроватку</t>
  </si>
  <si>
    <t>футболка benetton детей</t>
  </si>
  <si>
    <t>45831886</t>
  </si>
  <si>
    <t>шторка на балкон</t>
  </si>
  <si>
    <t>til'da</t>
  </si>
  <si>
    <t>lilloo</t>
  </si>
  <si>
    <t>тюль в спальню 260</t>
  </si>
  <si>
    <t>12562131</t>
  </si>
  <si>
    <t>aspasia</t>
  </si>
  <si>
    <t>marques</t>
  </si>
  <si>
    <t>физика огэ</t>
  </si>
  <si>
    <t>лампочки автомобильные h4</t>
  </si>
  <si>
    <t>програмные свечи</t>
  </si>
  <si>
    <t>colins брюки</t>
  </si>
  <si>
    <t>пикул комфорт</t>
  </si>
  <si>
    <t xml:space="preserve">полукольца </t>
  </si>
  <si>
    <t>наушники ritmix</t>
  </si>
  <si>
    <t>moet</t>
  </si>
  <si>
    <t>veltorf</t>
  </si>
  <si>
    <t>30304533</t>
  </si>
  <si>
    <t>fabi женский</t>
  </si>
  <si>
    <t xml:space="preserve">кофта с ушками </t>
  </si>
  <si>
    <t>37515665</t>
  </si>
  <si>
    <t>vedma шампунь</t>
  </si>
  <si>
    <t>отель фламинго</t>
  </si>
  <si>
    <t>eva mozaic</t>
  </si>
  <si>
    <t>585 золото цепочка</t>
  </si>
  <si>
    <t>maxell</t>
  </si>
  <si>
    <t>от клещей таблетка</t>
  </si>
  <si>
    <t>кукла hello kitty</t>
  </si>
  <si>
    <t>подушка на подлокотник</t>
  </si>
  <si>
    <t>70608666</t>
  </si>
  <si>
    <t>телевизор 24 дюйма смарт тв</t>
  </si>
  <si>
    <t xml:space="preserve">боди в рубчик </t>
  </si>
  <si>
    <t>эмо футболка</t>
  </si>
  <si>
    <t xml:space="preserve">мона лиза </t>
  </si>
  <si>
    <t>свеча манго</t>
  </si>
  <si>
    <t>шорты мужские свободные</t>
  </si>
  <si>
    <t>сага о копье</t>
  </si>
  <si>
    <t>вымпелы</t>
  </si>
  <si>
    <t>умирающий свет</t>
  </si>
  <si>
    <t>befree блузки</t>
  </si>
  <si>
    <t>кофе красный апельсин</t>
  </si>
  <si>
    <t>женские летние лоферы</t>
  </si>
  <si>
    <t>наволочк</t>
  </si>
  <si>
    <t>босоножки женские на платформе кожаные</t>
  </si>
  <si>
    <t>чай матча продукты</t>
  </si>
  <si>
    <t>dri-fit</t>
  </si>
  <si>
    <t>цанги</t>
  </si>
  <si>
    <t>11223206</t>
  </si>
  <si>
    <t>ключница кожа</t>
  </si>
  <si>
    <t>пульт ду samsung</t>
  </si>
  <si>
    <t>декор на стену бабочки</t>
  </si>
  <si>
    <t>двигай пальцами</t>
  </si>
  <si>
    <t>literide crocs</t>
  </si>
  <si>
    <t>финист</t>
  </si>
  <si>
    <t>karandash93</t>
  </si>
  <si>
    <t>летний брючный костюм из льна</t>
  </si>
  <si>
    <t>воротнички бумажные</t>
  </si>
  <si>
    <t>шланг компрессора</t>
  </si>
  <si>
    <t>рюгзак женский</t>
  </si>
  <si>
    <t>кулон с натуральным камнем</t>
  </si>
  <si>
    <t>калонка блютуз</t>
  </si>
  <si>
    <t>gtx 1060 3gb</t>
  </si>
  <si>
    <t>адвент календарь косметика</t>
  </si>
  <si>
    <t>летнее домашнее платье</t>
  </si>
  <si>
    <t>комплект детской складной мебели</t>
  </si>
  <si>
    <t>лампочка в салон авто</t>
  </si>
  <si>
    <t>кеды 35</t>
  </si>
  <si>
    <t>baehr</t>
  </si>
  <si>
    <t>трентч</t>
  </si>
  <si>
    <t>пластыри от прыщей cosrx</t>
  </si>
  <si>
    <t>rage</t>
  </si>
  <si>
    <t>редми нот 10 s</t>
  </si>
  <si>
    <t>фенхель чай</t>
  </si>
  <si>
    <t>чехол нокиа</t>
  </si>
  <si>
    <t>коврик рулонный</t>
  </si>
  <si>
    <t>авокадо игрушка-подушка</t>
  </si>
  <si>
    <t>999 крем</t>
  </si>
  <si>
    <t>флора бай гуччи</t>
  </si>
  <si>
    <t>кула барби</t>
  </si>
  <si>
    <t>джинсы леопард</t>
  </si>
  <si>
    <t>папа страус дюспо</t>
  </si>
  <si>
    <t>лонгслив мужской с вырезом</t>
  </si>
  <si>
    <t xml:space="preserve">либра </t>
  </si>
  <si>
    <t>масло гхи медведь и слон</t>
  </si>
  <si>
    <t>женский писуар</t>
  </si>
  <si>
    <t>рюкзак твое</t>
  </si>
  <si>
    <t>чехол на 11 квадратный</t>
  </si>
  <si>
    <t xml:space="preserve">джинсы женские levi's </t>
  </si>
  <si>
    <t>бюстгальтер с лентами</t>
  </si>
  <si>
    <t>43264602</t>
  </si>
  <si>
    <t>футболки хип хоп</t>
  </si>
  <si>
    <t>black ant king</t>
  </si>
  <si>
    <t>silkway</t>
  </si>
  <si>
    <t>i like lingerie</t>
  </si>
  <si>
    <t>очки неон</t>
  </si>
  <si>
    <t>faber castell карандаши</t>
  </si>
  <si>
    <t xml:space="preserve">поднос столик </t>
  </si>
  <si>
    <t xml:space="preserve">комбенизон мужской </t>
  </si>
  <si>
    <t>брюки прорезными коленками</t>
  </si>
  <si>
    <t>тайские штаны</t>
  </si>
  <si>
    <t>интим смазка на водной основе</t>
  </si>
  <si>
    <t>предуктал</t>
  </si>
  <si>
    <t>15802169</t>
  </si>
  <si>
    <t>bioniva</t>
  </si>
  <si>
    <t>tommy hilfiger юбка</t>
  </si>
  <si>
    <t>швабра daris, длина 120 см</t>
  </si>
  <si>
    <t xml:space="preserve">со стразами </t>
  </si>
  <si>
    <t>магкейк</t>
  </si>
  <si>
    <t>overshirt</t>
  </si>
  <si>
    <t>трусы sloggi</t>
  </si>
  <si>
    <t>шампунь шаума от перхоти</t>
  </si>
  <si>
    <t>лонгослив мужской</t>
  </si>
  <si>
    <t>освежитель сухое распыление</t>
  </si>
  <si>
    <t>балетки денские</t>
  </si>
  <si>
    <t>платье на девочку 98 размер</t>
  </si>
  <si>
    <t>детское бальное платье</t>
  </si>
  <si>
    <t>антифриз концентрат</t>
  </si>
  <si>
    <t>платье через плечо</t>
  </si>
  <si>
    <t>желейные фрукты</t>
  </si>
  <si>
    <t xml:space="preserve">серьги кольцами </t>
  </si>
  <si>
    <t>krok po kroku</t>
  </si>
  <si>
    <t>велосипед stark</t>
  </si>
  <si>
    <t>ночнушка эротик</t>
  </si>
  <si>
    <t xml:space="preserve">влажные салфетки мини </t>
  </si>
  <si>
    <t xml:space="preserve">fimo </t>
  </si>
  <si>
    <t>журнал knip</t>
  </si>
  <si>
    <t>костюм женский флисовый спортивный</t>
  </si>
  <si>
    <t>краска по одежде</t>
  </si>
  <si>
    <t>босоножки женские кожаные на каблуке</t>
  </si>
  <si>
    <t>игровой набор больница</t>
  </si>
  <si>
    <t>балет книга</t>
  </si>
  <si>
    <t>подушка кузнецова</t>
  </si>
  <si>
    <t>ремешок mi band 4 прозрачный</t>
  </si>
  <si>
    <t xml:space="preserve">печать фото </t>
  </si>
  <si>
    <t>18097911</t>
  </si>
  <si>
    <t>сумка версачи</t>
  </si>
  <si>
    <t>костюм triton</t>
  </si>
  <si>
    <t>наушники беспроводные redmi airdots 2</t>
  </si>
  <si>
    <t>кофемолка polaris</t>
  </si>
  <si>
    <t>пижама единорога кигуруми</t>
  </si>
  <si>
    <t>37355399</t>
  </si>
  <si>
    <t>45491991</t>
  </si>
  <si>
    <t>city wear</t>
  </si>
  <si>
    <t>big filter</t>
  </si>
  <si>
    <t>12246822</t>
  </si>
  <si>
    <t>антицеллюлитные леггинсы</t>
  </si>
  <si>
    <t>тса пилинг</t>
  </si>
  <si>
    <t>кепка volvo</t>
  </si>
  <si>
    <t xml:space="preserve">протеин whey </t>
  </si>
  <si>
    <t>amix серьги</t>
  </si>
  <si>
    <t>4all</t>
  </si>
  <si>
    <t>детский рыболовный костюм</t>
  </si>
  <si>
    <t>lemmax</t>
  </si>
  <si>
    <t>realme stick</t>
  </si>
  <si>
    <t>30137419</t>
  </si>
  <si>
    <t>костюм женский зимний</t>
  </si>
  <si>
    <t>10018594</t>
  </si>
  <si>
    <t>каштан гель</t>
  </si>
  <si>
    <t>игрушки с большими глазами</t>
  </si>
  <si>
    <t>feet</t>
  </si>
  <si>
    <t>doogee s40</t>
  </si>
  <si>
    <t>скинни джинсы мужские</t>
  </si>
  <si>
    <t>цветаева книги</t>
  </si>
  <si>
    <t>спортивки мужские черные</t>
  </si>
  <si>
    <t>хлорэксидерм</t>
  </si>
  <si>
    <t>платье без талии</t>
  </si>
  <si>
    <t>футболки гесс</t>
  </si>
  <si>
    <t>ариэль 6 кг</t>
  </si>
  <si>
    <t>42314559</t>
  </si>
  <si>
    <t>realme 9 pro plus смартфон</t>
  </si>
  <si>
    <t>кроссовки reebok rider v</t>
  </si>
  <si>
    <t>таблетница на 1 день</t>
  </si>
  <si>
    <t>audazo</t>
  </si>
  <si>
    <t>indi лак</t>
  </si>
  <si>
    <t>кисточки на руль велосипеда</t>
  </si>
  <si>
    <t>derma-naft</t>
  </si>
  <si>
    <t>11773419</t>
  </si>
  <si>
    <t>шампунь с бананом</t>
  </si>
  <si>
    <t>медь эвалар</t>
  </si>
  <si>
    <t>фисташки соленые 1 кг</t>
  </si>
  <si>
    <t>eazyway комбинезон</t>
  </si>
  <si>
    <t>навьен</t>
  </si>
  <si>
    <t>женские сандалии ecco</t>
  </si>
  <si>
    <t xml:space="preserve">антистресс игрушка </t>
  </si>
  <si>
    <t>чехол на деван</t>
  </si>
  <si>
    <t>42852588</t>
  </si>
  <si>
    <t>59025621</t>
  </si>
  <si>
    <t>лак нюдовый</t>
  </si>
  <si>
    <t>ночник многоэтажка</t>
  </si>
  <si>
    <t>vixi</t>
  </si>
  <si>
    <t>player</t>
  </si>
  <si>
    <t>клеевый пистолет</t>
  </si>
  <si>
    <t>фисташковое молоко</t>
  </si>
  <si>
    <t>vika ra</t>
  </si>
  <si>
    <t>ip68</t>
  </si>
  <si>
    <t>футболка max&amp;jessi</t>
  </si>
  <si>
    <t>пеньюар белый кружево</t>
  </si>
  <si>
    <t>кубики слоги</t>
  </si>
  <si>
    <t>семена четыре лета</t>
  </si>
  <si>
    <t>16148033</t>
  </si>
  <si>
    <t>носки мужские хлопок белые</t>
  </si>
  <si>
    <t xml:space="preserve">кроссовки белые детские </t>
  </si>
  <si>
    <t>бампер на iphone 6 чехол</t>
  </si>
  <si>
    <t>urinary care</t>
  </si>
  <si>
    <t>магнитное расписание</t>
  </si>
  <si>
    <t>белье кружевные женские трусы</t>
  </si>
  <si>
    <t>обувь босоножки</t>
  </si>
  <si>
    <t>дерма нафт</t>
  </si>
  <si>
    <t xml:space="preserve">gilette </t>
  </si>
  <si>
    <t>стронг 90</t>
  </si>
  <si>
    <t>очки спортивные солнцезащитные мужские</t>
  </si>
  <si>
    <t>алаптер</t>
  </si>
  <si>
    <t>рюкзак замша</t>
  </si>
  <si>
    <t>прозрачный чехол айфон 6</t>
  </si>
  <si>
    <t>малиновый мусс</t>
  </si>
  <si>
    <t>сабо красные женские</t>
  </si>
  <si>
    <t>топпер 90 на 190</t>
  </si>
  <si>
    <t>осз</t>
  </si>
  <si>
    <t>семейный зонт</t>
  </si>
  <si>
    <t>72818725</t>
  </si>
  <si>
    <t>effort protein</t>
  </si>
  <si>
    <t>бравел старс одежда</t>
  </si>
  <si>
    <t>држдевик</t>
  </si>
  <si>
    <t>лоферы спортивные</t>
  </si>
  <si>
    <t>духи люкс</t>
  </si>
  <si>
    <t>cheron baby</t>
  </si>
  <si>
    <t>чехол на редми ноут 10 с</t>
  </si>
  <si>
    <t>строгие брюки</t>
  </si>
  <si>
    <t>head tigi bed</t>
  </si>
  <si>
    <t>m31 samsung</t>
  </si>
  <si>
    <t>робот xiaomi</t>
  </si>
  <si>
    <t>динозавры игрушка</t>
  </si>
  <si>
    <t>мука molino grassi</t>
  </si>
  <si>
    <t>ресницы на магнитной подводке</t>
  </si>
  <si>
    <t>подарочный набор врачу</t>
  </si>
  <si>
    <t>рубашка uspa</t>
  </si>
  <si>
    <t>опыты а4</t>
  </si>
  <si>
    <t xml:space="preserve">кофейный напиток </t>
  </si>
  <si>
    <t>b.angel</t>
  </si>
  <si>
    <t>жеский костюм</t>
  </si>
  <si>
    <t>копроновые колготки женские</t>
  </si>
  <si>
    <t>скетчерсы кроссовки</t>
  </si>
  <si>
    <t xml:space="preserve">черный лифчик </t>
  </si>
  <si>
    <t>киноа мистраль</t>
  </si>
  <si>
    <t>таро ло скарабео</t>
  </si>
  <si>
    <t>црвена звезда</t>
  </si>
  <si>
    <t>шорты джинсовые с высокой посадкой</t>
  </si>
  <si>
    <t>перец черный горошком</t>
  </si>
  <si>
    <t>дюрафат</t>
  </si>
  <si>
    <t xml:space="preserve">электробритва philips </t>
  </si>
  <si>
    <t xml:space="preserve">экзин </t>
  </si>
  <si>
    <t>легинсы с принтом</t>
  </si>
  <si>
    <t xml:space="preserve">округ </t>
  </si>
  <si>
    <t>серьги с английским замком</t>
  </si>
  <si>
    <t>насадка на зубную щетку орал би</t>
  </si>
  <si>
    <t>молд котик</t>
  </si>
  <si>
    <t>шорты футболка мужские</t>
  </si>
  <si>
    <t>бумажные ногти</t>
  </si>
  <si>
    <t xml:space="preserve">музыкальный проигрыватель </t>
  </si>
  <si>
    <t>38904044</t>
  </si>
  <si>
    <t>сандали guess</t>
  </si>
  <si>
    <t>digital</t>
  </si>
  <si>
    <t>gopro 8</t>
  </si>
  <si>
    <t>пробуждение женщины</t>
  </si>
  <si>
    <t>lalafanfan собачка</t>
  </si>
  <si>
    <t>шариковые ручки с рисунками</t>
  </si>
  <si>
    <t>детские часы-телефон</t>
  </si>
  <si>
    <t>акконд вафли</t>
  </si>
  <si>
    <t>шапка наследникъ выжанова</t>
  </si>
  <si>
    <t>футболка mortal kombat</t>
  </si>
  <si>
    <t>поп туп</t>
  </si>
  <si>
    <t>масло растительное нерафинированное подсолнечное</t>
  </si>
  <si>
    <t>игровой куб</t>
  </si>
  <si>
    <t>капуста кидс</t>
  </si>
  <si>
    <t>временный шкаф</t>
  </si>
  <si>
    <t>игрушка карусель</t>
  </si>
  <si>
    <t>лего дэдпул</t>
  </si>
  <si>
    <t>пазлы с динозаврами</t>
  </si>
  <si>
    <t>influence тональный крем</t>
  </si>
  <si>
    <t>аромо свеча</t>
  </si>
  <si>
    <t>баночки 5 мл</t>
  </si>
  <si>
    <t>кеды женские zenden</t>
  </si>
  <si>
    <t>проспан</t>
  </si>
  <si>
    <t>медовый скраб</t>
  </si>
  <si>
    <t>кулон с гранатом</t>
  </si>
  <si>
    <t>5243708</t>
  </si>
  <si>
    <t>пирожное без сахара</t>
  </si>
  <si>
    <t>ny yankees бейсболка</t>
  </si>
  <si>
    <t>кристаллон</t>
  </si>
  <si>
    <t>чехол на айфон 10 x</t>
  </si>
  <si>
    <t>бомбочки с маршмеллоу</t>
  </si>
  <si>
    <t>лиса костюм</t>
  </si>
  <si>
    <t xml:space="preserve">желатинки </t>
  </si>
  <si>
    <t>стол компьютерный маленький</t>
  </si>
  <si>
    <t>19652133</t>
  </si>
  <si>
    <t xml:space="preserve">дверной глазок </t>
  </si>
  <si>
    <t>агропленка</t>
  </si>
  <si>
    <t>25899524</t>
  </si>
  <si>
    <t>крем мусс тональный</t>
  </si>
  <si>
    <t>юбки полусолнце</t>
  </si>
  <si>
    <t>лосины женские экокожа</t>
  </si>
  <si>
    <t>рашгард черный</t>
  </si>
  <si>
    <t>ремень красный женский</t>
  </si>
  <si>
    <t>тромбон</t>
  </si>
  <si>
    <t>футболка лучший дед самый</t>
  </si>
  <si>
    <t>ipad pro чехол</t>
  </si>
  <si>
    <t>verifigue</t>
  </si>
  <si>
    <t>born to be free</t>
  </si>
  <si>
    <t>iphone 6 case</t>
  </si>
  <si>
    <t>детское массажное масло</t>
  </si>
  <si>
    <t>зеленые салфетки</t>
  </si>
  <si>
    <t xml:space="preserve">сплит-система </t>
  </si>
  <si>
    <t>sunglass</t>
  </si>
  <si>
    <t>lamel пигмент</t>
  </si>
  <si>
    <t>nuelle</t>
  </si>
  <si>
    <t>грунт эко конь</t>
  </si>
  <si>
    <t>тонкий плащ</t>
  </si>
  <si>
    <t>miyagi and andy panda</t>
  </si>
  <si>
    <t>mophie</t>
  </si>
  <si>
    <t>индюк</t>
  </si>
  <si>
    <t xml:space="preserve">печь под казан </t>
  </si>
  <si>
    <t>65401295</t>
  </si>
  <si>
    <t>миниган из minecraft</t>
  </si>
  <si>
    <t>груза</t>
  </si>
  <si>
    <t>alinamalina</t>
  </si>
  <si>
    <t>jht[b</t>
  </si>
  <si>
    <t>юбки женские больших размеров</t>
  </si>
  <si>
    <t xml:space="preserve">кроссовки nike air jordan </t>
  </si>
  <si>
    <t>foot spa</t>
  </si>
  <si>
    <t xml:space="preserve">памады </t>
  </si>
  <si>
    <t>подушки желтые</t>
  </si>
  <si>
    <t>intro</t>
  </si>
  <si>
    <t>прокладки anion</t>
  </si>
  <si>
    <t>токийский гуль дни</t>
  </si>
  <si>
    <t>sofija</t>
  </si>
  <si>
    <t>domasha</t>
  </si>
  <si>
    <t xml:space="preserve">ружье пневматическое </t>
  </si>
  <si>
    <t>32227124</t>
  </si>
  <si>
    <t>клей титебонд</t>
  </si>
  <si>
    <t>тюльпаны букет живые</t>
  </si>
  <si>
    <t>dragons</t>
  </si>
  <si>
    <t>лореаль оттеночный</t>
  </si>
  <si>
    <t>пасхальн</t>
  </si>
  <si>
    <t>витамин д и к</t>
  </si>
  <si>
    <t>ремни kanzler</t>
  </si>
  <si>
    <t>наушник xiaomi</t>
  </si>
  <si>
    <t>mio mio</t>
  </si>
  <si>
    <t>lavadi</t>
  </si>
  <si>
    <t>брюки koton женские</t>
  </si>
  <si>
    <t>жилет ажурный</t>
  </si>
  <si>
    <t>med style</t>
  </si>
  <si>
    <t>спортивный костюм женск</t>
  </si>
  <si>
    <t xml:space="preserve">грунт кислотный </t>
  </si>
  <si>
    <t>молд серьги</t>
  </si>
  <si>
    <t>систейн баланс</t>
  </si>
  <si>
    <t>криотин</t>
  </si>
  <si>
    <t>наклейка в унитаз</t>
  </si>
  <si>
    <t>резиновый фалос</t>
  </si>
  <si>
    <t xml:space="preserve">herbarium </t>
  </si>
  <si>
    <t>royaltex женский</t>
  </si>
  <si>
    <t>лонгслив на малыша</t>
  </si>
  <si>
    <t>вибратон</t>
  </si>
  <si>
    <t>пластырь медицинский на тканевой основе</t>
  </si>
  <si>
    <t>revolline</t>
  </si>
  <si>
    <t>маркеры stabilo boss</t>
  </si>
  <si>
    <t>джинсовые жилеты</t>
  </si>
  <si>
    <t>книга пенелопа дуглас</t>
  </si>
  <si>
    <t>купальник женский монокини</t>
  </si>
  <si>
    <t>heets стики</t>
  </si>
  <si>
    <t>нитки резинка</t>
  </si>
  <si>
    <t>лего маша и медведь</t>
  </si>
  <si>
    <t>браслет мужской кожанный</t>
  </si>
  <si>
    <t>вафли победа</t>
  </si>
  <si>
    <t>новый год 2023</t>
  </si>
  <si>
    <t>какао бобы в шоколаде</t>
  </si>
  <si>
    <t>серебристо-белый ополаскиватель</t>
  </si>
  <si>
    <t>шампунь индиго стайл</t>
  </si>
  <si>
    <t>телевизоры 55</t>
  </si>
  <si>
    <t>аниме предметы</t>
  </si>
  <si>
    <t>белый ремень женский кожаный</t>
  </si>
  <si>
    <t>свистульки на праздник</t>
  </si>
  <si>
    <t>magic ball</t>
  </si>
  <si>
    <t>пластырь водонепроницаемый</t>
  </si>
  <si>
    <t>cat chow 7 кг</t>
  </si>
  <si>
    <t>estel ведьма</t>
  </si>
  <si>
    <t>наборы кистей</t>
  </si>
  <si>
    <t>магнитные биты</t>
  </si>
  <si>
    <t>топ полиэстер</t>
  </si>
  <si>
    <t>lenstail</t>
  </si>
  <si>
    <t>oliver кроссовки</t>
  </si>
  <si>
    <t>cotico гель</t>
  </si>
  <si>
    <t>длинное платье с рукавами</t>
  </si>
  <si>
    <t>70188156</t>
  </si>
  <si>
    <t>эмаль лакра</t>
  </si>
  <si>
    <t>термо сумки</t>
  </si>
  <si>
    <t>bnd</t>
  </si>
  <si>
    <t>духи черутти</t>
  </si>
  <si>
    <t xml:space="preserve">спортивные штаны  мужские </t>
  </si>
  <si>
    <t>футболка hilfiger</t>
  </si>
  <si>
    <t>пионы цветы</t>
  </si>
  <si>
    <t>lloom</t>
  </si>
  <si>
    <t>btpeel spf</t>
  </si>
  <si>
    <t>лампа штатив</t>
  </si>
  <si>
    <t>покрывло</t>
  </si>
  <si>
    <t>женские нижнее белье</t>
  </si>
  <si>
    <t>кружка оксана</t>
  </si>
  <si>
    <t>цветные листы а4</t>
  </si>
  <si>
    <t>koda jewelry</t>
  </si>
  <si>
    <t>любимые бренды</t>
  </si>
  <si>
    <t>редми чехол</t>
  </si>
  <si>
    <t xml:space="preserve">sajda </t>
  </si>
  <si>
    <t>53630253</t>
  </si>
  <si>
    <t>mundial team</t>
  </si>
  <si>
    <t>обувь milana</t>
  </si>
  <si>
    <t>часы с прослушкой</t>
  </si>
  <si>
    <t>парусный спорт</t>
  </si>
  <si>
    <t>скаткрть</t>
  </si>
  <si>
    <t>джинсы бананы женские befree</t>
  </si>
  <si>
    <t>42182932</t>
  </si>
  <si>
    <t>журнальница</t>
  </si>
  <si>
    <t>marina budnik</t>
  </si>
  <si>
    <t>lubri max</t>
  </si>
  <si>
    <t>zombie 9</t>
  </si>
  <si>
    <t>чехол книжка redmi 9t</t>
  </si>
  <si>
    <t>морские сувениры</t>
  </si>
  <si>
    <t>лореаль автозагар</t>
  </si>
  <si>
    <t>настольные игры детектив</t>
  </si>
  <si>
    <t>mdoc</t>
  </si>
  <si>
    <t>стелаж пластиковый</t>
  </si>
  <si>
    <t>шоколад нестле</t>
  </si>
  <si>
    <t>блузка экокожа</t>
  </si>
  <si>
    <t>подушка с отверстием</t>
  </si>
  <si>
    <t>17701981</t>
  </si>
  <si>
    <t>medx</t>
  </si>
  <si>
    <t>аристотель книга</t>
  </si>
  <si>
    <t xml:space="preserve">серешки </t>
  </si>
  <si>
    <t>embertex</t>
  </si>
  <si>
    <t xml:space="preserve">зерколо </t>
  </si>
  <si>
    <t>стекло на самсунг а5</t>
  </si>
  <si>
    <t>телефоны iphone 13</t>
  </si>
  <si>
    <t>набор масок 7 days</t>
  </si>
  <si>
    <t xml:space="preserve">панамки мужские </t>
  </si>
  <si>
    <t>ксюпинг</t>
  </si>
  <si>
    <t>pikachu</t>
  </si>
  <si>
    <t>15243162</t>
  </si>
  <si>
    <t>джинсы мужские большой размер</t>
  </si>
  <si>
    <t>игрушечный шуруповерт</t>
  </si>
  <si>
    <t>летнии юбки</t>
  </si>
  <si>
    <t>часы с экраном</t>
  </si>
  <si>
    <t>ванильные пупсы</t>
  </si>
  <si>
    <t>памперсы синергетик</t>
  </si>
  <si>
    <t>кофта одно плечо</t>
  </si>
  <si>
    <t>атбасар</t>
  </si>
  <si>
    <t>ожирение</t>
  </si>
  <si>
    <t>пальчиковый театр репка</t>
  </si>
  <si>
    <t>картина по номерам эльза</t>
  </si>
  <si>
    <t>purim</t>
  </si>
  <si>
    <t>купальник полосатый</t>
  </si>
  <si>
    <t>метод ильи франка</t>
  </si>
  <si>
    <t xml:space="preserve">полипропилен </t>
  </si>
  <si>
    <t>чехол на samsung galaxy a02s</t>
  </si>
  <si>
    <t>магнитные щетки</t>
  </si>
  <si>
    <t>худи с розой</t>
  </si>
  <si>
    <t>18936636</t>
  </si>
  <si>
    <t>клатч женский маленький</t>
  </si>
  <si>
    <t>рюкзак usb</t>
  </si>
  <si>
    <t>41858306</t>
  </si>
  <si>
    <t>полка под стол</t>
  </si>
  <si>
    <t>колготки fumo</t>
  </si>
  <si>
    <t>бюстгальтер атласный</t>
  </si>
  <si>
    <t>майка с хелоу кити</t>
  </si>
  <si>
    <t>брюки на мальчика с начесом</t>
  </si>
  <si>
    <t>12801487</t>
  </si>
  <si>
    <t>s&amp;k</t>
  </si>
  <si>
    <t>сок привет</t>
  </si>
  <si>
    <t>скатерть на стол 180</t>
  </si>
  <si>
    <t xml:space="preserve">коврик на пол </t>
  </si>
  <si>
    <t>хлорпирифос</t>
  </si>
  <si>
    <t>13701644</t>
  </si>
  <si>
    <t>mirra пенка</t>
  </si>
  <si>
    <t>safeguard мыло</t>
  </si>
  <si>
    <t>розовые ботильоны</t>
  </si>
  <si>
    <t>tricotelli</t>
  </si>
  <si>
    <t>красный кроп топ</t>
  </si>
  <si>
    <t>67163407</t>
  </si>
  <si>
    <t>обруч ушки</t>
  </si>
  <si>
    <t>сексуальный халатик</t>
  </si>
  <si>
    <t xml:space="preserve">орсотен </t>
  </si>
  <si>
    <t>индиго маска</t>
  </si>
  <si>
    <t>мультифорт</t>
  </si>
  <si>
    <t>настольные плиты</t>
  </si>
  <si>
    <t>чайник сиреневый</t>
  </si>
  <si>
    <t>матрас 90х190 беспружинный</t>
  </si>
  <si>
    <t>make up for ever карандаш</t>
  </si>
  <si>
    <t>справочник егэ математика кратко</t>
  </si>
  <si>
    <t>стекло на vivo v20</t>
  </si>
  <si>
    <t>собаки антистресс</t>
  </si>
  <si>
    <t>терволина босоножки</t>
  </si>
  <si>
    <t>шлем beezy</t>
  </si>
  <si>
    <t>салаторезка</t>
  </si>
  <si>
    <t>5,52436E+11</t>
  </si>
  <si>
    <t>очки с шорами</t>
  </si>
  <si>
    <t>infinity lingerie пижама</t>
  </si>
  <si>
    <t xml:space="preserve">парные кулончики </t>
  </si>
  <si>
    <t>кеддо кроссовки</t>
  </si>
  <si>
    <t>грузовик хот вилс</t>
  </si>
  <si>
    <t>tikkurila лак</t>
  </si>
  <si>
    <t xml:space="preserve">erich krause </t>
  </si>
  <si>
    <t>соколов серьги цепочки золотые</t>
  </si>
  <si>
    <t>kaemingk</t>
  </si>
  <si>
    <t>чехлы на телефон redmi</t>
  </si>
  <si>
    <t>подвеска скрипичный ключ</t>
  </si>
  <si>
    <t>кофточки детские</t>
  </si>
  <si>
    <t>nike бомбер</t>
  </si>
  <si>
    <t>клей аквариумный</t>
  </si>
  <si>
    <t>dark bur</t>
  </si>
  <si>
    <t>майка в сеточку</t>
  </si>
  <si>
    <t>крестик 585</t>
  </si>
  <si>
    <t>масло в спрее</t>
  </si>
  <si>
    <t>26193076</t>
  </si>
  <si>
    <t xml:space="preserve">бархатные ручки крем </t>
  </si>
  <si>
    <t>футболка кактус</t>
  </si>
  <si>
    <t>кофты женские на замке</t>
  </si>
  <si>
    <t>катушки фидерные</t>
  </si>
  <si>
    <t>форевер</t>
  </si>
  <si>
    <t>аэрпотс</t>
  </si>
  <si>
    <t>селфи пульт</t>
  </si>
  <si>
    <t xml:space="preserve">чехол на xiaomi redmi note 10 </t>
  </si>
  <si>
    <t>adidas adizero boston</t>
  </si>
  <si>
    <t>чехол наушники jbl</t>
  </si>
  <si>
    <t xml:space="preserve">кофты с замком </t>
  </si>
  <si>
    <t>мотивационный плакат</t>
  </si>
  <si>
    <t xml:space="preserve">авене </t>
  </si>
  <si>
    <t>грабли ручные</t>
  </si>
  <si>
    <t>пигмент face</t>
  </si>
  <si>
    <t>костюм летний женский офис</t>
  </si>
  <si>
    <t>vivienne sabo liner virtuose</t>
  </si>
  <si>
    <t>люстра ретро</t>
  </si>
  <si>
    <t>зеркальце складное</t>
  </si>
  <si>
    <t>a31</t>
  </si>
  <si>
    <t>настенное украшение</t>
  </si>
  <si>
    <t>чехол на iphone 12 мини</t>
  </si>
  <si>
    <t xml:space="preserve">штаны женщины </t>
  </si>
  <si>
    <t>трусы мальчики</t>
  </si>
  <si>
    <t>под подгузник</t>
  </si>
  <si>
    <t>генератор воды</t>
  </si>
  <si>
    <t>mango man шорты</t>
  </si>
  <si>
    <t>картина по номерам ганнибал</t>
  </si>
  <si>
    <t>игрушечный телефон раскладушка</t>
  </si>
  <si>
    <t>набор головок с трещеткой</t>
  </si>
  <si>
    <t>весенние пинетки</t>
  </si>
  <si>
    <t>ланичка пальто</t>
  </si>
  <si>
    <t>усатый полосатый маршак</t>
  </si>
  <si>
    <t xml:space="preserve">матрона </t>
  </si>
  <si>
    <t>мини плед</t>
  </si>
  <si>
    <t xml:space="preserve">san </t>
  </si>
  <si>
    <t>ремень двойной</t>
  </si>
  <si>
    <t>плюшевые</t>
  </si>
  <si>
    <t xml:space="preserve">хранение специй </t>
  </si>
  <si>
    <t xml:space="preserve">терминал </t>
  </si>
  <si>
    <t>косметический столик детский</t>
  </si>
  <si>
    <t>кроссовки женские каппа</t>
  </si>
  <si>
    <t>kari демисезон</t>
  </si>
  <si>
    <t xml:space="preserve">простынь на резинке 90х200 </t>
  </si>
  <si>
    <t>ритуальные услуги</t>
  </si>
  <si>
    <t>холодильник веко</t>
  </si>
  <si>
    <t>виниловые пластинки кино</t>
  </si>
  <si>
    <t>мобильный кондиционер ballu</t>
  </si>
  <si>
    <t>42603452</t>
  </si>
  <si>
    <t>освежитель воздуха в авто</t>
  </si>
  <si>
    <t>ув гель</t>
  </si>
  <si>
    <t>книга домашние животные</t>
  </si>
  <si>
    <t>кашка перед сном</t>
  </si>
  <si>
    <t>clive christian</t>
  </si>
  <si>
    <t>23642939</t>
  </si>
  <si>
    <t>minidino куртка</t>
  </si>
  <si>
    <t>медаль выпускник 1 класса</t>
  </si>
  <si>
    <t>наконечник стоматологический</t>
  </si>
  <si>
    <t>asics gel-excite 9</t>
  </si>
  <si>
    <t>огэ по химии 2022</t>
  </si>
  <si>
    <t>теннис одежда</t>
  </si>
  <si>
    <t>блокноты с черными листами</t>
  </si>
  <si>
    <t>duka</t>
  </si>
  <si>
    <t>классические мужские рубашки</t>
  </si>
  <si>
    <t>cats</t>
  </si>
  <si>
    <t xml:space="preserve">triol </t>
  </si>
  <si>
    <t>артасов егэ</t>
  </si>
  <si>
    <t>51629313</t>
  </si>
  <si>
    <t>брелок бдсм</t>
  </si>
  <si>
    <t>саранск</t>
  </si>
  <si>
    <t>airpods 2 кейс</t>
  </si>
  <si>
    <t>кросовки детские nike</t>
  </si>
  <si>
    <t>49547019</t>
  </si>
  <si>
    <t>пищевой пакет</t>
  </si>
  <si>
    <t>uno para</t>
  </si>
  <si>
    <t>bb коем</t>
  </si>
  <si>
    <t>картина пайетками</t>
  </si>
  <si>
    <t>парочка нормальных</t>
  </si>
  <si>
    <t>trisar</t>
  </si>
  <si>
    <t>кресло лежанка</t>
  </si>
  <si>
    <t>наклейки на телефон z</t>
  </si>
  <si>
    <t>27873709</t>
  </si>
  <si>
    <t>51752525</t>
  </si>
  <si>
    <t>пилотки военные детские</t>
  </si>
  <si>
    <t xml:space="preserve">ахмад </t>
  </si>
  <si>
    <t>rd</t>
  </si>
  <si>
    <t xml:space="preserve">seni подгузники </t>
  </si>
  <si>
    <t>порошок стиральный жидкий persil</t>
  </si>
  <si>
    <t>линзы косплей</t>
  </si>
  <si>
    <t>кофе зерновой арабика средней обжарки</t>
  </si>
  <si>
    <t>шорты спортивные короткие</t>
  </si>
  <si>
    <t>gap мальчикам</t>
  </si>
  <si>
    <t>биомед щетка</t>
  </si>
  <si>
    <t>элитный чай</t>
  </si>
  <si>
    <t>коммутатор свитч</t>
  </si>
  <si>
    <t>смарт телевизоры 32</t>
  </si>
  <si>
    <t>киселка</t>
  </si>
  <si>
    <t>без косточек</t>
  </si>
  <si>
    <t>чистить ковер</t>
  </si>
  <si>
    <t>шерты юбка</t>
  </si>
  <si>
    <t>велосипедки хаки</t>
  </si>
  <si>
    <t xml:space="preserve">подвеска мишка </t>
  </si>
  <si>
    <t>камера r15</t>
  </si>
  <si>
    <t>hdmi mini hdmi</t>
  </si>
  <si>
    <t>весение ботинки</t>
  </si>
  <si>
    <t>сетка фильтр</t>
  </si>
  <si>
    <t>19190299</t>
  </si>
  <si>
    <t>накладки каратэ</t>
  </si>
  <si>
    <t>маленькие гвоздики</t>
  </si>
  <si>
    <t>arduino kit</t>
  </si>
  <si>
    <t>свитер boys</t>
  </si>
  <si>
    <t>ремешок galaxy watch 2</t>
  </si>
  <si>
    <t>дочки матери</t>
  </si>
  <si>
    <t xml:space="preserve">urban decay </t>
  </si>
  <si>
    <t>светильники в ванную комнату</t>
  </si>
  <si>
    <t>rudi</t>
  </si>
  <si>
    <t>топ со шнуровка на спин</t>
  </si>
  <si>
    <t>zte blade 20 smart стекло</t>
  </si>
  <si>
    <t>хелоуин</t>
  </si>
  <si>
    <t>подгузники 0 размер</t>
  </si>
  <si>
    <t>коврик hello kitty</t>
  </si>
  <si>
    <t xml:space="preserve">томби </t>
  </si>
  <si>
    <t>коньки мужские ледовые</t>
  </si>
  <si>
    <t>тайтсы eazyway</t>
  </si>
  <si>
    <t>постер аниме волейбол</t>
  </si>
  <si>
    <t>чехол на самсунг 21</t>
  </si>
  <si>
    <t>набор ободков</t>
  </si>
  <si>
    <t xml:space="preserve">кактус танцующий </t>
  </si>
  <si>
    <t>провод rca</t>
  </si>
  <si>
    <t>бант ободок</t>
  </si>
  <si>
    <t xml:space="preserve">папка регистратор </t>
  </si>
  <si>
    <t>вода нагреватель</t>
  </si>
  <si>
    <t>типсы длинные</t>
  </si>
  <si>
    <t>19126037</t>
  </si>
  <si>
    <t>sex doll</t>
  </si>
  <si>
    <t>кагоцел</t>
  </si>
  <si>
    <t>твое джинсы клеш</t>
  </si>
  <si>
    <t>бон пари мармелад</t>
  </si>
  <si>
    <t>honor 8a prime</t>
  </si>
  <si>
    <t xml:space="preserve">детское мыло жидкое </t>
  </si>
  <si>
    <t>сандалии текстиль</t>
  </si>
  <si>
    <t>блек</t>
  </si>
  <si>
    <t>dior масло</t>
  </si>
  <si>
    <t>платье цвет фуксии</t>
  </si>
  <si>
    <t xml:space="preserve">лове репаблик </t>
  </si>
  <si>
    <t>evo коврик</t>
  </si>
  <si>
    <t>шампунь svoboda</t>
  </si>
  <si>
    <t>ботинки мужские ecco</t>
  </si>
  <si>
    <t>летние спортивки</t>
  </si>
  <si>
    <t>кармашки прозрачные</t>
  </si>
  <si>
    <t>isadora тональный крем</t>
  </si>
  <si>
    <t>47359679</t>
  </si>
  <si>
    <t>apple watch 40</t>
  </si>
  <si>
    <t>тарелки на присоске</t>
  </si>
  <si>
    <t>тетрадь b5</t>
  </si>
  <si>
    <t>seven streets</t>
  </si>
  <si>
    <t>солонка керамика</t>
  </si>
  <si>
    <t>чехол с единорогом</t>
  </si>
  <si>
    <t>картриджи на hp</t>
  </si>
  <si>
    <t>бутсы футбольные предатор</t>
  </si>
  <si>
    <t xml:space="preserve">waistline </t>
  </si>
  <si>
    <t>whatsapp</t>
  </si>
  <si>
    <t>70508789</t>
  </si>
  <si>
    <t>красавки на платформе</t>
  </si>
  <si>
    <t>suorin air plus</t>
  </si>
  <si>
    <t>розовый лимонад</t>
  </si>
  <si>
    <t xml:space="preserve">шизлонг детский </t>
  </si>
  <si>
    <t xml:space="preserve">троксевазин </t>
  </si>
  <si>
    <t>юбка из тафты</t>
  </si>
  <si>
    <t xml:space="preserve">ароматы природы </t>
  </si>
  <si>
    <t>спортивный костюм 128</t>
  </si>
  <si>
    <t>16636481</t>
  </si>
  <si>
    <t xml:space="preserve">платье зола </t>
  </si>
  <si>
    <t>женские сумки на плечо</t>
  </si>
  <si>
    <t>3g модем</t>
  </si>
  <si>
    <t>оверсайз туника</t>
  </si>
  <si>
    <t>фаллос двойной</t>
  </si>
  <si>
    <t>гигиенический душ черный</t>
  </si>
  <si>
    <t>арена гель</t>
  </si>
  <si>
    <t>джемпер женский oodji</t>
  </si>
  <si>
    <t>airpods  чехол</t>
  </si>
  <si>
    <t xml:space="preserve">биде </t>
  </si>
  <si>
    <t>zakka лето</t>
  </si>
  <si>
    <t xml:space="preserve">бор машинка </t>
  </si>
  <si>
    <t>бпюки</t>
  </si>
  <si>
    <t>покрывало в детскую кроватку</t>
  </si>
  <si>
    <t>джон фаулз коллекционер</t>
  </si>
  <si>
    <t xml:space="preserve">огэ обществознание 2022 </t>
  </si>
  <si>
    <t>countryballs</t>
  </si>
  <si>
    <t>фильтр аквафор в6</t>
  </si>
  <si>
    <t>тринкет</t>
  </si>
  <si>
    <t xml:space="preserve">тетрадь бравл старс </t>
  </si>
  <si>
    <t>terminus полотенцесушитель</t>
  </si>
  <si>
    <t>ализе кашемир</t>
  </si>
  <si>
    <t>чехол на самсунг а22 5g</t>
  </si>
  <si>
    <t>trueye</t>
  </si>
  <si>
    <t>викторис</t>
  </si>
  <si>
    <t>электронный велосипед</t>
  </si>
  <si>
    <t>ma end vi</t>
  </si>
  <si>
    <t>bed reiling</t>
  </si>
  <si>
    <t>комбинезон женский весенний</t>
  </si>
  <si>
    <t>склад</t>
  </si>
  <si>
    <t xml:space="preserve">набор сухофруктов </t>
  </si>
  <si>
    <t>меркурий 201</t>
  </si>
  <si>
    <t>воскплав</t>
  </si>
  <si>
    <t>natali boger</t>
  </si>
  <si>
    <t>шлем из пабга</t>
  </si>
  <si>
    <t>bentog</t>
  </si>
  <si>
    <t>иди через темный лес</t>
  </si>
  <si>
    <t xml:space="preserve">обезжириватель ногтей </t>
  </si>
  <si>
    <t>палочка от прыщей</t>
  </si>
  <si>
    <t>avon детский</t>
  </si>
  <si>
    <t>мех на капюшон</t>
  </si>
  <si>
    <t>платье летнее женское манго</t>
  </si>
  <si>
    <t>паворбанк</t>
  </si>
  <si>
    <t>итто геншин</t>
  </si>
  <si>
    <t>штора в беседку</t>
  </si>
  <si>
    <t>12898303</t>
  </si>
  <si>
    <t>фотоопарат моментальной печати</t>
  </si>
  <si>
    <t>пленка iphone x</t>
  </si>
  <si>
    <t>очки кошачьи</t>
  </si>
  <si>
    <t>спортивный костюм boss</t>
  </si>
  <si>
    <t>светодиодные шары</t>
  </si>
  <si>
    <t>синемуд</t>
  </si>
  <si>
    <t>босонлжки</t>
  </si>
  <si>
    <t>кроки</t>
  </si>
  <si>
    <t>falinda женский</t>
  </si>
  <si>
    <t>джинсы levis 511</t>
  </si>
  <si>
    <t>48723171</t>
  </si>
  <si>
    <t>lady speed</t>
  </si>
  <si>
    <t>поднос латунь</t>
  </si>
  <si>
    <t>освежитель воздуха chirton</t>
  </si>
  <si>
    <t>рубашки мужские черные</t>
  </si>
  <si>
    <t>bearbrick чехол</t>
  </si>
  <si>
    <t>53223442</t>
  </si>
  <si>
    <t>nillkin xiaomi</t>
  </si>
  <si>
    <t>верхние арочные формы</t>
  </si>
  <si>
    <t>ватные диски цветные</t>
  </si>
  <si>
    <t>косуха авиатор</t>
  </si>
  <si>
    <t>веничек</t>
  </si>
  <si>
    <t>пчелиный чистотел от прыщей</t>
  </si>
  <si>
    <t>лыжные штаны женские</t>
  </si>
  <si>
    <t>косметика палетка</t>
  </si>
  <si>
    <t>focallure помада</t>
  </si>
  <si>
    <t>bravo! постельное белье</t>
  </si>
  <si>
    <t>мара и морок 1 часть</t>
  </si>
  <si>
    <t>в виде члена</t>
  </si>
  <si>
    <t>кабель hdmi 5 метров</t>
  </si>
  <si>
    <t>антуриум грунт</t>
  </si>
  <si>
    <t>asics novoblast</t>
  </si>
  <si>
    <t>boron</t>
  </si>
  <si>
    <t>софи в мире</t>
  </si>
  <si>
    <t>наушники игровые проводные</t>
  </si>
  <si>
    <t>decathlon коврик</t>
  </si>
  <si>
    <t>13276594</t>
  </si>
  <si>
    <t>dr. klaus</t>
  </si>
  <si>
    <t>astola</t>
  </si>
  <si>
    <t>тапочки кроссовки</t>
  </si>
  <si>
    <t>tac system</t>
  </si>
  <si>
    <t>айс кро</t>
  </si>
  <si>
    <t>портфолио школьника 1 4 класс</t>
  </si>
  <si>
    <t>пол остер</t>
  </si>
  <si>
    <t>платье длинное лето</t>
  </si>
  <si>
    <t>одежда на барби</t>
  </si>
  <si>
    <t>панама на новорожденных</t>
  </si>
  <si>
    <t>модель зубов</t>
  </si>
  <si>
    <t>ghost recon</t>
  </si>
  <si>
    <t>шахмоты</t>
  </si>
  <si>
    <t>защитное стекло на samsung m31s</t>
  </si>
  <si>
    <t>leco</t>
  </si>
  <si>
    <t xml:space="preserve">афрохвост </t>
  </si>
  <si>
    <t>европереходник</t>
  </si>
  <si>
    <t>36918524</t>
  </si>
  <si>
    <t>брюки levis</t>
  </si>
  <si>
    <t>ежедневки белла</t>
  </si>
  <si>
    <t>philips zoom</t>
  </si>
  <si>
    <t>rj-45 патч-корд</t>
  </si>
  <si>
    <t>ластик точилка</t>
  </si>
  <si>
    <t xml:space="preserve">спортивный костюм пума </t>
  </si>
  <si>
    <t xml:space="preserve">плать женское </t>
  </si>
  <si>
    <t>фалоимитатор большой</t>
  </si>
  <si>
    <t xml:space="preserve">roxi брюки </t>
  </si>
  <si>
    <t>топ черно белый</t>
  </si>
  <si>
    <t>helga wild</t>
  </si>
  <si>
    <t>vitacci мужской</t>
  </si>
  <si>
    <t xml:space="preserve">бисер буквы </t>
  </si>
  <si>
    <t>джемпер с пайетками</t>
  </si>
  <si>
    <t>triol игрушка</t>
  </si>
  <si>
    <t>свеча мужской торс</t>
  </si>
  <si>
    <t xml:space="preserve">джинсы зара </t>
  </si>
  <si>
    <t>тональник балет</t>
  </si>
  <si>
    <t>цепочка куроми</t>
  </si>
  <si>
    <t xml:space="preserve">насадка на унитаз </t>
  </si>
  <si>
    <t>термос аниме</t>
  </si>
  <si>
    <t>loriblu обувь</t>
  </si>
  <si>
    <t>подставка телефона</t>
  </si>
  <si>
    <t>бронешлем</t>
  </si>
  <si>
    <t>голубые лосины</t>
  </si>
  <si>
    <t xml:space="preserve">от угрей </t>
  </si>
  <si>
    <t>moonstar</t>
  </si>
  <si>
    <t>девар книги</t>
  </si>
  <si>
    <t>город мечтающих книг</t>
  </si>
  <si>
    <t>24724926</t>
  </si>
  <si>
    <t>серое боди</t>
  </si>
  <si>
    <t>nordman сабо</t>
  </si>
  <si>
    <t>молд дерево</t>
  </si>
  <si>
    <t>наушники проводны</t>
  </si>
  <si>
    <t>64848582</t>
  </si>
  <si>
    <t>синтетический лед</t>
  </si>
  <si>
    <t>concept club демисезон</t>
  </si>
  <si>
    <t>tsprof</t>
  </si>
  <si>
    <t>чехол на bq 6040l</t>
  </si>
  <si>
    <t>конфитюр манго</t>
  </si>
  <si>
    <t>alfare amino</t>
  </si>
  <si>
    <t>цепочка с замочком</t>
  </si>
  <si>
    <t>59123018</t>
  </si>
  <si>
    <t>сушилка волтера 1000 люкс</t>
  </si>
  <si>
    <t>лосьон от акне</t>
  </si>
  <si>
    <t>крем с календулой</t>
  </si>
  <si>
    <t>@just_bibizyanka?boutyque tree</t>
  </si>
  <si>
    <t xml:space="preserve">чехол на самсунг а01 </t>
  </si>
  <si>
    <t>золото цепь</t>
  </si>
  <si>
    <t>трусы женские набор бамбук</t>
  </si>
  <si>
    <t xml:space="preserve">кобра </t>
  </si>
  <si>
    <t>мир юрского периода фигурки</t>
  </si>
  <si>
    <t>серьги серебро с камнем</t>
  </si>
  <si>
    <t>матрас 80*180</t>
  </si>
  <si>
    <t>enamel</t>
  </si>
  <si>
    <t>ozone крем</t>
  </si>
  <si>
    <t>67103782</t>
  </si>
  <si>
    <t>комплект колье и серьги</t>
  </si>
  <si>
    <t xml:space="preserve">мыло скраб </t>
  </si>
  <si>
    <t>халат домашний вискоза</t>
  </si>
  <si>
    <t>топик красный</t>
  </si>
  <si>
    <t>черных точек против</t>
  </si>
  <si>
    <t>39257599</t>
  </si>
  <si>
    <t>аирподс реплика</t>
  </si>
  <si>
    <t xml:space="preserve">redmi 10 чехол </t>
  </si>
  <si>
    <t>12514097</t>
  </si>
  <si>
    <t>кепки женские лето</t>
  </si>
  <si>
    <t>чай конунг</t>
  </si>
  <si>
    <t>шалуны демисезон</t>
  </si>
  <si>
    <t xml:space="preserve">набор маникюр </t>
  </si>
  <si>
    <t>ленин бюст</t>
  </si>
  <si>
    <t>пасхальный декор на стол</t>
  </si>
  <si>
    <t>geekvape aegis boost</t>
  </si>
  <si>
    <t>мужские спортивные ветровки</t>
  </si>
  <si>
    <t>компьютерный стол лофт</t>
  </si>
  <si>
    <t>62291717</t>
  </si>
  <si>
    <t xml:space="preserve">цепь на джинсы </t>
  </si>
  <si>
    <t>5 ночей фредди</t>
  </si>
  <si>
    <t>правила нашего дома</t>
  </si>
  <si>
    <t>fairy 70</t>
  </si>
  <si>
    <t>шторы метражом</t>
  </si>
  <si>
    <t>кроссовки сеточкой</t>
  </si>
  <si>
    <t>платье женское кружево</t>
  </si>
  <si>
    <t>ремень поликлиновый</t>
  </si>
  <si>
    <t>кеды addidas</t>
  </si>
  <si>
    <t>grl pw</t>
  </si>
  <si>
    <t>короткий топ с длинным рукавом</t>
  </si>
  <si>
    <t>женские джинсы с рисунком</t>
  </si>
  <si>
    <t>плед норка</t>
  </si>
  <si>
    <t xml:space="preserve">скатерь </t>
  </si>
  <si>
    <t>shinhanart</t>
  </si>
  <si>
    <t>наколки</t>
  </si>
  <si>
    <t>простынь 80х160</t>
  </si>
  <si>
    <t xml:space="preserve">парацетамол </t>
  </si>
  <si>
    <t>41826923</t>
  </si>
  <si>
    <t>skorikova</t>
  </si>
  <si>
    <t>58674053</t>
  </si>
  <si>
    <t>marseillais крем</t>
  </si>
  <si>
    <t>18518394</t>
  </si>
  <si>
    <t>sparkle тени</t>
  </si>
  <si>
    <t>робот-пылесос polaris pvcr 1226</t>
  </si>
  <si>
    <t>пилка 180 грит</t>
  </si>
  <si>
    <t>12843301</t>
  </si>
  <si>
    <t>rambika</t>
  </si>
  <si>
    <t>aprelshop</t>
  </si>
  <si>
    <t xml:space="preserve">хаги  ваги </t>
  </si>
  <si>
    <t xml:space="preserve">ultimate nutrition </t>
  </si>
  <si>
    <t>чехол mypads</t>
  </si>
  <si>
    <t>xiaomi 11 lite 5g ne чехол книжка</t>
  </si>
  <si>
    <t>8719193</t>
  </si>
  <si>
    <t>50379184</t>
  </si>
  <si>
    <t>zoesan</t>
  </si>
  <si>
    <t>sloggi белье</t>
  </si>
  <si>
    <t>gtx 970</t>
  </si>
  <si>
    <t>плащ двухцветный</t>
  </si>
  <si>
    <t>relouis pro скульптор</t>
  </si>
  <si>
    <t>клавиша смыва</t>
  </si>
  <si>
    <t>poopsie игрушка</t>
  </si>
  <si>
    <t>сандали лель</t>
  </si>
  <si>
    <t>автозаправка</t>
  </si>
  <si>
    <t>колготки оранжевые</t>
  </si>
  <si>
    <t xml:space="preserve">рубашка и брюки </t>
  </si>
  <si>
    <t>elmira jewelry</t>
  </si>
  <si>
    <t>чехол редми 10 с</t>
  </si>
  <si>
    <t xml:space="preserve">юбка остин </t>
  </si>
  <si>
    <t>лонгслив короткий с длинным рукавом женский</t>
  </si>
  <si>
    <t>красивые рубашки</t>
  </si>
  <si>
    <t>кушетка на кухню</t>
  </si>
  <si>
    <t xml:space="preserve">витамин д3 5000 </t>
  </si>
  <si>
    <t>смари часы</t>
  </si>
  <si>
    <t>одн</t>
  </si>
  <si>
    <t xml:space="preserve">шапка с бантом </t>
  </si>
  <si>
    <t>косуха винтаж</t>
  </si>
  <si>
    <t>марфлоксин</t>
  </si>
  <si>
    <t>наушники беспроводные jbl 215</t>
  </si>
  <si>
    <t>66371423</t>
  </si>
  <si>
    <t>сказочный патруль книги</t>
  </si>
  <si>
    <t>16392695</t>
  </si>
  <si>
    <t>данила</t>
  </si>
  <si>
    <t>футболка 12 лет</t>
  </si>
  <si>
    <t>костюм с юбкой трикотаж</t>
  </si>
  <si>
    <t>майка с номером</t>
  </si>
  <si>
    <t>рюкзак с наруто</t>
  </si>
  <si>
    <t>13282798</t>
  </si>
  <si>
    <t>аварийный молоточек</t>
  </si>
  <si>
    <t>dragon noir</t>
  </si>
  <si>
    <t>эра вкуса</t>
  </si>
  <si>
    <t>моющие тапочки</t>
  </si>
  <si>
    <t>женские слипоны текстиль</t>
  </si>
  <si>
    <t>вейп черон</t>
  </si>
  <si>
    <t>коломна</t>
  </si>
  <si>
    <t>privaterra</t>
  </si>
  <si>
    <t>часы мужские касил</t>
  </si>
  <si>
    <t>сигареты esse</t>
  </si>
  <si>
    <t>самсунг часы смарт</t>
  </si>
  <si>
    <t>27015951</t>
  </si>
  <si>
    <t>обручальное кольцо золотое с бриллиантом</t>
  </si>
  <si>
    <t>юбка из муслина</t>
  </si>
  <si>
    <t>какао тертое fino de aroma</t>
  </si>
  <si>
    <t>детское печенье fleur</t>
  </si>
  <si>
    <t>frou-frou</t>
  </si>
  <si>
    <t>ализе атлас</t>
  </si>
  <si>
    <t>эвалар эксперт волос</t>
  </si>
  <si>
    <t>33569580</t>
  </si>
  <si>
    <t>shoe goo</t>
  </si>
  <si>
    <t>72053340</t>
  </si>
  <si>
    <t>луни ку</t>
  </si>
  <si>
    <t>belwest демисезон</t>
  </si>
  <si>
    <t>витамино-минеральный комплекс</t>
  </si>
  <si>
    <t>чехол на планшет леново 10</t>
  </si>
  <si>
    <t>платье летнее зарина</t>
  </si>
  <si>
    <t>ваза ангел</t>
  </si>
  <si>
    <t>женское платье вельвет</t>
  </si>
  <si>
    <t>бейсболка honda</t>
  </si>
  <si>
    <t>7052045\n\n4\n</t>
  </si>
  <si>
    <t>декупаж бумага</t>
  </si>
  <si>
    <t>планетариум</t>
  </si>
  <si>
    <t>пижама пикачу детский</t>
  </si>
  <si>
    <t>пижама боди</t>
  </si>
  <si>
    <t xml:space="preserve">средство от засоров </t>
  </si>
  <si>
    <t>классическое черное платье</t>
  </si>
  <si>
    <t>15778690</t>
  </si>
  <si>
    <t>штаны вратарские</t>
  </si>
  <si>
    <t xml:space="preserve">ловец солнца </t>
  </si>
  <si>
    <t xml:space="preserve">полочки в ванну </t>
  </si>
  <si>
    <t xml:space="preserve">кристалы </t>
  </si>
  <si>
    <t>дикаприо</t>
  </si>
  <si>
    <t>телевизор samsung 24 дюйма</t>
  </si>
  <si>
    <t>картина набор</t>
  </si>
  <si>
    <t>вода сестрица</t>
  </si>
  <si>
    <t>редми 7 чехол</t>
  </si>
  <si>
    <t>gutenberg кофе зерновой</t>
  </si>
  <si>
    <t>kotanyi масло</t>
  </si>
  <si>
    <t>пиджаки женские укороченные</t>
  </si>
  <si>
    <t>brauberg ежедневник</t>
  </si>
  <si>
    <t>arnydog</t>
  </si>
  <si>
    <t xml:space="preserve">шаабра </t>
  </si>
  <si>
    <t>caykur турецкий чай</t>
  </si>
  <si>
    <t>xiaomi mi 11lite</t>
  </si>
  <si>
    <t>bartolomeo</t>
  </si>
  <si>
    <t>кристина косметика тоник</t>
  </si>
  <si>
    <t>патч корд 15м</t>
  </si>
  <si>
    <t>aiza kids</t>
  </si>
  <si>
    <t>ковровое покрывало на диван</t>
  </si>
  <si>
    <t>шкафы в прихожую</t>
  </si>
  <si>
    <t>эва сапоги детские nordman</t>
  </si>
  <si>
    <t>приставка мтс</t>
  </si>
  <si>
    <t>клатч женский замшевый</t>
  </si>
  <si>
    <t>manuaj</t>
  </si>
  <si>
    <t>брюки домашнии трикотажные женские</t>
  </si>
  <si>
    <t>топ сикрет</t>
  </si>
  <si>
    <t>мини юбка с шортами</t>
  </si>
  <si>
    <t>57766498</t>
  </si>
  <si>
    <t>комбинезон купальный</t>
  </si>
  <si>
    <t>плинтус напольный мдф</t>
  </si>
  <si>
    <t>гуапсин</t>
  </si>
  <si>
    <t>кувшин глина</t>
  </si>
  <si>
    <t xml:space="preserve">кожаные туфли женские </t>
  </si>
  <si>
    <t>косуха женска</t>
  </si>
  <si>
    <t>антисептик с запахом</t>
  </si>
  <si>
    <t>детский кроват</t>
  </si>
  <si>
    <t>estrella brillante</t>
  </si>
  <si>
    <t>netbook</t>
  </si>
  <si>
    <t>книги подростковые</t>
  </si>
  <si>
    <t>10850817</t>
  </si>
  <si>
    <t>тени с зеркалом</t>
  </si>
  <si>
    <t>puma acm</t>
  </si>
  <si>
    <t>насадка на бензокосу</t>
  </si>
  <si>
    <t>oral-b cross action</t>
  </si>
  <si>
    <t>20839106</t>
  </si>
  <si>
    <t xml:space="preserve">мох сфагнум </t>
  </si>
  <si>
    <t>свечи греющие</t>
  </si>
  <si>
    <t xml:space="preserve">boost </t>
  </si>
  <si>
    <t>босоножки карри</t>
  </si>
  <si>
    <t>чадеева</t>
  </si>
  <si>
    <t>костюм женский бордовый</t>
  </si>
  <si>
    <t>картины по номерам на холсте море</t>
  </si>
  <si>
    <t>пуходер</t>
  </si>
  <si>
    <t>куртка зебра</t>
  </si>
  <si>
    <t>xp pen deco</t>
  </si>
  <si>
    <t>fiskars садовые инструменты</t>
  </si>
  <si>
    <t>fast perry</t>
  </si>
  <si>
    <t xml:space="preserve">кофты короткие </t>
  </si>
  <si>
    <t>перец горький семена</t>
  </si>
  <si>
    <t>cubex</t>
  </si>
  <si>
    <t>vivo 1820 чехол на</t>
  </si>
  <si>
    <t>топ и шорты спортивные</t>
  </si>
  <si>
    <t>гелик машина большой</t>
  </si>
  <si>
    <t xml:space="preserve">капли автозагар </t>
  </si>
  <si>
    <t xml:space="preserve">guess очки </t>
  </si>
  <si>
    <t>урна с пепельницей</t>
  </si>
  <si>
    <t>зеленый ремень</t>
  </si>
  <si>
    <t>готовим еду</t>
  </si>
  <si>
    <t>40195325</t>
  </si>
  <si>
    <t>наклейки флаг россии</t>
  </si>
  <si>
    <t>купальник tyr</t>
  </si>
  <si>
    <t>газовый духовой шкаф встраиваемый черный</t>
  </si>
  <si>
    <t>estel шампунь безсульфатный</t>
  </si>
  <si>
    <t>кожаные женские куртки натуральные</t>
  </si>
  <si>
    <t>xiaomi enchen</t>
  </si>
  <si>
    <t>viktoria secret крем</t>
  </si>
  <si>
    <t>магнит санкт петербург</t>
  </si>
  <si>
    <t>42966617</t>
  </si>
  <si>
    <t>гель kapous</t>
  </si>
  <si>
    <t>силиконовый ниблер</t>
  </si>
  <si>
    <t>демфер</t>
  </si>
  <si>
    <t>набор инструментов sata</t>
  </si>
  <si>
    <t>с днем свадьбы шары</t>
  </si>
  <si>
    <t>35678773</t>
  </si>
  <si>
    <t>аниме костюмы детские</t>
  </si>
  <si>
    <t>аверкиева</t>
  </si>
  <si>
    <t>mottomo воблер</t>
  </si>
  <si>
    <t>флешка в машину</t>
  </si>
  <si>
    <t>сабо с бантом</t>
  </si>
  <si>
    <t>джоггеры женские на резинке</t>
  </si>
  <si>
    <t>чай подарочный набор на 8 марта</t>
  </si>
  <si>
    <t>восковой стик</t>
  </si>
  <si>
    <t>abaza</t>
  </si>
  <si>
    <t>платье в гусиную лапку</t>
  </si>
  <si>
    <t>журнал glamour</t>
  </si>
  <si>
    <t>картина бмв</t>
  </si>
  <si>
    <t xml:space="preserve">сто рецептов красоты шампунь </t>
  </si>
  <si>
    <t>книги искусство</t>
  </si>
  <si>
    <t>cool clab</t>
  </si>
  <si>
    <t>электросолонка</t>
  </si>
  <si>
    <t>картина по номерам доктор кто</t>
  </si>
  <si>
    <t>чешский бисер крупный</t>
  </si>
  <si>
    <t>трусики танга набор</t>
  </si>
  <si>
    <t>блузка котон</t>
  </si>
  <si>
    <t>concept оттеночный бальзам 1000</t>
  </si>
  <si>
    <t xml:space="preserve">asics мужские </t>
  </si>
  <si>
    <t>реши-пиши</t>
  </si>
  <si>
    <t>volvo fh</t>
  </si>
  <si>
    <t>носки мужские бордовые</t>
  </si>
  <si>
    <t>mr.logo</t>
  </si>
  <si>
    <t>66992240</t>
  </si>
  <si>
    <t>мыло даве</t>
  </si>
  <si>
    <t>m. panda</t>
  </si>
  <si>
    <t>купальник мини бикини</t>
  </si>
  <si>
    <t>style mc classic</t>
  </si>
  <si>
    <t>cobi конструктор</t>
  </si>
  <si>
    <t>осветлитель syoss</t>
  </si>
  <si>
    <t>матрас 170</t>
  </si>
  <si>
    <t>bombbar keto</t>
  </si>
  <si>
    <t>степлер большой</t>
  </si>
  <si>
    <t>пенал с аниме персонажами</t>
  </si>
  <si>
    <t>9v</t>
  </si>
  <si>
    <t>тапочки подростковые</t>
  </si>
  <si>
    <t>50986532</t>
  </si>
  <si>
    <t>тени huda beauty</t>
  </si>
  <si>
    <t>чехол на виво у31</t>
  </si>
  <si>
    <t>чай teekanne</t>
  </si>
  <si>
    <t>42192581</t>
  </si>
  <si>
    <t xml:space="preserve">тушь буржуа </t>
  </si>
  <si>
    <t>borofone type c</t>
  </si>
  <si>
    <t>магазин твое худи</t>
  </si>
  <si>
    <t>куртка бег</t>
  </si>
  <si>
    <t>газ 3302</t>
  </si>
  <si>
    <t>боро плюс перфект дерма</t>
  </si>
  <si>
    <t>катридж брита</t>
  </si>
  <si>
    <t>ключ гаечный разводной</t>
  </si>
  <si>
    <t xml:space="preserve">тресемме </t>
  </si>
  <si>
    <t>арт-визаж miracle touch</t>
  </si>
  <si>
    <t>stirax</t>
  </si>
  <si>
    <t>витамин д3 животов</t>
  </si>
  <si>
    <t>подарочный бокс косметики</t>
  </si>
  <si>
    <t>твое marvel</t>
  </si>
  <si>
    <t>smok nova x</t>
  </si>
  <si>
    <t>18479025</t>
  </si>
  <si>
    <t>обувь gucci</t>
  </si>
  <si>
    <t xml:space="preserve">серые спортивные штаны женские </t>
  </si>
  <si>
    <t>dry ry</t>
  </si>
  <si>
    <t>чехол карл лагерфельд</t>
  </si>
  <si>
    <t>пылесос pioneer</t>
  </si>
  <si>
    <t>inglot крем</t>
  </si>
  <si>
    <t>tescoma presto</t>
  </si>
  <si>
    <t>nissan skyline r34</t>
  </si>
  <si>
    <t>lichi сумка</t>
  </si>
  <si>
    <t>брелок вольво</t>
  </si>
  <si>
    <t>73784556</t>
  </si>
  <si>
    <t>шлепанцы женские кожанные</t>
  </si>
  <si>
    <t>набор детской посуды стекло</t>
  </si>
  <si>
    <t>кроп футболка befree</t>
  </si>
  <si>
    <t xml:space="preserve">стаканы набор </t>
  </si>
  <si>
    <t>носки женские befree</t>
  </si>
  <si>
    <t>обложка свидетельство о рождении</t>
  </si>
  <si>
    <t>37901077</t>
  </si>
  <si>
    <t>свечи к пасхе</t>
  </si>
  <si>
    <t>подушка травушка</t>
  </si>
  <si>
    <t>lymphanorm</t>
  </si>
  <si>
    <t>45649713</t>
  </si>
  <si>
    <t>автомобильные щетки</t>
  </si>
  <si>
    <t>жалюзи на окна 90</t>
  </si>
  <si>
    <t>плащ зола</t>
  </si>
  <si>
    <t>21040172</t>
  </si>
  <si>
    <t>блокнот a5</t>
  </si>
  <si>
    <t>встроенный потолочный светильник</t>
  </si>
  <si>
    <t>резиночки маленькие</t>
  </si>
  <si>
    <t>брюки женские бохо</t>
  </si>
  <si>
    <t>beauti boom</t>
  </si>
  <si>
    <t>73703382</t>
  </si>
  <si>
    <t>21404023</t>
  </si>
  <si>
    <t>подарочный набор рюмок</t>
  </si>
  <si>
    <t xml:space="preserve">вива </t>
  </si>
  <si>
    <t>12100427</t>
  </si>
  <si>
    <t>fruit-tella</t>
  </si>
  <si>
    <t>широкие штаны в клетку мужские</t>
  </si>
  <si>
    <t>платье на запах большой размер</t>
  </si>
  <si>
    <t>картины красками по номерам</t>
  </si>
  <si>
    <t>соловейчик</t>
  </si>
  <si>
    <t>глушитель на мопед</t>
  </si>
  <si>
    <t>master herb</t>
  </si>
  <si>
    <t>сладости в садик</t>
  </si>
  <si>
    <t>белес мука</t>
  </si>
  <si>
    <t>мальчик в полосатой</t>
  </si>
  <si>
    <t>плавательный матрас</t>
  </si>
  <si>
    <t>yksstуdio</t>
  </si>
  <si>
    <t>blend-a-med</t>
  </si>
  <si>
    <t>газовый шкаф</t>
  </si>
  <si>
    <t>samsung galaxy j4</t>
  </si>
  <si>
    <t>meizu pop pro</t>
  </si>
  <si>
    <t>картридж smoke</t>
  </si>
  <si>
    <t>электронные чеки</t>
  </si>
  <si>
    <t>speedcross</t>
  </si>
  <si>
    <t>алиса jbl</t>
  </si>
  <si>
    <t>beautyx</t>
  </si>
  <si>
    <t>пищевое кокосовое масло</t>
  </si>
  <si>
    <t>zinger мужской</t>
  </si>
  <si>
    <t>подвеска лего</t>
  </si>
  <si>
    <t>чехол на телефон tecno camon 15</t>
  </si>
  <si>
    <t>53659654</t>
  </si>
  <si>
    <t>брачиалини</t>
  </si>
  <si>
    <t>чехол на редко нот 10 про</t>
  </si>
  <si>
    <t>кресло в комнату</t>
  </si>
  <si>
    <t>чехол на самсунг 10</t>
  </si>
  <si>
    <t>love republic блузка топ</t>
  </si>
  <si>
    <t>4869342</t>
  </si>
  <si>
    <t>духи женские пандора</t>
  </si>
  <si>
    <t>fru it</t>
  </si>
  <si>
    <t>рубашка в крупную клетку</t>
  </si>
  <si>
    <t>iq-zabiaka</t>
  </si>
  <si>
    <t>maer обувь</t>
  </si>
  <si>
    <t>прищепки металлические</t>
  </si>
  <si>
    <t>5 рублей ссср</t>
  </si>
  <si>
    <t>самокат до 100 кг</t>
  </si>
  <si>
    <t>пюре треска</t>
  </si>
  <si>
    <t>j macabu</t>
  </si>
  <si>
    <t>лук резать</t>
  </si>
  <si>
    <t>7 чудес света</t>
  </si>
  <si>
    <t>51314866</t>
  </si>
  <si>
    <t>костюм мужской медицинский</t>
  </si>
  <si>
    <t>неверленд</t>
  </si>
  <si>
    <t xml:space="preserve">пиджак фиолетовый </t>
  </si>
  <si>
    <t>солнечные очки мужские зеркальные</t>
  </si>
  <si>
    <t>твой первый миллион</t>
  </si>
  <si>
    <t>медицинские аксессуары</t>
  </si>
  <si>
    <t xml:space="preserve">чаки </t>
  </si>
  <si>
    <t>smart bee витаминный комплекс</t>
  </si>
  <si>
    <t>седло сумка</t>
  </si>
  <si>
    <t>воспитание мальчика</t>
  </si>
  <si>
    <t>грань будущего</t>
  </si>
  <si>
    <t>диван кожаный</t>
  </si>
  <si>
    <t>afro latina</t>
  </si>
  <si>
    <t>грин слим чай</t>
  </si>
  <si>
    <t>пальто женское желтое</t>
  </si>
  <si>
    <t xml:space="preserve">hqd. </t>
  </si>
  <si>
    <t>спортивные полуботинки</t>
  </si>
  <si>
    <t>ufc одежда</t>
  </si>
  <si>
    <t>futurino ветровка</t>
  </si>
  <si>
    <t>худи ангел</t>
  </si>
  <si>
    <t>тостер xiaomi</t>
  </si>
  <si>
    <t>сустарат</t>
  </si>
  <si>
    <t>29510475</t>
  </si>
  <si>
    <t>сумки кошельки</t>
  </si>
  <si>
    <t>чехол на орро а 54</t>
  </si>
  <si>
    <t>гребень с цветами</t>
  </si>
  <si>
    <t>удостоверение отпусти по братски</t>
  </si>
  <si>
    <t>коронка по бетону 72</t>
  </si>
  <si>
    <t>финиш гель лак</t>
  </si>
  <si>
    <t xml:space="preserve">паста мистик </t>
  </si>
  <si>
    <t>мини линзы</t>
  </si>
  <si>
    <t>чехол книжка samsung a51</t>
  </si>
  <si>
    <t>гарри поттер твое</t>
  </si>
  <si>
    <t>кепка volkswagen</t>
  </si>
  <si>
    <t>пюре рыба</t>
  </si>
  <si>
    <t>хаку</t>
  </si>
  <si>
    <t>стекло на zte blade a7</t>
  </si>
  <si>
    <t>65118053</t>
  </si>
  <si>
    <t>роллер и скребок гуаша</t>
  </si>
  <si>
    <t>набор диких животных</t>
  </si>
  <si>
    <t>освежитель воздуха в шкаф</t>
  </si>
  <si>
    <t>кроссовки женские oshade</t>
  </si>
  <si>
    <t>right way</t>
  </si>
  <si>
    <t>leopard</t>
  </si>
  <si>
    <t>стул ростовой</t>
  </si>
  <si>
    <t>шумавит</t>
  </si>
  <si>
    <t>фенди очки</t>
  </si>
  <si>
    <t>фаллоудлинитель</t>
  </si>
  <si>
    <t>спортивные очки bliz</t>
  </si>
  <si>
    <t>подушка марвел</t>
  </si>
  <si>
    <t xml:space="preserve">акварельные капли </t>
  </si>
  <si>
    <t>трусы интим</t>
  </si>
  <si>
    <t>маккамон</t>
  </si>
  <si>
    <t>костюм из футера с шортами</t>
  </si>
  <si>
    <t>костюм с шортами лен</t>
  </si>
  <si>
    <t>abricot лето</t>
  </si>
  <si>
    <t>mozzito купальник</t>
  </si>
  <si>
    <t>анна джейн любовь ненависть</t>
  </si>
  <si>
    <t>коврик зебра</t>
  </si>
  <si>
    <t>неокуб 8 мм</t>
  </si>
  <si>
    <t>oklick клавиатура</t>
  </si>
  <si>
    <t>мед сплав</t>
  </si>
  <si>
    <t>31628213</t>
  </si>
  <si>
    <t>плавки женские большие размеры</t>
  </si>
  <si>
    <t>прокладки teens</t>
  </si>
  <si>
    <t>набор сковород тефаль</t>
  </si>
  <si>
    <t>отибиовет</t>
  </si>
  <si>
    <t>резинка пучок</t>
  </si>
  <si>
    <t>ошо осознанность</t>
  </si>
  <si>
    <t>джемпер поло мужской</t>
  </si>
  <si>
    <t>вагнер шеврон</t>
  </si>
  <si>
    <t>тапочки смайлик</t>
  </si>
  <si>
    <t>протеин с креатином</t>
  </si>
  <si>
    <t>торшер икеа</t>
  </si>
  <si>
    <t>xxi century gourman</t>
  </si>
  <si>
    <t>10460107</t>
  </si>
  <si>
    <t>ремешок на apple watch 38 mm</t>
  </si>
  <si>
    <t>остин женское платье</t>
  </si>
  <si>
    <t>samsung flip 2</t>
  </si>
  <si>
    <t>17818242</t>
  </si>
  <si>
    <t>хватков</t>
  </si>
  <si>
    <t>термо ланчбокс</t>
  </si>
  <si>
    <t>41751430</t>
  </si>
  <si>
    <t>бушидо кофе растворимый</t>
  </si>
  <si>
    <t>polezno</t>
  </si>
  <si>
    <t>игра шпион</t>
  </si>
  <si>
    <t>запайщик пакетов 300</t>
  </si>
  <si>
    <t>estel лосьон</t>
  </si>
  <si>
    <t>костюм супер-кота</t>
  </si>
  <si>
    <t>9899808</t>
  </si>
  <si>
    <t>обеd</t>
  </si>
  <si>
    <t xml:space="preserve">грили на динамики </t>
  </si>
  <si>
    <t>салат ромен</t>
  </si>
  <si>
    <t>gopro 9 black</t>
  </si>
  <si>
    <t>кросовки ванс</t>
  </si>
  <si>
    <t>вектекстиль</t>
  </si>
  <si>
    <t>рисоварка cuckoo</t>
  </si>
  <si>
    <t>косынка экокожа</t>
  </si>
  <si>
    <t>остин косуха</t>
  </si>
  <si>
    <t>виси</t>
  </si>
  <si>
    <t>anti acne сыворотка</t>
  </si>
  <si>
    <t>akebono</t>
  </si>
  <si>
    <t>накладнве ногти</t>
  </si>
  <si>
    <t>масло с черным трюфелем</t>
  </si>
  <si>
    <t>велосипедный костюм женский</t>
  </si>
  <si>
    <t>юбка bershka</t>
  </si>
  <si>
    <t>брюки мужские на резинке классические</t>
  </si>
  <si>
    <t>chipotle</t>
  </si>
  <si>
    <t>samsung a03s чехол</t>
  </si>
  <si>
    <t>moredress</t>
  </si>
  <si>
    <t>shimeria</t>
  </si>
  <si>
    <t>монстриум</t>
  </si>
  <si>
    <t>препарат престиж</t>
  </si>
  <si>
    <t>рейма сапоги</t>
  </si>
  <si>
    <t>tkano постельное белье</t>
  </si>
  <si>
    <t>кружка дипинс</t>
  </si>
  <si>
    <t>ольга громова</t>
  </si>
  <si>
    <t>офисное платье летнее</t>
  </si>
  <si>
    <t>lv мужской</t>
  </si>
  <si>
    <t>макароны шпинатные</t>
  </si>
  <si>
    <t>philips утюг azur</t>
  </si>
  <si>
    <t>ткань с цветами</t>
  </si>
  <si>
    <t>зайка ми брелок</t>
  </si>
  <si>
    <t>tresemme keratin smooth</t>
  </si>
  <si>
    <t>столовые приборы павловский завод</t>
  </si>
  <si>
    <t>29630896</t>
  </si>
  <si>
    <t>проплан гастро</t>
  </si>
  <si>
    <t>перцовка шок</t>
  </si>
  <si>
    <t>кожаные кошельки</t>
  </si>
  <si>
    <t xml:space="preserve">худи с начесом </t>
  </si>
  <si>
    <t>живанши ангел и демон</t>
  </si>
  <si>
    <t>martoo</t>
  </si>
  <si>
    <t>жизнь уве</t>
  </si>
  <si>
    <t>шоколад chika</t>
  </si>
  <si>
    <t>cerato</t>
  </si>
  <si>
    <t xml:space="preserve">босоножки женские черные </t>
  </si>
  <si>
    <t>комбинезон и полукомб</t>
  </si>
  <si>
    <t>игрушки присоски</t>
  </si>
  <si>
    <t>коврик ванна</t>
  </si>
  <si>
    <t>invincool</t>
  </si>
  <si>
    <t>радужный щенок</t>
  </si>
  <si>
    <t>браслет из золота</t>
  </si>
  <si>
    <t xml:space="preserve">геволь </t>
  </si>
  <si>
    <t>термонаклейка цветы</t>
  </si>
  <si>
    <t>carrello sigma</t>
  </si>
  <si>
    <t>сухой шампунь tresemme</t>
  </si>
  <si>
    <t xml:space="preserve">джинсовый костюм мужской </t>
  </si>
  <si>
    <t>морские камни</t>
  </si>
  <si>
    <t>дерби массивной подошве</t>
  </si>
  <si>
    <t>76718524</t>
  </si>
  <si>
    <t>футболки женские длинные большого размера</t>
  </si>
  <si>
    <t>подарочный набор подростку</t>
  </si>
  <si>
    <t xml:space="preserve">nike кеды мужские </t>
  </si>
  <si>
    <t>масло витамин е</t>
  </si>
  <si>
    <t>защитное стекло на samsung j5 2016</t>
  </si>
  <si>
    <t xml:space="preserve">игры на улице </t>
  </si>
  <si>
    <t>juliette has a gun отливант</t>
  </si>
  <si>
    <t>платье на девочку пышное</t>
  </si>
  <si>
    <t>жилет gloria jeans</t>
  </si>
  <si>
    <t>трусы спорт женские</t>
  </si>
  <si>
    <t>зева бумажные полотенца</t>
  </si>
  <si>
    <t>enchen blackstone</t>
  </si>
  <si>
    <t>пиджак школьный детский</t>
  </si>
  <si>
    <t>ibox icon</t>
  </si>
  <si>
    <t>полотенца банные белые</t>
  </si>
  <si>
    <t>ученик</t>
  </si>
  <si>
    <t>подарок на 20 лет</t>
  </si>
  <si>
    <t>чехол карбон</t>
  </si>
  <si>
    <t>karmalogic</t>
  </si>
  <si>
    <t>cotex тампоны</t>
  </si>
  <si>
    <t>лонгслив мужской аниме</t>
  </si>
  <si>
    <t>hyperx cloud flight</t>
  </si>
  <si>
    <t>рубцов стихи</t>
  </si>
  <si>
    <t>кроссовки высокие кожаные</t>
  </si>
  <si>
    <t>31337802</t>
  </si>
  <si>
    <t>wilson ракетка</t>
  </si>
  <si>
    <t>ветровка на кулиске</t>
  </si>
  <si>
    <t>крючки настенные детские</t>
  </si>
  <si>
    <t>рубин часы настенные</t>
  </si>
  <si>
    <t>imperial glass</t>
  </si>
  <si>
    <t>чехол на виво у21</t>
  </si>
  <si>
    <t>miss eva сумка</t>
  </si>
  <si>
    <t>нож керамбит складной</t>
  </si>
  <si>
    <t>знак стоп</t>
  </si>
  <si>
    <t>10 уроков на салфетках</t>
  </si>
  <si>
    <t>bota nics</t>
  </si>
  <si>
    <t>туфли мужские ральф рингер</t>
  </si>
  <si>
    <t>армейские значки</t>
  </si>
  <si>
    <t>джинсовые мокасины</t>
  </si>
  <si>
    <t>детские курточки</t>
  </si>
  <si>
    <t>sand</t>
  </si>
  <si>
    <t>xiomi весы</t>
  </si>
  <si>
    <t>вареные джинсы</t>
  </si>
  <si>
    <t>полотенце махровое 70х140 детское</t>
  </si>
  <si>
    <t xml:space="preserve">иж юпитер </t>
  </si>
  <si>
    <t>презервативы durex со смазкой</t>
  </si>
  <si>
    <t>befree белье женское</t>
  </si>
  <si>
    <t>блюдо одноразовое</t>
  </si>
  <si>
    <t>чай листовой в подарок</t>
  </si>
  <si>
    <t>варить мыло</t>
  </si>
  <si>
    <t>monly pro</t>
  </si>
  <si>
    <t>пышка маргарин</t>
  </si>
  <si>
    <t>чехол на se 2020 прозрачный</t>
  </si>
  <si>
    <t>домашний халат на пуговицах</t>
  </si>
  <si>
    <t>сетки на руки</t>
  </si>
  <si>
    <t>3103301005</t>
  </si>
  <si>
    <t>reuzel тоник</t>
  </si>
  <si>
    <t>лодочки на платформе</t>
  </si>
  <si>
    <t>rekam</t>
  </si>
  <si>
    <t>замок эльбор</t>
  </si>
  <si>
    <t xml:space="preserve">adidas forum low </t>
  </si>
  <si>
    <t xml:space="preserve">принтер hp </t>
  </si>
  <si>
    <t>шарики 100 штук</t>
  </si>
  <si>
    <t>меньшикова</t>
  </si>
  <si>
    <t>рашгард красный</t>
  </si>
  <si>
    <t>резиновые тапки с закрытым носом</t>
  </si>
  <si>
    <t>fitness shok</t>
  </si>
  <si>
    <t>62334961</t>
  </si>
  <si>
    <t>термопот panasonic</t>
  </si>
  <si>
    <t>носки мужские марвел</t>
  </si>
  <si>
    <t>dyt</t>
  </si>
  <si>
    <t>музыкальный мишка</t>
  </si>
  <si>
    <t>перчатки медицинские нитриловые</t>
  </si>
  <si>
    <t>розовый кролик магазин</t>
  </si>
  <si>
    <t>новый телефон</t>
  </si>
  <si>
    <t xml:space="preserve"> юбки</t>
  </si>
  <si>
    <t xml:space="preserve">куртка пилот </t>
  </si>
  <si>
    <t>matrix пудра</t>
  </si>
  <si>
    <t>стул бежевый</t>
  </si>
  <si>
    <t>vegetarian косметика</t>
  </si>
  <si>
    <t>платье реглан</t>
  </si>
  <si>
    <t>молодильный крем</t>
  </si>
  <si>
    <t>reebok royal hyper</t>
  </si>
  <si>
    <t>крем шисейдо</t>
  </si>
  <si>
    <t>таппенер</t>
  </si>
  <si>
    <t>летнее платье женское шифоновое</t>
  </si>
  <si>
    <t>хендерсон поло</t>
  </si>
  <si>
    <t>маска дракона из тик тока</t>
  </si>
  <si>
    <t>чехлы на самсунг а 71</t>
  </si>
  <si>
    <t>обувной рожок металлический</t>
  </si>
  <si>
    <t>50670929</t>
  </si>
  <si>
    <t>защита под автокресло</t>
  </si>
  <si>
    <t>да или нет</t>
  </si>
  <si>
    <t>гираскутар</t>
  </si>
  <si>
    <t>27128133</t>
  </si>
  <si>
    <t>black pink книга</t>
  </si>
  <si>
    <t>платье с рукавом реглан</t>
  </si>
  <si>
    <t>48677306</t>
  </si>
  <si>
    <t>игрушка меч</t>
  </si>
  <si>
    <t>топливный насос ваз</t>
  </si>
  <si>
    <t>пальметто</t>
  </si>
  <si>
    <t>комбинезон взрослый</t>
  </si>
  <si>
    <t>джиггер барный 50</t>
  </si>
  <si>
    <t>бабочканож</t>
  </si>
  <si>
    <t>покрывало хлопок евро</t>
  </si>
  <si>
    <t>пао камаз</t>
  </si>
  <si>
    <t>отец горио</t>
  </si>
  <si>
    <t>киндерномика</t>
  </si>
  <si>
    <t xml:space="preserve">jelly </t>
  </si>
  <si>
    <t>джинцы трубы</t>
  </si>
  <si>
    <t xml:space="preserve">консиллером </t>
  </si>
  <si>
    <t>prym кнопки</t>
  </si>
  <si>
    <t>спрей антисептический</t>
  </si>
  <si>
    <t>уз ванна</t>
  </si>
  <si>
    <t xml:space="preserve">душевой поддон </t>
  </si>
  <si>
    <t>запчасти на тример</t>
  </si>
  <si>
    <t>пеньюар женский эротический</t>
  </si>
  <si>
    <t>шедевры мировой классики</t>
  </si>
  <si>
    <t>комбенизон флисовый</t>
  </si>
  <si>
    <t>казаки женские 36</t>
  </si>
  <si>
    <t>халат женский комплект</t>
  </si>
  <si>
    <t>бассейны надувные</t>
  </si>
  <si>
    <t>malaysian</t>
  </si>
  <si>
    <t>что у соседа на обед</t>
  </si>
  <si>
    <t xml:space="preserve">манго брюки </t>
  </si>
  <si>
    <t>контейнер навесной на дверцу</t>
  </si>
  <si>
    <t>толстовка женскач</t>
  </si>
  <si>
    <t xml:space="preserve">кроссовки зебра </t>
  </si>
  <si>
    <t>befree футболки женские</t>
  </si>
  <si>
    <t xml:space="preserve">sony xperia </t>
  </si>
  <si>
    <t>спортивный летний мужской костюм</t>
  </si>
  <si>
    <t>чай grand</t>
  </si>
  <si>
    <t>40194794</t>
  </si>
  <si>
    <t>neoline видеорегистратор</t>
  </si>
  <si>
    <t>графин 2 литра</t>
  </si>
  <si>
    <t>трусы мужские большого размера 66-70</t>
  </si>
  <si>
    <t>67233270</t>
  </si>
  <si>
    <t>tuttelle</t>
  </si>
  <si>
    <t>туфли слингбэки</t>
  </si>
  <si>
    <t>колье на леске золото 585</t>
  </si>
  <si>
    <t>pompa демисезон</t>
  </si>
  <si>
    <t>funko star wars</t>
  </si>
  <si>
    <t>пальто женское весна лето</t>
  </si>
  <si>
    <t>костюм звездные войны</t>
  </si>
  <si>
    <t xml:space="preserve">лампа в аквариум </t>
  </si>
  <si>
    <t>votslot</t>
  </si>
  <si>
    <t>wrangler greensboro</t>
  </si>
  <si>
    <t>печатка золото</t>
  </si>
  <si>
    <t>порош</t>
  </si>
  <si>
    <t>cgjy;</t>
  </si>
  <si>
    <t>wella sp шампунь</t>
  </si>
  <si>
    <t>8534407</t>
  </si>
  <si>
    <t>блузка из кружева</t>
  </si>
  <si>
    <t>49585065</t>
  </si>
  <si>
    <t>престиж семена</t>
  </si>
  <si>
    <t>семена салат романо</t>
  </si>
  <si>
    <t>бейсболка с прозрачным козырьком</t>
  </si>
  <si>
    <t>yankee</t>
  </si>
  <si>
    <t>бинты на колени</t>
  </si>
  <si>
    <t>пинбол настольный</t>
  </si>
  <si>
    <t>шкатулка чемодан</t>
  </si>
  <si>
    <t>ssd amd</t>
  </si>
  <si>
    <t>столовые вилки</t>
  </si>
  <si>
    <t>серьги китти</t>
  </si>
  <si>
    <t>twilly</t>
  </si>
  <si>
    <t>линзы  цветные</t>
  </si>
  <si>
    <t>парики длинные</t>
  </si>
  <si>
    <t>флибансерин</t>
  </si>
  <si>
    <t>bormioli</t>
  </si>
  <si>
    <t>даурское масло</t>
  </si>
  <si>
    <t>маска кокос</t>
  </si>
  <si>
    <t xml:space="preserve">д пантенол </t>
  </si>
  <si>
    <t>бтсер</t>
  </si>
  <si>
    <t>белый пилинг</t>
  </si>
  <si>
    <t>elan gallery кантри</t>
  </si>
  <si>
    <t xml:space="preserve">twenty one pilots </t>
  </si>
  <si>
    <t>тапочки рыба</t>
  </si>
  <si>
    <t>42102484</t>
  </si>
  <si>
    <t>робот собачка</t>
  </si>
  <si>
    <t>артромакс</t>
  </si>
  <si>
    <t>циклин</t>
  </si>
  <si>
    <t>батарейки тип d</t>
  </si>
  <si>
    <t>тапочки с мехом на каблуке</t>
  </si>
  <si>
    <t>heliocare 360</t>
  </si>
  <si>
    <t>muskari</t>
  </si>
  <si>
    <t>детский столик в автомобиль</t>
  </si>
  <si>
    <t xml:space="preserve">рубашка мальчик </t>
  </si>
  <si>
    <t>14923833</t>
  </si>
  <si>
    <t>stellaru</t>
  </si>
  <si>
    <t>книжки с окошками clever</t>
  </si>
  <si>
    <t>подсумок под магазин</t>
  </si>
  <si>
    <t>лента выпускник шампань</t>
  </si>
  <si>
    <t>женское носки</t>
  </si>
  <si>
    <t>spline</t>
  </si>
  <si>
    <t>english file intermediate</t>
  </si>
  <si>
    <t>защита деревьев от вредителей</t>
  </si>
  <si>
    <t xml:space="preserve">детские шлепки </t>
  </si>
  <si>
    <t>pablosky демисезон</t>
  </si>
  <si>
    <t xml:space="preserve">лангет </t>
  </si>
  <si>
    <t>перчатки gardena</t>
  </si>
  <si>
    <t>велюровые лосины</t>
  </si>
  <si>
    <t>1911</t>
  </si>
  <si>
    <t>ecobaby</t>
  </si>
  <si>
    <t>трансферы</t>
  </si>
  <si>
    <t>юбки из эко кожи большие размеры</t>
  </si>
  <si>
    <t>чокер с колокольчиком</t>
  </si>
  <si>
    <t>искусственные цветы на кухню</t>
  </si>
  <si>
    <t>мусоровоз с контейнером</t>
  </si>
  <si>
    <t>sainy пальто</t>
  </si>
  <si>
    <t>расторопши</t>
  </si>
  <si>
    <t>халаты домашние женские махровые</t>
  </si>
  <si>
    <t>64439561</t>
  </si>
  <si>
    <t>baby ono</t>
  </si>
  <si>
    <t>kapriz</t>
  </si>
  <si>
    <t>крема кора</t>
  </si>
  <si>
    <t>ultimate nutrition bcaa</t>
  </si>
  <si>
    <t>кастюм рабочий</t>
  </si>
  <si>
    <t>samyun wan slim ultra</t>
  </si>
  <si>
    <t>babylise</t>
  </si>
  <si>
    <t>bat</t>
  </si>
  <si>
    <t>коробка киндер</t>
  </si>
  <si>
    <t>свободные пуховики</t>
  </si>
  <si>
    <t>внйп</t>
  </si>
  <si>
    <t>картина самурай</t>
  </si>
  <si>
    <t>72268595</t>
  </si>
  <si>
    <t>абрикосовое масло пищевое</t>
  </si>
  <si>
    <t>женский костюм из муслина</t>
  </si>
  <si>
    <t>игры на playstation</t>
  </si>
  <si>
    <t>ремонтный набор</t>
  </si>
  <si>
    <t>hermes ремень</t>
  </si>
  <si>
    <t xml:space="preserve">рубашка зарина </t>
  </si>
  <si>
    <t xml:space="preserve">детский маникюрный набор </t>
  </si>
  <si>
    <t>кеннеди</t>
  </si>
  <si>
    <t>юмеко</t>
  </si>
  <si>
    <t xml:space="preserve">костюм с футболкой </t>
  </si>
  <si>
    <t>ремень автоматический</t>
  </si>
  <si>
    <t>игрушки милые</t>
  </si>
  <si>
    <t>конфетница гжель</t>
  </si>
  <si>
    <t>крем айсида</t>
  </si>
  <si>
    <t>блузки с рукавами</t>
  </si>
  <si>
    <t>рюкзак с бравл старс</t>
  </si>
  <si>
    <t>пастончино</t>
  </si>
  <si>
    <t>футболка учиха</t>
  </si>
  <si>
    <t>обложка на паспорт тетрадь смерти</t>
  </si>
  <si>
    <t>трехколесный детский велосипед</t>
  </si>
  <si>
    <t>for magic life</t>
  </si>
  <si>
    <t>греплинг</t>
  </si>
  <si>
    <t>xiaomi robot vacuum mop</t>
  </si>
  <si>
    <t>колготки капроновые цветные</t>
  </si>
  <si>
    <t>спагетти томатные</t>
  </si>
  <si>
    <t>милые подушки</t>
  </si>
  <si>
    <t>коректирующее белье</t>
  </si>
  <si>
    <t>estel 7/0</t>
  </si>
  <si>
    <t>блузка стрейч</t>
  </si>
  <si>
    <t>ботинки мужские зима</t>
  </si>
  <si>
    <t>курама игрушка</t>
  </si>
  <si>
    <t>huda beauty карандаш</t>
  </si>
  <si>
    <t>навлочки</t>
  </si>
  <si>
    <t>kaplex</t>
  </si>
  <si>
    <t>curatio</t>
  </si>
  <si>
    <t>tiflany</t>
  </si>
  <si>
    <t>тартт</t>
  </si>
  <si>
    <t>свободный сарафан</t>
  </si>
  <si>
    <t>подгузники  трусы 7</t>
  </si>
  <si>
    <t>бенкси</t>
  </si>
  <si>
    <t>вуменайзер</t>
  </si>
  <si>
    <t>весы honor</t>
  </si>
  <si>
    <t>игрушка лисенок</t>
  </si>
  <si>
    <t xml:space="preserve">игрушка крокодил </t>
  </si>
  <si>
    <t>летний платье</t>
  </si>
  <si>
    <t xml:space="preserve">ремень на платье </t>
  </si>
  <si>
    <t>зверополис книга</t>
  </si>
  <si>
    <t>платье кружевное летнее</t>
  </si>
  <si>
    <t>шорты мужские повседневные</t>
  </si>
  <si>
    <t>костюм женский натали</t>
  </si>
  <si>
    <t>топ в офис</t>
  </si>
  <si>
    <t>колготки 152</t>
  </si>
  <si>
    <t>ползунки однотонные</t>
  </si>
  <si>
    <t xml:space="preserve">ботинки черные </t>
  </si>
  <si>
    <t>69116955</t>
  </si>
  <si>
    <t>дерево бансай</t>
  </si>
  <si>
    <t>аква принт</t>
  </si>
  <si>
    <t>дуэт постельное белье семейное</t>
  </si>
  <si>
    <t>современный человек-паук</t>
  </si>
  <si>
    <t>мухомор молотый</t>
  </si>
  <si>
    <t xml:space="preserve">платье офисное женское </t>
  </si>
  <si>
    <t>вомбат</t>
  </si>
  <si>
    <t>секреты природы</t>
  </si>
  <si>
    <t>ремееь</t>
  </si>
  <si>
    <t>кастрюли lara</t>
  </si>
  <si>
    <t>плюшевые зайцы</t>
  </si>
  <si>
    <t>пуговицы декоративные со стразами</t>
  </si>
  <si>
    <t>28606972</t>
  </si>
  <si>
    <t xml:space="preserve">бассейны надувной </t>
  </si>
  <si>
    <t xml:space="preserve">кристалл мечты </t>
  </si>
  <si>
    <t>kapous professional magic keratin</t>
  </si>
  <si>
    <t>baobeauty</t>
  </si>
  <si>
    <t>полироль с воском</t>
  </si>
  <si>
    <t xml:space="preserve">консилер  </t>
  </si>
  <si>
    <t>пректор</t>
  </si>
  <si>
    <t>bb balm halo</t>
  </si>
  <si>
    <t>шторы блэкаут бирюзовые</t>
  </si>
  <si>
    <t>наушники беспроводные хонор 10</t>
  </si>
  <si>
    <t>комбинезон из софтшелла</t>
  </si>
  <si>
    <t>modo</t>
  </si>
  <si>
    <t xml:space="preserve">эврика </t>
  </si>
  <si>
    <t xml:space="preserve">набор чаев </t>
  </si>
  <si>
    <t>белита bb-крем</t>
  </si>
  <si>
    <t>minimelissa</t>
  </si>
  <si>
    <t>buddy sheep</t>
  </si>
  <si>
    <t>мыльниц</t>
  </si>
  <si>
    <t>cowboy bebop твое</t>
  </si>
  <si>
    <t>консиллер maybelline</t>
  </si>
  <si>
    <t>амели.</t>
  </si>
  <si>
    <t>ok beauty urania</t>
  </si>
  <si>
    <t>bubble гель</t>
  </si>
  <si>
    <t>носки белые мужские nike</t>
  </si>
  <si>
    <t>буф</t>
  </si>
  <si>
    <t>очки кота базилио</t>
  </si>
  <si>
    <t>плед 220x240</t>
  </si>
  <si>
    <t>apieu peach</t>
  </si>
  <si>
    <t>bon 990</t>
  </si>
  <si>
    <t>лесовик</t>
  </si>
  <si>
    <t>футбэг</t>
  </si>
  <si>
    <t>армэль</t>
  </si>
  <si>
    <t>надувной бассейн с горкой</t>
  </si>
  <si>
    <t>хоккей на траве</t>
  </si>
  <si>
    <t>zahid</t>
  </si>
  <si>
    <t>джинсы мом женские с высокой посадкой</t>
  </si>
  <si>
    <t>желтые туфли на каблуке</t>
  </si>
  <si>
    <t>wow shop</t>
  </si>
  <si>
    <t>перфораторы bosch</t>
  </si>
  <si>
    <t>кили</t>
  </si>
  <si>
    <t>сварочный аппарат автомат</t>
  </si>
  <si>
    <t>fqajy</t>
  </si>
  <si>
    <t>покрывало жаккард 220х240</t>
  </si>
  <si>
    <t>колкотки</t>
  </si>
  <si>
    <t>organic zone маска</t>
  </si>
  <si>
    <t>полукомбинезон мембрана</t>
  </si>
  <si>
    <t>43512648</t>
  </si>
  <si>
    <t>пшено органическое</t>
  </si>
  <si>
    <t>womanizer premium</t>
  </si>
  <si>
    <t>игрушки коврик развивающий детский</t>
  </si>
  <si>
    <t>робот пылесо</t>
  </si>
  <si>
    <t>носки с наруто</t>
  </si>
  <si>
    <t>кресло раздвижное</t>
  </si>
  <si>
    <t>внешний жеский диск</t>
  </si>
  <si>
    <t>levran</t>
  </si>
  <si>
    <t>школьные брюки клеш</t>
  </si>
  <si>
    <t>ресницы 3d</t>
  </si>
  <si>
    <t>таро книга руководство</t>
  </si>
  <si>
    <t>ключ 13</t>
  </si>
  <si>
    <t>каслинское литье</t>
  </si>
  <si>
    <t>стол-тумба</t>
  </si>
  <si>
    <t>подгузники китай</t>
  </si>
  <si>
    <t xml:space="preserve">джес плюс </t>
  </si>
  <si>
    <t>конфета член</t>
  </si>
  <si>
    <t>glock 19</t>
  </si>
  <si>
    <t>honor 5</t>
  </si>
  <si>
    <t>пакет майка вайлдберриз</t>
  </si>
  <si>
    <t>клей жидкий</t>
  </si>
  <si>
    <t>zipit</t>
  </si>
  <si>
    <t>тушь art visage</t>
  </si>
  <si>
    <t>сумка басик из силикона</t>
  </si>
  <si>
    <t>mi 9se</t>
  </si>
  <si>
    <t>merikit</t>
  </si>
  <si>
    <t>chanclo футболка</t>
  </si>
  <si>
    <t>колонка fiero</t>
  </si>
  <si>
    <t>встраиваемый духовой шкаф с свч</t>
  </si>
  <si>
    <t>наперники на 50</t>
  </si>
  <si>
    <t>огромный слайм</t>
  </si>
  <si>
    <t>нью эра</t>
  </si>
  <si>
    <t>стикеры маленькие</t>
  </si>
  <si>
    <t>конфеты эльбрус-к</t>
  </si>
  <si>
    <t xml:space="preserve">фигурка наруто </t>
  </si>
  <si>
    <t>кроссовки асиксы</t>
  </si>
  <si>
    <t>оранжевые лоферы</t>
  </si>
  <si>
    <t>поакаты</t>
  </si>
  <si>
    <t>слип с антицарапками</t>
  </si>
  <si>
    <t>banni белье</t>
  </si>
  <si>
    <t>пудровые шторы</t>
  </si>
  <si>
    <t>алматы</t>
  </si>
  <si>
    <t>xiaomi redmi note 4x</t>
  </si>
  <si>
    <t>baggi</t>
  </si>
  <si>
    <t>аппарат электрофореза</t>
  </si>
  <si>
    <t>18580991</t>
  </si>
  <si>
    <t>бабушке и дедушке</t>
  </si>
  <si>
    <t>кеды салатовые</t>
  </si>
  <si>
    <t>ремень на защелке</t>
  </si>
  <si>
    <t>фурнитура кольцо</t>
  </si>
  <si>
    <t>смесь пудов</t>
  </si>
  <si>
    <t>летние комплекты женские</t>
  </si>
  <si>
    <t>miegofce женский</t>
  </si>
  <si>
    <t>женские штаны домашние</t>
  </si>
  <si>
    <t xml:space="preserve">кошачьи уши </t>
  </si>
  <si>
    <t>таблица менделеева а5</t>
  </si>
  <si>
    <t>61680154</t>
  </si>
  <si>
    <t>часы 3д</t>
  </si>
  <si>
    <t>olesa chugunova рубашка</t>
  </si>
  <si>
    <t xml:space="preserve">кулон сердечко </t>
  </si>
  <si>
    <t>катридж hp</t>
  </si>
  <si>
    <t>petsare</t>
  </si>
  <si>
    <t>unaffacted</t>
  </si>
  <si>
    <t>носки  длинные</t>
  </si>
  <si>
    <t>чипсы изи</t>
  </si>
  <si>
    <t>my mai</t>
  </si>
  <si>
    <t xml:space="preserve">топ с корсетом </t>
  </si>
  <si>
    <t>6883345</t>
  </si>
  <si>
    <t>тамагучи</t>
  </si>
  <si>
    <t>sanvory</t>
  </si>
  <si>
    <t>xiaomi router</t>
  </si>
  <si>
    <t>стикер курдистан</t>
  </si>
  <si>
    <t>колготы 40 ден</t>
  </si>
  <si>
    <t>блокнот сквиш</t>
  </si>
  <si>
    <t>пауло санто</t>
  </si>
  <si>
    <t>ремешок на часы 20мм</t>
  </si>
  <si>
    <t>марлевка ткань</t>
  </si>
  <si>
    <t>beauty одежда</t>
  </si>
  <si>
    <t xml:space="preserve">многоразовые памперсы </t>
  </si>
  <si>
    <t>35140308</t>
  </si>
  <si>
    <t>на качели тент</t>
  </si>
  <si>
    <t>хранение под мойкой</t>
  </si>
  <si>
    <t>додо пицца</t>
  </si>
  <si>
    <t>гель tide</t>
  </si>
  <si>
    <t>самокат детский 5 в 1</t>
  </si>
  <si>
    <t>сексконтроль</t>
  </si>
  <si>
    <t>фонарик налобный на батарейках</t>
  </si>
  <si>
    <t>антены</t>
  </si>
  <si>
    <t>распылитель ручной</t>
  </si>
  <si>
    <t xml:space="preserve">платьп </t>
  </si>
  <si>
    <t>сковорода гурман</t>
  </si>
  <si>
    <t>фломастеры 24 шт</t>
  </si>
  <si>
    <t>бампер на xiaomi redmi 9</t>
  </si>
  <si>
    <t>трикотажные медицинские костюмы</t>
  </si>
  <si>
    <t xml:space="preserve">ступица </t>
  </si>
  <si>
    <t>удобрение суперфосфат</t>
  </si>
  <si>
    <t>victorinox picknicker</t>
  </si>
  <si>
    <t>чехол xiaomi mi a1</t>
  </si>
  <si>
    <t>кто осел</t>
  </si>
  <si>
    <t>second tok</t>
  </si>
  <si>
    <t>golden trees</t>
  </si>
  <si>
    <t>кеды дестра</t>
  </si>
  <si>
    <t>таблетки от паразитов</t>
  </si>
  <si>
    <t>ручки мебельные кнопка</t>
  </si>
  <si>
    <t>kapous 7.44</t>
  </si>
  <si>
    <t>женские шампуни</t>
  </si>
  <si>
    <t>14253786</t>
  </si>
  <si>
    <t>мама лама йогурт</t>
  </si>
  <si>
    <t>бьютидепо</t>
  </si>
  <si>
    <t>дрожжи pathfinder</t>
  </si>
  <si>
    <t xml:space="preserve">браслет золото </t>
  </si>
  <si>
    <t>подвеска в машину на зеркало</t>
  </si>
  <si>
    <t>литые диски 16</t>
  </si>
  <si>
    <t>фотокарточки stray kids</t>
  </si>
  <si>
    <t xml:space="preserve">буддизм </t>
  </si>
  <si>
    <t>штаны пилоты</t>
  </si>
  <si>
    <t>очки круглые маленькие</t>
  </si>
  <si>
    <t>сапоги резиновые 37</t>
  </si>
  <si>
    <t>ароматизатор электрический</t>
  </si>
  <si>
    <t>кепка дед инсайд</t>
  </si>
  <si>
    <t>acary ciar</t>
  </si>
  <si>
    <t>ленты выпускника синего цвета</t>
  </si>
  <si>
    <t>солнце и луна 5</t>
  </si>
  <si>
    <t>одежда лол</t>
  </si>
  <si>
    <t>ботинки tommy hilfiger</t>
  </si>
  <si>
    <t>стул перевертыш</t>
  </si>
  <si>
    <t>mont blanc explorer</t>
  </si>
  <si>
    <t>боуза</t>
  </si>
  <si>
    <t>силиконовые рыбки</t>
  </si>
  <si>
    <t>kot</t>
  </si>
  <si>
    <t>фм приемник</t>
  </si>
  <si>
    <t>14026418</t>
  </si>
  <si>
    <t>чай assam</t>
  </si>
  <si>
    <t>конфеты гулливер</t>
  </si>
  <si>
    <t>ветровка dc shoes</t>
  </si>
  <si>
    <t>черный воск</t>
  </si>
  <si>
    <t>смок норд</t>
  </si>
  <si>
    <t>глобус брелок</t>
  </si>
  <si>
    <t>диск 5кг</t>
  </si>
  <si>
    <t>латки на одежду</t>
  </si>
  <si>
    <t>redmi9 чехол</t>
  </si>
  <si>
    <t>чехол redmi 3s</t>
  </si>
  <si>
    <t>нож дорожный</t>
  </si>
  <si>
    <t>ширма под ванну</t>
  </si>
  <si>
    <t>пастернак доктор живаго</t>
  </si>
  <si>
    <t>сваровски браслет</t>
  </si>
  <si>
    <t>женский костюм офис</t>
  </si>
  <si>
    <t>кресла на балкон</t>
  </si>
  <si>
    <t xml:space="preserve">блузка лен </t>
  </si>
  <si>
    <t>teddy bunny</t>
  </si>
  <si>
    <t xml:space="preserve">болгарки </t>
  </si>
  <si>
    <t>арка из шариков</t>
  </si>
  <si>
    <t>очки солнцезащитные белые</t>
  </si>
  <si>
    <t>костюм демисезонный на мальчика</t>
  </si>
  <si>
    <t>wilmax посуда и инвентарь</t>
  </si>
  <si>
    <t xml:space="preserve">степлер строительный </t>
  </si>
  <si>
    <t>biolun</t>
  </si>
  <si>
    <t>игрушки годзиллы</t>
  </si>
  <si>
    <t xml:space="preserve">консепт </t>
  </si>
  <si>
    <t>юбка черна</t>
  </si>
  <si>
    <t>iphone aux</t>
  </si>
  <si>
    <t>светильник ротанг</t>
  </si>
  <si>
    <t>трикотаж отрез</t>
  </si>
  <si>
    <t>кожаные кошельки женские</t>
  </si>
  <si>
    <t>табурет-лестница</t>
  </si>
  <si>
    <t>держатель кухоный</t>
  </si>
  <si>
    <t>вениамин каверин</t>
  </si>
  <si>
    <t>куклапупс</t>
  </si>
  <si>
    <t>пинпонтер</t>
  </si>
  <si>
    <t>artefakt jewelry</t>
  </si>
  <si>
    <t xml:space="preserve">ак 74 </t>
  </si>
  <si>
    <t>18861565</t>
  </si>
  <si>
    <t>персиковый блеск</t>
  </si>
  <si>
    <t>прозрачные накладные ногти</t>
  </si>
  <si>
    <t>крем выравнивает тон кожи</t>
  </si>
  <si>
    <t>защитное покрытие настольное</t>
  </si>
  <si>
    <t>игра экивоки</t>
  </si>
  <si>
    <t>nike высокие</t>
  </si>
  <si>
    <t>alcatel 1</t>
  </si>
  <si>
    <t xml:space="preserve">платье открытое </t>
  </si>
  <si>
    <t>куб проектор</t>
  </si>
  <si>
    <t>постер аниме наруто</t>
  </si>
  <si>
    <t xml:space="preserve">свитор </t>
  </si>
  <si>
    <t>67772703</t>
  </si>
  <si>
    <t>футболка би фри</t>
  </si>
  <si>
    <t>сетка паук</t>
  </si>
  <si>
    <t>йкосан</t>
  </si>
  <si>
    <t>монах и дочь палача</t>
  </si>
  <si>
    <t>alias игра</t>
  </si>
  <si>
    <t>домбыра</t>
  </si>
  <si>
    <t>эротик одежда</t>
  </si>
  <si>
    <t>гель-лак неоновый</t>
  </si>
  <si>
    <t xml:space="preserve">многоразовые </t>
  </si>
  <si>
    <t xml:space="preserve">детские комбинезоны </t>
  </si>
  <si>
    <t>мокасины с мехом женские</t>
  </si>
  <si>
    <t>чемодан машинка</t>
  </si>
  <si>
    <t>подарочный паке</t>
  </si>
  <si>
    <t>сыворотка израиль</t>
  </si>
  <si>
    <t xml:space="preserve">nintendo switch lite </t>
  </si>
  <si>
    <t>верещагинский трикотаж</t>
  </si>
  <si>
    <t>dosh home</t>
  </si>
  <si>
    <t>джутовое полотно</t>
  </si>
  <si>
    <t>железнова</t>
  </si>
  <si>
    <t>простыни рулон</t>
  </si>
  <si>
    <t>dionika</t>
  </si>
  <si>
    <t xml:space="preserve">сороконожки адидас </t>
  </si>
  <si>
    <t>наша мама мыло</t>
  </si>
  <si>
    <t xml:space="preserve">трекинговые ботинки мужские </t>
  </si>
  <si>
    <t>биокамин настольный</t>
  </si>
  <si>
    <t>floralife</t>
  </si>
  <si>
    <t>коврик декоративный</t>
  </si>
  <si>
    <t>подарочный наьор</t>
  </si>
  <si>
    <t>garnier кондиционер</t>
  </si>
  <si>
    <t>стол nika</t>
  </si>
  <si>
    <t>куклы май литл пони</t>
  </si>
  <si>
    <t>пфз</t>
  </si>
  <si>
    <t xml:space="preserve">педаль </t>
  </si>
  <si>
    <t>семилак алиментум</t>
  </si>
  <si>
    <t>58121270</t>
  </si>
  <si>
    <t>набор тарелок белые</t>
  </si>
  <si>
    <t>кофта джемпер</t>
  </si>
  <si>
    <t>водолазка с коротким руковом</t>
  </si>
  <si>
    <t>mach3 turbo</t>
  </si>
  <si>
    <t>штаны на мальчика на флисе</t>
  </si>
  <si>
    <t>круглые черные очки</t>
  </si>
  <si>
    <t>тату браслет</t>
  </si>
  <si>
    <t xml:space="preserve">твое кеды </t>
  </si>
  <si>
    <t>наклейки лада</t>
  </si>
  <si>
    <t>соус ширача</t>
  </si>
  <si>
    <t>football boots</t>
  </si>
  <si>
    <t xml:space="preserve">берцы бутекс </t>
  </si>
  <si>
    <t>камисы</t>
  </si>
  <si>
    <t>шарики последний звонок</t>
  </si>
  <si>
    <t xml:space="preserve">ленейка </t>
  </si>
  <si>
    <t>джинсы женские широкие с высокой посадкой</t>
  </si>
  <si>
    <t>молд силиконовый кашпо</t>
  </si>
  <si>
    <t>пневмодрель</t>
  </si>
  <si>
    <t>каша хипп</t>
  </si>
  <si>
    <t>игрушка на липучке</t>
  </si>
  <si>
    <t>брелок сигнализации starline a61</t>
  </si>
  <si>
    <t>штора 280</t>
  </si>
  <si>
    <t>mobil super 2000</t>
  </si>
  <si>
    <t>kliiko</t>
  </si>
  <si>
    <t>пупсик единорог</t>
  </si>
  <si>
    <t>alfa hit</t>
  </si>
  <si>
    <t>сарафан с вышивкой</t>
  </si>
  <si>
    <t>бутылочка термос</t>
  </si>
  <si>
    <t>hartz</t>
  </si>
  <si>
    <t>брюки черные на резинке</t>
  </si>
  <si>
    <t xml:space="preserve">кастинг </t>
  </si>
  <si>
    <t xml:space="preserve">масло расторопши </t>
  </si>
  <si>
    <t>вратарский костюм</t>
  </si>
  <si>
    <t>remix of new fashion</t>
  </si>
  <si>
    <t>матрас 60 140</t>
  </si>
  <si>
    <t>костюм dior</t>
  </si>
  <si>
    <t>vkus boss</t>
  </si>
  <si>
    <t>русалочье сердце</t>
  </si>
  <si>
    <t>дегидратор китфорт</t>
  </si>
  <si>
    <t>узнай лжеца</t>
  </si>
  <si>
    <t xml:space="preserve">телевизор smart tv 43 </t>
  </si>
  <si>
    <t>лифчик без косточек прозрачный</t>
  </si>
  <si>
    <t>zlata sport</t>
  </si>
  <si>
    <t>топик бюстгальтер женский</t>
  </si>
  <si>
    <t>кроссовки женские кожаные адидас</t>
  </si>
  <si>
    <t>картина атака титанов</t>
  </si>
  <si>
    <t>kelizum</t>
  </si>
  <si>
    <t>galaxy a50 защитное стекло samsung</t>
  </si>
  <si>
    <t>iphone 6s plus чехол на</t>
  </si>
  <si>
    <t>хакиваки</t>
  </si>
  <si>
    <t xml:space="preserve">кроссовки детские adidas </t>
  </si>
  <si>
    <t xml:space="preserve">сорочка твое </t>
  </si>
  <si>
    <t>семена китайских огурцов</t>
  </si>
  <si>
    <t>bounty hunter</t>
  </si>
  <si>
    <t>наушники беспроводные xiaomi накладные</t>
  </si>
  <si>
    <t>картина пономерам</t>
  </si>
  <si>
    <t>carebeau</t>
  </si>
  <si>
    <t>духи prada</t>
  </si>
  <si>
    <t>чехлы iphone 8</t>
  </si>
  <si>
    <t>парашютный спорт</t>
  </si>
  <si>
    <t>фен-щетка philips hp8664/00</t>
  </si>
  <si>
    <t>shoei</t>
  </si>
  <si>
    <t>dessert vivienne sabo</t>
  </si>
  <si>
    <t>бортики на кроватку коса</t>
  </si>
  <si>
    <t>кожаные юбка шорты</t>
  </si>
  <si>
    <t>new era одежда</t>
  </si>
  <si>
    <t>мунни</t>
  </si>
  <si>
    <t>гезатон дарсонваль</t>
  </si>
  <si>
    <t>феликс корм влажный</t>
  </si>
  <si>
    <t xml:space="preserve">подарок врачу </t>
  </si>
  <si>
    <t>73250558</t>
  </si>
  <si>
    <t>джемпер с декольте</t>
  </si>
  <si>
    <t>lonza footwear</t>
  </si>
  <si>
    <t>ernata</t>
  </si>
  <si>
    <t>organizer</t>
  </si>
  <si>
    <t>чехол на redmi 7 a</t>
  </si>
  <si>
    <t>lenver</t>
  </si>
  <si>
    <t>gloria jeans кардиган</t>
  </si>
  <si>
    <t>подвеска на талию</t>
  </si>
  <si>
    <t>телевизор samsung 55</t>
  </si>
  <si>
    <t>водорастворимый краситель</t>
  </si>
  <si>
    <t>барбара мур</t>
  </si>
  <si>
    <t>сок 0,5</t>
  </si>
  <si>
    <t>выкройка платье</t>
  </si>
  <si>
    <t>футболка оверсайз принт</t>
  </si>
  <si>
    <t>самое дорогое лего в мире</t>
  </si>
  <si>
    <t>диск gta v</t>
  </si>
  <si>
    <t>на одно плечо платье</t>
  </si>
  <si>
    <t>epilyator</t>
  </si>
  <si>
    <t>пауэр банк беспроводной</t>
  </si>
  <si>
    <t>64853499</t>
  </si>
  <si>
    <t xml:space="preserve">шторы с рисунком </t>
  </si>
  <si>
    <t>мочалка джут</t>
  </si>
  <si>
    <t>паутинка джемпер</t>
  </si>
  <si>
    <t>саломон красовки мужские</t>
  </si>
  <si>
    <t>нашивка герб</t>
  </si>
  <si>
    <t>конструктор паровоз</t>
  </si>
  <si>
    <t xml:space="preserve">тарелки квадратные </t>
  </si>
  <si>
    <t>бифри костюм</t>
  </si>
  <si>
    <t xml:space="preserve">amalfi </t>
  </si>
  <si>
    <t>футболка никита</t>
  </si>
  <si>
    <t>5487040</t>
  </si>
  <si>
    <t xml:space="preserve">летний брючный костюм </t>
  </si>
  <si>
    <t>батарейка cr2430</t>
  </si>
  <si>
    <t>синие кеды женские</t>
  </si>
  <si>
    <t>м2</t>
  </si>
  <si>
    <t>фиолетовые свечи</t>
  </si>
  <si>
    <t>леденцы в коробке</t>
  </si>
  <si>
    <t>герметик цветной</t>
  </si>
  <si>
    <t>книга внутри убийцы</t>
  </si>
  <si>
    <t>лего техник игрушки</t>
  </si>
  <si>
    <t>гантелт</t>
  </si>
  <si>
    <t>встроенный шкаф</t>
  </si>
  <si>
    <t>костюм легкий женский</t>
  </si>
  <si>
    <t>кружка рома</t>
  </si>
  <si>
    <t>хаги ваги и кисси мисси</t>
  </si>
  <si>
    <t xml:space="preserve">подарки девочке </t>
  </si>
  <si>
    <t>доппер</t>
  </si>
  <si>
    <t>second</t>
  </si>
  <si>
    <t>унифлор удобрение</t>
  </si>
  <si>
    <t>маркеры 60 штук</t>
  </si>
  <si>
    <t>джинсы женские с вышевкой</t>
  </si>
  <si>
    <t>полотенцесушители сантехника, отопление и газоснабжение</t>
  </si>
  <si>
    <t>трусы мужские веселые</t>
  </si>
  <si>
    <t>francesco molinary сумка</t>
  </si>
  <si>
    <t>футболка поло адидас</t>
  </si>
  <si>
    <t>бальзам ополаскиватель пантин</t>
  </si>
  <si>
    <t>5s</t>
  </si>
  <si>
    <t>винтажный adidas</t>
  </si>
  <si>
    <t xml:space="preserve">посуда тапервер </t>
  </si>
  <si>
    <t>диск колесный r14</t>
  </si>
  <si>
    <t>instax 11</t>
  </si>
  <si>
    <t>барса</t>
  </si>
  <si>
    <t>повербанк romoss</t>
  </si>
  <si>
    <t>414787</t>
  </si>
  <si>
    <t xml:space="preserve">купальник лиф </t>
  </si>
  <si>
    <t xml:space="preserve">клемы </t>
  </si>
  <si>
    <t>модельки авто</t>
  </si>
  <si>
    <t>глокал</t>
  </si>
  <si>
    <t>reductant</t>
  </si>
  <si>
    <t>стопонихолизис</t>
  </si>
  <si>
    <t>gawr gura</t>
  </si>
  <si>
    <t>плед трикотажный</t>
  </si>
  <si>
    <t>firsaev_family</t>
  </si>
  <si>
    <t>жилетка из овчины</t>
  </si>
  <si>
    <t>худи мужские адидас</t>
  </si>
  <si>
    <t xml:space="preserve">дистрибьютор </t>
  </si>
  <si>
    <t>элоди</t>
  </si>
  <si>
    <t>джинсы мом светлые</t>
  </si>
  <si>
    <t>напальчник силиконовый</t>
  </si>
  <si>
    <t xml:space="preserve">набор детских носков </t>
  </si>
  <si>
    <t>кофта palm angels</t>
  </si>
  <si>
    <t>dom</t>
  </si>
  <si>
    <t>хонор 9 чехол книжка</t>
  </si>
  <si>
    <t>денское платье</t>
  </si>
  <si>
    <t>dariana</t>
  </si>
  <si>
    <t>туники летние женские</t>
  </si>
  <si>
    <t>лав репаблик комбинезон</t>
  </si>
  <si>
    <t>пижама 152</t>
  </si>
  <si>
    <t xml:space="preserve">shm шампунь </t>
  </si>
  <si>
    <t>выбор стилистов мужчины</t>
  </si>
  <si>
    <t>носовые платки детские</t>
  </si>
  <si>
    <t>8712215</t>
  </si>
  <si>
    <t>чехол на вйфон 7</t>
  </si>
  <si>
    <t>велюровый детский костюм</t>
  </si>
  <si>
    <t>lipo-6 black hers</t>
  </si>
  <si>
    <t>mirelle</t>
  </si>
  <si>
    <t>кюлоты женские белые</t>
  </si>
  <si>
    <t>шввбра</t>
  </si>
  <si>
    <t>maria markell</t>
  </si>
  <si>
    <t>платье комбинации</t>
  </si>
  <si>
    <t>70080666</t>
  </si>
  <si>
    <t>стул геймерский</t>
  </si>
  <si>
    <t>аниматроник монти</t>
  </si>
  <si>
    <t xml:space="preserve">наруто одежда </t>
  </si>
  <si>
    <t>crayola фломастер</t>
  </si>
  <si>
    <t>закрепитель загара</t>
  </si>
  <si>
    <t>pryaniki_pechenki</t>
  </si>
  <si>
    <t>5992386</t>
  </si>
  <si>
    <t>пазлы стелла</t>
  </si>
  <si>
    <t>плетение волос</t>
  </si>
  <si>
    <t>bershka бомбер</t>
  </si>
  <si>
    <t>5532325</t>
  </si>
  <si>
    <t>скотч дельта</t>
  </si>
  <si>
    <t>универсальный спойлер</t>
  </si>
  <si>
    <t>картина по номерам поле</t>
  </si>
  <si>
    <t>маскхалат сумрак</t>
  </si>
  <si>
    <t>платки детские</t>
  </si>
  <si>
    <t>20832508</t>
  </si>
  <si>
    <t>mango by violet</t>
  </si>
  <si>
    <t>кольцо властелин</t>
  </si>
  <si>
    <t>прикольные брелки</t>
  </si>
  <si>
    <t>миска с подставкой</t>
  </si>
  <si>
    <t>шарф снайпера</t>
  </si>
  <si>
    <t>варган хомус</t>
  </si>
  <si>
    <t>бейсболка вельвет</t>
  </si>
  <si>
    <t>лакост кроссовки женские</t>
  </si>
  <si>
    <t>s&amp;o kids</t>
  </si>
  <si>
    <t>семена петрушки пищевые</t>
  </si>
  <si>
    <t>imane велосипедки</t>
  </si>
  <si>
    <t>пуфики мешки</t>
  </si>
  <si>
    <t>loreal volume</t>
  </si>
  <si>
    <t>23800325</t>
  </si>
  <si>
    <t>компрессор metabo</t>
  </si>
  <si>
    <t>олдскул</t>
  </si>
  <si>
    <t>siana</t>
  </si>
  <si>
    <t>van houten</t>
  </si>
  <si>
    <t>фольгированный скотч</t>
  </si>
  <si>
    <t>termica</t>
  </si>
  <si>
    <t xml:space="preserve">аниме слайдеры </t>
  </si>
  <si>
    <t>fanola шампунь</t>
  </si>
  <si>
    <t>бейблэйд 5 сезон</t>
  </si>
  <si>
    <t>книги по массажу</t>
  </si>
  <si>
    <t>худии</t>
  </si>
  <si>
    <t>mclots</t>
  </si>
  <si>
    <t>rave store</t>
  </si>
  <si>
    <t>брошь танцы</t>
  </si>
  <si>
    <t>сок 3л</t>
  </si>
  <si>
    <t>скраб etude house</t>
  </si>
  <si>
    <t>коыеварка</t>
  </si>
  <si>
    <t>топиу</t>
  </si>
  <si>
    <t>тотто обувь</t>
  </si>
  <si>
    <t>13айфон</t>
  </si>
  <si>
    <t>ремень женский гучи</t>
  </si>
  <si>
    <t xml:space="preserve">хагги ванги </t>
  </si>
  <si>
    <t xml:space="preserve">сапоги челси </t>
  </si>
  <si>
    <t>66504084</t>
  </si>
  <si>
    <t>футболка с птицами</t>
  </si>
  <si>
    <t>ловушки от муравьев</t>
  </si>
  <si>
    <t>набор тушей</t>
  </si>
  <si>
    <t>плпщ</t>
  </si>
  <si>
    <t>непромокаемые варежки детские демисезонные</t>
  </si>
  <si>
    <t>маленькие вешалки</t>
  </si>
  <si>
    <t>ивановский текстиль покрывало</t>
  </si>
  <si>
    <t>простынь на резинке 140х190</t>
  </si>
  <si>
    <t xml:space="preserve">карты игральные пластиковые </t>
  </si>
  <si>
    <t>наклейки (автомобильные товары)</t>
  </si>
  <si>
    <t>hoffburg</t>
  </si>
  <si>
    <t>полынь веник</t>
  </si>
  <si>
    <t>корсетное боди</t>
  </si>
  <si>
    <t>компрессионные чулки ergoforma</t>
  </si>
  <si>
    <t>чайник набор</t>
  </si>
  <si>
    <t>сковородка сердце</t>
  </si>
  <si>
    <t>обувь clarks</t>
  </si>
  <si>
    <t>стиральный порошок 8 кг</t>
  </si>
  <si>
    <t>emi natural composite gel</t>
  </si>
  <si>
    <t>eikwon</t>
  </si>
  <si>
    <t>46362173</t>
  </si>
  <si>
    <t>сумка лаббра</t>
  </si>
  <si>
    <t>вемина сити</t>
  </si>
  <si>
    <t xml:space="preserve">решетка радиатора ваз </t>
  </si>
  <si>
    <t>nels шлем шапка</t>
  </si>
  <si>
    <t>платье женское из хлопка</t>
  </si>
  <si>
    <t>косметологический набор</t>
  </si>
  <si>
    <t>простынь на резинке 160х220</t>
  </si>
  <si>
    <t>розовый чай</t>
  </si>
  <si>
    <t>колд стил</t>
  </si>
  <si>
    <t xml:space="preserve">звуковой сигнал </t>
  </si>
  <si>
    <t>нестожен 2 смесь</t>
  </si>
  <si>
    <t>брюки школьные на подростка</t>
  </si>
  <si>
    <t>катеджель</t>
  </si>
  <si>
    <t>prostogem</t>
  </si>
  <si>
    <t>idol</t>
  </si>
  <si>
    <t>картина по номерам на холсте машина</t>
  </si>
  <si>
    <t>трилистник</t>
  </si>
  <si>
    <t>большой шлепа</t>
  </si>
  <si>
    <t>фазиль искандер книги</t>
  </si>
  <si>
    <t>наушники forza</t>
  </si>
  <si>
    <t>колпаки ступицы</t>
  </si>
  <si>
    <t>бриджи найк</t>
  </si>
  <si>
    <t>derma cica</t>
  </si>
  <si>
    <t>бубу</t>
  </si>
  <si>
    <t>носки детские 1 год</t>
  </si>
  <si>
    <t>клеенка на окно</t>
  </si>
  <si>
    <t>premier dead sea</t>
  </si>
  <si>
    <t>стикеры на холодильник</t>
  </si>
  <si>
    <t>звездный английский 3 класс</t>
  </si>
  <si>
    <t>туника от солнца</t>
  </si>
  <si>
    <t>snoffy</t>
  </si>
  <si>
    <t>выращивать кристаллы</t>
  </si>
  <si>
    <t>ситка</t>
  </si>
  <si>
    <t>adm lingre</t>
  </si>
  <si>
    <t>спортивный костюм женский 56-58</t>
  </si>
  <si>
    <t>птитим макароны</t>
  </si>
  <si>
    <t>макасины мужские летние</t>
  </si>
  <si>
    <t>ножи кунай</t>
  </si>
  <si>
    <t>попсокет гарри поттер</t>
  </si>
  <si>
    <t>66616521</t>
  </si>
  <si>
    <t>презерва</t>
  </si>
  <si>
    <t>swatch ремешок</t>
  </si>
  <si>
    <t>inblu обувь</t>
  </si>
  <si>
    <t xml:space="preserve">гравити фолз книга </t>
  </si>
  <si>
    <t>лосины gloria jeans</t>
  </si>
  <si>
    <t xml:space="preserve">когтедралка </t>
  </si>
  <si>
    <t>утка на машину</t>
  </si>
  <si>
    <t>патчи черный жемчуг</t>
  </si>
  <si>
    <t>мелок сварщика</t>
  </si>
  <si>
    <t xml:space="preserve">wurth </t>
  </si>
  <si>
    <t>коблуки</t>
  </si>
  <si>
    <t>aesthetic brand</t>
  </si>
  <si>
    <t xml:space="preserve">walmer </t>
  </si>
  <si>
    <t>тренчкот утепленный</t>
  </si>
  <si>
    <t>realmi c21 телефон</t>
  </si>
  <si>
    <t>сумка lol</t>
  </si>
  <si>
    <t>adidas ozrah</t>
  </si>
  <si>
    <t>чехол на самсунг галакси а03</t>
  </si>
  <si>
    <t>57465344</t>
  </si>
  <si>
    <t>лакшми статуэтка</t>
  </si>
  <si>
    <t>лекопластырь</t>
  </si>
  <si>
    <t>constant шампунь delight</t>
  </si>
  <si>
    <t>corazon</t>
  </si>
  <si>
    <t>класические открытые туфли</t>
  </si>
  <si>
    <t>hepa</t>
  </si>
  <si>
    <t>лосины большой размер</t>
  </si>
  <si>
    <t>духи fruits</t>
  </si>
  <si>
    <t>джинсы befree mom</t>
  </si>
  <si>
    <t>puer</t>
  </si>
  <si>
    <t>маленький табурет</t>
  </si>
  <si>
    <t>самокат детский 6 лет</t>
  </si>
  <si>
    <t xml:space="preserve">длина волны </t>
  </si>
  <si>
    <t>куртка из искуственного меха</t>
  </si>
  <si>
    <t>обложка на водительские права</t>
  </si>
  <si>
    <t>скоростной поезд</t>
  </si>
  <si>
    <t>плакат 1 годик</t>
  </si>
  <si>
    <t>tonalni krem</t>
  </si>
  <si>
    <t>блузка-футболка</t>
  </si>
  <si>
    <t>30154442</t>
  </si>
  <si>
    <t>bj alex манга</t>
  </si>
  <si>
    <t>кикер</t>
  </si>
  <si>
    <t>чехол 11 iphone аниме</t>
  </si>
  <si>
    <t>шар из фольги</t>
  </si>
  <si>
    <t>морской еж</t>
  </si>
  <si>
    <t>вкладыш в туфли</t>
  </si>
  <si>
    <t>pupa miss</t>
  </si>
  <si>
    <t>здоров</t>
  </si>
  <si>
    <t>компрессионные чулки 2 класс мужские</t>
  </si>
  <si>
    <t>шампурь</t>
  </si>
  <si>
    <t>грелка на животик</t>
  </si>
  <si>
    <t>футболка looney tunes</t>
  </si>
  <si>
    <t>nokia lumia</t>
  </si>
  <si>
    <t>детский комбинезон непромокаемый</t>
  </si>
  <si>
    <t>картина по номерам рок</t>
  </si>
  <si>
    <t>lfl collection</t>
  </si>
  <si>
    <t>wrestling футболка</t>
  </si>
  <si>
    <t>пеленки одноразовые 60х90 30 штук</t>
  </si>
  <si>
    <t>mailit</t>
  </si>
  <si>
    <t>платье макси с капюшоном</t>
  </si>
  <si>
    <t>cap gun</t>
  </si>
  <si>
    <t>тату чокер</t>
  </si>
  <si>
    <t>бритва amway</t>
  </si>
  <si>
    <t>adidas mundial team</t>
  </si>
  <si>
    <t>флажки день победы</t>
  </si>
  <si>
    <t>халат и сорочка шелк</t>
  </si>
  <si>
    <t>milena21</t>
  </si>
  <si>
    <t>ремень мужской levi's</t>
  </si>
  <si>
    <t>elite box</t>
  </si>
  <si>
    <t>28781616</t>
  </si>
  <si>
    <t>легкий джемпер</t>
  </si>
  <si>
    <t>штанишки на девочку</t>
  </si>
  <si>
    <t>фаллимитатор</t>
  </si>
  <si>
    <t>62638800</t>
  </si>
  <si>
    <t>easy nail</t>
  </si>
  <si>
    <t>удачный сезон</t>
  </si>
  <si>
    <t>чехол на техно камон 18</t>
  </si>
  <si>
    <t>парка premont</t>
  </si>
  <si>
    <t>пистолет пузыри</t>
  </si>
  <si>
    <t>джинсы с резинкой внизу</t>
  </si>
  <si>
    <t>три кота сладости</t>
  </si>
  <si>
    <t>женские мокасины черные</t>
  </si>
  <si>
    <t>gabie</t>
  </si>
  <si>
    <t>железный пистолет с глушителем</t>
  </si>
  <si>
    <t>49398727</t>
  </si>
  <si>
    <t xml:space="preserve">спортивные широкие штаны </t>
  </si>
  <si>
    <t>балык</t>
  </si>
  <si>
    <t>card pro</t>
  </si>
  <si>
    <t>страйкбольные очки</t>
  </si>
  <si>
    <t>носки asics беговые</t>
  </si>
  <si>
    <t>карпова</t>
  </si>
  <si>
    <t>женские весенние сапоги обувь</t>
  </si>
  <si>
    <t xml:space="preserve">гадина </t>
  </si>
  <si>
    <t>chocolatte пудра</t>
  </si>
  <si>
    <t>камера kugoo m4</t>
  </si>
  <si>
    <t>шампунь malecula</t>
  </si>
  <si>
    <t>брюки спортивные с начесом женские</t>
  </si>
  <si>
    <t>покрывало детское 160</t>
  </si>
  <si>
    <t>макита 2470</t>
  </si>
  <si>
    <t>redmi 7 стекло</t>
  </si>
  <si>
    <t>мерный стакан с крышкой</t>
  </si>
  <si>
    <t>балора</t>
  </si>
  <si>
    <t>61881750</t>
  </si>
  <si>
    <t>машинки вспыш и чудо</t>
  </si>
  <si>
    <t>martin bester обувь</t>
  </si>
  <si>
    <t>ботинки женские зимние кожаные натуральные</t>
  </si>
  <si>
    <t>карандаш flormar</t>
  </si>
  <si>
    <t>лифчик телесный</t>
  </si>
  <si>
    <t>crokid девочки</t>
  </si>
  <si>
    <t>чехол  на телефон</t>
  </si>
  <si>
    <t>кожаное колье</t>
  </si>
  <si>
    <t>наклейки фиксики</t>
  </si>
  <si>
    <t>brow sun</t>
  </si>
  <si>
    <t>тейпсы</t>
  </si>
  <si>
    <t>чайник заварочный эмалированный</t>
  </si>
  <si>
    <t>лоферы женские натуральные</t>
  </si>
  <si>
    <t>amilio</t>
  </si>
  <si>
    <t>туфли белые на платформе</t>
  </si>
  <si>
    <t>бифри жилет</t>
  </si>
  <si>
    <t>кеды женские зимние</t>
  </si>
  <si>
    <t>патиссон копейка</t>
  </si>
  <si>
    <t>матча венчик</t>
  </si>
  <si>
    <t>смартфон meizu</t>
  </si>
  <si>
    <t>сомат гель</t>
  </si>
  <si>
    <t>белые карандаши</t>
  </si>
  <si>
    <t>шампунь delight constant</t>
  </si>
  <si>
    <t>приправа 12 овощей</t>
  </si>
  <si>
    <t>lanben</t>
  </si>
  <si>
    <t>luxe care</t>
  </si>
  <si>
    <t>протеиновое печенье шоколад</t>
  </si>
  <si>
    <t>ловкие удочки</t>
  </si>
  <si>
    <t>длинный комод</t>
  </si>
  <si>
    <t>пакистанка</t>
  </si>
  <si>
    <t>шопер плотный</t>
  </si>
  <si>
    <t>игрушки bruder</t>
  </si>
  <si>
    <t>зеленый чай матча</t>
  </si>
  <si>
    <t>штурмер</t>
  </si>
  <si>
    <t>шампунь цинковый</t>
  </si>
  <si>
    <t>17854056</t>
  </si>
  <si>
    <t>подвески на шею женские золото</t>
  </si>
  <si>
    <t>45531645</t>
  </si>
  <si>
    <t>рубашки длинные женские туники</t>
  </si>
  <si>
    <t>25696159</t>
  </si>
  <si>
    <t>o'stin комбинезон</t>
  </si>
  <si>
    <t>женский трикотаж турецкий домашний</t>
  </si>
  <si>
    <t>пробки от вина</t>
  </si>
  <si>
    <t>logitech g27</t>
  </si>
  <si>
    <t>tornado cactus</t>
  </si>
  <si>
    <t>ортолайн</t>
  </si>
  <si>
    <t>набор бисера чешский</t>
  </si>
  <si>
    <t>шевроны на липучке z</t>
  </si>
  <si>
    <t>игрушка питомец</t>
  </si>
  <si>
    <t>простынь на резинке 180х200х30</t>
  </si>
  <si>
    <t>картонные тарелки</t>
  </si>
  <si>
    <t>наушники на apple</t>
  </si>
  <si>
    <t>портьеры в гостиную шторы</t>
  </si>
  <si>
    <t>фильтр в нос</t>
  </si>
  <si>
    <t>свечи на любовь</t>
  </si>
  <si>
    <t>езид</t>
  </si>
  <si>
    <t>48123533</t>
  </si>
  <si>
    <t>tx-850</t>
  </si>
  <si>
    <t>наушники беспроводные samsung buds pro</t>
  </si>
  <si>
    <t>bombbar кокос</t>
  </si>
  <si>
    <t>юбка со сборками</t>
  </si>
  <si>
    <t>машинка скорой помощи</t>
  </si>
  <si>
    <t>флаг анархии</t>
  </si>
  <si>
    <t>брюки с широким низом</t>
  </si>
  <si>
    <t>шапка шлем lassie</t>
  </si>
  <si>
    <t>12521346</t>
  </si>
  <si>
    <t>легинсы с сеткой</t>
  </si>
  <si>
    <t>подвески набор</t>
  </si>
  <si>
    <t>нижнее белье черное</t>
  </si>
  <si>
    <t>плата пират</t>
  </si>
  <si>
    <t>ленты светодиодные</t>
  </si>
  <si>
    <t>геншин импакт парик</t>
  </si>
  <si>
    <t>ремешок на xiaomi mi band 4</t>
  </si>
  <si>
    <t>соленые огурчики</t>
  </si>
  <si>
    <t>cecci</t>
  </si>
  <si>
    <t>логопедический домик</t>
  </si>
  <si>
    <t>machine gun kelly</t>
  </si>
  <si>
    <t>термопанель</t>
  </si>
  <si>
    <t xml:space="preserve">геншин фигурка </t>
  </si>
  <si>
    <t>гринфилд одежда</t>
  </si>
  <si>
    <t>ботинки мужские тактические</t>
  </si>
  <si>
    <t>soda пудра</t>
  </si>
  <si>
    <t>слип белый</t>
  </si>
  <si>
    <t xml:space="preserve">сумка на грудь </t>
  </si>
  <si>
    <t>статуэтки гипс</t>
  </si>
  <si>
    <t>колесо на мотоблок</t>
  </si>
  <si>
    <t>hu&amp;sho</t>
  </si>
  <si>
    <t>моделька тойота</t>
  </si>
  <si>
    <t>веса</t>
  </si>
  <si>
    <t>мова</t>
  </si>
  <si>
    <t>наклейка на авто день победы</t>
  </si>
  <si>
    <t>брюки женские военные</t>
  </si>
  <si>
    <t>кепка уаз</t>
  </si>
  <si>
    <t>лоток стоматологический</t>
  </si>
  <si>
    <t>кассеты fusion gillette</t>
  </si>
  <si>
    <t>хвойные ванны</t>
  </si>
  <si>
    <t>сиба ину лалафанфан</t>
  </si>
  <si>
    <t>наушники проводные ксиоми</t>
  </si>
  <si>
    <t>бабушке полотенце</t>
  </si>
  <si>
    <t>огни</t>
  </si>
  <si>
    <t>вечерние кофты</t>
  </si>
  <si>
    <t>33471260</t>
  </si>
  <si>
    <t>стол  детский</t>
  </si>
  <si>
    <t>спарк 7</t>
  </si>
  <si>
    <t xml:space="preserve">ламинарии </t>
  </si>
  <si>
    <t>elan ламинирование</t>
  </si>
  <si>
    <t xml:space="preserve">кофту </t>
  </si>
  <si>
    <t>мужские костюмы с шортами домашние</t>
  </si>
  <si>
    <t>66550064</t>
  </si>
  <si>
    <t>sweet sofa</t>
  </si>
  <si>
    <t>чемодан рюкзак</t>
  </si>
  <si>
    <t>гелевые карандаши</t>
  </si>
  <si>
    <t>резиновые боты</t>
  </si>
  <si>
    <t>таблеткорез</t>
  </si>
  <si>
    <t>бутылочка с широким горлышком</t>
  </si>
  <si>
    <t xml:space="preserve">армейский </t>
  </si>
  <si>
    <t>шары воздушные три кота</t>
  </si>
  <si>
    <t>в китайском стиле</t>
  </si>
  <si>
    <t>насадки philips sonicare</t>
  </si>
  <si>
    <t>asics женские кеды</t>
  </si>
  <si>
    <t>пневмопылесос</t>
  </si>
  <si>
    <t>подвока</t>
  </si>
  <si>
    <t>маленький робот</t>
  </si>
  <si>
    <t>конверты с4</t>
  </si>
  <si>
    <t>сумочка lol</t>
  </si>
  <si>
    <t>штаны в клутку</t>
  </si>
  <si>
    <t>маркеры 200 штук</t>
  </si>
  <si>
    <t>шарканский трикотаж</t>
  </si>
  <si>
    <t>сиденье туристическое с фольгой</t>
  </si>
  <si>
    <t>мюли женские обувь на каблуке</t>
  </si>
  <si>
    <t>экран на лобовое стекло</t>
  </si>
  <si>
    <t>манга последний серафим</t>
  </si>
  <si>
    <t>46569477</t>
  </si>
  <si>
    <t>цвет лайм</t>
  </si>
  <si>
    <t>дарсонваль спарк</t>
  </si>
  <si>
    <t>ватные шарики цветные</t>
  </si>
  <si>
    <t>пю</t>
  </si>
  <si>
    <t>пудра от вросших волос</t>
  </si>
  <si>
    <t>тей</t>
  </si>
  <si>
    <t>женские джинсы с высокой талией</t>
  </si>
  <si>
    <t>головка на 14</t>
  </si>
  <si>
    <t>тарелка леди баг</t>
  </si>
  <si>
    <t>тиразин</t>
  </si>
  <si>
    <t>блуза офис</t>
  </si>
  <si>
    <t>tertio гель-лак</t>
  </si>
  <si>
    <t>rdcase</t>
  </si>
  <si>
    <t>батники мужские</t>
  </si>
  <si>
    <t>смесь круп</t>
  </si>
  <si>
    <t>комплект берет и шарф</t>
  </si>
  <si>
    <t>рисунок книга</t>
  </si>
  <si>
    <t>кроссовки frozen</t>
  </si>
  <si>
    <t>паутинка игра</t>
  </si>
  <si>
    <t>нори 50</t>
  </si>
  <si>
    <t>аквашуз тапочки коралловые</t>
  </si>
  <si>
    <t>топ базовый женский</t>
  </si>
  <si>
    <t>фурадонин</t>
  </si>
  <si>
    <t>прозрачный чехол на iphone 11 про макс</t>
  </si>
  <si>
    <t>туфли челси женские</t>
  </si>
  <si>
    <t>kalliston</t>
  </si>
  <si>
    <t>зипер</t>
  </si>
  <si>
    <t>детские платки</t>
  </si>
  <si>
    <t>миниатюрные вещи</t>
  </si>
  <si>
    <t>хоттабыч</t>
  </si>
  <si>
    <t>мио секрет</t>
  </si>
  <si>
    <t>мендальные лепестки</t>
  </si>
  <si>
    <t>чехол книжка хонор 9а</t>
  </si>
  <si>
    <t>solgar кожа ногти</t>
  </si>
  <si>
    <t>tech team bmx</t>
  </si>
  <si>
    <t>домашний костюм с лосинами</t>
  </si>
  <si>
    <t>бисер жемчужный</t>
  </si>
  <si>
    <t>шеврале круз</t>
  </si>
  <si>
    <t>pulcher</t>
  </si>
  <si>
    <t>70565152</t>
  </si>
  <si>
    <t>xinleina</t>
  </si>
  <si>
    <t>little hands</t>
  </si>
  <si>
    <t>кофта на плечах</t>
  </si>
  <si>
    <t>досочки</t>
  </si>
  <si>
    <t>инструменты парикмахера</t>
  </si>
  <si>
    <t>от прыщец</t>
  </si>
  <si>
    <t xml:space="preserve">gtx 1650 </t>
  </si>
  <si>
    <t>карты ошо</t>
  </si>
  <si>
    <t>15904335</t>
  </si>
  <si>
    <t>чехлы в машину ваз</t>
  </si>
  <si>
    <t>сундук игрушка</t>
  </si>
  <si>
    <t>купальники на девочку</t>
  </si>
  <si>
    <t>42676114</t>
  </si>
  <si>
    <t>darry love</t>
  </si>
  <si>
    <t>хвост на заколке</t>
  </si>
  <si>
    <t>realme 8i 128</t>
  </si>
  <si>
    <t>джоггеры с карманами женские джинсы</t>
  </si>
  <si>
    <t xml:space="preserve">велосипедки розовые </t>
  </si>
  <si>
    <t>консилер мейбилин</t>
  </si>
  <si>
    <t>пиджакженский</t>
  </si>
  <si>
    <t>костьм</t>
  </si>
  <si>
    <t>джинсы мом манго</t>
  </si>
  <si>
    <t>шапочки шарлотта</t>
  </si>
  <si>
    <t>likato professional шампунь скраб</t>
  </si>
  <si>
    <t>фу фу и кис кис</t>
  </si>
  <si>
    <t>city bisma</t>
  </si>
  <si>
    <t>мэджик миссис волшебный котел</t>
  </si>
  <si>
    <t>пудра с шиммером</t>
  </si>
  <si>
    <t>сапоги красные</t>
  </si>
  <si>
    <t>высший свет</t>
  </si>
  <si>
    <t>10026725</t>
  </si>
  <si>
    <t>мешок большой</t>
  </si>
  <si>
    <t>милый дом чи 1</t>
  </si>
  <si>
    <t xml:space="preserve">подушка бамбук </t>
  </si>
  <si>
    <t>тоник елизавека</t>
  </si>
  <si>
    <t>45053669</t>
  </si>
  <si>
    <t>собачка на прокачку</t>
  </si>
  <si>
    <t>blackton</t>
  </si>
  <si>
    <t>велосипед трактор</t>
  </si>
  <si>
    <t>klio топ</t>
  </si>
  <si>
    <t>боди женское с чашечками</t>
  </si>
  <si>
    <t>зм скотч</t>
  </si>
  <si>
    <t>нун чаки</t>
  </si>
  <si>
    <t>стеллери</t>
  </si>
  <si>
    <t>чай hiltop</t>
  </si>
  <si>
    <t>hydrofilm</t>
  </si>
  <si>
    <t>эутирокс 25</t>
  </si>
  <si>
    <t>пазды</t>
  </si>
  <si>
    <t>жилетки джинсовые</t>
  </si>
  <si>
    <t>вафельницы редмонд</t>
  </si>
  <si>
    <t xml:space="preserve">безорнил </t>
  </si>
  <si>
    <t>футболка секс инструктор</t>
  </si>
  <si>
    <t>планета динозавров</t>
  </si>
  <si>
    <t>carnitine</t>
  </si>
  <si>
    <t>трусы длинные</t>
  </si>
  <si>
    <t>платье миди на выпускной</t>
  </si>
  <si>
    <t>салат латук</t>
  </si>
  <si>
    <t>надпись на стену из дерева</t>
  </si>
  <si>
    <t>сосна семена</t>
  </si>
  <si>
    <t xml:space="preserve">наклейка на авто z </t>
  </si>
  <si>
    <t>нитки 50</t>
  </si>
  <si>
    <t>49300113</t>
  </si>
  <si>
    <t>коврик в ваную</t>
  </si>
  <si>
    <t>д пантенол крем детский</t>
  </si>
  <si>
    <t>кухонный табурет</t>
  </si>
  <si>
    <t>senco</t>
  </si>
  <si>
    <t>удостоверение мчс</t>
  </si>
  <si>
    <t>керакнил</t>
  </si>
  <si>
    <t>платье на девочку 80 см рост</t>
  </si>
  <si>
    <t>эмаль золото</t>
  </si>
  <si>
    <t xml:space="preserve">набор кастрюль из нержавеющей стали </t>
  </si>
  <si>
    <t>mexx кроссовки женские</t>
  </si>
  <si>
    <t>спортивный костюм вдв</t>
  </si>
  <si>
    <t>hoka кросовки</t>
  </si>
  <si>
    <t>аризона чай</t>
  </si>
  <si>
    <t>худи утепленное мужское</t>
  </si>
  <si>
    <t>подвеска с буквой к</t>
  </si>
  <si>
    <t>cuts</t>
  </si>
  <si>
    <t>завышенные кеды</t>
  </si>
  <si>
    <t>кофта гап</t>
  </si>
  <si>
    <t>be ferst</t>
  </si>
  <si>
    <t xml:space="preserve">лефортовский фарфор елочные игрушки </t>
  </si>
  <si>
    <t>худи мишка</t>
  </si>
  <si>
    <t>нитки 45 лл</t>
  </si>
  <si>
    <t xml:space="preserve">menalux </t>
  </si>
  <si>
    <t>картина в раме природа</t>
  </si>
  <si>
    <t xml:space="preserve">сервировочные салфетки </t>
  </si>
  <si>
    <t>розетка lezard</t>
  </si>
  <si>
    <t>офисные костюмы летние женские</t>
  </si>
  <si>
    <t>микроша</t>
  </si>
  <si>
    <t>плед оливковый</t>
  </si>
  <si>
    <t>солнцезащитный козырек в машину</t>
  </si>
  <si>
    <t>сумка палио</t>
  </si>
  <si>
    <t>reebok easy tone</t>
  </si>
  <si>
    <t>носов николай детские книги</t>
  </si>
  <si>
    <t>таблетницв</t>
  </si>
  <si>
    <t>пиджак mexx</t>
  </si>
  <si>
    <t>фильтр к пылесосу</t>
  </si>
  <si>
    <t>bracelet</t>
  </si>
  <si>
    <t xml:space="preserve">3d светильник </t>
  </si>
  <si>
    <t xml:space="preserve">calvin klein футболка </t>
  </si>
  <si>
    <t>kissi missi</t>
  </si>
  <si>
    <t>бомбер мужские</t>
  </si>
  <si>
    <t>adsl роутер</t>
  </si>
  <si>
    <t>babyset</t>
  </si>
  <si>
    <t>кольцо с фиолетовым камнем</t>
  </si>
  <si>
    <t>71782691</t>
  </si>
  <si>
    <t>браслет из жемчугп</t>
  </si>
  <si>
    <t>женские шорты адидас</t>
  </si>
  <si>
    <t>накладка на пороги</t>
  </si>
  <si>
    <t>ridgen</t>
  </si>
  <si>
    <t>кроссовки graciana</t>
  </si>
  <si>
    <t>подушка самолет</t>
  </si>
  <si>
    <t>смартфон oppo reno 5</t>
  </si>
  <si>
    <t>смартфон samsung а 51</t>
  </si>
  <si>
    <t>kristi пижамы</t>
  </si>
  <si>
    <t>lovely cleopatra</t>
  </si>
  <si>
    <t xml:space="preserve">брюки мом </t>
  </si>
  <si>
    <t>чехол pandora</t>
  </si>
  <si>
    <t xml:space="preserve">красофка </t>
  </si>
  <si>
    <t>28229717</t>
  </si>
  <si>
    <t>шоколад подруге</t>
  </si>
  <si>
    <t>стекло на самсунг a50</t>
  </si>
  <si>
    <t xml:space="preserve">коллоидное серебро </t>
  </si>
  <si>
    <t>румбокс скандинавский лофт</t>
  </si>
  <si>
    <t>летние юбки миди</t>
  </si>
  <si>
    <t xml:space="preserve">свадебный подарок </t>
  </si>
  <si>
    <t xml:space="preserve">подарок тренеру </t>
  </si>
  <si>
    <t>фильтр бритта</t>
  </si>
  <si>
    <t xml:space="preserve">бравлы </t>
  </si>
  <si>
    <t>75573075</t>
  </si>
  <si>
    <t>шорты 158</t>
  </si>
  <si>
    <t>49500435</t>
  </si>
  <si>
    <t>бейсболка toyota</t>
  </si>
  <si>
    <t>сарафан женский летний вискоза</t>
  </si>
  <si>
    <t>tiffany браслет</t>
  </si>
  <si>
    <t>штаны демикс</t>
  </si>
  <si>
    <t>д95</t>
  </si>
  <si>
    <t>подвеска на шею из бисера</t>
  </si>
  <si>
    <t>консервы тунец</t>
  </si>
  <si>
    <t xml:space="preserve">smartbuy </t>
  </si>
  <si>
    <t>arctic lime</t>
  </si>
  <si>
    <t>матронушка</t>
  </si>
  <si>
    <t>рис дробленый</t>
  </si>
  <si>
    <t>термоконтейнер детский</t>
  </si>
  <si>
    <t>шампунь brazilian</t>
  </si>
  <si>
    <t>бежевые туфли женские на каблуке</t>
  </si>
  <si>
    <t>каталка мила</t>
  </si>
  <si>
    <t>хворост снек</t>
  </si>
  <si>
    <t>тридеручка</t>
  </si>
  <si>
    <t>realme c25y</t>
  </si>
  <si>
    <t xml:space="preserve">artex </t>
  </si>
  <si>
    <t>кофе star</t>
  </si>
  <si>
    <t>пенсионер</t>
  </si>
  <si>
    <t>телефон рэдми</t>
  </si>
  <si>
    <t>колготки детские на мальчика</t>
  </si>
  <si>
    <t>my mezzo</t>
  </si>
  <si>
    <t>дилдл</t>
  </si>
  <si>
    <t>жерминаль</t>
  </si>
  <si>
    <t>xiaomi 2k</t>
  </si>
  <si>
    <t>8286539</t>
  </si>
  <si>
    <t>блуза на пуговицах</t>
  </si>
  <si>
    <t>наушники беспроводнве</t>
  </si>
  <si>
    <t>книга пожеланий на год ребенку</t>
  </si>
  <si>
    <t xml:space="preserve">смарт тв приставка </t>
  </si>
  <si>
    <t>чехол редми10</t>
  </si>
  <si>
    <t>кроссовки мужские 46</t>
  </si>
  <si>
    <t>43259452</t>
  </si>
  <si>
    <t>cressi</t>
  </si>
  <si>
    <t>карта в сад</t>
  </si>
  <si>
    <t>b4 крем</t>
  </si>
  <si>
    <t>37909481</t>
  </si>
  <si>
    <t>ланч бокс сова</t>
  </si>
  <si>
    <t>джилекс насос погружной</t>
  </si>
  <si>
    <t>5g</t>
  </si>
  <si>
    <t>glosser</t>
  </si>
  <si>
    <t>шнурки золотые</t>
  </si>
  <si>
    <t>браслет белое золото 585</t>
  </si>
  <si>
    <t>тоник гарниер</t>
  </si>
  <si>
    <t>рисовые конусы</t>
  </si>
  <si>
    <t>molecula decor</t>
  </si>
  <si>
    <t xml:space="preserve">покрывало на детскую кровать </t>
  </si>
  <si>
    <t>мерис 4</t>
  </si>
  <si>
    <t>видео эндоскоп</t>
  </si>
  <si>
    <t>галастоп</t>
  </si>
  <si>
    <t>черные туфли на платформе</t>
  </si>
  <si>
    <t>dearest 819+</t>
  </si>
  <si>
    <t>худи черно белое</t>
  </si>
  <si>
    <t>футболка беброчка</t>
  </si>
  <si>
    <t>33552022</t>
  </si>
  <si>
    <t>стекло mi band 6</t>
  </si>
  <si>
    <t xml:space="preserve">косюм женский </t>
  </si>
  <si>
    <t>массажные кушетки</t>
  </si>
  <si>
    <t>кружка дракон</t>
  </si>
  <si>
    <t>каррот брюки</t>
  </si>
  <si>
    <t>губки абразивные</t>
  </si>
  <si>
    <t>подсветка аниме</t>
  </si>
  <si>
    <t>евро чехол на угловой диван</t>
  </si>
  <si>
    <t>значки рок групп</t>
  </si>
  <si>
    <t>штаны шелковые домашние черные</t>
  </si>
  <si>
    <t xml:space="preserve">голубые джинсы женские </t>
  </si>
  <si>
    <t>хачкар</t>
  </si>
  <si>
    <t xml:space="preserve">чехол samsung s21 </t>
  </si>
  <si>
    <t>игровой набор врача</t>
  </si>
  <si>
    <t>advil</t>
  </si>
  <si>
    <t>hansgrohe смеситель</t>
  </si>
  <si>
    <t>сумка щопер</t>
  </si>
  <si>
    <t>витабаланс</t>
  </si>
  <si>
    <t>цапон</t>
  </si>
  <si>
    <t>san vera</t>
  </si>
  <si>
    <t>replay бейсболка</t>
  </si>
  <si>
    <t>samsung galaxy а03</t>
  </si>
  <si>
    <t>thai coco</t>
  </si>
  <si>
    <t>corneliani</t>
  </si>
  <si>
    <t>свечи человек паук</t>
  </si>
  <si>
    <t>крутверт</t>
  </si>
  <si>
    <t>hazbin hotel</t>
  </si>
  <si>
    <t>белита витекс сыворотка</t>
  </si>
  <si>
    <t>пеги велосипедные</t>
  </si>
  <si>
    <t xml:space="preserve">летний </t>
  </si>
  <si>
    <t>ручной окучник</t>
  </si>
  <si>
    <t>джинсы marks &amp; spencer</t>
  </si>
  <si>
    <t>брошь кит</t>
  </si>
  <si>
    <t xml:space="preserve">шеф нож </t>
  </si>
  <si>
    <t xml:space="preserve">тюль в кухню </t>
  </si>
  <si>
    <t>комплект муслин</t>
  </si>
  <si>
    <t>микан</t>
  </si>
  <si>
    <t xml:space="preserve">затычка </t>
  </si>
  <si>
    <t>эксперименты лэйн</t>
  </si>
  <si>
    <t>подкачка</t>
  </si>
  <si>
    <t>shiba</t>
  </si>
  <si>
    <t>короткое поло</t>
  </si>
  <si>
    <t>брюки спортивные женские хлопок</t>
  </si>
  <si>
    <t>kaimm</t>
  </si>
  <si>
    <t>dolce gabana</t>
  </si>
  <si>
    <t>стринги слоник</t>
  </si>
  <si>
    <t>тюль зеленый</t>
  </si>
  <si>
    <t>рамка 30*30</t>
  </si>
  <si>
    <t>jam&amp;moms</t>
  </si>
  <si>
    <t>planer</t>
  </si>
  <si>
    <t>джостик пс 4</t>
  </si>
  <si>
    <t>неоновые красители</t>
  </si>
  <si>
    <t xml:space="preserve">prym </t>
  </si>
  <si>
    <t>фильм dvd</t>
  </si>
  <si>
    <t>шары 22</t>
  </si>
  <si>
    <t>fine line</t>
  </si>
  <si>
    <t>46511457</t>
  </si>
  <si>
    <t>косметический лед</t>
  </si>
  <si>
    <t>затар</t>
  </si>
  <si>
    <t>кроссовки пума белые</t>
  </si>
  <si>
    <t>бюстгальтер визави</t>
  </si>
  <si>
    <t>топик женский вечерний</t>
  </si>
  <si>
    <t>фарингал</t>
  </si>
  <si>
    <t>mobile kid</t>
  </si>
  <si>
    <t>orlova mariya</t>
  </si>
  <si>
    <t>klinex viva</t>
  </si>
  <si>
    <t>b6 магний</t>
  </si>
  <si>
    <t>52852776</t>
  </si>
  <si>
    <t>блокнот белый</t>
  </si>
  <si>
    <t>сигнализаторы поклевки</t>
  </si>
  <si>
    <t>валакуши</t>
  </si>
  <si>
    <t>трилакт</t>
  </si>
  <si>
    <t xml:space="preserve"> puma </t>
  </si>
  <si>
    <t>сырный набор</t>
  </si>
  <si>
    <t>подшипник 608z</t>
  </si>
  <si>
    <t>data science</t>
  </si>
  <si>
    <t>marchela</t>
  </si>
  <si>
    <t>костюм forward</t>
  </si>
  <si>
    <t xml:space="preserve">белое длинное платье </t>
  </si>
  <si>
    <t>копилка дракон</t>
  </si>
  <si>
    <t xml:space="preserve">ресницы накладные пучки </t>
  </si>
  <si>
    <t>49160222</t>
  </si>
  <si>
    <t>чайник дракон</t>
  </si>
  <si>
    <t>roxy сланцы</t>
  </si>
  <si>
    <t>фото обои в гостиную</t>
  </si>
  <si>
    <t>женский кардиган длинный</t>
  </si>
  <si>
    <t>комплект летний детский</t>
  </si>
  <si>
    <t>молодежные носки</t>
  </si>
  <si>
    <t>nikole laboratory</t>
  </si>
  <si>
    <t>вечерний комбенизон</t>
  </si>
  <si>
    <t>ремень долг</t>
  </si>
  <si>
    <t>rayswell</t>
  </si>
  <si>
    <t xml:space="preserve">женские джогеры </t>
  </si>
  <si>
    <t xml:space="preserve"> чипсы</t>
  </si>
  <si>
    <t>увлажнитель воздуха vitek</t>
  </si>
  <si>
    <t>коза-дереза</t>
  </si>
  <si>
    <t xml:space="preserve">стол барный </t>
  </si>
  <si>
    <t>ведьмы не стареют кружка</t>
  </si>
  <si>
    <t>шампунь професиональный</t>
  </si>
  <si>
    <t>таблетки пмм</t>
  </si>
  <si>
    <t>кууищл</t>
  </si>
  <si>
    <t>ростовые куклы костюмы</t>
  </si>
  <si>
    <t>витамины в 12</t>
  </si>
  <si>
    <t>филворд</t>
  </si>
  <si>
    <t>хрома</t>
  </si>
  <si>
    <t xml:space="preserve">голд лайн </t>
  </si>
  <si>
    <t>35418207</t>
  </si>
  <si>
    <t xml:space="preserve">санацин </t>
  </si>
  <si>
    <t>ботинки женские серые</t>
  </si>
  <si>
    <t>детский велосипед на 5 лет</t>
  </si>
  <si>
    <t>свитшот спортивный мужской</t>
  </si>
  <si>
    <t xml:space="preserve">galaxy a52 </t>
  </si>
  <si>
    <t>эпоха невинности</t>
  </si>
  <si>
    <t xml:space="preserve"> купальник женский</t>
  </si>
  <si>
    <t>женское белье стринги</t>
  </si>
  <si>
    <t>тридерм мазь</t>
  </si>
  <si>
    <t>сумка цепь</t>
  </si>
  <si>
    <t>omega 3 california gold nutrition</t>
  </si>
  <si>
    <t>purity</t>
  </si>
  <si>
    <t>ice tomas</t>
  </si>
  <si>
    <t>наушники pro5</t>
  </si>
  <si>
    <t>18958846</t>
  </si>
  <si>
    <t>белье пуш ап</t>
  </si>
  <si>
    <t>рюкзак ferrari</t>
  </si>
  <si>
    <t>слепочный материал</t>
  </si>
  <si>
    <t>николай задорнов</t>
  </si>
  <si>
    <t>флакон 1мл</t>
  </si>
  <si>
    <t>боди мисты</t>
  </si>
  <si>
    <t xml:space="preserve">анти дождь </t>
  </si>
  <si>
    <t>дезисофт</t>
  </si>
  <si>
    <t>leonor greyl</t>
  </si>
  <si>
    <t>фенг</t>
  </si>
  <si>
    <t>ашкюдишка</t>
  </si>
  <si>
    <t>51354973\n\n5\n55</t>
  </si>
  <si>
    <t>косиетичка</t>
  </si>
  <si>
    <t>кран с нагревателем</t>
  </si>
  <si>
    <t>hygge книга</t>
  </si>
  <si>
    <t>пудра essense</t>
  </si>
  <si>
    <t>корморезка</t>
  </si>
  <si>
    <t>коричневое платье с длинным рукавом</t>
  </si>
  <si>
    <t>62905202</t>
  </si>
  <si>
    <t>марис</t>
  </si>
  <si>
    <t>диффузор пустой</t>
  </si>
  <si>
    <t>рождественский декор</t>
  </si>
  <si>
    <t xml:space="preserve">лежанки </t>
  </si>
  <si>
    <t>мир детства гель</t>
  </si>
  <si>
    <t>dc shoes женские</t>
  </si>
  <si>
    <t>джинсы мужские хулиганы</t>
  </si>
  <si>
    <t>спортивный костюм бмв</t>
  </si>
  <si>
    <t>пивной бокал 1 литр</t>
  </si>
  <si>
    <t>ткачев андрей</t>
  </si>
  <si>
    <t>туфли с пухом</t>
  </si>
  <si>
    <t>игровой контроллер</t>
  </si>
  <si>
    <t xml:space="preserve">ремень текстильный </t>
  </si>
  <si>
    <t>estel summer</t>
  </si>
  <si>
    <t>микросумки</t>
  </si>
  <si>
    <t>сабо crocs женские</t>
  </si>
  <si>
    <t>сандали на большой подошве</t>
  </si>
  <si>
    <t>пуловер мужской 56</t>
  </si>
  <si>
    <t>19430855</t>
  </si>
  <si>
    <t>essence сыворотка</t>
  </si>
  <si>
    <t xml:space="preserve">пароварка блендер </t>
  </si>
  <si>
    <t>limemond</t>
  </si>
  <si>
    <t xml:space="preserve"> жакет</t>
  </si>
  <si>
    <t>ремешок тонкий</t>
  </si>
  <si>
    <t>premium professional</t>
  </si>
  <si>
    <t>спортивный костюм mayoral</t>
  </si>
  <si>
    <t>кольцо печать</t>
  </si>
  <si>
    <t>отучает гадить</t>
  </si>
  <si>
    <t>clovistrend женский</t>
  </si>
  <si>
    <t>rarebone</t>
  </si>
  <si>
    <t>простыни махровые на резинке</t>
  </si>
  <si>
    <t>lvl 27</t>
  </si>
  <si>
    <t>74420009</t>
  </si>
  <si>
    <t>kapous 9.21</t>
  </si>
  <si>
    <t>honor 7 чехол</t>
  </si>
  <si>
    <t>шорты салатовые</t>
  </si>
  <si>
    <t>спре</t>
  </si>
  <si>
    <t>казахстан производитель одежда</t>
  </si>
  <si>
    <t>детские диванчики</t>
  </si>
  <si>
    <t>gt master</t>
  </si>
  <si>
    <t>9563647</t>
  </si>
  <si>
    <t xml:space="preserve">фертина </t>
  </si>
  <si>
    <t>18957159</t>
  </si>
  <si>
    <t>51177093</t>
  </si>
  <si>
    <t>хэдн шолдерс</t>
  </si>
  <si>
    <t xml:space="preserve">beauty glazed </t>
  </si>
  <si>
    <t>палм ангелс</t>
  </si>
  <si>
    <t>диор тональный крем</t>
  </si>
  <si>
    <t>платье женское модис</t>
  </si>
  <si>
    <t>digma z4</t>
  </si>
  <si>
    <t>картины по номерам marvel</t>
  </si>
  <si>
    <t>лосины прозрачные</t>
  </si>
  <si>
    <t>сотейник tefal</t>
  </si>
  <si>
    <t>рулонные шторы 110 см</t>
  </si>
  <si>
    <t>hada labo gokujyun</t>
  </si>
  <si>
    <t>molecule 09</t>
  </si>
  <si>
    <t>испаритель электронный многоразовый</t>
  </si>
  <si>
    <t>с одним рукавом кофта</t>
  </si>
  <si>
    <t>кукла девочка</t>
  </si>
  <si>
    <t>рюкзак 5 класс</t>
  </si>
  <si>
    <t>бритва т</t>
  </si>
  <si>
    <t>loyrena</t>
  </si>
  <si>
    <t>бесплодие</t>
  </si>
  <si>
    <t xml:space="preserve">набор шоколада </t>
  </si>
  <si>
    <t>lesanto одежда</t>
  </si>
  <si>
    <t>подушка memory foam</t>
  </si>
  <si>
    <t>w914/2</t>
  </si>
  <si>
    <t>кай</t>
  </si>
  <si>
    <t>dyson v12</t>
  </si>
  <si>
    <t>шина 14</t>
  </si>
  <si>
    <t>кухонные инструменты</t>
  </si>
  <si>
    <t>лента ргб</t>
  </si>
  <si>
    <t>mercedes benz amg</t>
  </si>
  <si>
    <t>гром 250</t>
  </si>
  <si>
    <t>балетки черные женские кожаные</t>
  </si>
  <si>
    <t xml:space="preserve">блузки женские летние </t>
  </si>
  <si>
    <t>медицинский скотч</t>
  </si>
  <si>
    <t>на бретельках</t>
  </si>
  <si>
    <t>honor magicbook pro</t>
  </si>
  <si>
    <t xml:space="preserve">чехол в машину </t>
  </si>
  <si>
    <t>платье домашнее трикотажное</t>
  </si>
  <si>
    <t>уличные фигурки садовые</t>
  </si>
  <si>
    <t>ползунки с грудкой</t>
  </si>
  <si>
    <t>афродита масло</t>
  </si>
  <si>
    <t>пластырь на тканевой основе</t>
  </si>
  <si>
    <t>розовый бальзам оттеночный</t>
  </si>
  <si>
    <t xml:space="preserve">чехол vivo y31 </t>
  </si>
  <si>
    <t>двойной пушап бюстгальтер</t>
  </si>
  <si>
    <t>shaik 307</t>
  </si>
  <si>
    <t>cleopatra for trading and international marketing</t>
  </si>
  <si>
    <t>кукла пони</t>
  </si>
  <si>
    <t>режим 8</t>
  </si>
  <si>
    <t>maristep</t>
  </si>
  <si>
    <t>кеды с цветами</t>
  </si>
  <si>
    <t>26242432</t>
  </si>
  <si>
    <t>джинсы рваные черные</t>
  </si>
  <si>
    <t>lash box</t>
  </si>
  <si>
    <t>поднос пластиковый маленький</t>
  </si>
  <si>
    <t>наьор посуды</t>
  </si>
  <si>
    <t>8in1 excel</t>
  </si>
  <si>
    <t xml:space="preserve">многоразовые пеленки </t>
  </si>
  <si>
    <t>конфеты белочка бабаевский</t>
  </si>
  <si>
    <t>бретельки прозрачные</t>
  </si>
  <si>
    <t>сиреневый сарафан</t>
  </si>
  <si>
    <t>помады детские</t>
  </si>
  <si>
    <t>beffri</t>
  </si>
  <si>
    <t>стрипы pleaser</t>
  </si>
  <si>
    <t>стол 120</t>
  </si>
  <si>
    <t>платье пышное на выпускной</t>
  </si>
  <si>
    <t>psj</t>
  </si>
  <si>
    <t>сделать браслет</t>
  </si>
  <si>
    <t>17026760</t>
  </si>
  <si>
    <t>свеча холодное сердце</t>
  </si>
  <si>
    <t xml:space="preserve">штаны спортивные адидас </t>
  </si>
  <si>
    <t>шезлонги пластиковые</t>
  </si>
  <si>
    <t>игровые планшеты</t>
  </si>
  <si>
    <t>решетки</t>
  </si>
  <si>
    <t>калимбо</t>
  </si>
  <si>
    <t>стул садовый складной</t>
  </si>
  <si>
    <t>шиоры</t>
  </si>
  <si>
    <t>кувалда 3 кг</t>
  </si>
  <si>
    <t>синие женские брюки</t>
  </si>
  <si>
    <t xml:space="preserve">спортивный костюм женский с шортами </t>
  </si>
  <si>
    <t>футболки хоккей</t>
  </si>
  <si>
    <t>перцовый баллон боец</t>
  </si>
  <si>
    <t>набор матовых карандашей</t>
  </si>
  <si>
    <t>mironova art</t>
  </si>
  <si>
    <t>16171769</t>
  </si>
  <si>
    <t xml:space="preserve">картридж на xros </t>
  </si>
  <si>
    <t>коврики в приору</t>
  </si>
  <si>
    <t>перепелки</t>
  </si>
  <si>
    <t>gres</t>
  </si>
  <si>
    <t>роб скоттон</t>
  </si>
  <si>
    <t>встроенный духовой шкаф</t>
  </si>
  <si>
    <t>yoll</t>
  </si>
  <si>
    <t>белые кроссовки женские летние кожаные</t>
  </si>
  <si>
    <t>силиконовый гель</t>
  </si>
  <si>
    <t>простынь 180х220</t>
  </si>
  <si>
    <t xml:space="preserve">детские юбки </t>
  </si>
  <si>
    <t>funtime</t>
  </si>
  <si>
    <t xml:space="preserve">тест на наркотики </t>
  </si>
  <si>
    <t>наклейка на машину восклицательный знак</t>
  </si>
  <si>
    <t>63418808</t>
  </si>
  <si>
    <t>тренажер вагинальный</t>
  </si>
  <si>
    <t>spirit одежда</t>
  </si>
  <si>
    <t>emporio armani часы наручные</t>
  </si>
  <si>
    <t>трюмо детское</t>
  </si>
  <si>
    <t>как пингвины спасли веронику</t>
  </si>
  <si>
    <t>psp 4</t>
  </si>
  <si>
    <t>кармашек полный поцелуев</t>
  </si>
  <si>
    <t>футболка с риком и морти</t>
  </si>
  <si>
    <t>оверсайз рубашка в клетку</t>
  </si>
  <si>
    <t>медведь валерка</t>
  </si>
  <si>
    <t xml:space="preserve">chrismttina </t>
  </si>
  <si>
    <t>мастурбатор анус</t>
  </si>
  <si>
    <t>брюки серые на мальчика школьные</t>
  </si>
  <si>
    <t>lokan</t>
  </si>
  <si>
    <t>nibbi</t>
  </si>
  <si>
    <t>pro plan kitten</t>
  </si>
  <si>
    <t>джеркбейт</t>
  </si>
  <si>
    <t>дмрв 116</t>
  </si>
  <si>
    <t>35158171</t>
  </si>
  <si>
    <t>лоферы 35</t>
  </si>
  <si>
    <t>таро николетты</t>
  </si>
  <si>
    <t>ночьнушка</t>
  </si>
  <si>
    <t>тарелка с ручкой</t>
  </si>
  <si>
    <t>акрил золото</t>
  </si>
  <si>
    <t>футболка северный десант</t>
  </si>
  <si>
    <t>худи brooklyn</t>
  </si>
  <si>
    <t>вологодские конфеты</t>
  </si>
  <si>
    <t>эротичные трусики</t>
  </si>
  <si>
    <t>iphone 13 чехлы</t>
  </si>
  <si>
    <t>hello kitty кукла</t>
  </si>
  <si>
    <t>fresh breath</t>
  </si>
  <si>
    <t>стикеры 3д курдистан</t>
  </si>
  <si>
    <t>sos крем</t>
  </si>
  <si>
    <t>медицинские иглы</t>
  </si>
  <si>
    <t>шампунь эстель curex</t>
  </si>
  <si>
    <t xml:space="preserve">battlestar </t>
  </si>
  <si>
    <t>носки клетка</t>
  </si>
  <si>
    <t>футболка солнце и луна</t>
  </si>
  <si>
    <t>боли детское</t>
  </si>
  <si>
    <t>likikids</t>
  </si>
  <si>
    <t>детский компьютер умка</t>
  </si>
  <si>
    <t>iphone 11pro max</t>
  </si>
  <si>
    <t>садовые светильники 220</t>
  </si>
  <si>
    <t>костюм в сетку</t>
  </si>
  <si>
    <t>баскет</t>
  </si>
  <si>
    <t>фанки поп гарри поттер</t>
  </si>
  <si>
    <t>биодеома</t>
  </si>
  <si>
    <t>samun</t>
  </si>
  <si>
    <t>прозрачные рукава</t>
  </si>
  <si>
    <t>амонг ас набор</t>
  </si>
  <si>
    <t>технопарк классика</t>
  </si>
  <si>
    <t>under armour костюм</t>
  </si>
  <si>
    <t>44838860</t>
  </si>
  <si>
    <t>bella you</t>
  </si>
  <si>
    <t>redmi note 9 чехол книжка</t>
  </si>
  <si>
    <t xml:space="preserve">макивара </t>
  </si>
  <si>
    <t>helicon-tex</t>
  </si>
  <si>
    <t>дорожный костюм</t>
  </si>
  <si>
    <t>9504311</t>
  </si>
  <si>
    <t>спортивные штаны мальчики</t>
  </si>
  <si>
    <t>паракорд нож</t>
  </si>
  <si>
    <t>фингерсамокат</t>
  </si>
  <si>
    <t xml:space="preserve">yeelight </t>
  </si>
  <si>
    <t>тефи</t>
  </si>
  <si>
    <t>мужской ежедневник</t>
  </si>
  <si>
    <t>perfect fit паштет</t>
  </si>
  <si>
    <t>аксельбанты</t>
  </si>
  <si>
    <t>ароматические гелевые шарики</t>
  </si>
  <si>
    <t>тинт fruit kiss</t>
  </si>
  <si>
    <t>нижнее белье розовое</t>
  </si>
  <si>
    <t>помповые маркеры</t>
  </si>
  <si>
    <t>платье  домашнее</t>
  </si>
  <si>
    <t>кошка копилка</t>
  </si>
  <si>
    <t>счастье жизни</t>
  </si>
  <si>
    <t>женские танкетки</t>
  </si>
  <si>
    <t>гольфы innamore</t>
  </si>
  <si>
    <t>картина с машиной</t>
  </si>
  <si>
    <t>ткань барашек</t>
  </si>
  <si>
    <t>опора под цветы</t>
  </si>
  <si>
    <t>светильник на стену на батарейках</t>
  </si>
  <si>
    <t xml:space="preserve">huggies elite soft 3 </t>
  </si>
  <si>
    <t>sammy kids</t>
  </si>
  <si>
    <t>iclebo</t>
  </si>
  <si>
    <t>флаг ракетные войска</t>
  </si>
  <si>
    <t>kindle paperwhite 2021</t>
  </si>
  <si>
    <t xml:space="preserve">копучинатор </t>
  </si>
  <si>
    <t>очки солнечные женские зеленые</t>
  </si>
  <si>
    <t>dnc гидрофильное масло</t>
  </si>
  <si>
    <t>татуировки детские кошки</t>
  </si>
  <si>
    <t>траллини</t>
  </si>
  <si>
    <t>pinko демисезон</t>
  </si>
  <si>
    <t>сетевой фильтр usb</t>
  </si>
  <si>
    <t>blaze brand</t>
  </si>
  <si>
    <t>женский твидовый пиджак</t>
  </si>
  <si>
    <t>карбюратор на мопед</t>
  </si>
  <si>
    <t xml:space="preserve">костюм с </t>
  </si>
  <si>
    <t>практик 8</t>
  </si>
  <si>
    <t>монитор 60 гц</t>
  </si>
  <si>
    <t>кольцо в виде бабочки</t>
  </si>
  <si>
    <t>рулонные простыни</t>
  </si>
  <si>
    <t>акора</t>
  </si>
  <si>
    <t>моторное масло манол</t>
  </si>
  <si>
    <t>кроссовки adidas lite racer</t>
  </si>
  <si>
    <t>франзен перекрестки</t>
  </si>
  <si>
    <t>35435543</t>
  </si>
  <si>
    <t>40946545</t>
  </si>
  <si>
    <t xml:space="preserve">каникалоны </t>
  </si>
  <si>
    <t>уборка авто</t>
  </si>
  <si>
    <t>агробалт 250л</t>
  </si>
  <si>
    <t>каптоприл</t>
  </si>
  <si>
    <t>сумки женские недорогие</t>
  </si>
  <si>
    <t>пакет под кулич</t>
  </si>
  <si>
    <t>кроссовки мужские тайм джамп</t>
  </si>
  <si>
    <t>greenwood</t>
  </si>
  <si>
    <t>лавина</t>
  </si>
  <si>
    <t>топпер человек паук</t>
  </si>
  <si>
    <t>ацидантера</t>
  </si>
  <si>
    <t>гаврош</t>
  </si>
  <si>
    <t>xiom</t>
  </si>
  <si>
    <t>38830553</t>
  </si>
  <si>
    <t>детройт игра</t>
  </si>
  <si>
    <t>мелки гелевые</t>
  </si>
  <si>
    <t>леопардовые трусы мужские</t>
  </si>
  <si>
    <t>жакет без воротника</t>
  </si>
  <si>
    <t>clarins гель</t>
  </si>
  <si>
    <t>was das</t>
  </si>
  <si>
    <t>ветровки джинсовые женские</t>
  </si>
  <si>
    <t xml:space="preserve">брюки с карманами женские </t>
  </si>
  <si>
    <t>просфорница</t>
  </si>
  <si>
    <t>подарочный набор спасибо</t>
  </si>
  <si>
    <t>альганика гель</t>
  </si>
  <si>
    <t>женские колготки больших размеров</t>
  </si>
  <si>
    <t>кашпо органайзер</t>
  </si>
  <si>
    <t xml:space="preserve">moony natural </t>
  </si>
  <si>
    <t xml:space="preserve">ак-47 </t>
  </si>
  <si>
    <t>пальто синар</t>
  </si>
  <si>
    <t>футболки села женские</t>
  </si>
  <si>
    <t>салфетка замша</t>
  </si>
  <si>
    <t>планшет на руку</t>
  </si>
  <si>
    <t>футболка с короткими рукавами</t>
  </si>
  <si>
    <t>шаль шелк</t>
  </si>
  <si>
    <t>petitfee гидрогелевые патчи</t>
  </si>
  <si>
    <t>стол с эпоксидной смолой</t>
  </si>
  <si>
    <t>гуанабана</t>
  </si>
  <si>
    <t>дождевик пончо мужской</t>
  </si>
  <si>
    <t>вещи hello kitty</t>
  </si>
  <si>
    <t>перчатки lion</t>
  </si>
  <si>
    <t>умбра</t>
  </si>
  <si>
    <t>стикеры ссср</t>
  </si>
  <si>
    <t>термопот редмонд</t>
  </si>
  <si>
    <t>лимонный топ</t>
  </si>
  <si>
    <t>датское печенье</t>
  </si>
  <si>
    <t>полотенце зеленое</t>
  </si>
  <si>
    <t xml:space="preserve">автошина </t>
  </si>
  <si>
    <t>черные джинсы женские мом</t>
  </si>
  <si>
    <t>zte blade v10 vita чехол</t>
  </si>
  <si>
    <t>скатерть рулон</t>
  </si>
  <si>
    <t xml:space="preserve">платье женское с разрезом </t>
  </si>
  <si>
    <t>дом на краю света</t>
  </si>
  <si>
    <t xml:space="preserve">высокие кеды мужские </t>
  </si>
  <si>
    <t>черный жемчуг пенка мусс</t>
  </si>
  <si>
    <t>taurine</t>
  </si>
  <si>
    <t>чехол realme 8 i</t>
  </si>
  <si>
    <t>dr.klaus</t>
  </si>
  <si>
    <t>теризинозавр</t>
  </si>
  <si>
    <t>zealot</t>
  </si>
  <si>
    <t>мужские короткие шорты</t>
  </si>
  <si>
    <t>помада в тюбике</t>
  </si>
  <si>
    <t>только ты</t>
  </si>
  <si>
    <t>ботинки мужски</t>
  </si>
  <si>
    <t>волейбольные кроссовки nike</t>
  </si>
  <si>
    <t>интерьерные наклейки виниловые</t>
  </si>
  <si>
    <t xml:space="preserve">фссп </t>
  </si>
  <si>
    <t>тактический бронежилет</t>
  </si>
  <si>
    <t xml:space="preserve">кардиган оверсайз </t>
  </si>
  <si>
    <t>краска холодный русый</t>
  </si>
  <si>
    <t>педикюрные наборы</t>
  </si>
  <si>
    <t>65755683</t>
  </si>
  <si>
    <t>кольцо серебро 925 с цирконом</t>
  </si>
  <si>
    <t>колпачки тату</t>
  </si>
  <si>
    <t>воздушные фонарики</t>
  </si>
  <si>
    <t>разноцветные стаканчики</t>
  </si>
  <si>
    <t xml:space="preserve">samsung s21 чехол </t>
  </si>
  <si>
    <t>muscle nut</t>
  </si>
  <si>
    <t>наушники мониторные</t>
  </si>
  <si>
    <t>акубенс</t>
  </si>
  <si>
    <t xml:space="preserve">бур садовый </t>
  </si>
  <si>
    <t>шоппер сейлор мун</t>
  </si>
  <si>
    <t>richenna краска</t>
  </si>
  <si>
    <t>клей le mat</t>
  </si>
  <si>
    <t>костюм худи мужской</t>
  </si>
  <si>
    <t>раскраска вспыш</t>
  </si>
  <si>
    <t>декор на одежду аниме</t>
  </si>
  <si>
    <t>козленок</t>
  </si>
  <si>
    <t>тату расходники</t>
  </si>
  <si>
    <t xml:space="preserve">наклейки космос </t>
  </si>
  <si>
    <t>воздушные шары синий трактор</t>
  </si>
  <si>
    <t>худ мужское</t>
  </si>
  <si>
    <t>fisher price мобиль</t>
  </si>
  <si>
    <t xml:space="preserve">макасины детские </t>
  </si>
  <si>
    <t>амафоска</t>
  </si>
  <si>
    <t>mascotte ботинки</t>
  </si>
  <si>
    <t>кисми мисси</t>
  </si>
  <si>
    <t xml:space="preserve">чбд </t>
  </si>
  <si>
    <t>шубки на весну</t>
  </si>
  <si>
    <t>брюки dc</t>
  </si>
  <si>
    <t>подвеска перламутр</t>
  </si>
  <si>
    <t>шоппер с застежкой и карманом</t>
  </si>
  <si>
    <t>ночной комплект женский с халатом</t>
  </si>
  <si>
    <t>amour secret</t>
  </si>
  <si>
    <t>телефоеы</t>
  </si>
  <si>
    <t>kastmaster</t>
  </si>
  <si>
    <t>47440847</t>
  </si>
  <si>
    <t>курьки</t>
  </si>
  <si>
    <t>трусы большой размер</t>
  </si>
  <si>
    <t>pepe jeans дети</t>
  </si>
  <si>
    <t>рабочие тетради 2 класс</t>
  </si>
  <si>
    <t>детский музыкальный коврик</t>
  </si>
  <si>
    <t>hot wheels batman</t>
  </si>
  <si>
    <t xml:space="preserve">тазики </t>
  </si>
  <si>
    <t>антитупин</t>
  </si>
  <si>
    <t>постельное белье ивановский текстиль евро</t>
  </si>
  <si>
    <t>19670714</t>
  </si>
  <si>
    <t>супер острый соус</t>
  </si>
  <si>
    <t>много очков</t>
  </si>
  <si>
    <t>коптер с камерой</t>
  </si>
  <si>
    <t>сапоги серые</t>
  </si>
  <si>
    <t>samsung tab a8 чехол</t>
  </si>
  <si>
    <t>5094779</t>
  </si>
  <si>
    <t>открытка москва</t>
  </si>
  <si>
    <t>шуба из ламы</t>
  </si>
  <si>
    <t>h3c</t>
  </si>
  <si>
    <t>найк брюки женские</t>
  </si>
  <si>
    <t>стикеры от прыщей</t>
  </si>
  <si>
    <t>титан тобот</t>
  </si>
  <si>
    <t>black rise bb cream</t>
  </si>
  <si>
    <t>флешка в подарок</t>
  </si>
  <si>
    <t>лора пиана</t>
  </si>
  <si>
    <t>схема без страз</t>
  </si>
  <si>
    <t xml:space="preserve">хаги вани </t>
  </si>
  <si>
    <t>колонки маленькие</t>
  </si>
  <si>
    <t>великий</t>
  </si>
  <si>
    <t>70356954</t>
  </si>
  <si>
    <t>g53</t>
  </si>
  <si>
    <t>27610815</t>
  </si>
  <si>
    <t>спрей разглаживающий</t>
  </si>
  <si>
    <t>olion</t>
  </si>
  <si>
    <t>leatherway</t>
  </si>
  <si>
    <t>крлп топ</t>
  </si>
  <si>
    <t>полуботинки женские на шнуровке</t>
  </si>
  <si>
    <t>кофе feliche</t>
  </si>
  <si>
    <t>носки мужские набор omsa</t>
  </si>
  <si>
    <t>изограф rotring</t>
  </si>
  <si>
    <t xml:space="preserve">саске </t>
  </si>
  <si>
    <t>нет значит нет книга</t>
  </si>
  <si>
    <t>herbal essences масло</t>
  </si>
  <si>
    <t xml:space="preserve">пэд </t>
  </si>
  <si>
    <t xml:space="preserve">презервативы со вкусом </t>
  </si>
  <si>
    <t>arin</t>
  </si>
  <si>
    <t>торт от палыча</t>
  </si>
  <si>
    <t>защита лица от солнца</t>
  </si>
  <si>
    <t>антицеллюлитные шорты</t>
  </si>
  <si>
    <t>70639589</t>
  </si>
  <si>
    <t>белый топик под рубашку расстегнутую</t>
  </si>
  <si>
    <t>эвалар омега 3</t>
  </si>
  <si>
    <t>свадебный корсет</t>
  </si>
  <si>
    <t>шоколад матча</t>
  </si>
  <si>
    <t>mitsubishi l200</t>
  </si>
  <si>
    <t>белый кошелек</t>
  </si>
  <si>
    <t>ns natella sariyeva</t>
  </si>
  <si>
    <t xml:space="preserve">шкафчики </t>
  </si>
  <si>
    <t>дискор</t>
  </si>
  <si>
    <t>майка gloria</t>
  </si>
  <si>
    <t xml:space="preserve">картина бисером </t>
  </si>
  <si>
    <t>светильник потолочный подвесной металлический белый</t>
  </si>
  <si>
    <t>чистка авто</t>
  </si>
  <si>
    <t xml:space="preserve">развивающий столик </t>
  </si>
  <si>
    <t>хроники дождевых чащоб</t>
  </si>
  <si>
    <t xml:space="preserve">переходник type c </t>
  </si>
  <si>
    <t>скарлет блендеры</t>
  </si>
  <si>
    <t xml:space="preserve">блузка  </t>
  </si>
  <si>
    <t>кондитерские присыпки</t>
  </si>
  <si>
    <t>сушеные креветки</t>
  </si>
  <si>
    <t>8448969</t>
  </si>
  <si>
    <t>духи ирис</t>
  </si>
  <si>
    <t xml:space="preserve">jonnesway </t>
  </si>
  <si>
    <t>соски на бутылки</t>
  </si>
  <si>
    <t>послеоперационные чулки</t>
  </si>
  <si>
    <t xml:space="preserve">ютуб </t>
  </si>
  <si>
    <t>hadiso</t>
  </si>
  <si>
    <t>джинсы в школу</t>
  </si>
  <si>
    <t>перевозка животных</t>
  </si>
  <si>
    <t xml:space="preserve">наматрасник 140х200 </t>
  </si>
  <si>
    <t>надпись one</t>
  </si>
  <si>
    <t>военные наборы игровые</t>
  </si>
  <si>
    <t>буква э</t>
  </si>
  <si>
    <t>стиль гэтсби</t>
  </si>
  <si>
    <t>браслеты с буквами</t>
  </si>
  <si>
    <t>очки спортивные женские</t>
  </si>
  <si>
    <t>stamp</t>
  </si>
  <si>
    <t>пап socket</t>
  </si>
  <si>
    <t>шорты мужкие</t>
  </si>
  <si>
    <t>магнитный шнур</t>
  </si>
  <si>
    <t>viktoria secret vanila</t>
  </si>
  <si>
    <t>канат джутовый 4мм</t>
  </si>
  <si>
    <t>лисичка крем</t>
  </si>
  <si>
    <t>флаг артиллерии</t>
  </si>
  <si>
    <t>шорты бельевые</t>
  </si>
  <si>
    <t>43402111</t>
  </si>
  <si>
    <t>палатка конструктор</t>
  </si>
  <si>
    <t>карманные резиновые сапоги</t>
  </si>
  <si>
    <t>home day</t>
  </si>
  <si>
    <t>анальный массажер</t>
  </si>
  <si>
    <t xml:space="preserve">тату переводное </t>
  </si>
  <si>
    <t>футболка ковбой бибоп</t>
  </si>
  <si>
    <t>оджи штаны</t>
  </si>
  <si>
    <t>григорий лепс</t>
  </si>
  <si>
    <t>сережки с бриллиантом</t>
  </si>
  <si>
    <t>кеды детские летние</t>
  </si>
  <si>
    <t>пальмовое масло пищевое</t>
  </si>
  <si>
    <t>лизун липучка</t>
  </si>
  <si>
    <t>наклейки на стену аниме</t>
  </si>
  <si>
    <t>aeropuffing</t>
  </si>
  <si>
    <t>freedra</t>
  </si>
  <si>
    <t>зебра брюки</t>
  </si>
  <si>
    <t>фотоальбом fotografia</t>
  </si>
  <si>
    <t>мальчикам брюки</t>
  </si>
  <si>
    <t>алерана таблетки</t>
  </si>
  <si>
    <t>lenovo tab m8 чехол</t>
  </si>
  <si>
    <t>чай зеленый в пирамидках</t>
  </si>
  <si>
    <t>1980</t>
  </si>
  <si>
    <t>бисер сердце</t>
  </si>
  <si>
    <t>крест католический</t>
  </si>
  <si>
    <t>чехол на планшет samsung galaxy tab 3</t>
  </si>
  <si>
    <t>alba moda</t>
  </si>
  <si>
    <t>женский летний жакет</t>
  </si>
  <si>
    <t>корзина на дверцу</t>
  </si>
  <si>
    <t>тревел косметичка</t>
  </si>
  <si>
    <t>акульчев пирожное</t>
  </si>
  <si>
    <t>чт</t>
  </si>
  <si>
    <t>весы с таймером</t>
  </si>
  <si>
    <t>искусственные цветы декоративные в горшке</t>
  </si>
  <si>
    <t>стик spf</t>
  </si>
  <si>
    <t>сырный суп</t>
  </si>
  <si>
    <t>каркасный бассейн 122</t>
  </si>
  <si>
    <t>кружка фламинго</t>
  </si>
  <si>
    <t>euserin</t>
  </si>
  <si>
    <t>халат атласный женский</t>
  </si>
  <si>
    <t>кофта miyagi</t>
  </si>
  <si>
    <t>футболка бронежилет</t>
  </si>
  <si>
    <t>45465087</t>
  </si>
  <si>
    <t>sour patch</t>
  </si>
  <si>
    <t>авиа</t>
  </si>
  <si>
    <t>красивое железо</t>
  </si>
  <si>
    <t>альбом дембельский</t>
  </si>
  <si>
    <t>клей момент марафон</t>
  </si>
  <si>
    <t>прикорневое гофре</t>
  </si>
  <si>
    <t xml:space="preserve">теплэко обогреватели </t>
  </si>
  <si>
    <t>royal canin medium puppy</t>
  </si>
  <si>
    <t>контурные карты 7 класс</t>
  </si>
  <si>
    <t>45698546</t>
  </si>
  <si>
    <t>широкие футболки женские</t>
  </si>
  <si>
    <t>аромат свечи</t>
  </si>
  <si>
    <t>bublikaim</t>
  </si>
  <si>
    <t>бьюти бомб блеск</t>
  </si>
  <si>
    <t>johncarew</t>
  </si>
  <si>
    <t>балалайка игрушка</t>
  </si>
  <si>
    <t>пазл танк</t>
  </si>
  <si>
    <t>msi клавиатура</t>
  </si>
  <si>
    <t>юбка из органзы</t>
  </si>
  <si>
    <t xml:space="preserve">paetki </t>
  </si>
  <si>
    <t>трещеточные ключи</t>
  </si>
  <si>
    <t>ttcardi</t>
  </si>
  <si>
    <t>аэростат</t>
  </si>
  <si>
    <t>джинсы трубы синие</t>
  </si>
  <si>
    <t xml:space="preserve">пуговицы большие </t>
  </si>
  <si>
    <t>квамоклит</t>
  </si>
  <si>
    <t>венчик ручной</t>
  </si>
  <si>
    <t>машинка hiaomi</t>
  </si>
  <si>
    <t>samsung 52</t>
  </si>
  <si>
    <t>серьги и кольцо</t>
  </si>
  <si>
    <t>магний сибирское здоровье</t>
  </si>
  <si>
    <t>плюшевый бум</t>
  </si>
  <si>
    <t>подставка к унитазу</t>
  </si>
  <si>
    <t>авто органайзер</t>
  </si>
  <si>
    <t>эмоциометр</t>
  </si>
  <si>
    <t xml:space="preserve">звукосниматель </t>
  </si>
  <si>
    <t>сандалии zaxy</t>
  </si>
  <si>
    <t>upcourt</t>
  </si>
  <si>
    <t>ipad 2017</t>
  </si>
  <si>
    <t>туфли t.taccardi женские</t>
  </si>
  <si>
    <t>сухой корм karmy</t>
  </si>
  <si>
    <t>бионикл ksz</t>
  </si>
  <si>
    <t>лоуренс</t>
  </si>
  <si>
    <t xml:space="preserve">топ со шнуровкой </t>
  </si>
  <si>
    <t>мой идеальный дом</t>
  </si>
  <si>
    <t>киммаг</t>
  </si>
  <si>
    <t>брюки латекс</t>
  </si>
  <si>
    <t>резинка на холодильник атлант</t>
  </si>
  <si>
    <t>exclusive fashion</t>
  </si>
  <si>
    <t>маркеры 60 шт</t>
  </si>
  <si>
    <t>47206459\n35072785\n37980138</t>
  </si>
  <si>
    <t>nature bounty</t>
  </si>
  <si>
    <t>чайник с управлением</t>
  </si>
  <si>
    <t>книга набоков лолита</t>
  </si>
  <si>
    <t>туфли corsocomo</t>
  </si>
  <si>
    <t>укрывной материал 120</t>
  </si>
  <si>
    <t>брюки спортивные хлопок</t>
  </si>
  <si>
    <t>сок ананас</t>
  </si>
  <si>
    <t>кокос шампунь</t>
  </si>
  <si>
    <t>masala</t>
  </si>
  <si>
    <t>powerbank 20000 mah</t>
  </si>
  <si>
    <t>духи puma</t>
  </si>
  <si>
    <t>oli&amp;carol</t>
  </si>
  <si>
    <t>туфли на тракторной подошве женские</t>
  </si>
  <si>
    <t>56171717</t>
  </si>
  <si>
    <t>мужские футболки без рукавов</t>
  </si>
  <si>
    <t>роблокс книга</t>
  </si>
  <si>
    <t>игрушка с кнопками</t>
  </si>
  <si>
    <t>repast тарелка</t>
  </si>
  <si>
    <t>like парфюм</t>
  </si>
  <si>
    <t>браслет кольца</t>
  </si>
  <si>
    <t>браслет ромашка</t>
  </si>
  <si>
    <t>котик коток</t>
  </si>
  <si>
    <t>contur пигменты</t>
  </si>
  <si>
    <t>топ бра в рубчик</t>
  </si>
  <si>
    <t>15035591</t>
  </si>
  <si>
    <t>кофты легкие</t>
  </si>
  <si>
    <t>vrajavali</t>
  </si>
  <si>
    <t>длинные летние юбки</t>
  </si>
  <si>
    <t>крышка 21 см</t>
  </si>
  <si>
    <t>57174117</t>
  </si>
  <si>
    <t>64480845</t>
  </si>
  <si>
    <t>sumara sm</t>
  </si>
  <si>
    <t>shell масло 10w 40</t>
  </si>
  <si>
    <t>a.sivak</t>
  </si>
  <si>
    <t>voyager</t>
  </si>
  <si>
    <t>лента из мешковины</t>
  </si>
  <si>
    <t>кабель ethernet</t>
  </si>
  <si>
    <t>корейские грибы</t>
  </si>
  <si>
    <t>стикеры на кроксы</t>
  </si>
  <si>
    <t>keenetic ultra</t>
  </si>
  <si>
    <t>nanogen</t>
  </si>
  <si>
    <t>браслеты магнитные</t>
  </si>
  <si>
    <t>сандалм</t>
  </si>
  <si>
    <t>covermark</t>
  </si>
  <si>
    <t>65376287</t>
  </si>
  <si>
    <t xml:space="preserve">lattafa </t>
  </si>
  <si>
    <t>ninnel</t>
  </si>
  <si>
    <t>джинсы темные мужские</t>
  </si>
  <si>
    <t>отпечаток лапы</t>
  </si>
  <si>
    <t>трусы мужские боксеры lacoste</t>
  </si>
  <si>
    <t>лосины короткие женские</t>
  </si>
  <si>
    <t>чай листовой с бергамотом</t>
  </si>
  <si>
    <t>шнурки на кеды</t>
  </si>
  <si>
    <t>наматрасник 180 на 200</t>
  </si>
  <si>
    <t>помада елена</t>
  </si>
  <si>
    <t xml:space="preserve">влагомер </t>
  </si>
  <si>
    <t>модные толстовки</t>
  </si>
  <si>
    <t>dior forever and ever</t>
  </si>
  <si>
    <t>интимные трусики</t>
  </si>
  <si>
    <t>чехол zte l210</t>
  </si>
  <si>
    <t xml:space="preserve">осеннее пальто женское </t>
  </si>
  <si>
    <t xml:space="preserve">костюм хаги ваги </t>
  </si>
  <si>
    <t>картридж на vaporesso xtra</t>
  </si>
  <si>
    <t>иггдрасиль</t>
  </si>
  <si>
    <t>постельное белье хоккей</t>
  </si>
  <si>
    <t>косметика ziaja</t>
  </si>
  <si>
    <t>она же грейс</t>
  </si>
  <si>
    <t>коврики соты</t>
  </si>
  <si>
    <t>elica</t>
  </si>
  <si>
    <t>garmin fenix 6</t>
  </si>
  <si>
    <t>солонка дерево</t>
  </si>
  <si>
    <t>постельное белье перкаль 2 х спальный комплект</t>
  </si>
  <si>
    <t>пластик прозрачный а4</t>
  </si>
  <si>
    <t>шоперы белый</t>
  </si>
  <si>
    <t>теннисный рюкзак</t>
  </si>
  <si>
    <t>толстовки подростковые</t>
  </si>
  <si>
    <t>кухонные весы tefal</t>
  </si>
  <si>
    <t>mr.skovorodkin</t>
  </si>
  <si>
    <t>серьги жемчужины</t>
  </si>
  <si>
    <t>бренда нет</t>
  </si>
  <si>
    <t>19134083</t>
  </si>
  <si>
    <t>city жидкость</t>
  </si>
  <si>
    <t>boujee dreams</t>
  </si>
  <si>
    <t>альенде</t>
  </si>
  <si>
    <t xml:space="preserve">чехол на самсунг а22s </t>
  </si>
  <si>
    <t>смешные трусы женские</t>
  </si>
  <si>
    <t>пальто унисекс</t>
  </si>
  <si>
    <t>штаны школьные на резинке</t>
  </si>
  <si>
    <t>nmd r1</t>
  </si>
  <si>
    <t>geox обувь мальчика сандали</t>
  </si>
  <si>
    <t>мешки многоразовые</t>
  </si>
  <si>
    <t>защита на лобовое стекло</t>
  </si>
  <si>
    <t>qlo</t>
  </si>
  <si>
    <t>силовые кнопки</t>
  </si>
  <si>
    <t>ecco street tray</t>
  </si>
  <si>
    <t xml:space="preserve">сумка лето </t>
  </si>
  <si>
    <t>антиперспирант спрей</t>
  </si>
  <si>
    <t>espanol</t>
  </si>
  <si>
    <t xml:space="preserve">m&amp;s </t>
  </si>
  <si>
    <t>кроссовки noke</t>
  </si>
  <si>
    <t>жилет мужской пума</t>
  </si>
  <si>
    <t>сантегра</t>
  </si>
  <si>
    <t>пальто шуба</t>
  </si>
  <si>
    <t>ноутюук</t>
  </si>
  <si>
    <t xml:space="preserve">кошечка ли ли </t>
  </si>
  <si>
    <t>картина по номерам викинги</t>
  </si>
  <si>
    <t>книга инстасамка</t>
  </si>
  <si>
    <t>шерты на мальчика</t>
  </si>
  <si>
    <t>lacoste шапка</t>
  </si>
  <si>
    <t>на форд фокус 2</t>
  </si>
  <si>
    <t>5216125</t>
  </si>
  <si>
    <t xml:space="preserve">пустышки авент </t>
  </si>
  <si>
    <t>смарт телевизоры</t>
  </si>
  <si>
    <t>оригинальные кроссовки</t>
  </si>
  <si>
    <t>fifa 19</t>
  </si>
  <si>
    <t>бинты эластичные</t>
  </si>
  <si>
    <t>пепа свинка</t>
  </si>
  <si>
    <t>63560481</t>
  </si>
  <si>
    <t>суппорт плеча</t>
  </si>
  <si>
    <t>primiata</t>
  </si>
  <si>
    <t>hyundai i40</t>
  </si>
  <si>
    <t>белые очки защитные</t>
  </si>
  <si>
    <t>fiable</t>
  </si>
  <si>
    <t>мини мальберт</t>
  </si>
  <si>
    <t>nhl 21</t>
  </si>
  <si>
    <t>портфели сумки</t>
  </si>
  <si>
    <t>маленький мешочек</t>
  </si>
  <si>
    <t>майка оверсайс</t>
  </si>
  <si>
    <t xml:space="preserve">под бруско </t>
  </si>
  <si>
    <t>хуавей про</t>
  </si>
  <si>
    <t>215 50 17</t>
  </si>
  <si>
    <t>духи шаман</t>
  </si>
  <si>
    <t>пс вита</t>
  </si>
  <si>
    <t>юбка фламенко</t>
  </si>
  <si>
    <t>funko pop фнаф</t>
  </si>
  <si>
    <t>zig кроссовки</t>
  </si>
  <si>
    <t>86</t>
  </si>
  <si>
    <t>водолазка кашемир 100%</t>
  </si>
  <si>
    <t>костюм на девочку 3 года</t>
  </si>
  <si>
    <t>63577600</t>
  </si>
  <si>
    <t>свадебные кольца на авто</t>
  </si>
  <si>
    <t>платте коктейльное</t>
  </si>
  <si>
    <t>aktirf</t>
  </si>
  <si>
    <t>семена гибискус</t>
  </si>
  <si>
    <t>20824786</t>
  </si>
  <si>
    <t>таллер сковорода</t>
  </si>
  <si>
    <t>гуаше</t>
  </si>
  <si>
    <t>бутсы на мальчика</t>
  </si>
  <si>
    <t>каплесборник</t>
  </si>
  <si>
    <t>книга поток</t>
  </si>
  <si>
    <t>додекаэдр</t>
  </si>
  <si>
    <t>защитное стекло на камеру 12 про</t>
  </si>
  <si>
    <t>прозрачные каблуки</t>
  </si>
  <si>
    <t>natural factor</t>
  </si>
  <si>
    <t>чехол ксиоми редми 9</t>
  </si>
  <si>
    <t>bako</t>
  </si>
  <si>
    <t>подвеска котик</t>
  </si>
  <si>
    <t>64739359</t>
  </si>
  <si>
    <t>кофта сауна</t>
  </si>
  <si>
    <t xml:space="preserve">neobio </t>
  </si>
  <si>
    <t xml:space="preserve">флакон с дозатором </t>
  </si>
  <si>
    <t>костюм в роддом</t>
  </si>
  <si>
    <t>коллаген рыбий</t>
  </si>
  <si>
    <t>puma mapm</t>
  </si>
  <si>
    <t>orzax b12</t>
  </si>
  <si>
    <t xml:space="preserve">амариллис </t>
  </si>
  <si>
    <t>надувной пуфик</t>
  </si>
  <si>
    <t>диван офис</t>
  </si>
  <si>
    <t>yongsu</t>
  </si>
  <si>
    <t>женские плащи больших размеров</t>
  </si>
  <si>
    <t>польские духи</t>
  </si>
  <si>
    <t>спасательный круг декор</t>
  </si>
  <si>
    <t>графин под вино</t>
  </si>
  <si>
    <t>резинки женские</t>
  </si>
  <si>
    <t>манекен женский торс</t>
  </si>
  <si>
    <t>костюм спортивный серый женский</t>
  </si>
  <si>
    <t>шнур хб</t>
  </si>
  <si>
    <t>baon джемпер</t>
  </si>
  <si>
    <t>geox женский обувь</t>
  </si>
  <si>
    <t>диск 125 мм</t>
  </si>
  <si>
    <t>аниме world</t>
  </si>
  <si>
    <t>коврик на ступени</t>
  </si>
  <si>
    <t>треники найк</t>
  </si>
  <si>
    <t>сандалии высокие</t>
  </si>
  <si>
    <t>chanel mademoiselle</t>
  </si>
  <si>
    <t>орифлейм мыло</t>
  </si>
  <si>
    <t>дьюма ки</t>
  </si>
  <si>
    <t xml:space="preserve">сапожки женские </t>
  </si>
  <si>
    <t>рюкзак hatber школьный</t>
  </si>
  <si>
    <t>комбинезон джинс</t>
  </si>
  <si>
    <t>38372867</t>
  </si>
  <si>
    <t>кроссовки moon star</t>
  </si>
  <si>
    <t>park karon</t>
  </si>
  <si>
    <t>мицелии</t>
  </si>
  <si>
    <t xml:space="preserve">юбочный костюм </t>
  </si>
  <si>
    <t>блеск дольче милк</t>
  </si>
  <si>
    <t>43025124</t>
  </si>
  <si>
    <t xml:space="preserve">mizuno wave </t>
  </si>
  <si>
    <t>дедморозовка усачев</t>
  </si>
  <si>
    <t>умка книга</t>
  </si>
  <si>
    <t>49903811</t>
  </si>
  <si>
    <t>yhata</t>
  </si>
  <si>
    <t>вафельное полотенце рулон</t>
  </si>
  <si>
    <t>спортивный костюм женский в рубчик</t>
  </si>
  <si>
    <t>с открытыми плечами топ</t>
  </si>
  <si>
    <t>джинсы на девочку 92</t>
  </si>
  <si>
    <t>22903930</t>
  </si>
  <si>
    <t xml:space="preserve">жилет белый </t>
  </si>
  <si>
    <t>антиразбрызгиватель</t>
  </si>
  <si>
    <t>шириа</t>
  </si>
  <si>
    <t>спецодежда фартук</t>
  </si>
  <si>
    <t>ниссан х трейл т32</t>
  </si>
  <si>
    <t>постпилинговый крем</t>
  </si>
  <si>
    <t>кепка ребок</t>
  </si>
  <si>
    <t>дик френсис</t>
  </si>
  <si>
    <t>honor choice earbuds x чехол</t>
  </si>
  <si>
    <t>отливант byredo</t>
  </si>
  <si>
    <t xml:space="preserve">обои мрамор </t>
  </si>
  <si>
    <t>alorea</t>
  </si>
  <si>
    <t>52492421</t>
  </si>
  <si>
    <t>limoncello</t>
  </si>
  <si>
    <t>65117660</t>
  </si>
  <si>
    <t>разговорник</t>
  </si>
  <si>
    <t>elodie шапка</t>
  </si>
  <si>
    <t>средства амвей</t>
  </si>
  <si>
    <t xml:space="preserve">сумки белые </t>
  </si>
  <si>
    <t>планшет с зажимом а4</t>
  </si>
  <si>
    <t>часы карманные механические</t>
  </si>
  <si>
    <t>паласанта</t>
  </si>
  <si>
    <t>настольные игры детские</t>
  </si>
  <si>
    <t xml:space="preserve">длинные шорты женские </t>
  </si>
  <si>
    <t xml:space="preserve">том холланд </t>
  </si>
  <si>
    <t>omga peach kiss</t>
  </si>
  <si>
    <t>cleansing gel</t>
  </si>
  <si>
    <t>тарелка золото</t>
  </si>
  <si>
    <t>настольные часы детские</t>
  </si>
  <si>
    <t>oneplus 6t</t>
  </si>
  <si>
    <t>хамельман</t>
  </si>
  <si>
    <t>ласка капсула</t>
  </si>
  <si>
    <t>frame</t>
  </si>
  <si>
    <t>чехол note 10 pro</t>
  </si>
  <si>
    <t>гесс куртки</t>
  </si>
  <si>
    <t xml:space="preserve">лето в пианерском галстуке </t>
  </si>
  <si>
    <t>ama тональный</t>
  </si>
  <si>
    <t>очиститель велюра</t>
  </si>
  <si>
    <t>37356903</t>
  </si>
  <si>
    <t>наклейки переводные</t>
  </si>
  <si>
    <t>empire</t>
  </si>
  <si>
    <t>корсет голубой</t>
  </si>
  <si>
    <t>стойка информации</t>
  </si>
  <si>
    <t>индейцы игрушки</t>
  </si>
  <si>
    <t>zivert</t>
  </si>
  <si>
    <t>i love hot moms</t>
  </si>
  <si>
    <t xml:space="preserve">подгузники трусики ночные </t>
  </si>
  <si>
    <t>аутентичность</t>
  </si>
  <si>
    <t>my body</t>
  </si>
  <si>
    <t>selа</t>
  </si>
  <si>
    <t>бардачок</t>
  </si>
  <si>
    <t>dailuxian трусы</t>
  </si>
  <si>
    <t>штаны спортивные мужские fila</t>
  </si>
  <si>
    <t>овошерезка</t>
  </si>
  <si>
    <t>семена душистый горошек</t>
  </si>
  <si>
    <t>colins комбинезон</t>
  </si>
  <si>
    <t>эко премиум</t>
  </si>
  <si>
    <t>линзы acuvue oasys -2.25</t>
  </si>
  <si>
    <t>millena бюстгальтер</t>
  </si>
  <si>
    <t>худи огонь</t>
  </si>
  <si>
    <t xml:space="preserve">la petit marseillais </t>
  </si>
  <si>
    <t>ладанка золото</t>
  </si>
  <si>
    <t>порошок persil жидкий</t>
  </si>
  <si>
    <t>lada granta автомобильные товары</t>
  </si>
  <si>
    <t>сапоги рыбацкие nordman</t>
  </si>
  <si>
    <t>запах в шкаф</t>
  </si>
  <si>
    <t>12118204</t>
  </si>
  <si>
    <t>ремонт авто</t>
  </si>
  <si>
    <t>шарики на 18 лет</t>
  </si>
  <si>
    <t>metylan</t>
  </si>
  <si>
    <t xml:space="preserve">кпоп </t>
  </si>
  <si>
    <t xml:space="preserve">детский кровать </t>
  </si>
  <si>
    <t>ошибори</t>
  </si>
  <si>
    <t>34563955</t>
  </si>
  <si>
    <t>14582369</t>
  </si>
  <si>
    <t>хипсит со спинкой</t>
  </si>
  <si>
    <t>23470275</t>
  </si>
  <si>
    <t xml:space="preserve">waudog ошейник </t>
  </si>
  <si>
    <t>очки как у тони старка</t>
  </si>
  <si>
    <t>сыворотка bielenda красота</t>
  </si>
  <si>
    <t>костюмы классика</t>
  </si>
  <si>
    <t>патчи с енотом</t>
  </si>
  <si>
    <t xml:space="preserve">боюки женские </t>
  </si>
  <si>
    <t>@aestver?12059966</t>
  </si>
  <si>
    <t>at</t>
  </si>
  <si>
    <t>пидор</t>
  </si>
  <si>
    <t>тайтсы с высокой талией</t>
  </si>
  <si>
    <t>сумка арбуз</t>
  </si>
  <si>
    <t>dr. hoffman</t>
  </si>
  <si>
    <t xml:space="preserve">юбка большие размеры </t>
  </si>
  <si>
    <t xml:space="preserve">вешалка 36 </t>
  </si>
  <si>
    <t>охота на снарка</t>
  </si>
  <si>
    <t>inki сыворотка</t>
  </si>
  <si>
    <t xml:space="preserve">грин слим </t>
  </si>
  <si>
    <t>мужские летние тапочки</t>
  </si>
  <si>
    <t>джемпер с v-образным вырезом женский</t>
  </si>
  <si>
    <t xml:space="preserve">шампунь натуральный </t>
  </si>
  <si>
    <t>лн</t>
  </si>
  <si>
    <t>краб большой</t>
  </si>
  <si>
    <t>футболка на плечо</t>
  </si>
  <si>
    <t>ливан</t>
  </si>
  <si>
    <t>принцесса анна</t>
  </si>
  <si>
    <t>безшовный топ</t>
  </si>
  <si>
    <t>рубцы</t>
  </si>
  <si>
    <t>isi</t>
  </si>
  <si>
    <t>ботинки женские гриндерсы</t>
  </si>
  <si>
    <t>салфетки из бисера</t>
  </si>
  <si>
    <t>бутылка 3 литра</t>
  </si>
  <si>
    <t>hill's корм влажный</t>
  </si>
  <si>
    <t xml:space="preserve">эластичные бинты </t>
  </si>
  <si>
    <t>кожаные сумки мужские через плечо</t>
  </si>
  <si>
    <t>castrol magnatec 5w40</t>
  </si>
  <si>
    <t>порошок жидкий персил</t>
  </si>
  <si>
    <t>mira fashion</t>
  </si>
  <si>
    <t>барьер в поезд</t>
  </si>
  <si>
    <t>75620985</t>
  </si>
  <si>
    <t>48798988</t>
  </si>
  <si>
    <t>comfort expert</t>
  </si>
  <si>
    <t>защита от солнца 50</t>
  </si>
  <si>
    <t>moroccanoil масло</t>
  </si>
  <si>
    <t>дота 2 футболка</t>
  </si>
  <si>
    <t>пивные войска футболка</t>
  </si>
  <si>
    <t>подвеска на шею крест</t>
  </si>
  <si>
    <t>брюки с защипами мужские</t>
  </si>
  <si>
    <t>платье в пол черное</t>
  </si>
  <si>
    <t>чехол на 9x honor</t>
  </si>
  <si>
    <t>beauty 365 банки</t>
  </si>
  <si>
    <t>busi</t>
  </si>
  <si>
    <t>салатник глубокий</t>
  </si>
  <si>
    <t>бищиборд</t>
  </si>
  <si>
    <t>54037567</t>
  </si>
  <si>
    <t>футболка black sabbath</t>
  </si>
  <si>
    <t>трусики пуш ап</t>
  </si>
  <si>
    <t>костюм женский спор</t>
  </si>
  <si>
    <t>шторы тора</t>
  </si>
  <si>
    <t>гигиенички</t>
  </si>
  <si>
    <t>растворимый сок</t>
  </si>
  <si>
    <t>lovel noir</t>
  </si>
  <si>
    <t>купальник оранжевый женский</t>
  </si>
  <si>
    <t>winner часы</t>
  </si>
  <si>
    <t>tionic</t>
  </si>
  <si>
    <t>uriage ds</t>
  </si>
  <si>
    <t>лодочки на высоком каблуке</t>
  </si>
  <si>
    <t>aeross</t>
  </si>
  <si>
    <t>12337277</t>
  </si>
  <si>
    <t xml:space="preserve">полимер </t>
  </si>
  <si>
    <t>роллер под глаза</t>
  </si>
  <si>
    <t>визор на шлем</t>
  </si>
  <si>
    <t>мк союз</t>
  </si>
  <si>
    <t>so-dimm ddr4</t>
  </si>
  <si>
    <t>bekker сковорода</t>
  </si>
  <si>
    <t>порошок ariel гель</t>
  </si>
  <si>
    <t xml:space="preserve">синий костюм женский </t>
  </si>
  <si>
    <t>экомаркет</t>
  </si>
  <si>
    <t xml:space="preserve">nike мужское </t>
  </si>
  <si>
    <t>палатка домик игровой</t>
  </si>
  <si>
    <t>золотой пирсинг носа</t>
  </si>
  <si>
    <t>крошка фру</t>
  </si>
  <si>
    <t>трусы женские набор шорты</t>
  </si>
  <si>
    <t xml:space="preserve">замаска </t>
  </si>
  <si>
    <t>baron</t>
  </si>
  <si>
    <t>чехол на угловой диван с полкой</t>
  </si>
  <si>
    <t xml:space="preserve">katlen </t>
  </si>
  <si>
    <t>сапоги женские ботфорты осенние</t>
  </si>
  <si>
    <t>gentle monster</t>
  </si>
  <si>
    <t>прозрачный чехол iphone 12 pro</t>
  </si>
  <si>
    <t>чехол redmi note 9 s</t>
  </si>
  <si>
    <t>ledial</t>
  </si>
  <si>
    <t>смузи сады</t>
  </si>
  <si>
    <t>что то интересное</t>
  </si>
  <si>
    <t>картина по номерам 40 40</t>
  </si>
  <si>
    <t>тартар</t>
  </si>
  <si>
    <t>бампер на iphone x</t>
  </si>
  <si>
    <t>смесь мамелле</t>
  </si>
  <si>
    <t xml:space="preserve">cocochoco </t>
  </si>
  <si>
    <t>аирпод</t>
  </si>
  <si>
    <t>mamabox</t>
  </si>
  <si>
    <t>nokia наушники</t>
  </si>
  <si>
    <t>защитное стекло на реалми</t>
  </si>
  <si>
    <t>nikolility</t>
  </si>
  <si>
    <t>absolutex мужской</t>
  </si>
  <si>
    <t>грунт кокосовый</t>
  </si>
  <si>
    <t>фнаф 2</t>
  </si>
  <si>
    <t>тетрадь пропись</t>
  </si>
  <si>
    <t>штаны 3/4</t>
  </si>
  <si>
    <t>лалафанфан &amp; co</t>
  </si>
  <si>
    <t xml:space="preserve">бакуго </t>
  </si>
  <si>
    <t xml:space="preserve">reebok женские </t>
  </si>
  <si>
    <t>вилки пластиковые</t>
  </si>
  <si>
    <t>удобрение проросток</t>
  </si>
  <si>
    <t>брюки коеш</t>
  </si>
  <si>
    <t>divage sculpt</t>
  </si>
  <si>
    <t>омса гольфы</t>
  </si>
  <si>
    <t>чулки medi</t>
  </si>
  <si>
    <t>обретение внутренней матери</t>
  </si>
  <si>
    <t>29474802</t>
  </si>
  <si>
    <t>ксиоми редми 11</t>
  </si>
  <si>
    <t>bielita young</t>
  </si>
  <si>
    <t>этель дорожка</t>
  </si>
  <si>
    <t>33226480</t>
  </si>
  <si>
    <t>so much fun</t>
  </si>
  <si>
    <t>смарт телевизор 55 дюймов</t>
  </si>
  <si>
    <t>гантель 6 кг</t>
  </si>
  <si>
    <t>rose lemonade</t>
  </si>
  <si>
    <t>vivi bag</t>
  </si>
  <si>
    <t>юни</t>
  </si>
  <si>
    <t>наклейки лаванда</t>
  </si>
  <si>
    <t>кофта разлетайка</t>
  </si>
  <si>
    <t>карточки itzy</t>
  </si>
  <si>
    <t>vivo v20 se чехол</t>
  </si>
  <si>
    <t>кроссовки yeezy 350</t>
  </si>
  <si>
    <t>телефон iphone se</t>
  </si>
  <si>
    <t>doctors advice</t>
  </si>
  <si>
    <t>браслет xiaomi ремешок</t>
  </si>
  <si>
    <t>игрушка хагги -ваги</t>
  </si>
  <si>
    <t>робо собака</t>
  </si>
  <si>
    <t>приманка на бобра</t>
  </si>
  <si>
    <t>sachet</t>
  </si>
  <si>
    <t>пуховик твое</t>
  </si>
  <si>
    <t>наклейка улыбнись</t>
  </si>
  <si>
    <t>white horse</t>
  </si>
  <si>
    <t>ps2 геймпад</t>
  </si>
  <si>
    <t>коньки мужские зимние</t>
  </si>
  <si>
    <t>силиконовые стопперы</t>
  </si>
  <si>
    <t>28114233</t>
  </si>
  <si>
    <t>бэби бум</t>
  </si>
  <si>
    <t xml:space="preserve">irelle-accessories </t>
  </si>
  <si>
    <t>40329396</t>
  </si>
  <si>
    <t>телевизор диагональ 28</t>
  </si>
  <si>
    <t>постеры в спальню</t>
  </si>
  <si>
    <t>босоножки на пробке</t>
  </si>
  <si>
    <t>ты следующий</t>
  </si>
  <si>
    <t xml:space="preserve">мужской тренч </t>
  </si>
  <si>
    <t>mobox</t>
  </si>
  <si>
    <t>колинс джинсы мужские</t>
  </si>
  <si>
    <t>ем</t>
  </si>
  <si>
    <t xml:space="preserve">халат длинный </t>
  </si>
  <si>
    <t>електробритва</t>
  </si>
  <si>
    <t>флаг мвд</t>
  </si>
  <si>
    <t>кепки мужские бейсболки найк</t>
  </si>
  <si>
    <t>бампер на realme c21</t>
  </si>
  <si>
    <t>любопытный джордж</t>
  </si>
  <si>
    <t>туфельки на девочку</t>
  </si>
  <si>
    <t>lifan smily</t>
  </si>
  <si>
    <t>стол письменный 120</t>
  </si>
  <si>
    <t>свин</t>
  </si>
  <si>
    <t>зарина юбка экокожа</t>
  </si>
  <si>
    <t>наушники от айфона</t>
  </si>
  <si>
    <t>вакуумные пакеты с крючком</t>
  </si>
  <si>
    <t>босоножки брендовые</t>
  </si>
  <si>
    <t>стул фиолетовый</t>
  </si>
  <si>
    <t>тюль размер три на два</t>
  </si>
  <si>
    <t>ободок с сеткой</t>
  </si>
  <si>
    <t>жиросжигающие крема</t>
  </si>
  <si>
    <t xml:space="preserve">blu </t>
  </si>
  <si>
    <t>decleor</t>
  </si>
  <si>
    <t>шопперв</t>
  </si>
  <si>
    <t>кросоввки</t>
  </si>
  <si>
    <t>vanila dreams</t>
  </si>
  <si>
    <t xml:space="preserve"> накладные ногти</t>
  </si>
  <si>
    <t>платье форменное</t>
  </si>
  <si>
    <t>лосьон sos</t>
  </si>
  <si>
    <t xml:space="preserve">адидас изи </t>
  </si>
  <si>
    <t>coenzyme q10</t>
  </si>
  <si>
    <t>костюм спортивный с пиджаком</t>
  </si>
  <si>
    <t>пума спортивные штаны</t>
  </si>
  <si>
    <t>ix perfume</t>
  </si>
  <si>
    <t>макароны смак</t>
  </si>
  <si>
    <t xml:space="preserve">подкладка </t>
  </si>
  <si>
    <t>штриховка</t>
  </si>
  <si>
    <t>cp 1 шампунь и кондиционер</t>
  </si>
  <si>
    <t>соколов серьги из золота</t>
  </si>
  <si>
    <t>зажим прищепка</t>
  </si>
  <si>
    <t>рехина</t>
  </si>
  <si>
    <t>ennstore</t>
  </si>
  <si>
    <t>фактологичность</t>
  </si>
  <si>
    <t xml:space="preserve">кот маркот </t>
  </si>
  <si>
    <t>кошмарные аниматроники</t>
  </si>
  <si>
    <t>подарок педагогу</t>
  </si>
  <si>
    <t>кожаный бюстгалтер</t>
  </si>
  <si>
    <t>поролон черный</t>
  </si>
  <si>
    <t>ever clear</t>
  </si>
  <si>
    <t>ботильоны на высокой платформе</t>
  </si>
  <si>
    <t xml:space="preserve">летнее платье в пол </t>
  </si>
  <si>
    <t>76867897</t>
  </si>
  <si>
    <t>колесные диски 15</t>
  </si>
  <si>
    <t>nesnimaya</t>
  </si>
  <si>
    <t>перчатки мма green hill</t>
  </si>
  <si>
    <t>зимние шапки</t>
  </si>
  <si>
    <t>крем images</t>
  </si>
  <si>
    <t>костюм леон</t>
  </si>
  <si>
    <t>пиджион</t>
  </si>
  <si>
    <t>кроссовки adidas trainer v</t>
  </si>
  <si>
    <t>pache</t>
  </si>
  <si>
    <t>бра спорт</t>
  </si>
  <si>
    <t>джинсы женские с аппликацией</t>
  </si>
  <si>
    <t xml:space="preserve">шарф весенний </t>
  </si>
  <si>
    <t>ципертрин</t>
  </si>
  <si>
    <t xml:space="preserve">фрутис шампунь </t>
  </si>
  <si>
    <t>puma свитшот мужской</t>
  </si>
  <si>
    <t xml:space="preserve">оксид 6% </t>
  </si>
  <si>
    <t>elegante</t>
  </si>
  <si>
    <t>lc waikiki дети</t>
  </si>
  <si>
    <t>кепка chicago</t>
  </si>
  <si>
    <t>wash go</t>
  </si>
  <si>
    <t>холодильный ларь</t>
  </si>
  <si>
    <t>glove me</t>
  </si>
  <si>
    <t xml:space="preserve">джоггеры женские летние </t>
  </si>
  <si>
    <t>popular fashion туфли</t>
  </si>
  <si>
    <t>гуси футболка</t>
  </si>
  <si>
    <t>фильтр на мотоцикл</t>
  </si>
  <si>
    <t>фольга 14 мкм</t>
  </si>
  <si>
    <t>гама</t>
  </si>
  <si>
    <t xml:space="preserve"> bmx</t>
  </si>
  <si>
    <t>defonseca</t>
  </si>
  <si>
    <t>53226430</t>
  </si>
  <si>
    <t>allersearch</t>
  </si>
  <si>
    <t>демисезонные женские куртки больших размеров</t>
  </si>
  <si>
    <t>чехол с кольцом iphone 11</t>
  </si>
  <si>
    <t>парные браслеты бесконечность</t>
  </si>
  <si>
    <t>минутка</t>
  </si>
  <si>
    <t>крюшоны</t>
  </si>
  <si>
    <t>стакан ikea</t>
  </si>
  <si>
    <t>перчатки садовые кожаные</t>
  </si>
  <si>
    <t>power ringer</t>
  </si>
  <si>
    <t>джины мом</t>
  </si>
  <si>
    <t>экономикус</t>
  </si>
  <si>
    <t xml:space="preserve">защита тела </t>
  </si>
  <si>
    <t>пенал лапка</t>
  </si>
  <si>
    <t xml:space="preserve">пиджак женский удлиненный </t>
  </si>
  <si>
    <t>hugo boss мужские одежда</t>
  </si>
  <si>
    <t>чехол на телефон самсунг а20</t>
  </si>
  <si>
    <t>пенка с салициловой кислотой</t>
  </si>
  <si>
    <t>майки поло мужские</t>
  </si>
  <si>
    <t>дохлебывай</t>
  </si>
  <si>
    <t>g20s</t>
  </si>
  <si>
    <t>статуэтка керамика</t>
  </si>
  <si>
    <t>дезодорант женский леди стик</t>
  </si>
  <si>
    <t>шнур гамаковый с сердечником</t>
  </si>
  <si>
    <t>пк в сборе</t>
  </si>
  <si>
    <t>девочка с жвачкой</t>
  </si>
  <si>
    <t>brawl stars сумка</t>
  </si>
  <si>
    <t>машинка внедорожник</t>
  </si>
  <si>
    <t>little hero</t>
  </si>
  <si>
    <t>arcana</t>
  </si>
  <si>
    <t>моторное масло 5w-40 синтетика</t>
  </si>
  <si>
    <t>бездомный бог 14</t>
  </si>
  <si>
    <t>38712011</t>
  </si>
  <si>
    <t>подсвечник оникс</t>
  </si>
  <si>
    <t>samsung galaxy j3 чехол</t>
  </si>
  <si>
    <t>autentiments</t>
  </si>
  <si>
    <t>амстафф</t>
  </si>
  <si>
    <t>благодарственное письмо воспитателю</t>
  </si>
  <si>
    <t>рюкзак champion</t>
  </si>
  <si>
    <t>фреза морковка</t>
  </si>
  <si>
    <t>колечко спаси и сохрани</t>
  </si>
  <si>
    <t>летние панамки</t>
  </si>
  <si>
    <t>платье кимоно домашнее</t>
  </si>
  <si>
    <t>гофр</t>
  </si>
  <si>
    <t>зайка брелок</t>
  </si>
  <si>
    <t>gillette fusion 5 кассеты сменные</t>
  </si>
  <si>
    <t>надувные фигуры</t>
  </si>
  <si>
    <t>станислав</t>
  </si>
  <si>
    <t>13892077</t>
  </si>
  <si>
    <t>колье с монетками</t>
  </si>
  <si>
    <t>женские короткие футболки</t>
  </si>
  <si>
    <t>заготовка дерево</t>
  </si>
  <si>
    <t>значок единорог</t>
  </si>
  <si>
    <t>стивен king</t>
  </si>
  <si>
    <t>кеды женские в сеточку</t>
  </si>
  <si>
    <t>колготки кашемировые</t>
  </si>
  <si>
    <t>635111080</t>
  </si>
  <si>
    <t>леопардовые футболки</t>
  </si>
  <si>
    <t>влажные салфетки в банке</t>
  </si>
  <si>
    <t xml:space="preserve">алена швец </t>
  </si>
  <si>
    <t>elita рубашки</t>
  </si>
  <si>
    <t>генри торо</t>
  </si>
  <si>
    <t>sassy</t>
  </si>
  <si>
    <t>джинсы дюран</t>
  </si>
  <si>
    <t xml:space="preserve">мечеть </t>
  </si>
  <si>
    <t>34263813</t>
  </si>
  <si>
    <t>ободок зайца</t>
  </si>
  <si>
    <t>33056632</t>
  </si>
  <si>
    <t xml:space="preserve">compliment маска </t>
  </si>
  <si>
    <t>протеиновые напитки</t>
  </si>
  <si>
    <t>искуственное покрытие</t>
  </si>
  <si>
    <t xml:space="preserve">каблуки черные </t>
  </si>
  <si>
    <t>круглые очки солнечные</t>
  </si>
  <si>
    <t xml:space="preserve">нейрографика </t>
  </si>
  <si>
    <t>маска cafe mimi</t>
  </si>
  <si>
    <t>белый халат банный</t>
  </si>
  <si>
    <t>матовые салфетки</t>
  </si>
  <si>
    <t>steilmann</t>
  </si>
  <si>
    <t>полосатый шоколад</t>
  </si>
  <si>
    <t>lalafanfan утка оригинал</t>
  </si>
  <si>
    <t>30305162</t>
  </si>
  <si>
    <t>азиза</t>
  </si>
  <si>
    <t>чак паланик пигмей</t>
  </si>
  <si>
    <t>обои лаванда</t>
  </si>
  <si>
    <t>постельное белье детское 1.5</t>
  </si>
  <si>
    <t>кардиган вешалка</t>
  </si>
  <si>
    <t>мото шлемы</t>
  </si>
  <si>
    <t>подарочный box</t>
  </si>
  <si>
    <t>фильтр назальный</t>
  </si>
  <si>
    <t>соски lovi</t>
  </si>
  <si>
    <t xml:space="preserve">бомба </t>
  </si>
  <si>
    <t>redmi 11 чехол</t>
  </si>
  <si>
    <t>сехол айфон 6</t>
  </si>
  <si>
    <t>журнал elle decoration</t>
  </si>
  <si>
    <t>абу</t>
  </si>
  <si>
    <t>potomok</t>
  </si>
  <si>
    <t>добрый день</t>
  </si>
  <si>
    <t>владимир пропп</t>
  </si>
  <si>
    <t>тейпы от морщин</t>
  </si>
  <si>
    <t>поп корн машина</t>
  </si>
  <si>
    <t>con21</t>
  </si>
  <si>
    <t>35874831</t>
  </si>
  <si>
    <t xml:space="preserve">камали </t>
  </si>
  <si>
    <t>бандминтон</t>
  </si>
  <si>
    <t>нерф титан</t>
  </si>
  <si>
    <t>haseeb</t>
  </si>
  <si>
    <t>корсаж вечерний</t>
  </si>
  <si>
    <t>balizza</t>
  </si>
  <si>
    <t>стельки войлочные женские</t>
  </si>
  <si>
    <t>pro wax 100 воскоплав</t>
  </si>
  <si>
    <t>под глазами от отеков</t>
  </si>
  <si>
    <t>манго бренд</t>
  </si>
  <si>
    <t>георгины семена</t>
  </si>
  <si>
    <t>черный человек паук</t>
  </si>
  <si>
    <t>картина по номерам фнаф</t>
  </si>
  <si>
    <t>kristi home косметика</t>
  </si>
  <si>
    <t>перчатки укороченные</t>
  </si>
  <si>
    <t xml:space="preserve">маленький </t>
  </si>
  <si>
    <t>puma  кеды</t>
  </si>
  <si>
    <t xml:space="preserve">простынь на резинке 120х200 </t>
  </si>
  <si>
    <t>west ham</t>
  </si>
  <si>
    <t>тушь luxvisage черного цвета</t>
  </si>
  <si>
    <t>be perfect клей</t>
  </si>
  <si>
    <t xml:space="preserve">samsung наушники </t>
  </si>
  <si>
    <t>набор база и топ</t>
  </si>
  <si>
    <t>33548154</t>
  </si>
  <si>
    <t>noor</t>
  </si>
  <si>
    <t>браслет из цитрина</t>
  </si>
  <si>
    <t>маг-30</t>
  </si>
  <si>
    <t>lee джинсы мужские</t>
  </si>
  <si>
    <t>духи мужские версаче</t>
  </si>
  <si>
    <t>платье с котиками</t>
  </si>
  <si>
    <t xml:space="preserve">ha_lo beauty </t>
  </si>
  <si>
    <t>шапка сварщика</t>
  </si>
  <si>
    <t>чехол на смартфон универсальный</t>
  </si>
  <si>
    <t>защитное стекло хонор 30 i</t>
  </si>
  <si>
    <t>sunbee</t>
  </si>
  <si>
    <t>мазелов</t>
  </si>
  <si>
    <t>сланец интерьерный</t>
  </si>
  <si>
    <t>чехол на самсунг гелекси а32</t>
  </si>
  <si>
    <t>minecraft оружие</t>
  </si>
  <si>
    <t>травертин</t>
  </si>
  <si>
    <t>forever book</t>
  </si>
  <si>
    <t xml:space="preserve">lubby </t>
  </si>
  <si>
    <t>ps4 подставка</t>
  </si>
  <si>
    <t>grimms</t>
  </si>
  <si>
    <t>мини камера блютуз</t>
  </si>
  <si>
    <t>foxhouse</t>
  </si>
  <si>
    <t>persil 14</t>
  </si>
  <si>
    <t>ali.s</t>
  </si>
  <si>
    <t>седелка</t>
  </si>
  <si>
    <t>платье романтика</t>
  </si>
  <si>
    <t>love day</t>
  </si>
  <si>
    <t>кцртка</t>
  </si>
  <si>
    <t>gf calli покрывало</t>
  </si>
  <si>
    <t>платье кофейного цвета</t>
  </si>
  <si>
    <t>рюкзаки женский</t>
  </si>
  <si>
    <t>камни декор</t>
  </si>
  <si>
    <t>беспроводной светильник светодиодный</t>
  </si>
  <si>
    <t>galaxy a 32</t>
  </si>
  <si>
    <t>cristalinas</t>
  </si>
  <si>
    <t>otovent</t>
  </si>
  <si>
    <t>36569171</t>
  </si>
  <si>
    <t xml:space="preserve">cernit </t>
  </si>
  <si>
    <t>28381874</t>
  </si>
  <si>
    <t>противотуманки приора</t>
  </si>
  <si>
    <t>claire cosmetics</t>
  </si>
  <si>
    <t>редми нот 10с</t>
  </si>
  <si>
    <t>samcraft</t>
  </si>
  <si>
    <t>столик из эпоксидной смолы</t>
  </si>
  <si>
    <t>сковорода tefal ingenio</t>
  </si>
  <si>
    <t>3d шторы</t>
  </si>
  <si>
    <t>шары с приколом</t>
  </si>
  <si>
    <t>а4мерч</t>
  </si>
  <si>
    <t>подушки большие</t>
  </si>
  <si>
    <t>сырный забег</t>
  </si>
  <si>
    <t xml:space="preserve">мохер </t>
  </si>
  <si>
    <t>tezenis пижама</t>
  </si>
  <si>
    <t>65592454</t>
  </si>
  <si>
    <t>шарм гарри поттер</t>
  </si>
  <si>
    <t>ремешок на телефон</t>
  </si>
  <si>
    <t>кроссовки с лампочками</t>
  </si>
  <si>
    <t>relaxan</t>
  </si>
  <si>
    <t>оверлок комфорт</t>
  </si>
  <si>
    <t>united colours of benetton дети</t>
  </si>
  <si>
    <t>сережки из жемчуга</t>
  </si>
  <si>
    <t>кружки пластиковые</t>
  </si>
  <si>
    <t>пассатижы</t>
  </si>
  <si>
    <t>спрей с спф</t>
  </si>
  <si>
    <t>подсвечник тарелка</t>
  </si>
  <si>
    <t xml:space="preserve">чабань </t>
  </si>
  <si>
    <t>нашивка буква z</t>
  </si>
  <si>
    <t>w811/80</t>
  </si>
  <si>
    <t>черное  платье</t>
  </si>
  <si>
    <t xml:space="preserve">hiper </t>
  </si>
  <si>
    <t>огнетушитель с краской</t>
  </si>
  <si>
    <t>посуда с динозаврами</t>
  </si>
  <si>
    <t>туфли мужские синие</t>
  </si>
  <si>
    <t>нр-19</t>
  </si>
  <si>
    <t>камера рыбий глаз</t>
  </si>
  <si>
    <t>lego ps4</t>
  </si>
  <si>
    <t>52474691</t>
  </si>
  <si>
    <t>фартук и колпак повара детский</t>
  </si>
  <si>
    <t>декор кулич</t>
  </si>
  <si>
    <t>хип сит</t>
  </si>
  <si>
    <t xml:space="preserve">ray ban очки солнцезащитные </t>
  </si>
  <si>
    <t>sandokkaebi</t>
  </si>
  <si>
    <t>полеуретан</t>
  </si>
  <si>
    <t>miss beautiful</t>
  </si>
  <si>
    <t>realme narzo 50i</t>
  </si>
  <si>
    <t>обувь gloria jeans</t>
  </si>
  <si>
    <t>k 18</t>
  </si>
  <si>
    <t>игрушка хаки ваги</t>
  </si>
  <si>
    <t>12023623</t>
  </si>
  <si>
    <t>джинсы женские tommy jeans</t>
  </si>
  <si>
    <t>суммки</t>
  </si>
  <si>
    <t>юпитер 5</t>
  </si>
  <si>
    <t>royal canin gastro intestinal</t>
  </si>
  <si>
    <t>таро алистера кроули</t>
  </si>
  <si>
    <t>уши кошки аниме</t>
  </si>
  <si>
    <t>62150535</t>
  </si>
  <si>
    <t>cafe mini скраб</t>
  </si>
  <si>
    <t>фартук с рисунком</t>
  </si>
  <si>
    <t>шампунь константа</t>
  </si>
  <si>
    <t>контейнеры в шкаф</t>
  </si>
  <si>
    <t>avigal</t>
  </si>
  <si>
    <t>наклека z</t>
  </si>
  <si>
    <t>графика м печати</t>
  </si>
  <si>
    <t>булгакова</t>
  </si>
  <si>
    <t>караваева</t>
  </si>
  <si>
    <t>шапка амонг ас</t>
  </si>
  <si>
    <t>тормозные колодки гранта</t>
  </si>
  <si>
    <t>парник 6м</t>
  </si>
  <si>
    <t>костюм из аниме</t>
  </si>
  <si>
    <t>кольцо женское тонкое</t>
  </si>
  <si>
    <t>гриль складной</t>
  </si>
  <si>
    <t>топ женский атлас</t>
  </si>
  <si>
    <t>47829759</t>
  </si>
  <si>
    <t>грибок минус</t>
  </si>
  <si>
    <t>фартук розовый</t>
  </si>
  <si>
    <t>силовой провод</t>
  </si>
  <si>
    <t>jl</t>
  </si>
  <si>
    <t>от вен</t>
  </si>
  <si>
    <t>серьги кольца тонкие</t>
  </si>
  <si>
    <t xml:space="preserve">фигурки из бисера </t>
  </si>
  <si>
    <t>форма слизерин</t>
  </si>
  <si>
    <t>30003155</t>
  </si>
  <si>
    <t xml:space="preserve">маркеры спиртовые </t>
  </si>
  <si>
    <t xml:space="preserve">mertz </t>
  </si>
  <si>
    <t>кеды тканевые высокие</t>
  </si>
  <si>
    <t>медальницы именные</t>
  </si>
  <si>
    <t>розетки тройные</t>
  </si>
  <si>
    <t>штаны спортивные adidas женские</t>
  </si>
  <si>
    <t>банка под спагетти</t>
  </si>
  <si>
    <t>сервизы посуда чайный</t>
  </si>
  <si>
    <t>mustang куртка</t>
  </si>
  <si>
    <t>игругки</t>
  </si>
  <si>
    <t xml:space="preserve">курка </t>
  </si>
  <si>
    <t>рюкзак 60л</t>
  </si>
  <si>
    <t>bodrina</t>
  </si>
  <si>
    <t>катышк</t>
  </si>
  <si>
    <t>кросовки детские летние</t>
  </si>
  <si>
    <t>адидас топ бра</t>
  </si>
  <si>
    <t>flower infinity</t>
  </si>
  <si>
    <t>fanfaro</t>
  </si>
  <si>
    <t>обрезанные перчатки</t>
  </si>
  <si>
    <t>стакан в виде члена</t>
  </si>
  <si>
    <t>джоггеры женские брюки спортивные</t>
  </si>
  <si>
    <t>49923007</t>
  </si>
  <si>
    <t xml:space="preserve">минск </t>
  </si>
  <si>
    <t>платье на выпускной начальной школы</t>
  </si>
  <si>
    <t xml:space="preserve">давление </t>
  </si>
  <si>
    <t>шелковые брюки в пижамном стиле</t>
  </si>
  <si>
    <t>inox гель лак</t>
  </si>
  <si>
    <t>mori</t>
  </si>
  <si>
    <t>шторы оксфорд</t>
  </si>
  <si>
    <t>помада glam look</t>
  </si>
  <si>
    <t>аниме куколка</t>
  </si>
  <si>
    <t xml:space="preserve">сошки </t>
  </si>
  <si>
    <t>плойка 2 в 1</t>
  </si>
  <si>
    <t>bmw x5 игрушка</t>
  </si>
  <si>
    <t>пергамент силиконизированный бумага</t>
  </si>
  <si>
    <t>my боди</t>
  </si>
  <si>
    <t>постельное жатка</t>
  </si>
  <si>
    <t>тушь kiss beauty 3d</t>
  </si>
  <si>
    <t>венчик на миксер</t>
  </si>
  <si>
    <t>спицы 2,5 мм</t>
  </si>
  <si>
    <t xml:space="preserve"> куроми</t>
  </si>
  <si>
    <t xml:space="preserve">платье-футболка </t>
  </si>
  <si>
    <t>швабра с распылителем daris</t>
  </si>
  <si>
    <t>гель art visage</t>
  </si>
  <si>
    <t>wella оксид</t>
  </si>
  <si>
    <t>мох одежда</t>
  </si>
  <si>
    <t>м4а4</t>
  </si>
  <si>
    <t>волосы детские</t>
  </si>
  <si>
    <t>ширма мебель</t>
  </si>
  <si>
    <t>помпа пальто</t>
  </si>
  <si>
    <t xml:space="preserve">чехол на а32 </t>
  </si>
  <si>
    <t>file</t>
  </si>
  <si>
    <t>ziaja скраб</t>
  </si>
  <si>
    <t>локер</t>
  </si>
  <si>
    <t>72736720</t>
  </si>
  <si>
    <t>подлокотник 2107</t>
  </si>
  <si>
    <t>воздушные шары на подставке</t>
  </si>
  <si>
    <t>424660208</t>
  </si>
  <si>
    <t>ручка тонкое письмо</t>
  </si>
  <si>
    <t>бутыль с краном</t>
  </si>
  <si>
    <t>тесто мес</t>
  </si>
  <si>
    <t>костюм таноса</t>
  </si>
  <si>
    <t>зонты садовые</t>
  </si>
  <si>
    <t>сера удобрение</t>
  </si>
  <si>
    <t>delsarto</t>
  </si>
  <si>
    <t>нитки gamma</t>
  </si>
  <si>
    <t>сандали детские ортопедические</t>
  </si>
  <si>
    <t xml:space="preserve">opti men </t>
  </si>
  <si>
    <t>мужской одеколон красота</t>
  </si>
  <si>
    <t>колонки урал тт</t>
  </si>
  <si>
    <t>дисплей iphone xs</t>
  </si>
  <si>
    <t>45767051</t>
  </si>
  <si>
    <t>маска анонимуса с подсветкой</t>
  </si>
  <si>
    <t>mirolia</t>
  </si>
  <si>
    <t xml:space="preserve">декор к пасхе </t>
  </si>
  <si>
    <t>тонкое искусство</t>
  </si>
  <si>
    <t>свитшот на малыша</t>
  </si>
  <si>
    <t>автомат резинкострел</t>
  </si>
  <si>
    <t>наволочка 40</t>
  </si>
  <si>
    <t>игровые наушники bloody</t>
  </si>
  <si>
    <t>крем с лавандой</t>
  </si>
  <si>
    <t>пет</t>
  </si>
  <si>
    <t>куртки стеганные</t>
  </si>
  <si>
    <t>вейп жидкости</t>
  </si>
  <si>
    <t>молд кружево</t>
  </si>
  <si>
    <t xml:space="preserve">детский велик </t>
  </si>
  <si>
    <t>секатор садовый gardena</t>
  </si>
  <si>
    <t>боди с косточками</t>
  </si>
  <si>
    <t>вам уютно</t>
  </si>
  <si>
    <t>шорты женские желтые</t>
  </si>
  <si>
    <t>памперсы6</t>
  </si>
  <si>
    <t>платье кукольное</t>
  </si>
  <si>
    <t>столовые приборы мельхиор</t>
  </si>
  <si>
    <t>кофе кубинский</t>
  </si>
  <si>
    <t>пылесос с паром</t>
  </si>
  <si>
    <t>брюки женские на резинке осенние</t>
  </si>
  <si>
    <t>конфеты карамельные</t>
  </si>
  <si>
    <t xml:space="preserve">челеби </t>
  </si>
  <si>
    <t>22123795</t>
  </si>
  <si>
    <t>игрушка с зубами</t>
  </si>
  <si>
    <t>glomart</t>
  </si>
  <si>
    <t>краска constant</t>
  </si>
  <si>
    <t>зажим на трюковой самокат</t>
  </si>
  <si>
    <t>набор сосок</t>
  </si>
  <si>
    <t>краф</t>
  </si>
  <si>
    <t>костюм брючный лапша</t>
  </si>
  <si>
    <t>vever</t>
  </si>
  <si>
    <t>мое солнышко крем с пантенолом</t>
  </si>
  <si>
    <t>lankaster</t>
  </si>
  <si>
    <t>чехол на телефон z</t>
  </si>
  <si>
    <t>бьюти бэй</t>
  </si>
  <si>
    <t>защитное стекло на реалми с3</t>
  </si>
  <si>
    <t>коврик щетинистый</t>
  </si>
  <si>
    <t>33249246</t>
  </si>
  <si>
    <t>шлепки calvin</t>
  </si>
  <si>
    <t>часы женские маленькие</t>
  </si>
  <si>
    <t>водолазка найк</t>
  </si>
  <si>
    <t>diluc</t>
  </si>
  <si>
    <t>варенье с шишками</t>
  </si>
  <si>
    <t>melao</t>
  </si>
  <si>
    <t>венок свадебный</t>
  </si>
  <si>
    <t>микроволновка gorenje</t>
  </si>
  <si>
    <t>paddlers</t>
  </si>
  <si>
    <t>13761540</t>
  </si>
  <si>
    <t>usb клавиатура</t>
  </si>
  <si>
    <t>коэн</t>
  </si>
  <si>
    <t>компьютер asus</t>
  </si>
  <si>
    <t>ikea из дерева</t>
  </si>
  <si>
    <t>шампуни фруктис</t>
  </si>
  <si>
    <t>lolo pingvi</t>
  </si>
  <si>
    <t>эмпробио</t>
  </si>
  <si>
    <t>слово не воробей</t>
  </si>
  <si>
    <t xml:space="preserve">подснежники </t>
  </si>
  <si>
    <t xml:space="preserve">туристический набор </t>
  </si>
  <si>
    <t>drom</t>
  </si>
  <si>
    <t>наклейки макан</t>
  </si>
  <si>
    <t>t-rex pro</t>
  </si>
  <si>
    <t>@tvoenastroenie?60389146</t>
  </si>
  <si>
    <t xml:space="preserve">кулон женский </t>
  </si>
  <si>
    <t>эгаллохит</t>
  </si>
  <si>
    <t>очки анти блик</t>
  </si>
  <si>
    <t>скоро папа</t>
  </si>
  <si>
    <t xml:space="preserve">детский стул и стол </t>
  </si>
  <si>
    <t>браслет на часы mi band 4</t>
  </si>
  <si>
    <t>держатель телефона на мото</t>
  </si>
  <si>
    <t xml:space="preserve">страшные маски </t>
  </si>
  <si>
    <t>nyx 3 в 1</t>
  </si>
  <si>
    <t>антифриз g12++</t>
  </si>
  <si>
    <t>защитное стекло на редми 8т</t>
  </si>
  <si>
    <t>брючный костюм большие размеры с кардиганом</t>
  </si>
  <si>
    <t>триммер kemei</t>
  </si>
  <si>
    <t>книжка с музыкой</t>
  </si>
  <si>
    <t xml:space="preserve">totto </t>
  </si>
  <si>
    <t>онега</t>
  </si>
  <si>
    <t xml:space="preserve">горох индийский </t>
  </si>
  <si>
    <t>fierra</t>
  </si>
  <si>
    <t>духи мужские лакоста</t>
  </si>
  <si>
    <t>тесьма хлопок</t>
  </si>
  <si>
    <t xml:space="preserve">многоразовые капсулы </t>
  </si>
  <si>
    <t>купальник рибок</t>
  </si>
  <si>
    <t>14412864</t>
  </si>
  <si>
    <t>халва 1 кг</t>
  </si>
  <si>
    <t>афродезиак</t>
  </si>
  <si>
    <t>onice</t>
  </si>
  <si>
    <t>seintex</t>
  </si>
  <si>
    <t xml:space="preserve">детские чемоданы </t>
  </si>
  <si>
    <t>мазь от простуды</t>
  </si>
  <si>
    <t>палантин сиреневый</t>
  </si>
  <si>
    <t>48579165</t>
  </si>
  <si>
    <t>контейнер luminarc</t>
  </si>
  <si>
    <t>рулетики</t>
  </si>
  <si>
    <t>chicco платье</t>
  </si>
  <si>
    <t>банка 200 мл</t>
  </si>
  <si>
    <t>инап</t>
  </si>
  <si>
    <t>термапаста</t>
  </si>
  <si>
    <t>подкраска</t>
  </si>
  <si>
    <t>martellato</t>
  </si>
  <si>
    <t>хайнц печенье</t>
  </si>
  <si>
    <t>крептин</t>
  </si>
  <si>
    <t xml:space="preserve">антифриз зеленый </t>
  </si>
  <si>
    <t>небулайзер b.well</t>
  </si>
  <si>
    <t>сэнди</t>
  </si>
  <si>
    <t>сумки кросс боди michael kors</t>
  </si>
  <si>
    <t>вазотон</t>
  </si>
  <si>
    <t>чехол на samsung a 71</t>
  </si>
  <si>
    <t>спортивный бесшовный костюм</t>
  </si>
  <si>
    <t>серый лак</t>
  </si>
  <si>
    <t>крафтовой пакет</t>
  </si>
  <si>
    <t>сетки на стекла</t>
  </si>
  <si>
    <t>чехлы на honor 8s</t>
  </si>
  <si>
    <t>allana</t>
  </si>
  <si>
    <t>ветровка play today</t>
  </si>
  <si>
    <t>бумага а4 самоклейка</t>
  </si>
  <si>
    <t>anita бюстгальтер ортопедический</t>
  </si>
  <si>
    <t xml:space="preserve">комплект футболка и шорты </t>
  </si>
  <si>
    <t xml:space="preserve">шлем мото </t>
  </si>
  <si>
    <t>3д картины</t>
  </si>
  <si>
    <t>bona кроссовки мужские</t>
  </si>
  <si>
    <t>женское платье из шифона</t>
  </si>
  <si>
    <t>ши тцу</t>
  </si>
  <si>
    <t>52527599</t>
  </si>
  <si>
    <t>total football</t>
  </si>
  <si>
    <t>детский гардероб</t>
  </si>
  <si>
    <t>наволочка бархат</t>
  </si>
  <si>
    <t xml:space="preserve">назальный аспиратор </t>
  </si>
  <si>
    <t>puma future rider</t>
  </si>
  <si>
    <t>conni</t>
  </si>
  <si>
    <t>rocktape assassins</t>
  </si>
  <si>
    <t>электрический варка</t>
  </si>
  <si>
    <t>чай очищение</t>
  </si>
  <si>
    <t>защита от протечек</t>
  </si>
  <si>
    <t>41491222</t>
  </si>
  <si>
    <t>халат женский с коротким рукавом</t>
  </si>
  <si>
    <t xml:space="preserve">jbl go </t>
  </si>
  <si>
    <t>белый фарфор</t>
  </si>
  <si>
    <t>эйвон духи скидка подарок спрей</t>
  </si>
  <si>
    <t>наше золото серьги</t>
  </si>
  <si>
    <t>капус 9.21</t>
  </si>
  <si>
    <t>зубной ирригатор</t>
  </si>
  <si>
    <t>арбузный сок</t>
  </si>
  <si>
    <t xml:space="preserve">befree купальник </t>
  </si>
  <si>
    <t>серьги пчела</t>
  </si>
  <si>
    <t>кашпо ваза</t>
  </si>
  <si>
    <t>голодный леший крем</t>
  </si>
  <si>
    <t xml:space="preserve">псж </t>
  </si>
  <si>
    <t>сладости наборы</t>
  </si>
  <si>
    <t>псалмы</t>
  </si>
  <si>
    <t>полотенце авангард</t>
  </si>
  <si>
    <t>джинсы ливайс женские</t>
  </si>
  <si>
    <t>44775932</t>
  </si>
  <si>
    <t>чехол на iphone xr кожа</t>
  </si>
  <si>
    <t>чай с молоком</t>
  </si>
  <si>
    <t>skin hair nails</t>
  </si>
  <si>
    <t>пижама мики маус</t>
  </si>
  <si>
    <t>аппарат от катышек</t>
  </si>
  <si>
    <t>музыкальный ночник с проектором</t>
  </si>
  <si>
    <t>manipula</t>
  </si>
  <si>
    <t>sea sunset underwear</t>
  </si>
  <si>
    <t>ботинки стрейч</t>
  </si>
  <si>
    <t>костюм рыболовный резиновый</t>
  </si>
  <si>
    <t>70031282</t>
  </si>
  <si>
    <t xml:space="preserve">билеты </t>
  </si>
  <si>
    <t>tom ford soleil blanc</t>
  </si>
  <si>
    <t>каролина рипер семена</t>
  </si>
  <si>
    <t>70661319</t>
  </si>
  <si>
    <t>крем saphir</t>
  </si>
  <si>
    <t xml:space="preserve">фома </t>
  </si>
  <si>
    <t>стел</t>
  </si>
  <si>
    <t>vivienne sabo ideal sublime</t>
  </si>
  <si>
    <t>рубика кубик</t>
  </si>
  <si>
    <t>картина по номерам ирисы</t>
  </si>
  <si>
    <t>ремень на ак</t>
  </si>
  <si>
    <t>topface карандаш</t>
  </si>
  <si>
    <t xml:space="preserve">накладной воротник </t>
  </si>
  <si>
    <t>кватран</t>
  </si>
  <si>
    <t>белькович</t>
  </si>
  <si>
    <t>футболки мужские оджи</t>
  </si>
  <si>
    <t>apple наушники airpods 2</t>
  </si>
  <si>
    <t>клей момент 88</t>
  </si>
  <si>
    <t>тонкие детские колготки</t>
  </si>
  <si>
    <t>колона</t>
  </si>
  <si>
    <t>haggies 3</t>
  </si>
  <si>
    <t>пневматический ружье</t>
  </si>
  <si>
    <t>dibu</t>
  </si>
  <si>
    <t>glueskin</t>
  </si>
  <si>
    <t>щуруповерт</t>
  </si>
  <si>
    <t>туфли ковани</t>
  </si>
  <si>
    <t xml:space="preserve">чупа чупс тинт </t>
  </si>
  <si>
    <t>платье женское повседневное шифоновое</t>
  </si>
  <si>
    <t>кожаное платье мини</t>
  </si>
  <si>
    <t>часы магнит</t>
  </si>
  <si>
    <t>elshine клей</t>
  </si>
  <si>
    <t>авиатор водолазкин</t>
  </si>
  <si>
    <t>значок смайлик</t>
  </si>
  <si>
    <t>чехол на айпад 9</t>
  </si>
  <si>
    <t>фитнес браслет xiaomi 5 ремешок</t>
  </si>
  <si>
    <t xml:space="preserve">картина мозаика </t>
  </si>
  <si>
    <t>brows kids</t>
  </si>
  <si>
    <t>наклейка на авто  z</t>
  </si>
  <si>
    <t xml:space="preserve">костюм шорты футболка женский </t>
  </si>
  <si>
    <t>игорь олейников</t>
  </si>
  <si>
    <t>купальник 104</t>
  </si>
  <si>
    <t>фитнес браслет samsung galaxy</t>
  </si>
  <si>
    <t xml:space="preserve">велосипед взрослый женский </t>
  </si>
  <si>
    <t>фито тампоны</t>
  </si>
  <si>
    <t>48058141</t>
  </si>
  <si>
    <t>кольца серьги золото 585</t>
  </si>
  <si>
    <t>27744014</t>
  </si>
  <si>
    <t>картина ручной работы</t>
  </si>
  <si>
    <t>джойстик xbox series x</t>
  </si>
  <si>
    <t>скейтборд аниме</t>
  </si>
  <si>
    <t>дневник с авокадо</t>
  </si>
  <si>
    <t xml:space="preserve">мэджик </t>
  </si>
  <si>
    <t>14685562</t>
  </si>
  <si>
    <t>свитер женскиц</t>
  </si>
  <si>
    <t>игрушка лалафан</t>
  </si>
  <si>
    <t>elmonte</t>
  </si>
  <si>
    <t>шильдик форд</t>
  </si>
  <si>
    <t>свитер-платье</t>
  </si>
  <si>
    <t>rt</t>
  </si>
  <si>
    <t>redmi нот 8t</t>
  </si>
  <si>
    <t>chaadaeva</t>
  </si>
  <si>
    <t>мокасины на девочку</t>
  </si>
  <si>
    <t>бескозырки</t>
  </si>
  <si>
    <t>натурмед</t>
  </si>
  <si>
    <t>ланвена</t>
  </si>
  <si>
    <t>toesox</t>
  </si>
  <si>
    <t>hakuna matata</t>
  </si>
  <si>
    <t>46781979</t>
  </si>
  <si>
    <t>накидка на кровать домик</t>
  </si>
  <si>
    <t>пинцет qvs</t>
  </si>
  <si>
    <t>футболка с бра</t>
  </si>
  <si>
    <t>смарт часы мужские huawei gt 2</t>
  </si>
  <si>
    <t>бальзам серебристый блонд</t>
  </si>
  <si>
    <t>:34414691</t>
  </si>
  <si>
    <t>переходник mini jack 3.5</t>
  </si>
  <si>
    <t>брюки легинсы</t>
  </si>
  <si>
    <t>краскопульт бош</t>
  </si>
  <si>
    <t>товары с местного склада</t>
  </si>
  <si>
    <t>пакет полиэтиленовый подарочный</t>
  </si>
  <si>
    <t>лето в пеанерском галстуке</t>
  </si>
  <si>
    <t>сони колонка</t>
  </si>
  <si>
    <t>удобно!</t>
  </si>
  <si>
    <t>костюм лайм</t>
  </si>
  <si>
    <t>костюм женск</t>
  </si>
  <si>
    <t>часы кухонные настенные</t>
  </si>
  <si>
    <t>кроссовки мужские черные адидас</t>
  </si>
  <si>
    <t>носки мужские легкие</t>
  </si>
  <si>
    <t>летнее платье подростковое</t>
  </si>
  <si>
    <t>dulcis shop</t>
  </si>
  <si>
    <t>ручки эстетичные</t>
  </si>
  <si>
    <t>шкаф напольный в ванную</t>
  </si>
  <si>
    <t>hello kitty сережки</t>
  </si>
  <si>
    <t>para socks</t>
  </si>
  <si>
    <t>24693885</t>
  </si>
  <si>
    <t>оригинал</t>
  </si>
  <si>
    <t>джинсы levi's женские 712</t>
  </si>
  <si>
    <t>animals одежда</t>
  </si>
  <si>
    <t>sonrisa</t>
  </si>
  <si>
    <t>венотекс 2 класс компрессии</t>
  </si>
  <si>
    <t>хронос</t>
  </si>
  <si>
    <t>39052191</t>
  </si>
  <si>
    <t>чехол на редми9 т</t>
  </si>
  <si>
    <t>магнифер</t>
  </si>
  <si>
    <t>100 пудов</t>
  </si>
  <si>
    <t>кора косметика сыворотка</t>
  </si>
  <si>
    <t>58705112</t>
  </si>
  <si>
    <t>bruynzeel карандаши</t>
  </si>
  <si>
    <t>алексеев рассказы о войне</t>
  </si>
  <si>
    <t>детский пиджак мальчики</t>
  </si>
  <si>
    <t>сладкие палочки том и джерри</t>
  </si>
  <si>
    <t>беспроводные накшники</t>
  </si>
  <si>
    <t>возрождение</t>
  </si>
  <si>
    <t>кепка n</t>
  </si>
  <si>
    <t>смарт часы x22</t>
  </si>
  <si>
    <t>mark formelle леггинсы</t>
  </si>
  <si>
    <t>шарики латекс</t>
  </si>
  <si>
    <t>водолазка с пальцем</t>
  </si>
  <si>
    <t>посуда с крышкой</t>
  </si>
  <si>
    <t>свитер с пуговицами</t>
  </si>
  <si>
    <t>hello charlotte</t>
  </si>
  <si>
    <t xml:space="preserve">crossfit </t>
  </si>
  <si>
    <t>луковицы ирисов</t>
  </si>
  <si>
    <t>в кроватку мобиль</t>
  </si>
  <si>
    <t>некусайка от комаров</t>
  </si>
  <si>
    <t>декор в гостинную</t>
  </si>
  <si>
    <t xml:space="preserve">сайлид </t>
  </si>
  <si>
    <t>ваза в виде головы</t>
  </si>
  <si>
    <t>ершик тонкий</t>
  </si>
  <si>
    <t>постельное сатин белье 2 спальное</t>
  </si>
  <si>
    <t>зипки со стразами</t>
  </si>
  <si>
    <t>стекло samsung a40</t>
  </si>
  <si>
    <t>escada sorbetto rosso</t>
  </si>
  <si>
    <t>lapin house</t>
  </si>
  <si>
    <t>smont</t>
  </si>
  <si>
    <t>канистра гсм</t>
  </si>
  <si>
    <t>kia ceed 1</t>
  </si>
  <si>
    <t>11755204</t>
  </si>
  <si>
    <t>паччи</t>
  </si>
  <si>
    <t>honor 40</t>
  </si>
  <si>
    <t>4004282</t>
  </si>
  <si>
    <t>игрушки машинки металлические</t>
  </si>
  <si>
    <t>кружка в офис</t>
  </si>
  <si>
    <t>пума футболки</t>
  </si>
  <si>
    <t>16985205</t>
  </si>
  <si>
    <t>стерилизатор банок</t>
  </si>
  <si>
    <t>бордовый свитер</t>
  </si>
  <si>
    <t>27977301</t>
  </si>
  <si>
    <t>черные высокие кеды</t>
  </si>
  <si>
    <t>hi-float</t>
  </si>
  <si>
    <t>сумка мессенджер через плечо</t>
  </si>
  <si>
    <t>мужские майки найк</t>
  </si>
  <si>
    <t>испаритель aegis boost pro</t>
  </si>
  <si>
    <t>пегги</t>
  </si>
  <si>
    <t>baseus gan</t>
  </si>
  <si>
    <t xml:space="preserve">ножи охотничьи </t>
  </si>
  <si>
    <t>67612793</t>
  </si>
  <si>
    <t>soft spray</t>
  </si>
  <si>
    <t>кран-буксы сантехника</t>
  </si>
  <si>
    <t xml:space="preserve"> reserved</t>
  </si>
  <si>
    <t>topshop ботинки</t>
  </si>
  <si>
    <t>натали мужской</t>
  </si>
  <si>
    <t>50664432</t>
  </si>
  <si>
    <t>bay bay police</t>
  </si>
  <si>
    <t>набор будущего первоклассника</t>
  </si>
  <si>
    <t>реал мадрид форма</t>
  </si>
  <si>
    <t>rogaska</t>
  </si>
  <si>
    <t>калач</t>
  </si>
  <si>
    <t>масло лукойл синтетика</t>
  </si>
  <si>
    <t>дождевик ветровка</t>
  </si>
  <si>
    <t>12350170</t>
  </si>
  <si>
    <t>11316723</t>
  </si>
  <si>
    <t xml:space="preserve">анкета </t>
  </si>
  <si>
    <t>нагараку ресницы</t>
  </si>
  <si>
    <t>полукомбенезон</t>
  </si>
  <si>
    <t>терволини малиновые туфли</t>
  </si>
  <si>
    <t xml:space="preserve">кристалл дезодорант </t>
  </si>
  <si>
    <t>miiakia</t>
  </si>
  <si>
    <t xml:space="preserve">бифри футболки </t>
  </si>
  <si>
    <t>realme 8 pro чехол книжка</t>
  </si>
  <si>
    <t>бином детства</t>
  </si>
  <si>
    <t>manyo pure</t>
  </si>
  <si>
    <t>15111918</t>
  </si>
  <si>
    <t>зеркало с полками</t>
  </si>
  <si>
    <t>салатовое худи</t>
  </si>
  <si>
    <t>серебро кольцо россии</t>
  </si>
  <si>
    <t>собака шпиц</t>
  </si>
  <si>
    <t>спектос</t>
  </si>
  <si>
    <t>кованый нож</t>
  </si>
  <si>
    <t>браслет с цитрином</t>
  </si>
  <si>
    <t>халат поварской</t>
  </si>
  <si>
    <t>кожанное нижнее белье</t>
  </si>
  <si>
    <t>туфли женские летние кожаные</t>
  </si>
  <si>
    <t>елена ракитина</t>
  </si>
  <si>
    <t>гелиолит</t>
  </si>
  <si>
    <t>дерьмо</t>
  </si>
  <si>
    <t>автобоксы на багажник</t>
  </si>
  <si>
    <t>mini a ture</t>
  </si>
  <si>
    <t>защитное стекло на redmi note 9s</t>
  </si>
  <si>
    <t>48304403</t>
  </si>
  <si>
    <t>календарь церковный</t>
  </si>
  <si>
    <t xml:space="preserve">конфеты шипучки </t>
  </si>
  <si>
    <t>кроссовки тренд</t>
  </si>
  <si>
    <t>alize naturale</t>
  </si>
  <si>
    <t>термоэтикетки 58х50</t>
  </si>
  <si>
    <t>чехол iphone 12 с картой</t>
  </si>
  <si>
    <t>штаны женские зауженные</t>
  </si>
  <si>
    <t xml:space="preserve">персики </t>
  </si>
  <si>
    <t>худи 140</t>
  </si>
  <si>
    <t>куппер kupper спортивный костюм женский</t>
  </si>
  <si>
    <t>35429351</t>
  </si>
  <si>
    <t>детский набор стоматолога</t>
  </si>
  <si>
    <t>гуччи шампунь</t>
  </si>
  <si>
    <t>самооборона пневматическое оружие</t>
  </si>
  <si>
    <t>комбинезон платье женский</t>
  </si>
  <si>
    <t xml:space="preserve"> женские кроссовки</t>
  </si>
  <si>
    <t>одежда sinsay</t>
  </si>
  <si>
    <t>adidas кроссовки мужские advantage</t>
  </si>
  <si>
    <t xml:space="preserve">круглый коврик </t>
  </si>
  <si>
    <t>slim fit брюки</t>
  </si>
  <si>
    <t>постирон</t>
  </si>
  <si>
    <t>джинсы dairos</t>
  </si>
  <si>
    <t>трусы нитки</t>
  </si>
  <si>
    <t>рик и морти пижама</t>
  </si>
  <si>
    <t>saap</t>
  </si>
  <si>
    <t>ньюеркер</t>
  </si>
  <si>
    <t>свечи церковные 300</t>
  </si>
  <si>
    <t>игры на пс5</t>
  </si>
  <si>
    <t>weave atelier</t>
  </si>
  <si>
    <t>падение цен одежда</t>
  </si>
  <si>
    <t>by lulu женский</t>
  </si>
  <si>
    <t>печенье к чаю</t>
  </si>
  <si>
    <t xml:space="preserve">botanix </t>
  </si>
  <si>
    <t>навигатор андроид</t>
  </si>
  <si>
    <t>rexona стик</t>
  </si>
  <si>
    <t>нагрудник одноразовый</t>
  </si>
  <si>
    <t>гель лаки uno</t>
  </si>
  <si>
    <t>офис юбка</t>
  </si>
  <si>
    <t>лубрикант с эффектом</t>
  </si>
  <si>
    <t>оттеночный шампунь point</t>
  </si>
  <si>
    <t>кросовки военные</t>
  </si>
  <si>
    <t>простыни сатиновые</t>
  </si>
  <si>
    <t>капсулы кофе нескафе</t>
  </si>
  <si>
    <t>shaka shaka тональный крем</t>
  </si>
  <si>
    <t>eni 5w40</t>
  </si>
  <si>
    <t>13705372</t>
  </si>
  <si>
    <t>аквафор эко</t>
  </si>
  <si>
    <t>toyota camry 70</t>
  </si>
  <si>
    <t>очки emporio armani</t>
  </si>
  <si>
    <t xml:space="preserve">бокалы под вино </t>
  </si>
  <si>
    <t>infinix note 10</t>
  </si>
  <si>
    <t>топпинг бомбар</t>
  </si>
  <si>
    <t xml:space="preserve">туфли женские закрытые </t>
  </si>
  <si>
    <t>фабрика имени крупской</t>
  </si>
  <si>
    <t>платье трикотажное с разрезом</t>
  </si>
  <si>
    <t>supermax</t>
  </si>
  <si>
    <t>наклейки дота 2</t>
  </si>
  <si>
    <t>дар психотерапии</t>
  </si>
  <si>
    <t>army box</t>
  </si>
  <si>
    <t>удилище фидерное телескопическое</t>
  </si>
  <si>
    <t>топик befree</t>
  </si>
  <si>
    <t>74297191</t>
  </si>
  <si>
    <t>эколан</t>
  </si>
  <si>
    <t>гвоздики с бриллиантом</t>
  </si>
  <si>
    <t>платье кожаное love репаблик</t>
  </si>
  <si>
    <t xml:space="preserve">набор шампунь и бальзам </t>
  </si>
  <si>
    <t>средство от белокрылки</t>
  </si>
  <si>
    <t>tetra wafer mix</t>
  </si>
  <si>
    <t>rezkon</t>
  </si>
  <si>
    <t>enigma ресницы</t>
  </si>
  <si>
    <t>сковорода inhouse</t>
  </si>
  <si>
    <t>детектив таша тунцова</t>
  </si>
  <si>
    <t xml:space="preserve"> конструктор</t>
  </si>
  <si>
    <t>фейс фитнес</t>
  </si>
  <si>
    <t>h&amp;n</t>
  </si>
  <si>
    <t>шпильки черные</t>
  </si>
  <si>
    <t>coufure</t>
  </si>
  <si>
    <t>скульптор stellary</t>
  </si>
  <si>
    <t>хабиби</t>
  </si>
  <si>
    <t>basconi кроссовки</t>
  </si>
  <si>
    <t>брелок tomahawk</t>
  </si>
  <si>
    <t>скр</t>
  </si>
  <si>
    <t xml:space="preserve">футболка с хелоу китти </t>
  </si>
  <si>
    <t>air max bolt</t>
  </si>
  <si>
    <t>свет закат</t>
  </si>
  <si>
    <t xml:space="preserve">арабика </t>
  </si>
  <si>
    <t xml:space="preserve">мини чемодан </t>
  </si>
  <si>
    <t xml:space="preserve">адидас кепка </t>
  </si>
  <si>
    <t>метандиенон</t>
  </si>
  <si>
    <t>сухой бассейн 100 на 40</t>
  </si>
  <si>
    <t>взрывающие чесночки</t>
  </si>
  <si>
    <t>набор minecraft</t>
  </si>
  <si>
    <t>мелки в ведре</t>
  </si>
  <si>
    <t>экстракт подорожника</t>
  </si>
  <si>
    <t>тарелка под орехи</t>
  </si>
  <si>
    <t>36031057</t>
  </si>
  <si>
    <t>микростики</t>
  </si>
  <si>
    <t>чулки пьер карден</t>
  </si>
  <si>
    <t xml:space="preserve">подставка под ручки </t>
  </si>
  <si>
    <t>шланг на смеситель</t>
  </si>
  <si>
    <t>халат агапэ</t>
  </si>
  <si>
    <t>планетарный миксер redmond</t>
  </si>
  <si>
    <t>летний обувь мужской</t>
  </si>
  <si>
    <t>mommymoon</t>
  </si>
  <si>
    <t>порошок aos</t>
  </si>
  <si>
    <t xml:space="preserve">пластыри детские </t>
  </si>
  <si>
    <t>белые рамки</t>
  </si>
  <si>
    <t>рюкзак авакадо</t>
  </si>
  <si>
    <t xml:space="preserve">чехольчик </t>
  </si>
  <si>
    <t>60302864</t>
  </si>
  <si>
    <t>выпускной начальной школы</t>
  </si>
  <si>
    <t>аквамозайка бусины</t>
  </si>
  <si>
    <t>чехол на 12 iphone guess</t>
  </si>
  <si>
    <t>24874496</t>
  </si>
  <si>
    <t xml:space="preserve">кулон дружбы </t>
  </si>
  <si>
    <t>пупсы куклы маленькие</t>
  </si>
  <si>
    <t xml:space="preserve">заплатка на куртку </t>
  </si>
  <si>
    <t>шапка fila</t>
  </si>
  <si>
    <t>блузки модные</t>
  </si>
  <si>
    <t>johnsons baby детский шампунь</t>
  </si>
  <si>
    <t>батарейка 6f22</t>
  </si>
  <si>
    <t>ластик brauberg</t>
  </si>
  <si>
    <t>чулки в клетку</t>
  </si>
  <si>
    <t>молд ложка</t>
  </si>
  <si>
    <t>черное худи на молнии</t>
  </si>
  <si>
    <t>:54919482</t>
  </si>
  <si>
    <t>карнавальные ободки</t>
  </si>
  <si>
    <t>блендер браун 1000</t>
  </si>
  <si>
    <t>подсвечники из дерева</t>
  </si>
  <si>
    <t>пальто на синтепоне женское</t>
  </si>
  <si>
    <t xml:space="preserve">палаццо брюки </t>
  </si>
  <si>
    <t>jack jones &amp; одежда</t>
  </si>
  <si>
    <t>чешки с блестками</t>
  </si>
  <si>
    <t>huawei y7 стекло</t>
  </si>
  <si>
    <t>redmi 2 lite</t>
  </si>
  <si>
    <t>playstation приставка</t>
  </si>
  <si>
    <t>диски алмазные</t>
  </si>
  <si>
    <t xml:space="preserve">зубные ершики </t>
  </si>
  <si>
    <t>лонгслив фитнес</t>
  </si>
  <si>
    <t>@zlatinka113?30214424</t>
  </si>
  <si>
    <t>складной стакан stojo</t>
  </si>
  <si>
    <t>шахматы нарды</t>
  </si>
  <si>
    <t>mango куртка из денима</t>
  </si>
  <si>
    <t>подсвечник череп</t>
  </si>
  <si>
    <t>манеж ограждение</t>
  </si>
  <si>
    <t xml:space="preserve">багета </t>
  </si>
  <si>
    <t>комплект штор высота 250</t>
  </si>
  <si>
    <t>чехол samsung a 51</t>
  </si>
  <si>
    <t>курильский чай трава</t>
  </si>
  <si>
    <t>мне можно</t>
  </si>
  <si>
    <t>одежда next</t>
  </si>
  <si>
    <t>значки металлические набор</t>
  </si>
  <si>
    <t>наволочки 50*50</t>
  </si>
  <si>
    <t>лакрима</t>
  </si>
  <si>
    <t>killstar</t>
  </si>
  <si>
    <t>платье приталенное трикотаж летнее</t>
  </si>
  <si>
    <t>чехол на galaxy a51</t>
  </si>
  <si>
    <t>расческа щетина</t>
  </si>
  <si>
    <t>духи sex</t>
  </si>
  <si>
    <t>введение в общую психологию</t>
  </si>
  <si>
    <t>чехол на подголовник авто</t>
  </si>
  <si>
    <t>худи roxy</t>
  </si>
  <si>
    <t>samsung s9+</t>
  </si>
  <si>
    <t>сикаторы</t>
  </si>
  <si>
    <t>эротическое белье большой размер</t>
  </si>
  <si>
    <t>платье в горошек женское миди</t>
  </si>
  <si>
    <t>sinners</t>
  </si>
  <si>
    <t>женское платье летнее с воланом</t>
  </si>
  <si>
    <t>коллаген 1 типа</t>
  </si>
  <si>
    <t xml:space="preserve">кнопки пришивные </t>
  </si>
  <si>
    <t>kvm</t>
  </si>
  <si>
    <t>2632976</t>
  </si>
  <si>
    <t>жилет женский утепленный экокожа</t>
  </si>
  <si>
    <t>80е</t>
  </si>
  <si>
    <t>кеды reebok royal techque t bold 2</t>
  </si>
  <si>
    <t>comclo</t>
  </si>
  <si>
    <t>джемпер остин женский</t>
  </si>
  <si>
    <t>костюм женский с начесом спортивный</t>
  </si>
  <si>
    <t>никола тесла</t>
  </si>
  <si>
    <t>сарафан летний лен</t>
  </si>
  <si>
    <t>быкова анна</t>
  </si>
  <si>
    <t>женский костюм повседневный</t>
  </si>
  <si>
    <t>герметик спрей</t>
  </si>
  <si>
    <t>микроволновку</t>
  </si>
  <si>
    <t>туфли осенние мужские</t>
  </si>
  <si>
    <t>10430756</t>
  </si>
  <si>
    <t>резиновые сапоги утепленные женские</t>
  </si>
  <si>
    <t>обувь гучи</t>
  </si>
  <si>
    <t>раухтопаз золото</t>
  </si>
  <si>
    <t>блокнот кожаной обложке</t>
  </si>
  <si>
    <t>roinns</t>
  </si>
  <si>
    <t>о. генри книги</t>
  </si>
  <si>
    <t>pastel details</t>
  </si>
  <si>
    <t>johann popken</t>
  </si>
  <si>
    <t>микрофон караоке беспроводной с колонкой</t>
  </si>
  <si>
    <t xml:space="preserve">ipanema </t>
  </si>
  <si>
    <t>шарики динозавр</t>
  </si>
  <si>
    <t xml:space="preserve">стул  </t>
  </si>
  <si>
    <t>коврик 3d</t>
  </si>
  <si>
    <t>кускус увелка</t>
  </si>
  <si>
    <t>samura shadow</t>
  </si>
  <si>
    <t>джамп</t>
  </si>
  <si>
    <t>gloria jeans пижамы</t>
  </si>
  <si>
    <t>перкуссионный</t>
  </si>
  <si>
    <t>покрывало 150х220</t>
  </si>
  <si>
    <t>сорочка в пол</t>
  </si>
  <si>
    <t>аку</t>
  </si>
  <si>
    <t>vealux</t>
  </si>
  <si>
    <t xml:space="preserve">комексы </t>
  </si>
  <si>
    <t>lift secret</t>
  </si>
  <si>
    <t>nadin serovski</t>
  </si>
  <si>
    <t>миска 3 литра</t>
  </si>
  <si>
    <t>mamaloka</t>
  </si>
  <si>
    <t>слайзер</t>
  </si>
  <si>
    <t>73277900</t>
  </si>
  <si>
    <t>mixed</t>
  </si>
  <si>
    <t>креатин моногидрат maxler</t>
  </si>
  <si>
    <t>трава полынь</t>
  </si>
  <si>
    <t xml:space="preserve">кофейный сервиз </t>
  </si>
  <si>
    <t>luminarc diwali granit</t>
  </si>
  <si>
    <t>планшет samsung galaxy tab a7 чехол</t>
  </si>
  <si>
    <t>кодьца</t>
  </si>
  <si>
    <t>ручки шариковые берлинго</t>
  </si>
  <si>
    <t>колектор</t>
  </si>
  <si>
    <t>lorida home постельное белье</t>
  </si>
  <si>
    <t>grinders ботинки мужские</t>
  </si>
  <si>
    <t>трансформационные карты</t>
  </si>
  <si>
    <t>арахис без соли</t>
  </si>
  <si>
    <t>костюм спортивный подросток</t>
  </si>
  <si>
    <t>беспроводные нацшники</t>
  </si>
  <si>
    <t>zvezda модель танка</t>
  </si>
  <si>
    <t>43392073</t>
  </si>
  <si>
    <t>himalaya herbals шампунь</t>
  </si>
  <si>
    <t>парки весенние женские</t>
  </si>
  <si>
    <t>сторожок</t>
  </si>
  <si>
    <t>hi paw</t>
  </si>
  <si>
    <t>обои grandeco</t>
  </si>
  <si>
    <t>palmoliv</t>
  </si>
  <si>
    <t>galaxy s21fe</t>
  </si>
  <si>
    <t xml:space="preserve">kora крем </t>
  </si>
  <si>
    <t>diesel духи</t>
  </si>
  <si>
    <t>носки мужские омса 10 пар</t>
  </si>
  <si>
    <t>кокосове масло</t>
  </si>
  <si>
    <t>бусы с мармеладными мишками</t>
  </si>
  <si>
    <t>рубашка кожзам</t>
  </si>
  <si>
    <t>мужские летние кепки</t>
  </si>
  <si>
    <t>подушка 80</t>
  </si>
  <si>
    <t>шампунь estel мужской</t>
  </si>
  <si>
    <t>пальто рубашка женское длинное</t>
  </si>
  <si>
    <t>костюм мужской reebok</t>
  </si>
  <si>
    <t>чехол книжка на 11 айфон</t>
  </si>
  <si>
    <t>резинки атласные</t>
  </si>
  <si>
    <t>korea moda</t>
  </si>
  <si>
    <t>щитки футбол</t>
  </si>
  <si>
    <t>чпек</t>
  </si>
  <si>
    <t>кислотные футболки</t>
  </si>
  <si>
    <t>expigment turkey</t>
  </si>
  <si>
    <t xml:space="preserve">пупыт </t>
  </si>
  <si>
    <t>наклейки на кроссовки</t>
  </si>
  <si>
    <t>рюкзак попит</t>
  </si>
  <si>
    <t>смесь нестожен1</t>
  </si>
  <si>
    <t>пудра есенс</t>
  </si>
  <si>
    <t>полусапоги демисезонные</t>
  </si>
  <si>
    <t>теплые пижамы</t>
  </si>
  <si>
    <t>шар фаркопа</t>
  </si>
  <si>
    <t>samsung беспроводные наушники</t>
  </si>
  <si>
    <t>90-х</t>
  </si>
  <si>
    <t>lotus паста</t>
  </si>
  <si>
    <t>питер пэн и венди</t>
  </si>
  <si>
    <t>мокасины тканевые</t>
  </si>
  <si>
    <t>les</t>
  </si>
  <si>
    <t>биорост форте</t>
  </si>
  <si>
    <t>футболка lonsdale</t>
  </si>
  <si>
    <t>палочка драко</t>
  </si>
  <si>
    <t>канализационные трубы</t>
  </si>
  <si>
    <t>ecolatier пена</t>
  </si>
  <si>
    <t>кроссовки с роликом</t>
  </si>
  <si>
    <t>clock</t>
  </si>
  <si>
    <t>сокодавилка</t>
  </si>
  <si>
    <t>73412440</t>
  </si>
  <si>
    <t>lucky bird</t>
  </si>
  <si>
    <t>чехол на хонор 7а противоударный</t>
  </si>
  <si>
    <t>16140711</t>
  </si>
  <si>
    <t>кисть свечка</t>
  </si>
  <si>
    <t>dr pierre ricaud</t>
  </si>
  <si>
    <t>rouge desir</t>
  </si>
  <si>
    <t>fm-трансмиттеры</t>
  </si>
  <si>
    <t>семена банан</t>
  </si>
  <si>
    <t>splensilk блузка</t>
  </si>
  <si>
    <t>коробка конверт</t>
  </si>
  <si>
    <t>под куполом книга</t>
  </si>
  <si>
    <t>schwarzkopf luminance</t>
  </si>
  <si>
    <t>сестры</t>
  </si>
  <si>
    <t>масло monarda</t>
  </si>
  <si>
    <t>аксолька</t>
  </si>
  <si>
    <t>бросает женский</t>
  </si>
  <si>
    <t>slider rf</t>
  </si>
  <si>
    <t>малибу конфеты</t>
  </si>
  <si>
    <t>bigga игрушки</t>
  </si>
  <si>
    <t>24810616</t>
  </si>
  <si>
    <t>кольцо огонь</t>
  </si>
  <si>
    <t>qin f21 pro</t>
  </si>
  <si>
    <t>платье вечернее праздничное</t>
  </si>
  <si>
    <t>духи hello kity</t>
  </si>
  <si>
    <t>стакан сито</t>
  </si>
  <si>
    <t>кислотные носки</t>
  </si>
  <si>
    <t>мусорные ведра серого цвета</t>
  </si>
  <si>
    <t>огнетушитель детский</t>
  </si>
  <si>
    <t>костюм зима</t>
  </si>
  <si>
    <t>67050498</t>
  </si>
  <si>
    <t>ремень 130 см</t>
  </si>
  <si>
    <t>футболка слон</t>
  </si>
  <si>
    <t>брюки adicolor classics</t>
  </si>
  <si>
    <t>процессор amd ryzen 5</t>
  </si>
  <si>
    <t>солнце защитный спрей</t>
  </si>
  <si>
    <t>букет сухоцветы</t>
  </si>
  <si>
    <t>сеттерфилд</t>
  </si>
  <si>
    <t>красовки демикс</t>
  </si>
  <si>
    <t>сандали kdx</t>
  </si>
  <si>
    <t>сумки lv</t>
  </si>
  <si>
    <t>vsepo100</t>
  </si>
  <si>
    <t>браслет луна</t>
  </si>
  <si>
    <t>телефоны по низким ценам</t>
  </si>
  <si>
    <t>столовый сервиз с супницей</t>
  </si>
  <si>
    <t>топ инсити</t>
  </si>
  <si>
    <t>чехол на айфон 6 надписью</t>
  </si>
  <si>
    <t>10934563</t>
  </si>
  <si>
    <t>хонор 8s чехол</t>
  </si>
  <si>
    <t>набор шаров воздушных</t>
  </si>
  <si>
    <t>mango  джинсы</t>
  </si>
  <si>
    <t>безлактозный</t>
  </si>
  <si>
    <t>обувь мужские лето</t>
  </si>
  <si>
    <t>силиконовые типсы</t>
  </si>
  <si>
    <t>индол карбинол</t>
  </si>
  <si>
    <t>шорты юфс</t>
  </si>
  <si>
    <t>медицинский обувь</t>
  </si>
  <si>
    <t>костюм деловой на мальчика</t>
  </si>
  <si>
    <t>spf biore</t>
  </si>
  <si>
    <t>sd micro 32</t>
  </si>
  <si>
    <t>оксид 3% ollin</t>
  </si>
  <si>
    <t>спортик</t>
  </si>
  <si>
    <t>комплект ковриков в ванную</t>
  </si>
  <si>
    <t>в салон</t>
  </si>
  <si>
    <t>чуни меховые</t>
  </si>
  <si>
    <t>yeezy boost 700 v3</t>
  </si>
  <si>
    <t>платье комбинаци</t>
  </si>
  <si>
    <t>xiaomi принтер портативный</t>
  </si>
  <si>
    <t xml:space="preserve">нокс </t>
  </si>
  <si>
    <t xml:space="preserve">sony ericsson </t>
  </si>
  <si>
    <t>зонт blunt</t>
  </si>
  <si>
    <t xml:space="preserve">лэтуаль </t>
  </si>
  <si>
    <t xml:space="preserve">сизаль </t>
  </si>
  <si>
    <t>манон леско</t>
  </si>
  <si>
    <t>ножницы рыбацкие</t>
  </si>
  <si>
    <t>gloria jeans / футболка</t>
  </si>
  <si>
    <t>детский массаж</t>
  </si>
  <si>
    <t>пневматический молоток</t>
  </si>
  <si>
    <t>обложка на медицинскую карту а4</t>
  </si>
  <si>
    <t>сыворотка спивак</t>
  </si>
  <si>
    <t xml:space="preserve">колесникова </t>
  </si>
  <si>
    <t>гельтек флюид</t>
  </si>
  <si>
    <t>дождевик спортивный</t>
  </si>
  <si>
    <t>наушники дефендер</t>
  </si>
  <si>
    <t>so...?</t>
  </si>
  <si>
    <t>дезодорант без спирта</t>
  </si>
  <si>
    <t>надувной круг с трусами</t>
  </si>
  <si>
    <t>lots of candy</t>
  </si>
  <si>
    <t>ремешок на samsung galaxy вотч</t>
  </si>
  <si>
    <t>семена лук порей</t>
  </si>
  <si>
    <t>кофты без капюшона</t>
  </si>
  <si>
    <t>футболки тыое</t>
  </si>
  <si>
    <t>fashion.love.story</t>
  </si>
  <si>
    <t>блокнот мотиватор</t>
  </si>
  <si>
    <t>духи с хелоу китти</t>
  </si>
  <si>
    <t>масло энотеры</t>
  </si>
  <si>
    <t>шапка хаги</t>
  </si>
  <si>
    <t>чехол на редми 9a</t>
  </si>
  <si>
    <t>кроссовки фирмы reebok</t>
  </si>
  <si>
    <t>58516412</t>
  </si>
  <si>
    <t>вау</t>
  </si>
  <si>
    <t>48732345</t>
  </si>
  <si>
    <t>машина управление жестами</t>
  </si>
  <si>
    <t>гель дл</t>
  </si>
  <si>
    <t xml:space="preserve">прокладки после родовые </t>
  </si>
  <si>
    <t>чай гутенберг</t>
  </si>
  <si>
    <t>камилав</t>
  </si>
  <si>
    <t>свитшот америка</t>
  </si>
  <si>
    <t>поит</t>
  </si>
  <si>
    <t>брелок хагиваги</t>
  </si>
  <si>
    <t xml:space="preserve">твое наруто </t>
  </si>
  <si>
    <t>самокат с корзинкой</t>
  </si>
  <si>
    <t>тетрадь смерти наклейки</t>
  </si>
  <si>
    <t>i robot</t>
  </si>
  <si>
    <t>детский часы</t>
  </si>
  <si>
    <t>физетин</t>
  </si>
  <si>
    <t>17767007</t>
  </si>
  <si>
    <t xml:space="preserve">наклейка на стекло </t>
  </si>
  <si>
    <t>кеды женские платформа</t>
  </si>
  <si>
    <t>витамин д к2</t>
  </si>
  <si>
    <t>шугаринк</t>
  </si>
  <si>
    <t>чехол книжка realme 8i</t>
  </si>
  <si>
    <t>топ бандажный</t>
  </si>
  <si>
    <t>аромат масла</t>
  </si>
  <si>
    <t>мужской портмоне-клач</t>
  </si>
  <si>
    <t>walker slater</t>
  </si>
  <si>
    <t>9254555</t>
  </si>
  <si>
    <t>постельное белье евро простынь</t>
  </si>
  <si>
    <t>bewish</t>
  </si>
  <si>
    <t>duetbyme</t>
  </si>
  <si>
    <t>домашний гриль</t>
  </si>
  <si>
    <t>затычка в жопу</t>
  </si>
  <si>
    <t>коломчаночка пастила</t>
  </si>
  <si>
    <t>термощетка</t>
  </si>
  <si>
    <t>наклейки с авокадо</t>
  </si>
  <si>
    <t>водинол</t>
  </si>
  <si>
    <t>книга кафе на краю земли</t>
  </si>
  <si>
    <t>техноавиа демисезон</t>
  </si>
  <si>
    <t>физика 9 класс</t>
  </si>
  <si>
    <t>омыватель летний</t>
  </si>
  <si>
    <t>дисконт маркет</t>
  </si>
  <si>
    <t>топ женский красивый</t>
  </si>
  <si>
    <t>хранение верхней одежды</t>
  </si>
  <si>
    <t>пиджак джинсовый манго</t>
  </si>
  <si>
    <t>jbl наушники беспроводные игровые</t>
  </si>
  <si>
    <t>mami dreams</t>
  </si>
  <si>
    <t>anymay</t>
  </si>
  <si>
    <t>молд ушки</t>
  </si>
  <si>
    <t>раскраска малышарики</t>
  </si>
  <si>
    <t xml:space="preserve">чехол на xiaomi redmi 9a </t>
  </si>
  <si>
    <t>мазь элоком</t>
  </si>
  <si>
    <t>34915744</t>
  </si>
  <si>
    <t>kumon книги</t>
  </si>
  <si>
    <t xml:space="preserve">kitkat </t>
  </si>
  <si>
    <t>парадокс</t>
  </si>
  <si>
    <t>kinder maxi king</t>
  </si>
  <si>
    <t>terracotta посуда</t>
  </si>
  <si>
    <t>67050492</t>
  </si>
  <si>
    <t xml:space="preserve">lucky land </t>
  </si>
  <si>
    <t>40919245</t>
  </si>
  <si>
    <t>redmi k20</t>
  </si>
  <si>
    <t>платье желтого цвета</t>
  </si>
  <si>
    <t>защитное стекло на апл вотч</t>
  </si>
  <si>
    <t>фалькон фунгицид</t>
  </si>
  <si>
    <t>рамка на номера с надписью</t>
  </si>
  <si>
    <t>stratos</t>
  </si>
  <si>
    <t>калошен</t>
  </si>
  <si>
    <t>thomas m?nz</t>
  </si>
  <si>
    <t>ксиоми 12</t>
  </si>
  <si>
    <t>стационарный блендер стекло</t>
  </si>
  <si>
    <t>самсунг а12 чехол книжка</t>
  </si>
  <si>
    <t>iphone 11чехол</t>
  </si>
  <si>
    <t>складное ведерко</t>
  </si>
  <si>
    <t>бутсы umbro</t>
  </si>
  <si>
    <t>трусы мужские байкар</t>
  </si>
  <si>
    <t>летающий</t>
  </si>
  <si>
    <t>кеды timejump</t>
  </si>
  <si>
    <t>витамин с растворимый</t>
  </si>
  <si>
    <t>кремень туристический</t>
  </si>
  <si>
    <t>можно нужно</t>
  </si>
  <si>
    <t>youpin</t>
  </si>
  <si>
    <t>светодиодный линейный светильник</t>
  </si>
  <si>
    <t>seal</t>
  </si>
  <si>
    <t>простынь 140 на 200</t>
  </si>
  <si>
    <t>миксит косметика набор</t>
  </si>
  <si>
    <t>рубашка с жилетом</t>
  </si>
  <si>
    <t>соски на бутылку авент</t>
  </si>
  <si>
    <t>интерьерный постер</t>
  </si>
  <si>
    <t>стекло на honor 50 lite</t>
  </si>
  <si>
    <t>mexx рубашка</t>
  </si>
  <si>
    <t>шаколад</t>
  </si>
  <si>
    <t>спортивные штаны джогеры</t>
  </si>
  <si>
    <t>белые высокие носки женские</t>
  </si>
  <si>
    <t>русич бальзам</t>
  </si>
  <si>
    <t>кухонные полочки</t>
  </si>
  <si>
    <t>мусорное ведро мини</t>
  </si>
  <si>
    <t xml:space="preserve">веерные грабли </t>
  </si>
  <si>
    <t>teapot</t>
  </si>
  <si>
    <t>корейский парфюм</t>
  </si>
  <si>
    <t>сверхъестественное браслет</t>
  </si>
  <si>
    <t>кроссовки с пальцами</t>
  </si>
  <si>
    <t>стучалки</t>
  </si>
  <si>
    <t>босоножки на платформе с закрытым носом</t>
  </si>
  <si>
    <t>дисплей на huawei</t>
  </si>
  <si>
    <t>крокид зима</t>
  </si>
  <si>
    <t>63929891</t>
  </si>
  <si>
    <t>мыло royal</t>
  </si>
  <si>
    <t>значок на выпускной</t>
  </si>
  <si>
    <t>прокладки на подмышки</t>
  </si>
  <si>
    <t>штаны полиэстер</t>
  </si>
  <si>
    <t>стекло huawei p30 pro</t>
  </si>
  <si>
    <t>ждут</t>
  </si>
  <si>
    <t>комбинезон на мальчика джинсовый</t>
  </si>
  <si>
    <t>трикотажное платье макси</t>
  </si>
  <si>
    <t>лонгслив на шнуровке</t>
  </si>
  <si>
    <t>195/65 r15</t>
  </si>
  <si>
    <t xml:space="preserve">накладные ногти короткие </t>
  </si>
  <si>
    <t>шнур на самсунг</t>
  </si>
  <si>
    <t>весеннее женское платье</t>
  </si>
  <si>
    <t>dl audio barracuda</t>
  </si>
  <si>
    <t>трусики мэрис</t>
  </si>
  <si>
    <t>а4 пенал</t>
  </si>
  <si>
    <t>хлопушки с деньгами</t>
  </si>
  <si>
    <t>тошиба</t>
  </si>
  <si>
    <t>guess кроссовки мужские</t>
  </si>
  <si>
    <t>лего marvel конструктор</t>
  </si>
  <si>
    <t>брюки медицинские женские серые</t>
  </si>
  <si>
    <t>лосиеы</t>
  </si>
  <si>
    <t>шолпы</t>
  </si>
  <si>
    <t>63673322</t>
  </si>
  <si>
    <t>наноскотч</t>
  </si>
  <si>
    <t>волокно</t>
  </si>
  <si>
    <t>посуда салатники</t>
  </si>
  <si>
    <t>интимный игрушки</t>
  </si>
  <si>
    <t>сопропель</t>
  </si>
  <si>
    <t>несквик батончик</t>
  </si>
  <si>
    <t>шампунь urban nature</t>
  </si>
  <si>
    <t>ботильоны женские на шнуровке</t>
  </si>
  <si>
    <t>спортивные штаны женские джогеры</t>
  </si>
  <si>
    <t>фигурка белухи</t>
  </si>
  <si>
    <t>whiskoff</t>
  </si>
  <si>
    <t xml:space="preserve"> мультиварка</t>
  </si>
  <si>
    <t>беговел пластиковый</t>
  </si>
  <si>
    <t xml:space="preserve">крипипаста </t>
  </si>
  <si>
    <t>орифлэйм тушь</t>
  </si>
  <si>
    <t>колготки 70</t>
  </si>
  <si>
    <t>чехол на афон 12</t>
  </si>
  <si>
    <t>17231217</t>
  </si>
  <si>
    <t>swim trainer</t>
  </si>
  <si>
    <t>46024041</t>
  </si>
  <si>
    <t>власть привычки</t>
  </si>
  <si>
    <t>топер пасхальный</t>
  </si>
  <si>
    <t>samsung galaxy a21</t>
  </si>
  <si>
    <t>на столешницу</t>
  </si>
  <si>
    <t>значек хонда</t>
  </si>
  <si>
    <t>очки armani emporio</t>
  </si>
  <si>
    <t>фотоальбомы 300 фото</t>
  </si>
  <si>
    <t>choiva</t>
  </si>
  <si>
    <t>mi 11 t pro</t>
  </si>
  <si>
    <t>kameo bis</t>
  </si>
  <si>
    <t>пудра стелари</t>
  </si>
  <si>
    <t>тюбитейки</t>
  </si>
  <si>
    <t>miffy</t>
  </si>
  <si>
    <t>приманки на форель</t>
  </si>
  <si>
    <t>звуки</t>
  </si>
  <si>
    <t>капроновые колготки 20 ден</t>
  </si>
  <si>
    <t>женский топ с кружевом</t>
  </si>
  <si>
    <t>видеодиск dvd</t>
  </si>
  <si>
    <t>ультрафиолет духи</t>
  </si>
  <si>
    <t>посыпка парфэ</t>
  </si>
  <si>
    <t>кроссовки микки маус</t>
  </si>
  <si>
    <t>из экокожи</t>
  </si>
  <si>
    <t>очки мужчкие</t>
  </si>
  <si>
    <t xml:space="preserve">непромокайки </t>
  </si>
  <si>
    <t>очки kiss me</t>
  </si>
  <si>
    <t>чудо обыкновенное</t>
  </si>
  <si>
    <t>25964554</t>
  </si>
  <si>
    <t>антипаразитарный чай</t>
  </si>
  <si>
    <t>разумное питание</t>
  </si>
  <si>
    <t>57622922</t>
  </si>
  <si>
    <t>кнопачный телефон</t>
  </si>
  <si>
    <t>туника со штанами</t>
  </si>
  <si>
    <t>памперсы эко</t>
  </si>
  <si>
    <t>медицинский набор доктора</t>
  </si>
  <si>
    <t>segway</t>
  </si>
  <si>
    <t>ковры в детскую комнату</t>
  </si>
  <si>
    <t>национальное руководство</t>
  </si>
  <si>
    <t xml:space="preserve">шелковица </t>
  </si>
  <si>
    <t>боксерские перчатки adidas</t>
  </si>
  <si>
    <t>манорен</t>
  </si>
  <si>
    <t>galina blanka</t>
  </si>
  <si>
    <t>сьемные виниры</t>
  </si>
  <si>
    <t>экран на honor 8x</t>
  </si>
  <si>
    <t xml:space="preserve">стивен эриксон </t>
  </si>
  <si>
    <t>грунт аэрозоль</t>
  </si>
  <si>
    <t>джеффри</t>
  </si>
  <si>
    <t>от кофейных масел</t>
  </si>
  <si>
    <t>ппотеин</t>
  </si>
  <si>
    <t>обложка прокуратура</t>
  </si>
  <si>
    <t>индапамид</t>
  </si>
  <si>
    <t xml:space="preserve">кроссовки волейбол </t>
  </si>
  <si>
    <t>chic touch</t>
  </si>
  <si>
    <t>лаэтрил</t>
  </si>
  <si>
    <t>штаны лето женские</t>
  </si>
  <si>
    <t>ретуальные цветы</t>
  </si>
  <si>
    <t>belor design satin</t>
  </si>
  <si>
    <t>беспроводные наушники lenovo lp1</t>
  </si>
  <si>
    <t>лонглисв</t>
  </si>
  <si>
    <t xml:space="preserve">чайник стекло </t>
  </si>
  <si>
    <t>компрессионные тайтсы женские</t>
  </si>
  <si>
    <t>микрофон детский игрушка</t>
  </si>
  <si>
    <t>год кролика</t>
  </si>
  <si>
    <t xml:space="preserve">резиновые сапоги на мальчика </t>
  </si>
  <si>
    <t xml:space="preserve">oribe </t>
  </si>
  <si>
    <t>диспенсер скотч</t>
  </si>
  <si>
    <t>20995170</t>
  </si>
  <si>
    <t>kylieskin</t>
  </si>
  <si>
    <t>кружка царь</t>
  </si>
  <si>
    <t>книга нейро копирайтинг</t>
  </si>
  <si>
    <t>maison francis kurkdjian</t>
  </si>
  <si>
    <t>вешалкт</t>
  </si>
  <si>
    <t>вибратор в виде помады</t>
  </si>
  <si>
    <t>хайлайтер benefit</t>
  </si>
  <si>
    <t xml:space="preserve">levrana тоник </t>
  </si>
  <si>
    <t xml:space="preserve">летний спортивный костюм мужской </t>
  </si>
  <si>
    <t xml:space="preserve">юппи </t>
  </si>
  <si>
    <t>lions mane</t>
  </si>
  <si>
    <t xml:space="preserve">счетчик газа </t>
  </si>
  <si>
    <t>конструктор с дрелью</t>
  </si>
  <si>
    <t>allmodi</t>
  </si>
  <si>
    <t>viva la</t>
  </si>
  <si>
    <t>нож скаут</t>
  </si>
  <si>
    <t>nokia 230 dual sim</t>
  </si>
  <si>
    <t>лонгслив молочный</t>
  </si>
  <si>
    <t xml:space="preserve">11 про </t>
  </si>
  <si>
    <t>all go</t>
  </si>
  <si>
    <t>женские полуботинки на шнурках</t>
  </si>
  <si>
    <t>тонировка ваз 2107</t>
  </si>
  <si>
    <t>фруктовый чай с натуральным соком</t>
  </si>
  <si>
    <t>картина мотоцикл</t>
  </si>
  <si>
    <t xml:space="preserve">печатки мужские </t>
  </si>
  <si>
    <t>белые кросовки детские</t>
  </si>
  <si>
    <t>медали бумажные</t>
  </si>
  <si>
    <t>49450143</t>
  </si>
  <si>
    <t>offspring l</t>
  </si>
  <si>
    <t>5540684</t>
  </si>
  <si>
    <t>tech fleece</t>
  </si>
  <si>
    <t xml:space="preserve">сливки 33 </t>
  </si>
  <si>
    <t>cutie stix</t>
  </si>
  <si>
    <t>джемпер с воротом</t>
  </si>
  <si>
    <t xml:space="preserve">плед в клетку </t>
  </si>
  <si>
    <t>медкостюмы</t>
  </si>
  <si>
    <t>ветровка спартак</t>
  </si>
  <si>
    <t>iphone 12 телефон</t>
  </si>
  <si>
    <t>вело джерси</t>
  </si>
  <si>
    <t>дима всегда прав</t>
  </si>
  <si>
    <t>фонарик карманный бытовой</t>
  </si>
  <si>
    <t xml:space="preserve">гипсокартон </t>
  </si>
  <si>
    <t>lisi blooms</t>
  </si>
  <si>
    <t>футболка с длинным рукавом твое</t>
  </si>
  <si>
    <t xml:space="preserve">геймерский стол </t>
  </si>
  <si>
    <t>39853271</t>
  </si>
  <si>
    <t>чехол айфон 11 прозрачный</t>
  </si>
  <si>
    <t>гейзер био 8</t>
  </si>
  <si>
    <t>вивамикс</t>
  </si>
  <si>
    <t>хонор чехол</t>
  </si>
  <si>
    <t>elemax shine</t>
  </si>
  <si>
    <t>босаножки женские на каблуке</t>
  </si>
  <si>
    <t>днк+</t>
  </si>
  <si>
    <t>ахи вздохи</t>
  </si>
  <si>
    <t>универсальное средство моющее</t>
  </si>
  <si>
    <t>массажный столик</t>
  </si>
  <si>
    <t xml:space="preserve">одноразовый халат </t>
  </si>
  <si>
    <t>футболки dc shoes</t>
  </si>
  <si>
    <t>кованые крючки</t>
  </si>
  <si>
    <t>bodyboss</t>
  </si>
  <si>
    <t>белые брюки женские больших размеров</t>
  </si>
  <si>
    <t>улитка лицо</t>
  </si>
  <si>
    <t>маика</t>
  </si>
  <si>
    <t>destello</t>
  </si>
  <si>
    <t>туфли женские атласные</t>
  </si>
  <si>
    <t>кружка вика всегда права</t>
  </si>
  <si>
    <t>ананасы кусочками</t>
  </si>
  <si>
    <t>ноктюрн</t>
  </si>
  <si>
    <t>смартфон realme c11</t>
  </si>
  <si>
    <t>amber city</t>
  </si>
  <si>
    <t>платье шифоновое с длинным рукавом на свадьбу</t>
  </si>
  <si>
    <t>балетки 34 размер</t>
  </si>
  <si>
    <t>gloomhaven</t>
  </si>
  <si>
    <t>футбол футболка</t>
  </si>
  <si>
    <t>энму</t>
  </si>
  <si>
    <t>момент марафон</t>
  </si>
  <si>
    <t>off white футболка</t>
  </si>
  <si>
    <t>11223223</t>
  </si>
  <si>
    <t>т стринги</t>
  </si>
  <si>
    <t xml:space="preserve">сега картридж </t>
  </si>
  <si>
    <t>телефон вива</t>
  </si>
  <si>
    <t>костюм детский 86</t>
  </si>
  <si>
    <t>торнадо турбо гранулы</t>
  </si>
  <si>
    <t>70326963</t>
  </si>
  <si>
    <t>худи  мужские</t>
  </si>
  <si>
    <t>чайник kitfort kt</t>
  </si>
  <si>
    <t>сенсорный ноутбук</t>
  </si>
  <si>
    <t>духовой шкаф встраиваемый 60</t>
  </si>
  <si>
    <t>банный коврик</t>
  </si>
  <si>
    <t>столик и стульчик детские</t>
  </si>
  <si>
    <t>тестпол</t>
  </si>
  <si>
    <t>полки под раковину</t>
  </si>
  <si>
    <t>jays</t>
  </si>
  <si>
    <t>сифон под раковину</t>
  </si>
  <si>
    <t>70087915</t>
  </si>
  <si>
    <t>шампунь бесконтактный</t>
  </si>
  <si>
    <t>пудра ева</t>
  </si>
  <si>
    <t>fusso</t>
  </si>
  <si>
    <t>38640184</t>
  </si>
  <si>
    <t>кабель 30 pin</t>
  </si>
  <si>
    <t>кварцевый грунт</t>
  </si>
  <si>
    <t>спортивный костюм адидас детский</t>
  </si>
  <si>
    <t xml:space="preserve">органайзер на стену </t>
  </si>
  <si>
    <t>сиденье на унитаз взрослое</t>
  </si>
  <si>
    <t>халат из вафельной ткани</t>
  </si>
  <si>
    <t>57515367</t>
  </si>
  <si>
    <t>берет десантника вдв</t>
  </si>
  <si>
    <t>mangrove power</t>
  </si>
  <si>
    <t>по артикулу</t>
  </si>
  <si>
    <t>костюм горнолыжный детский</t>
  </si>
  <si>
    <t xml:space="preserve">vaporesso xtra </t>
  </si>
  <si>
    <t>жакет concept club</t>
  </si>
  <si>
    <t>наклейка на глаз</t>
  </si>
  <si>
    <t>от гипертонии</t>
  </si>
  <si>
    <t>micromax</t>
  </si>
  <si>
    <t>ручка кость</t>
  </si>
  <si>
    <t>цефтриаксон</t>
  </si>
  <si>
    <t>лампа на движение</t>
  </si>
  <si>
    <t>рубашки аниме</t>
  </si>
  <si>
    <t>тетрадки 48 листов</t>
  </si>
  <si>
    <t>65592455</t>
  </si>
  <si>
    <t>ремешок на часы хуавей</t>
  </si>
  <si>
    <t>холст 15 на 15</t>
  </si>
  <si>
    <t>рюкзак с мишкой в кармане</t>
  </si>
  <si>
    <t>шарф бербери</t>
  </si>
  <si>
    <t xml:space="preserve">насадка на шуруповерт </t>
  </si>
  <si>
    <t>непра</t>
  </si>
  <si>
    <t>состав числа плакат</t>
  </si>
  <si>
    <t>кофр на багажник</t>
  </si>
  <si>
    <t>провило</t>
  </si>
  <si>
    <t>картина по номерам шары</t>
  </si>
  <si>
    <t>mag building</t>
  </si>
  <si>
    <t>расческа dyson</t>
  </si>
  <si>
    <t xml:space="preserve">астрагал </t>
  </si>
  <si>
    <t>злобный тэд</t>
  </si>
  <si>
    <t>блузка и юбка</t>
  </si>
  <si>
    <t>родамин</t>
  </si>
  <si>
    <t>paclan пакеты пищевые</t>
  </si>
  <si>
    <t>комплект фоторамок</t>
  </si>
  <si>
    <t>хранение соли</t>
  </si>
  <si>
    <t>ботинки женские респект</t>
  </si>
  <si>
    <t>46611882</t>
  </si>
  <si>
    <t>строительный лазер</t>
  </si>
  <si>
    <t>74866768</t>
  </si>
  <si>
    <t>пледы покрывало 240х260 хлопок</t>
  </si>
  <si>
    <t>незримые фурии сердца</t>
  </si>
  <si>
    <t>постеры в комнату</t>
  </si>
  <si>
    <t>клапан поплавковый</t>
  </si>
  <si>
    <t>пуш ап раздельный купальник женский</t>
  </si>
  <si>
    <t>kapuka</t>
  </si>
  <si>
    <t>наушники противошумные детские</t>
  </si>
  <si>
    <t>брюки женские спортивные трикотажные утепленные</t>
  </si>
  <si>
    <t>капус смывка</t>
  </si>
  <si>
    <t>палатка лотос</t>
  </si>
  <si>
    <t xml:space="preserve">zilli </t>
  </si>
  <si>
    <t xml:space="preserve">брючный костюм летний </t>
  </si>
  <si>
    <t>twinkline куртка</t>
  </si>
  <si>
    <t>разноцветные линзы</t>
  </si>
  <si>
    <t>кофточка на молнии</t>
  </si>
  <si>
    <t>наклейки за наших</t>
  </si>
  <si>
    <t>пресс масленка</t>
  </si>
  <si>
    <t xml:space="preserve">резиновые сапожки </t>
  </si>
  <si>
    <t>защитное стекло apple watch 7</t>
  </si>
  <si>
    <t>сетчатые колготки с принтом</t>
  </si>
  <si>
    <t>aquadoctor</t>
  </si>
  <si>
    <t>книга таро райдера уэйта</t>
  </si>
  <si>
    <t>26477312</t>
  </si>
  <si>
    <t>кеды chicco</t>
  </si>
  <si>
    <t>серебренные серьги</t>
  </si>
  <si>
    <t xml:space="preserve">сироп бузины </t>
  </si>
  <si>
    <t>штора на магнитах москитные</t>
  </si>
  <si>
    <t xml:space="preserve">футболка kappa </t>
  </si>
  <si>
    <t>духи женские dior</t>
  </si>
  <si>
    <t>платье женское цветное</t>
  </si>
  <si>
    <t>самсунг с</t>
  </si>
  <si>
    <t>футболки с логотипом</t>
  </si>
  <si>
    <t>плюшевый спортивный костюм</t>
  </si>
  <si>
    <t>аптечка органайзер</t>
  </si>
  <si>
    <t>подушка смайл</t>
  </si>
  <si>
    <t>на одежду</t>
  </si>
  <si>
    <t>спортивные кастюмы женские</t>
  </si>
  <si>
    <t>умное кольцо с поддержкой nfc</t>
  </si>
  <si>
    <t>62068303</t>
  </si>
  <si>
    <t>мужские брюки на резинке летние</t>
  </si>
  <si>
    <t>целюлоза</t>
  </si>
  <si>
    <t>журнал деньги мира</t>
  </si>
  <si>
    <t>пылесос xiaomi deerma</t>
  </si>
  <si>
    <t>27217724</t>
  </si>
  <si>
    <t>bleame</t>
  </si>
  <si>
    <t>роберт сабуда</t>
  </si>
  <si>
    <t>dilana</t>
  </si>
  <si>
    <t>атомайзер 2 мл</t>
  </si>
  <si>
    <t>фитоэлита здоровые почки</t>
  </si>
  <si>
    <t>nakd</t>
  </si>
  <si>
    <t>hard rock cafe</t>
  </si>
  <si>
    <t>dude</t>
  </si>
  <si>
    <t>петровы в гриппе и вокруг него</t>
  </si>
  <si>
    <t>lc waikiki футболка</t>
  </si>
  <si>
    <t>давидыч</t>
  </si>
  <si>
    <t>сережки кольцо</t>
  </si>
  <si>
    <t>хули аниме</t>
  </si>
  <si>
    <t xml:space="preserve">фуросемид </t>
  </si>
  <si>
    <t>черный лак обычный</t>
  </si>
  <si>
    <t>кепка вольво</t>
  </si>
  <si>
    <t xml:space="preserve">холика </t>
  </si>
  <si>
    <t>рубахи женские</t>
  </si>
  <si>
    <t>27363629</t>
  </si>
  <si>
    <t>собрание птиц</t>
  </si>
  <si>
    <t>ручки кнопки</t>
  </si>
  <si>
    <t>2661038</t>
  </si>
  <si>
    <t>чехол на samsung galaxy m32</t>
  </si>
  <si>
    <t>проколоть нос</t>
  </si>
  <si>
    <t>сны ктулху</t>
  </si>
  <si>
    <t>aqua hyaluronic</t>
  </si>
  <si>
    <t>sanosan mama</t>
  </si>
  <si>
    <t>nyx shine loud</t>
  </si>
  <si>
    <t>дутик</t>
  </si>
  <si>
    <t>свечки маленькие</t>
  </si>
  <si>
    <t>gloriosa</t>
  </si>
  <si>
    <t>35899759</t>
  </si>
  <si>
    <t>подушка печенье</t>
  </si>
  <si>
    <t>labi</t>
  </si>
  <si>
    <t>колода уэйта</t>
  </si>
  <si>
    <t>ножницы nuk</t>
  </si>
  <si>
    <t>стиральный порошок жидкий синергетик</t>
  </si>
  <si>
    <t>платье с воланами женское</t>
  </si>
  <si>
    <t>валентайн</t>
  </si>
  <si>
    <t>серьги с цирконами</t>
  </si>
  <si>
    <t xml:space="preserve">трикотажные штаны женские </t>
  </si>
  <si>
    <t>noir essens</t>
  </si>
  <si>
    <t>dimanche женский</t>
  </si>
  <si>
    <t>большие размеры женщинам джинсы, брюки</t>
  </si>
  <si>
    <t>гарри поттер пакет</t>
  </si>
  <si>
    <t>amore тушь</t>
  </si>
  <si>
    <t>сумка шоппер guess</t>
  </si>
  <si>
    <t>astrum</t>
  </si>
  <si>
    <t>лейкопластырь прозрачный</t>
  </si>
  <si>
    <t>чешки балетки</t>
  </si>
  <si>
    <t>морфлот</t>
  </si>
  <si>
    <t>спортивный костюм женский с велосипедами</t>
  </si>
  <si>
    <t>кпп с подсветкой</t>
  </si>
  <si>
    <t>набор декоративных штампов</t>
  </si>
  <si>
    <t>молодость все прощает</t>
  </si>
  <si>
    <t>33303293</t>
  </si>
  <si>
    <t>балансиров рыболовные</t>
  </si>
  <si>
    <t>дурашки</t>
  </si>
  <si>
    <t>семена лекарственных трав</t>
  </si>
  <si>
    <t>кристал мечты</t>
  </si>
  <si>
    <t>la tanning</t>
  </si>
  <si>
    <t>романы о любви 18</t>
  </si>
  <si>
    <t>blackberry classic</t>
  </si>
  <si>
    <t>pepita</t>
  </si>
  <si>
    <t>аналог дайсона</t>
  </si>
  <si>
    <t>мини цветы</t>
  </si>
  <si>
    <t>21553140</t>
  </si>
  <si>
    <t>мальтит</t>
  </si>
  <si>
    <t>страйк</t>
  </si>
  <si>
    <t>тапочки smile of mister</t>
  </si>
  <si>
    <t xml:space="preserve">рупи каур </t>
  </si>
  <si>
    <t>пудровое вечернее платье</t>
  </si>
  <si>
    <t>сандалит</t>
  </si>
  <si>
    <t>наушники проводные белые</t>
  </si>
  <si>
    <t>шампунь виватон</t>
  </si>
  <si>
    <t>свидопопс</t>
  </si>
  <si>
    <t>восточный аромат</t>
  </si>
  <si>
    <t xml:space="preserve">военный костюм детский </t>
  </si>
  <si>
    <t>articline комбинезон</t>
  </si>
  <si>
    <t xml:space="preserve">trailhead </t>
  </si>
  <si>
    <t>alganana</t>
  </si>
  <si>
    <t>taster's choice</t>
  </si>
  <si>
    <t>футболки человек паук</t>
  </si>
  <si>
    <t>футболка влада а4</t>
  </si>
  <si>
    <t>rosom</t>
  </si>
  <si>
    <t>шопер мини</t>
  </si>
  <si>
    <t>букваежик</t>
  </si>
  <si>
    <t>свечи ikea</t>
  </si>
  <si>
    <t>масло ngn gold</t>
  </si>
  <si>
    <t xml:space="preserve">rexona дезодорант </t>
  </si>
  <si>
    <t>костюм спортивный женский с топом</t>
  </si>
  <si>
    <t>наруто по номерам</t>
  </si>
  <si>
    <t>roidmi 3s</t>
  </si>
  <si>
    <t>клевер трикотаж</t>
  </si>
  <si>
    <t>лисица</t>
  </si>
  <si>
    <t>tefia крем краска</t>
  </si>
  <si>
    <t>летнее платье из шифона</t>
  </si>
  <si>
    <t>stem</t>
  </si>
  <si>
    <t xml:space="preserve">очиститель карбюратора </t>
  </si>
  <si>
    <t>ssy</t>
  </si>
  <si>
    <t>нижнее белье женское комплекты</t>
  </si>
  <si>
    <t>домик с подсветкой</t>
  </si>
  <si>
    <t>тайтсы черные</t>
  </si>
  <si>
    <t>adidas мужской спортивный костюм</t>
  </si>
  <si>
    <t>значки металлические</t>
  </si>
  <si>
    <t>фигурка бонни</t>
  </si>
  <si>
    <t>вафли арахисовые</t>
  </si>
  <si>
    <t>46478213</t>
  </si>
  <si>
    <t>сабо леопард</t>
  </si>
  <si>
    <t>трусы бесшовные спортивные</t>
  </si>
  <si>
    <t>катюша посуда и инвентарь</t>
  </si>
  <si>
    <t>lavita yarn velur</t>
  </si>
  <si>
    <t>scp 096</t>
  </si>
  <si>
    <t>70230666</t>
  </si>
  <si>
    <t>подгузники 7 размер</t>
  </si>
  <si>
    <t>68391281</t>
  </si>
  <si>
    <t>бур бензиновый</t>
  </si>
  <si>
    <t>gu10 35w</t>
  </si>
  <si>
    <t>stihl 180</t>
  </si>
  <si>
    <t>резиновые кросовки</t>
  </si>
  <si>
    <t xml:space="preserve">сапоги женские осенние </t>
  </si>
  <si>
    <t>лодка уфимка</t>
  </si>
  <si>
    <t>cozy home плед</t>
  </si>
  <si>
    <t>угги зимние</t>
  </si>
  <si>
    <t>zarina лосины</t>
  </si>
  <si>
    <t>бибик</t>
  </si>
  <si>
    <t>скатерть клеенка 140х180</t>
  </si>
  <si>
    <t>смарт приставки</t>
  </si>
  <si>
    <t xml:space="preserve">плед конверт </t>
  </si>
  <si>
    <t>спортивное оборудование</t>
  </si>
  <si>
    <t>бантики на выпускной</t>
  </si>
  <si>
    <t>белорусский национальный костюм</t>
  </si>
  <si>
    <t>engros</t>
  </si>
  <si>
    <t>сервиз чайный на подставке</t>
  </si>
  <si>
    <t>adidas газели</t>
  </si>
  <si>
    <t>ками лав</t>
  </si>
  <si>
    <t>чехол xiaomi 11lite</t>
  </si>
  <si>
    <t>широкие брюки с разрезом</t>
  </si>
  <si>
    <t>победа вкуса трюфели</t>
  </si>
  <si>
    <t>набор ортодонтический</t>
  </si>
  <si>
    <t>тайпер</t>
  </si>
  <si>
    <t>rj</t>
  </si>
  <si>
    <t>фильтры hario</t>
  </si>
  <si>
    <t>сорочка леопард</t>
  </si>
  <si>
    <t>суперлимф</t>
  </si>
  <si>
    <t>75359128</t>
  </si>
  <si>
    <t>сменные панели</t>
  </si>
  <si>
    <t>стекло на huawei nova 5t</t>
  </si>
  <si>
    <t>холли лэнд</t>
  </si>
  <si>
    <t>кухонный набор половник</t>
  </si>
  <si>
    <t>френсис бернетт</t>
  </si>
  <si>
    <t>женские романы книги</t>
  </si>
  <si>
    <t>кио рио 3</t>
  </si>
  <si>
    <t>48913661</t>
  </si>
  <si>
    <t>убистезин</t>
  </si>
  <si>
    <t>женский возбудитель капли</t>
  </si>
  <si>
    <t xml:space="preserve">ботинки  женские </t>
  </si>
  <si>
    <t>ковер газон</t>
  </si>
  <si>
    <t>puky велосипед трехколесный</t>
  </si>
  <si>
    <t>макроэкономика</t>
  </si>
  <si>
    <t xml:space="preserve">command </t>
  </si>
  <si>
    <t>тапочки женские с задником</t>
  </si>
  <si>
    <t>каблуки бежевые</t>
  </si>
  <si>
    <t>горка на улицу</t>
  </si>
  <si>
    <t>шторы высота 200</t>
  </si>
  <si>
    <t>reflex обувь</t>
  </si>
  <si>
    <t>пенисы</t>
  </si>
  <si>
    <t>лакост обувь</t>
  </si>
  <si>
    <t>топ женский oodji</t>
  </si>
  <si>
    <t>рашгард розовый</t>
  </si>
  <si>
    <t>barbie dreamtopia</t>
  </si>
  <si>
    <t>кольца с буквами</t>
  </si>
  <si>
    <t xml:space="preserve">silhouette </t>
  </si>
  <si>
    <t>tampax pearl</t>
  </si>
  <si>
    <t>kedake</t>
  </si>
  <si>
    <t>aromatique</t>
  </si>
  <si>
    <t>тыква конфетка</t>
  </si>
  <si>
    <t>мобильный телефон сенсорный</t>
  </si>
  <si>
    <t>57855789</t>
  </si>
  <si>
    <t>bielenda пилинг</t>
  </si>
  <si>
    <t>фаджр</t>
  </si>
  <si>
    <t>органик оил</t>
  </si>
  <si>
    <t>jordan4</t>
  </si>
  <si>
    <t>дренажные напитки</t>
  </si>
  <si>
    <t>блузки офис</t>
  </si>
  <si>
    <t>пеленки кулирка</t>
  </si>
  <si>
    <t>рюкзак бордовый женский</t>
  </si>
  <si>
    <t>костюм горнолыжный зимний</t>
  </si>
  <si>
    <t>футболка рвсн</t>
  </si>
  <si>
    <t>shiseido synchro</t>
  </si>
  <si>
    <t>tan drops</t>
  </si>
  <si>
    <t>витамин б5</t>
  </si>
  <si>
    <t>наклейка на сумку</t>
  </si>
  <si>
    <t>гольфы женские капроновые с рисунком</t>
  </si>
  <si>
    <t>ботинки малышам</t>
  </si>
  <si>
    <t>херабуна рыбалка</t>
  </si>
  <si>
    <t>цепочки на джинсы</t>
  </si>
  <si>
    <t>sodimm ddr3</t>
  </si>
  <si>
    <t>серьги серебро в позолоте</t>
  </si>
  <si>
    <t xml:space="preserve">шкаф с полками </t>
  </si>
  <si>
    <t>трусы kotex</t>
  </si>
  <si>
    <t>сборник егэ русский</t>
  </si>
  <si>
    <t>подвесной подшипник</t>
  </si>
  <si>
    <t>tamya</t>
  </si>
  <si>
    <t>panpers</t>
  </si>
  <si>
    <t>футболка гусси</t>
  </si>
  <si>
    <t>ремешки apple 40</t>
  </si>
  <si>
    <t>проростки пшеницы</t>
  </si>
  <si>
    <t>масло zik</t>
  </si>
  <si>
    <t xml:space="preserve">регент </t>
  </si>
  <si>
    <t>laimond</t>
  </si>
  <si>
    <t>16114840</t>
  </si>
  <si>
    <t>5900x</t>
  </si>
  <si>
    <t>обработка шаров</t>
  </si>
  <si>
    <t>костюмы в клетку</t>
  </si>
  <si>
    <t>подшипник 6303</t>
  </si>
  <si>
    <t>порошок банзай</t>
  </si>
  <si>
    <t>лампа g13</t>
  </si>
  <si>
    <t>гель лак зина</t>
  </si>
  <si>
    <t>тигуанини</t>
  </si>
  <si>
    <t>бернадотт</t>
  </si>
  <si>
    <t>шампунь goldwell</t>
  </si>
  <si>
    <t>лычки на погоны</t>
  </si>
  <si>
    <t>контейнеры из полимеров idea</t>
  </si>
  <si>
    <t>джинсы буткаты</t>
  </si>
  <si>
    <t>футболка  адидас</t>
  </si>
  <si>
    <t>mystic galaxy</t>
  </si>
  <si>
    <t>torpgani moda</t>
  </si>
  <si>
    <t>очки солнцезащитные polaroid мужские</t>
  </si>
  <si>
    <t xml:space="preserve">анна и эльза </t>
  </si>
  <si>
    <t>жардин молотый</t>
  </si>
  <si>
    <t>elodie details рюкзак</t>
  </si>
  <si>
    <t>технопарк ваз 2114</t>
  </si>
  <si>
    <t>лучшие сказки мира</t>
  </si>
  <si>
    <t>зонт садовый с наклоном</t>
  </si>
  <si>
    <t>часы с силиконовым ремешком</t>
  </si>
  <si>
    <t>чехол на айфон 12 с магнитом</t>
  </si>
  <si>
    <t>порошок амвэй</t>
  </si>
  <si>
    <t>хаггис элит софт трусики 5</t>
  </si>
  <si>
    <t xml:space="preserve">к пиву </t>
  </si>
  <si>
    <t>худи оверсайз с аниме</t>
  </si>
  <si>
    <t>фоторамка из дерева</t>
  </si>
  <si>
    <t>чехол redmi not 10</t>
  </si>
  <si>
    <t>серьги тигровый глаз</t>
  </si>
  <si>
    <t>пиперазин</t>
  </si>
  <si>
    <t>брелок штопор</t>
  </si>
  <si>
    <t>рики тики</t>
  </si>
  <si>
    <t>настольные игры 16+</t>
  </si>
  <si>
    <t>костюм из трикотажа</t>
  </si>
  <si>
    <t>чехол на ipad pro 11</t>
  </si>
  <si>
    <t>пиджак женский оверсайз в клетку</t>
  </si>
  <si>
    <t>мерилин монро</t>
  </si>
  <si>
    <t>водолазка nike</t>
  </si>
  <si>
    <t>костюм капитана</t>
  </si>
  <si>
    <t>шары перламутровые</t>
  </si>
  <si>
    <t>муссат</t>
  </si>
  <si>
    <t>костюм худи и штаны детский</t>
  </si>
  <si>
    <t>farma vita</t>
  </si>
  <si>
    <t>drift одежда</t>
  </si>
  <si>
    <t>рокшина</t>
  </si>
  <si>
    <t>asaf</t>
  </si>
  <si>
    <t>sistem4</t>
  </si>
  <si>
    <t>вешалкп</t>
  </si>
  <si>
    <t>barbershop</t>
  </si>
  <si>
    <t>чехол автомобильный на заднее сиденье</t>
  </si>
  <si>
    <t>трусы женские набор большие размеры</t>
  </si>
  <si>
    <t>mango кожаные брюки</t>
  </si>
  <si>
    <t>боди женское с длинным рукавом белое</t>
  </si>
  <si>
    <t xml:space="preserve">boro plus </t>
  </si>
  <si>
    <t>clarks демисезон</t>
  </si>
  <si>
    <t>переходник 3.5 на 6.3 jack</t>
  </si>
  <si>
    <t>джинсовое платье женское манго</t>
  </si>
  <si>
    <t>подставка стульчик</t>
  </si>
  <si>
    <t>топ послеоперационный</t>
  </si>
  <si>
    <t>redmi 9a защитное стекло на</t>
  </si>
  <si>
    <t>костюм женский топ</t>
  </si>
  <si>
    <t>13390151</t>
  </si>
  <si>
    <t>парик из дождика</t>
  </si>
  <si>
    <t>крем себорегулирующий</t>
  </si>
  <si>
    <t>sherryshef</t>
  </si>
  <si>
    <t>платье детское 86</t>
  </si>
  <si>
    <t>усатый полосатый</t>
  </si>
  <si>
    <t>airpods чехол 2</t>
  </si>
  <si>
    <t xml:space="preserve">шестигранники </t>
  </si>
  <si>
    <t>эмблема фольксваген</t>
  </si>
  <si>
    <t>born pretty стемпинг</t>
  </si>
  <si>
    <t>луковицы растений лилии</t>
  </si>
  <si>
    <t>merries good skin</t>
  </si>
  <si>
    <t>кашпо тело</t>
  </si>
  <si>
    <t>горница посуда и инвентарь</t>
  </si>
  <si>
    <t>бейсболка бэтмен</t>
  </si>
  <si>
    <t>крем акне</t>
  </si>
  <si>
    <t>набор д</t>
  </si>
  <si>
    <t>купальник слитный с чашечками</t>
  </si>
  <si>
    <t>novasweet сахарозаменитель</t>
  </si>
  <si>
    <t>постельное белье ситец</t>
  </si>
  <si>
    <t>braun чайник электрический</t>
  </si>
  <si>
    <t>фигурка клоун</t>
  </si>
  <si>
    <t>горловина шарф</t>
  </si>
  <si>
    <t>линейный подшипник</t>
  </si>
  <si>
    <t>lay's чипсы</t>
  </si>
  <si>
    <t>шоппер в клетку</t>
  </si>
  <si>
    <t>электрошокер пистолет</t>
  </si>
  <si>
    <t>серьги наклейки</t>
  </si>
  <si>
    <t>наклейки fnaf</t>
  </si>
  <si>
    <t>пазл король лев</t>
  </si>
  <si>
    <t>жилет гусиные лапки</t>
  </si>
  <si>
    <t>пим</t>
  </si>
  <si>
    <t>желеткп</t>
  </si>
  <si>
    <t>босоножки женские ecco</t>
  </si>
  <si>
    <t>lime crime russia</t>
  </si>
  <si>
    <t>ампульный крем</t>
  </si>
  <si>
    <t>кросовки-ботинки женские</t>
  </si>
  <si>
    <t>ограничитель двери магнитный</t>
  </si>
  <si>
    <t>ремень мужской из натуральной кожи</t>
  </si>
  <si>
    <t>ollin термозащитный спрей</t>
  </si>
  <si>
    <t>стойка под шары</t>
  </si>
  <si>
    <t>умка игрушки развивающие</t>
  </si>
  <si>
    <t>12830885</t>
  </si>
  <si>
    <t>электро массажер</t>
  </si>
  <si>
    <t>головка на 8</t>
  </si>
  <si>
    <t xml:space="preserve">кеды женские  </t>
  </si>
  <si>
    <t>женские комбинезоны летние больших размеров</t>
  </si>
  <si>
    <t>кружка ъуъ</t>
  </si>
  <si>
    <t>newmom mango</t>
  </si>
  <si>
    <t>картина по номерам дорама</t>
  </si>
  <si>
    <t xml:space="preserve">электробритвы </t>
  </si>
  <si>
    <t>поводок с амортизатором</t>
  </si>
  <si>
    <t>многофункциональный ключ</t>
  </si>
  <si>
    <t>17521259</t>
  </si>
  <si>
    <t>волюфилин</t>
  </si>
  <si>
    <t>сливочное полено</t>
  </si>
  <si>
    <t>печенье с корицей</t>
  </si>
  <si>
    <t>значки с клинок рассекающий демонов</t>
  </si>
  <si>
    <t xml:space="preserve">эмблема форд </t>
  </si>
  <si>
    <t>паола</t>
  </si>
  <si>
    <t>печенье детское бонди</t>
  </si>
  <si>
    <t>53531147</t>
  </si>
  <si>
    <t>плед ворс длинный</t>
  </si>
  <si>
    <t>tenera</t>
  </si>
  <si>
    <t>плакат волейбол</t>
  </si>
  <si>
    <t>топ с крылышками</t>
  </si>
  <si>
    <t>45773641</t>
  </si>
  <si>
    <t>боди ангел</t>
  </si>
  <si>
    <t>купи себе эти</t>
  </si>
  <si>
    <t>чехол на tecno spark 5</t>
  </si>
  <si>
    <t>13216492</t>
  </si>
  <si>
    <t>@miiiyazaki?61743560</t>
  </si>
  <si>
    <t>ash мужские</t>
  </si>
  <si>
    <t>английский алфавит наклейки</t>
  </si>
  <si>
    <t>электобритва</t>
  </si>
  <si>
    <t>погремушки на кроватку</t>
  </si>
  <si>
    <t>ssd 2tb</t>
  </si>
  <si>
    <t>la rosa пудра</t>
  </si>
  <si>
    <t>roco</t>
  </si>
  <si>
    <t>сковороды гриль</t>
  </si>
  <si>
    <t>kapoa</t>
  </si>
  <si>
    <t xml:space="preserve">бюстгальтер без бретелей </t>
  </si>
  <si>
    <t>ксилофон металлический</t>
  </si>
  <si>
    <t>турник домашний</t>
  </si>
  <si>
    <t>акватрумы</t>
  </si>
  <si>
    <t>гидрофильное масло la messange</t>
  </si>
  <si>
    <t xml:space="preserve">коровий принт </t>
  </si>
  <si>
    <t>книга еда и мозг</t>
  </si>
  <si>
    <t>yard</t>
  </si>
  <si>
    <t>vilsen шампунь</t>
  </si>
  <si>
    <t>lego technic игрушки</t>
  </si>
  <si>
    <t>ежедневник огородника</t>
  </si>
  <si>
    <t xml:space="preserve">малыш йода игрушка </t>
  </si>
  <si>
    <t>холодильник хаер</t>
  </si>
  <si>
    <t>head and</t>
  </si>
  <si>
    <t>bitte ruhe</t>
  </si>
  <si>
    <t>комьютер</t>
  </si>
  <si>
    <t>бусинки смайлики</t>
  </si>
  <si>
    <t>термобирка</t>
  </si>
  <si>
    <t>гранатовое масло</t>
  </si>
  <si>
    <t xml:space="preserve">кепка с бравл старс </t>
  </si>
  <si>
    <t xml:space="preserve">ipad 5 поколение 2017 защитное стекло </t>
  </si>
  <si>
    <t>флисовые кофты женские</t>
  </si>
  <si>
    <t>кардиган объемный</t>
  </si>
  <si>
    <t>marb wear</t>
  </si>
  <si>
    <t>эл чайник</t>
  </si>
  <si>
    <t>пчела и человек</t>
  </si>
  <si>
    <t>art visage хайлайтер</t>
  </si>
  <si>
    <t xml:space="preserve"> veresk</t>
  </si>
  <si>
    <t>сапоги на каблуке весна</t>
  </si>
  <si>
    <t>пчелка доми сандали</t>
  </si>
  <si>
    <t>микрозелени</t>
  </si>
  <si>
    <t>ремкомплект домкрата</t>
  </si>
  <si>
    <t>сабо черные женские кожа</t>
  </si>
  <si>
    <t>игрушка ключи</t>
  </si>
  <si>
    <t>футболка с круглым вырезом</t>
  </si>
  <si>
    <t>крокодил зубастик</t>
  </si>
  <si>
    <t>вешалка в прихожую с полкой</t>
  </si>
  <si>
    <t xml:space="preserve">чемадан </t>
  </si>
  <si>
    <t>джинсы трубы бежевые</t>
  </si>
  <si>
    <t>черные босоножки на платформе</t>
  </si>
  <si>
    <t>напоминалки</t>
  </si>
  <si>
    <t>кроссовки нет баланс</t>
  </si>
  <si>
    <t>презервативы торекс</t>
  </si>
  <si>
    <t xml:space="preserve">электро рубанок </t>
  </si>
  <si>
    <t>itoh</t>
  </si>
  <si>
    <t xml:space="preserve">айфон 13 128 </t>
  </si>
  <si>
    <t>eveline умывалка</t>
  </si>
  <si>
    <t>inesshome</t>
  </si>
  <si>
    <t>salerm cosmetics шампунь</t>
  </si>
  <si>
    <t>босоножки серебристые на каблуке</t>
  </si>
  <si>
    <t>ленор 4 л</t>
  </si>
  <si>
    <t>k5</t>
  </si>
  <si>
    <t>jbl tune 225</t>
  </si>
  <si>
    <t>бордовое пальто</t>
  </si>
  <si>
    <t>когтеточка волна</t>
  </si>
  <si>
    <t xml:space="preserve">конь </t>
  </si>
  <si>
    <t>4109138</t>
  </si>
  <si>
    <t>пуховик подростковый на мальчика</t>
  </si>
  <si>
    <t>капидастр</t>
  </si>
  <si>
    <t>набор шоколад</t>
  </si>
  <si>
    <t>glucosamine</t>
  </si>
  <si>
    <t>шарик 9</t>
  </si>
  <si>
    <t>обувь на подростка мальчика</t>
  </si>
  <si>
    <t>чехол mi 11</t>
  </si>
  <si>
    <t>корзина из бамбука</t>
  </si>
  <si>
    <t>luxmom 740</t>
  </si>
  <si>
    <t>постельное белье 60х120</t>
  </si>
  <si>
    <t>бутсы adidas футзал</t>
  </si>
  <si>
    <t>nivea intimate</t>
  </si>
  <si>
    <t>52217998</t>
  </si>
  <si>
    <t>drag x plus</t>
  </si>
  <si>
    <t>54345674</t>
  </si>
  <si>
    <t xml:space="preserve">оверсайз пиджак </t>
  </si>
  <si>
    <t>бернович тени</t>
  </si>
  <si>
    <t>телефон панасоник домашний</t>
  </si>
  <si>
    <t>the dream bag</t>
  </si>
  <si>
    <t>набор посуды синий трактор</t>
  </si>
  <si>
    <t>футболка megadeth</t>
  </si>
  <si>
    <t xml:space="preserve">эрик берн </t>
  </si>
  <si>
    <t>маслины крупные</t>
  </si>
  <si>
    <t xml:space="preserve">туннель </t>
  </si>
  <si>
    <t>дрейн толстовка</t>
  </si>
  <si>
    <t>кофта на молнии адидас</t>
  </si>
  <si>
    <t>manyo pure aqua peeling gel</t>
  </si>
  <si>
    <t>плетение резинками</t>
  </si>
  <si>
    <t>масло како</t>
  </si>
  <si>
    <t>крафтовые стаканы</t>
  </si>
  <si>
    <t>пилинг-пудра</t>
  </si>
  <si>
    <t>стекло матовое на айфон 11</t>
  </si>
  <si>
    <t>сандалии силиконовые</t>
  </si>
  <si>
    <t xml:space="preserve">стакан с двойными стенками </t>
  </si>
  <si>
    <t>краска по ткани декола</t>
  </si>
  <si>
    <t>рибок брюки женские</t>
  </si>
  <si>
    <t>14504983</t>
  </si>
  <si>
    <t>ферлатум фол</t>
  </si>
  <si>
    <t>german plastics</t>
  </si>
  <si>
    <t>бутсы adidas взрослые</t>
  </si>
  <si>
    <t>karous</t>
  </si>
  <si>
    <t>сменный картридж аквафор</t>
  </si>
  <si>
    <t>алдо</t>
  </si>
  <si>
    <t>зеркало слепой зоны</t>
  </si>
  <si>
    <t>после книги все части</t>
  </si>
  <si>
    <t>платье водолазка женское а силуэта</t>
  </si>
  <si>
    <t>школьники ленивой мамы</t>
  </si>
  <si>
    <t>футболки с бтс</t>
  </si>
  <si>
    <t>vaganza</t>
  </si>
  <si>
    <t>чехол на телефон huawei y5 lite</t>
  </si>
  <si>
    <t>карточки клинок рассекающий демонов</t>
  </si>
  <si>
    <t>айфон 13мини</t>
  </si>
  <si>
    <t>костюм pole dance</t>
  </si>
  <si>
    <t>норковые варежки</t>
  </si>
  <si>
    <t>кроссовки 350</t>
  </si>
  <si>
    <t>хамонера</t>
  </si>
  <si>
    <t>хонор 7 а</t>
  </si>
  <si>
    <t>протокол уолс</t>
  </si>
  <si>
    <t>толстовка los angeles</t>
  </si>
  <si>
    <t>мини поднос</t>
  </si>
  <si>
    <t>кресло дом и дача мешок</t>
  </si>
  <si>
    <t>lea lea одежда</t>
  </si>
  <si>
    <t>очки солнечные женские prada</t>
  </si>
  <si>
    <t>green melissa</t>
  </si>
  <si>
    <t>блокнот однотонный</t>
  </si>
  <si>
    <t>набор полицейского детский</t>
  </si>
  <si>
    <t xml:space="preserve">бра топ </t>
  </si>
  <si>
    <t xml:space="preserve"> elis</t>
  </si>
  <si>
    <t>черные ватные палочки</t>
  </si>
  <si>
    <t>кувшин люминарк</t>
  </si>
  <si>
    <t>кукла полицейский</t>
  </si>
  <si>
    <t>a10 samsung чехол</t>
  </si>
  <si>
    <t>кроссовки женские с ортопедической стелькой</t>
  </si>
  <si>
    <t>футболка с винкс</t>
  </si>
  <si>
    <t>лонгслив dc shoes</t>
  </si>
  <si>
    <t>конфеты стратосфера</t>
  </si>
  <si>
    <t>обувь мэри джейн</t>
  </si>
  <si>
    <t>машинка ролс ройс</t>
  </si>
  <si>
    <t>айр макс</t>
  </si>
  <si>
    <t>есенин стихии</t>
  </si>
  <si>
    <t>luxvi</t>
  </si>
  <si>
    <t>пластиковые боксы</t>
  </si>
  <si>
    <t>hdmi удлинитель</t>
  </si>
  <si>
    <t>reebok кроссовки classic</t>
  </si>
  <si>
    <t>комбине</t>
  </si>
  <si>
    <t xml:space="preserve">редми нот 10 про </t>
  </si>
  <si>
    <t>шоепанцы</t>
  </si>
  <si>
    <t>mi 11t чехол</t>
  </si>
  <si>
    <t>12253257</t>
  </si>
  <si>
    <t>платье из футера с капюшоном</t>
  </si>
  <si>
    <t>аквараскраска</t>
  </si>
  <si>
    <t>босоножки атласные</t>
  </si>
  <si>
    <t>mediderma</t>
  </si>
  <si>
    <t>icepeak женский</t>
  </si>
  <si>
    <t xml:space="preserve">наперники </t>
  </si>
  <si>
    <t>нижнее белье эро</t>
  </si>
  <si>
    <t>65989957</t>
  </si>
  <si>
    <t>салфетки влажные huggies</t>
  </si>
  <si>
    <t>demix коврик</t>
  </si>
  <si>
    <t>штаны харадзюку</t>
  </si>
  <si>
    <t>стилафон</t>
  </si>
  <si>
    <t>пептамен юниор</t>
  </si>
  <si>
    <t>фуболки женские</t>
  </si>
  <si>
    <t>19356724</t>
  </si>
  <si>
    <t>дезодорант мужской деоника</t>
  </si>
  <si>
    <t>сиденье на раму велосипеда</t>
  </si>
  <si>
    <t>воздушный шар 2</t>
  </si>
  <si>
    <t>тимотей бальзам</t>
  </si>
  <si>
    <t>плетеный рюкзак</t>
  </si>
  <si>
    <t>ma provence</t>
  </si>
  <si>
    <t>карабин на ключи</t>
  </si>
  <si>
    <t>bazar журнал</t>
  </si>
  <si>
    <t>ручка ручника</t>
  </si>
  <si>
    <t>серьги gucci</t>
  </si>
  <si>
    <t>карниз 260</t>
  </si>
  <si>
    <t>балконет пушап</t>
  </si>
  <si>
    <t>лего замок хогвартс</t>
  </si>
  <si>
    <t>61336562</t>
  </si>
  <si>
    <t>печенье на торт</t>
  </si>
  <si>
    <t>пресса</t>
  </si>
  <si>
    <t>покрывало из муслина</t>
  </si>
  <si>
    <t>аксессуары гарри поттер</t>
  </si>
  <si>
    <t>розовый велосипед</t>
  </si>
  <si>
    <t>блюдо керамическое</t>
  </si>
  <si>
    <t>бмд</t>
  </si>
  <si>
    <t>tom ford rose prick</t>
  </si>
  <si>
    <t>зеркало mixline</t>
  </si>
  <si>
    <t xml:space="preserve">белшина </t>
  </si>
  <si>
    <t>бадо</t>
  </si>
  <si>
    <t>платье вечернее женское длинное</t>
  </si>
  <si>
    <t>прокладки ежедневные гигиенические ola</t>
  </si>
  <si>
    <t>honor 9s телефон</t>
  </si>
  <si>
    <t>токарный</t>
  </si>
  <si>
    <t>авто винил</t>
  </si>
  <si>
    <t>8694820</t>
  </si>
  <si>
    <t>халат банный вафельный женский</t>
  </si>
  <si>
    <t xml:space="preserve">война все спишет </t>
  </si>
  <si>
    <t>гистан крем</t>
  </si>
  <si>
    <t>аюрведические сигареты</t>
  </si>
  <si>
    <t>карта мира декор</t>
  </si>
  <si>
    <t>масло кокосовое как косметическое средство</t>
  </si>
  <si>
    <t>лонгслив женский остин</t>
  </si>
  <si>
    <t>кухонные ножи набор</t>
  </si>
  <si>
    <t>pace</t>
  </si>
  <si>
    <t>топие</t>
  </si>
  <si>
    <t xml:space="preserve">едедневник </t>
  </si>
  <si>
    <t>картридж на vaporesso luxe q</t>
  </si>
  <si>
    <t>бюстгальтер с поддержкой</t>
  </si>
  <si>
    <t>botavikos помада</t>
  </si>
  <si>
    <t>тапки котофей</t>
  </si>
  <si>
    <t>лакированные штаны</t>
  </si>
  <si>
    <t>робот-пылесос  polaris  pvcr 1226, серебристый</t>
  </si>
  <si>
    <t>камера 27,5</t>
  </si>
  <si>
    <t xml:space="preserve">кроссовки детские nike </t>
  </si>
  <si>
    <t>amato рубашка</t>
  </si>
  <si>
    <t>мтб велосипед</t>
  </si>
  <si>
    <t>lovetto</t>
  </si>
  <si>
    <t>деревенское платье</t>
  </si>
  <si>
    <t>65700765</t>
  </si>
  <si>
    <t>popov fur</t>
  </si>
  <si>
    <t>катан игра</t>
  </si>
  <si>
    <t>molli ross</t>
  </si>
  <si>
    <t>oshade collection</t>
  </si>
  <si>
    <t xml:space="preserve">подушка дакимакура </t>
  </si>
  <si>
    <t>зонт мини облегченный</t>
  </si>
  <si>
    <t>bazhik</t>
  </si>
  <si>
    <t>pompa брюки</t>
  </si>
  <si>
    <t>от расклева</t>
  </si>
  <si>
    <t>набор bosch</t>
  </si>
  <si>
    <t>маска скелета</t>
  </si>
  <si>
    <t>reni 482</t>
  </si>
  <si>
    <t>детское успокоительное</t>
  </si>
  <si>
    <t>горный кварц</t>
  </si>
  <si>
    <t>платье длинное шифон</t>
  </si>
  <si>
    <t>набор браслеты</t>
  </si>
  <si>
    <t>тодикларк</t>
  </si>
  <si>
    <t xml:space="preserve">vga </t>
  </si>
  <si>
    <t xml:space="preserve">зеркало видеорегистратор </t>
  </si>
  <si>
    <t>наращивание на верхние формы</t>
  </si>
  <si>
    <t>жвачка шок</t>
  </si>
  <si>
    <t>картина животные</t>
  </si>
  <si>
    <t>quamtrax</t>
  </si>
  <si>
    <t>платье awesome</t>
  </si>
  <si>
    <t>croot</t>
  </si>
  <si>
    <t>житкое стекло</t>
  </si>
  <si>
    <t>обувь наруто</t>
  </si>
  <si>
    <t>спф сункиллер</t>
  </si>
  <si>
    <t>агуша йогурт</t>
  </si>
  <si>
    <t>форма лего</t>
  </si>
  <si>
    <t>красные стразы</t>
  </si>
  <si>
    <t>платье силуэта а</t>
  </si>
  <si>
    <t>игрушки на ванну</t>
  </si>
  <si>
    <t>приставка сбер</t>
  </si>
  <si>
    <t>халат длинный женский трикотажный</t>
  </si>
  <si>
    <t>пиджак мужской малиновый</t>
  </si>
  <si>
    <t>5842875</t>
  </si>
  <si>
    <t>шолковый халат</t>
  </si>
  <si>
    <t>обои плотные</t>
  </si>
  <si>
    <t>taidea</t>
  </si>
  <si>
    <t>63370893</t>
  </si>
  <si>
    <t>taylors чай</t>
  </si>
  <si>
    <t>zippo фитиль</t>
  </si>
  <si>
    <t>валера желейный медведь</t>
  </si>
  <si>
    <t>nourkrin</t>
  </si>
  <si>
    <t>краска термо</t>
  </si>
  <si>
    <t>серьги серебро конго</t>
  </si>
  <si>
    <t>стиль футболка</t>
  </si>
  <si>
    <t>крутые</t>
  </si>
  <si>
    <t>железо фумарат</t>
  </si>
  <si>
    <t>22967018</t>
  </si>
  <si>
    <t>черкес</t>
  </si>
  <si>
    <t>gacha life</t>
  </si>
  <si>
    <t>mavi куртка</t>
  </si>
  <si>
    <t>наклейка на авто спорт</t>
  </si>
  <si>
    <t>насадки на соски</t>
  </si>
  <si>
    <t>помада фломастер</t>
  </si>
  <si>
    <t>тошка</t>
  </si>
  <si>
    <t xml:space="preserve">olin кондиционер </t>
  </si>
  <si>
    <t>master professional silver paint gel</t>
  </si>
  <si>
    <t>sozzy</t>
  </si>
  <si>
    <t>подсвечник на 1 свечу</t>
  </si>
  <si>
    <t>lemon milk</t>
  </si>
  <si>
    <t>сандалии фома</t>
  </si>
  <si>
    <t>dorama</t>
  </si>
  <si>
    <t>футбольные гетры адидас</t>
  </si>
  <si>
    <t>походные штаны женские</t>
  </si>
  <si>
    <t>паста аминогумус</t>
  </si>
  <si>
    <t>наколенники mizuno</t>
  </si>
  <si>
    <t>брюки карго детские</t>
  </si>
  <si>
    <t>чехол на iphon 7</t>
  </si>
  <si>
    <t>трусы мужские vericoh</t>
  </si>
  <si>
    <t>на мечту</t>
  </si>
  <si>
    <t>наследники книга</t>
  </si>
  <si>
    <t>линзы черные -2</t>
  </si>
  <si>
    <t>spiuk</t>
  </si>
  <si>
    <t>комплект полотенец кухонных</t>
  </si>
  <si>
    <t>колготки как чулки</t>
  </si>
  <si>
    <t>мужские носки puma</t>
  </si>
  <si>
    <t>back n black</t>
  </si>
  <si>
    <t>чехол xiaomi redmi 10 pro</t>
  </si>
  <si>
    <t>five nights</t>
  </si>
  <si>
    <t>кладбище забытых книг</t>
  </si>
  <si>
    <t>термос 200 мл</t>
  </si>
  <si>
    <t>трансерфинг реальности 1 ступень</t>
  </si>
  <si>
    <t>детский рюкзак маленький</t>
  </si>
  <si>
    <t>штаны уличные</t>
  </si>
  <si>
    <t>kuper</t>
  </si>
  <si>
    <t>30305207</t>
  </si>
  <si>
    <t xml:space="preserve">шорты мужские оверсайз </t>
  </si>
  <si>
    <t>silk infusion</t>
  </si>
  <si>
    <t>red one</t>
  </si>
  <si>
    <t>clarks детский</t>
  </si>
  <si>
    <t>шапки детские польша</t>
  </si>
  <si>
    <t>love above</t>
  </si>
  <si>
    <t>тапочки рыбы</t>
  </si>
  <si>
    <t>гольфы женские inamore</t>
  </si>
  <si>
    <t>33376471</t>
  </si>
  <si>
    <t>7693318</t>
  </si>
  <si>
    <t xml:space="preserve">детское лото </t>
  </si>
  <si>
    <t>флористический декор</t>
  </si>
  <si>
    <t>футболка с длинным рукавом на мальчика</t>
  </si>
  <si>
    <t>32880373</t>
  </si>
  <si>
    <t xml:space="preserve">фильтр аквафор сменный </t>
  </si>
  <si>
    <t>48375608</t>
  </si>
  <si>
    <t>стекло 13 про макс</t>
  </si>
  <si>
    <t>футболка жен спаленка</t>
  </si>
  <si>
    <t>поатье с запахом</t>
  </si>
  <si>
    <t>туники спортивные</t>
  </si>
  <si>
    <t>72285278</t>
  </si>
  <si>
    <t>estel professional бальзам</t>
  </si>
  <si>
    <t>клавиатура varmilo</t>
  </si>
  <si>
    <t>31993090</t>
  </si>
  <si>
    <t>шампунь с манго</t>
  </si>
  <si>
    <t>быть книголюбом</t>
  </si>
  <si>
    <t>вакуумный пылесос</t>
  </si>
  <si>
    <t>цепь снейк</t>
  </si>
  <si>
    <t>набор часы и браслет</t>
  </si>
  <si>
    <t>платье спортивное летнее большие размеры</t>
  </si>
  <si>
    <t>кольцо на 4 пальца</t>
  </si>
  <si>
    <t>ottie тонер</t>
  </si>
  <si>
    <t>шорты с принтом мужские</t>
  </si>
  <si>
    <t>пеньюар черный</t>
  </si>
  <si>
    <t>белла ночные</t>
  </si>
  <si>
    <t>анс</t>
  </si>
  <si>
    <t>игрушки тик ток</t>
  </si>
  <si>
    <t>массажные варежки</t>
  </si>
  <si>
    <t>lightstick</t>
  </si>
  <si>
    <t>mur mur house</t>
  </si>
  <si>
    <t>valerievi</t>
  </si>
  <si>
    <t>жилетка хаки</t>
  </si>
  <si>
    <t>юбка с валанами</t>
  </si>
  <si>
    <t>тонометр часы</t>
  </si>
  <si>
    <t>робот-пылесос тефаль</t>
  </si>
  <si>
    <t>72412569</t>
  </si>
  <si>
    <t>картины и постеры</t>
  </si>
  <si>
    <t>мери кей крем</t>
  </si>
  <si>
    <t>70049632</t>
  </si>
  <si>
    <t>брюки на малышей</t>
  </si>
  <si>
    <t>пупс большой</t>
  </si>
  <si>
    <t>крошка орео</t>
  </si>
  <si>
    <t>yves roshe</t>
  </si>
  <si>
    <t>духи toy</t>
  </si>
  <si>
    <t>браслет с сапфирами</t>
  </si>
  <si>
    <t>18912287</t>
  </si>
  <si>
    <t>чехол redmi 9 a</t>
  </si>
  <si>
    <t>фитнес бол</t>
  </si>
  <si>
    <t>флэш стакан</t>
  </si>
  <si>
    <t>бантик женский</t>
  </si>
  <si>
    <t>66925656</t>
  </si>
  <si>
    <t>рюкзак в дорогу</t>
  </si>
  <si>
    <t>зола одежда платье</t>
  </si>
  <si>
    <t>платье с широкой юбкой</t>
  </si>
  <si>
    <t>26220386</t>
  </si>
  <si>
    <t>костюм спортивеый женский</t>
  </si>
  <si>
    <t>кроссовки boost</t>
  </si>
  <si>
    <t>коврик круглый пушистый</t>
  </si>
  <si>
    <t>иван чай ферментированный гранулированный</t>
  </si>
  <si>
    <t>колонка smartbuy</t>
  </si>
  <si>
    <t>подследники белые</t>
  </si>
  <si>
    <t>поролон 5мм</t>
  </si>
  <si>
    <t>w21 5w</t>
  </si>
  <si>
    <t>куртка stradivarius</t>
  </si>
  <si>
    <t>39051155</t>
  </si>
  <si>
    <t>ремешок на ногу</t>
  </si>
  <si>
    <t>коврик в ванную и туалет хлопковый</t>
  </si>
  <si>
    <t xml:space="preserve">берцы доф </t>
  </si>
  <si>
    <t>багровый фантомас</t>
  </si>
  <si>
    <t>hands free</t>
  </si>
  <si>
    <t>шторки в камаз</t>
  </si>
  <si>
    <t>60685852</t>
  </si>
  <si>
    <t xml:space="preserve">босоножки на платформе женские </t>
  </si>
  <si>
    <t>платье  офисное</t>
  </si>
  <si>
    <t>изи буст 500</t>
  </si>
  <si>
    <t xml:space="preserve">mango пальто </t>
  </si>
  <si>
    <t>brewers</t>
  </si>
  <si>
    <t>mepsi салфетки</t>
  </si>
  <si>
    <t>двубортный тренч</t>
  </si>
  <si>
    <t>топ спортивный розовый</t>
  </si>
  <si>
    <t>джинсы без задних карманов</t>
  </si>
  <si>
    <t>кроссовки sigma женские кожа</t>
  </si>
  <si>
    <t xml:space="preserve">oppo a54 </t>
  </si>
  <si>
    <t>madelis</t>
  </si>
  <si>
    <t xml:space="preserve">куртка бифри </t>
  </si>
  <si>
    <t>khalil mamoon</t>
  </si>
  <si>
    <t>перчатки сеточкой</t>
  </si>
  <si>
    <t>книги детские сказки</t>
  </si>
  <si>
    <t>falkon</t>
  </si>
  <si>
    <t>типсы белые</t>
  </si>
  <si>
    <t>фрэшвалнут</t>
  </si>
  <si>
    <t>yarkin</t>
  </si>
  <si>
    <t>ролик из нефрита с шипами</t>
  </si>
  <si>
    <t>honorx8</t>
  </si>
  <si>
    <t>шторы рогожка 250</t>
  </si>
  <si>
    <t>сумки женские круглые</t>
  </si>
  <si>
    <t>solo одежда</t>
  </si>
  <si>
    <t>свитшот на флисе</t>
  </si>
  <si>
    <t xml:space="preserve">vatika </t>
  </si>
  <si>
    <t xml:space="preserve"> нижнее белье</t>
  </si>
  <si>
    <t>66846697</t>
  </si>
  <si>
    <t>берсерк 4</t>
  </si>
  <si>
    <t>тушь classic</t>
  </si>
  <si>
    <t>пучек</t>
  </si>
  <si>
    <t>тенниски женские</t>
  </si>
  <si>
    <t>ножницы staleks</t>
  </si>
  <si>
    <t>lady nice</t>
  </si>
  <si>
    <t>подсекатель</t>
  </si>
  <si>
    <t>планшет игровой samsung</t>
  </si>
  <si>
    <t>мерч поззи</t>
  </si>
  <si>
    <t>шиньон резинка из натуральных волос</t>
  </si>
  <si>
    <t>постельное белье 200*160</t>
  </si>
  <si>
    <t>кеды мужские guess</t>
  </si>
  <si>
    <t>ключ на 18</t>
  </si>
  <si>
    <t>лего техник самолет</t>
  </si>
  <si>
    <t xml:space="preserve">кистевые бинты </t>
  </si>
  <si>
    <t>весна куртки</t>
  </si>
  <si>
    <t>велла маска</t>
  </si>
  <si>
    <t>estel termokeratin</t>
  </si>
  <si>
    <t>семена астильба</t>
  </si>
  <si>
    <t>моторное масло 5w30 4 литра</t>
  </si>
  <si>
    <t>выпускник 2022 лента</t>
  </si>
  <si>
    <t>маски тканевые корейские jigott</t>
  </si>
  <si>
    <t>vicenta</t>
  </si>
  <si>
    <t>krainev health</t>
  </si>
  <si>
    <t xml:space="preserve">детский скороход </t>
  </si>
  <si>
    <t>иисус статуэтка</t>
  </si>
  <si>
    <t>хайфол</t>
  </si>
  <si>
    <t xml:space="preserve">легкие куртки </t>
  </si>
  <si>
    <t>платье хелмидж</t>
  </si>
  <si>
    <t>magic forest</t>
  </si>
  <si>
    <t>48642843</t>
  </si>
  <si>
    <t>воротник парикмахерский</t>
  </si>
  <si>
    <t xml:space="preserve">текстрай </t>
  </si>
  <si>
    <t>секс ишрушки</t>
  </si>
  <si>
    <t>комплекты с юбкой</t>
  </si>
  <si>
    <t>саванна</t>
  </si>
  <si>
    <t xml:space="preserve">шорты бежевые </t>
  </si>
  <si>
    <t>джинсы mango noa</t>
  </si>
  <si>
    <t>google pixel 3 чехол</t>
  </si>
  <si>
    <t>брюки джоггеры детские</t>
  </si>
  <si>
    <t>pierre cardin сумка</t>
  </si>
  <si>
    <t>двигатель шуруповерта</t>
  </si>
  <si>
    <t>киди</t>
  </si>
  <si>
    <t>мопсы дружные</t>
  </si>
  <si>
    <t>gauss gx53</t>
  </si>
  <si>
    <t xml:space="preserve">xiaomi redmi 9t </t>
  </si>
  <si>
    <t>набор буров по бетону</t>
  </si>
  <si>
    <t>твердотопливный котел</t>
  </si>
  <si>
    <t xml:space="preserve">балоклава </t>
  </si>
  <si>
    <t>шорты спорт женские</t>
  </si>
  <si>
    <t>иску</t>
  </si>
  <si>
    <t>аdidas</t>
  </si>
  <si>
    <t>платье с напуском</t>
  </si>
  <si>
    <t>15071146</t>
  </si>
  <si>
    <t xml:space="preserve">надписи </t>
  </si>
  <si>
    <t>бугги</t>
  </si>
  <si>
    <t>лиса брелок</t>
  </si>
  <si>
    <t>шуруповерты makita</t>
  </si>
  <si>
    <t>13738272</t>
  </si>
  <si>
    <t>65149550</t>
  </si>
  <si>
    <t>донник трава</t>
  </si>
  <si>
    <t xml:space="preserve">levi s </t>
  </si>
  <si>
    <t>16445085</t>
  </si>
  <si>
    <t>cherry mom</t>
  </si>
  <si>
    <t>стикеры ведьмак</t>
  </si>
  <si>
    <t>маска жвачка</t>
  </si>
  <si>
    <t>прлигель</t>
  </si>
  <si>
    <t>relouis железный укрепитель</t>
  </si>
  <si>
    <t>бюстгальтеры балконет без пуш ап</t>
  </si>
  <si>
    <t xml:space="preserve">насосы </t>
  </si>
  <si>
    <t>куртки модис</t>
  </si>
  <si>
    <t>ануша фруктовое пюре</t>
  </si>
  <si>
    <t>деньги ссср</t>
  </si>
  <si>
    <t>mavis</t>
  </si>
  <si>
    <t>аспект</t>
  </si>
  <si>
    <t>дидактические материалы по математике 6 класс</t>
  </si>
  <si>
    <t>microsd 32 гб</t>
  </si>
  <si>
    <t>herbolive</t>
  </si>
  <si>
    <t>maniac</t>
  </si>
  <si>
    <t>чехлы на угловой правосторонний диван</t>
  </si>
  <si>
    <t>шамнунь</t>
  </si>
  <si>
    <t>чай гринфилд ассорти</t>
  </si>
  <si>
    <t>вектор защита</t>
  </si>
  <si>
    <t xml:space="preserve">посуды </t>
  </si>
  <si>
    <t>наклейки мебельные</t>
  </si>
  <si>
    <t xml:space="preserve">кольцо хюррем </t>
  </si>
  <si>
    <t>колпак диска</t>
  </si>
  <si>
    <t>секс кастюм</t>
  </si>
  <si>
    <t>щитовидка</t>
  </si>
  <si>
    <t>рубашка с v образным вырезом</t>
  </si>
  <si>
    <t>кожанные рубашки</t>
  </si>
  <si>
    <t>пиджаки летние женские больших размеров</t>
  </si>
  <si>
    <t>соска пустышка 6</t>
  </si>
  <si>
    <t>ketogenetic</t>
  </si>
  <si>
    <t>savage парфюм</t>
  </si>
  <si>
    <t>scott велосипед</t>
  </si>
  <si>
    <t>бруско миникан +</t>
  </si>
  <si>
    <t>busy baby</t>
  </si>
  <si>
    <t>53906670</t>
  </si>
  <si>
    <t>57934272</t>
  </si>
  <si>
    <t>кпт</t>
  </si>
  <si>
    <t>пурина влажный</t>
  </si>
  <si>
    <t>кондиционер пантин</t>
  </si>
  <si>
    <t>hand</t>
  </si>
  <si>
    <t>пистолет калашникова</t>
  </si>
  <si>
    <t xml:space="preserve">энчанчималс </t>
  </si>
  <si>
    <t>борлакова</t>
  </si>
  <si>
    <t>утепленные леггинсы</t>
  </si>
  <si>
    <t>wiskas 5 кг</t>
  </si>
  <si>
    <t>набор чупа чупсов</t>
  </si>
  <si>
    <t>конфеты морские камушки</t>
  </si>
  <si>
    <t>levrana bb</t>
  </si>
  <si>
    <t>gta 6</t>
  </si>
  <si>
    <t>dimart</t>
  </si>
  <si>
    <t>гипсы</t>
  </si>
  <si>
    <t>шампунь матрикс 1 л</t>
  </si>
  <si>
    <t>картина по номерам конь</t>
  </si>
  <si>
    <t>кожух на руль</t>
  </si>
  <si>
    <t xml:space="preserve">респираторы </t>
  </si>
  <si>
    <t>фла</t>
  </si>
  <si>
    <t>шоколад фабрики крупской</t>
  </si>
  <si>
    <t>бизнес игра</t>
  </si>
  <si>
    <t>адидас женщины одежда</t>
  </si>
  <si>
    <t xml:space="preserve">fors </t>
  </si>
  <si>
    <t xml:space="preserve">топ и штаны </t>
  </si>
  <si>
    <t>мыло в виде</t>
  </si>
  <si>
    <t>биотуалет ведро</t>
  </si>
  <si>
    <t>радевид</t>
  </si>
  <si>
    <t xml:space="preserve">рамка под номер </t>
  </si>
  <si>
    <t>mikasa v300w</t>
  </si>
  <si>
    <t xml:space="preserve">перфоратор макита </t>
  </si>
  <si>
    <t>zrce</t>
  </si>
  <si>
    <t>беовульф</t>
  </si>
  <si>
    <t xml:space="preserve">очки овальные </t>
  </si>
  <si>
    <t>тинт relous</t>
  </si>
  <si>
    <t>на 101</t>
  </si>
  <si>
    <t>poko m3 pro</t>
  </si>
  <si>
    <t xml:space="preserve">футболка reebok </t>
  </si>
  <si>
    <t>платье мусульманское белое</t>
  </si>
  <si>
    <t>необычные футболки</t>
  </si>
  <si>
    <t xml:space="preserve">usb адаптер </t>
  </si>
  <si>
    <t xml:space="preserve">sebastian </t>
  </si>
  <si>
    <t>origo kaffee</t>
  </si>
  <si>
    <t>61935595</t>
  </si>
  <si>
    <t>футболка с горловиной</t>
  </si>
  <si>
    <t>57827075</t>
  </si>
  <si>
    <t>фнаф плюшевые игрушки</t>
  </si>
  <si>
    <t>лада 2106</t>
  </si>
  <si>
    <t>костюм dstrend</t>
  </si>
  <si>
    <t>лаура белье</t>
  </si>
  <si>
    <t>перчатки на девочку</t>
  </si>
  <si>
    <t xml:space="preserve">лососевое масло </t>
  </si>
  <si>
    <t>minoti девочки</t>
  </si>
  <si>
    <t>nina von c</t>
  </si>
  <si>
    <t>гита</t>
  </si>
  <si>
    <t xml:space="preserve">шапочка с ушками </t>
  </si>
  <si>
    <t xml:space="preserve">комплект посуды </t>
  </si>
  <si>
    <t xml:space="preserve">консиллер под глаза </t>
  </si>
  <si>
    <t>шейкер 3 в 1</t>
  </si>
  <si>
    <t>шампунь матрих</t>
  </si>
  <si>
    <t>гоголь сборник</t>
  </si>
  <si>
    <t>сумка коврик</t>
  </si>
  <si>
    <t>vita longo</t>
  </si>
  <si>
    <t>шуруп по бетону</t>
  </si>
  <si>
    <t>машинка 1:32</t>
  </si>
  <si>
    <t>мускул мистер</t>
  </si>
  <si>
    <t>агротенс</t>
  </si>
  <si>
    <t>неоновые колготки</t>
  </si>
  <si>
    <t>пектиновый компот</t>
  </si>
  <si>
    <t>стиральный порршок</t>
  </si>
  <si>
    <t>earphones 2 basic</t>
  </si>
  <si>
    <t>духи с жасмином</t>
  </si>
  <si>
    <t>big dick</t>
  </si>
  <si>
    <t>защитное стекло на самсунг а70</t>
  </si>
  <si>
    <t>годовой курс жукова</t>
  </si>
  <si>
    <t>ортопедический купальник</t>
  </si>
  <si>
    <t>перчатки игровые</t>
  </si>
  <si>
    <t>mustela sun</t>
  </si>
  <si>
    <t>футболка с животным принтом</t>
  </si>
  <si>
    <t>галина кизима</t>
  </si>
  <si>
    <t>ayra</t>
  </si>
  <si>
    <t>68481030</t>
  </si>
  <si>
    <t>чулки озк</t>
  </si>
  <si>
    <t>бифри плащ</t>
  </si>
  <si>
    <t xml:space="preserve">скейтборт </t>
  </si>
  <si>
    <t>bodo шапка осень весна</t>
  </si>
  <si>
    <t>журнал генеральных уборок</t>
  </si>
  <si>
    <t>мокрица трава</t>
  </si>
  <si>
    <t>блендер с чашей погружной</t>
  </si>
  <si>
    <t>vitality 100</t>
  </si>
  <si>
    <t>alessandro beato</t>
  </si>
  <si>
    <t>лифчик infinity</t>
  </si>
  <si>
    <t>суп леовит</t>
  </si>
  <si>
    <t>nd&amp;grey</t>
  </si>
  <si>
    <t>корректор катрис</t>
  </si>
  <si>
    <t>фитнес безе</t>
  </si>
  <si>
    <t>хлеб пудов</t>
  </si>
  <si>
    <t>корм собак</t>
  </si>
  <si>
    <t>65570665</t>
  </si>
  <si>
    <t>binasport supreme whey protein</t>
  </si>
  <si>
    <t>футболки дешевые</t>
  </si>
  <si>
    <t>подушка с гелем</t>
  </si>
  <si>
    <t>revcol фотобумага</t>
  </si>
  <si>
    <t>сахар порционный в стиках</t>
  </si>
  <si>
    <t xml:space="preserve">ватные палочки детские </t>
  </si>
  <si>
    <t>sofitrend</t>
  </si>
  <si>
    <t>кроссовки детские kapika</t>
  </si>
  <si>
    <t xml:space="preserve">семена клевера </t>
  </si>
  <si>
    <t>calvin klein демисезон</t>
  </si>
  <si>
    <t xml:space="preserve">женские жилеты </t>
  </si>
  <si>
    <t>incanto стринги</t>
  </si>
  <si>
    <t xml:space="preserve">эвелин косметика </t>
  </si>
  <si>
    <t>маркеры 200 шт</t>
  </si>
  <si>
    <t>шампунь nexxt</t>
  </si>
  <si>
    <t>детский ремешок</t>
  </si>
  <si>
    <t>49704054</t>
  </si>
  <si>
    <t>оттеночный бальзам от желтизны</t>
  </si>
  <si>
    <t>рубашка под юбку</t>
  </si>
  <si>
    <t>рулонные шторы большие</t>
  </si>
  <si>
    <t>штора в ванную комнату</t>
  </si>
  <si>
    <t>костюм нательный</t>
  </si>
  <si>
    <t>посуда подарок</t>
  </si>
  <si>
    <t>шампунь cp-1 bright complex intense nourishing shampoo от esthetic house</t>
  </si>
  <si>
    <t>корейский тональный крем 3 в 1</t>
  </si>
  <si>
    <t>lancelot</t>
  </si>
  <si>
    <t>черное платье в школу</t>
  </si>
  <si>
    <t xml:space="preserve">forever </t>
  </si>
  <si>
    <t>38267758</t>
  </si>
  <si>
    <t xml:space="preserve">прозрачные ботинки </t>
  </si>
  <si>
    <t>пеньюар с сорочкой шелковый</t>
  </si>
  <si>
    <t xml:space="preserve">filtero </t>
  </si>
  <si>
    <t>agenda косметика</t>
  </si>
  <si>
    <t xml:space="preserve">шорты. </t>
  </si>
  <si>
    <t>дизайн на ногти</t>
  </si>
  <si>
    <t>дино маска</t>
  </si>
  <si>
    <t>херлиц</t>
  </si>
  <si>
    <t>колготки женские ника</t>
  </si>
  <si>
    <t>лизап</t>
  </si>
  <si>
    <t>майки с длинным рукавом</t>
  </si>
  <si>
    <t>редми 8 стекло</t>
  </si>
  <si>
    <t xml:space="preserve">бутсы футбольные nike </t>
  </si>
  <si>
    <t>зеленые кросовки</t>
  </si>
  <si>
    <t>фанка поп брелок</t>
  </si>
  <si>
    <t>радищев</t>
  </si>
  <si>
    <t>лего сити космос</t>
  </si>
  <si>
    <t>sos mascara</t>
  </si>
  <si>
    <t>secret skin тоник</t>
  </si>
  <si>
    <t>киосаки</t>
  </si>
  <si>
    <t>чехол самсунг а 3</t>
  </si>
  <si>
    <t>аэрохоккей настольный</t>
  </si>
  <si>
    <t>кухонный процессор</t>
  </si>
  <si>
    <t>капуста валентина</t>
  </si>
  <si>
    <t>chocolatte spf</t>
  </si>
  <si>
    <t>спицы 8 мм</t>
  </si>
  <si>
    <t>лампочка e27 теплый</t>
  </si>
  <si>
    <t>егэ литература 2022 зинин</t>
  </si>
  <si>
    <t>gloria jeans перчатки</t>
  </si>
  <si>
    <t xml:space="preserve">наклейки 3d </t>
  </si>
  <si>
    <t>брилжи</t>
  </si>
  <si>
    <t>ботинки детские осенние</t>
  </si>
  <si>
    <t>фильтрующий картридж ашан</t>
  </si>
  <si>
    <t>кофты с надписью</t>
  </si>
  <si>
    <t>сандали орленок</t>
  </si>
  <si>
    <t>катрис хайлайтер</t>
  </si>
  <si>
    <t>липучка от насекомых</t>
  </si>
  <si>
    <t>арнольд</t>
  </si>
  <si>
    <t>ummaland</t>
  </si>
  <si>
    <t>samsung a10 экран</t>
  </si>
  <si>
    <t>delori</t>
  </si>
  <si>
    <t>манометр цифровой</t>
  </si>
  <si>
    <t>кружевные трусы женские черные</t>
  </si>
  <si>
    <t>kattana женский</t>
  </si>
  <si>
    <t>28775582</t>
  </si>
  <si>
    <t>бомб</t>
  </si>
  <si>
    <t>путешествие по странам</t>
  </si>
  <si>
    <t>защитное стекло samsung j6 2018</t>
  </si>
  <si>
    <t xml:space="preserve">megadeth </t>
  </si>
  <si>
    <t>пипибенд</t>
  </si>
  <si>
    <t>шейк 165</t>
  </si>
  <si>
    <t>avon summer white sunset</t>
  </si>
  <si>
    <t>стригни</t>
  </si>
  <si>
    <t>платок кожаный</t>
  </si>
  <si>
    <t>вечерний платье</t>
  </si>
  <si>
    <t>десантный берет</t>
  </si>
  <si>
    <t>muck boot</t>
  </si>
  <si>
    <t>44265318</t>
  </si>
  <si>
    <t xml:space="preserve">кожанка оверсайз </t>
  </si>
  <si>
    <t>шевроны фсин</t>
  </si>
  <si>
    <t>смесь детское питание 4</t>
  </si>
  <si>
    <t>футболка с одним рукавом</t>
  </si>
  <si>
    <t>realme buds air pro</t>
  </si>
  <si>
    <t>тамми тануки</t>
  </si>
  <si>
    <t>тональный крем holika</t>
  </si>
  <si>
    <t>авто холодильник 220 12</t>
  </si>
  <si>
    <t>чехол tcl</t>
  </si>
  <si>
    <t xml:space="preserve">сорочка с халатом </t>
  </si>
  <si>
    <t>игры в дорогу детские</t>
  </si>
  <si>
    <t>колечко hello kitty</t>
  </si>
  <si>
    <t>воски</t>
  </si>
  <si>
    <t>касметика набор</t>
  </si>
  <si>
    <t>целофановые перчатки</t>
  </si>
  <si>
    <t>63986319</t>
  </si>
  <si>
    <t>magwood</t>
  </si>
  <si>
    <t>44183878</t>
  </si>
  <si>
    <t>фаптм</t>
  </si>
  <si>
    <t>ануша фруктовое пбре</t>
  </si>
  <si>
    <t xml:space="preserve">патч на липучке </t>
  </si>
  <si>
    <t>зева делюкс</t>
  </si>
  <si>
    <t>пуховые платки и шарфы</t>
  </si>
  <si>
    <t>nanoclean</t>
  </si>
  <si>
    <t>сыворотка от мешков под глазами</t>
  </si>
  <si>
    <t>трикотаж турецкий</t>
  </si>
  <si>
    <t>селиконовый браслет</t>
  </si>
  <si>
    <t>сухой шапмунь</t>
  </si>
  <si>
    <t>менажница из бамбука</t>
  </si>
  <si>
    <t>шорты джинслвые</t>
  </si>
  <si>
    <t>трусы гигиенические</t>
  </si>
  <si>
    <t xml:space="preserve">mi tv </t>
  </si>
  <si>
    <t>одежда из 90х</t>
  </si>
  <si>
    <t>multi diapers</t>
  </si>
  <si>
    <t>сережки хаги ваги</t>
  </si>
  <si>
    <t>29911966</t>
  </si>
  <si>
    <t>samsung galaxy m 12</t>
  </si>
  <si>
    <t>платье лиса</t>
  </si>
  <si>
    <t>игрушки недорогие</t>
  </si>
  <si>
    <t>рескью</t>
  </si>
  <si>
    <t>туфли 32 размер</t>
  </si>
  <si>
    <t xml:space="preserve">mironova </t>
  </si>
  <si>
    <t>68462401</t>
  </si>
  <si>
    <t>чехол samsung a21 s</t>
  </si>
  <si>
    <t xml:space="preserve">ha_lo </t>
  </si>
  <si>
    <t>кисть deco</t>
  </si>
  <si>
    <t>золотой шелк маска пилинг</t>
  </si>
  <si>
    <t>портфель папка</t>
  </si>
  <si>
    <t>форточка</t>
  </si>
  <si>
    <t>татуировка рукав</t>
  </si>
  <si>
    <t>синие пилотки</t>
  </si>
  <si>
    <t>majoli</t>
  </si>
  <si>
    <t>таро полной луны</t>
  </si>
  <si>
    <t>djeco магниты</t>
  </si>
  <si>
    <t>машинки welly</t>
  </si>
  <si>
    <t>чехол redmi not 10 pro</t>
  </si>
  <si>
    <t>samura golf</t>
  </si>
  <si>
    <t>компресионное белье</t>
  </si>
  <si>
    <t>сныть трава</t>
  </si>
  <si>
    <t>фигурка гипс</t>
  </si>
  <si>
    <t>sunlight серьги кольца</t>
  </si>
  <si>
    <t>kapous 4.0</t>
  </si>
  <si>
    <t>футболка битлз</t>
  </si>
  <si>
    <t>блокнот малый формат</t>
  </si>
  <si>
    <t>жилетка guess</t>
  </si>
  <si>
    <t>женские высокие трусы</t>
  </si>
  <si>
    <t>купальник женский  раздельный</t>
  </si>
  <si>
    <t>infinix hot 11s nfc</t>
  </si>
  <si>
    <t>кроссовки мужские izi</t>
  </si>
  <si>
    <t>рубашка на подростка мальчика</t>
  </si>
  <si>
    <t xml:space="preserve">розовое </t>
  </si>
  <si>
    <t xml:space="preserve">sergio tacchini </t>
  </si>
  <si>
    <t>нежное платье женское</t>
  </si>
  <si>
    <t>шоколадный торт</t>
  </si>
  <si>
    <t>фритюрница со съемной</t>
  </si>
  <si>
    <t>нашивка цска</t>
  </si>
  <si>
    <t>смарт часы эпл</t>
  </si>
  <si>
    <t>кольцо золотое с гранатом</t>
  </si>
  <si>
    <t>ваккумные пакеты</t>
  </si>
  <si>
    <t>gtx 950</t>
  </si>
  <si>
    <t>lxstyle</t>
  </si>
  <si>
    <t>maltizers</t>
  </si>
  <si>
    <t>vorvul</t>
  </si>
  <si>
    <t xml:space="preserve">тапки одноразовые </t>
  </si>
  <si>
    <t>обучающий компьютер</t>
  </si>
  <si>
    <t>сумка рюкзак мужской</t>
  </si>
  <si>
    <t>игровые кости</t>
  </si>
  <si>
    <t>шлепки женские с закрытым носом</t>
  </si>
  <si>
    <t>дренаж мелкий</t>
  </si>
  <si>
    <t>пальто geox</t>
  </si>
  <si>
    <t>жан кокто</t>
  </si>
  <si>
    <t>травы гордеева</t>
  </si>
  <si>
    <t>42681355</t>
  </si>
  <si>
    <t>носки с ослабленной резинкой мужские</t>
  </si>
  <si>
    <t>hugo boss трусы</t>
  </si>
  <si>
    <t>vitaform</t>
  </si>
  <si>
    <t>missister</t>
  </si>
  <si>
    <t>8644113</t>
  </si>
  <si>
    <t>майки оджи</t>
  </si>
  <si>
    <t>сережки крупные</t>
  </si>
  <si>
    <t>33938680</t>
  </si>
  <si>
    <t>туфли с бантом женские</t>
  </si>
  <si>
    <t>топ celine</t>
  </si>
  <si>
    <t>клнфеты</t>
  </si>
  <si>
    <t xml:space="preserve">субстрат </t>
  </si>
  <si>
    <t>type-c блок</t>
  </si>
  <si>
    <t>бэнто</t>
  </si>
  <si>
    <t>кружка с геншином</t>
  </si>
  <si>
    <t>бумага 100 листов</t>
  </si>
  <si>
    <t>чехол на телефон редми 9c</t>
  </si>
  <si>
    <t>shirvanini</t>
  </si>
  <si>
    <t>брюки карго мужские летние</t>
  </si>
  <si>
    <t>гала</t>
  </si>
  <si>
    <t>crypto</t>
  </si>
  <si>
    <t>nike air fors</t>
  </si>
  <si>
    <t>raw cacao butter</t>
  </si>
  <si>
    <t>ботокс ресниц</t>
  </si>
  <si>
    <t>paper moon</t>
  </si>
  <si>
    <t>кистодержатель</t>
  </si>
  <si>
    <t xml:space="preserve">ризинки </t>
  </si>
  <si>
    <t>nautica voyage</t>
  </si>
  <si>
    <t>вафельное банное полотенце</t>
  </si>
  <si>
    <t>машинки против катышек</t>
  </si>
  <si>
    <t xml:space="preserve">клинекс </t>
  </si>
  <si>
    <t>игрушка ключики</t>
  </si>
  <si>
    <t>iphone 12 magsafe</t>
  </si>
  <si>
    <t>grass gloss gel</t>
  </si>
  <si>
    <t>складной кронштейн</t>
  </si>
  <si>
    <t>irina modna</t>
  </si>
  <si>
    <t>очиститель кондиционеров</t>
  </si>
  <si>
    <t>набор делать кольца</t>
  </si>
  <si>
    <t>сумки guess женские</t>
  </si>
  <si>
    <t>набор швеи</t>
  </si>
  <si>
    <t>контент</t>
  </si>
  <si>
    <t>мыло против акне</t>
  </si>
  <si>
    <t>67545837</t>
  </si>
  <si>
    <t>xiaomi mi max 3 чехол</t>
  </si>
  <si>
    <t>блокнот с застежкой</t>
  </si>
  <si>
    <t>oxy epil</t>
  </si>
  <si>
    <t>walther</t>
  </si>
  <si>
    <t>заколка резинка</t>
  </si>
  <si>
    <t>38945602</t>
  </si>
  <si>
    <t>snapdragon 888</t>
  </si>
  <si>
    <t xml:space="preserve">тумба с раковиной в ванную </t>
  </si>
  <si>
    <t>обувь zarina</t>
  </si>
  <si>
    <t>флориан</t>
  </si>
  <si>
    <t>короб 60 40 40</t>
  </si>
  <si>
    <t>miniso духи</t>
  </si>
  <si>
    <t>перчатки из флиса</t>
  </si>
  <si>
    <t>домашнее платье футболка</t>
  </si>
  <si>
    <t>13573142</t>
  </si>
  <si>
    <t>тройные щипцы</t>
  </si>
  <si>
    <t>попкорн аппарат</t>
  </si>
  <si>
    <t>s10 lite</t>
  </si>
  <si>
    <t>шторы  на кухню</t>
  </si>
  <si>
    <t>енотик книга</t>
  </si>
  <si>
    <t>шоколад m&amp;m</t>
  </si>
  <si>
    <t>фреза набор</t>
  </si>
  <si>
    <t>попцокет</t>
  </si>
  <si>
    <t>юбки в клеточку</t>
  </si>
  <si>
    <t>bantal</t>
  </si>
  <si>
    <t>205 60 16</t>
  </si>
  <si>
    <t>чехол на самсунг галакси а31</t>
  </si>
  <si>
    <t>v thru</t>
  </si>
  <si>
    <t>банты на заколке</t>
  </si>
  <si>
    <t xml:space="preserve">каштан </t>
  </si>
  <si>
    <t>бейсболка element</t>
  </si>
  <si>
    <t>печное литье</t>
  </si>
  <si>
    <t>chi infra</t>
  </si>
  <si>
    <t>бимакс стиральный порошок</t>
  </si>
  <si>
    <t>лодки пвх под мотор</t>
  </si>
  <si>
    <t>45469057</t>
  </si>
  <si>
    <t>юнион скейтборд</t>
  </si>
  <si>
    <t>30040171</t>
  </si>
  <si>
    <t>другие берега</t>
  </si>
  <si>
    <t>розетка на дин рейку</t>
  </si>
  <si>
    <t>хоккинг</t>
  </si>
  <si>
    <t>матрасик пеленальный</t>
  </si>
  <si>
    <t>чулки на свадьбу</t>
  </si>
  <si>
    <t>памперсы трусы взрослые l</t>
  </si>
  <si>
    <t>лего не дорого</t>
  </si>
  <si>
    <t>сковорода смайл</t>
  </si>
  <si>
    <t>летнее повседневное платье</t>
  </si>
  <si>
    <t>свадебные магниты</t>
  </si>
  <si>
    <t>жалюзи на окна 70 см</t>
  </si>
  <si>
    <t>lazario</t>
  </si>
  <si>
    <t>baby look</t>
  </si>
  <si>
    <t>комбинезон весна мальчик</t>
  </si>
  <si>
    <t>syoss тонирующий спрей</t>
  </si>
  <si>
    <t>креатины порошок</t>
  </si>
  <si>
    <t>nova track</t>
  </si>
  <si>
    <t>тональник колаген</t>
  </si>
  <si>
    <t>насадка bosch</t>
  </si>
  <si>
    <t>huawei y9 2018</t>
  </si>
  <si>
    <t>бэбиаторс</t>
  </si>
  <si>
    <t>тросс буксировочный</t>
  </si>
  <si>
    <t xml:space="preserve">брызгалка </t>
  </si>
  <si>
    <t>очки солнечные мужские большие</t>
  </si>
  <si>
    <t>детский стульчик и столик</t>
  </si>
  <si>
    <t>дрожжи спиртовые турбо ракета</t>
  </si>
  <si>
    <t>накладка на дверной замок</t>
  </si>
  <si>
    <t>неостомазан</t>
  </si>
  <si>
    <t>датсун он до</t>
  </si>
  <si>
    <t>emmy</t>
  </si>
  <si>
    <t>живое дерево из исландского мха</t>
  </si>
  <si>
    <t>шлепкиженские</t>
  </si>
  <si>
    <t>дуб крафт</t>
  </si>
  <si>
    <t>освежитель воздуха airwick</t>
  </si>
  <si>
    <t xml:space="preserve">фота </t>
  </si>
  <si>
    <t>штаны женские befree</t>
  </si>
  <si>
    <t>кроссовки аир jordan</t>
  </si>
  <si>
    <t>белые тапки женские</t>
  </si>
  <si>
    <t>мыльные цветы 50 шт</t>
  </si>
  <si>
    <t>медформа</t>
  </si>
  <si>
    <t>метчик м8</t>
  </si>
  <si>
    <t>technics</t>
  </si>
  <si>
    <t>ведьмак коврик</t>
  </si>
  <si>
    <t>плащ dreamwhite</t>
  </si>
  <si>
    <t>джинсы collins женские</t>
  </si>
  <si>
    <t>71365992</t>
  </si>
  <si>
    <t>носки gmg</t>
  </si>
  <si>
    <t>плв</t>
  </si>
  <si>
    <t>айфон 11 белый</t>
  </si>
  <si>
    <t>брюки женские 54 размер</t>
  </si>
  <si>
    <t>защитное стекло на айфон se 2020</t>
  </si>
  <si>
    <t>ткань эко кожа</t>
  </si>
  <si>
    <t>флюид тональный</t>
  </si>
  <si>
    <t>стеганый жакет женский</t>
  </si>
  <si>
    <t>нью беланс кроссовки женские</t>
  </si>
  <si>
    <t>полотенце хоккей</t>
  </si>
  <si>
    <t>костюм из фильма джентльмены</t>
  </si>
  <si>
    <t>мультитул брелок</t>
  </si>
  <si>
    <t>gaspi</t>
  </si>
  <si>
    <t>костюм мужской трикотажный</t>
  </si>
  <si>
    <t>колготки 110-116</t>
  </si>
  <si>
    <t>yuno</t>
  </si>
  <si>
    <t>lesi</t>
  </si>
  <si>
    <t>febo сумка</t>
  </si>
  <si>
    <t>спортивный лифчик adidas</t>
  </si>
  <si>
    <t>шезлонг дерево</t>
  </si>
  <si>
    <t>гель лак ельпаза</t>
  </si>
  <si>
    <t>тату сердце</t>
  </si>
  <si>
    <t>bonibelle</t>
  </si>
  <si>
    <t>мегамикс</t>
  </si>
  <si>
    <t>farmina gastrointestinal</t>
  </si>
  <si>
    <t>брючный костюм  женский</t>
  </si>
  <si>
    <t>пакеты треугольные</t>
  </si>
  <si>
    <t>кеды мужские adidas 45</t>
  </si>
  <si>
    <t>49889669</t>
  </si>
  <si>
    <t>ladenix</t>
  </si>
  <si>
    <t>молитвослов православной женщины</t>
  </si>
  <si>
    <t>флер альпин каша</t>
  </si>
  <si>
    <t>подвеска и серьги</t>
  </si>
  <si>
    <t>корректор estrade</t>
  </si>
  <si>
    <t>princess house</t>
  </si>
  <si>
    <t>освещение на кухню</t>
  </si>
  <si>
    <t>molodost</t>
  </si>
  <si>
    <t>найка кроссовки</t>
  </si>
  <si>
    <t>укрощение строптивых</t>
  </si>
  <si>
    <t xml:space="preserve">c:ehko </t>
  </si>
  <si>
    <t>чехол honor 8 s</t>
  </si>
  <si>
    <t>востановление пластика</t>
  </si>
  <si>
    <t xml:space="preserve">черные брюки мужские </t>
  </si>
  <si>
    <t>липкие крючки</t>
  </si>
  <si>
    <t>44673573</t>
  </si>
  <si>
    <t>электронные синареты</t>
  </si>
  <si>
    <t>детские принадлежности</t>
  </si>
  <si>
    <t>пенка с муцином улитки</t>
  </si>
  <si>
    <t>букет из</t>
  </si>
  <si>
    <t>vulli</t>
  </si>
  <si>
    <t>ализе симли</t>
  </si>
  <si>
    <t>19634581</t>
  </si>
  <si>
    <t>28899816</t>
  </si>
  <si>
    <t>ситон казан</t>
  </si>
  <si>
    <t>168</t>
  </si>
  <si>
    <t>веркин</t>
  </si>
  <si>
    <t>кирзачи</t>
  </si>
  <si>
    <t>пайетки двусторонние</t>
  </si>
  <si>
    <t>kidi демисезон</t>
  </si>
  <si>
    <t>летучий голландец</t>
  </si>
  <si>
    <t>йод органический</t>
  </si>
  <si>
    <t>kanlux</t>
  </si>
  <si>
    <t>mvk   текстиль</t>
  </si>
  <si>
    <t>секстафаг</t>
  </si>
  <si>
    <t>венок траурный</t>
  </si>
  <si>
    <t>текстолит односторонний</t>
  </si>
  <si>
    <t>самокат 8 лет</t>
  </si>
  <si>
    <t>осирис</t>
  </si>
  <si>
    <t>6964164</t>
  </si>
  <si>
    <t>сережка в ухо кольцо</t>
  </si>
  <si>
    <t>детские каши безмолочные</t>
  </si>
  <si>
    <t>короткие резиновые сапоги женские</t>
  </si>
  <si>
    <t>на пикник</t>
  </si>
  <si>
    <t>8fridays</t>
  </si>
  <si>
    <t>мышька</t>
  </si>
  <si>
    <t>34894821</t>
  </si>
  <si>
    <t>паста curaprox</t>
  </si>
  <si>
    <t>гольфы трикотажные</t>
  </si>
  <si>
    <t>laf baby</t>
  </si>
  <si>
    <t>джутовый мешок</t>
  </si>
  <si>
    <t>портулак цветы</t>
  </si>
  <si>
    <t>coolwinter</t>
  </si>
  <si>
    <t>дневник девушки солдата</t>
  </si>
  <si>
    <t>компрессионные гольфы 1 класса</t>
  </si>
  <si>
    <t>карты делай или пей</t>
  </si>
  <si>
    <t>тюль высота 170</t>
  </si>
  <si>
    <t>lavelis</t>
  </si>
  <si>
    <t>обои кирпичик</t>
  </si>
  <si>
    <t>группа 99 рюкзак</t>
  </si>
  <si>
    <t>крем паста</t>
  </si>
  <si>
    <t>нанопилка</t>
  </si>
  <si>
    <t xml:space="preserve">lux </t>
  </si>
  <si>
    <t>playstation пополнение</t>
  </si>
  <si>
    <t>sabriya collection</t>
  </si>
  <si>
    <t>накладка-протектор</t>
  </si>
  <si>
    <t>green family</t>
  </si>
  <si>
    <t>тюменские аэрозоли</t>
  </si>
  <si>
    <t>clairs</t>
  </si>
  <si>
    <t>64857600</t>
  </si>
  <si>
    <t>color change</t>
  </si>
  <si>
    <t>адаптер bluetooth 5.0</t>
  </si>
  <si>
    <t>корм кошки</t>
  </si>
  <si>
    <t>шлем vr</t>
  </si>
  <si>
    <t>инкоссаторы</t>
  </si>
  <si>
    <t>granate</t>
  </si>
  <si>
    <t>ручка фламинго</t>
  </si>
  <si>
    <t>силикатный наполнитель</t>
  </si>
  <si>
    <t>платье намаз</t>
  </si>
  <si>
    <t>one care</t>
  </si>
  <si>
    <t>nude look</t>
  </si>
  <si>
    <t xml:space="preserve">грунт в аквариум </t>
  </si>
  <si>
    <t>электрон бритва</t>
  </si>
  <si>
    <t>рунаил</t>
  </si>
  <si>
    <t>aromabook</t>
  </si>
  <si>
    <t>неоновые стикеры</t>
  </si>
  <si>
    <t>ми 6</t>
  </si>
  <si>
    <t>пинетки на мальчика</t>
  </si>
  <si>
    <t>ноутбуки эпл</t>
  </si>
  <si>
    <t>футболка мама дочка</t>
  </si>
  <si>
    <t>костюм со штанами женский</t>
  </si>
  <si>
    <t xml:space="preserve">бетаин </t>
  </si>
  <si>
    <t>casio touch watch</t>
  </si>
  <si>
    <t>платье старинное</t>
  </si>
  <si>
    <t>платье на девочку 122</t>
  </si>
  <si>
    <t>эмоции игра</t>
  </si>
  <si>
    <t>прыг скок</t>
  </si>
  <si>
    <t>щепа ольха</t>
  </si>
  <si>
    <t>летний халат женский</t>
  </si>
  <si>
    <t>isotoner</t>
  </si>
  <si>
    <t>чехол на samsung galaxy s20</t>
  </si>
  <si>
    <t>хна henna</t>
  </si>
  <si>
    <t>подарок пограничнику</t>
  </si>
  <si>
    <t>майка дисней</t>
  </si>
  <si>
    <t>59249800</t>
  </si>
  <si>
    <t>ветош</t>
  </si>
  <si>
    <t>подвески на браслет пандора</t>
  </si>
  <si>
    <t>матрас 190 80</t>
  </si>
  <si>
    <t>70686463</t>
  </si>
  <si>
    <t>термосумка сумка-холодильник</t>
  </si>
  <si>
    <t>конфеты ломтишка</t>
  </si>
  <si>
    <t>куроми брелок</t>
  </si>
  <si>
    <t>пистолет шприц</t>
  </si>
  <si>
    <t>иван чай гранулированный</t>
  </si>
  <si>
    <t>18259922</t>
  </si>
  <si>
    <t xml:space="preserve">мужские пиджаки </t>
  </si>
  <si>
    <t>74204211</t>
  </si>
  <si>
    <t>хлорофилл продукты</t>
  </si>
  <si>
    <t>постельное белье 160 80</t>
  </si>
  <si>
    <t>поильник с носиком</t>
  </si>
  <si>
    <t>рок ли</t>
  </si>
  <si>
    <t xml:space="preserve">коктели </t>
  </si>
  <si>
    <t>костюм с шортами женский деловой</t>
  </si>
  <si>
    <t>38576068</t>
  </si>
  <si>
    <t>развивающие игры 5+</t>
  </si>
  <si>
    <t>часы механизм</t>
  </si>
  <si>
    <t>коробки круглые</t>
  </si>
  <si>
    <t>хочу к маме книга</t>
  </si>
  <si>
    <t>таро золотое</t>
  </si>
  <si>
    <t>форма кулича</t>
  </si>
  <si>
    <t>babycosy</t>
  </si>
  <si>
    <t>кисточка белка</t>
  </si>
  <si>
    <t>батарейка cr 2450</t>
  </si>
  <si>
    <t>стеганые куртки</t>
  </si>
  <si>
    <t>ledy_bum</t>
  </si>
  <si>
    <t>куличей</t>
  </si>
  <si>
    <t>ragazza</t>
  </si>
  <si>
    <t>искуственные  цветы</t>
  </si>
  <si>
    <t>avene fluide sport spf 50+</t>
  </si>
  <si>
    <t>подвеска ом</t>
  </si>
  <si>
    <t>прокладки женские гигиенические многоразовые</t>
  </si>
  <si>
    <t>бонди мармелад</t>
  </si>
  <si>
    <t>моторамка</t>
  </si>
  <si>
    <t xml:space="preserve">босоножки и сандалии женские </t>
  </si>
  <si>
    <t>мужские чешки</t>
  </si>
  <si>
    <t>chica pilit</t>
  </si>
  <si>
    <t>краски фестивальные</t>
  </si>
  <si>
    <t xml:space="preserve">подгузники трусики 3 </t>
  </si>
  <si>
    <t>толстовки женские с теплыми спортивными брюками</t>
  </si>
  <si>
    <t>parusan</t>
  </si>
  <si>
    <t>сковородка чугун</t>
  </si>
  <si>
    <t>шарики в туалет</t>
  </si>
  <si>
    <t>43627945</t>
  </si>
  <si>
    <t>45326515</t>
  </si>
  <si>
    <t>diarest</t>
  </si>
  <si>
    <t>плед с барби</t>
  </si>
  <si>
    <t>кира пластинина брюки</t>
  </si>
  <si>
    <t>61866666</t>
  </si>
  <si>
    <t>xiaomi roidmi</t>
  </si>
  <si>
    <t>zarina блузка с коротким рукавом</t>
  </si>
  <si>
    <t>кроссовер тренажер</t>
  </si>
  <si>
    <t>провод usb mini usb</t>
  </si>
  <si>
    <t>тетрадь be smart</t>
  </si>
  <si>
    <t>картины море</t>
  </si>
  <si>
    <t>крестик детский соколов</t>
  </si>
  <si>
    <t>mis прокладки</t>
  </si>
  <si>
    <t>штаны женские расклешенные</t>
  </si>
  <si>
    <t>трико мужские трикотажные</t>
  </si>
  <si>
    <t>военные наклейки</t>
  </si>
  <si>
    <t>а32 128</t>
  </si>
  <si>
    <t>кружевные туфли</t>
  </si>
  <si>
    <t>скетчер</t>
  </si>
  <si>
    <t>тоника красное дерево</t>
  </si>
  <si>
    <t>annuko</t>
  </si>
  <si>
    <t>велосипед детский 24</t>
  </si>
  <si>
    <t>26964589</t>
  </si>
  <si>
    <t>футболка с символами</t>
  </si>
  <si>
    <t xml:space="preserve">american creator </t>
  </si>
  <si>
    <t>куртки в клетку</t>
  </si>
  <si>
    <t>bradex home</t>
  </si>
  <si>
    <t>покрышки 29</t>
  </si>
  <si>
    <t>honor 50 защитное стекло</t>
  </si>
  <si>
    <t>ободок с фатой</t>
  </si>
  <si>
    <t>26238953</t>
  </si>
  <si>
    <t>5.11 tactical брюки</t>
  </si>
  <si>
    <t>простынь 200 на 220</t>
  </si>
  <si>
    <t>ip видеокамера</t>
  </si>
  <si>
    <t>пленка на apple watch 3</t>
  </si>
  <si>
    <t>молодежные джинсы</t>
  </si>
  <si>
    <t>иголки портновские</t>
  </si>
  <si>
    <t>гобеленовое покрывало 200*220</t>
  </si>
  <si>
    <t>высокие мужские носки</t>
  </si>
  <si>
    <t>kfr lkz yjuntq</t>
  </si>
  <si>
    <t>пазл малышарики</t>
  </si>
  <si>
    <t>кофта к джинсам</t>
  </si>
  <si>
    <t>силиконовые накладки на когти</t>
  </si>
  <si>
    <t>аудио кассеты</t>
  </si>
  <si>
    <t>губка виледа</t>
  </si>
  <si>
    <t>стакан одноразовый 100 мл</t>
  </si>
  <si>
    <t>подгузники трусики merries l</t>
  </si>
  <si>
    <t>чехол на айпад мини 3</t>
  </si>
  <si>
    <t xml:space="preserve">комбинезон  женский </t>
  </si>
  <si>
    <t>костюм петрушки</t>
  </si>
  <si>
    <t xml:space="preserve"> iphone xr</t>
  </si>
  <si>
    <t>намордник кожаный</t>
  </si>
  <si>
    <t>note 10 samsung</t>
  </si>
  <si>
    <t>конструктор зомби против растений</t>
  </si>
  <si>
    <t>21142457</t>
  </si>
  <si>
    <t xml:space="preserve">уголок на выписку </t>
  </si>
  <si>
    <t>realbox</t>
  </si>
  <si>
    <t>алина ермолаева</t>
  </si>
  <si>
    <t>12965065</t>
  </si>
  <si>
    <t>elemis superfood</t>
  </si>
  <si>
    <t>londa термозащита</t>
  </si>
  <si>
    <t xml:space="preserve">браслет фитнес </t>
  </si>
  <si>
    <t>aravia крем лифтинг</t>
  </si>
  <si>
    <t>63785100</t>
  </si>
  <si>
    <t>универсальное средство кратер</t>
  </si>
  <si>
    <t>тени la rosa</t>
  </si>
  <si>
    <t>рубль ссср</t>
  </si>
  <si>
    <t>anne</t>
  </si>
  <si>
    <t>лего луноход</t>
  </si>
  <si>
    <t>кв-2</t>
  </si>
  <si>
    <t>кепка capitals</t>
  </si>
  <si>
    <t>холст на подрамнике 100</t>
  </si>
  <si>
    <t>часы мужские черные</t>
  </si>
  <si>
    <t>стекло на 7 plus</t>
  </si>
  <si>
    <t xml:space="preserve">паранит </t>
  </si>
  <si>
    <t>hotwheels машинки</t>
  </si>
  <si>
    <t>зонт садовый с подставкой</t>
  </si>
  <si>
    <t>уши зайчика</t>
  </si>
  <si>
    <t xml:space="preserve">3ina </t>
  </si>
  <si>
    <t>спортивные брюки мужские kappa</t>
  </si>
  <si>
    <t>тоналин</t>
  </si>
  <si>
    <t>копилка сундук</t>
  </si>
  <si>
    <t>stefani set</t>
  </si>
  <si>
    <t>футболка death</t>
  </si>
  <si>
    <t>порошок вьюга</t>
  </si>
  <si>
    <t>станки мак 3</t>
  </si>
  <si>
    <t>мармелад бековский</t>
  </si>
  <si>
    <t>ремингтон одежда</t>
  </si>
  <si>
    <t>худи реглан</t>
  </si>
  <si>
    <t>dr. pen</t>
  </si>
  <si>
    <t>black&amp;decker</t>
  </si>
  <si>
    <t>loreal professionnel краска</t>
  </si>
  <si>
    <t>форма соты</t>
  </si>
  <si>
    <t>minecraft рюкзак</t>
  </si>
  <si>
    <t>coco roko</t>
  </si>
  <si>
    <t>кроссовки с гелем</t>
  </si>
  <si>
    <t xml:space="preserve">andalou </t>
  </si>
  <si>
    <t>дио брандо</t>
  </si>
  <si>
    <t>широкие джинсы с низкой посадкой</t>
  </si>
  <si>
    <t>стакан бумажный 350</t>
  </si>
  <si>
    <t>air pods 3 чехол</t>
  </si>
  <si>
    <t>lana brand</t>
  </si>
  <si>
    <t>лезгин</t>
  </si>
  <si>
    <t>stels focus</t>
  </si>
  <si>
    <t xml:space="preserve">aqua allegoria coconut </t>
  </si>
  <si>
    <t xml:space="preserve">свадебное платье белое </t>
  </si>
  <si>
    <t xml:space="preserve">милпразон </t>
  </si>
  <si>
    <t>45141840</t>
  </si>
  <si>
    <t>спецназ форма</t>
  </si>
  <si>
    <t>grand santa fe</t>
  </si>
  <si>
    <t xml:space="preserve">кардиган с капюшоном </t>
  </si>
  <si>
    <t>шейк парфюм</t>
  </si>
  <si>
    <t>snaquer</t>
  </si>
  <si>
    <t>p smart 2021</t>
  </si>
  <si>
    <t>утка лаван</t>
  </si>
  <si>
    <t>nintendo switch контроллер</t>
  </si>
  <si>
    <t>сексуально нижнее белье</t>
  </si>
  <si>
    <t>нивеа шампунь</t>
  </si>
  <si>
    <t>u path</t>
  </si>
  <si>
    <t>сервировочные кольца</t>
  </si>
  <si>
    <t xml:space="preserve">винный шкаф </t>
  </si>
  <si>
    <t>teia fabrics</t>
  </si>
  <si>
    <t>постельное белье тигр</t>
  </si>
  <si>
    <t>olix</t>
  </si>
  <si>
    <t>очки солнечные без оправы</t>
  </si>
  <si>
    <t>флаг мчпв</t>
  </si>
  <si>
    <t>платье ??</t>
  </si>
  <si>
    <t>adidas skateboarding</t>
  </si>
  <si>
    <t>ночник дракон</t>
  </si>
  <si>
    <t>джинсовое платье миди</t>
  </si>
  <si>
    <t>тэги</t>
  </si>
  <si>
    <t>nissei</t>
  </si>
  <si>
    <t>пластиковые закладки</t>
  </si>
  <si>
    <t>обот</t>
  </si>
  <si>
    <t>плей тодей</t>
  </si>
  <si>
    <t>спортивный шар</t>
  </si>
  <si>
    <t>кольца 585</t>
  </si>
  <si>
    <t>lacoste обувь мокасины</t>
  </si>
  <si>
    <t xml:space="preserve">planeta organic </t>
  </si>
  <si>
    <t>19682255</t>
  </si>
  <si>
    <t>чайники электрические polaris</t>
  </si>
  <si>
    <t>клеона гидролат</t>
  </si>
  <si>
    <t>фнаф костюм</t>
  </si>
  <si>
    <t>салфетки влажные детские smile</t>
  </si>
  <si>
    <t>vitobox</t>
  </si>
  <si>
    <t>игрушка в песочницу</t>
  </si>
  <si>
    <t>чехол на xiaomi mi a 3</t>
  </si>
  <si>
    <t>чехлы лансер 10</t>
  </si>
  <si>
    <t>ciya</t>
  </si>
  <si>
    <t>овидий</t>
  </si>
  <si>
    <t>коллаген от эвалар</t>
  </si>
  <si>
    <t>пирамидка веселые шестеренки</t>
  </si>
  <si>
    <t>asics лонгслив спортивный</t>
  </si>
  <si>
    <t>поварской комплект</t>
  </si>
  <si>
    <t>полки в гостиную</t>
  </si>
  <si>
    <t>зонт женский zest</t>
  </si>
  <si>
    <t>кроссовки мужские замша</t>
  </si>
  <si>
    <t>41213044</t>
  </si>
  <si>
    <t>кубик рубика 10 на 10</t>
  </si>
  <si>
    <t>колготки 80 размер</t>
  </si>
  <si>
    <t>19939466</t>
  </si>
  <si>
    <t>cp 1 кондиционер</t>
  </si>
  <si>
    <t xml:space="preserve">ecomake </t>
  </si>
  <si>
    <t>oogi</t>
  </si>
  <si>
    <t>вело обувь</t>
  </si>
  <si>
    <t>пин дунь дунь</t>
  </si>
  <si>
    <t>my pads</t>
  </si>
  <si>
    <t>массажер ленточный</t>
  </si>
  <si>
    <t xml:space="preserve">мини наклейки </t>
  </si>
  <si>
    <t>женские пижама</t>
  </si>
  <si>
    <t>минион</t>
  </si>
  <si>
    <t>бежевые кроссовки мужские</t>
  </si>
  <si>
    <t>полустельки детские</t>
  </si>
  <si>
    <t>сердечки на ногти</t>
  </si>
  <si>
    <t>ветровка-рубашка</t>
  </si>
  <si>
    <t>авто пленка</t>
  </si>
  <si>
    <t>джинсы разных цветов</t>
  </si>
  <si>
    <t>crocs c6</t>
  </si>
  <si>
    <t>перчатки латексные особопрочные</t>
  </si>
  <si>
    <t>redmi note 7 чехол книжка</t>
  </si>
  <si>
    <t xml:space="preserve">подвеска с буквой </t>
  </si>
  <si>
    <t>пушистые ушки</t>
  </si>
  <si>
    <t>65493253</t>
  </si>
  <si>
    <t>predator фигурка</t>
  </si>
  <si>
    <t>графомоторика</t>
  </si>
  <si>
    <t>браво постельное белье</t>
  </si>
  <si>
    <t>heimish крем</t>
  </si>
  <si>
    <t>платье на девочку 6 лет</t>
  </si>
  <si>
    <t>бочковой насос</t>
  </si>
  <si>
    <t>слепка</t>
  </si>
  <si>
    <t>coco vanille</t>
  </si>
  <si>
    <t>папка портфель детский</t>
  </si>
  <si>
    <t>62605379</t>
  </si>
  <si>
    <t>полотенце махровое 50х90 байрамали</t>
  </si>
  <si>
    <t>кубарь</t>
  </si>
  <si>
    <t>платье танго</t>
  </si>
  <si>
    <t>математика 1 класс учебник школа россии</t>
  </si>
  <si>
    <t>штаны с пивом</t>
  </si>
  <si>
    <t>гиацинт камень</t>
  </si>
  <si>
    <t>sea of thieves</t>
  </si>
  <si>
    <t>пинокио</t>
  </si>
  <si>
    <t>топперы на пасху</t>
  </si>
  <si>
    <t>пакрвал</t>
  </si>
  <si>
    <t>aevogue</t>
  </si>
  <si>
    <t>эротические книги</t>
  </si>
  <si>
    <t>плед 120 180</t>
  </si>
  <si>
    <t>кольцо тренд</t>
  </si>
  <si>
    <t>интерактивный кубик</t>
  </si>
  <si>
    <t>удочка 3 метра</t>
  </si>
  <si>
    <t xml:space="preserve">электронные книги </t>
  </si>
  <si>
    <t>оральный лубрикант на водной основе</t>
  </si>
  <si>
    <t>babyliss as952e</t>
  </si>
  <si>
    <t>картины по номерам 30х30</t>
  </si>
  <si>
    <t>jonser</t>
  </si>
  <si>
    <t>al fakher</t>
  </si>
  <si>
    <t>сказка белье постельное</t>
  </si>
  <si>
    <t>amzl</t>
  </si>
  <si>
    <t>timberland лето</t>
  </si>
  <si>
    <t>насадка рукомойник</t>
  </si>
  <si>
    <t>афганский казан 30 литров</t>
  </si>
  <si>
    <t xml:space="preserve">нани </t>
  </si>
  <si>
    <t>спиннер на присоске</t>
  </si>
  <si>
    <t xml:space="preserve">тойота премио </t>
  </si>
  <si>
    <t>фотокамера nikon</t>
  </si>
  <si>
    <t xml:space="preserve">пазл из дерева </t>
  </si>
  <si>
    <t>вышиваю крестиком</t>
  </si>
  <si>
    <t>нош</t>
  </si>
  <si>
    <t>даширак</t>
  </si>
  <si>
    <t>пинетки носочки ботиночки</t>
  </si>
  <si>
    <t>пионы цветы искусственные</t>
  </si>
  <si>
    <t>накладка на порог</t>
  </si>
  <si>
    <t>свечи синие</t>
  </si>
  <si>
    <t>подставка под торт с крышкой</t>
  </si>
  <si>
    <t>детские вещи на девочку</t>
  </si>
  <si>
    <t>сыр твороженный</t>
  </si>
  <si>
    <t>шлепанцы женские на узкую ногу</t>
  </si>
  <si>
    <t xml:space="preserve">мадара </t>
  </si>
  <si>
    <t>assm</t>
  </si>
  <si>
    <t>тюль высота 260 ширина 300</t>
  </si>
  <si>
    <t>сарафан миди женский</t>
  </si>
  <si>
    <t>садовое украшение</t>
  </si>
  <si>
    <t>coffee organic</t>
  </si>
  <si>
    <t>sexy lashes составы</t>
  </si>
  <si>
    <t>индикатор воды</t>
  </si>
  <si>
    <t>миф о сизифе</t>
  </si>
  <si>
    <t>масло автомобильное лукойл</t>
  </si>
  <si>
    <t>fitkis</t>
  </si>
  <si>
    <t>худи череп</t>
  </si>
  <si>
    <t>дверной крючок</t>
  </si>
  <si>
    <t>носки надпись</t>
  </si>
  <si>
    <t>запеканка</t>
  </si>
  <si>
    <t>денежный поп ит</t>
  </si>
  <si>
    <t>okomoto</t>
  </si>
  <si>
    <t>oko</t>
  </si>
  <si>
    <t>гидроколлоидный</t>
  </si>
  <si>
    <t xml:space="preserve">logitech g pro </t>
  </si>
  <si>
    <t>brucko</t>
  </si>
  <si>
    <t>черные джинсы с разрезами</t>
  </si>
  <si>
    <t>pet+</t>
  </si>
  <si>
    <t>век криминалистики</t>
  </si>
  <si>
    <t>обычный телефон</t>
  </si>
  <si>
    <t>бусины цветы</t>
  </si>
  <si>
    <t>чехол на телефон самсунг м21</t>
  </si>
  <si>
    <t>детский утюг игрушка</t>
  </si>
  <si>
    <t xml:space="preserve"> сухоцветы</t>
  </si>
  <si>
    <t>anime figure</t>
  </si>
  <si>
    <t>российские бренды одежды</t>
  </si>
  <si>
    <t xml:space="preserve">рассвет </t>
  </si>
  <si>
    <t>картины по номерам еда</t>
  </si>
  <si>
    <t>часы красные</t>
  </si>
  <si>
    <t>35716256</t>
  </si>
  <si>
    <t>wavier</t>
  </si>
  <si>
    <t>luan</t>
  </si>
  <si>
    <t>наклейка тойота</t>
  </si>
  <si>
    <t>гриль электрический редмонд</t>
  </si>
  <si>
    <t>стекло на айфон 6 плюс</t>
  </si>
  <si>
    <t>джинсы женские широкие рваные</t>
  </si>
  <si>
    <t>cl</t>
  </si>
  <si>
    <t>мини брелок</t>
  </si>
  <si>
    <t>постер фнаф</t>
  </si>
  <si>
    <t xml:space="preserve">брюки хлопок </t>
  </si>
  <si>
    <t>ремешок huawei band 4</t>
  </si>
  <si>
    <t>платье с фигурным вырезом</t>
  </si>
  <si>
    <t>дачный набор</t>
  </si>
  <si>
    <t>михаил лобковский</t>
  </si>
  <si>
    <t>agura</t>
  </si>
  <si>
    <t>оптисорб</t>
  </si>
  <si>
    <t>костюм из льна большие размеры</t>
  </si>
  <si>
    <t>семена томатов партнер</t>
  </si>
  <si>
    <t>66936382</t>
  </si>
  <si>
    <t>bluetooth 5.0</t>
  </si>
  <si>
    <t xml:space="preserve"> ссср</t>
  </si>
  <si>
    <t>дино комбинезон</t>
  </si>
  <si>
    <t>15930483</t>
  </si>
  <si>
    <t>коврик в прихожую 90 на 60</t>
  </si>
  <si>
    <t>колссовки</t>
  </si>
  <si>
    <t>средства интимной гигиены</t>
  </si>
  <si>
    <t>кеды классика</t>
  </si>
  <si>
    <t>бант белый школьный большой</t>
  </si>
  <si>
    <t>шампунь мужской эстель</t>
  </si>
  <si>
    <t>чайник из нержавейки</t>
  </si>
  <si>
    <t>victorinox 111</t>
  </si>
  <si>
    <t>many подгузники</t>
  </si>
  <si>
    <t>блузка с жемчугом</t>
  </si>
  <si>
    <t>цветы искусственые</t>
  </si>
  <si>
    <t>измельчитель kitfort</t>
  </si>
  <si>
    <t>stassen чай</t>
  </si>
  <si>
    <t>платье женское 58-60 размер</t>
  </si>
  <si>
    <t>melarto</t>
  </si>
  <si>
    <t>adidas zx500</t>
  </si>
  <si>
    <t>платье с лисичками</t>
  </si>
  <si>
    <t>тофи</t>
  </si>
  <si>
    <t>9086519</t>
  </si>
  <si>
    <t>лифчик розовый</t>
  </si>
  <si>
    <t>honor a8</t>
  </si>
  <si>
    <t>леска 0,2</t>
  </si>
  <si>
    <t xml:space="preserve">салатник с крышкой </t>
  </si>
  <si>
    <t>духи реноме</t>
  </si>
  <si>
    <t xml:space="preserve">набор настоек </t>
  </si>
  <si>
    <t>44059889</t>
  </si>
  <si>
    <t>белита витэкс шампунь</t>
  </si>
  <si>
    <t>53915989</t>
  </si>
  <si>
    <t>подарочный набор nivea</t>
  </si>
  <si>
    <t>barka леггинсы</t>
  </si>
  <si>
    <t>футболка ментол</t>
  </si>
  <si>
    <t>три четверти рукав</t>
  </si>
  <si>
    <t>39295698</t>
  </si>
  <si>
    <t>стекло на самсунг s20</t>
  </si>
  <si>
    <t>сарафан из эко кожи</t>
  </si>
  <si>
    <t>подушки на табурет</t>
  </si>
  <si>
    <t>мед жидкий</t>
  </si>
  <si>
    <t>органайзер угловой</t>
  </si>
  <si>
    <t>chapman red</t>
  </si>
  <si>
    <t>рюкзаки kanken</t>
  </si>
  <si>
    <t>ведерко с крышкой</t>
  </si>
  <si>
    <t>cremesso кофе в капсулах</t>
  </si>
  <si>
    <t>positive parfum</t>
  </si>
  <si>
    <t>жидкость морс</t>
  </si>
  <si>
    <t>детский мобиль с проектором</t>
  </si>
  <si>
    <t>баллада о маленьком буксире</t>
  </si>
  <si>
    <t>женские вьетнамки</t>
  </si>
  <si>
    <t>вода эдельвейс</t>
  </si>
  <si>
    <t>охотничий костюм лето</t>
  </si>
  <si>
    <t>козырьки в авто</t>
  </si>
  <si>
    <t>тонкий галстук</t>
  </si>
  <si>
    <t>71182028</t>
  </si>
  <si>
    <t>шампунь кошачий</t>
  </si>
  <si>
    <t>59731517</t>
  </si>
  <si>
    <t>сабо из натуральной кожи</t>
  </si>
  <si>
    <t>aumra</t>
  </si>
  <si>
    <t>красный слитный купальник</t>
  </si>
  <si>
    <t>анти-дюринг</t>
  </si>
  <si>
    <t>очиститель увлажнитель воздуха</t>
  </si>
  <si>
    <t>джими чу туфли</t>
  </si>
  <si>
    <t>sativa spf</t>
  </si>
  <si>
    <t>метовит</t>
  </si>
  <si>
    <t>chikago bulls</t>
  </si>
  <si>
    <t>платье детское sela</t>
  </si>
  <si>
    <t>депоксетин</t>
  </si>
  <si>
    <t>28684224</t>
  </si>
  <si>
    <t>наволочки василиса</t>
  </si>
  <si>
    <t>конеколоны</t>
  </si>
  <si>
    <t>knitting club</t>
  </si>
  <si>
    <t xml:space="preserve">geox кеды </t>
  </si>
  <si>
    <t>8 бит</t>
  </si>
  <si>
    <t>бейсболка calvin klein jeans</t>
  </si>
  <si>
    <t>серебристый пиджак</t>
  </si>
  <si>
    <t>белы</t>
  </si>
  <si>
    <t>мурчик</t>
  </si>
  <si>
    <t>капика сандалии мальчика</t>
  </si>
  <si>
    <t>твори добро</t>
  </si>
  <si>
    <t>10569098</t>
  </si>
  <si>
    <t>дюрополимер</t>
  </si>
  <si>
    <t>miro</t>
  </si>
  <si>
    <t>компрессионный носок</t>
  </si>
  <si>
    <t>gal наушники</t>
  </si>
  <si>
    <t>ремешок на часы apple watch 7</t>
  </si>
  <si>
    <t>38468166</t>
  </si>
  <si>
    <t>боди 62</t>
  </si>
  <si>
    <t>7 принципов</t>
  </si>
  <si>
    <t>вибратор клитеральный</t>
  </si>
  <si>
    <t>трусы эластичные</t>
  </si>
  <si>
    <t>relhom</t>
  </si>
  <si>
    <t>чехол на poco x4 pro</t>
  </si>
  <si>
    <t>face to face</t>
  </si>
  <si>
    <t>трусы женские baykar</t>
  </si>
  <si>
    <t>маска алерана</t>
  </si>
  <si>
    <t>domino презервативы</t>
  </si>
  <si>
    <t>эротические трусы женские</t>
  </si>
  <si>
    <t>тетрадь без разлиновки</t>
  </si>
  <si>
    <t xml:space="preserve">boutyque tree  </t>
  </si>
  <si>
    <t>чокер с цепочкой</t>
  </si>
  <si>
    <t>factura-stitch</t>
  </si>
  <si>
    <t>футболки за победу</t>
  </si>
  <si>
    <t>бокал с 8 марта</t>
  </si>
  <si>
    <t>тональный крем belita</t>
  </si>
  <si>
    <t>62941968</t>
  </si>
  <si>
    <t>русское море</t>
  </si>
  <si>
    <t>колготки конте детские</t>
  </si>
  <si>
    <t>xiomi pad 5</t>
  </si>
  <si>
    <t>крепление номера</t>
  </si>
  <si>
    <t>переходник aux iphone</t>
  </si>
  <si>
    <t>пижама тигр</t>
  </si>
  <si>
    <t>кофе в капсулах нескафе</t>
  </si>
  <si>
    <t>фатин платье</t>
  </si>
  <si>
    <t>sushi</t>
  </si>
  <si>
    <t>помада ruta</t>
  </si>
  <si>
    <t>машини</t>
  </si>
  <si>
    <t>21519483</t>
  </si>
  <si>
    <t>букварь узорова нефедова</t>
  </si>
  <si>
    <t xml:space="preserve">буквы наклейки </t>
  </si>
  <si>
    <t>ключ сувенир</t>
  </si>
  <si>
    <t>конфеты бочонок</t>
  </si>
  <si>
    <t>38330519</t>
  </si>
  <si>
    <t>карандадиум</t>
  </si>
  <si>
    <t>yake</t>
  </si>
  <si>
    <t>intime презервативы</t>
  </si>
  <si>
    <t>лифчик красивый</t>
  </si>
  <si>
    <t>сережки на ухо</t>
  </si>
  <si>
    <t>летние головные уборы мужские</t>
  </si>
  <si>
    <t>ладолл</t>
  </si>
  <si>
    <t xml:space="preserve">melove </t>
  </si>
  <si>
    <t xml:space="preserve">mio secret </t>
  </si>
  <si>
    <t>день победы наклейка</t>
  </si>
  <si>
    <t>сердце пандоры</t>
  </si>
  <si>
    <t>плюшевый тюлень</t>
  </si>
  <si>
    <t>армейский фотоальбом</t>
  </si>
  <si>
    <t>ymkashix</t>
  </si>
  <si>
    <t>hiaomi</t>
  </si>
  <si>
    <t>аниме наклейка</t>
  </si>
  <si>
    <t xml:space="preserve">sasha cosmetics </t>
  </si>
  <si>
    <t>gracija-rim</t>
  </si>
  <si>
    <t>штаны разноцветные</t>
  </si>
  <si>
    <t>чепрак</t>
  </si>
  <si>
    <t xml:space="preserve">магнит косметик </t>
  </si>
  <si>
    <t>runail крем</t>
  </si>
  <si>
    <t>klio estet</t>
  </si>
  <si>
    <t>lol surprise (mga)</t>
  </si>
  <si>
    <t>molecola порошок</t>
  </si>
  <si>
    <t>распред коробка</t>
  </si>
  <si>
    <t xml:space="preserve">берет голубой </t>
  </si>
  <si>
    <t>lego танки</t>
  </si>
  <si>
    <t>двер</t>
  </si>
  <si>
    <t>мейбелин блеск</t>
  </si>
  <si>
    <t xml:space="preserve">hello kitty наклейки </t>
  </si>
  <si>
    <t>ицзин</t>
  </si>
  <si>
    <t>дав гель</t>
  </si>
  <si>
    <t>масло кокосовое холодного отжима</t>
  </si>
  <si>
    <t>топ блузка женский</t>
  </si>
  <si>
    <t>кроссовки дольче</t>
  </si>
  <si>
    <t>костюм солдаточка</t>
  </si>
  <si>
    <t>aqsa</t>
  </si>
  <si>
    <t>iktgrb</t>
  </si>
  <si>
    <t>мужской дезодорант old spice</t>
  </si>
  <si>
    <t>сатоши</t>
  </si>
  <si>
    <t>комбинезон из футера женский</t>
  </si>
  <si>
    <t>18881966</t>
  </si>
  <si>
    <t>тинт палочки</t>
  </si>
  <si>
    <t>цветы наклейки интерьерные</t>
  </si>
  <si>
    <t>китайский национальный костюм</t>
  </si>
  <si>
    <t>18798255</t>
  </si>
  <si>
    <t>машина электромобиль двуместны</t>
  </si>
  <si>
    <t>misslen dress</t>
  </si>
  <si>
    <t>секатор palisad</t>
  </si>
  <si>
    <t>gernets home</t>
  </si>
  <si>
    <t>черные лаковые туфли</t>
  </si>
  <si>
    <t>70189894</t>
  </si>
  <si>
    <t xml:space="preserve">пенный очиститель </t>
  </si>
  <si>
    <t>очки солнцезащитные мужские ray ban</t>
  </si>
  <si>
    <t xml:space="preserve">ghostemane </t>
  </si>
  <si>
    <t>декор на годик</t>
  </si>
  <si>
    <t>игрушка машины модель</t>
  </si>
  <si>
    <t>elcase</t>
  </si>
  <si>
    <t>шеврон череп</t>
  </si>
  <si>
    <t>иоп</t>
  </si>
  <si>
    <t>матовый карандаш</t>
  </si>
  <si>
    <t>twisty petz</t>
  </si>
  <si>
    <t xml:space="preserve">man </t>
  </si>
  <si>
    <t>бардуго ли</t>
  </si>
  <si>
    <t>45802676</t>
  </si>
  <si>
    <t>пасхальное мыло</t>
  </si>
  <si>
    <t>fine power</t>
  </si>
  <si>
    <t>love republic кроп топ</t>
  </si>
  <si>
    <t>38566634</t>
  </si>
  <si>
    <t>комбенизон на мальчика</t>
  </si>
  <si>
    <t>школьное платье на выпускной</t>
  </si>
  <si>
    <t>панк рок одежда</t>
  </si>
  <si>
    <t>задний стоп сигнал</t>
  </si>
  <si>
    <t>ночник-светильник единорог</t>
  </si>
  <si>
    <t>akuda</t>
  </si>
  <si>
    <t>miracle care</t>
  </si>
  <si>
    <t>52014351</t>
  </si>
  <si>
    <t>акушерский стетоскоп</t>
  </si>
  <si>
    <t>nokia c20 чехол</t>
  </si>
  <si>
    <t>teknum</t>
  </si>
  <si>
    <t>подвеска капелька серебро</t>
  </si>
  <si>
    <t>хлеб книга</t>
  </si>
  <si>
    <t>mama banana</t>
  </si>
  <si>
    <t>the batman</t>
  </si>
  <si>
    <t>духи clima</t>
  </si>
  <si>
    <t>южуралкондитер</t>
  </si>
  <si>
    <t xml:space="preserve">конфеты  </t>
  </si>
  <si>
    <t>сладости чупа чупс</t>
  </si>
  <si>
    <t>сенсорные</t>
  </si>
  <si>
    <t>лампы sun x7 max</t>
  </si>
  <si>
    <t>шпилки</t>
  </si>
  <si>
    <t>моторное масло neste</t>
  </si>
  <si>
    <t>diablo игра</t>
  </si>
  <si>
    <t>sholl стельки</t>
  </si>
  <si>
    <t>тетрадь с наклейками</t>
  </si>
  <si>
    <t xml:space="preserve">накладные нокти </t>
  </si>
  <si>
    <t>салфетки праздничные бумажные</t>
  </si>
  <si>
    <t>автомобильный ароматизатор кофе</t>
  </si>
  <si>
    <t>цепь stihl</t>
  </si>
  <si>
    <t>samsung galaxy s21+</t>
  </si>
  <si>
    <t>чехол на телефон а 52</t>
  </si>
  <si>
    <t>шоколадный протеин</t>
  </si>
  <si>
    <t>комплект мужской домашний</t>
  </si>
  <si>
    <t>кроссвоки мужские</t>
  </si>
  <si>
    <t>ostara</t>
  </si>
  <si>
    <t>хлопок искусственный</t>
  </si>
  <si>
    <t>наволочка 35х55</t>
  </si>
  <si>
    <t>zarina casual</t>
  </si>
  <si>
    <t>45730130</t>
  </si>
  <si>
    <t>пепельно русый краска</t>
  </si>
  <si>
    <t>топ с руковом</t>
  </si>
  <si>
    <t>eisbar</t>
  </si>
  <si>
    <t>времена года bondibon</t>
  </si>
  <si>
    <t>m.shoes</t>
  </si>
  <si>
    <t>волнистый попугай</t>
  </si>
  <si>
    <t>vigantol</t>
  </si>
  <si>
    <t>блеск бальзам</t>
  </si>
  <si>
    <t>метрики</t>
  </si>
  <si>
    <t>гера удобрение</t>
  </si>
  <si>
    <t>айпал</t>
  </si>
  <si>
    <t>набор автомобильных инструментов автоdело</t>
  </si>
  <si>
    <t>60279288</t>
  </si>
  <si>
    <t>speick мыло</t>
  </si>
  <si>
    <t>автоматический диффузор</t>
  </si>
  <si>
    <t>циркуль maped</t>
  </si>
  <si>
    <t>group price одежда</t>
  </si>
  <si>
    <t xml:space="preserve">желедка </t>
  </si>
  <si>
    <t>greenfield melissa</t>
  </si>
  <si>
    <t>цветные ручки stabilo</t>
  </si>
  <si>
    <t>худи игра в кальмара</t>
  </si>
  <si>
    <t>ботинки синие женские</t>
  </si>
  <si>
    <t>юбки с принтом</t>
  </si>
  <si>
    <t>шарики амонг ас</t>
  </si>
  <si>
    <t>чехол под наушники</t>
  </si>
  <si>
    <t>джинсы клеш стрейч</t>
  </si>
  <si>
    <t>skom</t>
  </si>
  <si>
    <t>сандали ash</t>
  </si>
  <si>
    <t>топор викинг</t>
  </si>
  <si>
    <t>мужские кроссовки красные</t>
  </si>
  <si>
    <t>raw джинсы</t>
  </si>
  <si>
    <t>кроссовки мужские беговые asics gel</t>
  </si>
  <si>
    <t>контецнер</t>
  </si>
  <si>
    <t xml:space="preserve">американский психопат </t>
  </si>
  <si>
    <t>чехол на xiaomi poco f3</t>
  </si>
  <si>
    <t>футболки космос</t>
  </si>
  <si>
    <t xml:space="preserve">чехол на мебель </t>
  </si>
  <si>
    <t>taft гель воск</t>
  </si>
  <si>
    <t>мыло с маслом чайного дерева</t>
  </si>
  <si>
    <t>винтажное свадебное платье</t>
  </si>
  <si>
    <t>свеча пенис</t>
  </si>
  <si>
    <t>вкусные букеты</t>
  </si>
  <si>
    <t>длиные шорты</t>
  </si>
  <si>
    <t>глисолид</t>
  </si>
  <si>
    <t>бюст бандо</t>
  </si>
  <si>
    <t>iphone 7 чехол на мужской</t>
  </si>
  <si>
    <t>allbi</t>
  </si>
  <si>
    <t>кеды сапоги</t>
  </si>
  <si>
    <t>qnex</t>
  </si>
  <si>
    <t>чехол на xiaomi редми 9c</t>
  </si>
  <si>
    <t>боди женские сексуальные</t>
  </si>
  <si>
    <t>автомобильный светильник</t>
  </si>
  <si>
    <t>спанборд</t>
  </si>
  <si>
    <t>маленькие машинки крошечные машинки</t>
  </si>
  <si>
    <t>масло антицелюлитное</t>
  </si>
  <si>
    <t>стул низкий</t>
  </si>
  <si>
    <t>телефон honor 30 pro plus</t>
  </si>
  <si>
    <t>me &amp; we</t>
  </si>
  <si>
    <t>demix кеды</t>
  </si>
  <si>
    <t>печенье бельвита</t>
  </si>
  <si>
    <t>concept club тренч</t>
  </si>
  <si>
    <t xml:space="preserve">erden </t>
  </si>
  <si>
    <t>pro blonde</t>
  </si>
  <si>
    <t>линдси гибсон</t>
  </si>
  <si>
    <t>24705791</t>
  </si>
  <si>
    <t>boya петличный микрофон</t>
  </si>
  <si>
    <t>геншин костюм</t>
  </si>
  <si>
    <t>хаби ваги</t>
  </si>
  <si>
    <t>костюм женский салатовый</t>
  </si>
  <si>
    <t>клип</t>
  </si>
  <si>
    <t>духи bershka</t>
  </si>
  <si>
    <t>61197277</t>
  </si>
  <si>
    <t>бондаж бдсм</t>
  </si>
  <si>
    <t>удаление угрей</t>
  </si>
  <si>
    <t>пижама авакадо</t>
  </si>
  <si>
    <t>нивеа дезодорант</t>
  </si>
  <si>
    <t xml:space="preserve">loft </t>
  </si>
  <si>
    <t>розовый пуховик</t>
  </si>
  <si>
    <t>агшк</t>
  </si>
  <si>
    <t>34985938</t>
  </si>
  <si>
    <t>самсунг а 02 чехол</t>
  </si>
  <si>
    <t>подготовка к письму</t>
  </si>
  <si>
    <t>ветровка nikastyle</t>
  </si>
  <si>
    <t>моющий вертикальный пылесос</t>
  </si>
  <si>
    <t>абрикосовый сок</t>
  </si>
  <si>
    <t>innersense</t>
  </si>
  <si>
    <t>лоферы на лето</t>
  </si>
  <si>
    <t>коробка гофрокартон</t>
  </si>
  <si>
    <t>кольцо гриб</t>
  </si>
  <si>
    <t>адноразки</t>
  </si>
  <si>
    <t>beruniy</t>
  </si>
  <si>
    <t>машынка</t>
  </si>
  <si>
    <t>sarasa</t>
  </si>
  <si>
    <t>grande stella</t>
  </si>
  <si>
    <t>ручка в ванную</t>
  </si>
  <si>
    <t>трусы эротик мужские</t>
  </si>
  <si>
    <t>брюки рип стоп</t>
  </si>
  <si>
    <t>авс порошок</t>
  </si>
  <si>
    <t xml:space="preserve">зелинский </t>
  </si>
  <si>
    <t xml:space="preserve">маскотте </t>
  </si>
  <si>
    <t>зеркало ваз 2114</t>
  </si>
  <si>
    <t xml:space="preserve">набор гаечных ключей </t>
  </si>
  <si>
    <t>тома геншин</t>
  </si>
  <si>
    <t>terracotta</t>
  </si>
  <si>
    <t>терка спиралайзер</t>
  </si>
  <si>
    <t>гербалайф батончики</t>
  </si>
  <si>
    <t>страйкбол очки</t>
  </si>
  <si>
    <t xml:space="preserve">прикольные футболки </t>
  </si>
  <si>
    <t>хонор 8x чехол</t>
  </si>
  <si>
    <t>детский центр игровой</t>
  </si>
  <si>
    <t>сумка шоппеп</t>
  </si>
  <si>
    <t>pepe jeans мальчики</t>
  </si>
  <si>
    <t xml:space="preserve">сальники </t>
  </si>
  <si>
    <t>chimera</t>
  </si>
  <si>
    <t>самовнушение куэ</t>
  </si>
  <si>
    <t>турка с чашками</t>
  </si>
  <si>
    <t>lego ninjago дракон</t>
  </si>
  <si>
    <t>треккинговые штаны</t>
  </si>
  <si>
    <t xml:space="preserve">резиночка </t>
  </si>
  <si>
    <t>galla</t>
  </si>
  <si>
    <t>жидкость мишки</t>
  </si>
  <si>
    <t>glitter тени</t>
  </si>
  <si>
    <t>play bath</t>
  </si>
  <si>
    <t>магнитола на авто</t>
  </si>
  <si>
    <t>skandalist</t>
  </si>
  <si>
    <t>конфеты круглые</t>
  </si>
  <si>
    <t>ьрюки</t>
  </si>
  <si>
    <t xml:space="preserve">solaray </t>
  </si>
  <si>
    <t>юбки лен</t>
  </si>
  <si>
    <t>la grase спрей</t>
  </si>
  <si>
    <t>il mio</t>
  </si>
  <si>
    <t>шар самолет</t>
  </si>
  <si>
    <t>фаамиран</t>
  </si>
  <si>
    <t>сульсена масло</t>
  </si>
  <si>
    <t>златоцвет</t>
  </si>
  <si>
    <t>часы ben 10</t>
  </si>
  <si>
    <t>крепление велосипеда на стену</t>
  </si>
  <si>
    <t>гидро шорты</t>
  </si>
  <si>
    <t>стаканчик бровиста</t>
  </si>
  <si>
    <t>alize puffi</t>
  </si>
  <si>
    <t>матрац спальный</t>
  </si>
  <si>
    <t>куртка 116</t>
  </si>
  <si>
    <t>мыло синергетик 5 л</t>
  </si>
  <si>
    <t>57777416</t>
  </si>
  <si>
    <t>брюки спортивные твое мужские</t>
  </si>
  <si>
    <t xml:space="preserve">синие ручки </t>
  </si>
  <si>
    <t>redmi 9c защитное стекло</t>
  </si>
  <si>
    <t>чехол на айфон 5 с</t>
  </si>
  <si>
    <t xml:space="preserve">халат хлопок </t>
  </si>
  <si>
    <t xml:space="preserve">кофта с рукавами </t>
  </si>
  <si>
    <t>косметический набор в дорогу</t>
  </si>
  <si>
    <t>пантолеты adidas</t>
  </si>
  <si>
    <t>what for</t>
  </si>
  <si>
    <t>армейские футболки</t>
  </si>
  <si>
    <t>arya home коврик</t>
  </si>
  <si>
    <t>34209533</t>
  </si>
  <si>
    <t>платье лимоны</t>
  </si>
  <si>
    <t>виво у 31</t>
  </si>
  <si>
    <t xml:space="preserve">брюки клетка </t>
  </si>
  <si>
    <t>волшебное лукошко</t>
  </si>
  <si>
    <t>golosi</t>
  </si>
  <si>
    <t>на ногу цепочка</t>
  </si>
  <si>
    <t>костюм шорты с пиджаком</t>
  </si>
  <si>
    <t>жилетка динозавр</t>
  </si>
  <si>
    <t>пневмо трещетка</t>
  </si>
  <si>
    <t>12180906</t>
  </si>
  <si>
    <t>tatyana brooch</t>
  </si>
  <si>
    <t>xiaomi mi robot vacuum cleaner 1s</t>
  </si>
  <si>
    <t>46283758</t>
  </si>
  <si>
    <t>алиса мыло</t>
  </si>
  <si>
    <t>подарок в садик</t>
  </si>
  <si>
    <t>лада ультра</t>
  </si>
  <si>
    <t>x-nail</t>
  </si>
  <si>
    <t xml:space="preserve">набор мужской подарочный </t>
  </si>
  <si>
    <t>серые тарелки</t>
  </si>
  <si>
    <t>одноразовые маски медицинские 100 шт в коробке</t>
  </si>
  <si>
    <t>кеды trussardi женские</t>
  </si>
  <si>
    <t>tami tanuka</t>
  </si>
  <si>
    <t>колонки сони</t>
  </si>
  <si>
    <t>книги об искусстве</t>
  </si>
  <si>
    <t>maksus</t>
  </si>
  <si>
    <t>подставка под геймпад</t>
  </si>
  <si>
    <t>маникюрные ножнички</t>
  </si>
  <si>
    <t>pzoz</t>
  </si>
  <si>
    <t xml:space="preserve">elgon </t>
  </si>
  <si>
    <t>картина маслом в раме</t>
  </si>
  <si>
    <t>машина экскаватор</t>
  </si>
  <si>
    <t>двухцветные колготки</t>
  </si>
  <si>
    <t>родословное дерево</t>
  </si>
  <si>
    <t>двуспальное белье постельное сатин</t>
  </si>
  <si>
    <t>сквик игрушка</t>
  </si>
  <si>
    <t>honor 5c</t>
  </si>
  <si>
    <t>complimenti красота</t>
  </si>
  <si>
    <t>чай казахстанский</t>
  </si>
  <si>
    <t>рассухариватели клапанов</t>
  </si>
  <si>
    <t>корзина под хлеб</t>
  </si>
  <si>
    <t>сейф пакеты</t>
  </si>
  <si>
    <t>чехол iphone 4</t>
  </si>
  <si>
    <t>казан 12</t>
  </si>
  <si>
    <t xml:space="preserve">джинсы женскте </t>
  </si>
  <si>
    <t>ремень на девочку</t>
  </si>
  <si>
    <t>вижн</t>
  </si>
  <si>
    <t>напольные весы электронные tefal</t>
  </si>
  <si>
    <t xml:space="preserve">кастюм - женский костюм двойка </t>
  </si>
  <si>
    <t>кулон арвен</t>
  </si>
  <si>
    <t>оптимум нутришн</t>
  </si>
  <si>
    <t>dr healux</t>
  </si>
  <si>
    <t xml:space="preserve">пиджак голубой </t>
  </si>
  <si>
    <t xml:space="preserve">чай с ромашкой </t>
  </si>
  <si>
    <t xml:space="preserve">haruyama </t>
  </si>
  <si>
    <t>дженерик</t>
  </si>
  <si>
    <t>подшипник 6201</t>
  </si>
  <si>
    <t>26438999</t>
  </si>
  <si>
    <t>65678570</t>
  </si>
  <si>
    <t>авента</t>
  </si>
  <si>
    <t>graciana лоферы</t>
  </si>
  <si>
    <t>обувь tervolina</t>
  </si>
  <si>
    <t xml:space="preserve">твилли </t>
  </si>
  <si>
    <t>батаре</t>
  </si>
  <si>
    <t>omaf</t>
  </si>
  <si>
    <t>67092605</t>
  </si>
  <si>
    <t>игрушки соник бум</t>
  </si>
  <si>
    <t>lolita платье</t>
  </si>
  <si>
    <t>пиши стирай тетрадь</t>
  </si>
  <si>
    <t>постельное белье панда</t>
  </si>
  <si>
    <t>kristinam</t>
  </si>
  <si>
    <t>бабочка вибратор</t>
  </si>
  <si>
    <t>металлоискатель мд 4090</t>
  </si>
  <si>
    <t>водолазка мужской</t>
  </si>
  <si>
    <t>w120</t>
  </si>
  <si>
    <t>психологу</t>
  </si>
  <si>
    <t>versace yellow diamond</t>
  </si>
  <si>
    <t>belwest зима</t>
  </si>
  <si>
    <t>разветвитель vga</t>
  </si>
  <si>
    <t>тетрадь 12</t>
  </si>
  <si>
    <t>сумка saint laurent</t>
  </si>
  <si>
    <t xml:space="preserve">георгины </t>
  </si>
  <si>
    <t>булавы chacott</t>
  </si>
  <si>
    <t>супер марио наборы</t>
  </si>
  <si>
    <t>lime поло</t>
  </si>
  <si>
    <t>прозрачный зонт эврика</t>
  </si>
  <si>
    <t>кроссовки мужские caterpillar</t>
  </si>
  <si>
    <t xml:space="preserve">чехол redmi note 10 </t>
  </si>
  <si>
    <t>xiaomi отвертки</t>
  </si>
  <si>
    <t>нож балисонг</t>
  </si>
  <si>
    <t xml:space="preserve">lip glow </t>
  </si>
  <si>
    <t>11 t</t>
  </si>
  <si>
    <t>веселый садовод</t>
  </si>
  <si>
    <t>8434575</t>
  </si>
  <si>
    <t>комикс майнкрафт</t>
  </si>
  <si>
    <t>clarins hydra-essentiel</t>
  </si>
  <si>
    <t>чайные ложки лопатки</t>
  </si>
  <si>
    <t>книжки умка</t>
  </si>
  <si>
    <t>farming simulator</t>
  </si>
  <si>
    <t xml:space="preserve">сок гранатовый </t>
  </si>
  <si>
    <t>adidas дезодорант ролик</t>
  </si>
  <si>
    <t>стельки антишпора</t>
  </si>
  <si>
    <t xml:space="preserve">шары цифры воздушные </t>
  </si>
  <si>
    <t>мумие шампунь</t>
  </si>
  <si>
    <t>муравьиный кислота</t>
  </si>
  <si>
    <t>shep</t>
  </si>
  <si>
    <t>16351665</t>
  </si>
  <si>
    <t>головоломка куб</t>
  </si>
  <si>
    <t>rubloff</t>
  </si>
  <si>
    <t>опал гель лак</t>
  </si>
  <si>
    <t>кофта на резинке внизу</t>
  </si>
  <si>
    <t>подгузники комо</t>
  </si>
  <si>
    <t xml:space="preserve">бейсбол </t>
  </si>
  <si>
    <t>очки зола</t>
  </si>
  <si>
    <t>45253152</t>
  </si>
  <si>
    <t>носовые платочки хлопок</t>
  </si>
  <si>
    <t>большой стич</t>
  </si>
  <si>
    <t>тарелка с бортиком</t>
  </si>
  <si>
    <t>секатор садовый самурай</t>
  </si>
  <si>
    <t>подкладки на грудь</t>
  </si>
  <si>
    <t>пуховик саваж</t>
  </si>
  <si>
    <t>дохлос</t>
  </si>
  <si>
    <t>51244004</t>
  </si>
  <si>
    <t>tiimb</t>
  </si>
  <si>
    <t>технопарк поезда и паровозы</t>
  </si>
  <si>
    <t>dendy картридж игровой</t>
  </si>
  <si>
    <t>церамид</t>
  </si>
  <si>
    <t>honor 20pro</t>
  </si>
  <si>
    <t>tlc</t>
  </si>
  <si>
    <t>neste масло моторное</t>
  </si>
  <si>
    <t>usb lightning</t>
  </si>
  <si>
    <t>серьги ножницы</t>
  </si>
  <si>
    <t>спортивный костюм женский трикотаж</t>
  </si>
  <si>
    <t>питжак</t>
  </si>
  <si>
    <t xml:space="preserve">краб игрушка </t>
  </si>
  <si>
    <t>усилитель антенны</t>
  </si>
  <si>
    <t>джебитсы</t>
  </si>
  <si>
    <t>подставка на ножке</t>
  </si>
  <si>
    <t>винт м8</t>
  </si>
  <si>
    <t>невзоров книги</t>
  </si>
  <si>
    <t>халат женский домашний шелк</t>
  </si>
  <si>
    <t>пыжерез</t>
  </si>
  <si>
    <t xml:space="preserve">комбинезоны детские </t>
  </si>
  <si>
    <t>полусапоги на шпильке</t>
  </si>
  <si>
    <t>zd</t>
  </si>
  <si>
    <t xml:space="preserve">мужские желетки </t>
  </si>
  <si>
    <t>шары подруге</t>
  </si>
  <si>
    <t>светлые обои</t>
  </si>
  <si>
    <t>balmain paris</t>
  </si>
  <si>
    <t>шлапки</t>
  </si>
  <si>
    <t>модные тапки</t>
  </si>
  <si>
    <t>16526706</t>
  </si>
  <si>
    <t>xiaomi airdots pro 2s</t>
  </si>
  <si>
    <t>рукоделие вышивка крестом набор</t>
  </si>
  <si>
    <t>липодрен</t>
  </si>
  <si>
    <t>книги про беременность</t>
  </si>
  <si>
    <t>karma</t>
  </si>
  <si>
    <t>бандаж согревающий</t>
  </si>
  <si>
    <t>зеркала ваз 2115</t>
  </si>
  <si>
    <t>погремушка машинка</t>
  </si>
  <si>
    <t>epoxy crystal</t>
  </si>
  <si>
    <t>азбука премиум</t>
  </si>
  <si>
    <t xml:space="preserve">женский классический костюм </t>
  </si>
  <si>
    <t>босоножки женские открытые</t>
  </si>
  <si>
    <t>аудиотрубка</t>
  </si>
  <si>
    <t>штаны в клетку женские в клетку серые</t>
  </si>
  <si>
    <t>tinas</t>
  </si>
  <si>
    <t>носки мужские с рисунками</t>
  </si>
  <si>
    <t>конфеты невский кондитер</t>
  </si>
  <si>
    <t xml:space="preserve">модные вещи </t>
  </si>
  <si>
    <t>палка фокусника</t>
  </si>
  <si>
    <t xml:space="preserve">твое тетрадь смерти </t>
  </si>
  <si>
    <t>mini mouse</t>
  </si>
  <si>
    <t xml:space="preserve">айфон xs max </t>
  </si>
  <si>
    <t>эффекс нейро</t>
  </si>
  <si>
    <t xml:space="preserve">кисть белка </t>
  </si>
  <si>
    <t>маленькие сумки женские через плечо кожа</t>
  </si>
  <si>
    <t xml:space="preserve"> скульптор</t>
  </si>
  <si>
    <t xml:space="preserve">чехол айфон 13 про </t>
  </si>
  <si>
    <t>нутрилон гипоаллергенный 2</t>
  </si>
  <si>
    <t>lakme gloss</t>
  </si>
  <si>
    <t>pop-up</t>
  </si>
  <si>
    <t>69197607</t>
  </si>
  <si>
    <t xml:space="preserve">заварочный </t>
  </si>
  <si>
    <t>ремень  мужской</t>
  </si>
  <si>
    <t>24043951</t>
  </si>
  <si>
    <t>venera home</t>
  </si>
  <si>
    <t xml:space="preserve">браслет нить </t>
  </si>
  <si>
    <t>65942020</t>
  </si>
  <si>
    <t>наматрасник с бортом</t>
  </si>
  <si>
    <t>натуральные камни на вес</t>
  </si>
  <si>
    <t>manduca</t>
  </si>
  <si>
    <t>резниченко</t>
  </si>
  <si>
    <t>мист ваниль</t>
  </si>
  <si>
    <t>daandan bit</t>
  </si>
  <si>
    <t>мебель в гостинную</t>
  </si>
  <si>
    <t>prosto cosmetic</t>
  </si>
  <si>
    <t xml:space="preserve">конфеты сосательные </t>
  </si>
  <si>
    <t xml:space="preserve">малютка 3 </t>
  </si>
  <si>
    <t>moa</t>
  </si>
  <si>
    <t>foryou пиджак</t>
  </si>
  <si>
    <t>чехол на туалет</t>
  </si>
  <si>
    <t>mi zoo</t>
  </si>
  <si>
    <t>берет на ножке</t>
  </si>
  <si>
    <t>тетрадь 60 листов клетка</t>
  </si>
  <si>
    <t>trinx</t>
  </si>
  <si>
    <t>farm stay набор</t>
  </si>
  <si>
    <t>детские носочки из хлопка</t>
  </si>
  <si>
    <t>зарина водолазки</t>
  </si>
  <si>
    <t>тапорик</t>
  </si>
  <si>
    <t>мозаика на кухню</t>
  </si>
  <si>
    <t>дезодарант adidas</t>
  </si>
  <si>
    <t>be perfect ремувер</t>
  </si>
  <si>
    <t xml:space="preserve">пальто зарина </t>
  </si>
  <si>
    <t>икона в авто</t>
  </si>
  <si>
    <t>akaza</t>
  </si>
  <si>
    <t>post acne</t>
  </si>
  <si>
    <t>детский домик конструктор</t>
  </si>
  <si>
    <t>napalm death</t>
  </si>
  <si>
    <t>турбослим нейро</t>
  </si>
  <si>
    <t>всоко 2 класс</t>
  </si>
  <si>
    <t>чулки в горошек женские</t>
  </si>
  <si>
    <t>платье на выпусконой</t>
  </si>
  <si>
    <t>альманах</t>
  </si>
  <si>
    <t>подарочный набор на 8 марта</t>
  </si>
  <si>
    <t>oxo2</t>
  </si>
  <si>
    <t>полки в баню</t>
  </si>
  <si>
    <t>16286529</t>
  </si>
  <si>
    <t>spur обувь</t>
  </si>
  <si>
    <t>фотофон пластик</t>
  </si>
  <si>
    <t>платье милада</t>
  </si>
  <si>
    <t>балетки розовые женские</t>
  </si>
  <si>
    <t>чай черный листовой майский</t>
  </si>
  <si>
    <t>акрил жидкий</t>
  </si>
  <si>
    <t>лампы ближнего света h7</t>
  </si>
  <si>
    <t>касандра</t>
  </si>
  <si>
    <t>67194183</t>
  </si>
  <si>
    <t>кеды на замке</t>
  </si>
  <si>
    <t>39629764</t>
  </si>
  <si>
    <t>детский прорезыватель</t>
  </si>
  <si>
    <t>eo laboratorie сыворотка</t>
  </si>
  <si>
    <t>солнечные очки 2021</t>
  </si>
  <si>
    <t xml:space="preserve">крайон </t>
  </si>
  <si>
    <t>кусачки электрические</t>
  </si>
  <si>
    <t>53879375</t>
  </si>
  <si>
    <t>ленточное наращивание волос</t>
  </si>
  <si>
    <t>махровые кухонные полотенца</t>
  </si>
  <si>
    <t>полотенце с принтом</t>
  </si>
  <si>
    <t>сданцы</t>
  </si>
  <si>
    <t>пижама с драконом</t>
  </si>
  <si>
    <t>кроссовки мальчика</t>
  </si>
  <si>
    <t xml:space="preserve">befree носки </t>
  </si>
  <si>
    <t>специи в мельнице</t>
  </si>
  <si>
    <t xml:space="preserve">кастюм спортивный </t>
  </si>
  <si>
    <t>подставка под цветы на стену</t>
  </si>
  <si>
    <t xml:space="preserve">очки  мужские </t>
  </si>
  <si>
    <t>2х спальное постельное белье сатин</t>
  </si>
  <si>
    <t>установщик хольнитенов</t>
  </si>
  <si>
    <t>трусы изумрудные</t>
  </si>
  <si>
    <t>очки в квадратной оправе</t>
  </si>
  <si>
    <t>масло с шимером</t>
  </si>
  <si>
    <t>смешные</t>
  </si>
  <si>
    <t xml:space="preserve">длинный кот </t>
  </si>
  <si>
    <t>турецкий чай султан</t>
  </si>
  <si>
    <t>салфетки стерильные 45 29</t>
  </si>
  <si>
    <t>angry birds игрушки</t>
  </si>
  <si>
    <t>iphone 7 защитное стекло</t>
  </si>
  <si>
    <t>hellblazer</t>
  </si>
  <si>
    <t>fightwear</t>
  </si>
  <si>
    <t>48446446</t>
  </si>
  <si>
    <t xml:space="preserve">платье весенние </t>
  </si>
  <si>
    <t>innovator cosmetics ламинирование бровей</t>
  </si>
  <si>
    <t xml:space="preserve">моксы </t>
  </si>
  <si>
    <t>мишка ночник</t>
  </si>
  <si>
    <t>костюм моана</t>
  </si>
  <si>
    <t xml:space="preserve">запанки </t>
  </si>
  <si>
    <t>гуар чибао</t>
  </si>
  <si>
    <t xml:space="preserve">украшение в комнату </t>
  </si>
  <si>
    <t>дрожжи пресованные</t>
  </si>
  <si>
    <t>шпенглер</t>
  </si>
  <si>
    <t>kumfo обувь</t>
  </si>
  <si>
    <t>белый пенал</t>
  </si>
  <si>
    <t>ип шустова люка</t>
  </si>
  <si>
    <t>худи с джокером</t>
  </si>
  <si>
    <t>платье летнее женское ситец</t>
  </si>
  <si>
    <t>тапки inblu</t>
  </si>
  <si>
    <t xml:space="preserve">рогатки </t>
  </si>
  <si>
    <t>family look папа сын</t>
  </si>
  <si>
    <t>худи и брюки</t>
  </si>
  <si>
    <t>фотоаппарат с мгновенной печатью</t>
  </si>
  <si>
    <t>бутекс кеды</t>
  </si>
  <si>
    <t>novo 4 испаритель</t>
  </si>
  <si>
    <t>св 12</t>
  </si>
  <si>
    <t>59697096</t>
  </si>
  <si>
    <t>перчатки футбольные вратарские детские</t>
  </si>
  <si>
    <t>картинумне!</t>
  </si>
  <si>
    <t>line friends</t>
  </si>
  <si>
    <t>браслет на часы самсунг</t>
  </si>
  <si>
    <t>блокнот тока бока</t>
  </si>
  <si>
    <t>zoggs</t>
  </si>
  <si>
    <t>стружкоотсос</t>
  </si>
  <si>
    <t>таблетки от клещей собаке</t>
  </si>
  <si>
    <t xml:space="preserve">стринги красные </t>
  </si>
  <si>
    <t>34882822</t>
  </si>
  <si>
    <t xml:space="preserve">infinix note 10 pro </t>
  </si>
  <si>
    <t xml:space="preserve">paolo conte </t>
  </si>
  <si>
    <t>быстрый загар</t>
  </si>
  <si>
    <t>скетчбук 200г</t>
  </si>
  <si>
    <t>бейдж на булавке</t>
  </si>
  <si>
    <t>ножницы sharpist</t>
  </si>
  <si>
    <t xml:space="preserve">кроссовкт </t>
  </si>
  <si>
    <t>ван клиф духи</t>
  </si>
  <si>
    <t>ноутбук 17</t>
  </si>
  <si>
    <t>свежеобжаренный кофе в зернах</t>
  </si>
  <si>
    <t>футболка сонник</t>
  </si>
  <si>
    <t>купальник женский с</t>
  </si>
  <si>
    <t>помада майбелин</t>
  </si>
  <si>
    <t>алиса с часами</t>
  </si>
  <si>
    <t xml:space="preserve"> hot wheels</t>
  </si>
  <si>
    <t>средство от тараканов комбат</t>
  </si>
  <si>
    <t>сковорода алита</t>
  </si>
  <si>
    <t>хлебница с доской</t>
  </si>
  <si>
    <t>костюм медвежонка</t>
  </si>
  <si>
    <t>virinka</t>
  </si>
  <si>
    <t>ваза мозаика</t>
  </si>
  <si>
    <t>носки набор высокие</t>
  </si>
  <si>
    <t>фанко поп человек паук</t>
  </si>
  <si>
    <t>57793798</t>
  </si>
  <si>
    <t>indo scoot</t>
  </si>
  <si>
    <t>трусы с пуш ап</t>
  </si>
  <si>
    <t>nestle nan</t>
  </si>
  <si>
    <t>зонт шатер</t>
  </si>
  <si>
    <t>66124350</t>
  </si>
  <si>
    <t>губки металлические</t>
  </si>
  <si>
    <t>тетради а4 с кольцами</t>
  </si>
  <si>
    <t>дорогой джон</t>
  </si>
  <si>
    <t>пудра-хайлайтер</t>
  </si>
  <si>
    <t>салатники с крышкой стекло</t>
  </si>
  <si>
    <t>нюшенька малышарики</t>
  </si>
  <si>
    <t>мужские браслеты паракорд</t>
  </si>
  <si>
    <t>хлебопечка горение</t>
  </si>
  <si>
    <t>донор</t>
  </si>
  <si>
    <t xml:space="preserve">кепка мерседес </t>
  </si>
  <si>
    <t>колпачок литого диска</t>
  </si>
  <si>
    <t>крафт рум</t>
  </si>
  <si>
    <t>чехол хуавей нова 9</t>
  </si>
  <si>
    <t>пена цемент</t>
  </si>
  <si>
    <t>dc-dc</t>
  </si>
  <si>
    <t xml:space="preserve">сарафан домашний </t>
  </si>
  <si>
    <t>valtera кольцо</t>
  </si>
  <si>
    <t>вв мвд</t>
  </si>
  <si>
    <t>чулки 18+</t>
  </si>
  <si>
    <t>подгузники  1</t>
  </si>
  <si>
    <t>lovular трусики xxl</t>
  </si>
  <si>
    <t>детские песочники</t>
  </si>
  <si>
    <t>rorets</t>
  </si>
  <si>
    <t>43024114</t>
  </si>
  <si>
    <t>arhipov</t>
  </si>
  <si>
    <t>сумка формат а4</t>
  </si>
  <si>
    <t>гарри поттер философский камень</t>
  </si>
  <si>
    <t xml:space="preserve">шапка bala </t>
  </si>
  <si>
    <t>fabrikach</t>
  </si>
  <si>
    <t>куртки рубашки мужские</t>
  </si>
  <si>
    <t>скотч зм</t>
  </si>
  <si>
    <t>permablend</t>
  </si>
  <si>
    <t>постельное белье 2х спальное хлопок</t>
  </si>
  <si>
    <t xml:space="preserve">наушники айфон проводные </t>
  </si>
  <si>
    <t>чехол на honor 20 lite 2020</t>
  </si>
  <si>
    <t>туфли остроносые</t>
  </si>
  <si>
    <t>держатель молока</t>
  </si>
  <si>
    <t>go garden</t>
  </si>
  <si>
    <t xml:space="preserve">крыжма </t>
  </si>
  <si>
    <t>аквафор к7м</t>
  </si>
  <si>
    <t>shoniz</t>
  </si>
  <si>
    <t>перчатки котики</t>
  </si>
  <si>
    <t>столик рыболовный</t>
  </si>
  <si>
    <t>лего оружее</t>
  </si>
  <si>
    <t>жилет женский синий</t>
  </si>
  <si>
    <t>стойки на машину</t>
  </si>
  <si>
    <t>счетчик лески</t>
  </si>
  <si>
    <t>чай ahmad earl grey</t>
  </si>
  <si>
    <t>тестер usb</t>
  </si>
  <si>
    <t>salomon speedcross 5</t>
  </si>
  <si>
    <t>di seller</t>
  </si>
  <si>
    <t>рики морти</t>
  </si>
  <si>
    <t>короткий женский пиджак</t>
  </si>
  <si>
    <t>arya home подушка</t>
  </si>
  <si>
    <t>семена примула</t>
  </si>
  <si>
    <t>пыльца bmakeap</t>
  </si>
  <si>
    <t>арт декор</t>
  </si>
  <si>
    <t>фольклор</t>
  </si>
  <si>
    <t>eatme</t>
  </si>
  <si>
    <t>сапоги неопреновые</t>
  </si>
  <si>
    <t>смартфон самсунг а 32</t>
  </si>
  <si>
    <t>акутейпы</t>
  </si>
  <si>
    <t>мужские спортивные костюмы adidas</t>
  </si>
  <si>
    <t>нож tescoma</t>
  </si>
  <si>
    <t>25944040</t>
  </si>
  <si>
    <t>dr max</t>
  </si>
  <si>
    <t>huawei y5 prime 2018</t>
  </si>
  <si>
    <t xml:space="preserve">max </t>
  </si>
  <si>
    <t>наушники блади</t>
  </si>
  <si>
    <t>чачы</t>
  </si>
  <si>
    <t>монта</t>
  </si>
  <si>
    <t>серьги повседневные</t>
  </si>
  <si>
    <t>дрожжи спиртовые ракета</t>
  </si>
  <si>
    <t>читалочка</t>
  </si>
  <si>
    <t>халаты мужчинам</t>
  </si>
  <si>
    <t>краски нет</t>
  </si>
  <si>
    <t>поступай как женщина</t>
  </si>
  <si>
    <t>eve baby</t>
  </si>
  <si>
    <t>hiburger</t>
  </si>
  <si>
    <t>procreate</t>
  </si>
  <si>
    <t>фалломитатор</t>
  </si>
  <si>
    <t>bio-oil масло</t>
  </si>
  <si>
    <t>арагон 2</t>
  </si>
  <si>
    <t>juice world</t>
  </si>
  <si>
    <t>постельное белье 70х160</t>
  </si>
  <si>
    <t>на стол накладка</t>
  </si>
  <si>
    <t>трусы набор мужские боксеры</t>
  </si>
  <si>
    <t>уточка одежда</t>
  </si>
  <si>
    <t>набор оригами</t>
  </si>
  <si>
    <t>черные кеды с белой подошвой женские</t>
  </si>
  <si>
    <t>от пост акне</t>
  </si>
  <si>
    <t>совесть</t>
  </si>
  <si>
    <t>15916946</t>
  </si>
  <si>
    <t>мойщик полов</t>
  </si>
  <si>
    <t>danesi</t>
  </si>
  <si>
    <t>матрас ватный детский</t>
  </si>
  <si>
    <t>скульптуринг</t>
  </si>
  <si>
    <t>боди со штанами</t>
  </si>
  <si>
    <t>jakemy</t>
  </si>
  <si>
    <t>шильдик lada</t>
  </si>
  <si>
    <t>перчатки  рабочие</t>
  </si>
  <si>
    <t>рубашки цветные</t>
  </si>
  <si>
    <t>туфли детские красные</t>
  </si>
  <si>
    <t xml:space="preserve">бондана </t>
  </si>
  <si>
    <t>max factor false lash effect</t>
  </si>
  <si>
    <t>super brush расческа</t>
  </si>
  <si>
    <t>олад</t>
  </si>
  <si>
    <t>чехол lv</t>
  </si>
  <si>
    <t>веник маленький</t>
  </si>
  <si>
    <t>40636534</t>
  </si>
  <si>
    <t>трусы kiabi</t>
  </si>
  <si>
    <t>генри марш</t>
  </si>
  <si>
    <t>простынь 200x220</t>
  </si>
  <si>
    <t>розовые кеды детские</t>
  </si>
  <si>
    <t>70129836</t>
  </si>
  <si>
    <t>zilly</t>
  </si>
  <si>
    <t>wella пенка</t>
  </si>
  <si>
    <t>bogacho fur</t>
  </si>
  <si>
    <t>бинтли м</t>
  </si>
  <si>
    <t>primp</t>
  </si>
  <si>
    <t>реактивы</t>
  </si>
  <si>
    <t>альфард</t>
  </si>
  <si>
    <t>реле сухого хода</t>
  </si>
  <si>
    <t>коей момент</t>
  </si>
  <si>
    <t>дохлокс гель</t>
  </si>
  <si>
    <t>генератор пара</t>
  </si>
  <si>
    <t xml:space="preserve">пинотекс </t>
  </si>
  <si>
    <t>cu</t>
  </si>
  <si>
    <t>бейсболка chicago</t>
  </si>
  <si>
    <t>от бессонницы</t>
  </si>
  <si>
    <t>наклейуи</t>
  </si>
  <si>
    <t>платье под горло</t>
  </si>
  <si>
    <t>gerri weber</t>
  </si>
  <si>
    <t>yanart</t>
  </si>
  <si>
    <t>4sis</t>
  </si>
  <si>
    <t xml:space="preserve">yeezy кроссовки </t>
  </si>
  <si>
    <t>миндальные конфеты</t>
  </si>
  <si>
    <t>чайник korkmaz</t>
  </si>
  <si>
    <t>ботинки на малышей</t>
  </si>
  <si>
    <t>портмоне кожа</t>
  </si>
  <si>
    <t>67952085</t>
  </si>
  <si>
    <t>тик так бумм</t>
  </si>
  <si>
    <t>ширачи</t>
  </si>
  <si>
    <t>matrix косметика</t>
  </si>
  <si>
    <t>торонто</t>
  </si>
  <si>
    <t xml:space="preserve">матрацы </t>
  </si>
  <si>
    <t>71406064</t>
  </si>
  <si>
    <t>dulux белый</t>
  </si>
  <si>
    <t>кула</t>
  </si>
  <si>
    <t>14208888</t>
  </si>
  <si>
    <t xml:space="preserve">мужские кроссовки рибок </t>
  </si>
  <si>
    <t>humana смесь</t>
  </si>
  <si>
    <t>карнавальный костюм собаки</t>
  </si>
  <si>
    <t>плащ атаки титанов</t>
  </si>
  <si>
    <t xml:space="preserve">голубой </t>
  </si>
  <si>
    <t xml:space="preserve">arton </t>
  </si>
  <si>
    <t>джинсы мужские 56 размер</t>
  </si>
  <si>
    <t>автопорфюм</t>
  </si>
  <si>
    <t>57943205</t>
  </si>
  <si>
    <t>прослушивание</t>
  </si>
  <si>
    <t>в сеточку</t>
  </si>
  <si>
    <t>ложница</t>
  </si>
  <si>
    <t>27558036</t>
  </si>
  <si>
    <t>переходник mini usb micro usb</t>
  </si>
  <si>
    <t>шеврон вдв</t>
  </si>
  <si>
    <t>обручальные кольца мужские</t>
  </si>
  <si>
    <t>крючки липучки</t>
  </si>
  <si>
    <t>игры 18</t>
  </si>
  <si>
    <t>сферы</t>
  </si>
  <si>
    <t xml:space="preserve">чехол на хонор 8 х </t>
  </si>
  <si>
    <t>журнал кассира</t>
  </si>
  <si>
    <t>minime</t>
  </si>
  <si>
    <t>аква беби</t>
  </si>
  <si>
    <t xml:space="preserve">таймер кухонный </t>
  </si>
  <si>
    <t>салф</t>
  </si>
  <si>
    <t xml:space="preserve">цикламен </t>
  </si>
  <si>
    <t>скрап</t>
  </si>
  <si>
    <t>26594611</t>
  </si>
  <si>
    <t>alio</t>
  </si>
  <si>
    <t>стельки пробковые</t>
  </si>
  <si>
    <t>футболка coolpodarok, 1 шт</t>
  </si>
  <si>
    <t>кроссовки женские с мехом</t>
  </si>
  <si>
    <t>шнуровки игрушки</t>
  </si>
  <si>
    <t>контейнер железный</t>
  </si>
  <si>
    <t>фитокосметик шампунь</t>
  </si>
  <si>
    <t>kaidi</t>
  </si>
  <si>
    <t>zabe</t>
  </si>
  <si>
    <t>куртка спандекс</t>
  </si>
  <si>
    <t xml:space="preserve">тарелки бумажные </t>
  </si>
  <si>
    <t xml:space="preserve">авент пустышка </t>
  </si>
  <si>
    <t>бриджи классические</t>
  </si>
  <si>
    <t>new york shop</t>
  </si>
  <si>
    <t xml:space="preserve">контейнеры из полимеров </t>
  </si>
  <si>
    <t>ботильоны женские весна без каблука</t>
  </si>
  <si>
    <t>crockid халат</t>
  </si>
  <si>
    <t>70896984</t>
  </si>
  <si>
    <t>картина с фото</t>
  </si>
  <si>
    <t>nike женский костюм</t>
  </si>
  <si>
    <t xml:space="preserve">набор камней </t>
  </si>
  <si>
    <t>30955689</t>
  </si>
  <si>
    <t>dualshock 4 аксессуары</t>
  </si>
  <si>
    <t xml:space="preserve">полетка </t>
  </si>
  <si>
    <t xml:space="preserve">садж чугунный </t>
  </si>
  <si>
    <t>65083004</t>
  </si>
  <si>
    <t>tonbo</t>
  </si>
  <si>
    <t>wilton</t>
  </si>
  <si>
    <t xml:space="preserve">кухонные аксессуары </t>
  </si>
  <si>
    <t>многоразовые стаканы</t>
  </si>
  <si>
    <t>70101041</t>
  </si>
  <si>
    <t xml:space="preserve">очаг </t>
  </si>
  <si>
    <t>чехол на член</t>
  </si>
  <si>
    <t xml:space="preserve">емкости </t>
  </si>
  <si>
    <t xml:space="preserve">желтое платье женское </t>
  </si>
  <si>
    <t xml:space="preserve">сладкие боксы </t>
  </si>
  <si>
    <t>potette plus</t>
  </si>
  <si>
    <t>моно гарнитура</t>
  </si>
  <si>
    <t xml:space="preserve">сережки серебро 925 </t>
  </si>
  <si>
    <t>кардиган на пуговках</t>
  </si>
  <si>
    <t>мужские ремни плетеные</t>
  </si>
  <si>
    <t>ковшик кухонный эмалированный</t>
  </si>
  <si>
    <t>mobil atf</t>
  </si>
  <si>
    <t>luxvisage 23</t>
  </si>
  <si>
    <t>juliais</t>
  </si>
  <si>
    <t>сказка о царе салтане книга</t>
  </si>
  <si>
    <t>elseve l'oreal</t>
  </si>
  <si>
    <t>65989158</t>
  </si>
  <si>
    <t xml:space="preserve">чехол ipad </t>
  </si>
  <si>
    <t xml:space="preserve">гранатовый соус </t>
  </si>
  <si>
    <t>защитное стекло на 13</t>
  </si>
  <si>
    <t>носи и кайфуй</t>
  </si>
  <si>
    <t>эдуард веркин</t>
  </si>
  <si>
    <t>раскраски лол</t>
  </si>
  <si>
    <t>атласный шарф</t>
  </si>
  <si>
    <t>ип удалов</t>
  </si>
  <si>
    <t>шарф хиджаб</t>
  </si>
  <si>
    <t>наконечник на костыли</t>
  </si>
  <si>
    <t>6128013</t>
  </si>
  <si>
    <t>fb sisters</t>
  </si>
  <si>
    <t>8624711</t>
  </si>
  <si>
    <t xml:space="preserve">рисовые палочки </t>
  </si>
  <si>
    <t xml:space="preserve">купальник большого размера </t>
  </si>
  <si>
    <t>юбки детские пачки</t>
  </si>
  <si>
    <t>радужные носки длинные</t>
  </si>
  <si>
    <t>36408079</t>
  </si>
  <si>
    <t>bangtan</t>
  </si>
  <si>
    <t xml:space="preserve">glenfield </t>
  </si>
  <si>
    <t>passionality</t>
  </si>
  <si>
    <t xml:space="preserve">свадебное платье пышное </t>
  </si>
  <si>
    <t>набор бисира</t>
  </si>
  <si>
    <t>серьги черный жемчуг</t>
  </si>
  <si>
    <t>детские свитшоты</t>
  </si>
  <si>
    <t>redmi not 8 t</t>
  </si>
  <si>
    <t xml:space="preserve">книга маленькие женщины </t>
  </si>
  <si>
    <t>символ веры</t>
  </si>
  <si>
    <t>35490731??</t>
  </si>
  <si>
    <t>профессиональный тональный крем</t>
  </si>
  <si>
    <t>футболка майкл джексон</t>
  </si>
  <si>
    <t>magi</t>
  </si>
  <si>
    <t>перфектил плюс</t>
  </si>
  <si>
    <t>картина по номерам джек воробей</t>
  </si>
  <si>
    <t xml:space="preserve">дезодорант без запаха </t>
  </si>
  <si>
    <t>koton платье женское</t>
  </si>
  <si>
    <t>34036864</t>
  </si>
  <si>
    <t>westrenger мужской</t>
  </si>
  <si>
    <t>кот басик игрушки</t>
  </si>
  <si>
    <t>рубашка платье белое</t>
  </si>
  <si>
    <t xml:space="preserve">футболка ostin </t>
  </si>
  <si>
    <t>джинсы с высокой посадкой клеш</t>
  </si>
  <si>
    <t>modniki</t>
  </si>
  <si>
    <t>носочки найк</t>
  </si>
  <si>
    <t>tlmag</t>
  </si>
  <si>
    <t>галстук фиолетовый</t>
  </si>
  <si>
    <t>10322511</t>
  </si>
  <si>
    <t>купальник с длинным рукавом женский</t>
  </si>
  <si>
    <t xml:space="preserve">лапико </t>
  </si>
  <si>
    <t>крем спрей 15в1</t>
  </si>
  <si>
    <t>23790743</t>
  </si>
  <si>
    <t xml:space="preserve"> подвеска</t>
  </si>
  <si>
    <t>гуттаперчивые штифты</t>
  </si>
  <si>
    <t xml:space="preserve">штаны puma </t>
  </si>
  <si>
    <t>devil may cry 5</t>
  </si>
  <si>
    <t>платье полосатое детское</t>
  </si>
  <si>
    <t xml:space="preserve">вечерний топ </t>
  </si>
  <si>
    <t>долгит крем</t>
  </si>
  <si>
    <t>jbl tune 115</t>
  </si>
  <si>
    <t>кокотница посуда и инвентарь</t>
  </si>
  <si>
    <t>гидрогелевый наполнитель</t>
  </si>
  <si>
    <t>armani мужской</t>
  </si>
  <si>
    <t>порошок стиральный аист</t>
  </si>
  <si>
    <t>футболка дима</t>
  </si>
  <si>
    <t>купальник kickers</t>
  </si>
  <si>
    <t xml:space="preserve">полив </t>
  </si>
  <si>
    <t>рафаело</t>
  </si>
  <si>
    <t>испарители санти</t>
  </si>
  <si>
    <t>брюки  широкие</t>
  </si>
  <si>
    <t>гибкий кран кухню</t>
  </si>
  <si>
    <t>носки babe-micci</t>
  </si>
  <si>
    <t>кардиган шифон</t>
  </si>
  <si>
    <t>hypnotic poison</t>
  </si>
  <si>
    <t>27080439</t>
  </si>
  <si>
    <t xml:space="preserve">bradex </t>
  </si>
  <si>
    <t>триггерные точки</t>
  </si>
  <si>
    <t>масл</t>
  </si>
  <si>
    <t>куртка boss</t>
  </si>
  <si>
    <t>обложка на вет паспорт</t>
  </si>
  <si>
    <t>кислородный очиститель wow</t>
  </si>
  <si>
    <t>парфюм армани</t>
  </si>
  <si>
    <t>the body shop крем</t>
  </si>
  <si>
    <t>milv скраб</t>
  </si>
  <si>
    <t>желтый шарф женский</t>
  </si>
  <si>
    <t>солнцезащитный крем солнышко</t>
  </si>
  <si>
    <t xml:space="preserve">levrana крем </t>
  </si>
  <si>
    <t>iom</t>
  </si>
  <si>
    <t>59745973</t>
  </si>
  <si>
    <t xml:space="preserve">противогазы </t>
  </si>
  <si>
    <t>кросовки лето мужские</t>
  </si>
  <si>
    <t>постельное белье в люльку</t>
  </si>
  <si>
    <t xml:space="preserve">garnier бальзам </t>
  </si>
  <si>
    <t>тональный крем gosh</t>
  </si>
  <si>
    <t>goodsguru</t>
  </si>
  <si>
    <t>люстра на 3 лампы</t>
  </si>
  <si>
    <t>oversize брюки</t>
  </si>
  <si>
    <t>рюкзак школьный майнкрафт</t>
  </si>
  <si>
    <t>остин футболки мужские</t>
  </si>
  <si>
    <t>рецепты дедушки никиты</t>
  </si>
  <si>
    <t>valori тапочки</t>
  </si>
  <si>
    <t>дали сальвадор</t>
  </si>
  <si>
    <t>alin arti</t>
  </si>
  <si>
    <t>руссита</t>
  </si>
  <si>
    <t>атласные юбки а силуэта</t>
  </si>
  <si>
    <t xml:space="preserve">пальто бежевое </t>
  </si>
  <si>
    <t>мейбелин фит ми</t>
  </si>
  <si>
    <t>фингер велосипед</t>
  </si>
  <si>
    <t>тушь мейбелен</t>
  </si>
  <si>
    <t xml:space="preserve">пюрешки </t>
  </si>
  <si>
    <t>armani aqua di gio</t>
  </si>
  <si>
    <t>маникены</t>
  </si>
  <si>
    <t>пастух</t>
  </si>
  <si>
    <t>габариты на прицеп</t>
  </si>
  <si>
    <t>автомат железный</t>
  </si>
  <si>
    <t>стельки  детские</t>
  </si>
  <si>
    <t>funday пижама</t>
  </si>
  <si>
    <t>балетки в сеточку</t>
  </si>
  <si>
    <t>духи avon мужские</t>
  </si>
  <si>
    <t>nike  кросовки</t>
  </si>
  <si>
    <t>серьги дары смерти</t>
  </si>
  <si>
    <t>garlyn d-08</t>
  </si>
  <si>
    <t>42188124</t>
  </si>
  <si>
    <t>grass g-oxi</t>
  </si>
  <si>
    <t>смарт вотч x7 pro</t>
  </si>
  <si>
    <t>фасциальный массажер</t>
  </si>
  <si>
    <t>32399114</t>
  </si>
  <si>
    <t xml:space="preserve">marilisa </t>
  </si>
  <si>
    <t>марлевые пеленки</t>
  </si>
  <si>
    <t>нурофен детский сироп</t>
  </si>
  <si>
    <t>чокер панк</t>
  </si>
  <si>
    <t>платка</t>
  </si>
  <si>
    <t>7986790</t>
  </si>
  <si>
    <t xml:space="preserve">кольцо с черепом </t>
  </si>
  <si>
    <t>лукойл genesis armortech 5w40</t>
  </si>
  <si>
    <t>брюки женские джинсы широкие</t>
  </si>
  <si>
    <t>выпуск шары</t>
  </si>
  <si>
    <t>страйкбольный пистолет на газе</t>
  </si>
  <si>
    <t>пиджак женский zarina</t>
  </si>
  <si>
    <t>видеорегистратор xiaomi 70mai dash</t>
  </si>
  <si>
    <t>сеоьги</t>
  </si>
  <si>
    <t>vivo 1907</t>
  </si>
  <si>
    <t>футболки аниме гуль</t>
  </si>
  <si>
    <t>кружка с кошками</t>
  </si>
  <si>
    <t>agness сковорода</t>
  </si>
  <si>
    <t>набор заколок и резинок</t>
  </si>
  <si>
    <t>крокид флис</t>
  </si>
  <si>
    <t>комод навесной</t>
  </si>
  <si>
    <t>расторопши масло</t>
  </si>
  <si>
    <t xml:space="preserve">кислотный праймер </t>
  </si>
  <si>
    <t>53312026</t>
  </si>
  <si>
    <t>ботинки run</t>
  </si>
  <si>
    <t>стол книга</t>
  </si>
  <si>
    <t>призераативы</t>
  </si>
  <si>
    <t>туфли econika</t>
  </si>
  <si>
    <t>последний серафим манга</t>
  </si>
  <si>
    <t>икариин</t>
  </si>
  <si>
    <t>батарейка 337</t>
  </si>
  <si>
    <t>браслет на mi band 2</t>
  </si>
  <si>
    <t>13007009</t>
  </si>
  <si>
    <t>свит шоты</t>
  </si>
  <si>
    <t xml:space="preserve">клатч сумка </t>
  </si>
  <si>
    <t>книги стихи</t>
  </si>
  <si>
    <t>масло мотюль 5w40</t>
  </si>
  <si>
    <t>календарь гарри поттер</t>
  </si>
  <si>
    <t>игрушка кенгуру</t>
  </si>
  <si>
    <t>белый дым</t>
  </si>
  <si>
    <t>шампунь  детский</t>
  </si>
  <si>
    <t>ии</t>
  </si>
  <si>
    <t>свитшот mexx</t>
  </si>
  <si>
    <t>чехлы на honor 10i</t>
  </si>
  <si>
    <t>бусы коралловые</t>
  </si>
  <si>
    <t>кружка ежик</t>
  </si>
  <si>
    <t>zarina костюм с юбкой</t>
  </si>
  <si>
    <t>balance board</t>
  </si>
  <si>
    <t>холст 50 на 70</t>
  </si>
  <si>
    <t>блузка а силуэта</t>
  </si>
  <si>
    <t xml:space="preserve">коптилка </t>
  </si>
  <si>
    <t>hp 106a</t>
  </si>
  <si>
    <t xml:space="preserve">тазик пластиковый </t>
  </si>
  <si>
    <t>8519947</t>
  </si>
  <si>
    <t>materia одежда</t>
  </si>
  <si>
    <t>гейзер эко</t>
  </si>
  <si>
    <t>пневматический пистолет со2</t>
  </si>
  <si>
    <t>tea pot</t>
  </si>
  <si>
    <t>комплект платье и пиджак</t>
  </si>
  <si>
    <t>72263143</t>
  </si>
  <si>
    <t>пуховик пума</t>
  </si>
  <si>
    <t>loreal professionnel маска</t>
  </si>
  <si>
    <t>leila</t>
  </si>
  <si>
    <t xml:space="preserve">костюмы на девочку </t>
  </si>
  <si>
    <t>sony mdr-ex650ap</t>
  </si>
  <si>
    <t>redmi 9 чехол на xiaomi note pro</t>
  </si>
  <si>
    <t>пижама майка</t>
  </si>
  <si>
    <t>взлом</t>
  </si>
  <si>
    <t>глазки рукоделие</t>
  </si>
  <si>
    <t>защитное стекло на samsung galaxy a32</t>
  </si>
  <si>
    <t>kribly boo</t>
  </si>
  <si>
    <t>mommy bag</t>
  </si>
  <si>
    <t>гидра энергетик</t>
  </si>
  <si>
    <t>corky roll</t>
  </si>
  <si>
    <t>конфеты с инжиром</t>
  </si>
  <si>
    <t>вставки</t>
  </si>
  <si>
    <t xml:space="preserve">бюстгальтер с косточками </t>
  </si>
  <si>
    <t>лего рапунцель</t>
  </si>
  <si>
    <t>синтетический воск</t>
  </si>
  <si>
    <t>гриль переносной</t>
  </si>
  <si>
    <t>кольцо с чароитом</t>
  </si>
  <si>
    <t>палатки шатры</t>
  </si>
  <si>
    <t>ghostmane</t>
  </si>
  <si>
    <t>hydra extreme</t>
  </si>
  <si>
    <t>каробин</t>
  </si>
  <si>
    <t>ремешок на часы xiaomi mi band 4</t>
  </si>
  <si>
    <t>стрейчевые брюки</t>
  </si>
  <si>
    <t>лежебока</t>
  </si>
  <si>
    <t>mon-ami-kids</t>
  </si>
  <si>
    <t>аком</t>
  </si>
  <si>
    <t>шлем фсб</t>
  </si>
  <si>
    <t>декатлон толстовка</t>
  </si>
  <si>
    <t>igovriki</t>
  </si>
  <si>
    <t>халат со штанами</t>
  </si>
  <si>
    <t>токийский гуль подвеска</t>
  </si>
  <si>
    <t>marespa</t>
  </si>
  <si>
    <t>rowenta brush active</t>
  </si>
  <si>
    <t>акриловый маркер белый</t>
  </si>
  <si>
    <t>чехол самсунг s21fe</t>
  </si>
  <si>
    <t>тинг</t>
  </si>
  <si>
    <t>рисуем по цифрам</t>
  </si>
  <si>
    <t>трусы мужские пеликан шорты</t>
  </si>
  <si>
    <t>asics кросовки мужские</t>
  </si>
  <si>
    <t>браслет пандора кожаный</t>
  </si>
  <si>
    <t>55043384</t>
  </si>
  <si>
    <t>naturesplus</t>
  </si>
  <si>
    <t>степ тренажер</t>
  </si>
  <si>
    <t>халат женский медицинский на пуговицах</t>
  </si>
  <si>
    <t>картины по номерам 40 на 50</t>
  </si>
  <si>
    <t>кашель</t>
  </si>
  <si>
    <t>чокер с ромашками</t>
  </si>
  <si>
    <t>38911055</t>
  </si>
  <si>
    <t>258</t>
  </si>
  <si>
    <t>superglide</t>
  </si>
  <si>
    <t>куртка мужские</t>
  </si>
  <si>
    <t>вещи больших размеров</t>
  </si>
  <si>
    <t>shaik 89</t>
  </si>
  <si>
    <t>m12 чехол</t>
  </si>
  <si>
    <t>кутушов</t>
  </si>
  <si>
    <t>бокс универсальный</t>
  </si>
  <si>
    <t>сладкие подарки на новый год</t>
  </si>
  <si>
    <t>gerlax</t>
  </si>
  <si>
    <t>массажный детский коврик</t>
  </si>
  <si>
    <t>59846093</t>
  </si>
  <si>
    <t>коготки в сетку</t>
  </si>
  <si>
    <t>63747276</t>
  </si>
  <si>
    <t>36554857</t>
  </si>
  <si>
    <t>ваза с зайцем</t>
  </si>
  <si>
    <t>ткани кулирка</t>
  </si>
  <si>
    <t>страйпер</t>
  </si>
  <si>
    <t>женское пальто короткое осеннее</t>
  </si>
  <si>
    <t>смартфон vivo v17</t>
  </si>
  <si>
    <t>папины дети</t>
  </si>
  <si>
    <t>подарок на др сестра</t>
  </si>
  <si>
    <t>платки палантины шарфы</t>
  </si>
  <si>
    <t>jack jones and мужчины</t>
  </si>
  <si>
    <t>колготки разноцветные</t>
  </si>
  <si>
    <t>уна игра</t>
  </si>
  <si>
    <t>12338735</t>
  </si>
  <si>
    <t>карта мира с животными</t>
  </si>
  <si>
    <t>футболки футбольных команд</t>
  </si>
  <si>
    <t>картридж 510 511</t>
  </si>
  <si>
    <t>rcc</t>
  </si>
  <si>
    <t>худи трешер</t>
  </si>
  <si>
    <t>визин капли</t>
  </si>
  <si>
    <t>маникюрный набор из германии</t>
  </si>
  <si>
    <t>воск художественный</t>
  </si>
  <si>
    <t>маг сейф</t>
  </si>
  <si>
    <t>бутсы puma детские</t>
  </si>
  <si>
    <t>капика босоножки</t>
  </si>
  <si>
    <t>eva baby</t>
  </si>
  <si>
    <t>шелковое кимоно</t>
  </si>
  <si>
    <t>армани мужской парфюм</t>
  </si>
  <si>
    <t>la бейсболка</t>
  </si>
  <si>
    <t>зуб щетка</t>
  </si>
  <si>
    <t xml:space="preserve">панчо </t>
  </si>
  <si>
    <t>merries трусики 5</t>
  </si>
  <si>
    <t>скоросшиватель а4 на кольцах</t>
  </si>
  <si>
    <t>логона</t>
  </si>
  <si>
    <t>бисером картины</t>
  </si>
  <si>
    <t>семена луковицы</t>
  </si>
  <si>
    <t>joylero</t>
  </si>
  <si>
    <t>porte монетница</t>
  </si>
  <si>
    <t>чашки с именем</t>
  </si>
  <si>
    <t>носки носкофф</t>
  </si>
  <si>
    <t>kar</t>
  </si>
  <si>
    <t>пуховик двусторонний женский</t>
  </si>
  <si>
    <t>mi 10t чехол</t>
  </si>
  <si>
    <t xml:space="preserve">сборные модели звезда </t>
  </si>
  <si>
    <t>туфли с шнуровкой</t>
  </si>
  <si>
    <t>камтекс альма</t>
  </si>
  <si>
    <t>thetford биотуалет</t>
  </si>
  <si>
    <t>батарейка ag4</t>
  </si>
  <si>
    <t>пилка сталекс</t>
  </si>
  <si>
    <t>54623600</t>
  </si>
  <si>
    <t>обходчик иммобилайзера</t>
  </si>
  <si>
    <t>пальто саваж</t>
  </si>
  <si>
    <t>kari очки</t>
  </si>
  <si>
    <t xml:space="preserve">сумка поп ит </t>
  </si>
  <si>
    <t>ультразвуковой отпугиватель мышей</t>
  </si>
  <si>
    <t>63559465</t>
  </si>
  <si>
    <t>11351326</t>
  </si>
  <si>
    <t>сандалии с квадратным носом</t>
  </si>
  <si>
    <t>25709990</t>
  </si>
  <si>
    <t>диадема с жемчугом</t>
  </si>
  <si>
    <t>сковородп</t>
  </si>
  <si>
    <t>vividus</t>
  </si>
  <si>
    <t>гарри поттер и философский камень росмен</t>
  </si>
  <si>
    <t>карты,мемы,два ствола</t>
  </si>
  <si>
    <t>туника офис</t>
  </si>
  <si>
    <t>топ со встроенным бюстом</t>
  </si>
  <si>
    <t>35838211</t>
  </si>
  <si>
    <t xml:space="preserve">видеокарта gtx </t>
  </si>
  <si>
    <t>браслет на ми банд 3</t>
  </si>
  <si>
    <t>57957181</t>
  </si>
  <si>
    <t>бутсы  adidas</t>
  </si>
  <si>
    <t>жилет офис</t>
  </si>
  <si>
    <t>джинсы mango havana</t>
  </si>
  <si>
    <t>dolce milk тоник</t>
  </si>
  <si>
    <t>38618178</t>
  </si>
  <si>
    <t>badger company</t>
  </si>
  <si>
    <t>easyway футболка</t>
  </si>
  <si>
    <t>скороход сандалии</t>
  </si>
  <si>
    <t>warzone</t>
  </si>
  <si>
    <t>костюм шорты женские</t>
  </si>
  <si>
    <t>кушон clarins</t>
  </si>
  <si>
    <t>кэт степ</t>
  </si>
  <si>
    <t>оппо а55</t>
  </si>
  <si>
    <t>646772782</t>
  </si>
  <si>
    <t>eco village</t>
  </si>
  <si>
    <t>высокие</t>
  </si>
  <si>
    <t>юбка  мини</t>
  </si>
  <si>
    <t>набор цветов</t>
  </si>
  <si>
    <t>трикотажные широкие брюки</t>
  </si>
  <si>
    <t>prohorova_nuta</t>
  </si>
  <si>
    <t>8601960</t>
  </si>
  <si>
    <t xml:space="preserve">чехол redmi 9t </t>
  </si>
  <si>
    <t>наволочки декоративные 35</t>
  </si>
  <si>
    <t>18247421</t>
  </si>
  <si>
    <t>папка с застежкой</t>
  </si>
  <si>
    <t>платье froggi</t>
  </si>
  <si>
    <t>fruit kiss тинт</t>
  </si>
  <si>
    <t>чокер с цепью</t>
  </si>
  <si>
    <t>komfi</t>
  </si>
  <si>
    <t xml:space="preserve">western </t>
  </si>
  <si>
    <t>чехол 8 iphone plus</t>
  </si>
  <si>
    <t>подгузники kasper</t>
  </si>
  <si>
    <t>пенал maped</t>
  </si>
  <si>
    <t xml:space="preserve">clean home </t>
  </si>
  <si>
    <t>майка с приколом</t>
  </si>
  <si>
    <t>рюкзак rivacase</t>
  </si>
  <si>
    <t>glade воздуха освежитель</t>
  </si>
  <si>
    <t>сапоги на широкую ногу женские</t>
  </si>
  <si>
    <t>12947195</t>
  </si>
  <si>
    <t>кепка с тигром</t>
  </si>
  <si>
    <t>family wishes</t>
  </si>
  <si>
    <t>хавал н6</t>
  </si>
  <si>
    <t>la roch</t>
  </si>
  <si>
    <t>кето +</t>
  </si>
  <si>
    <t>окошко в мир</t>
  </si>
  <si>
    <t>porcelain</t>
  </si>
  <si>
    <t>infinix 11</t>
  </si>
  <si>
    <t>круглый год</t>
  </si>
  <si>
    <t>70435997</t>
  </si>
  <si>
    <t>хранение бокалов</t>
  </si>
  <si>
    <t>шторки солнцезащитные на автомобиль</t>
  </si>
  <si>
    <t>33700447</t>
  </si>
  <si>
    <t>туфли кеды</t>
  </si>
  <si>
    <t>pyrex сковорода</t>
  </si>
  <si>
    <t>12904221</t>
  </si>
  <si>
    <t>карандаш mac</t>
  </si>
  <si>
    <t>face2face</t>
  </si>
  <si>
    <t>2295113</t>
  </si>
  <si>
    <t>норфолк</t>
  </si>
  <si>
    <t>клинок рассекающий демонов шоппер</t>
  </si>
  <si>
    <t>рукавами с пышными блузка</t>
  </si>
  <si>
    <t xml:space="preserve">сквидопопс </t>
  </si>
  <si>
    <t>брагман 48</t>
  </si>
  <si>
    <t xml:space="preserve">loyrena </t>
  </si>
  <si>
    <t>3000 примеров</t>
  </si>
  <si>
    <t>аб</t>
  </si>
  <si>
    <t>8500033</t>
  </si>
  <si>
    <t>корсет кружево</t>
  </si>
  <si>
    <t>чехол на pova 2</t>
  </si>
  <si>
    <t>джемпер tommy hilfiger</t>
  </si>
  <si>
    <t>dolce gusto lungo</t>
  </si>
  <si>
    <t>скамейка в ванную</t>
  </si>
  <si>
    <t>репин</t>
  </si>
  <si>
    <t>vimonte</t>
  </si>
  <si>
    <t>mascot</t>
  </si>
  <si>
    <t>колье с камнем</t>
  </si>
  <si>
    <t>джинсы tommy hilfiger женские</t>
  </si>
  <si>
    <t>жильцова</t>
  </si>
  <si>
    <t>грунт черный</t>
  </si>
  <si>
    <t>adidas eqt кроссовки</t>
  </si>
  <si>
    <t>леггинсы с футболкой</t>
  </si>
  <si>
    <t>на выписку новорожденного конверт</t>
  </si>
  <si>
    <t>4977038</t>
  </si>
  <si>
    <t>janetex</t>
  </si>
  <si>
    <t>my size 72</t>
  </si>
  <si>
    <t>кошелек мужской спортивный</t>
  </si>
  <si>
    <t xml:space="preserve">платье из вискозы </t>
  </si>
  <si>
    <t>kaaral purify hydra</t>
  </si>
  <si>
    <t>комод распашной</t>
  </si>
  <si>
    <t>черный жемчуг крем дневной</t>
  </si>
  <si>
    <t>molteni гель лак</t>
  </si>
  <si>
    <t>bebek</t>
  </si>
  <si>
    <t>джойко</t>
  </si>
  <si>
    <t>усилитель антенны авто</t>
  </si>
  <si>
    <t>футболка русич</t>
  </si>
  <si>
    <t>брелок уточка лалафанфан</t>
  </si>
  <si>
    <t>мерри поппинс книга</t>
  </si>
  <si>
    <t>гамбурги</t>
  </si>
  <si>
    <t>творожный сыр хохланд</t>
  </si>
  <si>
    <t>веган косметика</t>
  </si>
  <si>
    <t>шоколад большой</t>
  </si>
  <si>
    <t>куртка цифра</t>
  </si>
  <si>
    <t>нева косметика</t>
  </si>
  <si>
    <t>5560908293</t>
  </si>
  <si>
    <t>легкоатлетические шиповки</t>
  </si>
  <si>
    <t>smena детский</t>
  </si>
  <si>
    <t>вэйдерсы</t>
  </si>
  <si>
    <t>ares</t>
  </si>
  <si>
    <t>джинсовые легинсы</t>
  </si>
  <si>
    <t>лореаль помада riche color</t>
  </si>
  <si>
    <t>kress</t>
  </si>
  <si>
    <t>полусапожки весенние</t>
  </si>
  <si>
    <t>наклейка суетолог</t>
  </si>
  <si>
    <t>чехлы на шкода рапид</t>
  </si>
  <si>
    <t>philips соски avent</t>
  </si>
  <si>
    <t>измеритель кислорода</t>
  </si>
  <si>
    <t>де-нол</t>
  </si>
  <si>
    <t>vidpo</t>
  </si>
  <si>
    <t>рыбка приманка</t>
  </si>
  <si>
    <t>сандалии адидас женские</t>
  </si>
  <si>
    <t>25865788</t>
  </si>
  <si>
    <t>туристический котелок</t>
  </si>
  <si>
    <t>фаркоп на рено дастер</t>
  </si>
  <si>
    <t>наклейка на робот пылесос</t>
  </si>
  <si>
    <t>дуэйн джонсон</t>
  </si>
  <si>
    <t>top-top</t>
  </si>
  <si>
    <t>мур</t>
  </si>
  <si>
    <t>покерные карты bicycle</t>
  </si>
  <si>
    <t>puff bar plus</t>
  </si>
  <si>
    <t>пижама с хаги ваги</t>
  </si>
  <si>
    <t>315468872</t>
  </si>
  <si>
    <t xml:space="preserve">hoco наушники </t>
  </si>
  <si>
    <t xml:space="preserve"> зажигалки</t>
  </si>
  <si>
    <t>картины marvel</t>
  </si>
  <si>
    <t>25870597</t>
  </si>
  <si>
    <t>часы майкл корс женские</t>
  </si>
  <si>
    <t>кружка смешарики</t>
  </si>
  <si>
    <t>чехол на iphone аниме</t>
  </si>
  <si>
    <t>бомбер унисекс</t>
  </si>
  <si>
    <t>calvin klein панама</t>
  </si>
  <si>
    <t>чехол на xr с защитой камеры</t>
  </si>
  <si>
    <t>acme</t>
  </si>
  <si>
    <t>защитное стекло на редми 10s</t>
  </si>
  <si>
    <t>перчатки конные</t>
  </si>
  <si>
    <t>71799663</t>
  </si>
  <si>
    <t>чехол на геймпад xbox one</t>
  </si>
  <si>
    <t>фотопльбом</t>
  </si>
  <si>
    <t>перчатки хоккейные детские</t>
  </si>
  <si>
    <t>гантели 2,5</t>
  </si>
  <si>
    <t>adidas terrex ax3</t>
  </si>
  <si>
    <t xml:space="preserve">летний душ </t>
  </si>
  <si>
    <t>ортодон коврик массажный</t>
  </si>
  <si>
    <t>термонаклейки на куртку</t>
  </si>
  <si>
    <t>палантин детский</t>
  </si>
  <si>
    <t>шлем карате</t>
  </si>
  <si>
    <t>айфон 12 чехлы</t>
  </si>
  <si>
    <t>топервар</t>
  </si>
  <si>
    <t>15524763</t>
  </si>
  <si>
    <t>wi fi роутер tp</t>
  </si>
  <si>
    <t>tizzel</t>
  </si>
  <si>
    <t>ботинки dr martens</t>
  </si>
  <si>
    <t>little one сено</t>
  </si>
  <si>
    <t>fragrantica niche bar</t>
  </si>
  <si>
    <t>облысение</t>
  </si>
  <si>
    <t xml:space="preserve">пюре тема </t>
  </si>
  <si>
    <t>межкомнатные арки</t>
  </si>
  <si>
    <t>redmi повербанк</t>
  </si>
  <si>
    <t>70103515</t>
  </si>
  <si>
    <t>librederm солнцезащитный крем</t>
  </si>
  <si>
    <t>ручной культиватор торнадика</t>
  </si>
  <si>
    <t xml:space="preserve">эва сапоги </t>
  </si>
  <si>
    <t>натурсидин</t>
  </si>
  <si>
    <t>стакан с 8 марта</t>
  </si>
  <si>
    <t>чай рассыпной черный</t>
  </si>
  <si>
    <t>телефон дисковый</t>
  </si>
  <si>
    <t>blumei</t>
  </si>
  <si>
    <t>кроссовки женские саламон</t>
  </si>
  <si>
    <t xml:space="preserve">акриловый грунт </t>
  </si>
  <si>
    <t xml:space="preserve">снасти </t>
  </si>
  <si>
    <t>каладиум</t>
  </si>
  <si>
    <t>коробка под серьги</t>
  </si>
  <si>
    <t>кольцо золотое с жемчугом</t>
  </si>
  <si>
    <t>арподсы</t>
  </si>
  <si>
    <t>парикмахерские кресла</t>
  </si>
  <si>
    <t>неженка. женский</t>
  </si>
  <si>
    <t>joli</t>
  </si>
  <si>
    <t xml:space="preserve">колготки  </t>
  </si>
  <si>
    <t>белка кисть</t>
  </si>
  <si>
    <t xml:space="preserve">толстовка на молни </t>
  </si>
  <si>
    <t>redmi 4 pro</t>
  </si>
  <si>
    <t>костюм забродный</t>
  </si>
  <si>
    <t>открытый бюстгалтер</t>
  </si>
  <si>
    <t>купальник гимнастический со стразами</t>
  </si>
  <si>
    <t>крем с ингибитором ароматазы</t>
  </si>
  <si>
    <t>детские игрушки музыкальные</t>
  </si>
  <si>
    <t>respect демисезон</t>
  </si>
  <si>
    <t>бутерброд</t>
  </si>
  <si>
    <t>under armour брюки спортивные</t>
  </si>
  <si>
    <t>13908708</t>
  </si>
  <si>
    <t>памперс премиум кеа 1</t>
  </si>
  <si>
    <t>зеркало золото</t>
  </si>
  <si>
    <t>футболка олимпиада</t>
  </si>
  <si>
    <t>gipfel чайник</t>
  </si>
  <si>
    <t xml:space="preserve">летние спортивные костюмы женские </t>
  </si>
  <si>
    <t>catchow</t>
  </si>
  <si>
    <t>читаем сами по слогам</t>
  </si>
  <si>
    <t>dr schar</t>
  </si>
  <si>
    <t>лото с бочонками</t>
  </si>
  <si>
    <t>игрушка алило</t>
  </si>
  <si>
    <t>7059362</t>
  </si>
  <si>
    <t>dyon</t>
  </si>
  <si>
    <t>sun x5 plus</t>
  </si>
  <si>
    <t>ализе мохер классик</t>
  </si>
  <si>
    <t>женские брюки большие размеры с высокой посадкой на резинке</t>
  </si>
  <si>
    <t>38313614</t>
  </si>
  <si>
    <t>27833232</t>
  </si>
  <si>
    <t>экоаптека</t>
  </si>
  <si>
    <t>o'stin аксессуары</t>
  </si>
  <si>
    <t>штаны женские офисные</t>
  </si>
  <si>
    <t>медиум</t>
  </si>
  <si>
    <t>часы ситизен</t>
  </si>
  <si>
    <t>костюм брючный женский больших размеров</t>
  </si>
  <si>
    <t>плеер мр3 мини</t>
  </si>
  <si>
    <t>30425380</t>
  </si>
  <si>
    <t>papaw</t>
  </si>
  <si>
    <t>экоша</t>
  </si>
  <si>
    <t>валик с гречневой лузгой</t>
  </si>
  <si>
    <t>шорты вельвет</t>
  </si>
  <si>
    <t xml:space="preserve">кожаный корсет </t>
  </si>
  <si>
    <t>кружка владимир</t>
  </si>
  <si>
    <t>сыр креметте</t>
  </si>
  <si>
    <t>кашпо 50литров</t>
  </si>
  <si>
    <t>58298128</t>
  </si>
  <si>
    <t>фара рабочего света</t>
  </si>
  <si>
    <t>28916352</t>
  </si>
  <si>
    <t>шестиклинка</t>
  </si>
  <si>
    <t>genio пылесос</t>
  </si>
  <si>
    <t>ходовые огни на лодку</t>
  </si>
  <si>
    <t>4172722</t>
  </si>
  <si>
    <t>джорды</t>
  </si>
  <si>
    <t>женское короткое платье</t>
  </si>
  <si>
    <t>5316309</t>
  </si>
  <si>
    <t>23805815</t>
  </si>
  <si>
    <t>танин</t>
  </si>
  <si>
    <t>фанка попы</t>
  </si>
  <si>
    <t>brow wow</t>
  </si>
  <si>
    <t>zwiesel glas</t>
  </si>
  <si>
    <t>издательство иностранка</t>
  </si>
  <si>
    <t>valmona сыворотка</t>
  </si>
  <si>
    <t>косы из канекалона</t>
  </si>
  <si>
    <t>полка lyon</t>
  </si>
  <si>
    <t>ковш литой</t>
  </si>
  <si>
    <t>бак 20 литров</t>
  </si>
  <si>
    <t xml:space="preserve">бруки </t>
  </si>
  <si>
    <t xml:space="preserve">авокадо игрушка </t>
  </si>
  <si>
    <t>шампунь автомобильный grass</t>
  </si>
  <si>
    <t>бисер плоский</t>
  </si>
  <si>
    <t>72682932</t>
  </si>
  <si>
    <t>костюм хищника</t>
  </si>
  <si>
    <t>тональный крем alliance perfect</t>
  </si>
  <si>
    <t>миланко</t>
  </si>
  <si>
    <t>кератин zoom</t>
  </si>
  <si>
    <t xml:space="preserve">matata </t>
  </si>
  <si>
    <t>наклейки ретро</t>
  </si>
  <si>
    <t>консилер vivien sabo</t>
  </si>
  <si>
    <t>ограничитель дверей</t>
  </si>
  <si>
    <t>лалама</t>
  </si>
  <si>
    <t xml:space="preserve">карниз настенный </t>
  </si>
  <si>
    <t xml:space="preserve">bambinizon </t>
  </si>
  <si>
    <t>гетры puma</t>
  </si>
  <si>
    <t>иж 60</t>
  </si>
  <si>
    <t>держатель телефона гибкий</t>
  </si>
  <si>
    <t>овес семена</t>
  </si>
  <si>
    <t>b560</t>
  </si>
  <si>
    <t>жилет овчина</t>
  </si>
  <si>
    <t>брюки деловые мужские</t>
  </si>
  <si>
    <t>гвоздь крепежный</t>
  </si>
  <si>
    <t>мессенджер сумка</t>
  </si>
  <si>
    <t xml:space="preserve">дозвтор </t>
  </si>
  <si>
    <t>детский развивающий набор</t>
  </si>
  <si>
    <t>forsage набор инструментов</t>
  </si>
  <si>
    <t>diva s bag</t>
  </si>
  <si>
    <t>likoe</t>
  </si>
  <si>
    <t>защитное стекло на redmi 7</t>
  </si>
  <si>
    <t>еда чай</t>
  </si>
  <si>
    <t>джынсы мужские</t>
  </si>
  <si>
    <t>садовые фигуры из пластика</t>
  </si>
  <si>
    <t>бигуди атласные</t>
  </si>
  <si>
    <t>бг</t>
  </si>
  <si>
    <t>ремешок на часы honor watch magic</t>
  </si>
  <si>
    <t>когда жизнь сбивает с ног</t>
  </si>
  <si>
    <t>стаканы синие</t>
  </si>
  <si>
    <t>ботинки женские на толстой подошве</t>
  </si>
  <si>
    <t>38330877</t>
  </si>
  <si>
    <t xml:space="preserve">bimunica </t>
  </si>
  <si>
    <t>молд морской</t>
  </si>
  <si>
    <t>чехол на mi 9 se</t>
  </si>
  <si>
    <t>купальники arena</t>
  </si>
  <si>
    <t>59229299</t>
  </si>
  <si>
    <t>костюм с капюшоном женский спортивный</t>
  </si>
  <si>
    <t>poly form</t>
  </si>
  <si>
    <t>faberlic карандаш</t>
  </si>
  <si>
    <t>deso c9</t>
  </si>
  <si>
    <t xml:space="preserve">семена подсолнуха </t>
  </si>
  <si>
    <t xml:space="preserve">manchester united </t>
  </si>
  <si>
    <t>майнкрафт машинки</t>
  </si>
  <si>
    <t>cod liver oil</t>
  </si>
  <si>
    <t>батончики здоровый перекус</t>
  </si>
  <si>
    <t>62504689</t>
  </si>
  <si>
    <t>72913614</t>
  </si>
  <si>
    <t>мини тойс</t>
  </si>
  <si>
    <t>28399119</t>
  </si>
  <si>
    <t xml:space="preserve">emka fashion </t>
  </si>
  <si>
    <t>66814604</t>
  </si>
  <si>
    <t>тест полоски diacont</t>
  </si>
  <si>
    <t>crunch brunch кокос</t>
  </si>
  <si>
    <t>merci шоколад</t>
  </si>
  <si>
    <t>платье ретро женское</t>
  </si>
  <si>
    <t>подводка jeanmishel</t>
  </si>
  <si>
    <t>пантогор</t>
  </si>
  <si>
    <t>кашемировое платье</t>
  </si>
  <si>
    <t>чехлы на хонор 9</t>
  </si>
  <si>
    <t>халат белый махровый</t>
  </si>
  <si>
    <t xml:space="preserve">skin tone corrector </t>
  </si>
  <si>
    <t xml:space="preserve">стиральный порошок миф </t>
  </si>
  <si>
    <t>ступинатор</t>
  </si>
  <si>
    <t>stelar</t>
  </si>
  <si>
    <t xml:space="preserve">брюки женские вельветовые </t>
  </si>
  <si>
    <t xml:space="preserve">кашпо настенное </t>
  </si>
  <si>
    <t>шарады</t>
  </si>
  <si>
    <t>московский кофе</t>
  </si>
  <si>
    <t>салфетница стекло</t>
  </si>
  <si>
    <t>этюд</t>
  </si>
  <si>
    <t>сапоги женские кожаные зимние</t>
  </si>
  <si>
    <t>belshina</t>
  </si>
  <si>
    <t>интерактивный куб</t>
  </si>
  <si>
    <t xml:space="preserve">рабочие брюки </t>
  </si>
  <si>
    <t>кожанные кеды женские</t>
  </si>
  <si>
    <t>ls2 ff353</t>
  </si>
  <si>
    <t>bestsport</t>
  </si>
  <si>
    <t>пластиковые кубики</t>
  </si>
  <si>
    <t xml:space="preserve">блокнот с ручкой </t>
  </si>
  <si>
    <t>waf waf</t>
  </si>
  <si>
    <t xml:space="preserve">ботинки мужские рабочие </t>
  </si>
  <si>
    <t>кроссовки jump</t>
  </si>
  <si>
    <t>красовки муж</t>
  </si>
  <si>
    <t xml:space="preserve">лего корабль </t>
  </si>
  <si>
    <t>gunikstyle</t>
  </si>
  <si>
    <t xml:space="preserve">юнилатекс </t>
  </si>
  <si>
    <t>берсерк манга том 1</t>
  </si>
  <si>
    <t>маникюрные пилочки</t>
  </si>
  <si>
    <t>топ chelebi</t>
  </si>
  <si>
    <t>коврики из пвх</t>
  </si>
  <si>
    <t>автомобильные шторки сетка</t>
  </si>
  <si>
    <t>большой кошелек</t>
  </si>
  <si>
    <t>короткие носки с рисунком</t>
  </si>
  <si>
    <t>nirvana книга</t>
  </si>
  <si>
    <t>порошок стиральный 6кг</t>
  </si>
  <si>
    <t>атаманка</t>
  </si>
  <si>
    <t>ми бенд 4 ремешок</t>
  </si>
  <si>
    <t>розенберг</t>
  </si>
  <si>
    <t>сникеры пума</t>
  </si>
  <si>
    <t>сахарный спрей</t>
  </si>
  <si>
    <t xml:space="preserve">бодибилдинг </t>
  </si>
  <si>
    <t>кеды перфорированные</t>
  </si>
  <si>
    <t>беллакт пюре детское</t>
  </si>
  <si>
    <t>ведьмины руны</t>
  </si>
  <si>
    <t>корректор maybelline new york</t>
  </si>
  <si>
    <t>брелок пожарный</t>
  </si>
  <si>
    <t>aloesiwak</t>
  </si>
  <si>
    <t>топ женский шелковый черный</t>
  </si>
  <si>
    <t>детские перчатки непромокаемые</t>
  </si>
  <si>
    <t>lessi весна</t>
  </si>
  <si>
    <t>36303567</t>
  </si>
  <si>
    <t>samsung a52 128gb</t>
  </si>
  <si>
    <t>55655863</t>
  </si>
  <si>
    <t xml:space="preserve"> кимоно</t>
  </si>
  <si>
    <t>бокс мод вейп</t>
  </si>
  <si>
    <t xml:space="preserve">блендер пароварка </t>
  </si>
  <si>
    <t>ssd 240 gb</t>
  </si>
  <si>
    <t>турецкий флаг</t>
  </si>
  <si>
    <t>карандаш с грифелем</t>
  </si>
  <si>
    <t>набор лапок</t>
  </si>
  <si>
    <t>искуственный цветок в горшке</t>
  </si>
  <si>
    <t>differenza</t>
  </si>
  <si>
    <t>поднос фарфоровый</t>
  </si>
  <si>
    <t>srm</t>
  </si>
  <si>
    <t>сити секси</t>
  </si>
  <si>
    <t>поворежка</t>
  </si>
  <si>
    <t>пробники крем</t>
  </si>
  <si>
    <t>art berry</t>
  </si>
  <si>
    <t>ручка на цепочке</t>
  </si>
  <si>
    <t>худи граффити</t>
  </si>
  <si>
    <t>алпро</t>
  </si>
  <si>
    <t>занина</t>
  </si>
  <si>
    <t>купальник женский guess</t>
  </si>
  <si>
    <t>чехол xiaomi mi 10</t>
  </si>
  <si>
    <t>трксы</t>
  </si>
  <si>
    <t>жилет женскиц</t>
  </si>
  <si>
    <t>кепка ny yankees</t>
  </si>
  <si>
    <t>пикамелон</t>
  </si>
  <si>
    <t>короткий джемпер с длинным рукавом</t>
  </si>
  <si>
    <t>шины и диски колесные диски</t>
  </si>
  <si>
    <t>валери д набор</t>
  </si>
  <si>
    <t xml:space="preserve">shok </t>
  </si>
  <si>
    <t>кольца двойные</t>
  </si>
  <si>
    <t>superstar кеды</t>
  </si>
  <si>
    <t>кукла игра в кальмара</t>
  </si>
  <si>
    <t>клизьма</t>
  </si>
  <si>
    <t>свободные брюки женские с высокой</t>
  </si>
  <si>
    <t>аирполс</t>
  </si>
  <si>
    <t>ростов на дону</t>
  </si>
  <si>
    <t>jolies levres 103</t>
  </si>
  <si>
    <t>плюшевый чехол</t>
  </si>
  <si>
    <t>чехол на реалии с25</t>
  </si>
  <si>
    <t>пазлы сказочный патруль</t>
  </si>
  <si>
    <t>авокадо масло косметическое</t>
  </si>
  <si>
    <t>тапочки уличные мужские</t>
  </si>
  <si>
    <t>брюки шерсть женские</t>
  </si>
  <si>
    <t>перчатки белые военные</t>
  </si>
  <si>
    <t>телефон раскладушка самсунг</t>
  </si>
  <si>
    <t>медобувь</t>
  </si>
  <si>
    <t>btn</t>
  </si>
  <si>
    <t>женские брюки милитари</t>
  </si>
  <si>
    <t>лампа на книгу</t>
  </si>
  <si>
    <t>3060 ti видеокарта</t>
  </si>
  <si>
    <t>deseo белье</t>
  </si>
  <si>
    <t>xiaomi poco x3 pro 8</t>
  </si>
  <si>
    <t>liu jo платок</t>
  </si>
  <si>
    <t xml:space="preserve">балаклава с ушками </t>
  </si>
  <si>
    <t>dove man</t>
  </si>
  <si>
    <t>купальник слитный большой размер</t>
  </si>
  <si>
    <t>xilitol</t>
  </si>
  <si>
    <t>футболки с котиками</t>
  </si>
  <si>
    <t xml:space="preserve">проеладки </t>
  </si>
  <si>
    <t>33572153</t>
  </si>
  <si>
    <t>36287537</t>
  </si>
  <si>
    <t xml:space="preserve">25 лет </t>
  </si>
  <si>
    <t>сумка в роддом 3 шт</t>
  </si>
  <si>
    <t>sofi de marko плед</t>
  </si>
  <si>
    <t>саттелит</t>
  </si>
  <si>
    <t>ликвидатор запаха мочи</t>
  </si>
  <si>
    <t>футболки свободные</t>
  </si>
  <si>
    <t>klадовка</t>
  </si>
  <si>
    <t xml:space="preserve">манжет </t>
  </si>
  <si>
    <t>браслет сова</t>
  </si>
  <si>
    <t>impreza чемодан</t>
  </si>
  <si>
    <t>наушники проводные akg</t>
  </si>
  <si>
    <t>p:rem</t>
  </si>
  <si>
    <t>вершитель реальности</t>
  </si>
  <si>
    <t>академи</t>
  </si>
  <si>
    <t>резиновые теплые сапоги</t>
  </si>
  <si>
    <t xml:space="preserve">антипыль </t>
  </si>
  <si>
    <t>black horse</t>
  </si>
  <si>
    <t>карат дарсонваль</t>
  </si>
  <si>
    <t xml:space="preserve">насадка на выхлопную трубу </t>
  </si>
  <si>
    <t>карта стрелка</t>
  </si>
  <si>
    <t>timber</t>
  </si>
  <si>
    <t>stasia</t>
  </si>
  <si>
    <t>грибы мицелий</t>
  </si>
  <si>
    <t>vitek чайник электрический</t>
  </si>
  <si>
    <t>кастрюли kukmara</t>
  </si>
  <si>
    <t>чехол книжка редми 9с</t>
  </si>
  <si>
    <t>grunberg слипоны</t>
  </si>
  <si>
    <t>самсунг а 52 стекло</t>
  </si>
  <si>
    <t xml:space="preserve">голден роуз </t>
  </si>
  <si>
    <t>боди летнее на девочку</t>
  </si>
  <si>
    <t>брошь воспитателю</t>
  </si>
  <si>
    <t>mala</t>
  </si>
  <si>
    <t>10383564</t>
  </si>
  <si>
    <t>anti-yellow</t>
  </si>
  <si>
    <t>слип из муслина</t>
  </si>
  <si>
    <t>gorenje тостер</t>
  </si>
  <si>
    <t xml:space="preserve">лепка </t>
  </si>
  <si>
    <t xml:space="preserve">хлопок цветы </t>
  </si>
  <si>
    <t>mos</t>
  </si>
  <si>
    <t>22930762</t>
  </si>
  <si>
    <t>ringella</t>
  </si>
  <si>
    <t>h&amp;t</t>
  </si>
  <si>
    <t>звездное небо книга</t>
  </si>
  <si>
    <t>кольцо дипинс</t>
  </si>
  <si>
    <t>валик под дерево</t>
  </si>
  <si>
    <t>мишка почтальон</t>
  </si>
  <si>
    <t>мудрость психопатов</t>
  </si>
  <si>
    <t>53648628</t>
  </si>
  <si>
    <t>петли мебельные с доводчиком</t>
  </si>
  <si>
    <t>биолифт</t>
  </si>
  <si>
    <t>кросрвки женские</t>
  </si>
  <si>
    <t xml:space="preserve">наборы сладостей </t>
  </si>
  <si>
    <t>мужской поло</t>
  </si>
  <si>
    <t>джоггеры на подростка</t>
  </si>
  <si>
    <t xml:space="preserve">чехол на коробку передач </t>
  </si>
  <si>
    <t>сарафан в школу синий</t>
  </si>
  <si>
    <t>gh</t>
  </si>
  <si>
    <t>крем spf 100</t>
  </si>
  <si>
    <t>meine liebe гель</t>
  </si>
  <si>
    <t>крем на козьем молоке</t>
  </si>
  <si>
    <t>bodo обувь</t>
  </si>
  <si>
    <t>цисаревна</t>
  </si>
  <si>
    <t>фильтр аквафор 6</t>
  </si>
  <si>
    <t>троецарствие</t>
  </si>
  <si>
    <t>кольца из аниме</t>
  </si>
  <si>
    <t>белое платье мини женское</t>
  </si>
  <si>
    <t>дисплей honor 8</t>
  </si>
  <si>
    <t>decogallery</t>
  </si>
  <si>
    <t xml:space="preserve">кольцо супер кота </t>
  </si>
  <si>
    <t>брюки мужские на лето</t>
  </si>
  <si>
    <t>bystar</t>
  </si>
  <si>
    <t>амт777</t>
  </si>
  <si>
    <t>хлебцы с луком</t>
  </si>
  <si>
    <t>матвеев</t>
  </si>
  <si>
    <t>постельное белье 220 на 240</t>
  </si>
  <si>
    <t>ализе  софти</t>
  </si>
  <si>
    <t>кружка аниме токийский гуль</t>
  </si>
  <si>
    <t>от живота</t>
  </si>
  <si>
    <t>lumi pets</t>
  </si>
  <si>
    <t>подставка пробка</t>
  </si>
  <si>
    <t>общий журнал работ</t>
  </si>
  <si>
    <t>украшение бабочка</t>
  </si>
  <si>
    <t>71416186</t>
  </si>
  <si>
    <t>потолочные лампы</t>
  </si>
  <si>
    <t>свадебное платье в пол</t>
  </si>
  <si>
    <t xml:space="preserve">чехол на телефон хуавей </t>
  </si>
  <si>
    <t>колпаки на авто</t>
  </si>
  <si>
    <t>пенка mixit</t>
  </si>
  <si>
    <t>мармелад  кислый</t>
  </si>
  <si>
    <t>серебристые кеды</t>
  </si>
  <si>
    <t>кольк</t>
  </si>
  <si>
    <t>увлажнитель kitfort</t>
  </si>
  <si>
    <t xml:space="preserve">кикстартер </t>
  </si>
  <si>
    <t xml:space="preserve"> компьютер</t>
  </si>
  <si>
    <t>брюки oodji мужские</t>
  </si>
  <si>
    <t>modis платье женское</t>
  </si>
  <si>
    <t>monster dry</t>
  </si>
  <si>
    <t>термозащита loreal</t>
  </si>
  <si>
    <t>нарды дорожные</t>
  </si>
  <si>
    <t>wonder water</t>
  </si>
  <si>
    <t>шкаф трансформер</t>
  </si>
  <si>
    <t>ролл-мат</t>
  </si>
  <si>
    <t>скоросшиватель папка</t>
  </si>
  <si>
    <t>сухофрукты микс</t>
  </si>
  <si>
    <t>l'oreal paris color riche</t>
  </si>
  <si>
    <t>урефрон</t>
  </si>
  <si>
    <t>платье принцессы эльзы</t>
  </si>
  <si>
    <t>знание сила</t>
  </si>
  <si>
    <t>fill joy</t>
  </si>
  <si>
    <t>royal mubarak</t>
  </si>
  <si>
    <t>сандалии 18 размер</t>
  </si>
  <si>
    <t>порошок персил стиральный</t>
  </si>
  <si>
    <t>адиколон</t>
  </si>
  <si>
    <t>постельное белье голубое</t>
  </si>
  <si>
    <t>royal glide</t>
  </si>
  <si>
    <t>геймпад проводной</t>
  </si>
  <si>
    <t>jo gelato</t>
  </si>
  <si>
    <t>перстень череп</t>
  </si>
  <si>
    <t>серьги с бахромой</t>
  </si>
  <si>
    <t>казан подвесной</t>
  </si>
  <si>
    <t>xiaomi note</t>
  </si>
  <si>
    <t>полотенце майнкрафт</t>
  </si>
  <si>
    <t>программирование на python</t>
  </si>
  <si>
    <t>гели sis</t>
  </si>
  <si>
    <t>лифчик кружевной без поролона</t>
  </si>
  <si>
    <t>лего марвел супер герои</t>
  </si>
  <si>
    <t>женское счастье цветок</t>
  </si>
  <si>
    <t>ноутбук не дорогой</t>
  </si>
  <si>
    <t>купальник слитный на молнии</t>
  </si>
  <si>
    <t>браслет из цветов</t>
  </si>
  <si>
    <t>brauberg пенал</t>
  </si>
  <si>
    <t>кофе в капсулах без кофеина</t>
  </si>
  <si>
    <t>маска на нос</t>
  </si>
  <si>
    <t>тайга8</t>
  </si>
  <si>
    <t>xl</t>
  </si>
  <si>
    <t>vilarzu</t>
  </si>
  <si>
    <t>салфетки бумажные косметические</t>
  </si>
  <si>
    <t>тарелка машинка</t>
  </si>
  <si>
    <t>костюм sovalina</t>
  </si>
  <si>
    <t>сандади</t>
  </si>
  <si>
    <t>22221820l123</t>
  </si>
  <si>
    <t xml:space="preserve">сарафан с фартуком </t>
  </si>
  <si>
    <t>фит ми тональник</t>
  </si>
  <si>
    <t>брюки женские узкие стрейч</t>
  </si>
  <si>
    <t xml:space="preserve">hair vital </t>
  </si>
  <si>
    <t>носки невидимки мужские</t>
  </si>
  <si>
    <t>лонда маска visible</t>
  </si>
  <si>
    <t>кофты на одно плечо</t>
  </si>
  <si>
    <t>проволока нихром</t>
  </si>
  <si>
    <t>кубик рубик набор</t>
  </si>
  <si>
    <t>70493712</t>
  </si>
  <si>
    <t>крем нежный лен</t>
  </si>
  <si>
    <t>прожектор светодиодный 20 вт</t>
  </si>
  <si>
    <t>трауб</t>
  </si>
  <si>
    <t>брюки медицинские трикотажные</t>
  </si>
  <si>
    <t>одноразовые линзы</t>
  </si>
  <si>
    <t>gucci guilty black</t>
  </si>
  <si>
    <t>набор гигиены в лагерь</t>
  </si>
  <si>
    <t>кроссовки мужские белые найк</t>
  </si>
  <si>
    <t>koton джинсы мужские</t>
  </si>
  <si>
    <t>66005689</t>
  </si>
  <si>
    <t>покрывало на кровать 200х160</t>
  </si>
  <si>
    <t>farmina cibau</t>
  </si>
  <si>
    <t>top king</t>
  </si>
  <si>
    <t>красные джинсы детские</t>
  </si>
  <si>
    <t>балетка женские</t>
  </si>
  <si>
    <t>кепка луи витон</t>
  </si>
  <si>
    <t>рычаг капота</t>
  </si>
  <si>
    <t>чехол samsung galaxy note 20 ultra</t>
  </si>
  <si>
    <t>киндер maxi</t>
  </si>
  <si>
    <t>диадема на пучок</t>
  </si>
  <si>
    <t xml:space="preserve">royal canin renal </t>
  </si>
  <si>
    <t>chloe love</t>
  </si>
  <si>
    <t>смартфон игрушка</t>
  </si>
  <si>
    <t>маленький банкир</t>
  </si>
  <si>
    <t>лего bionicle</t>
  </si>
  <si>
    <t>муми троли</t>
  </si>
  <si>
    <t>вибратор свинка</t>
  </si>
  <si>
    <t>45109491</t>
  </si>
  <si>
    <t>окунь</t>
  </si>
  <si>
    <t>alpine fair</t>
  </si>
  <si>
    <t>zweigart linda</t>
  </si>
  <si>
    <t>крем с куркумой</t>
  </si>
  <si>
    <t>rincoe manto aio 80w</t>
  </si>
  <si>
    <t>62536436</t>
  </si>
  <si>
    <t>aisai brand</t>
  </si>
  <si>
    <t xml:space="preserve">бархат ткань </t>
  </si>
  <si>
    <t>mango бейсболка</t>
  </si>
  <si>
    <t>plank самокат</t>
  </si>
  <si>
    <t>корилип</t>
  </si>
  <si>
    <t>браслеты обереги</t>
  </si>
  <si>
    <t>41687663</t>
  </si>
  <si>
    <t>армейские перчатки</t>
  </si>
  <si>
    <t>большие косметички</t>
  </si>
  <si>
    <t>динозавр на батарейках</t>
  </si>
  <si>
    <t>пукалка</t>
  </si>
  <si>
    <t>велотренажер спортивный товар</t>
  </si>
  <si>
    <t>эффект теломер</t>
  </si>
  <si>
    <t>носки женские аниме</t>
  </si>
  <si>
    <t>ugreen bluetooth</t>
  </si>
  <si>
    <t>estel гидробаланс</t>
  </si>
  <si>
    <t>белвито</t>
  </si>
  <si>
    <t>марвел значки</t>
  </si>
  <si>
    <t xml:space="preserve">огонь </t>
  </si>
  <si>
    <t>витаминый комплекс</t>
  </si>
  <si>
    <t>фумигатор от тараканов</t>
  </si>
  <si>
    <t>гранд прикс</t>
  </si>
  <si>
    <t>туфли дерби</t>
  </si>
  <si>
    <t>когда ты будешь готова</t>
  </si>
  <si>
    <t>kiddy mart</t>
  </si>
  <si>
    <t>семена венериной мухоловки</t>
  </si>
  <si>
    <t>virtus.pro</t>
  </si>
  <si>
    <t>электронные часы женские наручные</t>
  </si>
  <si>
    <t>семейка аддамс</t>
  </si>
  <si>
    <t>брюки женские зара</t>
  </si>
  <si>
    <t>давинес шампунь</t>
  </si>
  <si>
    <t>шорты на девочку подростка</t>
  </si>
  <si>
    <t>nary</t>
  </si>
  <si>
    <t>подложка под ковры</t>
  </si>
  <si>
    <t>spf bielenda</t>
  </si>
  <si>
    <t xml:space="preserve">markell </t>
  </si>
  <si>
    <t>aneng</t>
  </si>
  <si>
    <t>плед с лапками</t>
  </si>
  <si>
    <t>happy baby mercury</t>
  </si>
  <si>
    <t>24059701</t>
  </si>
  <si>
    <t>свитшот без капюшона оверсайз</t>
  </si>
  <si>
    <t>линейка с фигурами</t>
  </si>
  <si>
    <t>чехол на айфон 6 черный</t>
  </si>
  <si>
    <t>мультитроникс</t>
  </si>
  <si>
    <t>колер черный</t>
  </si>
  <si>
    <t>порошок гринвей</t>
  </si>
  <si>
    <t>loli</t>
  </si>
  <si>
    <t>oldos брюки</t>
  </si>
  <si>
    <t>на соках</t>
  </si>
  <si>
    <t>носки зимние</t>
  </si>
  <si>
    <t>ламинирующий шампунь</t>
  </si>
  <si>
    <t>кожезаменитель</t>
  </si>
  <si>
    <t>ремень calvin klein женский</t>
  </si>
  <si>
    <t>geox плащ</t>
  </si>
  <si>
    <t>dona lina</t>
  </si>
  <si>
    <t>reach access</t>
  </si>
  <si>
    <t>rada russkikh шампунь</t>
  </si>
  <si>
    <t>мужской портмоне кошелек</t>
  </si>
  <si>
    <t>гарриет манкастер</t>
  </si>
  <si>
    <t>беламос</t>
  </si>
  <si>
    <t>книги про искусство</t>
  </si>
  <si>
    <t>белые чашки набор</t>
  </si>
  <si>
    <t>wella pro</t>
  </si>
  <si>
    <t>jurassic world маска</t>
  </si>
  <si>
    <t>куртки экокожа</t>
  </si>
  <si>
    <t>magnet</t>
  </si>
  <si>
    <t>вазоны белого цвета</t>
  </si>
  <si>
    <t>coins сумки</t>
  </si>
  <si>
    <t>плед меринос</t>
  </si>
  <si>
    <t>estel cuture</t>
  </si>
  <si>
    <t>lalababy</t>
  </si>
  <si>
    <t>купить куртку</t>
  </si>
  <si>
    <t>чемодан mironpan</t>
  </si>
  <si>
    <t>26301076</t>
  </si>
  <si>
    <t>набор ресниц</t>
  </si>
  <si>
    <t xml:space="preserve">аспиратор детский </t>
  </si>
  <si>
    <t>шорты мужскик</t>
  </si>
  <si>
    <t>mizuhi</t>
  </si>
  <si>
    <t>телефоны игровые</t>
  </si>
  <si>
    <t>брюки с туникой</t>
  </si>
  <si>
    <t>davines краска</t>
  </si>
  <si>
    <t>solou платье</t>
  </si>
  <si>
    <t xml:space="preserve">стекло на iphone </t>
  </si>
  <si>
    <t>клипы</t>
  </si>
  <si>
    <t>remedia</t>
  </si>
  <si>
    <t>dallas cosmetics</t>
  </si>
  <si>
    <t>мои первые бормоталки</t>
  </si>
  <si>
    <t xml:space="preserve">брюки женские лето </t>
  </si>
  <si>
    <t>покрывало marianna</t>
  </si>
  <si>
    <t>подвеска матрона</t>
  </si>
  <si>
    <t>g pride</t>
  </si>
  <si>
    <t>маски медицинские с рисунком</t>
  </si>
  <si>
    <t>537727819</t>
  </si>
  <si>
    <t>штаны нейлон</t>
  </si>
  <si>
    <t>nike футбольные бутсы</t>
  </si>
  <si>
    <t>сорочки мужские</t>
  </si>
  <si>
    <t>кроссовки женские кислотные</t>
  </si>
  <si>
    <t>покрывало на двухспальную кровать</t>
  </si>
  <si>
    <t xml:space="preserve">топ фиолетовый </t>
  </si>
  <si>
    <t>панамка найк</t>
  </si>
  <si>
    <t>shield</t>
  </si>
  <si>
    <t>полуботинки кожаные</t>
  </si>
  <si>
    <t>чулки матовые</t>
  </si>
  <si>
    <t>буква ю похую</t>
  </si>
  <si>
    <t>60336367</t>
  </si>
  <si>
    <t xml:space="preserve"> revolution</t>
  </si>
  <si>
    <t>неттера</t>
  </si>
  <si>
    <t>25910193</t>
  </si>
  <si>
    <t>игрушки мальчикам 8 лет</t>
  </si>
  <si>
    <t xml:space="preserve">подарок ничего </t>
  </si>
  <si>
    <t>нафтодерил</t>
  </si>
  <si>
    <t>чехол на телефон самсунг а 11</t>
  </si>
  <si>
    <t>aiwa</t>
  </si>
  <si>
    <t>opel antara</t>
  </si>
  <si>
    <t>dakar</t>
  </si>
  <si>
    <t>микробиотики</t>
  </si>
  <si>
    <t>трудовой кодекс 2022</t>
  </si>
  <si>
    <t>кеды найе</t>
  </si>
  <si>
    <t>джинсы на девушку</t>
  </si>
  <si>
    <t>lumin arte</t>
  </si>
  <si>
    <t>бандаж спортивный</t>
  </si>
  <si>
    <t>сережки с котиками</t>
  </si>
  <si>
    <t>катасонов федор</t>
  </si>
  <si>
    <t>гель от шрамов</t>
  </si>
  <si>
    <t>sd диск</t>
  </si>
  <si>
    <t>проте</t>
  </si>
  <si>
    <t>салфетки на унитаз</t>
  </si>
  <si>
    <t>58064702</t>
  </si>
  <si>
    <t>градусник кондитерский</t>
  </si>
  <si>
    <t>endlessly</t>
  </si>
  <si>
    <t>бе фри</t>
  </si>
  <si>
    <t>подвеска ведьмак</t>
  </si>
  <si>
    <t>бутылочное дерево</t>
  </si>
  <si>
    <t>корм рыбам</t>
  </si>
  <si>
    <t>61071326</t>
  </si>
  <si>
    <t>апельсиновые дольки</t>
  </si>
  <si>
    <t>масло масажное</t>
  </si>
  <si>
    <t>бампер редми 9</t>
  </si>
  <si>
    <t>аирподм</t>
  </si>
  <si>
    <t>34094067</t>
  </si>
  <si>
    <t>herbalife спортивное питание и косметика</t>
  </si>
  <si>
    <t>фигурка котик</t>
  </si>
  <si>
    <t>likato шампунь скраб</t>
  </si>
  <si>
    <t>меховой пенал</t>
  </si>
  <si>
    <t>держатель капсул</t>
  </si>
  <si>
    <t>лактомин 80</t>
  </si>
  <si>
    <t>луковичные цветы ирис</t>
  </si>
  <si>
    <t>6413676</t>
  </si>
  <si>
    <t>автомобильные ключи</t>
  </si>
  <si>
    <t>цилн</t>
  </si>
  <si>
    <t>константин дараган</t>
  </si>
  <si>
    <t>havit</t>
  </si>
  <si>
    <t>пленка на телефон iphone 11</t>
  </si>
  <si>
    <t>тени limoni</t>
  </si>
  <si>
    <t>матрас 140 на 60</t>
  </si>
  <si>
    <t>непромокаемый полукомбинезон на флисе</t>
  </si>
  <si>
    <t xml:space="preserve">лента выпускников </t>
  </si>
  <si>
    <t>спортивные палаццо</t>
  </si>
  <si>
    <t>кокосовое масло тропикано</t>
  </si>
  <si>
    <t>crocs сноубутсы</t>
  </si>
  <si>
    <t>платье в пол детское</t>
  </si>
  <si>
    <t>топ полупрозрачный</t>
  </si>
  <si>
    <t>62131004</t>
  </si>
  <si>
    <t>bullfinch</t>
  </si>
  <si>
    <t xml:space="preserve">пучки ресниц </t>
  </si>
  <si>
    <t>фломбер</t>
  </si>
  <si>
    <t>cannondale</t>
  </si>
  <si>
    <t xml:space="preserve">тэйпы </t>
  </si>
  <si>
    <t>подшипник 608 zz</t>
  </si>
  <si>
    <t>трикотажный джемпер летний женский</t>
  </si>
  <si>
    <t>миколан</t>
  </si>
  <si>
    <t xml:space="preserve">мебельный степлер </t>
  </si>
  <si>
    <t>шторы на люверсах короткие</t>
  </si>
  <si>
    <t>31007772</t>
  </si>
  <si>
    <t>16238253</t>
  </si>
  <si>
    <t>занавеска в комнату</t>
  </si>
  <si>
    <t>59461460</t>
  </si>
  <si>
    <t>факультет ненужных вещей</t>
  </si>
  <si>
    <t>простынь на резинке 120*60</t>
  </si>
  <si>
    <t>штаны женские puma</t>
  </si>
  <si>
    <t>большой чупа-чупс</t>
  </si>
  <si>
    <t>64854868</t>
  </si>
  <si>
    <t>перчатки нитриловые медицинские</t>
  </si>
  <si>
    <t>белый воротничок на школьное платье</t>
  </si>
  <si>
    <t>зеленый браслет</t>
  </si>
  <si>
    <t>apple watch series 6</t>
  </si>
  <si>
    <t>куртки рубашки женские</t>
  </si>
  <si>
    <t>пехота</t>
  </si>
  <si>
    <t>divace</t>
  </si>
  <si>
    <t>35159987</t>
  </si>
  <si>
    <t>диски авто</t>
  </si>
  <si>
    <t>мамеле</t>
  </si>
  <si>
    <t>комбинезон зимний на девочку</t>
  </si>
  <si>
    <t>лего мини</t>
  </si>
  <si>
    <t xml:space="preserve">веб-камера </t>
  </si>
  <si>
    <t>пленка аквапринт</t>
  </si>
  <si>
    <t>галстук платок</t>
  </si>
  <si>
    <t>комбинезон летний женский джинсовый</t>
  </si>
  <si>
    <t>омега 3 2000</t>
  </si>
  <si>
    <t>платье кожаное женское</t>
  </si>
  <si>
    <t>порошок tide детский</t>
  </si>
  <si>
    <t>фитнес-браслет xiaomi mi smart band 6</t>
  </si>
  <si>
    <t>погоны ефрейтор</t>
  </si>
  <si>
    <t>nordic stream</t>
  </si>
  <si>
    <t>бальзам likato</t>
  </si>
  <si>
    <t>день пожарной охраны</t>
  </si>
  <si>
    <t xml:space="preserve">коричневый топ </t>
  </si>
  <si>
    <t>костюм волшебника детский</t>
  </si>
  <si>
    <t>кимоно шинобу</t>
  </si>
  <si>
    <t>тапочки vs</t>
  </si>
  <si>
    <t>чехол xiaomi mi 10 lite</t>
  </si>
  <si>
    <t>бинго и ролли</t>
  </si>
  <si>
    <t>кеды guess мужские</t>
  </si>
  <si>
    <t>art&amp;kate</t>
  </si>
  <si>
    <t>сниматель обуви</t>
  </si>
  <si>
    <t>maluna</t>
  </si>
  <si>
    <t>семена брюквы</t>
  </si>
  <si>
    <t>парктроники с камерой</t>
  </si>
  <si>
    <t>demon slayer катана</t>
  </si>
  <si>
    <t>антонина зимарева</t>
  </si>
  <si>
    <t xml:space="preserve">3 d стикеры </t>
  </si>
  <si>
    <t>16833273</t>
  </si>
  <si>
    <t>простынь на резинке 180*200</t>
  </si>
  <si>
    <t>крючки на дверь хранение вещей</t>
  </si>
  <si>
    <t>одноразовые контейнеры 500 мл</t>
  </si>
  <si>
    <t xml:space="preserve">энчатималс </t>
  </si>
  <si>
    <t>журналистика</t>
  </si>
  <si>
    <t>vantage</t>
  </si>
  <si>
    <t xml:space="preserve">с днем победы </t>
  </si>
  <si>
    <t>купальник женский с шортиками</t>
  </si>
  <si>
    <t>колпачки киа</t>
  </si>
  <si>
    <t xml:space="preserve">биолакт </t>
  </si>
  <si>
    <t>спортивные штаны девочки</t>
  </si>
  <si>
    <t>34882067</t>
  </si>
  <si>
    <t>lego гарри поттер большой замок</t>
  </si>
  <si>
    <t>анорак найк</t>
  </si>
  <si>
    <t>гаппа</t>
  </si>
  <si>
    <t xml:space="preserve">папка уголок </t>
  </si>
  <si>
    <t>зайцева</t>
  </si>
  <si>
    <t>светильник потолочный круглый</t>
  </si>
  <si>
    <t>jacobs hazelnut</t>
  </si>
  <si>
    <t>crocs classic</t>
  </si>
  <si>
    <t>покрас лампас</t>
  </si>
  <si>
    <t>топ с широкими бретельками</t>
  </si>
  <si>
    <t>avon каталог</t>
  </si>
  <si>
    <t>платье беременной</t>
  </si>
  <si>
    <t>изомальтоолигосахарид</t>
  </si>
  <si>
    <t xml:space="preserve">массажер простаты </t>
  </si>
  <si>
    <t>конфеты взлетные</t>
  </si>
  <si>
    <t>байкал эм-1</t>
  </si>
  <si>
    <t>мини байк</t>
  </si>
  <si>
    <t>впр математика 4 класс</t>
  </si>
  <si>
    <t>головокружение</t>
  </si>
  <si>
    <t xml:space="preserve">диск тормозной </t>
  </si>
  <si>
    <t>yzzy</t>
  </si>
  <si>
    <t>парфюмерный мист</t>
  </si>
  <si>
    <t xml:space="preserve">бежевые джинсы женские </t>
  </si>
  <si>
    <t>фонарик спортивный</t>
  </si>
  <si>
    <t>antistress</t>
  </si>
  <si>
    <t>джойстик ps2</t>
  </si>
  <si>
    <t xml:space="preserve">alivi </t>
  </si>
  <si>
    <t>ololoshop</t>
  </si>
  <si>
    <t>28361091</t>
  </si>
  <si>
    <t>духи  avon</t>
  </si>
  <si>
    <t>набор ключей stels</t>
  </si>
  <si>
    <t>мангал 2 мм</t>
  </si>
  <si>
    <t>карандаш по стеклу</t>
  </si>
  <si>
    <t>смег чайник</t>
  </si>
  <si>
    <t>кафф бабочка</t>
  </si>
  <si>
    <t>xiaomi 365 pro</t>
  </si>
  <si>
    <t>15794048</t>
  </si>
  <si>
    <t xml:space="preserve">наташа </t>
  </si>
  <si>
    <t xml:space="preserve">пудра эвелин </t>
  </si>
  <si>
    <t>мелатонин 5мг</t>
  </si>
  <si>
    <t>леопардовое</t>
  </si>
  <si>
    <t>xiii</t>
  </si>
  <si>
    <t>силлов</t>
  </si>
  <si>
    <t>lushair</t>
  </si>
  <si>
    <t>procter &amp; gamble</t>
  </si>
  <si>
    <t>39004873</t>
  </si>
  <si>
    <t>collagen coconut</t>
  </si>
  <si>
    <t>босоножки в греческом стиле</t>
  </si>
  <si>
    <t>розы плетистые</t>
  </si>
  <si>
    <t>sunleaf</t>
  </si>
  <si>
    <t>christina forever young</t>
  </si>
  <si>
    <t xml:space="preserve">бомбер  </t>
  </si>
  <si>
    <t>тыква улыбка</t>
  </si>
  <si>
    <t>пистолет с пульками с глушителем</t>
  </si>
  <si>
    <t>наклейки морские</t>
  </si>
  <si>
    <t>бумиранг</t>
  </si>
  <si>
    <t>бабайцева</t>
  </si>
  <si>
    <t>кофты с длинным рукавом</t>
  </si>
  <si>
    <t>игрушки на 8 лет</t>
  </si>
  <si>
    <t>тапочки женские твое</t>
  </si>
  <si>
    <t>держатель рулетка</t>
  </si>
  <si>
    <t>оружие из cs go из дерева</t>
  </si>
  <si>
    <t>giiker</t>
  </si>
  <si>
    <t>чехол на се</t>
  </si>
  <si>
    <t>samsung s10 lite чехол</t>
  </si>
  <si>
    <t>фермент сычужный</t>
  </si>
  <si>
    <t>цветные карандаши 120</t>
  </si>
  <si>
    <t>платье солдатки</t>
  </si>
  <si>
    <t>bmw e30</t>
  </si>
  <si>
    <t>шнурки плоские 120 см</t>
  </si>
  <si>
    <t xml:space="preserve">play station 4 </t>
  </si>
  <si>
    <t>веревочки</t>
  </si>
  <si>
    <t>блокада</t>
  </si>
  <si>
    <t>кнопки фурнитура</t>
  </si>
  <si>
    <t xml:space="preserve">doctor e </t>
  </si>
  <si>
    <t>имиджевые очки круглые</t>
  </si>
  <si>
    <t>11727403</t>
  </si>
  <si>
    <t>zone clean toilet</t>
  </si>
  <si>
    <t>1 спальное постельное белье</t>
  </si>
  <si>
    <t>oilright</t>
  </si>
  <si>
    <t>paperlike</t>
  </si>
  <si>
    <t>джэмпер</t>
  </si>
  <si>
    <t>барилла 3</t>
  </si>
  <si>
    <t>philips лампа</t>
  </si>
  <si>
    <t>смартфон 5g</t>
  </si>
  <si>
    <t>chom chom дезодорант</t>
  </si>
  <si>
    <t>формула воды</t>
  </si>
  <si>
    <t>велосипедный сигнал</t>
  </si>
  <si>
    <t>мужские короткие носки хлопок</t>
  </si>
  <si>
    <t>ручка поп ит</t>
  </si>
  <si>
    <t>тампон с апликатором</t>
  </si>
  <si>
    <t>сандалии женские на толстой подошве</t>
  </si>
  <si>
    <t>501</t>
  </si>
  <si>
    <t>мини магниты</t>
  </si>
  <si>
    <t>цепь ошейник</t>
  </si>
  <si>
    <t>бату</t>
  </si>
  <si>
    <t>16704529</t>
  </si>
  <si>
    <t>omgod from nechaev лето</t>
  </si>
  <si>
    <t>201474341</t>
  </si>
  <si>
    <t>тамогоч</t>
  </si>
  <si>
    <t>мать и дочь</t>
  </si>
  <si>
    <t>маленькие магнитики</t>
  </si>
  <si>
    <t>хлопковый джемпер</t>
  </si>
  <si>
    <t>mango kids комбинезон</t>
  </si>
  <si>
    <t>краска розовое золото</t>
  </si>
  <si>
    <t>цикориц</t>
  </si>
  <si>
    <t>одечло</t>
  </si>
  <si>
    <t>35420529</t>
  </si>
  <si>
    <t>kukmara titanium pro</t>
  </si>
  <si>
    <t>линер edding</t>
  </si>
  <si>
    <t>67790121</t>
  </si>
  <si>
    <t>мужские джинсы остин</t>
  </si>
  <si>
    <t>huawei ax3</t>
  </si>
  <si>
    <t>полки под книги</t>
  </si>
  <si>
    <t>маленькие вещи</t>
  </si>
  <si>
    <t>сумка в стиле бохо</t>
  </si>
  <si>
    <t>мишки жижа</t>
  </si>
  <si>
    <t>пам пинг</t>
  </si>
  <si>
    <t>женские кеды лакост</t>
  </si>
  <si>
    <t>женские туфли на низком каблуке летние</t>
  </si>
  <si>
    <t>nike sb куртка</t>
  </si>
  <si>
    <t>euphoria calvin</t>
  </si>
  <si>
    <t>худи jojo</t>
  </si>
  <si>
    <t>la roshe spf</t>
  </si>
  <si>
    <t xml:space="preserve">чехол на xiaomi redmi 9c </t>
  </si>
  <si>
    <t>o care</t>
  </si>
  <si>
    <t>pheromon</t>
  </si>
  <si>
    <t>askent сумки</t>
  </si>
  <si>
    <t>рубашки короткие</t>
  </si>
  <si>
    <t>реглюкол</t>
  </si>
  <si>
    <t>barber pole</t>
  </si>
  <si>
    <t>черный шоппер с принтом</t>
  </si>
  <si>
    <t>канекалон разноцветный</t>
  </si>
  <si>
    <t>постельное детское 1,5</t>
  </si>
  <si>
    <t>simbion</t>
  </si>
  <si>
    <t>светильник потолочный на кухню</t>
  </si>
  <si>
    <t xml:space="preserve">колготки в сетку женские </t>
  </si>
  <si>
    <t>fine joyce джинсы</t>
  </si>
  <si>
    <t>набор девушке</t>
  </si>
  <si>
    <t>штора от солнца в машину</t>
  </si>
  <si>
    <t xml:space="preserve"> kiko</t>
  </si>
  <si>
    <t>косметичка с замком</t>
  </si>
  <si>
    <t>plantex</t>
  </si>
  <si>
    <t>котобаза</t>
  </si>
  <si>
    <t xml:space="preserve">bella прокладки </t>
  </si>
  <si>
    <t>59379124</t>
  </si>
  <si>
    <t>обои в детскую строительные материалы</t>
  </si>
  <si>
    <t>максидин</t>
  </si>
  <si>
    <t>томми хилфигер женщины</t>
  </si>
  <si>
    <t>кросовки женскте</t>
  </si>
  <si>
    <t>нарпосуда</t>
  </si>
  <si>
    <t>походный костюм летний</t>
  </si>
  <si>
    <t>71818370</t>
  </si>
  <si>
    <t>lavanta женский</t>
  </si>
  <si>
    <t>платок 100х100</t>
  </si>
  <si>
    <t>baby cat</t>
  </si>
  <si>
    <t>70067683</t>
  </si>
  <si>
    <t>трико борцовское женское</t>
  </si>
  <si>
    <t>бюз карат</t>
  </si>
  <si>
    <t>городец</t>
  </si>
  <si>
    <t>terror</t>
  </si>
  <si>
    <t>магазин бижутерии</t>
  </si>
  <si>
    <t>футболка скрудж</t>
  </si>
  <si>
    <t xml:space="preserve">labor </t>
  </si>
  <si>
    <t xml:space="preserve">пайот </t>
  </si>
  <si>
    <t>k5 pro</t>
  </si>
  <si>
    <t xml:space="preserve">топ и трусы </t>
  </si>
  <si>
    <t>запчасти к холодильнику</t>
  </si>
  <si>
    <t>летний брючный женский костюм</t>
  </si>
  <si>
    <t>учителю любимому</t>
  </si>
  <si>
    <t>крейсер</t>
  </si>
  <si>
    <t>красные мужские кроссовки</t>
  </si>
  <si>
    <t xml:space="preserve">luxury baby </t>
  </si>
  <si>
    <t xml:space="preserve">человек-паук </t>
  </si>
  <si>
    <t>жилет мужской reebok</t>
  </si>
  <si>
    <t>беспроводной велокомпьютер</t>
  </si>
  <si>
    <t>эра ра сабо</t>
  </si>
  <si>
    <t>кикс масло</t>
  </si>
  <si>
    <t>26269281</t>
  </si>
  <si>
    <t>демисезонный костюм мембрана</t>
  </si>
  <si>
    <t>omron m2</t>
  </si>
  <si>
    <t>костюм женский летний с топом</t>
  </si>
  <si>
    <t>белые кеды кроссовки женские</t>
  </si>
  <si>
    <t>духи mancera</t>
  </si>
  <si>
    <t xml:space="preserve">world famous </t>
  </si>
  <si>
    <t>платье coton</t>
  </si>
  <si>
    <t>50 лет вместе</t>
  </si>
  <si>
    <t xml:space="preserve">платье модное </t>
  </si>
  <si>
    <t xml:space="preserve">растишка </t>
  </si>
  <si>
    <t>водолазка на подростка</t>
  </si>
  <si>
    <t>стрелок кинг</t>
  </si>
  <si>
    <t>шаромикс</t>
  </si>
  <si>
    <t>blckbo</t>
  </si>
  <si>
    <t>носки dilek</t>
  </si>
  <si>
    <t>флешнакопитель</t>
  </si>
  <si>
    <t>какао кондитерский</t>
  </si>
  <si>
    <t>гвоздики золото серьги</t>
  </si>
  <si>
    <t>изиуи</t>
  </si>
  <si>
    <t>12219027</t>
  </si>
  <si>
    <t>dargo</t>
  </si>
  <si>
    <t>кофты школьные</t>
  </si>
  <si>
    <t>nick</t>
  </si>
  <si>
    <t>makita лобзик</t>
  </si>
  <si>
    <t>костюм военной медсестры</t>
  </si>
  <si>
    <t>кроп топ женский в рубчик</t>
  </si>
  <si>
    <t>farcry</t>
  </si>
  <si>
    <t>evabond ламинирование</t>
  </si>
  <si>
    <t>кеды женские золотые</t>
  </si>
  <si>
    <t>рубашка в клетку с коротким рукавом</t>
  </si>
  <si>
    <t>33227934</t>
  </si>
  <si>
    <t>o shade кеды</t>
  </si>
  <si>
    <t>14178062</t>
  </si>
  <si>
    <t>71804668</t>
  </si>
  <si>
    <t>браслет из бусин женский</t>
  </si>
  <si>
    <t>гигабивень</t>
  </si>
  <si>
    <t>носки sport</t>
  </si>
  <si>
    <t>черный жемчуг сыворотка</t>
  </si>
  <si>
    <t>подушка от падений</t>
  </si>
  <si>
    <t>терма мазайка</t>
  </si>
  <si>
    <t>люк сантехнический под плитку</t>
  </si>
  <si>
    <t>турбо печка</t>
  </si>
  <si>
    <t>тапочки капика</t>
  </si>
  <si>
    <t>перчатки детские велосипедные</t>
  </si>
  <si>
    <t>автокресло peg perego</t>
  </si>
  <si>
    <t>комплект на выписку мальчика</t>
  </si>
  <si>
    <t>пирсинг в сосок</t>
  </si>
  <si>
    <t>матрас на скамью</t>
  </si>
  <si>
    <t>стекло на samsung a01</t>
  </si>
  <si>
    <t>чехол на 10-й iphone</t>
  </si>
  <si>
    <t>картина по номерам с собакой</t>
  </si>
  <si>
    <t xml:space="preserve">щебень </t>
  </si>
  <si>
    <t xml:space="preserve">демисезонный костюм </t>
  </si>
  <si>
    <t>конверт плед на выписку</t>
  </si>
  <si>
    <t>халат женский домашний вафельный</t>
  </si>
  <si>
    <t>кахут</t>
  </si>
  <si>
    <t>бессонница книга</t>
  </si>
  <si>
    <t>тарелка лимон</t>
  </si>
  <si>
    <t>масло свеча</t>
  </si>
  <si>
    <t>чехлы на телефон vivo</t>
  </si>
  <si>
    <t>корсет с рубашкой</t>
  </si>
  <si>
    <t>масло шел хеликс ультра</t>
  </si>
  <si>
    <t>berkonty кроссовки</t>
  </si>
  <si>
    <t>футболка принцесса</t>
  </si>
  <si>
    <t>панперсы 6</t>
  </si>
  <si>
    <t>наушники honor earbuds</t>
  </si>
  <si>
    <t>многоразовые пеленки впитывающие</t>
  </si>
  <si>
    <t>gillette sensor</t>
  </si>
  <si>
    <t xml:space="preserve">летние сарафаны женские </t>
  </si>
  <si>
    <t>mitsubishi масло</t>
  </si>
  <si>
    <t>миникан+</t>
  </si>
  <si>
    <t>30378710</t>
  </si>
  <si>
    <t>вейп титан</t>
  </si>
  <si>
    <t>zevs</t>
  </si>
  <si>
    <t>фото рамка дерево</t>
  </si>
  <si>
    <t>чай гринфилд ромашка</t>
  </si>
  <si>
    <t>soliz</t>
  </si>
  <si>
    <t xml:space="preserve">led лампы </t>
  </si>
  <si>
    <t>синий трактор книги</t>
  </si>
  <si>
    <t>кухонные коврики</t>
  </si>
  <si>
    <t>эковата</t>
  </si>
  <si>
    <t>gerber кролик</t>
  </si>
  <si>
    <t xml:space="preserve">bronx </t>
  </si>
  <si>
    <t>логикум</t>
  </si>
  <si>
    <t>покрывало гарри поттер</t>
  </si>
  <si>
    <t>светильники xiaomi</t>
  </si>
  <si>
    <t>теггинг маркер молотов</t>
  </si>
  <si>
    <t>двойной пушап</t>
  </si>
  <si>
    <t>тапки массажные мужские</t>
  </si>
  <si>
    <t>игрушка годзила</t>
  </si>
  <si>
    <t xml:space="preserve">puzzle </t>
  </si>
  <si>
    <t>adimanti</t>
  </si>
  <si>
    <t>dream matte mousse</t>
  </si>
  <si>
    <t>кольцо с черными фианитами</t>
  </si>
  <si>
    <t>effaclar лосьон</t>
  </si>
  <si>
    <t>футболки с принтом женские кошки</t>
  </si>
  <si>
    <t>beauty bomd</t>
  </si>
  <si>
    <t>телефон iphone 13 про</t>
  </si>
  <si>
    <t>73156258</t>
  </si>
  <si>
    <t>конверсы на высокой платформе</t>
  </si>
  <si>
    <t>60072403</t>
  </si>
  <si>
    <t xml:space="preserve">фигурка на торт </t>
  </si>
  <si>
    <t>женские спортивные штаны больших размеров</t>
  </si>
  <si>
    <t>таро муз</t>
  </si>
  <si>
    <t>серьга в пупок титан</t>
  </si>
  <si>
    <t>тапки кроссовки</t>
  </si>
  <si>
    <t>шиньон резинка</t>
  </si>
  <si>
    <t>кисть гребешок</t>
  </si>
  <si>
    <t>накладка в автокресло</t>
  </si>
  <si>
    <t>50280519</t>
  </si>
  <si>
    <t xml:space="preserve">тетрадь смерти манга </t>
  </si>
  <si>
    <t>vitacci сандалии</t>
  </si>
  <si>
    <t>сериал пес</t>
  </si>
  <si>
    <t>мыло нивеа</t>
  </si>
  <si>
    <t>юми</t>
  </si>
  <si>
    <t>шифоновые платки</t>
  </si>
  <si>
    <t>плотные футболки</t>
  </si>
  <si>
    <t>насекомые плакат</t>
  </si>
  <si>
    <t>46347111</t>
  </si>
  <si>
    <t>автокейс</t>
  </si>
  <si>
    <t>хранительница книг из аушвица</t>
  </si>
  <si>
    <t>прокладки pupa</t>
  </si>
  <si>
    <t>костюм женский спортивный велюровый</t>
  </si>
  <si>
    <t>мазь от угрей</t>
  </si>
  <si>
    <t>трикотаж чебоксары</t>
  </si>
  <si>
    <t>таро дюрера</t>
  </si>
  <si>
    <t>угорь морской</t>
  </si>
  <si>
    <t>75551870</t>
  </si>
  <si>
    <t>картины по номерам кофе</t>
  </si>
  <si>
    <t>флешка 1гб</t>
  </si>
  <si>
    <t>аирподс наушники</t>
  </si>
  <si>
    <t>cleanser mousse</t>
  </si>
  <si>
    <t>стекло на а 52</t>
  </si>
  <si>
    <t>кедер</t>
  </si>
  <si>
    <t>танцевальный кактус</t>
  </si>
  <si>
    <t>поильник 4+</t>
  </si>
  <si>
    <t>церцис</t>
  </si>
  <si>
    <t xml:space="preserve">фискарс </t>
  </si>
  <si>
    <t>18549643</t>
  </si>
  <si>
    <t xml:space="preserve">кроссовки адидас белые </t>
  </si>
  <si>
    <t>brauberg бумага</t>
  </si>
  <si>
    <t>ss крем</t>
  </si>
  <si>
    <t>конверт на выписку летом</t>
  </si>
  <si>
    <t>дышащий мишка</t>
  </si>
  <si>
    <t>аквариум рюмка</t>
  </si>
  <si>
    <t>посито</t>
  </si>
  <si>
    <t xml:space="preserve">кодекс </t>
  </si>
  <si>
    <t>gift</t>
  </si>
  <si>
    <t>платье на выпускной в саду</t>
  </si>
  <si>
    <t>ножнецы</t>
  </si>
  <si>
    <t>domiro</t>
  </si>
  <si>
    <t>мебельный светильник</t>
  </si>
  <si>
    <t>гранат комнатный</t>
  </si>
  <si>
    <t>боди на 1 год</t>
  </si>
  <si>
    <t>реалии с21</t>
  </si>
  <si>
    <t>philips straightener</t>
  </si>
  <si>
    <t xml:space="preserve">кубики манго </t>
  </si>
  <si>
    <t>бочка с крышкой</t>
  </si>
  <si>
    <t xml:space="preserve">фото обои на стену </t>
  </si>
  <si>
    <t>мультиварка.</t>
  </si>
  <si>
    <t>велосипедки домашние</t>
  </si>
  <si>
    <t>вигдорова</t>
  </si>
  <si>
    <t>маска от ломкости волос</t>
  </si>
  <si>
    <t>джут 6мм</t>
  </si>
  <si>
    <t>72790969</t>
  </si>
  <si>
    <t>голубые бусы</t>
  </si>
  <si>
    <t>смарт часы honor band 5</t>
  </si>
  <si>
    <t>30641706</t>
  </si>
  <si>
    <t>iphone 7 case</t>
  </si>
  <si>
    <t>little one шиншилл</t>
  </si>
  <si>
    <t>памперсы 4 хагис</t>
  </si>
  <si>
    <t>38307567</t>
  </si>
  <si>
    <t>макраме шнур</t>
  </si>
  <si>
    <t>наги ваги</t>
  </si>
  <si>
    <t>летние женские сабо</t>
  </si>
  <si>
    <t xml:space="preserve">лореаль крем </t>
  </si>
  <si>
    <t>заводное кольцо</t>
  </si>
  <si>
    <t>гапка</t>
  </si>
  <si>
    <t>женские футболки с приколами</t>
  </si>
  <si>
    <t>наушники tws xiaomi</t>
  </si>
  <si>
    <t>куклы cave clab</t>
  </si>
  <si>
    <t>рыболовные бойлы</t>
  </si>
  <si>
    <t>юбка миди с принтом</t>
  </si>
  <si>
    <t>чехол redmi 4</t>
  </si>
  <si>
    <t>fifa 18</t>
  </si>
  <si>
    <t>карниз 160</t>
  </si>
  <si>
    <t>гора</t>
  </si>
  <si>
    <t xml:space="preserve">джейн остен </t>
  </si>
  <si>
    <t>браслет гвоздик</t>
  </si>
  <si>
    <t>лук многолетний</t>
  </si>
  <si>
    <t>брюки корги</t>
  </si>
  <si>
    <t>loreal аква флюид</t>
  </si>
  <si>
    <t>купальник 116</t>
  </si>
  <si>
    <t>alfa mini</t>
  </si>
  <si>
    <t xml:space="preserve">футболка с z </t>
  </si>
  <si>
    <t xml:space="preserve">нос клоуна </t>
  </si>
  <si>
    <t>44101383</t>
  </si>
  <si>
    <t>незуко косплей</t>
  </si>
  <si>
    <t>босоножки девочка</t>
  </si>
  <si>
    <t>защитное стекло на айфон7</t>
  </si>
  <si>
    <t>allegri</t>
  </si>
  <si>
    <t>,.cnufknth</t>
  </si>
  <si>
    <t>цветной прожектор</t>
  </si>
  <si>
    <t>коробка копилка</t>
  </si>
  <si>
    <t>рексона антиперспирант</t>
  </si>
  <si>
    <t>kotex ultra soft</t>
  </si>
  <si>
    <t>жакет женский теплый</t>
  </si>
  <si>
    <t>костюмы худи и штаны</t>
  </si>
  <si>
    <t xml:space="preserve">элара </t>
  </si>
  <si>
    <t>очки тонкие</t>
  </si>
  <si>
    <t xml:space="preserve">luxvisage тени </t>
  </si>
  <si>
    <t>футболка лайкра</t>
  </si>
  <si>
    <t>ножи из ксго</t>
  </si>
  <si>
    <t>носочки детские белые</t>
  </si>
  <si>
    <t>45498216</t>
  </si>
  <si>
    <t>увлажнитель воздуха марта</t>
  </si>
  <si>
    <t>пульт samsung smart</t>
  </si>
  <si>
    <t>friday</t>
  </si>
  <si>
    <t>20 в 1 стиралити</t>
  </si>
  <si>
    <t>пазлы макси 35</t>
  </si>
  <si>
    <t xml:space="preserve">пастилки </t>
  </si>
  <si>
    <t>компьютер моноблок</t>
  </si>
  <si>
    <t>тайна моего мужа</t>
  </si>
  <si>
    <t>colorino</t>
  </si>
  <si>
    <t>спортивки адидас женские</t>
  </si>
  <si>
    <t>домашние гарниры</t>
  </si>
  <si>
    <t>самсунг раскладушка</t>
  </si>
  <si>
    <t>kia soul 3</t>
  </si>
  <si>
    <t>наращивание волос капсулы</t>
  </si>
  <si>
    <t>бриджет коллинз</t>
  </si>
  <si>
    <t>брелок с кошкой</t>
  </si>
  <si>
    <t>черные рубашки мужские</t>
  </si>
  <si>
    <t xml:space="preserve">чудо порошок </t>
  </si>
  <si>
    <t>евроручки</t>
  </si>
  <si>
    <t>изюм без косточки 1 кг</t>
  </si>
  <si>
    <t>саженцы жимолости</t>
  </si>
  <si>
    <t>покрывало флис</t>
  </si>
  <si>
    <t>стекло samsung s21 fe</t>
  </si>
  <si>
    <t>отпариватели филипс</t>
  </si>
  <si>
    <t>merida big</t>
  </si>
  <si>
    <t>серьги пусеты из серебра соколов</t>
  </si>
  <si>
    <t xml:space="preserve">чехол наушники </t>
  </si>
  <si>
    <t>stil</t>
  </si>
  <si>
    <t>штаны спортивные мужские синтетика</t>
  </si>
  <si>
    <t>2469202</t>
  </si>
  <si>
    <t>пульт ду универсальный</t>
  </si>
  <si>
    <t>обувь мери джейн</t>
  </si>
  <si>
    <t>pandora harry potter</t>
  </si>
  <si>
    <t>slim sassy</t>
  </si>
  <si>
    <t>ростовое зеркало</t>
  </si>
  <si>
    <t xml:space="preserve">аскона матрас </t>
  </si>
  <si>
    <t>подушка кошка антистресс</t>
  </si>
  <si>
    <t>скатерть на маленький стол</t>
  </si>
  <si>
    <t>красный жилет женский</t>
  </si>
  <si>
    <t>лангетка на руку</t>
  </si>
  <si>
    <t>drainage liquor</t>
  </si>
  <si>
    <t>салфетки фиолетовые</t>
  </si>
  <si>
    <t>5693875</t>
  </si>
  <si>
    <t xml:space="preserve">одерелье </t>
  </si>
  <si>
    <t>самоклеющие стразы</t>
  </si>
  <si>
    <t>швагер</t>
  </si>
  <si>
    <t>формадержатель</t>
  </si>
  <si>
    <t>61667942</t>
  </si>
  <si>
    <t>футболки женские mf</t>
  </si>
  <si>
    <t>remishop</t>
  </si>
  <si>
    <t>72254931</t>
  </si>
  <si>
    <t>стр</t>
  </si>
  <si>
    <t>ввертыш</t>
  </si>
  <si>
    <t>некопара</t>
  </si>
  <si>
    <t>перчатки бамбуковые</t>
  </si>
  <si>
    <t>бордюр в ванную</t>
  </si>
  <si>
    <t>,htkjr</t>
  </si>
  <si>
    <t>ключь</t>
  </si>
  <si>
    <t>71363819</t>
  </si>
  <si>
    <t xml:space="preserve">джемпер поло </t>
  </si>
  <si>
    <t xml:space="preserve">душнила футболка </t>
  </si>
  <si>
    <t xml:space="preserve">номки </t>
  </si>
  <si>
    <t>1тб</t>
  </si>
  <si>
    <t>пижама том и джерри</t>
  </si>
  <si>
    <t>джинсы с карманами карго</t>
  </si>
  <si>
    <t>чайник заварочный 1 литр</t>
  </si>
  <si>
    <t>бензо косилка</t>
  </si>
  <si>
    <t>mama jane</t>
  </si>
  <si>
    <t>детские валенки</t>
  </si>
  <si>
    <t>часы наручные женские casio</t>
  </si>
  <si>
    <t>найк blazer</t>
  </si>
  <si>
    <t xml:space="preserve">black sabbath </t>
  </si>
  <si>
    <t>чародейка торт</t>
  </si>
  <si>
    <t>48056566</t>
  </si>
  <si>
    <t>костюм с юбкой женский деловой</t>
  </si>
  <si>
    <t>глаз серьги кошачий</t>
  </si>
  <si>
    <t>кирасофка</t>
  </si>
  <si>
    <t>thermotour</t>
  </si>
  <si>
    <t>книги о гарри поттер</t>
  </si>
  <si>
    <t>stellary 15</t>
  </si>
  <si>
    <t>футболка секси</t>
  </si>
  <si>
    <t>автомат трещетка</t>
  </si>
  <si>
    <t>хедстендер</t>
  </si>
  <si>
    <t>шторы 220 см</t>
  </si>
  <si>
    <t>лонгслив без рукавов</t>
  </si>
  <si>
    <t>шоколад коробка</t>
  </si>
  <si>
    <t>смартфон xiaomi 10s</t>
  </si>
  <si>
    <t>телефон ксиоми редми note 8t</t>
  </si>
  <si>
    <t>тонометр автоматический and</t>
  </si>
  <si>
    <t>27894873</t>
  </si>
  <si>
    <t>early renal</t>
  </si>
  <si>
    <t>сехол на айфон 13</t>
  </si>
  <si>
    <t>don't touch my bha</t>
  </si>
  <si>
    <t>ролик антицеллюлитный</t>
  </si>
  <si>
    <t>черные шорты джинсовые женские</t>
  </si>
  <si>
    <t>чехлы на iphone 8 plus</t>
  </si>
  <si>
    <t xml:space="preserve">фиксаторы </t>
  </si>
  <si>
    <t>geyner</t>
  </si>
  <si>
    <t>стиральный порошок сарма актив</t>
  </si>
  <si>
    <t>егор иванович</t>
  </si>
  <si>
    <t>18919217</t>
  </si>
  <si>
    <t>notdress</t>
  </si>
  <si>
    <t>tache</t>
  </si>
  <si>
    <t>экстракт коры осины</t>
  </si>
  <si>
    <t>39904104</t>
  </si>
  <si>
    <t>порошок ним</t>
  </si>
  <si>
    <t>магнитики шарики</t>
  </si>
  <si>
    <t>hyton чай</t>
  </si>
  <si>
    <t>шампунь эвелин</t>
  </si>
  <si>
    <t>мано</t>
  </si>
  <si>
    <t>зиппа</t>
  </si>
  <si>
    <t>рюкзак рабочий</t>
  </si>
  <si>
    <t xml:space="preserve">салфетки красные </t>
  </si>
  <si>
    <t>ботинки мужские черные</t>
  </si>
  <si>
    <t>арабика 100%</t>
  </si>
  <si>
    <t>biozone</t>
  </si>
  <si>
    <t>шармы на браслет</t>
  </si>
  <si>
    <t>kivat шапка-шлем</t>
  </si>
  <si>
    <t>dickies худи</t>
  </si>
  <si>
    <t>ботильоны с вырезом</t>
  </si>
  <si>
    <t>батончики злаковые без сахара</t>
  </si>
  <si>
    <t>браслет с крестиком</t>
  </si>
  <si>
    <t>uv gel polish</t>
  </si>
  <si>
    <t>head ракетка</t>
  </si>
  <si>
    <t>sud pacifique</t>
  </si>
  <si>
    <t>гайтанчик</t>
  </si>
  <si>
    <t>трикотажное черное платье</t>
  </si>
  <si>
    <t xml:space="preserve">skinlite </t>
  </si>
  <si>
    <t>шапка на девочку 2 года</t>
  </si>
  <si>
    <t>д&amp;а shop</t>
  </si>
  <si>
    <t>crocs j1</t>
  </si>
  <si>
    <t>корейский тональный крем коллагеном 3 в 1</t>
  </si>
  <si>
    <t>презервативы дуэт</t>
  </si>
  <si>
    <t>свечи фейерверк</t>
  </si>
  <si>
    <t>still be2be</t>
  </si>
  <si>
    <t>горшок лицо</t>
  </si>
  <si>
    <t>65612193</t>
  </si>
  <si>
    <t>курт кобейн очки</t>
  </si>
  <si>
    <t>женские клатчи аксессуары</t>
  </si>
  <si>
    <t>средство защиты растений</t>
  </si>
  <si>
    <t>кофе в зернах марагоджип</t>
  </si>
  <si>
    <t>пацифизм</t>
  </si>
  <si>
    <t>59752461</t>
  </si>
  <si>
    <t>бандерас</t>
  </si>
  <si>
    <t>мультиварка скороварка arc</t>
  </si>
  <si>
    <t>purina pro plan delicate</t>
  </si>
  <si>
    <t>bosller</t>
  </si>
  <si>
    <t>evebalik</t>
  </si>
  <si>
    <t>атак порошок</t>
  </si>
  <si>
    <t>yas платье</t>
  </si>
  <si>
    <t>чехол на хонор 8а прайм</t>
  </si>
  <si>
    <t>футболка сфинкс</t>
  </si>
  <si>
    <t>помада тинт chupa chups</t>
  </si>
  <si>
    <t>кроссовки gazelle</t>
  </si>
  <si>
    <t>обувь эспадрильи</t>
  </si>
  <si>
    <t>чистон</t>
  </si>
  <si>
    <t>тканевые штаны</t>
  </si>
  <si>
    <t xml:space="preserve">коди база </t>
  </si>
  <si>
    <t>духи  мужские</t>
  </si>
  <si>
    <t>пюре детское индейка</t>
  </si>
  <si>
    <t>лианы декоративные</t>
  </si>
  <si>
    <t>зимние брюки женские утепленные</t>
  </si>
  <si>
    <t>коврик алфавит</t>
  </si>
  <si>
    <t>корона на свадьбу</t>
  </si>
  <si>
    <t>духи от виктории сикрет</t>
  </si>
  <si>
    <t>волебол</t>
  </si>
  <si>
    <t>retino</t>
  </si>
  <si>
    <t>кружево на резинке</t>
  </si>
  <si>
    <t>брошь герб</t>
  </si>
  <si>
    <t>beble</t>
  </si>
  <si>
    <t>aipods</t>
  </si>
  <si>
    <t>взлет конфеты</t>
  </si>
  <si>
    <t>шорты рибок женские</t>
  </si>
  <si>
    <t>прокладки котех</t>
  </si>
  <si>
    <t xml:space="preserve">бра настенный </t>
  </si>
  <si>
    <t>внеклассное чтение 3-4</t>
  </si>
  <si>
    <t xml:space="preserve">платье в горошек женское </t>
  </si>
  <si>
    <t>тест на ph</t>
  </si>
  <si>
    <t>юкан</t>
  </si>
  <si>
    <t>grain free</t>
  </si>
  <si>
    <t>кепка mayoral</t>
  </si>
  <si>
    <t>ivomed</t>
  </si>
  <si>
    <t>глаз цеп</t>
  </si>
  <si>
    <t>brothers boutique</t>
  </si>
  <si>
    <t>kelual ds</t>
  </si>
  <si>
    <t>кореопсис семена</t>
  </si>
  <si>
    <t>айфон se 3</t>
  </si>
  <si>
    <t xml:space="preserve">благословение </t>
  </si>
  <si>
    <t>18239025</t>
  </si>
  <si>
    <t>liuzin</t>
  </si>
  <si>
    <t>aravia мочевина</t>
  </si>
  <si>
    <t>алтайский букет</t>
  </si>
  <si>
    <t>михаэль лайтман</t>
  </si>
  <si>
    <t>вафельница vitek</t>
  </si>
  <si>
    <t xml:space="preserve">бритвенный набор </t>
  </si>
  <si>
    <t>9146285</t>
  </si>
  <si>
    <t>гарфилд одежда</t>
  </si>
  <si>
    <t>чехол на vivo 21</t>
  </si>
  <si>
    <t>купальник kaftan</t>
  </si>
  <si>
    <t>кроссовки женские tendance</t>
  </si>
  <si>
    <t>кроссовки chanel</t>
  </si>
  <si>
    <t>набор плунжеров</t>
  </si>
  <si>
    <t>mi mix 3</t>
  </si>
  <si>
    <t>носки однотонные детские</t>
  </si>
  <si>
    <t>затирка швов</t>
  </si>
  <si>
    <t>филипп перри</t>
  </si>
  <si>
    <t>картонный игровой домик</t>
  </si>
  <si>
    <t>ибуки миода</t>
  </si>
  <si>
    <t xml:space="preserve">коврик травка </t>
  </si>
  <si>
    <t>мужские ветровки больших размеров</t>
  </si>
  <si>
    <t>платье женское с бантом</t>
  </si>
  <si>
    <t xml:space="preserve">браслет парные </t>
  </si>
  <si>
    <t>шары с днем свадьбы</t>
  </si>
  <si>
    <t>защитное стекло на huawei p smart z</t>
  </si>
  <si>
    <t>маринатор 9 минут</t>
  </si>
  <si>
    <t xml:space="preserve">vian </t>
  </si>
  <si>
    <t>novaline silver</t>
  </si>
  <si>
    <t>ганс христиан андерсен</t>
  </si>
  <si>
    <t>t.taccardi сапоги</t>
  </si>
  <si>
    <t>паста гои 1</t>
  </si>
  <si>
    <t>vaporesso gen</t>
  </si>
  <si>
    <t>фотохромный полиуретан</t>
  </si>
  <si>
    <t xml:space="preserve">nabi </t>
  </si>
  <si>
    <t>джемпер сиреневый</t>
  </si>
  <si>
    <t>крем лимонно глицериновый</t>
  </si>
  <si>
    <t>силиконовые формы цветы</t>
  </si>
  <si>
    <t>гимнастическое боди</t>
  </si>
  <si>
    <t>niplees</t>
  </si>
  <si>
    <t>befree толстовки</t>
  </si>
  <si>
    <t>спортивные стельки ортопедические</t>
  </si>
  <si>
    <t>браслет авантюрин</t>
  </si>
  <si>
    <t>сережки бижутерные гвоздики</t>
  </si>
  <si>
    <t>vdp</t>
  </si>
  <si>
    <t>muhle manikure</t>
  </si>
  <si>
    <t>shtakin</t>
  </si>
  <si>
    <t xml:space="preserve">симилак классик </t>
  </si>
  <si>
    <t>мужские брюки бежевые</t>
  </si>
  <si>
    <t>растворитель гель лака</t>
  </si>
  <si>
    <t>ми тв</t>
  </si>
  <si>
    <t>напольный матрас</t>
  </si>
  <si>
    <t>халат пижама</t>
  </si>
  <si>
    <t>белый бадлон женский</t>
  </si>
  <si>
    <t>платье нюдовое</t>
  </si>
  <si>
    <t>benetton кепка</t>
  </si>
  <si>
    <t>maxfactor тональный</t>
  </si>
  <si>
    <t>отбеливающее средство</t>
  </si>
  <si>
    <t>томминокеры</t>
  </si>
  <si>
    <t>led c6</t>
  </si>
  <si>
    <t>банка 250 мл</t>
  </si>
  <si>
    <t xml:space="preserve">теремок </t>
  </si>
  <si>
    <t>ultrasonic shovel</t>
  </si>
  <si>
    <t>кубики бульон</t>
  </si>
  <si>
    <t>защита камеры iphone 12</t>
  </si>
  <si>
    <t xml:space="preserve">первый день весны </t>
  </si>
  <si>
    <t>труба дымоход</t>
  </si>
  <si>
    <t>мех мод вейп</t>
  </si>
  <si>
    <t>смарт часы y68</t>
  </si>
  <si>
    <t>жокей баварский шоколад</t>
  </si>
  <si>
    <t>горловина лодочка</t>
  </si>
  <si>
    <t>bershka штаны</t>
  </si>
  <si>
    <t>ми 8</t>
  </si>
  <si>
    <t>hukka</t>
  </si>
  <si>
    <t>браслет brawl stars</t>
  </si>
  <si>
    <t>28198687</t>
  </si>
  <si>
    <t>накидка на подлокотники дивана</t>
  </si>
  <si>
    <t>топ без чашек</t>
  </si>
  <si>
    <t>angeru</t>
  </si>
  <si>
    <t>диетические конфеты без сахара</t>
  </si>
  <si>
    <t>чепчик утепленный</t>
  </si>
  <si>
    <t>куб метатрона</t>
  </si>
  <si>
    <t>броне стекло</t>
  </si>
  <si>
    <t>ромазулан</t>
  </si>
  <si>
    <t>@wb.obzorchik?54919482</t>
  </si>
  <si>
    <t>tatto</t>
  </si>
  <si>
    <t xml:space="preserve">гидрокостюм женский </t>
  </si>
  <si>
    <t>senheiser</t>
  </si>
  <si>
    <t>emka fashion лето</t>
  </si>
  <si>
    <t xml:space="preserve">oral b насадки </t>
  </si>
  <si>
    <t>44283654</t>
  </si>
  <si>
    <t xml:space="preserve">циклим </t>
  </si>
  <si>
    <t>soludos</t>
  </si>
  <si>
    <t>покрышки bmx</t>
  </si>
  <si>
    <t>юбка сарафан женский</t>
  </si>
  <si>
    <t xml:space="preserve">zmi </t>
  </si>
  <si>
    <t>женские кроссовки guess</t>
  </si>
  <si>
    <t>выпускник значок</t>
  </si>
  <si>
    <t>кукла повар</t>
  </si>
  <si>
    <t xml:space="preserve">gta 5 </t>
  </si>
  <si>
    <t>малевич скетчбук</t>
  </si>
  <si>
    <t>чехлы на редми9</t>
  </si>
  <si>
    <t>honor 8 pro</t>
  </si>
  <si>
    <t>rhapsody</t>
  </si>
  <si>
    <t>машины на пульти</t>
  </si>
  <si>
    <t>манга тагар</t>
  </si>
  <si>
    <t>женское платье оверсайз</t>
  </si>
  <si>
    <t>приставка playstation 5</t>
  </si>
  <si>
    <t>чай гречневый</t>
  </si>
  <si>
    <t>коробочка под чай</t>
  </si>
  <si>
    <t>кольца с мишками</t>
  </si>
  <si>
    <t>шиповки adidas</t>
  </si>
  <si>
    <t>часы настенные двусторонние</t>
  </si>
  <si>
    <t>в стране невыученных уроков 2</t>
  </si>
  <si>
    <t>сыворотка ординари</t>
  </si>
  <si>
    <t>сухоцветы гель лак</t>
  </si>
  <si>
    <t>иматроники</t>
  </si>
  <si>
    <t>мавала</t>
  </si>
  <si>
    <t>возбуждающий препарат</t>
  </si>
  <si>
    <t>bio menu</t>
  </si>
  <si>
    <t>лука книга</t>
  </si>
  <si>
    <t>масло пихты сибирской</t>
  </si>
  <si>
    <t>19939464</t>
  </si>
  <si>
    <t>подсвечник плоский</t>
  </si>
  <si>
    <t xml:space="preserve">юбка с карманами </t>
  </si>
  <si>
    <t>с котиками</t>
  </si>
  <si>
    <t>казан чугунный с крышкой и печкой</t>
  </si>
  <si>
    <t xml:space="preserve">эдас </t>
  </si>
  <si>
    <t>кашпо голова давида</t>
  </si>
  <si>
    <t>13 про мах</t>
  </si>
  <si>
    <t>самокат 2-х колесный</t>
  </si>
  <si>
    <t>pasotti</t>
  </si>
  <si>
    <t>флаг бакланова</t>
  </si>
  <si>
    <t>сарафан oodji</t>
  </si>
  <si>
    <t>serrano кофе</t>
  </si>
  <si>
    <t>махровые штаны</t>
  </si>
  <si>
    <t>bershka кросовки</t>
  </si>
  <si>
    <t>товары с бтс</t>
  </si>
  <si>
    <t>квадрокоптер с камерой маленький</t>
  </si>
  <si>
    <t>танки на пульте</t>
  </si>
  <si>
    <t>инсектициды</t>
  </si>
  <si>
    <t>riki tiki</t>
  </si>
  <si>
    <t>bouticlean маска</t>
  </si>
  <si>
    <t>32301716</t>
  </si>
  <si>
    <t>hagges</t>
  </si>
  <si>
    <t>пена грасс</t>
  </si>
  <si>
    <t>маленькое ведерко</t>
  </si>
  <si>
    <t>термос вакуумный</t>
  </si>
  <si>
    <t>25852014</t>
  </si>
  <si>
    <t>ns</t>
  </si>
  <si>
    <t>mac velvet teddy</t>
  </si>
  <si>
    <t>носки с сиськами</t>
  </si>
  <si>
    <t xml:space="preserve">игрушка мишка </t>
  </si>
  <si>
    <t>nike presto</t>
  </si>
  <si>
    <t>38425715</t>
  </si>
  <si>
    <t>culti</t>
  </si>
  <si>
    <t>табак душистый</t>
  </si>
  <si>
    <t>кукла барби модель</t>
  </si>
  <si>
    <t>sam?tova brand</t>
  </si>
  <si>
    <t>миндальный экстракт</t>
  </si>
  <si>
    <t>uriage солнцезащитный крем</t>
  </si>
  <si>
    <t>стрелки наклейки</t>
  </si>
  <si>
    <t>топ с сердечком</t>
  </si>
  <si>
    <t>31781903</t>
  </si>
  <si>
    <t>вэип</t>
  </si>
  <si>
    <t>галчонок</t>
  </si>
  <si>
    <t>кроссовки с единорогом</t>
  </si>
  <si>
    <t xml:space="preserve">фотоальбом с магнитными листами </t>
  </si>
  <si>
    <t>брюки на флисе женские утепленные</t>
  </si>
  <si>
    <t>помада гуччи</t>
  </si>
  <si>
    <t>нут виноград</t>
  </si>
  <si>
    <t>крючки маленькие</t>
  </si>
  <si>
    <t>коллаген meiji</t>
  </si>
  <si>
    <t>пауэрбанк type c</t>
  </si>
  <si>
    <t>49043525</t>
  </si>
  <si>
    <t>белое блюдо</t>
  </si>
  <si>
    <t xml:space="preserve">платье летнее в пол </t>
  </si>
  <si>
    <t>шторы дождик</t>
  </si>
  <si>
    <t>lolly box</t>
  </si>
  <si>
    <t>s.oliver кроссовки</t>
  </si>
  <si>
    <t>игры сега</t>
  </si>
  <si>
    <t xml:space="preserve">смартфоны самсунг </t>
  </si>
  <si>
    <t xml:space="preserve">день и ночь </t>
  </si>
  <si>
    <t>play today мальчики футболка</t>
  </si>
  <si>
    <t xml:space="preserve">палочки барабанные </t>
  </si>
  <si>
    <t xml:space="preserve">мыло член </t>
  </si>
  <si>
    <t>сиреневый шарф</t>
  </si>
  <si>
    <t>чемодан калининград</t>
  </si>
  <si>
    <t>бюзгалтер белый</t>
  </si>
  <si>
    <t>сережки титан</t>
  </si>
  <si>
    <t>мобильный телефон раскладной</t>
  </si>
  <si>
    <t>перчатки велюровые</t>
  </si>
  <si>
    <t xml:space="preserve">постельное семейное </t>
  </si>
  <si>
    <t>уги детские</t>
  </si>
  <si>
    <t>черные кроссовки детские</t>
  </si>
  <si>
    <t>комплект трусы и майка</t>
  </si>
  <si>
    <t>мэнли про</t>
  </si>
  <si>
    <t>shimano ultegra</t>
  </si>
  <si>
    <t>брюки с лампасами женские летние</t>
  </si>
  <si>
    <t>shaker bottle</t>
  </si>
  <si>
    <t>фигурки наруто акацуки</t>
  </si>
  <si>
    <t>interio</t>
  </si>
  <si>
    <t>верещагина 4 класс</t>
  </si>
  <si>
    <t>сапоги декатлон</t>
  </si>
  <si>
    <t>чехол на iphone xr с магнитом</t>
  </si>
  <si>
    <t xml:space="preserve">поворотники на мотоцикл </t>
  </si>
  <si>
    <t xml:space="preserve">befree сумка </t>
  </si>
  <si>
    <t>детские банты</t>
  </si>
  <si>
    <t>29011808</t>
  </si>
  <si>
    <t>коран перевод</t>
  </si>
  <si>
    <t>20920752</t>
  </si>
  <si>
    <t>fairy 900</t>
  </si>
  <si>
    <t>маска неопрен</t>
  </si>
  <si>
    <t>39666566</t>
  </si>
  <si>
    <t>чехол на redmi8</t>
  </si>
  <si>
    <t>синий кроп топ</t>
  </si>
  <si>
    <t>adidas aeroready</t>
  </si>
  <si>
    <t>цветные карандаши koh-i-noor</t>
  </si>
  <si>
    <t>умничка</t>
  </si>
  <si>
    <t xml:space="preserve">трансфер </t>
  </si>
  <si>
    <t>балконные томаты</t>
  </si>
  <si>
    <t>цифровой слуховой аппарат</t>
  </si>
  <si>
    <t>военные береты</t>
  </si>
  <si>
    <t>смартфон реалми 8i</t>
  </si>
  <si>
    <t>шампунь большой</t>
  </si>
  <si>
    <t>туфли женские на каблуке с застежкой</t>
  </si>
  <si>
    <t>толстовка  gap</t>
  </si>
  <si>
    <t>трихоплант</t>
  </si>
  <si>
    <t>парные цыпочки</t>
  </si>
  <si>
    <t>iphone 13 64</t>
  </si>
  <si>
    <t>костюм брючный женский деловой летний с жилетом</t>
  </si>
  <si>
    <t>заколдованный лес</t>
  </si>
  <si>
    <t>мыло xiomi</t>
  </si>
  <si>
    <t>клей скотч</t>
  </si>
  <si>
    <t>спортивное ориентирование</t>
  </si>
  <si>
    <t>шнур самсунг</t>
  </si>
  <si>
    <t>batman lego</t>
  </si>
  <si>
    <t>uzon</t>
  </si>
  <si>
    <t>джаред лето</t>
  </si>
  <si>
    <t>хайнз</t>
  </si>
  <si>
    <t>34836525</t>
  </si>
  <si>
    <t>трусы мужские секси</t>
  </si>
  <si>
    <t>finish 50</t>
  </si>
  <si>
    <t>маникюрный набор одноразовый</t>
  </si>
  <si>
    <t>ручки амонг ас</t>
  </si>
  <si>
    <t>футболки new york</t>
  </si>
  <si>
    <t xml:space="preserve">спиннинг телескопический </t>
  </si>
  <si>
    <t>набор посуды 24 предмета</t>
  </si>
  <si>
    <t>asics gel-contend</t>
  </si>
  <si>
    <t>чехол на 11 айфон с принтом</t>
  </si>
  <si>
    <t>r410a</t>
  </si>
  <si>
    <t>1004 laboratory</t>
  </si>
  <si>
    <t>науки с буки</t>
  </si>
  <si>
    <t xml:space="preserve">domyos </t>
  </si>
  <si>
    <t>33447925</t>
  </si>
  <si>
    <t>мадела</t>
  </si>
  <si>
    <t>платье emka fashion</t>
  </si>
  <si>
    <t>радио с часами</t>
  </si>
  <si>
    <t>хранение зубных щеток</t>
  </si>
  <si>
    <t>всоко 1 класс</t>
  </si>
  <si>
    <t>корейские сумки</t>
  </si>
  <si>
    <t xml:space="preserve">tutis </t>
  </si>
  <si>
    <t>кросовки унисекс</t>
  </si>
  <si>
    <t>чарох</t>
  </si>
  <si>
    <t>iberly женский</t>
  </si>
  <si>
    <t>увлажнитель очиститель воздуха</t>
  </si>
  <si>
    <t>игра в классики книга</t>
  </si>
  <si>
    <t>легинсы с авокадо</t>
  </si>
  <si>
    <t>платье женское с объемными рукавами</t>
  </si>
  <si>
    <t xml:space="preserve">декор настенный </t>
  </si>
  <si>
    <t>чехол реалми с21y</t>
  </si>
  <si>
    <t>залюзи</t>
  </si>
  <si>
    <t>карандаши цветные гамма</t>
  </si>
  <si>
    <t xml:space="preserve"> лонгслив женский</t>
  </si>
  <si>
    <t xml:space="preserve">серьги клаймберы </t>
  </si>
  <si>
    <t>pipi wood</t>
  </si>
  <si>
    <t>король кожи мазь</t>
  </si>
  <si>
    <t>кованный нож</t>
  </si>
  <si>
    <t>usb-c lightning</t>
  </si>
  <si>
    <t>коричневые джинсы широкие</t>
  </si>
  <si>
    <t>стекло хуавей p40 lite e</t>
  </si>
  <si>
    <t>топик на пуговицах</t>
  </si>
  <si>
    <t>набор хирурга</t>
  </si>
  <si>
    <t xml:space="preserve">уздечка </t>
  </si>
  <si>
    <t>samsung j6</t>
  </si>
  <si>
    <t>болгарка ушм</t>
  </si>
  <si>
    <t>экспресс тест на коронавирус</t>
  </si>
  <si>
    <t>чехол на huawei p 30 lite</t>
  </si>
  <si>
    <t>50 дней до самоубийства</t>
  </si>
  <si>
    <t>ремень mi band 6</t>
  </si>
  <si>
    <t>шорты jako</t>
  </si>
  <si>
    <t>саморезы автомобильные</t>
  </si>
  <si>
    <t>розовый кварц натуральный камень</t>
  </si>
  <si>
    <t>сбитень без сахара</t>
  </si>
  <si>
    <t>поющий цветок</t>
  </si>
  <si>
    <t>стекло honor 30i</t>
  </si>
  <si>
    <t>кофе зерновой jacobs</t>
  </si>
  <si>
    <t>постельный комплект на резинке</t>
  </si>
  <si>
    <t>эстель 9.76</t>
  </si>
  <si>
    <t>цепт</t>
  </si>
  <si>
    <t>браслет из бусин мужской</t>
  </si>
  <si>
    <t>adidas шорты спортивные мужские</t>
  </si>
  <si>
    <t>пиджак изумрудный</t>
  </si>
  <si>
    <t>боди женские в рубчик</t>
  </si>
  <si>
    <t>сварочный рукав</t>
  </si>
  <si>
    <t>свитшоты женские твое</t>
  </si>
  <si>
    <t>чехол на эирподс 3</t>
  </si>
  <si>
    <t>средства от вшей</t>
  </si>
  <si>
    <t>бюстгалтер хлопковый</t>
  </si>
  <si>
    <t>орландо книга</t>
  </si>
  <si>
    <t>линзы цветные -3</t>
  </si>
  <si>
    <t>magistral</t>
  </si>
  <si>
    <t>ella</t>
  </si>
  <si>
    <t>веселый роджер</t>
  </si>
  <si>
    <t>сплртивный топ</t>
  </si>
  <si>
    <t>босоножки кожа женские</t>
  </si>
  <si>
    <t>диск отрезной по бетону</t>
  </si>
  <si>
    <t>lexa</t>
  </si>
  <si>
    <t>still will</t>
  </si>
  <si>
    <t>бумажный дом костюм</t>
  </si>
  <si>
    <t>пижама с длинными шортами</t>
  </si>
  <si>
    <t>трусики байкар</t>
  </si>
  <si>
    <t>zero bar</t>
  </si>
  <si>
    <t xml:space="preserve"> три кота</t>
  </si>
  <si>
    <t>сухоцвет эвкалипт</t>
  </si>
  <si>
    <t>инфинити надо nado infinity</t>
  </si>
  <si>
    <t>красивое боди</t>
  </si>
  <si>
    <t>lova love</t>
  </si>
  <si>
    <t>джели бокс нано</t>
  </si>
  <si>
    <t>кардиган женски</t>
  </si>
  <si>
    <t xml:space="preserve">вай фай </t>
  </si>
  <si>
    <t xml:space="preserve">жидкий лак </t>
  </si>
  <si>
    <t>akzentz luxio</t>
  </si>
  <si>
    <t>обуаь</t>
  </si>
  <si>
    <t xml:space="preserve">микки </t>
  </si>
  <si>
    <t>редми нот 7 стекло</t>
  </si>
  <si>
    <t>не ночь книга</t>
  </si>
  <si>
    <t xml:space="preserve">бассейн детский надувной </t>
  </si>
  <si>
    <t>сова гарри поттер</t>
  </si>
  <si>
    <t xml:space="preserve">пластиковые окна </t>
  </si>
  <si>
    <t>джо джо значки</t>
  </si>
  <si>
    <t>детокс пластыри</t>
  </si>
  <si>
    <t>токи поки</t>
  </si>
  <si>
    <t>налвочка</t>
  </si>
  <si>
    <t>глаз це</t>
  </si>
  <si>
    <t>джоггеры с карманами женские</t>
  </si>
  <si>
    <t xml:space="preserve">костюм из футера женский </t>
  </si>
  <si>
    <t>nike джемпер</t>
  </si>
  <si>
    <t>40437570</t>
  </si>
  <si>
    <t>кружка сталин</t>
  </si>
  <si>
    <t>hololive</t>
  </si>
  <si>
    <t>рулонные шторы на окно 80 см</t>
  </si>
  <si>
    <t>50+</t>
  </si>
  <si>
    <t>бинокль военный</t>
  </si>
  <si>
    <t>витрум юниор</t>
  </si>
  <si>
    <t>rexona motionsense</t>
  </si>
  <si>
    <t>mia гель лак</t>
  </si>
  <si>
    <t>налокотники тактические</t>
  </si>
  <si>
    <t xml:space="preserve">туфли на </t>
  </si>
  <si>
    <t>биорепил пилинг</t>
  </si>
  <si>
    <t>фотоальбом мой детский сад</t>
  </si>
  <si>
    <t>гелевые</t>
  </si>
  <si>
    <t xml:space="preserve">форма охраны </t>
  </si>
  <si>
    <t>кроссовки зима</t>
  </si>
  <si>
    <t>комби блок</t>
  </si>
  <si>
    <t>045 david</t>
  </si>
  <si>
    <t>45179772\n\n4\n</t>
  </si>
  <si>
    <t>светильник потолочный встраиваемый точечный</t>
  </si>
  <si>
    <t>хайсон</t>
  </si>
  <si>
    <t>34939243</t>
  </si>
  <si>
    <t>62965674</t>
  </si>
  <si>
    <t>steffi love</t>
  </si>
  <si>
    <t>фит ми пудра</t>
  </si>
  <si>
    <t>edelbloom влажные салфетки</t>
  </si>
  <si>
    <t xml:space="preserve">пума кросовки </t>
  </si>
  <si>
    <t>ирина лилло формула мечты</t>
  </si>
  <si>
    <t>атлас платье</t>
  </si>
  <si>
    <t>ветровка  nike</t>
  </si>
  <si>
    <t xml:space="preserve">андроид магнитола </t>
  </si>
  <si>
    <t>рубанок интерскол</t>
  </si>
  <si>
    <t xml:space="preserve">шоппер пушистый </t>
  </si>
  <si>
    <t>королева шипов и роз</t>
  </si>
  <si>
    <t xml:space="preserve"> специи</t>
  </si>
  <si>
    <t>волга игрушка</t>
  </si>
  <si>
    <t>кедровые леденцы</t>
  </si>
  <si>
    <t>gtx 3090</t>
  </si>
  <si>
    <t>игрушка лук</t>
  </si>
  <si>
    <t>pero</t>
  </si>
  <si>
    <t>майка атлас</t>
  </si>
  <si>
    <t>леггинсы на штрипках</t>
  </si>
  <si>
    <t>браслет кожаный шнурок</t>
  </si>
  <si>
    <t>18274936</t>
  </si>
  <si>
    <t>фнаф игра</t>
  </si>
  <si>
    <t>rehnrf ve;crfz</t>
  </si>
  <si>
    <t>футболка armani jeans</t>
  </si>
  <si>
    <t>elete леггинсы</t>
  </si>
  <si>
    <t>59751683</t>
  </si>
  <si>
    <t>my week</t>
  </si>
  <si>
    <t>женский зонт трость</t>
  </si>
  <si>
    <t>брюки демисезонные мембрана</t>
  </si>
  <si>
    <t>бед герл</t>
  </si>
  <si>
    <t>наушники oneplus</t>
  </si>
  <si>
    <t>подшипники на самокат</t>
  </si>
  <si>
    <t>solei</t>
  </si>
  <si>
    <t>inovator</t>
  </si>
  <si>
    <t>салат аквино</t>
  </si>
  <si>
    <t>одураченные случайностью</t>
  </si>
  <si>
    <t>автомобильный обогреватель</t>
  </si>
  <si>
    <t xml:space="preserve">3d ночник </t>
  </si>
  <si>
    <t>велосипед без скоростей</t>
  </si>
  <si>
    <t>kiromi</t>
  </si>
  <si>
    <t>казахстан флаг</t>
  </si>
  <si>
    <t>заглушки на сережки</t>
  </si>
  <si>
    <t>the picture of dorian gray</t>
  </si>
  <si>
    <t>картина по номерам слоны</t>
  </si>
  <si>
    <t>eva mosaic хайлайтер</t>
  </si>
  <si>
    <t>жилет под пиджак</t>
  </si>
  <si>
    <t>ювэлди silver</t>
  </si>
  <si>
    <t>52613980</t>
  </si>
  <si>
    <t>правда</t>
  </si>
  <si>
    <t>бртинки</t>
  </si>
  <si>
    <t>блузки из хлопка</t>
  </si>
  <si>
    <t xml:space="preserve">ложки вилки </t>
  </si>
  <si>
    <t>kern</t>
  </si>
  <si>
    <t>кроссовки adidad</t>
  </si>
  <si>
    <t>sela куртка рубашка</t>
  </si>
  <si>
    <t>тренируем зрение</t>
  </si>
  <si>
    <t>горький мать</t>
  </si>
  <si>
    <t>67095651</t>
  </si>
  <si>
    <t xml:space="preserve">аура </t>
  </si>
  <si>
    <t>ликопид</t>
  </si>
  <si>
    <t>bburago 1:18</t>
  </si>
  <si>
    <t>машины инерционные</t>
  </si>
  <si>
    <t>статуэтка балерина фарфор</t>
  </si>
  <si>
    <t>карандаши lamel</t>
  </si>
  <si>
    <t>птица фигурка</t>
  </si>
  <si>
    <t>купальник спортивный слитный женский</t>
  </si>
  <si>
    <t>накидка бохо</t>
  </si>
  <si>
    <t>кроссовки лакост мужские</t>
  </si>
  <si>
    <t>геншн</t>
  </si>
  <si>
    <t>61943863</t>
  </si>
  <si>
    <t>тоник organiczone</t>
  </si>
  <si>
    <t xml:space="preserve">бен 10 </t>
  </si>
  <si>
    <t>pantene 3 в 1</t>
  </si>
  <si>
    <t>парафарм</t>
  </si>
  <si>
    <t>алиса в стране чудес костюм</t>
  </si>
  <si>
    <t>capitol</t>
  </si>
  <si>
    <t>каарал кондиционер</t>
  </si>
  <si>
    <t>патчи farmstay</t>
  </si>
  <si>
    <t>спортивный белый костюм женский</t>
  </si>
  <si>
    <t>блокнот путешественника</t>
  </si>
  <si>
    <t>satik</t>
  </si>
  <si>
    <t>подвеска с хризолитом</t>
  </si>
  <si>
    <t>5+ детский</t>
  </si>
  <si>
    <t>manu подгузники трусики</t>
  </si>
  <si>
    <t>нинтенда свич</t>
  </si>
  <si>
    <t>кофе сублимированный растворимый maximus</t>
  </si>
  <si>
    <t>пикавит</t>
  </si>
  <si>
    <t>набор dove женский</t>
  </si>
  <si>
    <t>ремень брючный</t>
  </si>
  <si>
    <t>колготки с черепом</t>
  </si>
  <si>
    <t>медальница бег</t>
  </si>
  <si>
    <t>67865798</t>
  </si>
  <si>
    <t>maccoffee cappuccino</t>
  </si>
  <si>
    <t>локтайт</t>
  </si>
  <si>
    <t>подочечник</t>
  </si>
  <si>
    <t>57942967</t>
  </si>
  <si>
    <t>likato сыворотка с витамином</t>
  </si>
  <si>
    <t>magic spray likato</t>
  </si>
  <si>
    <t>масло растительное 5 л</t>
  </si>
  <si>
    <t>гелевый типсы</t>
  </si>
  <si>
    <t>k-on аниме</t>
  </si>
  <si>
    <t>66562442</t>
  </si>
  <si>
    <t>бутылочки в ванную</t>
  </si>
  <si>
    <t>сд карта 64</t>
  </si>
  <si>
    <t>носки мужские с пальцами</t>
  </si>
  <si>
    <t>бумажный скотч широкий</t>
  </si>
  <si>
    <t>красный женский пиджак</t>
  </si>
  <si>
    <t>колесо авто</t>
  </si>
  <si>
    <t>чехол на айфон5</t>
  </si>
  <si>
    <t>везувий</t>
  </si>
  <si>
    <t>рога на шлем</t>
  </si>
  <si>
    <t>панорамка книжка</t>
  </si>
  <si>
    <t>худи спортивное женское</t>
  </si>
  <si>
    <t xml:space="preserve">зонт от солнца </t>
  </si>
  <si>
    <t>пб</t>
  </si>
  <si>
    <t>ресницы 2д</t>
  </si>
  <si>
    <t>36377268</t>
  </si>
  <si>
    <t>boombar батончик</t>
  </si>
  <si>
    <t xml:space="preserve">сланцы adidas </t>
  </si>
  <si>
    <t>защита мебели</t>
  </si>
  <si>
    <t>26748558</t>
  </si>
  <si>
    <t>роскошь</t>
  </si>
  <si>
    <t>15694930</t>
  </si>
  <si>
    <t>кеды белые кожаные женские nike</t>
  </si>
  <si>
    <t>zero картридж</t>
  </si>
  <si>
    <t>женские босоножки на платформе танкетка</t>
  </si>
  <si>
    <t>abitu</t>
  </si>
  <si>
    <t>манга токийский гуль 8</t>
  </si>
  <si>
    <t>кофе в зернах 500</t>
  </si>
  <si>
    <t>amazfit bip lite</t>
  </si>
  <si>
    <t>shary крем</t>
  </si>
  <si>
    <t>евро покрывало</t>
  </si>
  <si>
    <t>атлетика</t>
  </si>
  <si>
    <t>чешский фарфоровый набор тарелок</t>
  </si>
  <si>
    <t>горшок 50 литров</t>
  </si>
  <si>
    <t>часы ми банд 6</t>
  </si>
  <si>
    <t>38571740</t>
  </si>
  <si>
    <t>трусы хаги ваги</t>
  </si>
  <si>
    <t>тайд колор</t>
  </si>
  <si>
    <t>лэмпворк</t>
  </si>
  <si>
    <t>жидкий ремувер</t>
  </si>
  <si>
    <t>обувь ekonika</t>
  </si>
  <si>
    <t>жалюзи офисные</t>
  </si>
  <si>
    <t>груша и перчатки</t>
  </si>
  <si>
    <t>антенна на рацию</t>
  </si>
  <si>
    <t>купить кеды</t>
  </si>
  <si>
    <t>блисс</t>
  </si>
  <si>
    <t>трикотаж кофта</t>
  </si>
  <si>
    <t>кроссовки адидас на платформе</t>
  </si>
  <si>
    <t>karona</t>
  </si>
  <si>
    <t>13289743</t>
  </si>
  <si>
    <t>зеркало в душ</t>
  </si>
  <si>
    <t>посуда с зайчиком</t>
  </si>
  <si>
    <t>вепы</t>
  </si>
  <si>
    <t>14377267</t>
  </si>
  <si>
    <t>ошейник с трекером</t>
  </si>
  <si>
    <t>подкрылки на велосипед</t>
  </si>
  <si>
    <t xml:space="preserve">пиджак удлиненный </t>
  </si>
  <si>
    <t>usb usb c кабель</t>
  </si>
  <si>
    <t xml:space="preserve">держатель на телефон </t>
  </si>
  <si>
    <t xml:space="preserve">чай мате </t>
  </si>
  <si>
    <t>краситель пасхальный</t>
  </si>
  <si>
    <t>зонт 20 см</t>
  </si>
  <si>
    <t>greenol</t>
  </si>
  <si>
    <t>маленький дезодорант</t>
  </si>
  <si>
    <t>подсветка на стол</t>
  </si>
  <si>
    <t>мини барби</t>
  </si>
  <si>
    <t>zombie 10</t>
  </si>
  <si>
    <t>женский трикотаж из иваново</t>
  </si>
  <si>
    <t>куртка на мальчика зима</t>
  </si>
  <si>
    <t>семена амарант</t>
  </si>
  <si>
    <t>парик пепельный</t>
  </si>
  <si>
    <t>на резинке</t>
  </si>
  <si>
    <t>антифриз nord</t>
  </si>
  <si>
    <t>агровит</t>
  </si>
  <si>
    <t>игры на внимание</t>
  </si>
  <si>
    <t>59869167</t>
  </si>
  <si>
    <t>магритт</t>
  </si>
  <si>
    <t>женский топ под пиджак</t>
  </si>
  <si>
    <t>core i3</t>
  </si>
  <si>
    <t>умный стол</t>
  </si>
  <si>
    <t>наушники jbl большие</t>
  </si>
  <si>
    <t>штаны спортивные мужские зимние</t>
  </si>
  <si>
    <t>маска кицуне</t>
  </si>
  <si>
    <t>мои первые книжки</t>
  </si>
  <si>
    <t>зеленые велосипедки</t>
  </si>
  <si>
    <t>svetnik</t>
  </si>
  <si>
    <t>сундук плетеный</t>
  </si>
  <si>
    <t>scotty</t>
  </si>
  <si>
    <t>стул франкфурт</t>
  </si>
  <si>
    <t>зеркальные солнцезащитные очки</t>
  </si>
  <si>
    <t>укороченные майки</t>
  </si>
  <si>
    <t>заливной клапан</t>
  </si>
  <si>
    <t>безорнил мазь</t>
  </si>
  <si>
    <t>50352557</t>
  </si>
  <si>
    <t>кроссовки парные</t>
  </si>
  <si>
    <t xml:space="preserve">гвоздик в нос </t>
  </si>
  <si>
    <t>morella</t>
  </si>
  <si>
    <t>mango кожаные куртки женские</t>
  </si>
  <si>
    <t>мужские шерты</t>
  </si>
  <si>
    <t>очки-тренажеры</t>
  </si>
  <si>
    <t>кукла эви</t>
  </si>
  <si>
    <t>сехол на айфон</t>
  </si>
  <si>
    <t>непарные серьги серебро</t>
  </si>
  <si>
    <t>машина джип</t>
  </si>
  <si>
    <t>uf pro</t>
  </si>
  <si>
    <t>каратов</t>
  </si>
  <si>
    <t>шорты бриджи мужские</t>
  </si>
  <si>
    <t>штаны оджи</t>
  </si>
  <si>
    <t>dy</t>
  </si>
  <si>
    <t>хот пот</t>
  </si>
  <si>
    <t>geparlys parfums paris</t>
  </si>
  <si>
    <t>кольцо сердолик</t>
  </si>
  <si>
    <t>держатель стекла</t>
  </si>
  <si>
    <t>сетка пвх</t>
  </si>
  <si>
    <t>mr. djemius zero</t>
  </si>
  <si>
    <t>дверной фиксатор</t>
  </si>
  <si>
    <t>однотонный топ</t>
  </si>
  <si>
    <t xml:space="preserve">japan s </t>
  </si>
  <si>
    <t>футбольные носки adidas</t>
  </si>
  <si>
    <t>30305163</t>
  </si>
  <si>
    <t xml:space="preserve">автопоилка </t>
  </si>
  <si>
    <t>брелок луна</t>
  </si>
  <si>
    <t>картина по номерам харли</t>
  </si>
  <si>
    <t>леггинсы на девочку черные</t>
  </si>
  <si>
    <t>легинсы спорт</t>
  </si>
  <si>
    <t>аксессуары на самокат</t>
  </si>
  <si>
    <t xml:space="preserve">мужские футболки поло </t>
  </si>
  <si>
    <t>chevrolet aveo t250</t>
  </si>
  <si>
    <t>решетка в мойку</t>
  </si>
  <si>
    <t>ганодерма</t>
  </si>
  <si>
    <t>платье звезды</t>
  </si>
  <si>
    <t xml:space="preserve">велосипедки бежевые </t>
  </si>
  <si>
    <t>сверло по дереву шнековое</t>
  </si>
  <si>
    <t>poco x3 пленка</t>
  </si>
  <si>
    <t>стака</t>
  </si>
  <si>
    <t>53971227</t>
  </si>
  <si>
    <t>босоножки салатовые</t>
  </si>
  <si>
    <t xml:space="preserve">элоком </t>
  </si>
  <si>
    <t>чехол прозрачный iphone 7</t>
  </si>
  <si>
    <t>265 65 17</t>
  </si>
  <si>
    <t>очищающий бальзам</t>
  </si>
  <si>
    <t>59482685</t>
  </si>
  <si>
    <t xml:space="preserve">костюм женский деловой брючный </t>
  </si>
  <si>
    <t>armani джинсы мужские</t>
  </si>
  <si>
    <t>халат без рукавов</t>
  </si>
  <si>
    <t>70348458</t>
  </si>
  <si>
    <t>жаропрочный чайник кувшин</t>
  </si>
  <si>
    <t>алюминиевый казан</t>
  </si>
  <si>
    <t>докеры</t>
  </si>
  <si>
    <t>брюки клеш женские от бедра</t>
  </si>
  <si>
    <t>эльмир кулиев</t>
  </si>
  <si>
    <t>трусы олвейс</t>
  </si>
  <si>
    <t>провод с выключатель</t>
  </si>
  <si>
    <t>део-хлор</t>
  </si>
  <si>
    <t>now женский</t>
  </si>
  <si>
    <t>39429170</t>
  </si>
  <si>
    <t xml:space="preserve">спортивный бюстгалтер </t>
  </si>
  <si>
    <t>водонагреватель thermex</t>
  </si>
  <si>
    <t xml:space="preserve">refectocil </t>
  </si>
  <si>
    <t>бокалы под сок</t>
  </si>
  <si>
    <t>набор новорожденного</t>
  </si>
  <si>
    <t>гальванический винт</t>
  </si>
  <si>
    <t>пайки</t>
  </si>
  <si>
    <t xml:space="preserve">синтипон </t>
  </si>
  <si>
    <t>cetaphil pro крем</t>
  </si>
  <si>
    <t>постельное белье евро хлопок простынь с резинкой</t>
  </si>
  <si>
    <t>туфли aldo</t>
  </si>
  <si>
    <t>чехол на 11 iphone с мишкой</t>
  </si>
  <si>
    <t>tella</t>
  </si>
  <si>
    <t>мама катит</t>
  </si>
  <si>
    <t xml:space="preserve">колокольчик на выпускной </t>
  </si>
  <si>
    <t>желетеа</t>
  </si>
  <si>
    <t>мужские трусы прозрачные</t>
  </si>
  <si>
    <t>корейские сказки</t>
  </si>
  <si>
    <t>кожаный портфель женский</t>
  </si>
  <si>
    <t>кушон атоми</t>
  </si>
  <si>
    <t xml:space="preserve">худи тонкое </t>
  </si>
  <si>
    <t>mannequino</t>
  </si>
  <si>
    <t>tt</t>
  </si>
  <si>
    <t>laurent &amp; co</t>
  </si>
  <si>
    <t>geox женский кроссовки</t>
  </si>
  <si>
    <t>автопрофи</t>
  </si>
  <si>
    <t>вилочный погрузчик</t>
  </si>
  <si>
    <t>холсты по номерам</t>
  </si>
  <si>
    <t>лего boost</t>
  </si>
  <si>
    <t>духи lovely</t>
  </si>
  <si>
    <t>семена клевера 1 кг</t>
  </si>
  <si>
    <t>кролик сувенир</t>
  </si>
  <si>
    <t>картины по номерам птицы</t>
  </si>
  <si>
    <t>tendance обувь лоферы</t>
  </si>
  <si>
    <t>ocean fusion</t>
  </si>
  <si>
    <t>мультитул victorinox</t>
  </si>
  <si>
    <t>аерпотсы наушники aplle</t>
  </si>
  <si>
    <t>рваные футболки</t>
  </si>
  <si>
    <t>серьги скелеты</t>
  </si>
  <si>
    <t xml:space="preserve">go stamp </t>
  </si>
  <si>
    <t>glister kids</t>
  </si>
  <si>
    <t>ab</t>
  </si>
  <si>
    <t>чехлы на redmi note 8t</t>
  </si>
  <si>
    <t>58103668</t>
  </si>
  <si>
    <t>biomio таблетки</t>
  </si>
  <si>
    <t>микрофон игровой с подсветкой</t>
  </si>
  <si>
    <t>клей б 7000</t>
  </si>
  <si>
    <t>12 карандаши цветов цветные</t>
  </si>
  <si>
    <t>le mo</t>
  </si>
  <si>
    <t>женские спортивные ветровки</t>
  </si>
  <si>
    <t>кресло пенек</t>
  </si>
  <si>
    <t>feliora</t>
  </si>
  <si>
    <t>броулайнеры</t>
  </si>
  <si>
    <t>лен брюки мужские</t>
  </si>
  <si>
    <t>тоник fact</t>
  </si>
  <si>
    <t>34589993</t>
  </si>
  <si>
    <t>кушон бьюти крем</t>
  </si>
  <si>
    <t>newlilla</t>
  </si>
  <si>
    <t>smilers</t>
  </si>
  <si>
    <t>playstation четыре</t>
  </si>
  <si>
    <t>ботинки ralf ringer</t>
  </si>
  <si>
    <t>sly little fox</t>
  </si>
  <si>
    <t>елизарова</t>
  </si>
  <si>
    <t>ложки длинные</t>
  </si>
  <si>
    <t>электробритва xiaomi enchen blackstone 3</t>
  </si>
  <si>
    <t>mistero</t>
  </si>
  <si>
    <t>аваэль</t>
  </si>
  <si>
    <t>constant delight 5 magic oils</t>
  </si>
  <si>
    <t>скатерть на большой стол</t>
  </si>
  <si>
    <t>rendez-vous обувь</t>
  </si>
  <si>
    <t>спортивный костюм мужской каппа</t>
  </si>
  <si>
    <t>моностиль</t>
  </si>
  <si>
    <t>антикошка сетка</t>
  </si>
  <si>
    <t>дезик рексона</t>
  </si>
  <si>
    <t>сетевой</t>
  </si>
  <si>
    <t>clinik</t>
  </si>
  <si>
    <t>миофарм бад</t>
  </si>
  <si>
    <t>рубашка с воротником mango</t>
  </si>
  <si>
    <t>кукла ходит за руку</t>
  </si>
  <si>
    <t>форма звезда</t>
  </si>
  <si>
    <t>зеркало ромб</t>
  </si>
  <si>
    <t>monakko</t>
  </si>
  <si>
    <t>протеиновые батончики с кокосом</t>
  </si>
  <si>
    <t>ла прима</t>
  </si>
  <si>
    <t>экомилк</t>
  </si>
  <si>
    <t xml:space="preserve">кеды на липучках </t>
  </si>
  <si>
    <t>k&amp;e bag</t>
  </si>
  <si>
    <t>конфеты белорусские</t>
  </si>
  <si>
    <t>воблер pontoon 21</t>
  </si>
  <si>
    <t>smarty pants</t>
  </si>
  <si>
    <t>лабрикант</t>
  </si>
  <si>
    <t>chist</t>
  </si>
  <si>
    <t xml:space="preserve">кружка фарфор </t>
  </si>
  <si>
    <t>мужской джемпер шерсть</t>
  </si>
  <si>
    <t>aveta</t>
  </si>
  <si>
    <t>green made</t>
  </si>
  <si>
    <t>сандали давлеканово</t>
  </si>
  <si>
    <t>блокнот леди баг</t>
  </si>
  <si>
    <t xml:space="preserve">farres cosmetics </t>
  </si>
  <si>
    <t>шифр книга</t>
  </si>
  <si>
    <t>футболки мужские оверсайс</t>
  </si>
  <si>
    <t>мебель диваны</t>
  </si>
  <si>
    <t>жидкое стекло на круглый стол</t>
  </si>
  <si>
    <t xml:space="preserve">huawei p smart 2021 чехол </t>
  </si>
  <si>
    <t xml:space="preserve">anker soundcore </t>
  </si>
  <si>
    <t>gehwol fusskraft</t>
  </si>
  <si>
    <t>квадрат сварога</t>
  </si>
  <si>
    <t>mist x</t>
  </si>
  <si>
    <t>9182342</t>
  </si>
  <si>
    <t>сургуч белый</t>
  </si>
  <si>
    <t>наполнитель комкующий</t>
  </si>
  <si>
    <t xml:space="preserve">save me </t>
  </si>
  <si>
    <t>ключ трещетка 13</t>
  </si>
  <si>
    <t>honor 10x lite смартфон</t>
  </si>
  <si>
    <t>костюм сейлор мун</t>
  </si>
  <si>
    <t>жилетка на малышей</t>
  </si>
  <si>
    <t>@gus_brands?43603280</t>
  </si>
  <si>
    <t>irma</t>
  </si>
  <si>
    <t>divage good vibes</t>
  </si>
  <si>
    <t>нуф</t>
  </si>
  <si>
    <t>ambientair</t>
  </si>
  <si>
    <t>чехол на хуавей y9s</t>
  </si>
  <si>
    <t>мебель пуфы диваны и кресла</t>
  </si>
  <si>
    <t>дефлекторы на капот</t>
  </si>
  <si>
    <t>большой кукольный домик с мебелью</t>
  </si>
  <si>
    <t>katy pretty</t>
  </si>
  <si>
    <t>urbanfit</t>
  </si>
  <si>
    <t>ford kuga 2</t>
  </si>
  <si>
    <t>dykemann barthaare gr-24</t>
  </si>
  <si>
    <t>найк джорданы мужские</t>
  </si>
  <si>
    <t>biovita</t>
  </si>
  <si>
    <t>добавки к кофе</t>
  </si>
  <si>
    <t>asus rog phone телефон</t>
  </si>
  <si>
    <t>stone island штаны</t>
  </si>
  <si>
    <t>alpha homme шампунь мужской</t>
  </si>
  <si>
    <t xml:space="preserve">интересные книги </t>
  </si>
  <si>
    <t xml:space="preserve">футболка девочка </t>
  </si>
  <si>
    <t>saro</t>
  </si>
  <si>
    <t>сладости подарочные</t>
  </si>
  <si>
    <t xml:space="preserve">pink floyd </t>
  </si>
  <si>
    <t>мама бэль</t>
  </si>
  <si>
    <t>40019764</t>
  </si>
  <si>
    <t>фуражка летчика</t>
  </si>
  <si>
    <t>военные наборы</t>
  </si>
  <si>
    <t xml:space="preserve">болты на колеса </t>
  </si>
  <si>
    <t>mybook</t>
  </si>
  <si>
    <t>колготки секси</t>
  </si>
  <si>
    <t>магниты бабочки</t>
  </si>
  <si>
    <t>kenzo intense</t>
  </si>
  <si>
    <t>pop popl</t>
  </si>
  <si>
    <t>shaik 366</t>
  </si>
  <si>
    <t>свеча колонна</t>
  </si>
  <si>
    <t>футболки блузки</t>
  </si>
  <si>
    <t>маркеры 120 шт</t>
  </si>
  <si>
    <t>чехол с гарри поттером</t>
  </si>
  <si>
    <t>футболка с машинами</t>
  </si>
  <si>
    <t xml:space="preserve"> тампоны</t>
  </si>
  <si>
    <t>наушники реплика</t>
  </si>
  <si>
    <t>пиджак женский из экокожи</t>
  </si>
  <si>
    <t>сд</t>
  </si>
  <si>
    <t>модульные шкафы</t>
  </si>
  <si>
    <t xml:space="preserve">рюкзак с аниме </t>
  </si>
  <si>
    <t>чехол га айфон 6</t>
  </si>
  <si>
    <t>nokia чехол</t>
  </si>
  <si>
    <t>шнурки бархатные</t>
  </si>
  <si>
    <t>брюки на мальчика классика</t>
  </si>
  <si>
    <t>шапку</t>
  </si>
  <si>
    <t>вепка</t>
  </si>
  <si>
    <t xml:space="preserve">брюки домашние женские </t>
  </si>
  <si>
    <t>чехол на xiomi redmi 9</t>
  </si>
  <si>
    <t>mathecare</t>
  </si>
  <si>
    <t>игольчатый ролик</t>
  </si>
  <si>
    <t>часы настенные с термометром</t>
  </si>
  <si>
    <t>рукоделие нитки</t>
  </si>
  <si>
    <t>on time</t>
  </si>
  <si>
    <t>lactomin</t>
  </si>
  <si>
    <t>спорт комплекс</t>
  </si>
  <si>
    <t>клеенка в кроватку на резинке</t>
  </si>
  <si>
    <t>клубничное царство</t>
  </si>
  <si>
    <t xml:space="preserve">молвинец </t>
  </si>
  <si>
    <t>wella eimi</t>
  </si>
  <si>
    <t xml:space="preserve">минифигурки </t>
  </si>
  <si>
    <t>amigobs носки</t>
  </si>
  <si>
    <t>демисезонные мужские куртки спортивные</t>
  </si>
  <si>
    <t>платье молодежное беларусь</t>
  </si>
  <si>
    <t>цепь гл</t>
  </si>
  <si>
    <t>акварель белые ночи в кюветах</t>
  </si>
  <si>
    <t>линейка с держателем</t>
  </si>
  <si>
    <t xml:space="preserve">твое спортивные штаны </t>
  </si>
  <si>
    <t>73181183</t>
  </si>
  <si>
    <t xml:space="preserve">свеча в кокосе </t>
  </si>
  <si>
    <t xml:space="preserve">geek vape </t>
  </si>
  <si>
    <t>happy box pusheen</t>
  </si>
  <si>
    <t>чехол самсунг с 10</t>
  </si>
  <si>
    <t>мойес джоджо</t>
  </si>
  <si>
    <t>30304839</t>
  </si>
  <si>
    <t>43496665</t>
  </si>
  <si>
    <t>три сестры чехов</t>
  </si>
  <si>
    <t>пазлы на картоне</t>
  </si>
  <si>
    <t>женское платье с плиссированной юбкой</t>
  </si>
  <si>
    <t>story cubes</t>
  </si>
  <si>
    <t>гель лак луна</t>
  </si>
  <si>
    <t>термокаутер</t>
  </si>
  <si>
    <t>климафит</t>
  </si>
  <si>
    <t>parfums de marly</t>
  </si>
  <si>
    <t>пуховик короткий женский зимний</t>
  </si>
  <si>
    <t>13542947</t>
  </si>
  <si>
    <t>электролобзик deko</t>
  </si>
  <si>
    <t>высокие сандалии</t>
  </si>
  <si>
    <t>паулинка</t>
  </si>
  <si>
    <t>трусы buone alla</t>
  </si>
  <si>
    <t>iskra</t>
  </si>
  <si>
    <t>57177635</t>
  </si>
  <si>
    <t>таблетки финлепсин</t>
  </si>
  <si>
    <t>спреи avon</t>
  </si>
  <si>
    <t xml:space="preserve">фигурки из мастики </t>
  </si>
  <si>
    <t>тестр</t>
  </si>
  <si>
    <t>лучше всех</t>
  </si>
  <si>
    <t xml:space="preserve">сарма порошок </t>
  </si>
  <si>
    <t>подушка из льна</t>
  </si>
  <si>
    <t>боди детский летний</t>
  </si>
  <si>
    <t>защитное стекло на 7 айфон</t>
  </si>
  <si>
    <t>bad boy футболка</t>
  </si>
  <si>
    <t>52347711</t>
  </si>
  <si>
    <t xml:space="preserve">точечные светильники </t>
  </si>
  <si>
    <t>треккер</t>
  </si>
  <si>
    <t>экстракт карликовой пальмы</t>
  </si>
  <si>
    <t>бейсболка ак барс</t>
  </si>
  <si>
    <t>дренажный насос вихрь</t>
  </si>
  <si>
    <t>sumkamen</t>
  </si>
  <si>
    <t>платье новогоднее</t>
  </si>
  <si>
    <t>очки утки</t>
  </si>
  <si>
    <t>текса</t>
  </si>
  <si>
    <t>мини проэктор</t>
  </si>
  <si>
    <t>orbis</t>
  </si>
  <si>
    <t>circadia</t>
  </si>
  <si>
    <t>обувь антистресс</t>
  </si>
  <si>
    <t>детский пуховик</t>
  </si>
  <si>
    <t>68011814</t>
  </si>
  <si>
    <t>мини пакеты</t>
  </si>
  <si>
    <t>очки - 2,5</t>
  </si>
  <si>
    <t>hoco наушники беспроводные es34</t>
  </si>
  <si>
    <t>шлем crazy safety</t>
  </si>
  <si>
    <t>evandecor</t>
  </si>
  <si>
    <t>ваза женщина</t>
  </si>
  <si>
    <t>sico смазка</t>
  </si>
  <si>
    <t>sass</t>
  </si>
  <si>
    <t xml:space="preserve">женские кроссовки рибок </t>
  </si>
  <si>
    <t>пвх профиль</t>
  </si>
  <si>
    <t>халат женскиц</t>
  </si>
  <si>
    <t xml:space="preserve">сырколбас </t>
  </si>
  <si>
    <t>niki bottini</t>
  </si>
  <si>
    <t>увелка птитим</t>
  </si>
  <si>
    <t>texet tm</t>
  </si>
  <si>
    <t>zanzara</t>
  </si>
  <si>
    <t>маска путин</t>
  </si>
  <si>
    <t>50423961</t>
  </si>
  <si>
    <t>шампунь lion</t>
  </si>
  <si>
    <t>стойка на колесиках</t>
  </si>
  <si>
    <t>8+</t>
  </si>
  <si>
    <t>32905636</t>
  </si>
  <si>
    <t>61045233</t>
  </si>
  <si>
    <t>масло моторное 5w30 тойота</t>
  </si>
  <si>
    <t>mini micro самокат</t>
  </si>
  <si>
    <t>lindalux блузка</t>
  </si>
  <si>
    <t>будда картина</t>
  </si>
  <si>
    <t>chanel bleu de chanel</t>
  </si>
  <si>
    <t>одноразовые стаканчики 400 мл</t>
  </si>
  <si>
    <t>59223075</t>
  </si>
  <si>
    <t>блочок</t>
  </si>
  <si>
    <t xml:space="preserve">грациана </t>
  </si>
  <si>
    <t>шифоньер детский</t>
  </si>
  <si>
    <t xml:space="preserve">наклейки машинки </t>
  </si>
  <si>
    <t>белый халат мужской</t>
  </si>
  <si>
    <t xml:space="preserve">кроссовки комфорт </t>
  </si>
  <si>
    <t>sila zreniya</t>
  </si>
  <si>
    <t>14563169</t>
  </si>
  <si>
    <t>хуавей вотч фит</t>
  </si>
  <si>
    <t>элли</t>
  </si>
  <si>
    <t>шапочка mad wave</t>
  </si>
  <si>
    <t>михаил елизаров</t>
  </si>
  <si>
    <t>mylife</t>
  </si>
  <si>
    <t>18005341</t>
  </si>
  <si>
    <t>строительный уголок</t>
  </si>
  <si>
    <t>тапочки на шнурках</t>
  </si>
  <si>
    <t>женные квасцы</t>
  </si>
  <si>
    <t>белый шелковый платок</t>
  </si>
  <si>
    <t>ударница мармелад</t>
  </si>
  <si>
    <t>канеклон</t>
  </si>
  <si>
    <t>испаритель на драг</t>
  </si>
  <si>
    <t>скрадки маскировочные</t>
  </si>
  <si>
    <t>48348933</t>
  </si>
  <si>
    <t>molinari</t>
  </si>
  <si>
    <t>плед велсофт 220х240</t>
  </si>
  <si>
    <t xml:space="preserve">велюровое платье </t>
  </si>
  <si>
    <t>кепка с розой</t>
  </si>
  <si>
    <t>соковыжималка бош</t>
  </si>
  <si>
    <t>венотол</t>
  </si>
  <si>
    <t>пышечка женский</t>
  </si>
  <si>
    <t>куртка из фильма драйв</t>
  </si>
  <si>
    <t xml:space="preserve">секундомер спортивный </t>
  </si>
  <si>
    <t>чаша moon</t>
  </si>
  <si>
    <t>фреон 410а</t>
  </si>
  <si>
    <t>27860403</t>
  </si>
  <si>
    <t>defender спрей</t>
  </si>
  <si>
    <t>salto</t>
  </si>
  <si>
    <t>анастасиз мерч</t>
  </si>
  <si>
    <t>101 роза</t>
  </si>
  <si>
    <t>raketatoys</t>
  </si>
  <si>
    <t xml:space="preserve">крем алиса </t>
  </si>
  <si>
    <t>сушеный арбуз</t>
  </si>
  <si>
    <t>мармеладки харибо</t>
  </si>
  <si>
    <t>полуботинки женские замша</t>
  </si>
  <si>
    <t>горшки прозрачные</t>
  </si>
  <si>
    <t>поакат</t>
  </si>
  <si>
    <t>учебник шахматных комбинаций</t>
  </si>
  <si>
    <t>родничок 4 класс</t>
  </si>
  <si>
    <t>платье beefre</t>
  </si>
  <si>
    <t>ализе пуффи 1 моток</t>
  </si>
  <si>
    <t>кантри бордюр</t>
  </si>
  <si>
    <t>чакральные свечи</t>
  </si>
  <si>
    <t xml:space="preserve">boheme </t>
  </si>
  <si>
    <t>консилер от вивьен сабо</t>
  </si>
  <si>
    <t xml:space="preserve">белые стринги </t>
  </si>
  <si>
    <t>456</t>
  </si>
  <si>
    <t>трюки науки</t>
  </si>
  <si>
    <t xml:space="preserve">сукралоза </t>
  </si>
  <si>
    <t>оверсайз жилетка</t>
  </si>
  <si>
    <t>dgs52</t>
  </si>
  <si>
    <t>loryan</t>
  </si>
  <si>
    <t>гольфы махровые</t>
  </si>
  <si>
    <t xml:space="preserve">rinascimento </t>
  </si>
  <si>
    <t>сандалии flamingo</t>
  </si>
  <si>
    <t>красивые сережки</t>
  </si>
  <si>
    <t xml:space="preserve">защитное стекло на хонор 9а </t>
  </si>
  <si>
    <t>yu r</t>
  </si>
  <si>
    <t>disikaer</t>
  </si>
  <si>
    <t>бейсболка охрана</t>
  </si>
  <si>
    <t>ваип</t>
  </si>
  <si>
    <t>sinsay футболка</t>
  </si>
  <si>
    <t>макасини</t>
  </si>
  <si>
    <t>poco x</t>
  </si>
  <si>
    <t>puma белье</t>
  </si>
  <si>
    <t>одежда zolla джемпер</t>
  </si>
  <si>
    <t>домашнее платье халат</t>
  </si>
  <si>
    <t>рецепт бабушки агафьи</t>
  </si>
  <si>
    <t>gf</t>
  </si>
  <si>
    <t>набор тушь и помада</t>
  </si>
  <si>
    <t>пеноплен обои</t>
  </si>
  <si>
    <t>фраппе</t>
  </si>
  <si>
    <t>римские шторы 150</t>
  </si>
  <si>
    <t>набор походной посуды с чайником</t>
  </si>
  <si>
    <t>jngl accessories</t>
  </si>
  <si>
    <t>футболка с лицом</t>
  </si>
  <si>
    <t>футболка влад а 4</t>
  </si>
  <si>
    <t>рубашка kanzler</t>
  </si>
  <si>
    <t>demon souls</t>
  </si>
  <si>
    <t>подушка 70/70</t>
  </si>
  <si>
    <t>очки плюс 2</t>
  </si>
  <si>
    <t>стилтон</t>
  </si>
  <si>
    <t>значки stars brawl</t>
  </si>
  <si>
    <t>протеин matrix 5.0</t>
  </si>
  <si>
    <t>платье 140-146</t>
  </si>
  <si>
    <t>санлайт золото</t>
  </si>
  <si>
    <t>базовые футболки женские розового цвета</t>
  </si>
  <si>
    <t>соус перечный</t>
  </si>
  <si>
    <t>reno 6</t>
  </si>
  <si>
    <t>шарики футбол</t>
  </si>
  <si>
    <t xml:space="preserve"> louis vuitton</t>
  </si>
  <si>
    <t>шампунь против перхоти женский</t>
  </si>
  <si>
    <t>action</t>
  </si>
  <si>
    <t>tomy mo</t>
  </si>
  <si>
    <t>herietta</t>
  </si>
  <si>
    <t>набор белых полотенец</t>
  </si>
  <si>
    <t>gm масло</t>
  </si>
  <si>
    <t>беспилотник</t>
  </si>
  <si>
    <t>тн</t>
  </si>
  <si>
    <t>poro bride</t>
  </si>
  <si>
    <t>mini jack 3.5 mm</t>
  </si>
  <si>
    <t>платье с пачкой</t>
  </si>
  <si>
    <t>маленький фотоаппарат</t>
  </si>
  <si>
    <t>подарочные коробки на рамадан</t>
  </si>
  <si>
    <t>по номерам аниме</t>
  </si>
  <si>
    <t>самсунг а 22 s</t>
  </si>
  <si>
    <t>эстель 8/61</t>
  </si>
  <si>
    <t>флюид крем</t>
  </si>
  <si>
    <t>носки с матом</t>
  </si>
  <si>
    <t>духи женские 100мл</t>
  </si>
  <si>
    <t>утюг с парогенератором тефаль</t>
  </si>
  <si>
    <t>nillkin iphone 11</t>
  </si>
  <si>
    <t>легко читаем по-английски</t>
  </si>
  <si>
    <t>процессор xeon</t>
  </si>
  <si>
    <t>утепленные спортивные штаны</t>
  </si>
  <si>
    <t>подарочный набор косметический</t>
  </si>
  <si>
    <t>aplab nutrition</t>
  </si>
  <si>
    <t>кардиган клетка</t>
  </si>
  <si>
    <t>джинсы чинос</t>
  </si>
  <si>
    <t>фитинг 1/2</t>
  </si>
  <si>
    <t>насадки на половой член</t>
  </si>
  <si>
    <t>23412443</t>
  </si>
  <si>
    <t>джут канат</t>
  </si>
  <si>
    <t>vse pro 100</t>
  </si>
  <si>
    <t>xpel</t>
  </si>
  <si>
    <t>13469464</t>
  </si>
  <si>
    <t>база под глиттер</t>
  </si>
  <si>
    <t>42632979</t>
  </si>
  <si>
    <t>соска dr.brown's</t>
  </si>
  <si>
    <t>рюкзак venum</t>
  </si>
  <si>
    <t>мужские nike</t>
  </si>
  <si>
    <t>сабо крокс женские</t>
  </si>
  <si>
    <t>28227596</t>
  </si>
  <si>
    <t>конфеты пенза</t>
  </si>
  <si>
    <t>чехол на vivo y 21</t>
  </si>
  <si>
    <t>значок nike</t>
  </si>
  <si>
    <t>37389021</t>
  </si>
  <si>
    <t>sculptor ресницы</t>
  </si>
  <si>
    <t>бамбуковые полотенца</t>
  </si>
  <si>
    <t xml:space="preserve">каркасные бассейны </t>
  </si>
  <si>
    <t>мужские спортивные туфли</t>
  </si>
  <si>
    <t>чехол на a50 samsung</t>
  </si>
  <si>
    <t>пальто женское двубортное</t>
  </si>
  <si>
    <t>43854930</t>
  </si>
  <si>
    <t>аниматроник бонни</t>
  </si>
  <si>
    <t>свитшот stone island</t>
  </si>
  <si>
    <t>календарь ежедневник</t>
  </si>
  <si>
    <t>барби профессии</t>
  </si>
  <si>
    <t xml:space="preserve">автобаферы в пружину </t>
  </si>
  <si>
    <t>потолочное покрытие</t>
  </si>
  <si>
    <t>elizavecca масло</t>
  </si>
  <si>
    <t>nordic secrets</t>
  </si>
  <si>
    <t>asabella евро</t>
  </si>
  <si>
    <t>пуф в примерочную</t>
  </si>
  <si>
    <t>57208642</t>
  </si>
  <si>
    <t>экстракт ламинарии</t>
  </si>
  <si>
    <t>рабочие брюки мужские</t>
  </si>
  <si>
    <t>авто наклейка</t>
  </si>
  <si>
    <t>игрушка евангелион</t>
  </si>
  <si>
    <t>майка и трусики</t>
  </si>
  <si>
    <t>секретные боксы</t>
  </si>
  <si>
    <t>withlove</t>
  </si>
  <si>
    <t>elemento</t>
  </si>
  <si>
    <t>свечи на кладбище</t>
  </si>
  <si>
    <t>9493518</t>
  </si>
  <si>
    <t>игрушка лизун</t>
  </si>
  <si>
    <t>коврик у порога</t>
  </si>
  <si>
    <t xml:space="preserve">обложка на </t>
  </si>
  <si>
    <t>oxmaliy</t>
  </si>
  <si>
    <t xml:space="preserve">скетчбук а4 </t>
  </si>
  <si>
    <t>a50 samsung</t>
  </si>
  <si>
    <t>антивальгусные</t>
  </si>
  <si>
    <t>кюлоты большие размеры</t>
  </si>
  <si>
    <t>61050486</t>
  </si>
  <si>
    <t xml:space="preserve">все майки </t>
  </si>
  <si>
    <t>кофр из гобелена</t>
  </si>
  <si>
    <t>bosch холодильник</t>
  </si>
  <si>
    <t>стол под раковину</t>
  </si>
  <si>
    <t>бронечехол</t>
  </si>
  <si>
    <t>хеппи фокс</t>
  </si>
  <si>
    <t>сковородки чугунные</t>
  </si>
  <si>
    <t xml:space="preserve">кроссовки мужские весна лето </t>
  </si>
  <si>
    <t>линзы цветные -1,5</t>
  </si>
  <si>
    <t>волосы на леске</t>
  </si>
  <si>
    <t>70583255</t>
  </si>
  <si>
    <t>жакет свадебный</t>
  </si>
  <si>
    <t>приклад ак</t>
  </si>
  <si>
    <t>bach</t>
  </si>
  <si>
    <t>шары воздушные на выпускной</t>
  </si>
  <si>
    <t>лего с динозаврами</t>
  </si>
  <si>
    <t>золото леса</t>
  </si>
  <si>
    <t>шлеппа</t>
  </si>
  <si>
    <t>обувь nike кроссовки</t>
  </si>
  <si>
    <t>велосипед детский 6 лет</t>
  </si>
  <si>
    <t>платье вельветовое рубашка</t>
  </si>
  <si>
    <t>приправа магги на второе</t>
  </si>
  <si>
    <t>золото серьги 585</t>
  </si>
  <si>
    <t>хокусай</t>
  </si>
  <si>
    <t>влажные салфетки йокосан</t>
  </si>
  <si>
    <t>солнцезащитные очки стекло</t>
  </si>
  <si>
    <t>набор инстументов</t>
  </si>
  <si>
    <t>селецинк</t>
  </si>
  <si>
    <t>foot works</t>
  </si>
  <si>
    <t>карточки птицы</t>
  </si>
  <si>
    <t>resanta</t>
  </si>
  <si>
    <t>15707600</t>
  </si>
  <si>
    <t>толстовка евангелион</t>
  </si>
  <si>
    <t xml:space="preserve">эротические чулки </t>
  </si>
  <si>
    <t>shine systems fastquartz</t>
  </si>
  <si>
    <t>15316712</t>
  </si>
  <si>
    <t>носки шахматы</t>
  </si>
  <si>
    <t>кофеварка с кофемолкой</t>
  </si>
  <si>
    <t>масло дл губ</t>
  </si>
  <si>
    <t>фервитал</t>
  </si>
  <si>
    <t>очки -3.5 корригирующие</t>
  </si>
  <si>
    <t>куртка с овчиной</t>
  </si>
  <si>
    <t>капсулы стиральные</t>
  </si>
  <si>
    <t xml:space="preserve">сережки черные </t>
  </si>
  <si>
    <t>автолюлька happy baby</t>
  </si>
  <si>
    <t>дикий виноград семена</t>
  </si>
  <si>
    <t>зажигалка спинер</t>
  </si>
  <si>
    <t>перчатки рабочие хб</t>
  </si>
  <si>
    <t>заколки прищепки</t>
  </si>
  <si>
    <t>плед 180*200</t>
  </si>
  <si>
    <t xml:space="preserve">бравл старс игрушка </t>
  </si>
  <si>
    <t>скотч силиконовый</t>
  </si>
  <si>
    <t>спиннинг набор</t>
  </si>
  <si>
    <t>скинхеды</t>
  </si>
  <si>
    <t>пеленки впитывающие многоразовые</t>
  </si>
  <si>
    <t>my balance</t>
  </si>
  <si>
    <t>burremma</t>
  </si>
  <si>
    <t xml:space="preserve">reversal </t>
  </si>
  <si>
    <t>подвескп</t>
  </si>
  <si>
    <t>термо тарелка</t>
  </si>
  <si>
    <t>платье mili</t>
  </si>
  <si>
    <t>obito</t>
  </si>
  <si>
    <t>delta lux блендер</t>
  </si>
  <si>
    <t>маска миксит</t>
  </si>
  <si>
    <t>подврок</t>
  </si>
  <si>
    <t>свитлайф</t>
  </si>
  <si>
    <t>магнит на холодильник москва</t>
  </si>
  <si>
    <t>шапка на выписку вечна</t>
  </si>
  <si>
    <t>27163199</t>
  </si>
  <si>
    <t>комбинезон 62</t>
  </si>
  <si>
    <t>шкатулка из леди баг</t>
  </si>
  <si>
    <t>sanpa</t>
  </si>
  <si>
    <t>acer predator helios 300</t>
  </si>
  <si>
    <t>футболка с высокой горловиной</t>
  </si>
  <si>
    <t>открытые плечи кофточка</t>
  </si>
  <si>
    <t xml:space="preserve">spa </t>
  </si>
  <si>
    <t>rowenta триммер</t>
  </si>
  <si>
    <t>плащ приталенный женский</t>
  </si>
  <si>
    <t>redmi airdots 2 чехол</t>
  </si>
  <si>
    <t>фламинго надувной 120</t>
  </si>
  <si>
    <t>топ belle you</t>
  </si>
  <si>
    <t>43610368</t>
  </si>
  <si>
    <t>марципан батончик</t>
  </si>
  <si>
    <t>xiaomi poco x4 pro</t>
  </si>
  <si>
    <t>наивно</t>
  </si>
  <si>
    <t>воздуходувки и садовые пылесосы</t>
  </si>
  <si>
    <t>многоразовые ресницы</t>
  </si>
  <si>
    <t>электронный конструктор знаток 180 схем</t>
  </si>
  <si>
    <t>фото сетка</t>
  </si>
  <si>
    <t>бандаж тактический</t>
  </si>
  <si>
    <t>брюки широкие черные</t>
  </si>
  <si>
    <t>чехлы на поко х3 про</t>
  </si>
  <si>
    <t>ударник</t>
  </si>
  <si>
    <t>блелок</t>
  </si>
  <si>
    <t>правда ложь игра</t>
  </si>
  <si>
    <t>james charles</t>
  </si>
  <si>
    <t>корзина на колесиках</t>
  </si>
  <si>
    <t>вентель</t>
  </si>
  <si>
    <t>18678462</t>
  </si>
  <si>
    <t>карточки чистоговорки</t>
  </si>
  <si>
    <t>кроссовки изи 700</t>
  </si>
  <si>
    <t>халва торт</t>
  </si>
  <si>
    <t>тапочки кожанные</t>
  </si>
  <si>
    <t>лол мальчик</t>
  </si>
  <si>
    <t>бумажные бабочки</t>
  </si>
  <si>
    <t>коробка воспоминаний</t>
  </si>
  <si>
    <t>масло motul 8100</t>
  </si>
  <si>
    <t>пазлы транспорт</t>
  </si>
  <si>
    <t xml:space="preserve">ругзак </t>
  </si>
  <si>
    <t>клюка</t>
  </si>
  <si>
    <t xml:space="preserve">биогрунт </t>
  </si>
  <si>
    <t>цепочка из шариков</t>
  </si>
  <si>
    <t>newgold</t>
  </si>
  <si>
    <t>толстовка dc shoes</t>
  </si>
  <si>
    <t>свеча 1 годик</t>
  </si>
  <si>
    <t>city star женский</t>
  </si>
  <si>
    <t>тюль в гостиную 270</t>
  </si>
  <si>
    <t>пена avon</t>
  </si>
  <si>
    <t>игушки</t>
  </si>
  <si>
    <t>украшение жемчуг</t>
  </si>
  <si>
    <t>жижи бруско</t>
  </si>
  <si>
    <t>спецовка костюм рабочий</t>
  </si>
  <si>
    <t>маникюрные палочки</t>
  </si>
  <si>
    <t>чехлы на телефон айфон 7</t>
  </si>
  <si>
    <t>матирующий флюид</t>
  </si>
  <si>
    <t xml:space="preserve">защитное стекло на honor 50 </t>
  </si>
  <si>
    <t>книжки задвижки</t>
  </si>
  <si>
    <t>monroe</t>
  </si>
  <si>
    <t xml:space="preserve">huggies classic </t>
  </si>
  <si>
    <t>порно кукла</t>
  </si>
  <si>
    <t>цветы  искусственные</t>
  </si>
  <si>
    <t>пивной бокал ножкой</t>
  </si>
  <si>
    <t>47695503</t>
  </si>
  <si>
    <t>аптечка с медикаментами</t>
  </si>
  <si>
    <t xml:space="preserve">nolla </t>
  </si>
  <si>
    <t>41041423</t>
  </si>
  <si>
    <t>чехол с картой iphone 11</t>
  </si>
  <si>
    <t>свитшот женский со стразами</t>
  </si>
  <si>
    <t>broel</t>
  </si>
  <si>
    <t>линер водостойкий</t>
  </si>
  <si>
    <t>тушь gosh</t>
  </si>
  <si>
    <t xml:space="preserve">tiziana terenzi </t>
  </si>
  <si>
    <t>фигурка петух</t>
  </si>
  <si>
    <t>мерч дарьи граф</t>
  </si>
  <si>
    <t>книжка вырезалка</t>
  </si>
  <si>
    <t>мусорное ведро в комнату</t>
  </si>
  <si>
    <t>carmate</t>
  </si>
  <si>
    <t>мужской смокинг</t>
  </si>
  <si>
    <t>диарт</t>
  </si>
  <si>
    <t>shop.salon_plus</t>
  </si>
  <si>
    <t>юничел сандали</t>
  </si>
  <si>
    <t>слизнь</t>
  </si>
  <si>
    <t>мастер хаус</t>
  </si>
  <si>
    <t>плед иваново</t>
  </si>
  <si>
    <t>индийское масло</t>
  </si>
  <si>
    <t>кепка nasa</t>
  </si>
  <si>
    <t>одноразовые электронные испарители</t>
  </si>
  <si>
    <t>туника с коротким рукавом</t>
  </si>
  <si>
    <t xml:space="preserve">миди платье </t>
  </si>
  <si>
    <t xml:space="preserve">майка с капюшоном </t>
  </si>
  <si>
    <t>доктор пропер</t>
  </si>
  <si>
    <t>барбара косметика</t>
  </si>
  <si>
    <t>epika шампунь</t>
  </si>
  <si>
    <t>70037223</t>
  </si>
  <si>
    <t>салфетки 20*20</t>
  </si>
  <si>
    <t>подростковый рюкзак</t>
  </si>
  <si>
    <t>шорты остин женские</t>
  </si>
  <si>
    <t>цифровой эфирный приемник</t>
  </si>
  <si>
    <t>джинсы на манжетах</t>
  </si>
  <si>
    <t>бра классика</t>
  </si>
  <si>
    <t>тюль ширина в гостиную 500</t>
  </si>
  <si>
    <t>шнур витой декоративный</t>
  </si>
  <si>
    <t>люблю папу</t>
  </si>
  <si>
    <t>snow clarity</t>
  </si>
  <si>
    <t>поплин постельное белье 2 спальное</t>
  </si>
  <si>
    <t>косметикв</t>
  </si>
  <si>
    <t>uniq fabric</t>
  </si>
  <si>
    <t xml:space="preserve">платье аниме </t>
  </si>
  <si>
    <t>обложка на трудовую книжку</t>
  </si>
  <si>
    <t>полки на липучках</t>
  </si>
  <si>
    <t>пает</t>
  </si>
  <si>
    <t>горшок цветочный бетон</t>
  </si>
  <si>
    <t>штаны acoola</t>
  </si>
  <si>
    <t>кофе в зернах со вкусом</t>
  </si>
  <si>
    <t>блэндр</t>
  </si>
  <si>
    <t>lui vitton</t>
  </si>
  <si>
    <t>пленка на пол</t>
  </si>
  <si>
    <t>наклейка алфавит</t>
  </si>
  <si>
    <t>магазин магнитов на коломенской</t>
  </si>
  <si>
    <t xml:space="preserve">мужские джинсы широкие </t>
  </si>
  <si>
    <t>led gx53</t>
  </si>
  <si>
    <t>тюнер тв</t>
  </si>
  <si>
    <t xml:space="preserve">прозрачные шары </t>
  </si>
  <si>
    <t>подводка печать</t>
  </si>
  <si>
    <t>брендер</t>
  </si>
  <si>
    <t>лакосте кроссовки</t>
  </si>
  <si>
    <t>чехлы опель астра h</t>
  </si>
  <si>
    <t>11876757</t>
  </si>
  <si>
    <t>18617222</t>
  </si>
  <si>
    <t>твое платье летнее</t>
  </si>
  <si>
    <t xml:space="preserve">трикотажный костюм с юбкой </t>
  </si>
  <si>
    <t>колба стекло</t>
  </si>
  <si>
    <t>клеверок</t>
  </si>
  <si>
    <t>liquid blue</t>
  </si>
  <si>
    <t>ste</t>
  </si>
  <si>
    <t>носки спортивные белые</t>
  </si>
  <si>
    <t>космос фонарь</t>
  </si>
  <si>
    <t xml:space="preserve">фрискис </t>
  </si>
  <si>
    <t xml:space="preserve">подарки на рамадан </t>
  </si>
  <si>
    <t>71967560</t>
  </si>
  <si>
    <t>конный спорт седло</t>
  </si>
  <si>
    <t xml:space="preserve">туфли на танкетке женские </t>
  </si>
  <si>
    <t>футболка амкала</t>
  </si>
  <si>
    <t>ковш складной</t>
  </si>
  <si>
    <t>pocophone</t>
  </si>
  <si>
    <t>насадка на фаркоп</t>
  </si>
  <si>
    <t>madison hill</t>
  </si>
  <si>
    <t>масло макадами</t>
  </si>
  <si>
    <t>askim</t>
  </si>
  <si>
    <t>турбо душ</t>
  </si>
  <si>
    <t>магний в6 солгар</t>
  </si>
  <si>
    <t>asian shop</t>
  </si>
  <si>
    <t>стариков книги</t>
  </si>
  <si>
    <t>костюмы летние женские офисные</t>
  </si>
  <si>
    <t>m9 нож</t>
  </si>
  <si>
    <t>книга чиполлино</t>
  </si>
  <si>
    <t>костюм медицинский трикотаж</t>
  </si>
  <si>
    <t>тонировка lumar</t>
  </si>
  <si>
    <t>dexp наушники</t>
  </si>
  <si>
    <t>кулон неразлучники</t>
  </si>
  <si>
    <t>лампочки уличные</t>
  </si>
  <si>
    <t>65799783</t>
  </si>
  <si>
    <t>спортивные костюмы на мальчиков</t>
  </si>
  <si>
    <t>кроссовки найк беговые</t>
  </si>
  <si>
    <t>infinity lingerie белье и купальники</t>
  </si>
  <si>
    <t>carrello alfa</t>
  </si>
  <si>
    <t xml:space="preserve">складной тазик </t>
  </si>
  <si>
    <t>лимонный цвет</t>
  </si>
  <si>
    <t>44180930</t>
  </si>
  <si>
    <t>usb вилка</t>
  </si>
  <si>
    <t>платье летнее однотонное</t>
  </si>
  <si>
    <t>шуточное удостоверение</t>
  </si>
  <si>
    <t>женские косметички</t>
  </si>
  <si>
    <t>nfvgjys</t>
  </si>
  <si>
    <t>музыкальный барабан детский</t>
  </si>
  <si>
    <t>бюстгалтер zolla</t>
  </si>
  <si>
    <t>секатор садовый длинный</t>
  </si>
  <si>
    <t>платье 50-52</t>
  </si>
  <si>
    <t>семена капусты слава</t>
  </si>
  <si>
    <t>разграничители</t>
  </si>
  <si>
    <t xml:space="preserve">regatta </t>
  </si>
  <si>
    <t xml:space="preserve">маска londa </t>
  </si>
  <si>
    <t>сеточка паутинка</t>
  </si>
  <si>
    <t>костюм белоснежка</t>
  </si>
  <si>
    <t>3 д часы</t>
  </si>
  <si>
    <t>фабер</t>
  </si>
  <si>
    <t>козье молоко сухое</t>
  </si>
  <si>
    <t>шампунь умка</t>
  </si>
  <si>
    <t>17258149</t>
  </si>
  <si>
    <t>сандалии женские на плоской подошве</t>
  </si>
  <si>
    <t>excite by dima bilan</t>
  </si>
  <si>
    <t>ahalodensa</t>
  </si>
  <si>
    <t>43062675</t>
  </si>
  <si>
    <t>анальный фалоимитатор</t>
  </si>
  <si>
    <t>корм trainer</t>
  </si>
  <si>
    <t>curl rock</t>
  </si>
  <si>
    <t>миглиорин</t>
  </si>
  <si>
    <t>брелок велосипед</t>
  </si>
  <si>
    <t xml:space="preserve">боссаножки </t>
  </si>
  <si>
    <t>valori сухой шампунь</t>
  </si>
  <si>
    <t>nars тени</t>
  </si>
  <si>
    <t>наушники jbl tune 225tws</t>
  </si>
  <si>
    <t>лифчик липучка</t>
  </si>
  <si>
    <t>чехлы 12</t>
  </si>
  <si>
    <t>glass wiper</t>
  </si>
  <si>
    <t>40478620</t>
  </si>
  <si>
    <t>керхер к 7</t>
  </si>
  <si>
    <t>трусы женские 42 размер</t>
  </si>
  <si>
    <t>костюм брючный красный</t>
  </si>
  <si>
    <t>скаzка</t>
  </si>
  <si>
    <t>кабель тюльпаны</t>
  </si>
  <si>
    <t>максины</t>
  </si>
  <si>
    <t>брошь подсолнух</t>
  </si>
  <si>
    <t>кроссовки pierre cardin женские</t>
  </si>
  <si>
    <t>лампочки светодиодные h7</t>
  </si>
  <si>
    <t>чехол iphone 11 белый</t>
  </si>
  <si>
    <t>духи только ты</t>
  </si>
  <si>
    <t>картина в стиле лофт</t>
  </si>
  <si>
    <t>чай акбар голд</t>
  </si>
  <si>
    <t>пышное белое платье</t>
  </si>
  <si>
    <t>цитрулина малат</t>
  </si>
  <si>
    <t>марвел носки</t>
  </si>
  <si>
    <t>crhf, lkz ntkf</t>
  </si>
  <si>
    <t>туфли  на платформе</t>
  </si>
  <si>
    <t>fitnes shok</t>
  </si>
  <si>
    <t>irask fashion</t>
  </si>
  <si>
    <t>сноубутсы женские демисезон</t>
  </si>
  <si>
    <t>66216319</t>
  </si>
  <si>
    <t>60673307</t>
  </si>
  <si>
    <t>шоколад руби</t>
  </si>
  <si>
    <t>hexagona</t>
  </si>
  <si>
    <t>шоппер marvel</t>
  </si>
  <si>
    <t>тюль высота 280 ширина 500</t>
  </si>
  <si>
    <t xml:space="preserve">снайпер </t>
  </si>
  <si>
    <t>kc600</t>
  </si>
  <si>
    <t>палитра на кольце</t>
  </si>
  <si>
    <t xml:space="preserve">grand </t>
  </si>
  <si>
    <t>купюродержатель</t>
  </si>
  <si>
    <t>золото инков</t>
  </si>
  <si>
    <t>35076856</t>
  </si>
  <si>
    <t>дарт вейдер игрушка</t>
  </si>
  <si>
    <t>тонкий костюм</t>
  </si>
  <si>
    <t>шоты женские</t>
  </si>
  <si>
    <t>бордюр волна</t>
  </si>
  <si>
    <t>бороды</t>
  </si>
  <si>
    <t>инквизитор</t>
  </si>
  <si>
    <t>мышки беспроводные</t>
  </si>
  <si>
    <t>39221236</t>
  </si>
  <si>
    <t>значок череп</t>
  </si>
  <si>
    <t>чехол samsung galaxy a20</t>
  </si>
  <si>
    <t>оливер стоун</t>
  </si>
  <si>
    <t>магнитола мазда 3</t>
  </si>
  <si>
    <t>ушки собаки</t>
  </si>
  <si>
    <t>обувь мальчику детские кроссовки</t>
  </si>
  <si>
    <t xml:space="preserve">футзалки nike </t>
  </si>
  <si>
    <t xml:space="preserve">мари краймбрери </t>
  </si>
  <si>
    <t>nivea шампунь 400</t>
  </si>
  <si>
    <t>iphone xr чехол кожа</t>
  </si>
  <si>
    <t>платье 48-50</t>
  </si>
  <si>
    <t>бумажный декор</t>
  </si>
  <si>
    <t>туфли женские на каблуке пудровые</t>
  </si>
  <si>
    <t>черкесский флаг</t>
  </si>
  <si>
    <t>44202822</t>
  </si>
  <si>
    <t>fly step</t>
  </si>
  <si>
    <t>ivle</t>
  </si>
  <si>
    <t>коврик кот</t>
  </si>
  <si>
    <t>джоджо кепка</t>
  </si>
  <si>
    <t>clear против перхоти</t>
  </si>
  <si>
    <t>hyperx quadcast s</t>
  </si>
  <si>
    <t>веселый кактус</t>
  </si>
  <si>
    <t>вибратор белка</t>
  </si>
  <si>
    <t>джинсы мом с дырками</t>
  </si>
  <si>
    <t>not today</t>
  </si>
  <si>
    <t>женские набор трусы</t>
  </si>
  <si>
    <t>юрий никулин</t>
  </si>
  <si>
    <t>джейн эйр эксмо</t>
  </si>
  <si>
    <t>цинк шипучий</t>
  </si>
  <si>
    <t>средства от варикоза</t>
  </si>
  <si>
    <t>микоспор</t>
  </si>
  <si>
    <t xml:space="preserve">loik shop </t>
  </si>
  <si>
    <t>ночник bts</t>
  </si>
  <si>
    <t>шоколад москва</t>
  </si>
  <si>
    <t>полки в стиле лофт</t>
  </si>
  <si>
    <t>театральный гримм</t>
  </si>
  <si>
    <t>исламский подарок</t>
  </si>
  <si>
    <t>батончик coconut</t>
  </si>
  <si>
    <t xml:space="preserve">вонючки в машину </t>
  </si>
  <si>
    <t xml:space="preserve">нью йоркер </t>
  </si>
  <si>
    <t>электрочайник tefal</t>
  </si>
  <si>
    <t>57758507</t>
  </si>
  <si>
    <t>игрушка космос</t>
  </si>
  <si>
    <t>бензопила интерскол</t>
  </si>
  <si>
    <t>пластик фантастик</t>
  </si>
  <si>
    <t>босоножки женские на высокой платформе</t>
  </si>
  <si>
    <t>резиновые сапоги со шнурками</t>
  </si>
  <si>
    <t>обувь на подошве</t>
  </si>
  <si>
    <t>книга про</t>
  </si>
  <si>
    <t>подставки под стиральную машинку</t>
  </si>
  <si>
    <t>toyota mark 2 игрушка</t>
  </si>
  <si>
    <t>митенки скелет</t>
  </si>
  <si>
    <t>кроссовки с мигалками</t>
  </si>
  <si>
    <t>коровин</t>
  </si>
  <si>
    <t>футболка jack daniels</t>
  </si>
  <si>
    <t>подвеска с луной</t>
  </si>
  <si>
    <t>конфеты маленькие</t>
  </si>
  <si>
    <t xml:space="preserve">тест на беременость </t>
  </si>
  <si>
    <t>под орехи</t>
  </si>
  <si>
    <t xml:space="preserve">присадка в масло </t>
  </si>
  <si>
    <t>esim</t>
  </si>
  <si>
    <t>рулонные шторы день-ночь 57 см</t>
  </si>
  <si>
    <t>43939570</t>
  </si>
  <si>
    <t>berries платье одежда</t>
  </si>
  <si>
    <t>арктилайн</t>
  </si>
  <si>
    <t>rick and morty твое</t>
  </si>
  <si>
    <t>браслет apple watch 38</t>
  </si>
  <si>
    <t>36717185</t>
  </si>
  <si>
    <t>развивашки 3 года</t>
  </si>
  <si>
    <t>картридж xros2</t>
  </si>
  <si>
    <t>зорро</t>
  </si>
  <si>
    <t>насадка на karcher k4</t>
  </si>
  <si>
    <t>aster</t>
  </si>
  <si>
    <t>dank</t>
  </si>
  <si>
    <t xml:space="preserve">книга пазл </t>
  </si>
  <si>
    <t>матрас в багажник</t>
  </si>
  <si>
    <t>serovski боди</t>
  </si>
  <si>
    <t>трафареты тату</t>
  </si>
  <si>
    <t>бикс</t>
  </si>
  <si>
    <t>серна</t>
  </si>
  <si>
    <t>прозрачные гольфы</t>
  </si>
  <si>
    <t>крем флоресан</t>
  </si>
  <si>
    <t>18087761</t>
  </si>
  <si>
    <t>костюм классический брючный</t>
  </si>
  <si>
    <t>куртка коуч</t>
  </si>
  <si>
    <t>поло полиции</t>
  </si>
  <si>
    <t xml:space="preserve">подросток </t>
  </si>
  <si>
    <t>брюки на подростка мальчика</t>
  </si>
  <si>
    <t>чернослив с миндалем</t>
  </si>
  <si>
    <t>именные блокноты</t>
  </si>
  <si>
    <t>сатуратор медицинский</t>
  </si>
  <si>
    <t>медицинский шпатель</t>
  </si>
  <si>
    <t>берцы весна</t>
  </si>
  <si>
    <t>deco спонж</t>
  </si>
  <si>
    <t>сумка дрейн</t>
  </si>
  <si>
    <t>1c</t>
  </si>
  <si>
    <t>matsuda</t>
  </si>
  <si>
    <t>биокедр витаминный комплекс</t>
  </si>
  <si>
    <t>ручки белые</t>
  </si>
  <si>
    <t>27kids</t>
  </si>
  <si>
    <t>диван белый</t>
  </si>
  <si>
    <t>19107366</t>
  </si>
  <si>
    <t>канат белый</t>
  </si>
  <si>
    <t>скоро станешь папой</t>
  </si>
  <si>
    <t>семена клевер белый</t>
  </si>
  <si>
    <t>трусы дисней</t>
  </si>
  <si>
    <t>массажные кольца</t>
  </si>
  <si>
    <t>tf тени</t>
  </si>
  <si>
    <t>реалии с25</t>
  </si>
  <si>
    <t>argento</t>
  </si>
  <si>
    <t>декоративные ленты</t>
  </si>
  <si>
    <t>кардигвн</t>
  </si>
  <si>
    <t>snegovichok8</t>
  </si>
  <si>
    <t xml:space="preserve">сережки мужские </t>
  </si>
  <si>
    <t>65646800</t>
  </si>
  <si>
    <t>mohito обувь</t>
  </si>
  <si>
    <t>5490453</t>
  </si>
  <si>
    <t>смарт часы женские honor</t>
  </si>
  <si>
    <t>launch автосканер</t>
  </si>
  <si>
    <t>стекло на самсунг а 70</t>
  </si>
  <si>
    <t>xxlove</t>
  </si>
  <si>
    <t>на диван чехол без подлокотников</t>
  </si>
  <si>
    <t>полка mline</t>
  </si>
  <si>
    <t>религиозные сувениры</t>
  </si>
  <si>
    <t>лото фрукты овощи</t>
  </si>
  <si>
    <t>трусы малышам</t>
  </si>
  <si>
    <t>пиджак больших размеров</t>
  </si>
  <si>
    <t xml:space="preserve">автокресла </t>
  </si>
  <si>
    <t>samsung a12 чехол книжка</t>
  </si>
  <si>
    <t>dolce milka</t>
  </si>
  <si>
    <t>от шпоры</t>
  </si>
  <si>
    <t>райтон</t>
  </si>
  <si>
    <t>abdr</t>
  </si>
  <si>
    <t>25642236</t>
  </si>
  <si>
    <t xml:space="preserve">полукомбинезон рабочий </t>
  </si>
  <si>
    <t xml:space="preserve">свит шот женский </t>
  </si>
  <si>
    <t>значок на капот</t>
  </si>
  <si>
    <t>значок genshin impact</t>
  </si>
  <si>
    <t>puma бра</t>
  </si>
  <si>
    <t>виброгасители</t>
  </si>
  <si>
    <t>xr викинги чехол</t>
  </si>
  <si>
    <t>redmo</t>
  </si>
  <si>
    <t>фильтра аквафор</t>
  </si>
  <si>
    <t>миковизин</t>
  </si>
  <si>
    <t>шлифмашина bosch</t>
  </si>
  <si>
    <t>пульт selenga</t>
  </si>
  <si>
    <t>на садовые качели</t>
  </si>
  <si>
    <t xml:space="preserve">авто наклейки </t>
  </si>
  <si>
    <t>анне-катрине вестли</t>
  </si>
  <si>
    <t>linea di sette</t>
  </si>
  <si>
    <t xml:space="preserve">свекла </t>
  </si>
  <si>
    <t>black garlic</t>
  </si>
  <si>
    <t xml:space="preserve">укладка волос </t>
  </si>
  <si>
    <t>удлинитель юсби</t>
  </si>
  <si>
    <t>туника ивановский трикотаж</t>
  </si>
  <si>
    <t>гигантские игрушки</t>
  </si>
  <si>
    <t>vizanti</t>
  </si>
  <si>
    <t>h&amp;b</t>
  </si>
  <si>
    <t>каши детские безмолочные нестле</t>
  </si>
  <si>
    <t>водолазка апрель</t>
  </si>
  <si>
    <t>maytoni люстра</t>
  </si>
  <si>
    <t>часы шагомер xiaomi</t>
  </si>
  <si>
    <t xml:space="preserve">пазлы 1000 </t>
  </si>
  <si>
    <t>strazok</t>
  </si>
  <si>
    <t>63368865</t>
  </si>
  <si>
    <t>tina</t>
  </si>
  <si>
    <t>клей пва луч</t>
  </si>
  <si>
    <t>реалми c21</t>
  </si>
  <si>
    <t>платье шифоновые женские</t>
  </si>
  <si>
    <t>кроссовки мужские найк аир</t>
  </si>
  <si>
    <t>gbl;fr ;tycrbq</t>
  </si>
  <si>
    <t>цветы мыло</t>
  </si>
  <si>
    <t>мужские кроссовки осенние кожаные</t>
  </si>
  <si>
    <t xml:space="preserve">ostin брюки </t>
  </si>
  <si>
    <t>vizit classic</t>
  </si>
  <si>
    <t>платье на девочку 4 года</t>
  </si>
  <si>
    <t>шампунь  пантин</t>
  </si>
  <si>
    <t>корм леонардо</t>
  </si>
  <si>
    <t>молд кулон</t>
  </si>
  <si>
    <t>english world</t>
  </si>
  <si>
    <t>huawei чехол на honor</t>
  </si>
  <si>
    <t>63490075</t>
  </si>
  <si>
    <t xml:space="preserve">maxwell </t>
  </si>
  <si>
    <t>кепка с</t>
  </si>
  <si>
    <t>ладол</t>
  </si>
  <si>
    <t>galaxy s21 5g</t>
  </si>
  <si>
    <t>замки на капот</t>
  </si>
  <si>
    <t>чипсы морковные</t>
  </si>
  <si>
    <t>спортивный рашгард</t>
  </si>
  <si>
    <t>кросовки женские сетка</t>
  </si>
  <si>
    <t>наконечник на насос</t>
  </si>
  <si>
    <t>рубашки с рисунком</t>
  </si>
  <si>
    <t>сапожки осенние женские</t>
  </si>
  <si>
    <t>куртка regatta</t>
  </si>
  <si>
    <t>матрас на качелю</t>
  </si>
  <si>
    <t>hz</t>
  </si>
  <si>
    <t>босоножки кожаные женские черные</t>
  </si>
  <si>
    <t>серебро крестик мужские</t>
  </si>
  <si>
    <t xml:space="preserve">треккинговые ботинки </t>
  </si>
  <si>
    <t xml:space="preserve">toys </t>
  </si>
  <si>
    <t>marykids</t>
  </si>
  <si>
    <t>чехол на ipad 6</t>
  </si>
  <si>
    <t xml:space="preserve">женские джинсовые куртки </t>
  </si>
  <si>
    <t>варенье варенька</t>
  </si>
  <si>
    <t>elfbar 3000</t>
  </si>
  <si>
    <t>мини уточка лалафанфан</t>
  </si>
  <si>
    <t>masstige тоник</t>
  </si>
  <si>
    <t>миласна</t>
  </si>
  <si>
    <t>подгузники трусики baby</t>
  </si>
  <si>
    <t>худи calvin</t>
  </si>
  <si>
    <t>чехол на honor 7 a</t>
  </si>
  <si>
    <t>reluis</t>
  </si>
  <si>
    <t>сухоцветы гипсофила</t>
  </si>
  <si>
    <t>my twins</t>
  </si>
  <si>
    <t>шарф шанель</t>
  </si>
  <si>
    <t>рукзак школьный</t>
  </si>
  <si>
    <t>аэрозольные краски</t>
  </si>
  <si>
    <t>фонарик подствольный</t>
  </si>
  <si>
    <t>клейчатка</t>
  </si>
  <si>
    <t>ведьмочки</t>
  </si>
  <si>
    <t>баленсиаги</t>
  </si>
  <si>
    <t>чудо средство</t>
  </si>
  <si>
    <t>неоптид</t>
  </si>
  <si>
    <t>климара</t>
  </si>
  <si>
    <t>пленка на экран</t>
  </si>
  <si>
    <t>сначала скажите нет</t>
  </si>
  <si>
    <t>трусики малышам</t>
  </si>
  <si>
    <t>шарики 1 годик</t>
  </si>
  <si>
    <t>коктейли nl</t>
  </si>
  <si>
    <t>раковины в ванную</t>
  </si>
  <si>
    <t>танометр автоматический</t>
  </si>
  <si>
    <t>сапоги женские осенние кожаные высокие</t>
  </si>
  <si>
    <t>датчик двери</t>
  </si>
  <si>
    <t>chain</t>
  </si>
  <si>
    <t>sakura женский</t>
  </si>
  <si>
    <t>обложка на паспорь</t>
  </si>
  <si>
    <t>горилка</t>
  </si>
  <si>
    <t>семена флоксы многолетние</t>
  </si>
  <si>
    <t>pattal</t>
  </si>
  <si>
    <t>пастельные ручки</t>
  </si>
  <si>
    <t xml:space="preserve">тоннель </t>
  </si>
  <si>
    <t>чехол на подвесное кресло</t>
  </si>
  <si>
    <t>divage духи</t>
  </si>
  <si>
    <t>третиноин 0,05</t>
  </si>
  <si>
    <t>hdmi micro hdmi</t>
  </si>
  <si>
    <t>урбеч 1 кг</t>
  </si>
  <si>
    <t>дхол</t>
  </si>
  <si>
    <t>51310167</t>
  </si>
  <si>
    <t>слайдеры с бабочками</t>
  </si>
  <si>
    <t>вакуумный упаковщик redmond</t>
  </si>
  <si>
    <t>lainli</t>
  </si>
  <si>
    <t>тд колос</t>
  </si>
  <si>
    <t>16206260</t>
  </si>
  <si>
    <t>костюм мужской рыболовный</t>
  </si>
  <si>
    <t>рок платье</t>
  </si>
  <si>
    <t>дезодорант grace</t>
  </si>
  <si>
    <t xml:space="preserve">чехол на самсунг а72 </t>
  </si>
  <si>
    <t>актофлор-с</t>
  </si>
  <si>
    <t>нутрилак1</t>
  </si>
  <si>
    <t>микрофон мини</t>
  </si>
  <si>
    <t>шоколадка плитка</t>
  </si>
  <si>
    <t>самсунг j4+</t>
  </si>
  <si>
    <t>бюзгалтер топ</t>
  </si>
  <si>
    <t>чехол книжка на самсунг а 10</t>
  </si>
  <si>
    <t>жидкое мыло aura</t>
  </si>
  <si>
    <t>антистресс зайчик</t>
  </si>
  <si>
    <t>75422076</t>
  </si>
  <si>
    <t>шарф флисовый</t>
  </si>
  <si>
    <t>20 литров</t>
  </si>
  <si>
    <t>прлуботинки</t>
  </si>
  <si>
    <t>newtone thermokeratin</t>
  </si>
  <si>
    <t>dryru</t>
  </si>
  <si>
    <t>44051711</t>
  </si>
  <si>
    <t>телодвижени</t>
  </si>
  <si>
    <t>брюки спорт мужские</t>
  </si>
  <si>
    <t>15402640</t>
  </si>
  <si>
    <t>товарищ чикатило</t>
  </si>
  <si>
    <t>rnt23</t>
  </si>
  <si>
    <t>виконт де бражелон</t>
  </si>
  <si>
    <t>блокноты а4</t>
  </si>
  <si>
    <t>чехол на стул с круглой спинкой</t>
  </si>
  <si>
    <t xml:space="preserve">насадки на бритву </t>
  </si>
  <si>
    <t>каши увелка</t>
  </si>
  <si>
    <t>складные ножницы</t>
  </si>
  <si>
    <t xml:space="preserve">зеркала на приору </t>
  </si>
  <si>
    <t>тонер с салициловой кислотой</t>
  </si>
  <si>
    <t>цикорий chikoroff</t>
  </si>
  <si>
    <t>летние костюмы малышам</t>
  </si>
  <si>
    <t>зубные щетки splat</t>
  </si>
  <si>
    <t>74279516</t>
  </si>
  <si>
    <t>13553079</t>
  </si>
  <si>
    <t>овощерезка слайсер</t>
  </si>
  <si>
    <t>декоративный экран на батарею</t>
  </si>
  <si>
    <t xml:space="preserve">лыжные очки </t>
  </si>
  <si>
    <t>тарелка с зайчиками</t>
  </si>
  <si>
    <t xml:space="preserve">золотые шары </t>
  </si>
  <si>
    <t>кружки с подставкой</t>
  </si>
  <si>
    <t>heart of glass</t>
  </si>
  <si>
    <t>клеенка на диван</t>
  </si>
  <si>
    <t>футболка с белкой</t>
  </si>
  <si>
    <t>тарелка в виде сердца</t>
  </si>
  <si>
    <t>скриптонит чехол</t>
  </si>
  <si>
    <t>магнитный карандаш</t>
  </si>
  <si>
    <t>скатерть 145х145</t>
  </si>
  <si>
    <t>трусы женские слип</t>
  </si>
  <si>
    <t>influence beauty хайлайтер</t>
  </si>
  <si>
    <t>дренажный тейп</t>
  </si>
  <si>
    <t>футболки pixar</t>
  </si>
  <si>
    <t>скобозабивной пистолет</t>
  </si>
  <si>
    <t>чулки компрессионные 1 класс мужские</t>
  </si>
  <si>
    <t>30961480</t>
  </si>
  <si>
    <t>46861570</t>
  </si>
  <si>
    <t>трекинговые кроссовки мужские</t>
  </si>
  <si>
    <t>ang mifer</t>
  </si>
  <si>
    <t>банановое суфле</t>
  </si>
  <si>
    <t>патч вагнер</t>
  </si>
  <si>
    <t>джилетт</t>
  </si>
  <si>
    <t>ирис масло</t>
  </si>
  <si>
    <t xml:space="preserve">прокладки женские ежедневные </t>
  </si>
  <si>
    <t xml:space="preserve">духи фаберлик </t>
  </si>
  <si>
    <t>шопкр</t>
  </si>
  <si>
    <t>жакеь</t>
  </si>
  <si>
    <t>чулки innamore</t>
  </si>
  <si>
    <t xml:space="preserve">20line </t>
  </si>
  <si>
    <t>feliamo</t>
  </si>
  <si>
    <t>мишка ку ку</t>
  </si>
  <si>
    <t>айыон 12</t>
  </si>
  <si>
    <t>astroma</t>
  </si>
  <si>
    <t xml:space="preserve">h1 </t>
  </si>
  <si>
    <t>чупа чупс набор</t>
  </si>
  <si>
    <t>asus чехол</t>
  </si>
  <si>
    <t>la roche posay красота</t>
  </si>
  <si>
    <t>версель лага</t>
  </si>
  <si>
    <t>маркер stabilo</t>
  </si>
  <si>
    <t>мужские кошельки из натуральной кожи</t>
  </si>
  <si>
    <t>71156540</t>
  </si>
  <si>
    <t>парка с натуральным мехом</t>
  </si>
  <si>
    <t>aulon</t>
  </si>
  <si>
    <t>черные джинсы твое</t>
  </si>
  <si>
    <t>lime жилет</t>
  </si>
  <si>
    <t>обувь трусарди</t>
  </si>
  <si>
    <t>atoll 102</t>
  </si>
  <si>
    <t>пылесос zelmer</t>
  </si>
  <si>
    <t>шторы длинные</t>
  </si>
  <si>
    <t>чехол на телефон samsung s7</t>
  </si>
  <si>
    <t>вросших волос против</t>
  </si>
  <si>
    <t>хлорофитум семена</t>
  </si>
  <si>
    <t>расческа разделитель</t>
  </si>
  <si>
    <t>fit service</t>
  </si>
  <si>
    <t>масло mercedes</t>
  </si>
  <si>
    <t>duomed</t>
  </si>
  <si>
    <t>сушки детские</t>
  </si>
  <si>
    <t>флаг испании</t>
  </si>
  <si>
    <t>металла искатель</t>
  </si>
  <si>
    <t>диафрагма</t>
  </si>
  <si>
    <t>тредэ ручка</t>
  </si>
  <si>
    <t>часы с барометром</t>
  </si>
  <si>
    <t xml:space="preserve">конан </t>
  </si>
  <si>
    <t>hp pavilion g6</t>
  </si>
  <si>
    <t>kellogs</t>
  </si>
  <si>
    <t>крем ваниль</t>
  </si>
  <si>
    <t>crayola фломастеры</t>
  </si>
  <si>
    <t>лецитин в капсулах</t>
  </si>
  <si>
    <t xml:space="preserve">aozoom </t>
  </si>
  <si>
    <t>мильпразон</t>
  </si>
  <si>
    <t>неполноценный человек</t>
  </si>
  <si>
    <t>oneplus 8 pro чехол</t>
  </si>
  <si>
    <t>кухонный круглый стол</t>
  </si>
  <si>
    <t>кроссовки 27 девочка</t>
  </si>
  <si>
    <t>тревожный</t>
  </si>
  <si>
    <t>анжелик микро</t>
  </si>
  <si>
    <t>18581158</t>
  </si>
  <si>
    <t>шарик надувной</t>
  </si>
  <si>
    <t>пума шлепанцы</t>
  </si>
  <si>
    <t>dental</t>
  </si>
  <si>
    <t>spotlight 3 класс</t>
  </si>
  <si>
    <t xml:space="preserve">топ женский с длинным рукавом </t>
  </si>
  <si>
    <t>авто керамика</t>
  </si>
  <si>
    <t>24764472</t>
  </si>
  <si>
    <t>колонка t&amp;g</t>
  </si>
  <si>
    <t xml:space="preserve">чехол на телефон redmi note 9 </t>
  </si>
  <si>
    <t>костюм спортивный мужской большие размеры</t>
  </si>
  <si>
    <t>воск cardi</t>
  </si>
  <si>
    <t>наматрасник 90х200 на молнии</t>
  </si>
  <si>
    <t>boris brejcha</t>
  </si>
  <si>
    <t>47824515</t>
  </si>
  <si>
    <t>твое гарри поттер</t>
  </si>
  <si>
    <t>куртка как рубашка</t>
  </si>
  <si>
    <t>adidas худи женское</t>
  </si>
  <si>
    <t xml:space="preserve">акувью </t>
  </si>
  <si>
    <t>ринговка с прищепкой</t>
  </si>
  <si>
    <t>еноша</t>
  </si>
  <si>
    <t>пиджаки женские больших размеров</t>
  </si>
  <si>
    <t>дверные ручки на авто</t>
  </si>
  <si>
    <t>игрушки 1 развивающие</t>
  </si>
  <si>
    <t>шины r 17</t>
  </si>
  <si>
    <t>джинсы sela девочки</t>
  </si>
  <si>
    <t>светильник love</t>
  </si>
  <si>
    <t>motorolla</t>
  </si>
  <si>
    <t>велосипедки женские твое</t>
  </si>
  <si>
    <t>адвент-календарь с косметикой</t>
  </si>
  <si>
    <t>реалми c11</t>
  </si>
  <si>
    <t>овощерезка гигант</t>
  </si>
  <si>
    <t>aubade</t>
  </si>
  <si>
    <t>activlab</t>
  </si>
  <si>
    <t>proftrade</t>
  </si>
  <si>
    <t>силикон скатерть</t>
  </si>
  <si>
    <t>накладные ресницы на магнитах</t>
  </si>
  <si>
    <t>skippy пеленка</t>
  </si>
  <si>
    <t>монстртрак</t>
  </si>
  <si>
    <t>азиатский бокс</t>
  </si>
  <si>
    <t>брелок цепочка</t>
  </si>
  <si>
    <t>купальник эротический</t>
  </si>
  <si>
    <t>комбенизон на весну</t>
  </si>
  <si>
    <t>кроссовки outventure</t>
  </si>
  <si>
    <t>симмонс</t>
  </si>
  <si>
    <t>walhalla</t>
  </si>
  <si>
    <t xml:space="preserve">искусственные цветы декор </t>
  </si>
  <si>
    <t>прозрачный коврик на стол</t>
  </si>
  <si>
    <t>oedo</t>
  </si>
  <si>
    <t>юра авангард</t>
  </si>
  <si>
    <t>подушка бмв</t>
  </si>
  <si>
    <t>ветровка мужскач</t>
  </si>
  <si>
    <t>шорты белые спортивные</t>
  </si>
  <si>
    <t>перламутр бусины</t>
  </si>
  <si>
    <t>пекан орех</t>
  </si>
  <si>
    <t>переходник с американской вилки</t>
  </si>
  <si>
    <t>margiela maison</t>
  </si>
  <si>
    <t>памперс1</t>
  </si>
  <si>
    <t>трюковой сомокат</t>
  </si>
  <si>
    <t>женский пеньюар длинный</t>
  </si>
  <si>
    <t>джинсы на девочку 5 лет</t>
  </si>
  <si>
    <t>are store</t>
  </si>
  <si>
    <t xml:space="preserve">женские брюки классические </t>
  </si>
  <si>
    <t>17036834</t>
  </si>
  <si>
    <t>романы книги</t>
  </si>
  <si>
    <t>ср-1 филлер</t>
  </si>
  <si>
    <t xml:space="preserve">дакимакура токийские мстители </t>
  </si>
  <si>
    <t>хохотуша</t>
  </si>
  <si>
    <t>estel шампунь глубокой очистки</t>
  </si>
  <si>
    <t>термобелье хоккей</t>
  </si>
  <si>
    <t>pablosky туфли</t>
  </si>
  <si>
    <t>фрост</t>
  </si>
  <si>
    <t>крепковит</t>
  </si>
  <si>
    <t>косметичка аптечка</t>
  </si>
  <si>
    <t>держатель кольцо</t>
  </si>
  <si>
    <t>полупрозрачное белье</t>
  </si>
  <si>
    <t>свидетельница</t>
  </si>
  <si>
    <t>наклейка на двери</t>
  </si>
  <si>
    <t xml:space="preserve">tp-link </t>
  </si>
  <si>
    <t>lovebodytime</t>
  </si>
  <si>
    <t>yokosun премиум</t>
  </si>
  <si>
    <t>удаление косточек</t>
  </si>
  <si>
    <t>чехол на айфон 6 с принтом</t>
  </si>
  <si>
    <t>рубашка tommy</t>
  </si>
  <si>
    <t xml:space="preserve">аэрозоль </t>
  </si>
  <si>
    <t>моторное масло лукойл полусинтетика</t>
  </si>
  <si>
    <t>носки сердца</t>
  </si>
  <si>
    <t>dr. stern</t>
  </si>
  <si>
    <t>13487034</t>
  </si>
  <si>
    <t>panairo</t>
  </si>
  <si>
    <t>13036226</t>
  </si>
  <si>
    <t>большие карты</t>
  </si>
  <si>
    <t>70588552</t>
  </si>
  <si>
    <t>прикорневой обьем</t>
  </si>
  <si>
    <t>книги про детей</t>
  </si>
  <si>
    <t>maybelline matte stay super ink</t>
  </si>
  <si>
    <t xml:space="preserve">большой пакет </t>
  </si>
  <si>
    <t>19531799</t>
  </si>
  <si>
    <t>13273930</t>
  </si>
  <si>
    <t>протирать очки</t>
  </si>
  <si>
    <t>pinar</t>
  </si>
  <si>
    <t xml:space="preserve">элиза </t>
  </si>
  <si>
    <t>биолит экстракт пищевой растительный</t>
  </si>
  <si>
    <t>диски r 16</t>
  </si>
  <si>
    <t xml:space="preserve">лычки </t>
  </si>
  <si>
    <t>облегающие джинсы</t>
  </si>
  <si>
    <t>колонка со светомузыкой</t>
  </si>
  <si>
    <t>платье школьное серое</t>
  </si>
  <si>
    <t>постельное белье с хеллоу китти</t>
  </si>
  <si>
    <t>пазл уютный дом</t>
  </si>
  <si>
    <t>комбинезон 3 шт</t>
  </si>
  <si>
    <t>часы гжель</t>
  </si>
  <si>
    <t>ефанова</t>
  </si>
  <si>
    <t>бордюр лабиринт</t>
  </si>
  <si>
    <t xml:space="preserve">мамины сокровища </t>
  </si>
  <si>
    <t>мармалато очки</t>
  </si>
  <si>
    <t>мужской спортивный костюм больших размеров</t>
  </si>
  <si>
    <t>корректор формы соска</t>
  </si>
  <si>
    <t>кофты мужские adidas</t>
  </si>
  <si>
    <t>дана спот он</t>
  </si>
  <si>
    <t>первые шаги в электронике</t>
  </si>
  <si>
    <t xml:space="preserve">noun </t>
  </si>
  <si>
    <t xml:space="preserve">синие джинсы женские </t>
  </si>
  <si>
    <t>кеды мужские летние высокие convers</t>
  </si>
  <si>
    <t>чемодан m размер</t>
  </si>
  <si>
    <t xml:space="preserve"> tervolina</t>
  </si>
  <si>
    <t>denim tws</t>
  </si>
  <si>
    <t>sprey</t>
  </si>
  <si>
    <t>трусы с бэтменом</t>
  </si>
  <si>
    <t>62160745</t>
  </si>
  <si>
    <t>капитан блек</t>
  </si>
  <si>
    <t xml:space="preserve">ароматизаторы в машину </t>
  </si>
  <si>
    <t>бифри куртки</t>
  </si>
  <si>
    <t>русский доктор</t>
  </si>
  <si>
    <t>детское кресло велосипед</t>
  </si>
  <si>
    <t>невидимый бюстгалтер</t>
  </si>
  <si>
    <t>кофта с рукавами фонариками</t>
  </si>
  <si>
    <t>reine</t>
  </si>
  <si>
    <t>защитное стекло lenovo tab p11</t>
  </si>
  <si>
    <t>джинсы мужские брюки</t>
  </si>
  <si>
    <t>футболки с паетками женские</t>
  </si>
  <si>
    <t>45769482</t>
  </si>
  <si>
    <t>брюки высокий рост</t>
  </si>
  <si>
    <t>lii-600</t>
  </si>
  <si>
    <t>kangertech</t>
  </si>
  <si>
    <t>12428231</t>
  </si>
  <si>
    <t>летний женский костюм с бриджами</t>
  </si>
  <si>
    <t>70702512</t>
  </si>
  <si>
    <t xml:space="preserve">наматрасники </t>
  </si>
  <si>
    <t>семена вигна</t>
  </si>
  <si>
    <t>babyton стульчик</t>
  </si>
  <si>
    <t>постельное белье с принтом коровы</t>
  </si>
  <si>
    <t>худи хелоу китти</t>
  </si>
  <si>
    <t>кушьф</t>
  </si>
  <si>
    <t>сменные фильтры барьер</t>
  </si>
  <si>
    <t>набор  инструментов</t>
  </si>
  <si>
    <t xml:space="preserve">духи арабские </t>
  </si>
  <si>
    <t>косметический скотч</t>
  </si>
  <si>
    <t xml:space="preserve">пароотпариватель </t>
  </si>
  <si>
    <t>хавал ф7 автомобиль</t>
  </si>
  <si>
    <t>козинак без сахара</t>
  </si>
  <si>
    <t>садовые инструменты мини</t>
  </si>
  <si>
    <t>starex</t>
  </si>
  <si>
    <t>крест с цепочкой</t>
  </si>
  <si>
    <t xml:space="preserve">красовка </t>
  </si>
  <si>
    <t>moulinvilla сковорода</t>
  </si>
  <si>
    <t>стальное кольцо</t>
  </si>
  <si>
    <t>nany</t>
  </si>
  <si>
    <t>толс</t>
  </si>
  <si>
    <t>лариат</t>
  </si>
  <si>
    <t>froch</t>
  </si>
  <si>
    <t>incity футболка брат</t>
  </si>
  <si>
    <t xml:space="preserve">кролик игрушка </t>
  </si>
  <si>
    <t>пюре 4+</t>
  </si>
  <si>
    <t>вниз по причуди</t>
  </si>
  <si>
    <t>дв</t>
  </si>
  <si>
    <t>гуль одежда</t>
  </si>
  <si>
    <t>многоразовые трусы детские</t>
  </si>
  <si>
    <t>подлокотник маникюрный</t>
  </si>
  <si>
    <t>аниме шапка</t>
  </si>
  <si>
    <t>пищевой блеск</t>
  </si>
  <si>
    <t>электромобиль детский kreiss</t>
  </si>
  <si>
    <t>литература 7 класс коровина</t>
  </si>
  <si>
    <t>nposs</t>
  </si>
  <si>
    <t>sela женщинам платье</t>
  </si>
  <si>
    <t>сумка  шоппер</t>
  </si>
  <si>
    <t>лампа джина</t>
  </si>
  <si>
    <t>чулки госпитальные</t>
  </si>
  <si>
    <t>70349638</t>
  </si>
  <si>
    <t>львица</t>
  </si>
  <si>
    <t>mark anthony</t>
  </si>
  <si>
    <t>сережки из медицинской</t>
  </si>
  <si>
    <t>hello neighbor книги</t>
  </si>
  <si>
    <t>huawei p smart z стекло</t>
  </si>
  <si>
    <t>кредитница аниме</t>
  </si>
  <si>
    <t>sofiya</t>
  </si>
  <si>
    <t>брослет метал мужской</t>
  </si>
  <si>
    <t>be keen on hair</t>
  </si>
  <si>
    <t>бензиновые триммеры со скидкой</t>
  </si>
  <si>
    <t>чехлы лачетти</t>
  </si>
  <si>
    <t>сковорода 24см</t>
  </si>
  <si>
    <t>топ с ромашками</t>
  </si>
  <si>
    <t xml:space="preserve">ленты классный руководитель </t>
  </si>
  <si>
    <t>кабель usb удлинитель</t>
  </si>
  <si>
    <t xml:space="preserve"> naik</t>
  </si>
  <si>
    <t>odeon light бра</t>
  </si>
  <si>
    <t xml:space="preserve">nake </t>
  </si>
  <si>
    <t>наклейки 3 д</t>
  </si>
  <si>
    <t>станислав гроф</t>
  </si>
  <si>
    <t>наклейка лиса</t>
  </si>
  <si>
    <t>куртки женские большие размеры кожаные</t>
  </si>
  <si>
    <t xml:space="preserve">usb c </t>
  </si>
  <si>
    <t>контактные линзы optima</t>
  </si>
  <si>
    <t>стол садовый пластик</t>
  </si>
  <si>
    <t>шторы на кухни короткие</t>
  </si>
  <si>
    <t>кальций в таблетках</t>
  </si>
  <si>
    <t>цыпленок интерактивный</t>
  </si>
  <si>
    <t>кофе атташе</t>
  </si>
  <si>
    <t>мужские классические джинсы</t>
  </si>
  <si>
    <t>на выписку новорожденного комплект мальчика</t>
  </si>
  <si>
    <t>полотенца махровые набор</t>
  </si>
  <si>
    <t>женский костюм большого размера</t>
  </si>
  <si>
    <t>наклейки со стразами</t>
  </si>
  <si>
    <t>осел игрушка</t>
  </si>
  <si>
    <t>купальник марк спенсер</t>
  </si>
  <si>
    <t>calvin klein женское кофта</t>
  </si>
  <si>
    <t>18637671</t>
  </si>
  <si>
    <t xml:space="preserve">паста рокс </t>
  </si>
  <si>
    <t>комплект мебели из ротанга</t>
  </si>
  <si>
    <t>pilguni комбинезон</t>
  </si>
  <si>
    <t>jorda</t>
  </si>
  <si>
    <t>серьги с халцедоном</t>
  </si>
  <si>
    <t>офис одежда</t>
  </si>
  <si>
    <t>костюм женский двунитка</t>
  </si>
  <si>
    <t>титановое кольцо в нос</t>
  </si>
  <si>
    <t>nusa халат женский</t>
  </si>
  <si>
    <t>ремень эластичный, ремень резинка</t>
  </si>
  <si>
    <t>постельное бель 1.5 спальное</t>
  </si>
  <si>
    <t xml:space="preserve">адвокат </t>
  </si>
  <si>
    <t>injeans</t>
  </si>
  <si>
    <t xml:space="preserve">мужской костюм тройка </t>
  </si>
  <si>
    <t>лечение кожи головы</t>
  </si>
  <si>
    <t>зеленые женские туфли</t>
  </si>
  <si>
    <t>освежитель воздуха в машину гелевый</t>
  </si>
  <si>
    <t>фотоальбом 500</t>
  </si>
  <si>
    <t>bielita organic</t>
  </si>
  <si>
    <t>пупсокер</t>
  </si>
  <si>
    <t>pronira</t>
  </si>
  <si>
    <t>бисер набор чешский</t>
  </si>
  <si>
    <t>виталик</t>
  </si>
  <si>
    <t>dota 2 одежда</t>
  </si>
  <si>
    <t>покетун</t>
  </si>
  <si>
    <t xml:space="preserve">платье в садик </t>
  </si>
  <si>
    <t>iphone 11 pro case</t>
  </si>
  <si>
    <t>basilur чай черный</t>
  </si>
  <si>
    <t>cinnabon</t>
  </si>
  <si>
    <t>женские весенние кроссовки</t>
  </si>
  <si>
    <t>кеды geox мужские</t>
  </si>
  <si>
    <t xml:space="preserve">шарф черный </t>
  </si>
  <si>
    <t>ручки дверей ваз</t>
  </si>
  <si>
    <t>медвежонок тедди</t>
  </si>
  <si>
    <t>15284822</t>
  </si>
  <si>
    <t>курочка декор</t>
  </si>
  <si>
    <t>подстилка на стол под тарелки</t>
  </si>
  <si>
    <t>lunari</t>
  </si>
  <si>
    <t>брюки dickies</t>
  </si>
  <si>
    <t>туфли женские kari</t>
  </si>
  <si>
    <t>молекула 5</t>
  </si>
  <si>
    <t xml:space="preserve">роблокс фигурки </t>
  </si>
  <si>
    <t>мелки от тараканов</t>
  </si>
  <si>
    <t>тоник secret key</t>
  </si>
  <si>
    <t>подушка самсон</t>
  </si>
  <si>
    <t>club c</t>
  </si>
  <si>
    <t>seealt</t>
  </si>
  <si>
    <t>посуда из оникса</t>
  </si>
  <si>
    <t>выкройка пижамы</t>
  </si>
  <si>
    <t>12319615</t>
  </si>
  <si>
    <t>сула</t>
  </si>
  <si>
    <t>салфетка с вышивкой</t>
  </si>
  <si>
    <t>часы al harameen</t>
  </si>
  <si>
    <t>сережки в виде креста</t>
  </si>
  <si>
    <t xml:space="preserve">бьюти бом </t>
  </si>
  <si>
    <t xml:space="preserve">моделька </t>
  </si>
  <si>
    <t>шнурки ленивые</t>
  </si>
  <si>
    <t>domifelli</t>
  </si>
  <si>
    <t>18836365</t>
  </si>
  <si>
    <t>плюшевый мишка фредди</t>
  </si>
  <si>
    <t>запчасти мото</t>
  </si>
  <si>
    <t>sensation</t>
  </si>
  <si>
    <t>lacoste ветровка</t>
  </si>
  <si>
    <t>спрей от грызунов</t>
  </si>
  <si>
    <t>ликвимоли</t>
  </si>
  <si>
    <t>сандалии respect</t>
  </si>
  <si>
    <t xml:space="preserve">мужские летние брюки </t>
  </si>
  <si>
    <t>заколки волосы крабик</t>
  </si>
  <si>
    <t>lamixx</t>
  </si>
  <si>
    <t xml:space="preserve">make up forever </t>
  </si>
  <si>
    <t>42427556</t>
  </si>
  <si>
    <t>вы просто ему не нравитесь</t>
  </si>
  <si>
    <t>семена льна белого</t>
  </si>
  <si>
    <t>банька агафьи экспресс маска</t>
  </si>
  <si>
    <t>обложка на сертификат прививок</t>
  </si>
  <si>
    <t>босс духи</t>
  </si>
  <si>
    <t>чехол редко 8</t>
  </si>
  <si>
    <t>кассандра</t>
  </si>
  <si>
    <t xml:space="preserve">nailor </t>
  </si>
  <si>
    <t>супермен фигурка</t>
  </si>
  <si>
    <t>подиум дверей</t>
  </si>
  <si>
    <t>рената муха</t>
  </si>
  <si>
    <t>vivienne sabo контуринг</t>
  </si>
  <si>
    <t>кроссовки аир джордан</t>
  </si>
  <si>
    <t>велосипед foxx</t>
  </si>
  <si>
    <t xml:space="preserve">sheyko </t>
  </si>
  <si>
    <t>худи  женские</t>
  </si>
  <si>
    <t>смарт часы mi band 4</t>
  </si>
  <si>
    <t>eveline 3 в 1</t>
  </si>
  <si>
    <t>21462576</t>
  </si>
  <si>
    <t>kpoccвки женские адидас</t>
  </si>
  <si>
    <t>подушки сидушки</t>
  </si>
  <si>
    <t xml:space="preserve">садовые фонарики </t>
  </si>
  <si>
    <t xml:space="preserve">стиралка </t>
  </si>
  <si>
    <t>блуза из льна</t>
  </si>
  <si>
    <t>брюки на свадьбу</t>
  </si>
  <si>
    <t>devicestore</t>
  </si>
  <si>
    <t>genuine масло</t>
  </si>
  <si>
    <t>дисковый раскройный нож</t>
  </si>
  <si>
    <t>61159764</t>
  </si>
  <si>
    <t>сменные файлы 240</t>
  </si>
  <si>
    <t>nesquik_style</t>
  </si>
  <si>
    <t>цветочный каскад</t>
  </si>
  <si>
    <t>тонер brother</t>
  </si>
  <si>
    <t>tnl лампа</t>
  </si>
  <si>
    <t>лоферы женские с острым носом</t>
  </si>
  <si>
    <t>туфли с перфорацией мужские</t>
  </si>
  <si>
    <t>cera e крем</t>
  </si>
  <si>
    <t>mooz gel</t>
  </si>
  <si>
    <t>краб маленький</t>
  </si>
  <si>
    <t>ремувер барбара</t>
  </si>
  <si>
    <t xml:space="preserve">кольцо мужской </t>
  </si>
  <si>
    <t>комбинезон нательный на молнии детский</t>
  </si>
  <si>
    <t>комбинезон бэбилита</t>
  </si>
  <si>
    <t>чехол редми9а</t>
  </si>
  <si>
    <t>часы светильник</t>
  </si>
  <si>
    <t xml:space="preserve">арсений </t>
  </si>
  <si>
    <t>чехол глушилка</t>
  </si>
  <si>
    <t>kelo-cote</t>
  </si>
  <si>
    <t>персидские</t>
  </si>
  <si>
    <t xml:space="preserve">изи кроссовки </t>
  </si>
  <si>
    <t>secret key тоник</t>
  </si>
  <si>
    <t xml:space="preserve">русь </t>
  </si>
  <si>
    <t>payot дезодорант антиперспирант</t>
  </si>
  <si>
    <t>маски медицинские одноразовые</t>
  </si>
  <si>
    <t>бумага пачка</t>
  </si>
  <si>
    <t>sauconi</t>
  </si>
  <si>
    <t>vitek утюг</t>
  </si>
  <si>
    <t xml:space="preserve">лосины клеш </t>
  </si>
  <si>
    <t>костюм лаванда</t>
  </si>
  <si>
    <t>70696251</t>
  </si>
  <si>
    <t>gekodagri</t>
  </si>
  <si>
    <t>ретро машины</t>
  </si>
  <si>
    <t>геливые ручки</t>
  </si>
  <si>
    <t>хрен сливочный</t>
  </si>
  <si>
    <t>блокнот а 4</t>
  </si>
  <si>
    <t>пижама с леггинсами</t>
  </si>
  <si>
    <t>корм монге</t>
  </si>
  <si>
    <t>14552443</t>
  </si>
  <si>
    <t>горн пионерский</t>
  </si>
  <si>
    <t>обои ширина 1 м</t>
  </si>
  <si>
    <t>колонка музыка</t>
  </si>
  <si>
    <t>лего техно</t>
  </si>
  <si>
    <t>рюкзак жен</t>
  </si>
  <si>
    <t>свадьба платье</t>
  </si>
  <si>
    <t>босоножки неман</t>
  </si>
  <si>
    <t>15540846</t>
  </si>
  <si>
    <t>аксолот</t>
  </si>
  <si>
    <t xml:space="preserve">колготки женские цветные </t>
  </si>
  <si>
    <t>анализатор тела</t>
  </si>
  <si>
    <t xml:space="preserve">чиа семена </t>
  </si>
  <si>
    <t>20871139</t>
  </si>
  <si>
    <t>женский шарф на шею</t>
  </si>
  <si>
    <t>экомир</t>
  </si>
  <si>
    <t>le beauty</t>
  </si>
  <si>
    <t>mycofarm</t>
  </si>
  <si>
    <t xml:space="preserve">дантинорм </t>
  </si>
  <si>
    <t>30030217</t>
  </si>
  <si>
    <t>nawear</t>
  </si>
  <si>
    <t>засыпайки</t>
  </si>
  <si>
    <t>dontodent</t>
  </si>
  <si>
    <t>простынь на резинке 180 на 200</t>
  </si>
  <si>
    <t>лонгслив детский с длинными рукавами</t>
  </si>
  <si>
    <t>накидка на голову</t>
  </si>
  <si>
    <t>летние штаны детские</t>
  </si>
  <si>
    <t xml:space="preserve">редми 8 </t>
  </si>
  <si>
    <t xml:space="preserve">гель дак </t>
  </si>
  <si>
    <t>плавающие игрушки</t>
  </si>
  <si>
    <t>пьер карден туфли женские</t>
  </si>
  <si>
    <t>трусов наборы</t>
  </si>
  <si>
    <t>инструмент зубр</t>
  </si>
  <si>
    <t>банка под крем</t>
  </si>
  <si>
    <t>часики мордашки</t>
  </si>
  <si>
    <t>platinium</t>
  </si>
  <si>
    <t>belor design nude</t>
  </si>
  <si>
    <t>чай персик</t>
  </si>
  <si>
    <t xml:space="preserve">айхерб </t>
  </si>
  <si>
    <t>3д открытка</t>
  </si>
  <si>
    <t>чехол на техно 5</t>
  </si>
  <si>
    <t xml:space="preserve">фреза цилиндр </t>
  </si>
  <si>
    <t>пирсенг</t>
  </si>
  <si>
    <t>зонт женский большой</t>
  </si>
  <si>
    <t>беспроводной пылесос bosch</t>
  </si>
  <si>
    <t>чехол кошелек на iphone 11</t>
  </si>
  <si>
    <t>икра горбуши</t>
  </si>
  <si>
    <t>золла очки</t>
  </si>
  <si>
    <t>asu</t>
  </si>
  <si>
    <t xml:space="preserve">чехлы универсальные </t>
  </si>
  <si>
    <t>кухенмаркет</t>
  </si>
  <si>
    <t>фиолетовый костюм женский</t>
  </si>
  <si>
    <t>гигрометр комнатный</t>
  </si>
  <si>
    <t>26594094</t>
  </si>
  <si>
    <t>краулер</t>
  </si>
  <si>
    <t>топ  befree</t>
  </si>
  <si>
    <t>салатовый свитер</t>
  </si>
  <si>
    <t>часы наручные соколов</t>
  </si>
  <si>
    <t>compass</t>
  </si>
  <si>
    <t>кроссовки нике</t>
  </si>
  <si>
    <t>ozer tekst</t>
  </si>
  <si>
    <t>чехол samsung 21s плюс</t>
  </si>
  <si>
    <t>27131071</t>
  </si>
  <si>
    <t>асикс тайтсы</t>
  </si>
  <si>
    <t>чеченский</t>
  </si>
  <si>
    <t>куклы шить</t>
  </si>
  <si>
    <t>кроссовки мужские богатырь</t>
  </si>
  <si>
    <t>хайлайтер пудра</t>
  </si>
  <si>
    <t>huawei matepad t 10</t>
  </si>
  <si>
    <t>bb8</t>
  </si>
  <si>
    <t>худи zara</t>
  </si>
  <si>
    <t xml:space="preserve">плойка гафре </t>
  </si>
  <si>
    <t>корм собаке</t>
  </si>
  <si>
    <t>кукла из игры кальмара</t>
  </si>
  <si>
    <t>инструменты кожевника</t>
  </si>
  <si>
    <t>элитэк</t>
  </si>
  <si>
    <t>платье на запах хлопок</t>
  </si>
  <si>
    <t>детский костюм солдата</t>
  </si>
  <si>
    <t>женское пальто стеганое демисезонное длинное</t>
  </si>
  <si>
    <t>платье летнее остин</t>
  </si>
  <si>
    <t>чехол на lenovo tab m10 hd</t>
  </si>
  <si>
    <t>чехол на 11 iphone стич</t>
  </si>
  <si>
    <t>minos</t>
  </si>
  <si>
    <t>носки crockid</t>
  </si>
  <si>
    <t>дерево сакура</t>
  </si>
  <si>
    <t>топ defacto</t>
  </si>
  <si>
    <t>bmakeup корректор</t>
  </si>
  <si>
    <t>кубики детские с буквами</t>
  </si>
  <si>
    <t>шанель книга</t>
  </si>
  <si>
    <t xml:space="preserve">стекло iphone 11 </t>
  </si>
  <si>
    <t>26881925</t>
  </si>
  <si>
    <t xml:space="preserve">винные дрожжи </t>
  </si>
  <si>
    <t>гель холика</t>
  </si>
  <si>
    <t>бампер хонор 50</t>
  </si>
  <si>
    <t>бальзамир</t>
  </si>
  <si>
    <t>работа с текстом 3 класс</t>
  </si>
  <si>
    <t>58678576</t>
  </si>
  <si>
    <t>modis женщинам</t>
  </si>
  <si>
    <t xml:space="preserve">уличное освещение </t>
  </si>
  <si>
    <t>джоггеры мужски</t>
  </si>
  <si>
    <t xml:space="preserve">разнос </t>
  </si>
  <si>
    <t>алмаз холдинг</t>
  </si>
  <si>
    <t>картина секс</t>
  </si>
  <si>
    <t>белый флаг</t>
  </si>
  <si>
    <t>earbud cleaning</t>
  </si>
  <si>
    <t>синклер</t>
  </si>
  <si>
    <t>белый мужской костюм</t>
  </si>
  <si>
    <t>вевьен сабо</t>
  </si>
  <si>
    <t>барьер осмо</t>
  </si>
  <si>
    <t>фейк серьги</t>
  </si>
  <si>
    <t>14364351</t>
  </si>
  <si>
    <t>сушилка зелени</t>
  </si>
  <si>
    <t>кроссовки geox 29</t>
  </si>
  <si>
    <t>джинсы с разрезами сбоку</t>
  </si>
  <si>
    <t>украшение септум</t>
  </si>
  <si>
    <t>мужской кардиган с капюшоном</t>
  </si>
  <si>
    <t>gtx 660</t>
  </si>
  <si>
    <t>развивающие игры 6+</t>
  </si>
  <si>
    <t>детские серьги золото гвоздики</t>
  </si>
  <si>
    <t>футболки мужские oodji</t>
  </si>
  <si>
    <t>де-факто</t>
  </si>
  <si>
    <t>аптечка мини</t>
  </si>
  <si>
    <t>наклейка ресницы</t>
  </si>
  <si>
    <t>халат сорочка в роддом</t>
  </si>
  <si>
    <t>attraction desire</t>
  </si>
  <si>
    <t xml:space="preserve">маска ладор </t>
  </si>
  <si>
    <t>корзина на рейлинг</t>
  </si>
  <si>
    <t>джинсы тыое</t>
  </si>
  <si>
    <t>чехол хонор 9c</t>
  </si>
  <si>
    <t>эвалар витамин с</t>
  </si>
  <si>
    <t>сковороды 28</t>
  </si>
  <si>
    <t xml:space="preserve">пастельное белье сатин евро </t>
  </si>
  <si>
    <t>джинсы щирокие</t>
  </si>
  <si>
    <t>излом</t>
  </si>
  <si>
    <t>ptitca</t>
  </si>
  <si>
    <t>тапиок</t>
  </si>
  <si>
    <t>стрекоза книги</t>
  </si>
  <si>
    <t xml:space="preserve">redmi note 7 чехол </t>
  </si>
  <si>
    <t>носки смешным принтом</t>
  </si>
  <si>
    <t>футболка с инстасамкой</t>
  </si>
  <si>
    <t>skin tone corrector dd</t>
  </si>
  <si>
    <t>сувенир кошка</t>
  </si>
  <si>
    <t>кольцо палец на большой</t>
  </si>
  <si>
    <t>нива 4х4 машинка</t>
  </si>
  <si>
    <t xml:space="preserve">база с поталью </t>
  </si>
  <si>
    <t>крекер с кунжутом</t>
  </si>
  <si>
    <t>toucher.</t>
  </si>
  <si>
    <t>лонгслив женский летний</t>
  </si>
  <si>
    <t xml:space="preserve">puma женское </t>
  </si>
  <si>
    <t>сапоги непромокаемые детские</t>
  </si>
  <si>
    <t>ночник детский на батарейках</t>
  </si>
  <si>
    <t>сковородка нева металл посуда</t>
  </si>
  <si>
    <t>штаны женские короткие</t>
  </si>
  <si>
    <t>calvin klein джемпер</t>
  </si>
  <si>
    <t>авто уселитель</t>
  </si>
  <si>
    <t>кроксы девочке</t>
  </si>
  <si>
    <t>van laf</t>
  </si>
  <si>
    <t xml:space="preserve">велосипед bmx </t>
  </si>
  <si>
    <t xml:space="preserve">каламин </t>
  </si>
  <si>
    <t>микостоп спрей</t>
  </si>
  <si>
    <t>кроссовки мики маус</t>
  </si>
  <si>
    <t>женский пиджак твидовый</t>
  </si>
  <si>
    <t>медовые злаки</t>
  </si>
  <si>
    <t>kanna</t>
  </si>
  <si>
    <t>литолизин</t>
  </si>
  <si>
    <t>очиститель пластика салона</t>
  </si>
  <si>
    <t>linto гель лак</t>
  </si>
  <si>
    <t>матрасик вкладыш</t>
  </si>
  <si>
    <t>luhders</t>
  </si>
  <si>
    <t>aristokratia</t>
  </si>
  <si>
    <t>ткань эластан</t>
  </si>
  <si>
    <t>иван поле коктейль</t>
  </si>
  <si>
    <t>фен круглый</t>
  </si>
  <si>
    <t xml:space="preserve">ножны </t>
  </si>
  <si>
    <t>костю брючный</t>
  </si>
  <si>
    <t>ммс</t>
  </si>
  <si>
    <t>riches</t>
  </si>
  <si>
    <t xml:space="preserve">inoi </t>
  </si>
  <si>
    <t>джемпер женский поло</t>
  </si>
  <si>
    <t>xiaomi redmi note 7 чехол книжка</t>
  </si>
  <si>
    <t>90х200 наматрасник</t>
  </si>
  <si>
    <t>лемминги</t>
  </si>
  <si>
    <t>стекло на xiaomi redmi note 8</t>
  </si>
  <si>
    <t>большие прищепки</t>
  </si>
  <si>
    <t>урал саунд</t>
  </si>
  <si>
    <t>чайник глина</t>
  </si>
  <si>
    <t>мальта</t>
  </si>
  <si>
    <t>журнальный столик мрамор</t>
  </si>
  <si>
    <t>swiffer</t>
  </si>
  <si>
    <t xml:space="preserve">барс спрей </t>
  </si>
  <si>
    <t>семена мха</t>
  </si>
  <si>
    <t>колечки на пальцы</t>
  </si>
  <si>
    <t>брюки карандаш</t>
  </si>
  <si>
    <t>юбки с высокой посадкой</t>
  </si>
  <si>
    <t>dilis senti</t>
  </si>
  <si>
    <t>флуомизин</t>
  </si>
  <si>
    <t>samsung tab s8</t>
  </si>
  <si>
    <t>банные полотенца детские махровые</t>
  </si>
  <si>
    <t>надувные батуты</t>
  </si>
  <si>
    <t>освежитель холодильника</t>
  </si>
  <si>
    <t>чемодан rion</t>
  </si>
  <si>
    <t>чехол iphone13</t>
  </si>
  <si>
    <t>жидкое мыло пена</t>
  </si>
  <si>
    <t>умные часы honor watch</t>
  </si>
  <si>
    <t>большие сережки</t>
  </si>
  <si>
    <t xml:space="preserve">обложка на права </t>
  </si>
  <si>
    <t>kapika босоножки</t>
  </si>
  <si>
    <t>happy pirate</t>
  </si>
  <si>
    <t>брюки женские плотные</t>
  </si>
  <si>
    <t>грунтозацеп</t>
  </si>
  <si>
    <t>сарафан с лимонами</t>
  </si>
  <si>
    <t>35498538</t>
  </si>
  <si>
    <t>суфле одежда</t>
  </si>
  <si>
    <t>чехол mi max 3</t>
  </si>
  <si>
    <t>poco x 3 pro стекло</t>
  </si>
  <si>
    <t>масло мобил 10w40</t>
  </si>
  <si>
    <t>липокрем</t>
  </si>
  <si>
    <t>51514030</t>
  </si>
  <si>
    <t>agrees</t>
  </si>
  <si>
    <t>sling me</t>
  </si>
  <si>
    <t>шампунь био</t>
  </si>
  <si>
    <t>телефон чуковский</t>
  </si>
  <si>
    <t>castorland 500</t>
  </si>
  <si>
    <t xml:space="preserve">орг стекло </t>
  </si>
  <si>
    <t>хонор 50 телефон чехол</t>
  </si>
  <si>
    <t>бритва набор</t>
  </si>
  <si>
    <t>софуто</t>
  </si>
  <si>
    <t>подвеска монетка</t>
  </si>
  <si>
    <t>washington</t>
  </si>
  <si>
    <t>купальник 14 лет</t>
  </si>
  <si>
    <t>adidas легинсы</t>
  </si>
  <si>
    <t>наклейки на авто волк</t>
  </si>
  <si>
    <t>худи розовое женское</t>
  </si>
  <si>
    <t>сменный блок кушон</t>
  </si>
  <si>
    <t>сумка на бак мотоцикла</t>
  </si>
  <si>
    <t>платье женское 48</t>
  </si>
  <si>
    <t>палантин guess</t>
  </si>
  <si>
    <t>lafei-nier джинсы</t>
  </si>
  <si>
    <t>сервиз богемское стекло</t>
  </si>
  <si>
    <t>пластилин рыболовный</t>
  </si>
  <si>
    <t>70618875</t>
  </si>
  <si>
    <t>серьги серебро с изумрудом</t>
  </si>
  <si>
    <t>7322119</t>
  </si>
  <si>
    <t>korean stuff</t>
  </si>
  <si>
    <t>платье малышам</t>
  </si>
  <si>
    <t xml:space="preserve">кюлоты летние </t>
  </si>
  <si>
    <t xml:space="preserve">жувачка </t>
  </si>
  <si>
    <t>колонка borofone</t>
  </si>
  <si>
    <t xml:space="preserve">нежка </t>
  </si>
  <si>
    <t>11876158</t>
  </si>
  <si>
    <t>рубашка лайм</t>
  </si>
  <si>
    <t>туалет переносной</t>
  </si>
  <si>
    <t>26104210</t>
  </si>
  <si>
    <t>вечернее платье на свадьбу белое</t>
  </si>
  <si>
    <t>alma cosmetics</t>
  </si>
  <si>
    <t>плащ платье</t>
  </si>
  <si>
    <t>зонт усиленный</t>
  </si>
  <si>
    <t>medipam</t>
  </si>
  <si>
    <t>чай зеленый в пакетиках tess</t>
  </si>
  <si>
    <t>сандали totta</t>
  </si>
  <si>
    <t>короткие джинсы мужские</t>
  </si>
  <si>
    <t>laima proffessional</t>
  </si>
  <si>
    <t>птф приора 2</t>
  </si>
  <si>
    <t>чай tess flirt</t>
  </si>
  <si>
    <t>голубое платье миди</t>
  </si>
  <si>
    <t>зеленый ободок</t>
  </si>
  <si>
    <t xml:space="preserve">трусы мужские  </t>
  </si>
  <si>
    <t>чехол телефон редми 9</t>
  </si>
  <si>
    <t>поло в рубчик женское</t>
  </si>
  <si>
    <t xml:space="preserve"> ручки</t>
  </si>
  <si>
    <t>5 морей</t>
  </si>
  <si>
    <t>petmil</t>
  </si>
  <si>
    <t>скричеры 2</t>
  </si>
  <si>
    <t>костюмы с юбками</t>
  </si>
  <si>
    <t>звуковой отпугиватель собак</t>
  </si>
  <si>
    <t>37584418</t>
  </si>
  <si>
    <t>73719607</t>
  </si>
  <si>
    <t>snow owl</t>
  </si>
  <si>
    <t xml:space="preserve">ortmann </t>
  </si>
  <si>
    <t xml:space="preserve">сварочный аппарат ресанта </t>
  </si>
  <si>
    <t>чехлы на редми нот 7</t>
  </si>
  <si>
    <t>зеркало в машину с камерой</t>
  </si>
  <si>
    <t>30499460</t>
  </si>
  <si>
    <t>нутрилак2</t>
  </si>
  <si>
    <t>комбинезон зима девочка 140см</t>
  </si>
  <si>
    <t xml:space="preserve">белые шарики </t>
  </si>
  <si>
    <t>шорты мужские летние adidas</t>
  </si>
  <si>
    <t>влажные салфетки антибактериальные с клапаном</t>
  </si>
  <si>
    <t>35243154</t>
  </si>
  <si>
    <t>ke</t>
  </si>
  <si>
    <t>тремулацин</t>
  </si>
  <si>
    <t>защитное стекло на редми нот 8т</t>
  </si>
  <si>
    <t>игровой ковер</t>
  </si>
  <si>
    <t>александр цыпкин</t>
  </si>
  <si>
    <t>парка acoola</t>
  </si>
  <si>
    <t>лонгслив hello kitty</t>
  </si>
  <si>
    <t>пк мини</t>
  </si>
  <si>
    <t>женский костюм горка</t>
  </si>
  <si>
    <t>топ с хелоу китти</t>
  </si>
  <si>
    <t>everstone</t>
  </si>
  <si>
    <t>ботинки мангуст</t>
  </si>
  <si>
    <t>специи кавказа</t>
  </si>
  <si>
    <t>шлапа</t>
  </si>
  <si>
    <t>велосипедки желтые</t>
  </si>
  <si>
    <t>рунический оракул</t>
  </si>
  <si>
    <t>комплект штаны и топ</t>
  </si>
  <si>
    <t>консилер розовый</t>
  </si>
  <si>
    <t>принт на спине</t>
  </si>
  <si>
    <t>сидение детское на велосипед</t>
  </si>
  <si>
    <t>21072913</t>
  </si>
  <si>
    <t>топ женский sela</t>
  </si>
  <si>
    <t>утюг ручной</t>
  </si>
  <si>
    <t>микропрепараты</t>
  </si>
  <si>
    <t xml:space="preserve">вафельные бабочки </t>
  </si>
  <si>
    <t>17152211</t>
  </si>
  <si>
    <t>текстиль профи</t>
  </si>
  <si>
    <t>платье baby steen</t>
  </si>
  <si>
    <t>батарейка 1620</t>
  </si>
  <si>
    <t xml:space="preserve">carave </t>
  </si>
  <si>
    <t>спасательный желет</t>
  </si>
  <si>
    <t>клад под старым дубом</t>
  </si>
  <si>
    <t>турецкие штаны</t>
  </si>
  <si>
    <t>от паутинный клещ</t>
  </si>
  <si>
    <t>впфельница</t>
  </si>
  <si>
    <t>каша геркулес в пакетиках</t>
  </si>
  <si>
    <t xml:space="preserve">гантели детские </t>
  </si>
  <si>
    <t xml:space="preserve">ecotex </t>
  </si>
  <si>
    <t>10865597</t>
  </si>
  <si>
    <t>эмемдемс конфеты</t>
  </si>
  <si>
    <t>вальмоне</t>
  </si>
  <si>
    <t>wet n wild тональный крем</t>
  </si>
  <si>
    <t xml:space="preserve">винеры </t>
  </si>
  <si>
    <t>keenetic speedster</t>
  </si>
  <si>
    <t>кроссовки new balance 574 classic</t>
  </si>
  <si>
    <t>рюкзак женский канкен</t>
  </si>
  <si>
    <t>лисичка мимимишки</t>
  </si>
  <si>
    <t>одежда куроми</t>
  </si>
  <si>
    <t>шпажки из бамбука</t>
  </si>
  <si>
    <t>1000 поцелуев которые невозможно забыть</t>
  </si>
  <si>
    <t>ремень белый кожаный женский</t>
  </si>
  <si>
    <t>наклейки слова</t>
  </si>
  <si>
    <t>зайчик на пасху</t>
  </si>
  <si>
    <t>юбка шорты школьные</t>
  </si>
  <si>
    <t>картина стразами на подрамнике</t>
  </si>
  <si>
    <t>майка с рукавом</t>
  </si>
  <si>
    <t>кукла доктор плюшева</t>
  </si>
  <si>
    <t>рене декарт</t>
  </si>
  <si>
    <t>джинсы клеш подростковые</t>
  </si>
  <si>
    <t xml:space="preserve">fatzorb </t>
  </si>
  <si>
    <t>40063413</t>
  </si>
  <si>
    <t>чехол samsung galaxy j4</t>
  </si>
  <si>
    <t>must have шампунь</t>
  </si>
  <si>
    <t>galean style</t>
  </si>
  <si>
    <t>купальник женский 3 в 1</t>
  </si>
  <si>
    <t>штора прованс</t>
  </si>
  <si>
    <t>телесные носки</t>
  </si>
  <si>
    <t xml:space="preserve">кедр </t>
  </si>
  <si>
    <t>картины по номерам с аниме</t>
  </si>
  <si>
    <t>чехол на ipad 9</t>
  </si>
  <si>
    <t>одноразовый поднос</t>
  </si>
  <si>
    <t>твой размер official</t>
  </si>
  <si>
    <t>paspartu</t>
  </si>
  <si>
    <t>подушка на ремень</t>
  </si>
  <si>
    <t>мочалка кесса</t>
  </si>
  <si>
    <t>пилотки на день победы</t>
  </si>
  <si>
    <t>детские погремушки 0</t>
  </si>
  <si>
    <t>агуша вставайка</t>
  </si>
  <si>
    <t>пин поинтер</t>
  </si>
  <si>
    <t>костюм вов</t>
  </si>
  <si>
    <t>даймонд канвас</t>
  </si>
  <si>
    <t xml:space="preserve">пистолет мыльные пузыри </t>
  </si>
  <si>
    <t>кигуруми тоторо</t>
  </si>
  <si>
    <t>61893073</t>
  </si>
  <si>
    <t>14039191</t>
  </si>
  <si>
    <t xml:space="preserve">honor 9 lite </t>
  </si>
  <si>
    <t>эмблемы на одежду</t>
  </si>
  <si>
    <t>детский крем с чередой</t>
  </si>
  <si>
    <t>чехол на xiaomi 8 redmi pro note</t>
  </si>
  <si>
    <t xml:space="preserve">лосины женские цветные </t>
  </si>
  <si>
    <t>песто барилла</t>
  </si>
  <si>
    <t>тапки на море</t>
  </si>
  <si>
    <t>обивка сидений</t>
  </si>
  <si>
    <t>тканевые пакеты</t>
  </si>
  <si>
    <t>каори духи</t>
  </si>
  <si>
    <t>маска хеллоуин</t>
  </si>
  <si>
    <t xml:space="preserve">ручка на дверь </t>
  </si>
  <si>
    <t>клавиатура zet</t>
  </si>
  <si>
    <t>говорим правильно 5-6 лет</t>
  </si>
  <si>
    <t>антихлор</t>
  </si>
  <si>
    <t>бохо штаны</t>
  </si>
  <si>
    <t>luminarc кувшин</t>
  </si>
  <si>
    <t>подогрев еды</t>
  </si>
  <si>
    <t>донецк</t>
  </si>
  <si>
    <t>кофе fort</t>
  </si>
  <si>
    <t>беговел 14</t>
  </si>
  <si>
    <t>трусы мужские 5 шт</t>
  </si>
  <si>
    <t>ваш выбор</t>
  </si>
  <si>
    <t xml:space="preserve">средство от пыли </t>
  </si>
  <si>
    <t>сумка кашелек</t>
  </si>
  <si>
    <t>tigi bed head шампунь</t>
  </si>
  <si>
    <t>спецодежда комбинезон</t>
  </si>
  <si>
    <t xml:space="preserve">формикарий </t>
  </si>
  <si>
    <t>16853663</t>
  </si>
  <si>
    <t xml:space="preserve">скелет человека </t>
  </si>
  <si>
    <t>маленькие тролли и большое наводнение</t>
  </si>
  <si>
    <t>23421401</t>
  </si>
  <si>
    <t>колье луна</t>
  </si>
  <si>
    <t>selfi</t>
  </si>
  <si>
    <t xml:space="preserve">сладости кислые </t>
  </si>
  <si>
    <t>2147740</t>
  </si>
  <si>
    <t>телефонный</t>
  </si>
  <si>
    <t>faberlic тени</t>
  </si>
  <si>
    <t>подарок на 8 марта маме</t>
  </si>
  <si>
    <t>jst одежда</t>
  </si>
  <si>
    <t>оасческа</t>
  </si>
  <si>
    <t>fiorelli</t>
  </si>
  <si>
    <t>grenway</t>
  </si>
  <si>
    <t>fiblk</t>
  </si>
  <si>
    <t>вакуумный пакет большой</t>
  </si>
  <si>
    <t>вамп</t>
  </si>
  <si>
    <t>cath kidston</t>
  </si>
  <si>
    <t>крючки металические</t>
  </si>
  <si>
    <t>кукла белль</t>
  </si>
  <si>
    <t>тетрадь гравити фолз</t>
  </si>
  <si>
    <t>спрей constant delight</t>
  </si>
  <si>
    <t>витамины адам</t>
  </si>
  <si>
    <t>fit me 95</t>
  </si>
  <si>
    <t>митенкт</t>
  </si>
  <si>
    <t>пастилка</t>
  </si>
  <si>
    <t>антикобелин</t>
  </si>
  <si>
    <t>элевит 1</t>
  </si>
  <si>
    <t>садовый кран</t>
  </si>
  <si>
    <t>кепка с рогами</t>
  </si>
  <si>
    <t>смартфон айфон 11</t>
  </si>
  <si>
    <t>фаберлик кушон</t>
  </si>
  <si>
    <t xml:space="preserve">инсити брат </t>
  </si>
  <si>
    <t xml:space="preserve">юлик </t>
  </si>
  <si>
    <t>стиральный порошок автомат мара</t>
  </si>
  <si>
    <t>брелки хаги ваги</t>
  </si>
  <si>
    <t>костю детский</t>
  </si>
  <si>
    <t>кот майнкрафт</t>
  </si>
  <si>
    <t>модис худи</t>
  </si>
  <si>
    <t>урбеч тыква</t>
  </si>
  <si>
    <t>мужские механические часы наручные</t>
  </si>
  <si>
    <t>грипсв</t>
  </si>
  <si>
    <t>mobil atf 3309</t>
  </si>
  <si>
    <t>кондиционер в авто</t>
  </si>
  <si>
    <t>урбеч мак</t>
  </si>
  <si>
    <t>светоч</t>
  </si>
  <si>
    <t>бумага светокопи эко</t>
  </si>
  <si>
    <t>il fiore</t>
  </si>
  <si>
    <t>декоративные вазочки</t>
  </si>
  <si>
    <t>хади</t>
  </si>
  <si>
    <t>хула-хуп</t>
  </si>
  <si>
    <t>распивы</t>
  </si>
  <si>
    <t>носочки ботиночки</t>
  </si>
  <si>
    <t>акб на айфон 7</t>
  </si>
  <si>
    <t xml:space="preserve">мини теплица </t>
  </si>
  <si>
    <t>зонт 10 спиц</t>
  </si>
  <si>
    <t xml:space="preserve">кофта на замке оверсайз </t>
  </si>
  <si>
    <t>погоны белые</t>
  </si>
  <si>
    <t>холщевый мешок</t>
  </si>
  <si>
    <t xml:space="preserve">флэшки </t>
  </si>
  <si>
    <t>женское футболка</t>
  </si>
  <si>
    <t>фигурки фортнайт игрушки</t>
  </si>
  <si>
    <t>карниз на оконную раму</t>
  </si>
  <si>
    <t>65912503</t>
  </si>
  <si>
    <t>подлокотник рено логан 1</t>
  </si>
  <si>
    <t>перформа</t>
  </si>
  <si>
    <t>поильник 360</t>
  </si>
  <si>
    <t>развитие логики</t>
  </si>
  <si>
    <t>том соер</t>
  </si>
  <si>
    <t xml:space="preserve">мужской худи </t>
  </si>
  <si>
    <t>59548591</t>
  </si>
  <si>
    <t>kvetna</t>
  </si>
  <si>
    <t>наклейки дед инсайд</t>
  </si>
  <si>
    <t>кроссовки nike tn</t>
  </si>
  <si>
    <t>лосины белые детские</t>
  </si>
  <si>
    <t>germaine de capuccini</t>
  </si>
  <si>
    <t>двойные цепочки</t>
  </si>
  <si>
    <t xml:space="preserve">кепка karl </t>
  </si>
  <si>
    <t>шестиугольные очки</t>
  </si>
  <si>
    <t xml:space="preserve">матрас в палатку </t>
  </si>
  <si>
    <t>лучший способ выучить астрологию</t>
  </si>
  <si>
    <t>колеса на скейтборд</t>
  </si>
  <si>
    <t>алфавит русский плакат</t>
  </si>
  <si>
    <t xml:space="preserve">фото обои 3д </t>
  </si>
  <si>
    <t>infiniti fx35</t>
  </si>
  <si>
    <t>43816328</t>
  </si>
  <si>
    <t>блузка клеш</t>
  </si>
  <si>
    <t>modclick</t>
  </si>
  <si>
    <t>farm stay dr.v8</t>
  </si>
  <si>
    <t>monkler</t>
  </si>
  <si>
    <t>семена бобы</t>
  </si>
  <si>
    <t>набор обложек</t>
  </si>
  <si>
    <t>поднос камень</t>
  </si>
  <si>
    <t>мужские кроссовки текстиль</t>
  </si>
  <si>
    <t>набор ферма</t>
  </si>
  <si>
    <t>йода грогу</t>
  </si>
  <si>
    <t xml:space="preserve">штоф </t>
  </si>
  <si>
    <t xml:space="preserve">mixit шампунь </t>
  </si>
  <si>
    <t>бернард вербер</t>
  </si>
  <si>
    <t>bkshop</t>
  </si>
  <si>
    <t>текстильные балетки</t>
  </si>
  <si>
    <t>спортивные брюки больших размеров</t>
  </si>
  <si>
    <t>лего военный</t>
  </si>
  <si>
    <t>мужские водолазки больших размеров</t>
  </si>
  <si>
    <t xml:space="preserve">swat </t>
  </si>
  <si>
    <t>мои школьные годы</t>
  </si>
  <si>
    <t>резинка 4 см</t>
  </si>
  <si>
    <t>vidima смеситель</t>
  </si>
  <si>
    <t>29319625</t>
  </si>
  <si>
    <t>фотоаппарат палароид</t>
  </si>
  <si>
    <t xml:space="preserve">свитшот на мальчика </t>
  </si>
  <si>
    <t>domtex</t>
  </si>
  <si>
    <t>barbarisbags</t>
  </si>
  <si>
    <t>женские часы с магнитным ремешком</t>
  </si>
  <si>
    <t>маска мороженщика</t>
  </si>
  <si>
    <t>58976080</t>
  </si>
  <si>
    <t>ноки</t>
  </si>
  <si>
    <t>queen lp</t>
  </si>
  <si>
    <t>чехол marvel</t>
  </si>
  <si>
    <t>самозатвердевающий пластик</t>
  </si>
  <si>
    <t>ив сен лоран сумка</t>
  </si>
  <si>
    <t>топливомер</t>
  </si>
  <si>
    <t xml:space="preserve">альбом на кольцах </t>
  </si>
  <si>
    <t>берривелл</t>
  </si>
  <si>
    <t>samsung s20+</t>
  </si>
  <si>
    <t>schwarzkopf professional igora</t>
  </si>
  <si>
    <t>белый ром</t>
  </si>
  <si>
    <t>плед 200х220 бирюзовый</t>
  </si>
  <si>
    <t>fox шоколад</t>
  </si>
  <si>
    <t>...</t>
  </si>
  <si>
    <t>this love avon</t>
  </si>
  <si>
    <t>toysbaby</t>
  </si>
  <si>
    <t>сарафан агапэ</t>
  </si>
  <si>
    <t>капры</t>
  </si>
  <si>
    <t>luiviton</t>
  </si>
  <si>
    <t>виконт</t>
  </si>
  <si>
    <t>борхес книги</t>
  </si>
  <si>
    <t>чехол книжка honor 20 lite</t>
  </si>
  <si>
    <t>кольцо костет</t>
  </si>
  <si>
    <t>farmacy</t>
  </si>
  <si>
    <t>caprice обувь туфли</t>
  </si>
  <si>
    <t>фотоальбом 30 магнитных листов</t>
  </si>
  <si>
    <t>подгузники хагис элит софт</t>
  </si>
  <si>
    <t>25707363</t>
  </si>
  <si>
    <t>51024644</t>
  </si>
  <si>
    <t>милые плюшевые игрушки</t>
  </si>
  <si>
    <t>книга про пиратов</t>
  </si>
  <si>
    <t xml:space="preserve">кроссовки фила </t>
  </si>
  <si>
    <t xml:space="preserve">интимные </t>
  </si>
  <si>
    <t>с открытыми плечами платье</t>
  </si>
  <si>
    <t>сети рыболовные финские</t>
  </si>
  <si>
    <t>сумка moshna</t>
  </si>
  <si>
    <t>фильтр аквафор кн</t>
  </si>
  <si>
    <t>расческа шарик</t>
  </si>
  <si>
    <t>детские кроссовки new balance</t>
  </si>
  <si>
    <t>siola прокладки</t>
  </si>
  <si>
    <t>дешевые игрушки</t>
  </si>
  <si>
    <t>манго кофты</t>
  </si>
  <si>
    <t>удлинитель сетевой 5 м</t>
  </si>
  <si>
    <t xml:space="preserve">кобура пм </t>
  </si>
  <si>
    <t>сексуальное белье больших размеров</t>
  </si>
  <si>
    <t>аудиосистема колонка</t>
  </si>
  <si>
    <t>носки с гарри поттером</t>
  </si>
  <si>
    <t>47407476</t>
  </si>
  <si>
    <t>ремешок ми бенд 2</t>
  </si>
  <si>
    <t>la festa</t>
  </si>
  <si>
    <t>jbl беспроводные</t>
  </si>
  <si>
    <t xml:space="preserve">air jordan 1 </t>
  </si>
  <si>
    <t>свитер панк</t>
  </si>
  <si>
    <t xml:space="preserve">rocket </t>
  </si>
  <si>
    <t xml:space="preserve">тетради школьные </t>
  </si>
  <si>
    <t>дробовики</t>
  </si>
  <si>
    <t xml:space="preserve">пижамы с шортами </t>
  </si>
  <si>
    <t xml:space="preserve">от мышей </t>
  </si>
  <si>
    <t>реставратор полироль пластика</t>
  </si>
  <si>
    <t>полусапоги женские на каблуке</t>
  </si>
  <si>
    <t>палыч</t>
  </si>
  <si>
    <t>каннабидиол</t>
  </si>
  <si>
    <t>масло general motors</t>
  </si>
  <si>
    <t>цветные карандаши berlingo</t>
  </si>
  <si>
    <t xml:space="preserve">световой планшет </t>
  </si>
  <si>
    <t>тарелка салатник</t>
  </si>
  <si>
    <t>duck ткань</t>
  </si>
  <si>
    <t>shiny</t>
  </si>
  <si>
    <t>clean шампунь</t>
  </si>
  <si>
    <t>nluice</t>
  </si>
  <si>
    <t>дазай фигурка</t>
  </si>
  <si>
    <t>костюм деловой стиль</t>
  </si>
  <si>
    <t>home store</t>
  </si>
  <si>
    <t>two suns</t>
  </si>
  <si>
    <t>demix леггинсы</t>
  </si>
  <si>
    <t>балетки детские белые</t>
  </si>
  <si>
    <t>mashina</t>
  </si>
  <si>
    <t>дор блю</t>
  </si>
  <si>
    <t>колготки детские махровые</t>
  </si>
  <si>
    <t>шапка в полоску</t>
  </si>
  <si>
    <t>мужские дубленки</t>
  </si>
  <si>
    <t>donat вода</t>
  </si>
  <si>
    <t>18075394</t>
  </si>
  <si>
    <t>золотые земли</t>
  </si>
  <si>
    <t>чехол редми 9s</t>
  </si>
  <si>
    <t>вафельное полотенце белое</t>
  </si>
  <si>
    <t>детское молоко с 8</t>
  </si>
  <si>
    <t>развивашки 0+</t>
  </si>
  <si>
    <t>wall-e</t>
  </si>
  <si>
    <t>69188504</t>
  </si>
  <si>
    <t>пластиковык съемники</t>
  </si>
  <si>
    <t>санитель</t>
  </si>
  <si>
    <t>силиконовые штампы</t>
  </si>
  <si>
    <t>лента эротик</t>
  </si>
  <si>
    <t>джеггинсы с высокой посадкой</t>
  </si>
  <si>
    <t>стельки селиконовые</t>
  </si>
  <si>
    <t>брафиттинг</t>
  </si>
  <si>
    <t>краситель пищевой kreda</t>
  </si>
  <si>
    <t>пинетки chicco</t>
  </si>
  <si>
    <t>w200tws</t>
  </si>
  <si>
    <t>66857146</t>
  </si>
  <si>
    <t>халат дизоли</t>
  </si>
  <si>
    <t>тональный миша</t>
  </si>
  <si>
    <t>зельеваренье</t>
  </si>
  <si>
    <t>радуга деш</t>
  </si>
  <si>
    <t>игрушки мальчикам 1 год</t>
  </si>
  <si>
    <t>дезодорант от пота ног</t>
  </si>
  <si>
    <t>костюм фигурное катание</t>
  </si>
  <si>
    <t>сухожао</t>
  </si>
  <si>
    <t>15156261</t>
  </si>
  <si>
    <t>posito</t>
  </si>
  <si>
    <t>трансформеры роботы под прикрытием</t>
  </si>
  <si>
    <t>футболка real madrid</t>
  </si>
  <si>
    <t>аникс</t>
  </si>
  <si>
    <t xml:space="preserve">адидас толстовка </t>
  </si>
  <si>
    <t>maruluna</t>
  </si>
  <si>
    <t>флаг норвегии</t>
  </si>
  <si>
    <t>love costa</t>
  </si>
  <si>
    <t>собака статуэтка</t>
  </si>
  <si>
    <t xml:space="preserve">красный карандаш </t>
  </si>
  <si>
    <t>кулон с буквой а</t>
  </si>
  <si>
    <t>55608061</t>
  </si>
  <si>
    <t>пристав</t>
  </si>
  <si>
    <t>мини айпад</t>
  </si>
  <si>
    <t>насадка венчик</t>
  </si>
  <si>
    <t>26313765</t>
  </si>
  <si>
    <t>тушь maybelline набор</t>
  </si>
  <si>
    <t>брускета</t>
  </si>
  <si>
    <t>филипс кофемашины</t>
  </si>
  <si>
    <t>царство ароматов эфирное масло</t>
  </si>
  <si>
    <t>сланцы женские спортивные</t>
  </si>
  <si>
    <t>50118300</t>
  </si>
  <si>
    <t>ziai</t>
  </si>
  <si>
    <t xml:space="preserve">жидкий коллаген </t>
  </si>
  <si>
    <t>большой платок</t>
  </si>
  <si>
    <t>комбинезон мужской домашний</t>
  </si>
  <si>
    <t>vlv essence</t>
  </si>
  <si>
    <t>слайдер цветы</t>
  </si>
  <si>
    <t>бесконтактный инфракрасный термометр градусник</t>
  </si>
  <si>
    <t>лучшему брату</t>
  </si>
  <si>
    <t>руки вверх игра</t>
  </si>
  <si>
    <t>volta обувь</t>
  </si>
  <si>
    <t>противозачаточные таблетки джес</t>
  </si>
  <si>
    <t xml:space="preserve">горшок стульчик </t>
  </si>
  <si>
    <t>носки утки</t>
  </si>
  <si>
    <t>матрас в детскую кровать</t>
  </si>
  <si>
    <t xml:space="preserve">бумажный скотч </t>
  </si>
  <si>
    <t>superior</t>
  </si>
  <si>
    <t>puma oslo maja</t>
  </si>
  <si>
    <t>наклейки на диск</t>
  </si>
  <si>
    <t>рюкзак беговой</t>
  </si>
  <si>
    <t xml:space="preserve">перегородки </t>
  </si>
  <si>
    <t>колготки иннаморе</t>
  </si>
  <si>
    <t>селиконовые молды</t>
  </si>
  <si>
    <t>olos</t>
  </si>
  <si>
    <t>монтессори книги</t>
  </si>
  <si>
    <t>масло моторное 5w40 синтетическое лукойл</t>
  </si>
  <si>
    <t>xnail гель лак</t>
  </si>
  <si>
    <t xml:space="preserve">биодерма атодерм </t>
  </si>
  <si>
    <t xml:space="preserve">moist </t>
  </si>
  <si>
    <t>adidas ozveego</t>
  </si>
  <si>
    <t>под небом парижа дана делон</t>
  </si>
  <si>
    <t>джум</t>
  </si>
  <si>
    <t>кулон с топазом</t>
  </si>
  <si>
    <t>стойка под очки</t>
  </si>
  <si>
    <t>senso terapia</t>
  </si>
  <si>
    <t xml:space="preserve">мужские кросовки адидас </t>
  </si>
  <si>
    <t>шевелев математика</t>
  </si>
  <si>
    <t>клавиша</t>
  </si>
  <si>
    <t>vorkova_home</t>
  </si>
  <si>
    <t>пионерский барабан</t>
  </si>
  <si>
    <t>духи lacoste розовые</t>
  </si>
  <si>
    <t>lammaru</t>
  </si>
  <si>
    <t>12905506</t>
  </si>
  <si>
    <t>26473598</t>
  </si>
  <si>
    <t>sale club</t>
  </si>
  <si>
    <t>epica бальзам</t>
  </si>
  <si>
    <t>пижама клевер</t>
  </si>
  <si>
    <t>голубые велосипедки</t>
  </si>
  <si>
    <t xml:space="preserve">перегной </t>
  </si>
  <si>
    <t>1982</t>
  </si>
  <si>
    <t>шлейка ferplast</t>
  </si>
  <si>
    <t>14877885</t>
  </si>
  <si>
    <t>коврик автомобильный cellmat</t>
  </si>
  <si>
    <t>брюки женские клешь</t>
  </si>
  <si>
    <t>bruder самосвал</t>
  </si>
  <si>
    <t>66861111</t>
  </si>
  <si>
    <t>ароматизатор в дефлектор</t>
  </si>
  <si>
    <t>платье-пиджак с длинным рукавом</t>
  </si>
  <si>
    <t>petzl tactikka</t>
  </si>
  <si>
    <t>вышивка подушка</t>
  </si>
  <si>
    <t>fragrance and flame</t>
  </si>
  <si>
    <t>штаны oodji</t>
  </si>
  <si>
    <t>комбинезон женский джинс</t>
  </si>
  <si>
    <t>thermopro</t>
  </si>
  <si>
    <t>nikki popp</t>
  </si>
  <si>
    <t>улитка боб</t>
  </si>
  <si>
    <t>форма охраника</t>
  </si>
  <si>
    <t xml:space="preserve">a4 бумага </t>
  </si>
  <si>
    <t>торгашка</t>
  </si>
  <si>
    <t>48102640</t>
  </si>
  <si>
    <t>хамса золото</t>
  </si>
  <si>
    <t>дар уль хадис</t>
  </si>
  <si>
    <t>золотое украшение на шею</t>
  </si>
  <si>
    <t>viaville одежда</t>
  </si>
  <si>
    <t>vivamen+</t>
  </si>
  <si>
    <t>айфлн</t>
  </si>
  <si>
    <t xml:space="preserve">джинсы. </t>
  </si>
  <si>
    <t>приучение кошек к лотку</t>
  </si>
  <si>
    <t>пленка на самсунг а32</t>
  </si>
  <si>
    <t>маска eveline</t>
  </si>
  <si>
    <t>красные сандалии женские</t>
  </si>
  <si>
    <t>yuga</t>
  </si>
  <si>
    <t>болоневые штаны мужские</t>
  </si>
  <si>
    <t>чехол а5 2017</t>
  </si>
  <si>
    <t>59730879</t>
  </si>
  <si>
    <t xml:space="preserve">телега </t>
  </si>
  <si>
    <t>11993838</t>
  </si>
  <si>
    <t>мыло сердце</t>
  </si>
  <si>
    <t>torsion</t>
  </si>
  <si>
    <t>тапочки хлопок</t>
  </si>
  <si>
    <t>дары крыма</t>
  </si>
  <si>
    <t>средства от постакне</t>
  </si>
  <si>
    <t>корректор замазка</t>
  </si>
  <si>
    <t xml:space="preserve">red peel </t>
  </si>
  <si>
    <t>стрейч джинсы</t>
  </si>
  <si>
    <t>нумис мед</t>
  </si>
  <si>
    <t>открытка сыну</t>
  </si>
  <si>
    <t>пластырь кинезио тейп</t>
  </si>
  <si>
    <t>леди баг маска</t>
  </si>
  <si>
    <t>montida</t>
  </si>
  <si>
    <t>наклейка сакура</t>
  </si>
  <si>
    <t>платье с гофрированной юбкой</t>
  </si>
  <si>
    <t>сыр ball</t>
  </si>
  <si>
    <t>капроновые носки белые</t>
  </si>
  <si>
    <t>joy4kids</t>
  </si>
  <si>
    <t>кроссовка nike</t>
  </si>
  <si>
    <t>15931464</t>
  </si>
  <si>
    <t>машинка митсубиси</t>
  </si>
  <si>
    <t>бизиборд календарь</t>
  </si>
  <si>
    <t>кто куда игра</t>
  </si>
  <si>
    <t>дрейн кофты</t>
  </si>
  <si>
    <t>world cart</t>
  </si>
  <si>
    <t xml:space="preserve">диск балансировочный </t>
  </si>
  <si>
    <t>стреноголовый</t>
  </si>
  <si>
    <t>oriflame тональный крем</t>
  </si>
  <si>
    <t>pennywise</t>
  </si>
  <si>
    <t>конфеты с энергетиком</t>
  </si>
  <si>
    <t>фольксваген машинка</t>
  </si>
  <si>
    <t>корм grand prix</t>
  </si>
  <si>
    <t>насадка на опрыскиватель</t>
  </si>
  <si>
    <t>помада-трансформер</t>
  </si>
  <si>
    <t>gel nimbus asics</t>
  </si>
  <si>
    <t xml:space="preserve">мужские обувь </t>
  </si>
  <si>
    <t xml:space="preserve">кроссовки reebok royal </t>
  </si>
  <si>
    <t>гель лак iva</t>
  </si>
  <si>
    <t>caf? mimi</t>
  </si>
  <si>
    <t>диплен</t>
  </si>
  <si>
    <t>защитное стекло на iphone 8 прозрачное</t>
  </si>
  <si>
    <t xml:space="preserve">чехол на айпад мини </t>
  </si>
  <si>
    <t>сукралоза порошок</t>
  </si>
  <si>
    <t>конусные сверла</t>
  </si>
  <si>
    <t>шкаф буфет</t>
  </si>
  <si>
    <t xml:space="preserve">экг </t>
  </si>
  <si>
    <t>cyberpunk 2077 одежда</t>
  </si>
  <si>
    <t xml:space="preserve">электро инструмент </t>
  </si>
  <si>
    <t>63818250</t>
  </si>
  <si>
    <t>стеллаж 5 полок</t>
  </si>
  <si>
    <t>костюмер одежда</t>
  </si>
  <si>
    <t>белые воротнички</t>
  </si>
  <si>
    <t xml:space="preserve">телефон zte </t>
  </si>
  <si>
    <t>15571820</t>
  </si>
  <si>
    <t>lafamily.ru</t>
  </si>
  <si>
    <t>55228298</t>
  </si>
  <si>
    <t>расческа гучи</t>
  </si>
  <si>
    <t>house witch</t>
  </si>
  <si>
    <t>подвеска серебро золото</t>
  </si>
  <si>
    <t>крупа рис</t>
  </si>
  <si>
    <t>чехол a22</t>
  </si>
  <si>
    <t>чертог тура</t>
  </si>
  <si>
    <t>метод тарелки</t>
  </si>
  <si>
    <t>платье плотное</t>
  </si>
  <si>
    <t>данк</t>
  </si>
  <si>
    <t>резина на 13</t>
  </si>
  <si>
    <t>bloderma</t>
  </si>
  <si>
    <t>chic одежда</t>
  </si>
  <si>
    <t>чехол на samsung z flip 3</t>
  </si>
  <si>
    <t>kajal dahab</t>
  </si>
  <si>
    <t>звездочка карандаш</t>
  </si>
  <si>
    <t xml:space="preserve">шлепанцы nike </t>
  </si>
  <si>
    <t>набор макраме</t>
  </si>
  <si>
    <t>игрушки мини бренд</t>
  </si>
  <si>
    <t>21444357</t>
  </si>
  <si>
    <t>комбинезон детский весна лето</t>
  </si>
  <si>
    <t>тапочки бабуши</t>
  </si>
  <si>
    <t>беговел jetcat</t>
  </si>
  <si>
    <t xml:space="preserve">картина по номерам острые козырьки </t>
  </si>
  <si>
    <t>33324821</t>
  </si>
  <si>
    <t>чехол на телефон айфон</t>
  </si>
  <si>
    <t>киндер сюрприз коробка</t>
  </si>
  <si>
    <t>носки женские в сетку</t>
  </si>
  <si>
    <t>тетрадь 12л</t>
  </si>
  <si>
    <t>доводчик на теплицу</t>
  </si>
  <si>
    <t>patrici сумки daniele</t>
  </si>
  <si>
    <t>косметика евелин</t>
  </si>
  <si>
    <t>обручальное кольцо золотое соколов</t>
  </si>
  <si>
    <t>серги клеверы</t>
  </si>
  <si>
    <t xml:space="preserve">kraftool </t>
  </si>
  <si>
    <t>кружки 18+</t>
  </si>
  <si>
    <t>мелита к</t>
  </si>
  <si>
    <t>чехол guess 12 pro max</t>
  </si>
  <si>
    <t>шины  r15</t>
  </si>
  <si>
    <t>картина по номерам лис</t>
  </si>
  <si>
    <t>семена огурцы балконные</t>
  </si>
  <si>
    <t>шары на выпускной в школу</t>
  </si>
  <si>
    <t>charmchic</t>
  </si>
  <si>
    <t>бронь стекло</t>
  </si>
  <si>
    <t>fanstore</t>
  </si>
  <si>
    <t>admils</t>
  </si>
  <si>
    <t>пластиковый шкафчик</t>
  </si>
  <si>
    <t>брелок акриловый</t>
  </si>
  <si>
    <t>рубашка из марлевки</t>
  </si>
  <si>
    <t>крем д</t>
  </si>
  <si>
    <t>кружка выпускник</t>
  </si>
  <si>
    <t>бульба чипсы</t>
  </si>
  <si>
    <t>эдвард руки ножницы</t>
  </si>
  <si>
    <t>proffi чемодан</t>
  </si>
  <si>
    <t>гандурин</t>
  </si>
  <si>
    <t>сморчок</t>
  </si>
  <si>
    <t>желтый скотч</t>
  </si>
  <si>
    <t>зефир воздушный</t>
  </si>
  <si>
    <t>жида хаски</t>
  </si>
  <si>
    <t>чехоы</t>
  </si>
  <si>
    <t>12757934</t>
  </si>
  <si>
    <t>одежда bodo</t>
  </si>
  <si>
    <t>air pods 2 белого цвета</t>
  </si>
  <si>
    <t>костюм детский теплый с начесом</t>
  </si>
  <si>
    <t>napa</t>
  </si>
  <si>
    <t xml:space="preserve">чехол айфон 6s </t>
  </si>
  <si>
    <t>прозрачный чехол на редми 9с</t>
  </si>
  <si>
    <t>53504421</t>
  </si>
  <si>
    <t>л глутамин</t>
  </si>
  <si>
    <t>fr.shoes</t>
  </si>
  <si>
    <t>crocs c11</t>
  </si>
  <si>
    <t>vest</t>
  </si>
  <si>
    <t xml:space="preserve">наушники. </t>
  </si>
  <si>
    <t>каблукт</t>
  </si>
  <si>
    <t>полу ботинки детские</t>
  </si>
  <si>
    <t>snowgold</t>
  </si>
  <si>
    <t>мстерский ювелир</t>
  </si>
  <si>
    <t>its base</t>
  </si>
  <si>
    <t>raduga</t>
  </si>
  <si>
    <t xml:space="preserve">карлсон </t>
  </si>
  <si>
    <t>motionmom</t>
  </si>
  <si>
    <t>reelax</t>
  </si>
  <si>
    <t>флажки в машину</t>
  </si>
  <si>
    <t>леврана масло</t>
  </si>
  <si>
    <t>защитное стекло xiaomi redmi 7</t>
  </si>
  <si>
    <t>dexp пульт</t>
  </si>
  <si>
    <t xml:space="preserve">свечи магические </t>
  </si>
  <si>
    <t>подставка под календарь</t>
  </si>
  <si>
    <t>23346376</t>
  </si>
  <si>
    <t>очки страйкбольные</t>
  </si>
  <si>
    <t>palio сумки кожаные</t>
  </si>
  <si>
    <t>журнал дезинфекции</t>
  </si>
  <si>
    <t>секционные тарелки</t>
  </si>
  <si>
    <t>63666248</t>
  </si>
  <si>
    <t>сыворотка кора</t>
  </si>
  <si>
    <t xml:space="preserve">монтана </t>
  </si>
  <si>
    <t>отвертка шестигранник</t>
  </si>
  <si>
    <t>13392526</t>
  </si>
  <si>
    <t>минифигурки лего марвел</t>
  </si>
  <si>
    <t>45866601</t>
  </si>
  <si>
    <t>samsung galaxy таб а7 планшет</t>
  </si>
  <si>
    <t>комплекс спортивный детский</t>
  </si>
  <si>
    <t>тканевые шторы</t>
  </si>
  <si>
    <t>защита на дверную ручку</t>
  </si>
  <si>
    <t>крестному папе</t>
  </si>
  <si>
    <t>шорты женские фитнес</t>
  </si>
  <si>
    <t>пижама бетмен</t>
  </si>
  <si>
    <t>svakom hedy</t>
  </si>
  <si>
    <t>ножки металлические</t>
  </si>
  <si>
    <t>фнаф 1</t>
  </si>
  <si>
    <t>короленко</t>
  </si>
  <si>
    <t>бидиборд</t>
  </si>
  <si>
    <t>масло абрикосовых косточек</t>
  </si>
  <si>
    <t>antilopa девочки</t>
  </si>
  <si>
    <t>носки детские ажурные</t>
  </si>
  <si>
    <t xml:space="preserve">коврики на стол </t>
  </si>
  <si>
    <t>26803545</t>
  </si>
  <si>
    <t>набор бантов</t>
  </si>
  <si>
    <t>наручные часы с электронным циферблатом</t>
  </si>
  <si>
    <t>wabi sabi</t>
  </si>
  <si>
    <t>дворники лада веста</t>
  </si>
  <si>
    <t>gloria jeans подростки</t>
  </si>
  <si>
    <t>74980188</t>
  </si>
  <si>
    <t>мужской дезодорант твердый</t>
  </si>
  <si>
    <t>vero moda брюки</t>
  </si>
  <si>
    <t>cosrx snail</t>
  </si>
  <si>
    <t>33496066</t>
  </si>
  <si>
    <t>мокасины с мехом</t>
  </si>
  <si>
    <t>frudia spf 50</t>
  </si>
  <si>
    <t>подставка под лопатку</t>
  </si>
  <si>
    <t>спрей от мошек</t>
  </si>
  <si>
    <t xml:space="preserve">носки лапки </t>
  </si>
  <si>
    <t>lil peep чехол</t>
  </si>
  <si>
    <t xml:space="preserve">лосины серые </t>
  </si>
  <si>
    <t xml:space="preserve">шарики маша и медведь </t>
  </si>
  <si>
    <t xml:space="preserve">малыш смесь </t>
  </si>
  <si>
    <t>доктор л</t>
  </si>
  <si>
    <t>greenfild</t>
  </si>
  <si>
    <t>agiva</t>
  </si>
  <si>
    <t>масло моторное 5w30 мобил</t>
  </si>
  <si>
    <t>мангал дачный</t>
  </si>
  <si>
    <t>фероньерка</t>
  </si>
  <si>
    <t>пластмассовые крышки</t>
  </si>
  <si>
    <t>духи little black</t>
  </si>
  <si>
    <t xml:space="preserve">freshbubble </t>
  </si>
  <si>
    <t>детские наклейки на ногти</t>
  </si>
  <si>
    <t>жирные волосы</t>
  </si>
  <si>
    <t>подгузники id slip</t>
  </si>
  <si>
    <t>стринги плавки</t>
  </si>
  <si>
    <t>пепельница айкос</t>
  </si>
  <si>
    <t>блуза винтаж</t>
  </si>
  <si>
    <t>ecocraft маска</t>
  </si>
  <si>
    <t>аниме шторы</t>
  </si>
  <si>
    <t>полисатин евро</t>
  </si>
  <si>
    <t>коврик тканый</t>
  </si>
  <si>
    <t xml:space="preserve">тату временные </t>
  </si>
  <si>
    <t>каржиган</t>
  </si>
  <si>
    <t>шарики человеком пауком</t>
  </si>
  <si>
    <t xml:space="preserve">мод </t>
  </si>
  <si>
    <t>грибы рейши</t>
  </si>
  <si>
    <t xml:space="preserve">заметки </t>
  </si>
  <si>
    <t>костюм женщина кошка</t>
  </si>
  <si>
    <t xml:space="preserve">abba корм </t>
  </si>
  <si>
    <t>тейпы bbtape</t>
  </si>
  <si>
    <t>робот сабака</t>
  </si>
  <si>
    <t>66129899</t>
  </si>
  <si>
    <t>планшет ipad мини</t>
  </si>
  <si>
    <t>мир принтов</t>
  </si>
  <si>
    <t>руль на мопед</t>
  </si>
  <si>
    <t>ботинки мистраль</t>
  </si>
  <si>
    <t>костюм ежа</t>
  </si>
  <si>
    <t>раци</t>
  </si>
  <si>
    <t>мужские носки короткие хлопок</t>
  </si>
  <si>
    <t>samsung galaxy a8 2018</t>
  </si>
  <si>
    <t>nukeproof</t>
  </si>
  <si>
    <t>стиллус</t>
  </si>
  <si>
    <t>bontimes</t>
  </si>
  <si>
    <t>пума bmw</t>
  </si>
  <si>
    <t>ковер комнатный однотонный</t>
  </si>
  <si>
    <t>одежда мужской</t>
  </si>
  <si>
    <t>термос заварник</t>
  </si>
  <si>
    <t>минора</t>
  </si>
  <si>
    <t>плоский мир</t>
  </si>
  <si>
    <t>10289981</t>
  </si>
  <si>
    <t>куртки женские тонкие</t>
  </si>
  <si>
    <t>шифоновое платье больших размеров</t>
  </si>
  <si>
    <t>хвойное масло</t>
  </si>
  <si>
    <t>mothercare лонгслив</t>
  </si>
  <si>
    <t>realmi 8 стекло</t>
  </si>
  <si>
    <t>оформление детской комнаты</t>
  </si>
  <si>
    <t>топы без рукавов</t>
  </si>
  <si>
    <t>одноразовые чайные ложки</t>
  </si>
  <si>
    <t>anc</t>
  </si>
  <si>
    <t>дифлекторы</t>
  </si>
  <si>
    <t>шины 205 65 15</t>
  </si>
  <si>
    <t xml:space="preserve">маленькие подушки </t>
  </si>
  <si>
    <t>толстовки белые</t>
  </si>
  <si>
    <t>magic water pusy</t>
  </si>
  <si>
    <t>novosvit витамин с маска</t>
  </si>
  <si>
    <t>24872355</t>
  </si>
  <si>
    <t>туфли женские платформе на высокой</t>
  </si>
  <si>
    <t xml:space="preserve">микстон </t>
  </si>
  <si>
    <t>liberitas</t>
  </si>
  <si>
    <t>картхолдер на телефон магнитный</t>
  </si>
  <si>
    <t>телефон samsung кнопочный</t>
  </si>
  <si>
    <t>логонсив</t>
  </si>
  <si>
    <t>турка soy</t>
  </si>
  <si>
    <t>шнурок серебро</t>
  </si>
  <si>
    <t>собакевич</t>
  </si>
  <si>
    <t>кисть синтетик 21</t>
  </si>
  <si>
    <t>серьги готические</t>
  </si>
  <si>
    <t>серьги колца</t>
  </si>
  <si>
    <t>лис маленький принц</t>
  </si>
  <si>
    <t>yuke</t>
  </si>
  <si>
    <t>крестиком</t>
  </si>
  <si>
    <t>готовый лук</t>
  </si>
  <si>
    <t>сережки в уши</t>
  </si>
  <si>
    <t>karcher wd 3 premium</t>
  </si>
  <si>
    <t>масло эльф 5w40</t>
  </si>
  <si>
    <t>samsung s10 стекло</t>
  </si>
  <si>
    <t>shauma маска</t>
  </si>
  <si>
    <t>чашки с блюдцами</t>
  </si>
  <si>
    <t>жаккард постельное белье</t>
  </si>
  <si>
    <t>гады</t>
  </si>
  <si>
    <t>тональник арт визаж</t>
  </si>
  <si>
    <t>демисезонные женские полупальто</t>
  </si>
  <si>
    <t>comonocco</t>
  </si>
  <si>
    <t>покрывало жаккардовое</t>
  </si>
  <si>
    <t>preference l'oreal</t>
  </si>
  <si>
    <t>витан</t>
  </si>
  <si>
    <t>спанбонд укрывной 120</t>
  </si>
  <si>
    <t>strong 210 ручка</t>
  </si>
  <si>
    <t>65147970</t>
  </si>
  <si>
    <t>larsen as</t>
  </si>
  <si>
    <t>карсет ортопедический</t>
  </si>
  <si>
    <t>aqualeon</t>
  </si>
  <si>
    <t>типографика</t>
  </si>
  <si>
    <t>лавринович книги</t>
  </si>
  <si>
    <t>губка на магните</t>
  </si>
  <si>
    <t xml:space="preserve">тапочки уличные </t>
  </si>
  <si>
    <t>длинные кроссовки</t>
  </si>
  <si>
    <t xml:space="preserve">мормышки </t>
  </si>
  <si>
    <t>слайдеры акварель</t>
  </si>
  <si>
    <t>чехол на телефон redmi note 10 s</t>
  </si>
  <si>
    <t>швабра золушка</t>
  </si>
  <si>
    <t>хиличурл</t>
  </si>
  <si>
    <t xml:space="preserve">american apparel </t>
  </si>
  <si>
    <t>лакшери</t>
  </si>
  <si>
    <t>холст 25 на 25</t>
  </si>
  <si>
    <t>заколка бублик</t>
  </si>
  <si>
    <t>вафли сердечки</t>
  </si>
  <si>
    <t>комплекты бижутерии</t>
  </si>
  <si>
    <t>брючный костюм из льна</t>
  </si>
  <si>
    <t>помада голден роз</t>
  </si>
  <si>
    <t>сумочка кроссбоди</t>
  </si>
  <si>
    <t>гепюровое платье</t>
  </si>
  <si>
    <t>увлажнитель кожи</t>
  </si>
  <si>
    <t>чехол redmi 9т</t>
  </si>
  <si>
    <t>еж латте</t>
  </si>
  <si>
    <t xml:space="preserve">качели детские подвесные </t>
  </si>
  <si>
    <t>tommy hilfiger босоножки</t>
  </si>
  <si>
    <t>55801258</t>
  </si>
  <si>
    <t xml:space="preserve">шпулька </t>
  </si>
  <si>
    <t>джинсы адидас</t>
  </si>
  <si>
    <t>makita df0300</t>
  </si>
  <si>
    <t>стандофф танто</t>
  </si>
  <si>
    <t xml:space="preserve">морозилка </t>
  </si>
  <si>
    <t>платье с бантом на шее</t>
  </si>
  <si>
    <t>mcdavid</t>
  </si>
  <si>
    <t>28660192</t>
  </si>
  <si>
    <t>morakniv 2000</t>
  </si>
  <si>
    <t>scarlxrd</t>
  </si>
  <si>
    <t>сандали закрытые женские</t>
  </si>
  <si>
    <t>девид джонс сумки</t>
  </si>
  <si>
    <t>элекрочайник</t>
  </si>
  <si>
    <t>сарафан с завышенной талией</t>
  </si>
  <si>
    <t>комиксы дс</t>
  </si>
  <si>
    <t>гавайский венок</t>
  </si>
  <si>
    <t>айподсы</t>
  </si>
  <si>
    <t>вайкики пижама</t>
  </si>
  <si>
    <t>подгузники элара</t>
  </si>
  <si>
    <t>прожектор уличный дача</t>
  </si>
  <si>
    <t>вибрвтор</t>
  </si>
  <si>
    <t>viners</t>
  </si>
  <si>
    <t>черный бадлон</t>
  </si>
  <si>
    <t>кроссовки сникерсы женские</t>
  </si>
  <si>
    <t>кроссовки baasploa</t>
  </si>
  <si>
    <t>топ бархат</t>
  </si>
  <si>
    <t>pizara line</t>
  </si>
  <si>
    <t xml:space="preserve">большие беспроводные наушники </t>
  </si>
  <si>
    <t>кроссовки head</t>
  </si>
  <si>
    <t>парфюм масло</t>
  </si>
  <si>
    <t>dosya</t>
  </si>
  <si>
    <t>протеир</t>
  </si>
  <si>
    <t>блокнот подарочный</t>
  </si>
  <si>
    <t xml:space="preserve">elm327 </t>
  </si>
  <si>
    <t>dishi детский</t>
  </si>
  <si>
    <t>пудра golden rose</t>
  </si>
  <si>
    <t>платье женское на торжество</t>
  </si>
  <si>
    <t xml:space="preserve">бежевый ремень </t>
  </si>
  <si>
    <t>сандалии 2022</t>
  </si>
  <si>
    <t>ноутбуки трансформеры</t>
  </si>
  <si>
    <t>рама 60х80</t>
  </si>
  <si>
    <t>xiaomi mi note 10 чехол</t>
  </si>
  <si>
    <t>evellina</t>
  </si>
  <si>
    <t>постельное 2 спальное сатин белье</t>
  </si>
  <si>
    <t>5520165470</t>
  </si>
  <si>
    <t xml:space="preserve">отпариватель kitfort </t>
  </si>
  <si>
    <t>кастюм горничной</t>
  </si>
  <si>
    <t>чехол samsung galaxy s21 ultra</t>
  </si>
  <si>
    <t>сумка henderson</t>
  </si>
  <si>
    <t>антикальцин</t>
  </si>
  <si>
    <t>svr sebiaclear</t>
  </si>
  <si>
    <t>2040</t>
  </si>
  <si>
    <t>самокат 100 кг</t>
  </si>
  <si>
    <t>35956816</t>
  </si>
  <si>
    <t>corvetto</t>
  </si>
  <si>
    <t>dermaheal крем</t>
  </si>
  <si>
    <t xml:space="preserve">юбка клетка </t>
  </si>
  <si>
    <t>нож рыбак</t>
  </si>
  <si>
    <t>ilare</t>
  </si>
  <si>
    <t>постельное белье соник</t>
  </si>
  <si>
    <t>zazibam kids wear</t>
  </si>
  <si>
    <t>нет войне футболка</t>
  </si>
  <si>
    <t>секс книги</t>
  </si>
  <si>
    <t xml:space="preserve">спорт инвентарь </t>
  </si>
  <si>
    <t xml:space="preserve">чехол на ключи авто </t>
  </si>
  <si>
    <t>бритва мозер</t>
  </si>
  <si>
    <t>контейнкр</t>
  </si>
  <si>
    <t>массажер с шипами</t>
  </si>
  <si>
    <t>карандаши малевич</t>
  </si>
  <si>
    <t>луковицы крокуса</t>
  </si>
  <si>
    <t>туфли плетеные</t>
  </si>
  <si>
    <t>полка лофт круссталь</t>
  </si>
  <si>
    <t xml:space="preserve">перец черный </t>
  </si>
  <si>
    <t>pepino</t>
  </si>
  <si>
    <t>6476272</t>
  </si>
  <si>
    <t>с воротником джемпер</t>
  </si>
  <si>
    <t>удилище карповое kaida</t>
  </si>
  <si>
    <t>велла колор тач</t>
  </si>
  <si>
    <t>неон одежда</t>
  </si>
  <si>
    <t>faith in nature</t>
  </si>
  <si>
    <t>люсаль</t>
  </si>
  <si>
    <t>белые кроссовки летние</t>
  </si>
  <si>
    <t>вело звонок</t>
  </si>
  <si>
    <t>обложка на студенческий билет аниме</t>
  </si>
  <si>
    <t>держатель велосипеда настенный</t>
  </si>
  <si>
    <t>платье  бохо</t>
  </si>
  <si>
    <t>шампунь macadamia</t>
  </si>
  <si>
    <t>70750273</t>
  </si>
  <si>
    <t>бананы брюки детские</t>
  </si>
  <si>
    <t>ремень автомобильный</t>
  </si>
  <si>
    <t>картина по номерам моне</t>
  </si>
  <si>
    <t>штаны женские вельвет</t>
  </si>
  <si>
    <t>кроги</t>
  </si>
  <si>
    <t>рюкзак tyr</t>
  </si>
  <si>
    <t>мономишка</t>
  </si>
  <si>
    <t>уход за лицом chicnieуход за лицом chicnie</t>
  </si>
  <si>
    <t>yoya аксессуары</t>
  </si>
  <si>
    <t>масло моторное zic 5w30</t>
  </si>
  <si>
    <t>крем от атопического дерматита</t>
  </si>
  <si>
    <t>2011</t>
  </si>
  <si>
    <t>крем мустаевой</t>
  </si>
  <si>
    <t>keratin smooth</t>
  </si>
  <si>
    <t>колготки женские капроновые 40 ден с рисунком</t>
  </si>
  <si>
    <t>ботинки кожанные</t>
  </si>
  <si>
    <t>картина африка</t>
  </si>
  <si>
    <t>акваника</t>
  </si>
  <si>
    <t>surfville</t>
  </si>
  <si>
    <t>блюдо золото</t>
  </si>
  <si>
    <t>pdr инструмент</t>
  </si>
  <si>
    <t>спортивныйкостюм женский</t>
  </si>
  <si>
    <t>бумага а 2</t>
  </si>
  <si>
    <t xml:space="preserve">baby go памперсы </t>
  </si>
  <si>
    <t>23628690</t>
  </si>
  <si>
    <t>13861464</t>
  </si>
  <si>
    <t>37753866</t>
  </si>
  <si>
    <t>никсар</t>
  </si>
  <si>
    <t>гранулы от медведки</t>
  </si>
  <si>
    <t>rifar</t>
  </si>
  <si>
    <t>12 storeez одежда</t>
  </si>
  <si>
    <t>при заболевании почек</t>
  </si>
  <si>
    <t>фито бомб</t>
  </si>
  <si>
    <t>сиреноголовый брелок</t>
  </si>
  <si>
    <t>кукла enchantimals игрушки</t>
  </si>
  <si>
    <t>дакимакура хантер</t>
  </si>
  <si>
    <t>newberry</t>
  </si>
  <si>
    <t>вампилов</t>
  </si>
  <si>
    <t>белые спортивные шорты</t>
  </si>
  <si>
    <t>дезодарант rexona</t>
  </si>
  <si>
    <t>38945032</t>
  </si>
  <si>
    <t>кольцевое освещение</t>
  </si>
  <si>
    <t>чудо пропись 1 класс</t>
  </si>
  <si>
    <t xml:space="preserve">lego гарри поттер </t>
  </si>
  <si>
    <t>школьные колготки</t>
  </si>
  <si>
    <t>soul mind</t>
  </si>
  <si>
    <t>платье мусульманское летнее</t>
  </si>
  <si>
    <t>lighting 3.5</t>
  </si>
  <si>
    <t>пума штаны мужские</t>
  </si>
  <si>
    <t>38989937</t>
  </si>
  <si>
    <t>шорты mark formelle</t>
  </si>
  <si>
    <t>крем шампунь</t>
  </si>
  <si>
    <t>водолазка в школу</t>
  </si>
  <si>
    <t>сапоги эва мужские зимние</t>
  </si>
  <si>
    <t>змеед</t>
  </si>
  <si>
    <t>карандаш sabbi</t>
  </si>
  <si>
    <t>фольга 100 м</t>
  </si>
  <si>
    <t>год у власти</t>
  </si>
  <si>
    <t>зеркало 120х60</t>
  </si>
  <si>
    <t xml:space="preserve">тригер </t>
  </si>
  <si>
    <t>футболки женские цветные</t>
  </si>
  <si>
    <t>ксиоми редми нот 10</t>
  </si>
  <si>
    <t>набор пасхальных полотенец</t>
  </si>
  <si>
    <t>бархатцы ванилла</t>
  </si>
  <si>
    <t xml:space="preserve">тайник </t>
  </si>
  <si>
    <t>детские носки найк</t>
  </si>
  <si>
    <t>olin мусс</t>
  </si>
  <si>
    <t>худи женское на молнии оверсайз</t>
  </si>
  <si>
    <t>разбитое сердце</t>
  </si>
  <si>
    <t>боксеры набор</t>
  </si>
  <si>
    <t>cantario</t>
  </si>
  <si>
    <t>ладор с кератином</t>
  </si>
  <si>
    <t>очки как у лепса</t>
  </si>
  <si>
    <t>набор искусственных цветов</t>
  </si>
  <si>
    <t>сумка спартак</t>
  </si>
  <si>
    <t>роза в колбе premium</t>
  </si>
  <si>
    <t>футболка стражи галактики</t>
  </si>
  <si>
    <t>ника baby (b&amp;t)</t>
  </si>
  <si>
    <t>капсулы лор</t>
  </si>
  <si>
    <t>devalt</t>
  </si>
  <si>
    <t>playtoday платье</t>
  </si>
  <si>
    <t>samoa steel</t>
  </si>
  <si>
    <t>2211063711</t>
  </si>
  <si>
    <t>byckovski сумка</t>
  </si>
  <si>
    <t>чехол на 6 iphone plus</t>
  </si>
  <si>
    <t>блади</t>
  </si>
  <si>
    <t>ботинки helly hansen</t>
  </si>
  <si>
    <t>компанула</t>
  </si>
  <si>
    <t xml:space="preserve">гризли </t>
  </si>
  <si>
    <t>11953143</t>
  </si>
  <si>
    <t>tinta</t>
  </si>
  <si>
    <t xml:space="preserve">klepach.pro </t>
  </si>
  <si>
    <t>carinthia</t>
  </si>
  <si>
    <t>beyblade hasbro</t>
  </si>
  <si>
    <t>разрыхлитель грунта</t>
  </si>
  <si>
    <t>рубашка органза</t>
  </si>
  <si>
    <t>xiaomi tv stick 4k</t>
  </si>
  <si>
    <t>xiaomi mi power bank 3 ultra compact</t>
  </si>
  <si>
    <t>учебник обществознание</t>
  </si>
  <si>
    <t>электрический чайник xiaomi</t>
  </si>
  <si>
    <t>одноразовые рюмки 50 мл</t>
  </si>
  <si>
    <t xml:space="preserve">плед велсофт </t>
  </si>
  <si>
    <t>chuggington</t>
  </si>
  <si>
    <t>red peel tingle</t>
  </si>
  <si>
    <t>аналог airpods</t>
  </si>
  <si>
    <t>кирпич облицовочный</t>
  </si>
  <si>
    <t>джонгеры</t>
  </si>
  <si>
    <t>oz baby</t>
  </si>
  <si>
    <t>серьги глаза</t>
  </si>
  <si>
    <t>тушь кабарет латекс</t>
  </si>
  <si>
    <t>батончик chikabar</t>
  </si>
  <si>
    <t>barilla макароны 1</t>
  </si>
  <si>
    <t>буквы на дверь</t>
  </si>
  <si>
    <t>крючок гамма</t>
  </si>
  <si>
    <t>роликовые колеса</t>
  </si>
  <si>
    <t>макароны ракеты</t>
  </si>
  <si>
    <t xml:space="preserve"> feelz</t>
  </si>
  <si>
    <t>шредеры</t>
  </si>
  <si>
    <t>bonne</t>
  </si>
  <si>
    <t xml:space="preserve">самокат kreiss </t>
  </si>
  <si>
    <t>томилочка мода тм</t>
  </si>
  <si>
    <t>ewa</t>
  </si>
  <si>
    <t>23144017</t>
  </si>
  <si>
    <t>candida</t>
  </si>
  <si>
    <t>руна альгиз</t>
  </si>
  <si>
    <t>воблер german</t>
  </si>
  <si>
    <t>black перцовый</t>
  </si>
  <si>
    <t>костюм женский хлопковый</t>
  </si>
  <si>
    <t>чайник электрический с подогревом</t>
  </si>
  <si>
    <t>клеш джинсы женские черные</t>
  </si>
  <si>
    <t>38289485</t>
  </si>
  <si>
    <t>ободок с глазами</t>
  </si>
  <si>
    <t>kioki подгузники детские</t>
  </si>
  <si>
    <t>фонтан садовый на солнечной батарее</t>
  </si>
  <si>
    <t>попкорн с сыром</t>
  </si>
  <si>
    <t xml:space="preserve">телефон смартфон </t>
  </si>
  <si>
    <t>авто панорама</t>
  </si>
  <si>
    <t>village 11</t>
  </si>
  <si>
    <t>пиджаки женские оверсайс</t>
  </si>
  <si>
    <t>воздушные шары желтые</t>
  </si>
  <si>
    <t>656442102</t>
  </si>
  <si>
    <t>puma st runner v3 l</t>
  </si>
  <si>
    <t>клей монолит</t>
  </si>
  <si>
    <t>пиджаки женские по скидке</t>
  </si>
  <si>
    <t>summit holistic</t>
  </si>
  <si>
    <t>хна бровей</t>
  </si>
  <si>
    <t>винирв</t>
  </si>
  <si>
    <t>чехол на yoya</t>
  </si>
  <si>
    <t>victoria secret спрей vanilla</t>
  </si>
  <si>
    <t>наклейки дрейн</t>
  </si>
  <si>
    <t xml:space="preserve">средство от грибка </t>
  </si>
  <si>
    <t>солнцезащитное</t>
  </si>
  <si>
    <t xml:space="preserve">спортивный костюм женский весенний </t>
  </si>
  <si>
    <t>многоразовый липкий ролик</t>
  </si>
  <si>
    <t>29376990</t>
  </si>
  <si>
    <t>runway полироль</t>
  </si>
  <si>
    <t>наколенники из шерсти верблюда</t>
  </si>
  <si>
    <t>закрытые женские туфли</t>
  </si>
  <si>
    <t>card</t>
  </si>
  <si>
    <t xml:space="preserve">правильные сладости </t>
  </si>
  <si>
    <t xml:space="preserve">меладзе </t>
  </si>
  <si>
    <t xml:space="preserve">набор косметичек </t>
  </si>
  <si>
    <t>надуватель шаров</t>
  </si>
  <si>
    <t>48795938</t>
  </si>
  <si>
    <t>катана зонт</t>
  </si>
  <si>
    <t>indola keratin filler</t>
  </si>
  <si>
    <t>три кота домик</t>
  </si>
  <si>
    <t>лего чима наборы</t>
  </si>
  <si>
    <t xml:space="preserve">топ лак наклейки </t>
  </si>
  <si>
    <t>ежедневные прокладки naturella плюс</t>
  </si>
  <si>
    <t>montale vanilla cake</t>
  </si>
  <si>
    <t>umbro мужской</t>
  </si>
  <si>
    <t>1080 8gb видеокарта</t>
  </si>
  <si>
    <t>цукишима</t>
  </si>
  <si>
    <t>белый свитер с горлом</t>
  </si>
  <si>
    <t>васины игрушки</t>
  </si>
  <si>
    <t>smoby домик</t>
  </si>
  <si>
    <t>abercrombie and fitch authentic</t>
  </si>
  <si>
    <t>сумка под раму велосипеда</t>
  </si>
  <si>
    <t>атема</t>
  </si>
  <si>
    <t>subaru машинка</t>
  </si>
  <si>
    <t>толстовка жен</t>
  </si>
  <si>
    <t xml:space="preserve">плед бежевый </t>
  </si>
  <si>
    <t xml:space="preserve">юбка мили </t>
  </si>
  <si>
    <t>кроссовки белые на девочку</t>
  </si>
  <si>
    <t>aveno</t>
  </si>
  <si>
    <t>платье в роддом</t>
  </si>
  <si>
    <t>лав из конфеты</t>
  </si>
  <si>
    <t>гамонок</t>
  </si>
  <si>
    <t>хрус team</t>
  </si>
  <si>
    <t>love and beauty</t>
  </si>
  <si>
    <t>спасибо что спросил</t>
  </si>
  <si>
    <t>носки желтые мужские</t>
  </si>
  <si>
    <t>топиарий набор</t>
  </si>
  <si>
    <t>шкатулка под часы</t>
  </si>
  <si>
    <t>цветные палочки</t>
  </si>
  <si>
    <t>ножи тычки</t>
  </si>
  <si>
    <t>лыжные ботинки salomon</t>
  </si>
  <si>
    <t xml:space="preserve"> отбеливатель</t>
  </si>
  <si>
    <t>,hfcktn</t>
  </si>
  <si>
    <t xml:space="preserve">бежевые лоферы </t>
  </si>
  <si>
    <t>mango детское</t>
  </si>
  <si>
    <t>под чайник подставка</t>
  </si>
  <si>
    <t>k55</t>
  </si>
  <si>
    <t xml:space="preserve">подушка пух перо </t>
  </si>
  <si>
    <t>джемпер коричневый женский</t>
  </si>
  <si>
    <t>печенье bombar</t>
  </si>
  <si>
    <t>навозное мыло</t>
  </si>
  <si>
    <t>какао масло callebaut</t>
  </si>
  <si>
    <t>литературное чтение 1 класс школа россии</t>
  </si>
  <si>
    <t xml:space="preserve">тирет </t>
  </si>
  <si>
    <t>raissa</t>
  </si>
  <si>
    <t>glitter dose</t>
  </si>
  <si>
    <t>new belance</t>
  </si>
  <si>
    <t>игра 500 злобных карт</t>
  </si>
  <si>
    <t>кубики пластмассовые большие</t>
  </si>
  <si>
    <t>зверопутаница</t>
  </si>
  <si>
    <t>morfeo</t>
  </si>
  <si>
    <t>наперсток швейный</t>
  </si>
  <si>
    <t>костюм женский с юбкой деловой</t>
  </si>
  <si>
    <t>17237570</t>
  </si>
  <si>
    <t>orthotitan</t>
  </si>
  <si>
    <t>картина miyagi</t>
  </si>
  <si>
    <t>мужские джинсы с дырками</t>
  </si>
  <si>
    <t>кофта спорт</t>
  </si>
  <si>
    <t>инструменты шуруповерт строительные</t>
  </si>
  <si>
    <t>текстиль хаус блузки</t>
  </si>
  <si>
    <t>бра шар</t>
  </si>
  <si>
    <t>платье на выпускной бал</t>
  </si>
  <si>
    <t>костюм скомороха</t>
  </si>
  <si>
    <t>рубашка кружево</t>
  </si>
  <si>
    <t>кардиган oversize</t>
  </si>
  <si>
    <t>в конце они умрут</t>
  </si>
  <si>
    <t xml:space="preserve">постельное белье семейное сатин </t>
  </si>
  <si>
    <t>саортивные штаны</t>
  </si>
  <si>
    <t>62606352</t>
  </si>
  <si>
    <t>спиртовой термометр</t>
  </si>
  <si>
    <t>памерс</t>
  </si>
  <si>
    <t>работа с кожей</t>
  </si>
  <si>
    <t>70505536</t>
  </si>
  <si>
    <t xml:space="preserve">кросс-боди </t>
  </si>
  <si>
    <t>тетрадь 12 листов клетка</t>
  </si>
  <si>
    <t>космотерос крем</t>
  </si>
  <si>
    <t>готик</t>
  </si>
  <si>
    <t>black sabbath футболка</t>
  </si>
  <si>
    <t>смартфон honor 9a</t>
  </si>
  <si>
    <t>jbl reflect</t>
  </si>
  <si>
    <t>роботы из лего</t>
  </si>
  <si>
    <t>гель-лак luckylak</t>
  </si>
  <si>
    <t>туфли с бантиками</t>
  </si>
  <si>
    <t>наушники беспроводные на голову</t>
  </si>
  <si>
    <t>футболка хаски</t>
  </si>
  <si>
    <t>ночь нежна полотенца банные</t>
  </si>
  <si>
    <t>гейзер кувшин</t>
  </si>
  <si>
    <t>блуза из вискозы</t>
  </si>
  <si>
    <t>брюки стразы</t>
  </si>
  <si>
    <t>тираннозавр рекс</t>
  </si>
  <si>
    <t>61452391</t>
  </si>
  <si>
    <t>очки велосипедные мужские</t>
  </si>
  <si>
    <t>shirts</t>
  </si>
  <si>
    <t>колонки к компьютеру</t>
  </si>
  <si>
    <t>стайлер philips</t>
  </si>
  <si>
    <t>одежда на девочку подростка</t>
  </si>
  <si>
    <t>сетевой провод</t>
  </si>
  <si>
    <t xml:space="preserve">футболка тетрадь смерти </t>
  </si>
  <si>
    <t>утиные шашлычки</t>
  </si>
  <si>
    <t>смазка на водной основе со вкусом</t>
  </si>
  <si>
    <t>искусственные пальмы</t>
  </si>
  <si>
    <t>весы кухонные электронные polaris</t>
  </si>
  <si>
    <t>отвертка с трещеткой</t>
  </si>
  <si>
    <t>55616290</t>
  </si>
  <si>
    <t>мужские летние кроссовки кожаные</t>
  </si>
  <si>
    <t>религии мира</t>
  </si>
  <si>
    <t>платье единорожки</t>
  </si>
  <si>
    <t>43821181</t>
  </si>
  <si>
    <t>tommy hilfiger белье</t>
  </si>
  <si>
    <t>костюм женский брючный теплый</t>
  </si>
  <si>
    <t>кресло компьютерное розовое</t>
  </si>
  <si>
    <t>мирwood</t>
  </si>
  <si>
    <t>спортивный костюм женский 52</t>
  </si>
  <si>
    <t>фигурка пасхальный кролик</t>
  </si>
  <si>
    <t>богатырь одежда</t>
  </si>
  <si>
    <t xml:space="preserve">пивозаврик </t>
  </si>
  <si>
    <t>футболка ufs</t>
  </si>
  <si>
    <t>комбинезон carrot</t>
  </si>
  <si>
    <t xml:space="preserve">кроссовки мужские ecco </t>
  </si>
  <si>
    <t>веники банные</t>
  </si>
  <si>
    <t>кольцо черепаха</t>
  </si>
  <si>
    <t>сапоги ионесси</t>
  </si>
  <si>
    <t>шары в горошек</t>
  </si>
  <si>
    <t>атлас москвы и московской области</t>
  </si>
  <si>
    <t>длинное платье с длинным рукавом</t>
  </si>
  <si>
    <t>спрей чистый дом</t>
  </si>
  <si>
    <t>jaws</t>
  </si>
  <si>
    <t>костюм спортивный reebok женский</t>
  </si>
  <si>
    <t>одикалон</t>
  </si>
  <si>
    <t xml:space="preserve">тоа </t>
  </si>
  <si>
    <t>жалюзи 120 160</t>
  </si>
  <si>
    <t>пиппали</t>
  </si>
  <si>
    <t>кроссовки женские адидас летние</t>
  </si>
  <si>
    <t>мелита-к</t>
  </si>
  <si>
    <t>подставка под детскую ванночку</t>
  </si>
  <si>
    <t>71687095</t>
  </si>
  <si>
    <t>легинсы девочки</t>
  </si>
  <si>
    <t>joseph joseph посуда и инвентарь</t>
  </si>
  <si>
    <t xml:space="preserve">крокодил гена </t>
  </si>
  <si>
    <t>real vita 8</t>
  </si>
  <si>
    <t>стаканв</t>
  </si>
  <si>
    <t>мирабилис семена</t>
  </si>
  <si>
    <t>брючный кастюм</t>
  </si>
  <si>
    <t>проектор lumicube</t>
  </si>
  <si>
    <t>чулки 5 ден</t>
  </si>
  <si>
    <t xml:space="preserve">чехол на хуавей п смарт 2021 </t>
  </si>
  <si>
    <t>g стринги</t>
  </si>
  <si>
    <t>31025150</t>
  </si>
  <si>
    <t>день земли</t>
  </si>
  <si>
    <t>каподастор</t>
  </si>
  <si>
    <t>ручка много цветов в одной</t>
  </si>
  <si>
    <t>scarlett весы</t>
  </si>
  <si>
    <t>кросовки kari</t>
  </si>
  <si>
    <t>мыло ним</t>
  </si>
  <si>
    <t>женские кеды lacoste</t>
  </si>
  <si>
    <t>samsung galaxy fit</t>
  </si>
  <si>
    <t>лук спортивный centershot</t>
  </si>
  <si>
    <t xml:space="preserve">эскада </t>
  </si>
  <si>
    <t>ведерко с лопаткой</t>
  </si>
  <si>
    <t>книга мудрости</t>
  </si>
  <si>
    <t>10868681</t>
  </si>
  <si>
    <t>грин планет</t>
  </si>
  <si>
    <t xml:space="preserve">трусы calvin klein женские </t>
  </si>
  <si>
    <t>коллаген с лимоном</t>
  </si>
  <si>
    <t>дпдз</t>
  </si>
  <si>
    <t>джинсовые джоггеры мужские</t>
  </si>
  <si>
    <t xml:space="preserve">метилкобаламин </t>
  </si>
  <si>
    <t>кроссовки геокс кожаные</t>
  </si>
  <si>
    <t>реборн новорожденный</t>
  </si>
  <si>
    <t xml:space="preserve">светильник на солнечной батарее </t>
  </si>
  <si>
    <t xml:space="preserve">полотенце мужское </t>
  </si>
  <si>
    <t>патчи золотые</t>
  </si>
  <si>
    <t>omad</t>
  </si>
  <si>
    <t>гимнастические резинки</t>
  </si>
  <si>
    <t>чай с мелисой</t>
  </si>
  <si>
    <t>трамплин</t>
  </si>
  <si>
    <t>метчик м6</t>
  </si>
  <si>
    <t>стекло на поко</t>
  </si>
  <si>
    <t>антипробуксовочные</t>
  </si>
  <si>
    <t>игровой центр ходунки</t>
  </si>
  <si>
    <t>пылесос строительный metabo</t>
  </si>
  <si>
    <t>шафак</t>
  </si>
  <si>
    <t>трусы женские рубчик</t>
  </si>
  <si>
    <t>лак фиолетовый</t>
  </si>
  <si>
    <t>минеральный солнцезащитный крем</t>
  </si>
  <si>
    <t>набор кастрюль taller</t>
  </si>
  <si>
    <t>39390475</t>
  </si>
  <si>
    <t>иранский рис</t>
  </si>
  <si>
    <t>трос в оплетке</t>
  </si>
  <si>
    <t xml:space="preserve">впр 4 класс </t>
  </si>
  <si>
    <t>часы декоративные</t>
  </si>
  <si>
    <t>о хара</t>
  </si>
  <si>
    <t>клавелл</t>
  </si>
  <si>
    <t>беспроводные наушники redmi xiaomi airdots</t>
  </si>
  <si>
    <t>кресло с высокой спинкой</t>
  </si>
  <si>
    <t>шианишки mjolk</t>
  </si>
  <si>
    <t>рулонные шторы pikamo</t>
  </si>
  <si>
    <t>топ однотонный</t>
  </si>
  <si>
    <t>топ с точками</t>
  </si>
  <si>
    <t>20914085</t>
  </si>
  <si>
    <t>футболка underground</t>
  </si>
  <si>
    <t>a10</t>
  </si>
  <si>
    <t>mamynat</t>
  </si>
  <si>
    <t>крем eva</t>
  </si>
  <si>
    <t>белые летние джинсы женские</t>
  </si>
  <si>
    <t>удлинитель штока</t>
  </si>
  <si>
    <t>щебенка</t>
  </si>
  <si>
    <t>мишки спокойствие</t>
  </si>
  <si>
    <t>колготки levante</t>
  </si>
  <si>
    <t>deroma</t>
  </si>
  <si>
    <t>оружие кс го</t>
  </si>
  <si>
    <t>oscar de la renta parfums</t>
  </si>
  <si>
    <t>штаны champion</t>
  </si>
  <si>
    <t>орк</t>
  </si>
  <si>
    <t>38792100</t>
  </si>
  <si>
    <t>red fox рюкзак</t>
  </si>
  <si>
    <t>белита шампунь безсульфатный</t>
  </si>
  <si>
    <t>хлопковые костюмы</t>
  </si>
  <si>
    <t>чехол на honor 10 lite прозрачный</t>
  </si>
  <si>
    <t>мазь тридерм</t>
  </si>
  <si>
    <t>70050002</t>
  </si>
  <si>
    <t>лента российский флаг</t>
  </si>
  <si>
    <t>защитное стекло на redmi note 7 xiaomi</t>
  </si>
  <si>
    <t xml:space="preserve">попона </t>
  </si>
  <si>
    <t>свечки 18</t>
  </si>
  <si>
    <t>linea</t>
  </si>
  <si>
    <t>ce rave</t>
  </si>
  <si>
    <t>челси замша</t>
  </si>
  <si>
    <t>атласный женский костюм</t>
  </si>
  <si>
    <t>69422746</t>
  </si>
  <si>
    <t>андрей гартвич</t>
  </si>
  <si>
    <t>джон максвелл</t>
  </si>
  <si>
    <t>кондиционер несмываемый</t>
  </si>
  <si>
    <t>effectbio</t>
  </si>
  <si>
    <t>61698043</t>
  </si>
  <si>
    <t>бесболки мужские</t>
  </si>
  <si>
    <t>sweet dream</t>
  </si>
  <si>
    <t>полупальто из альпаки</t>
  </si>
  <si>
    <t>набор медсестры</t>
  </si>
  <si>
    <t>сетка на форточку</t>
  </si>
  <si>
    <t>маленький рюкзак мужской</t>
  </si>
  <si>
    <t xml:space="preserve">медальки </t>
  </si>
  <si>
    <t>плащ женский весенний стеганный</t>
  </si>
  <si>
    <t>kotofey мальчики кроссовки</t>
  </si>
  <si>
    <t>замшевые мужские туфли</t>
  </si>
  <si>
    <t>цветные носки женские</t>
  </si>
  <si>
    <t>серьги бутылочки</t>
  </si>
  <si>
    <t xml:space="preserve">джинсы женские свободные </t>
  </si>
  <si>
    <t>чехол книжка на redmi note 9 pro</t>
  </si>
  <si>
    <t>seramis грунт</t>
  </si>
  <si>
    <t>daeng</t>
  </si>
  <si>
    <t>майка со шнуровкой</t>
  </si>
  <si>
    <t>парашок персил</t>
  </si>
  <si>
    <t>мужской спортивный костюм большого размера</t>
  </si>
  <si>
    <t>дренажный чай</t>
  </si>
  <si>
    <t>брюки 134</t>
  </si>
  <si>
    <t>galaxy a22s 5g</t>
  </si>
  <si>
    <t>носки 100 пар</t>
  </si>
  <si>
    <t>toys from andryushka</t>
  </si>
  <si>
    <t>ненни 4</t>
  </si>
  <si>
    <t>лего техник грузовик</t>
  </si>
  <si>
    <t>летние брюки широкие женские</t>
  </si>
  <si>
    <t>house brand одежда</t>
  </si>
  <si>
    <t>beyond time</t>
  </si>
  <si>
    <t>клевер газон</t>
  </si>
  <si>
    <t>красовки женский</t>
  </si>
  <si>
    <t>магнитные наушники</t>
  </si>
  <si>
    <t xml:space="preserve">bloom база </t>
  </si>
  <si>
    <t xml:space="preserve">секаторы </t>
  </si>
  <si>
    <t>25895406</t>
  </si>
  <si>
    <t xml:space="preserve">игрушка медведь </t>
  </si>
  <si>
    <t>астанина</t>
  </si>
  <si>
    <t xml:space="preserve">тимотей </t>
  </si>
  <si>
    <t>26878601</t>
  </si>
  <si>
    <t>томас фелан</t>
  </si>
  <si>
    <t>тарталетка</t>
  </si>
  <si>
    <t xml:space="preserve">reebok куртка </t>
  </si>
  <si>
    <t>слад kids</t>
  </si>
  <si>
    <t>гринфилд малина</t>
  </si>
  <si>
    <t>лента на углы</t>
  </si>
  <si>
    <t>фитнес-резинка</t>
  </si>
  <si>
    <t>фома детский</t>
  </si>
  <si>
    <t>биотэл</t>
  </si>
  <si>
    <t>термо шорты мужские</t>
  </si>
  <si>
    <t>елизар паста</t>
  </si>
  <si>
    <t>luxe moda</t>
  </si>
  <si>
    <t>лоток железный</t>
  </si>
  <si>
    <t xml:space="preserve">parmalat </t>
  </si>
  <si>
    <t>носки леди баг</t>
  </si>
  <si>
    <t>15570360</t>
  </si>
  <si>
    <t>подвески на троих</t>
  </si>
  <si>
    <t>hask кондиционер</t>
  </si>
  <si>
    <t>50145739</t>
  </si>
  <si>
    <t>плюшки</t>
  </si>
  <si>
    <t>женские духи арабские</t>
  </si>
  <si>
    <t>нан опти про 1</t>
  </si>
  <si>
    <t>гриль сковорода газ</t>
  </si>
  <si>
    <t>протеин шелка</t>
  </si>
  <si>
    <t>шариковый женский дезодорант</t>
  </si>
  <si>
    <t>артикул 66936601</t>
  </si>
  <si>
    <t xml:space="preserve"> kiabi</t>
  </si>
  <si>
    <t>техномир</t>
  </si>
  <si>
    <t>первые сказки</t>
  </si>
  <si>
    <t xml:space="preserve">чехол наруто </t>
  </si>
  <si>
    <t>новогодние открытки</t>
  </si>
  <si>
    <t>шото тодороки</t>
  </si>
  <si>
    <t>soli</t>
  </si>
  <si>
    <t>помада catkin</t>
  </si>
  <si>
    <t>топотун</t>
  </si>
  <si>
    <t>шапка с микки маусом</t>
  </si>
  <si>
    <t>держатель ценника</t>
  </si>
  <si>
    <t>нижнее белье леани</t>
  </si>
  <si>
    <t>wee baby</t>
  </si>
  <si>
    <t>samy beauty</t>
  </si>
  <si>
    <t>dof</t>
  </si>
  <si>
    <t>растворимые напитки</t>
  </si>
  <si>
    <t>серьги в виде мишек</t>
  </si>
  <si>
    <t xml:space="preserve">костюм повара </t>
  </si>
  <si>
    <t>true love</t>
  </si>
  <si>
    <t>фотореквизит</t>
  </si>
  <si>
    <t>ароматические палочки ваниль</t>
  </si>
  <si>
    <t>bha aha</t>
  </si>
  <si>
    <t>journey духи</t>
  </si>
  <si>
    <t>рюкзак женский прозрачный</t>
  </si>
  <si>
    <t>наушники  с микрофоном</t>
  </si>
  <si>
    <t>клотримазол мазь</t>
  </si>
  <si>
    <t>пари</t>
  </si>
  <si>
    <t>дове</t>
  </si>
  <si>
    <t>блокнот в клетку на спирали</t>
  </si>
  <si>
    <t>sokolov серьги золото детские</t>
  </si>
  <si>
    <t>маска с хелоу кити</t>
  </si>
  <si>
    <t>трафарет строительный</t>
  </si>
  <si>
    <t>66485481</t>
  </si>
  <si>
    <t>сборник рецептов</t>
  </si>
  <si>
    <t>spf пудра</t>
  </si>
  <si>
    <t>44675810</t>
  </si>
  <si>
    <t>апликатор кузнецова валик</t>
  </si>
  <si>
    <t>molly home</t>
  </si>
  <si>
    <t>картридж 655</t>
  </si>
  <si>
    <t>нашивка флаг ссср</t>
  </si>
  <si>
    <t>варежки пуховые</t>
  </si>
  <si>
    <t>редми ноте 10</t>
  </si>
  <si>
    <t xml:space="preserve">фан дей </t>
  </si>
  <si>
    <t>упаковочные коробочки</t>
  </si>
  <si>
    <t>одежда на новорожденных мальчиков</t>
  </si>
  <si>
    <t>converse кепка</t>
  </si>
  <si>
    <t>шорты на мальчика 3 лет</t>
  </si>
  <si>
    <t>колодки тормозные форд</t>
  </si>
  <si>
    <t>термокружка с принтом</t>
  </si>
  <si>
    <t>агата кристи убийство</t>
  </si>
  <si>
    <t xml:space="preserve">костюм повседневный </t>
  </si>
  <si>
    <t xml:space="preserve">кюлоты брюки женские </t>
  </si>
  <si>
    <t>барбершоп бритва</t>
  </si>
  <si>
    <t>my cup of tea</t>
  </si>
  <si>
    <t xml:space="preserve">smart часы </t>
  </si>
  <si>
    <t>ультразвуковой отпугиватель кошек</t>
  </si>
  <si>
    <t>дерма е</t>
  </si>
  <si>
    <t>втон</t>
  </si>
  <si>
    <t>43818517</t>
  </si>
  <si>
    <t>брюки женские укороченные большие размеры</t>
  </si>
  <si>
    <t>женский маленький кошелек</t>
  </si>
  <si>
    <t>пробиолог</t>
  </si>
  <si>
    <t>чехол на хуавей y6 2019</t>
  </si>
  <si>
    <t>самокат kreis</t>
  </si>
  <si>
    <t>kid</t>
  </si>
  <si>
    <t xml:space="preserve">краска loreal </t>
  </si>
  <si>
    <t>боди женское на одно плечо</t>
  </si>
  <si>
    <t>samsung а 12</t>
  </si>
  <si>
    <t>чехол на хонер 10</t>
  </si>
  <si>
    <t>лифоны</t>
  </si>
  <si>
    <t>картина жираф</t>
  </si>
  <si>
    <t>стекло на 8 айфон</t>
  </si>
  <si>
    <t>кружка двойное дно</t>
  </si>
  <si>
    <t>текно</t>
  </si>
  <si>
    <t>хаги ваги кепка</t>
  </si>
  <si>
    <t>loriata</t>
  </si>
  <si>
    <t>colors of papaya</t>
  </si>
  <si>
    <t>расчечка</t>
  </si>
  <si>
    <t xml:space="preserve">расскраска по номерам </t>
  </si>
  <si>
    <t xml:space="preserve">селикагель </t>
  </si>
  <si>
    <t>милые ластики</t>
  </si>
  <si>
    <t>acne studios футболка</t>
  </si>
  <si>
    <t xml:space="preserve">blond </t>
  </si>
  <si>
    <t>точильный</t>
  </si>
  <si>
    <t>эротический костюм женский</t>
  </si>
  <si>
    <t>bio marine</t>
  </si>
  <si>
    <t>parfe 13</t>
  </si>
  <si>
    <t>парные кулоны best friends</t>
  </si>
  <si>
    <t>коврик туристический большой</t>
  </si>
  <si>
    <t>кофе давидов</t>
  </si>
  <si>
    <t>scarlett чайник электрический</t>
  </si>
  <si>
    <t>изгиб m</t>
  </si>
  <si>
    <t>sonun clo</t>
  </si>
  <si>
    <t>игрушка подвеска с вибрацией</t>
  </si>
  <si>
    <t>футбольные бутсы футзалки</t>
  </si>
  <si>
    <t>стекло на vivo</t>
  </si>
  <si>
    <t>zone</t>
  </si>
  <si>
    <t>антабакс порошок</t>
  </si>
  <si>
    <t>шапки женские тонкие</t>
  </si>
  <si>
    <t>свитшот женский tommy</t>
  </si>
  <si>
    <t xml:space="preserve">дисплей на iphone 7 </t>
  </si>
  <si>
    <t>kral</t>
  </si>
  <si>
    <t>спортивные штаны белые женские</t>
  </si>
  <si>
    <t>воротник на молнии</t>
  </si>
  <si>
    <t>чехол на samsung j4 plus 2018</t>
  </si>
  <si>
    <t>футболка марксизм</t>
  </si>
  <si>
    <t>браслет девушке</t>
  </si>
  <si>
    <t>кабель айфон 11</t>
  </si>
  <si>
    <t>микроволновка печь midea</t>
  </si>
  <si>
    <t>gloria jeans шорты трикотажные</t>
  </si>
  <si>
    <t>костюм неон</t>
  </si>
  <si>
    <t>бритвенные кассеты женские</t>
  </si>
  <si>
    <t>anal plug</t>
  </si>
  <si>
    <t>зидан</t>
  </si>
  <si>
    <t>vr очки с контроллер</t>
  </si>
  <si>
    <t>самсунг а71 телефон</t>
  </si>
  <si>
    <t>yammy mammy</t>
  </si>
  <si>
    <t>гольф 4 запчасти</t>
  </si>
  <si>
    <t>пижамные штаны широкие</t>
  </si>
  <si>
    <t>подставка под ногу</t>
  </si>
  <si>
    <t>чехол на poco f1</t>
  </si>
  <si>
    <t>сыворотка флюид</t>
  </si>
  <si>
    <t>духи эсте лаудер</t>
  </si>
  <si>
    <t>чехол на samsung с 10 плюс</t>
  </si>
  <si>
    <t>милора</t>
  </si>
  <si>
    <t>о чем думают экономисты</t>
  </si>
  <si>
    <t>адаптер micro sd</t>
  </si>
  <si>
    <t>термос тайга</t>
  </si>
  <si>
    <t>силицин</t>
  </si>
  <si>
    <t>маникюрный апарат</t>
  </si>
  <si>
    <t xml:space="preserve">леггинсы и топ </t>
  </si>
  <si>
    <t>иж 53</t>
  </si>
  <si>
    <t>шины летние r17 225 50</t>
  </si>
  <si>
    <t>чехол книжка на iphone 6 plus</t>
  </si>
  <si>
    <t>пазлы алфавит</t>
  </si>
  <si>
    <t>очки miu miu</t>
  </si>
  <si>
    <t>бикини топ</t>
  </si>
  <si>
    <t>чехол силиконовый на iphone 11</t>
  </si>
  <si>
    <t>фонарь факел</t>
  </si>
  <si>
    <t>рукава волейбольные</t>
  </si>
  <si>
    <t xml:space="preserve">цоколь </t>
  </si>
  <si>
    <t>детские широкие штаны</t>
  </si>
  <si>
    <t>22937922</t>
  </si>
  <si>
    <t>сникерв</t>
  </si>
  <si>
    <t>бисер кубический</t>
  </si>
  <si>
    <t xml:space="preserve">сумка трансформер </t>
  </si>
  <si>
    <t>poalina</t>
  </si>
  <si>
    <t>натура сиберика маска</t>
  </si>
  <si>
    <t>monica bellucci</t>
  </si>
  <si>
    <t>14484753</t>
  </si>
  <si>
    <t>clinique консилер</t>
  </si>
  <si>
    <t>защитное стекло редми 6</t>
  </si>
  <si>
    <t xml:space="preserve">футболеа </t>
  </si>
  <si>
    <t>тапочки из натуральной овчины</t>
  </si>
  <si>
    <t>кроссовки мужские asics волейбольные</t>
  </si>
  <si>
    <t>шампунь без sls и парабенов</t>
  </si>
  <si>
    <t>togas group</t>
  </si>
  <si>
    <t>26844022</t>
  </si>
  <si>
    <t>11200775</t>
  </si>
  <si>
    <t>газал беби вул</t>
  </si>
  <si>
    <t>кроссовки женские nike air max</t>
  </si>
  <si>
    <t>свечи с маслом черного тмина</t>
  </si>
  <si>
    <t xml:space="preserve">бюстгальтер сетка </t>
  </si>
  <si>
    <t>завтрак без сахара</t>
  </si>
  <si>
    <t>шапка мальчик весна</t>
  </si>
  <si>
    <t>ringo</t>
  </si>
  <si>
    <t>чудо пропись</t>
  </si>
  <si>
    <t>сабо котофей детские</t>
  </si>
  <si>
    <t>шампунь кетоконазол</t>
  </si>
  <si>
    <t>логотип киа</t>
  </si>
  <si>
    <t>re:food</t>
  </si>
  <si>
    <t>белье постельное семейное сатин</t>
  </si>
  <si>
    <t>платок оранжевый</t>
  </si>
  <si>
    <t xml:space="preserve">ковен озера шамплейн </t>
  </si>
  <si>
    <t>туфли персиковые</t>
  </si>
  <si>
    <t>блузки рубашки больших размеров</t>
  </si>
  <si>
    <t>eveline пилинг</t>
  </si>
  <si>
    <t>митч элбом</t>
  </si>
  <si>
    <t>саломон кроссовки женские</t>
  </si>
  <si>
    <t>calvin klein поло</t>
  </si>
  <si>
    <t>обновить</t>
  </si>
  <si>
    <t>брюки вечерние</t>
  </si>
  <si>
    <t>19939458</t>
  </si>
  <si>
    <t>удобрение калий фосфор</t>
  </si>
  <si>
    <t>низкий стол</t>
  </si>
  <si>
    <t>38687128</t>
  </si>
  <si>
    <t>thermalright</t>
  </si>
  <si>
    <t>chuck taylor all star</t>
  </si>
  <si>
    <t>сони телефон</t>
  </si>
  <si>
    <t>варенье из вишни</t>
  </si>
  <si>
    <t>мужской тренчкот</t>
  </si>
  <si>
    <t>medseven</t>
  </si>
  <si>
    <t>sferahome</t>
  </si>
  <si>
    <t>вейп.</t>
  </si>
  <si>
    <t>53478139</t>
  </si>
  <si>
    <t>держатель телефона в авто магнитный</t>
  </si>
  <si>
    <t>высокие кеды детские</t>
  </si>
  <si>
    <t>sven колонки</t>
  </si>
  <si>
    <t>7140114</t>
  </si>
  <si>
    <t xml:space="preserve"> benetton</t>
  </si>
  <si>
    <t>компресионные колготки</t>
  </si>
  <si>
    <t>мужские летние мокасины</t>
  </si>
  <si>
    <t>подставка под микрофон</t>
  </si>
  <si>
    <t xml:space="preserve">друшлак </t>
  </si>
  <si>
    <t>togo</t>
  </si>
  <si>
    <t>костюм спортивный желтый</t>
  </si>
  <si>
    <t xml:space="preserve">маленькие пакеты </t>
  </si>
  <si>
    <t>смартфон samsung galaxy m52</t>
  </si>
  <si>
    <t>кот батон 220 см</t>
  </si>
  <si>
    <t>джинсы на девочку широкие</t>
  </si>
  <si>
    <t>кепка синий пиксель</t>
  </si>
  <si>
    <t>bcn</t>
  </si>
  <si>
    <t>джинсы мом женские befree</t>
  </si>
  <si>
    <t>кардиган накидка</t>
  </si>
  <si>
    <t>сменный мешок</t>
  </si>
  <si>
    <t>зонтик детский человек паук</t>
  </si>
  <si>
    <t>золотой шелк керапластика</t>
  </si>
  <si>
    <t>ксенон h3</t>
  </si>
  <si>
    <t>68662054</t>
  </si>
  <si>
    <t>духи davidoff</t>
  </si>
  <si>
    <t>степман</t>
  </si>
  <si>
    <t>бифри джинсы бананы</t>
  </si>
  <si>
    <t>sokolov крестик серебро</t>
  </si>
  <si>
    <t>белье послеродовое</t>
  </si>
  <si>
    <t>велосипедки от nike</t>
  </si>
  <si>
    <t>12158413</t>
  </si>
  <si>
    <t>сплошной купальник женский больших размеров</t>
  </si>
  <si>
    <t>adprofit</t>
  </si>
  <si>
    <t xml:space="preserve">поезда </t>
  </si>
  <si>
    <t>12757026</t>
  </si>
  <si>
    <t>iphon x</t>
  </si>
  <si>
    <t>кружка олег</t>
  </si>
  <si>
    <t>тюль ширина 2 метра</t>
  </si>
  <si>
    <t>голубые джинсы трубы</t>
  </si>
  <si>
    <t>клапан предохранительный</t>
  </si>
  <si>
    <t>pretty lolita</t>
  </si>
  <si>
    <t>стаканы 0.5</t>
  </si>
  <si>
    <t>шуба из экомеха</t>
  </si>
  <si>
    <t>косметика биодерма</t>
  </si>
  <si>
    <t>пассито</t>
  </si>
  <si>
    <t>попкорн карамель</t>
  </si>
  <si>
    <t>худи и штаны детские</t>
  </si>
  <si>
    <t>61926314</t>
  </si>
  <si>
    <t>центр обувь</t>
  </si>
  <si>
    <t>наборы опытов</t>
  </si>
  <si>
    <t>флешка 64 гб микро</t>
  </si>
  <si>
    <t>костюм с щортами</t>
  </si>
  <si>
    <t>34035342</t>
  </si>
  <si>
    <t xml:space="preserve">перегонный куб </t>
  </si>
  <si>
    <t>купальник микро</t>
  </si>
  <si>
    <t xml:space="preserve">чехол realme c 21 </t>
  </si>
  <si>
    <t xml:space="preserve">ароматизатор автомобильный </t>
  </si>
  <si>
    <t>holls</t>
  </si>
  <si>
    <t xml:space="preserve">хаги ваги оранжевый </t>
  </si>
  <si>
    <t xml:space="preserve">рубашка кимоно </t>
  </si>
  <si>
    <t>белые изи</t>
  </si>
  <si>
    <t xml:space="preserve">куртки кожаные </t>
  </si>
  <si>
    <t xml:space="preserve">mozer </t>
  </si>
  <si>
    <t>корм влажный felix</t>
  </si>
  <si>
    <t>платье лет</t>
  </si>
  <si>
    <t>минибикини</t>
  </si>
  <si>
    <t>наклейки на ногти дисней</t>
  </si>
  <si>
    <t>беспрводные наушники</t>
  </si>
  <si>
    <t>женские кросовки черные</t>
  </si>
  <si>
    <t>антиперспирант мужской adidas</t>
  </si>
  <si>
    <t>35989562</t>
  </si>
  <si>
    <t>золотые серьги с сапфиром</t>
  </si>
  <si>
    <t>braun series 6</t>
  </si>
  <si>
    <t>искуственные ромашки</t>
  </si>
  <si>
    <t>huawei mediapad t5</t>
  </si>
  <si>
    <t>charles&amp;keith</t>
  </si>
  <si>
    <t>50314497</t>
  </si>
  <si>
    <t>черные брюки классические женские</t>
  </si>
  <si>
    <t>южный крест нож</t>
  </si>
  <si>
    <t>браслет с аквамарином</t>
  </si>
  <si>
    <t>фара на самокат</t>
  </si>
  <si>
    <t>ostin джемпер женский</t>
  </si>
  <si>
    <t>диски на ушм 125</t>
  </si>
  <si>
    <t>вивальди</t>
  </si>
  <si>
    <t>мотюль 2т</t>
  </si>
  <si>
    <t xml:space="preserve">набор серьги </t>
  </si>
  <si>
    <t>арвика</t>
  </si>
  <si>
    <t>омон машина</t>
  </si>
  <si>
    <t>фоторамка на подставке</t>
  </si>
  <si>
    <t>летние костюм</t>
  </si>
  <si>
    <t>колечко с бабочкой</t>
  </si>
  <si>
    <t>nomo обувь</t>
  </si>
  <si>
    <t>giftprom</t>
  </si>
  <si>
    <t>стекло huawei 20 lite</t>
  </si>
  <si>
    <t>игрушки соника</t>
  </si>
  <si>
    <t>azt</t>
  </si>
  <si>
    <t>53503689</t>
  </si>
  <si>
    <t>лавадо</t>
  </si>
  <si>
    <t>капли от течки</t>
  </si>
  <si>
    <t>клинок рассекающий демоноа</t>
  </si>
  <si>
    <t>женский зимний пуховик длинный</t>
  </si>
  <si>
    <t>грилль</t>
  </si>
  <si>
    <t>средство от пота и запаха</t>
  </si>
  <si>
    <t>танцы спорт танцы/гимнастика</t>
  </si>
  <si>
    <t>женские джинсы белые летние</t>
  </si>
  <si>
    <t>лего гонки</t>
  </si>
  <si>
    <t>30398598</t>
  </si>
  <si>
    <t>медный поднос</t>
  </si>
  <si>
    <t>линзы цветные -2,5</t>
  </si>
  <si>
    <t>сумочка из жемчуга</t>
  </si>
  <si>
    <t>мадамо</t>
  </si>
  <si>
    <t xml:space="preserve">пробники духи </t>
  </si>
  <si>
    <t>очки циклоп</t>
  </si>
  <si>
    <t>силекон</t>
  </si>
  <si>
    <t>пастель mungyo</t>
  </si>
  <si>
    <t>gifanni</t>
  </si>
  <si>
    <t>реалми gt</t>
  </si>
  <si>
    <t xml:space="preserve">модные штаны </t>
  </si>
  <si>
    <t>игрушка смурфик</t>
  </si>
  <si>
    <t>слайды на ногти</t>
  </si>
  <si>
    <t>женские валенки</t>
  </si>
  <si>
    <t>станок бритвенный женский</t>
  </si>
  <si>
    <t>fosta бандаж</t>
  </si>
  <si>
    <t>тапочки на резинке</t>
  </si>
  <si>
    <t>vivienne sabo retouch</t>
  </si>
  <si>
    <t>beriotti</t>
  </si>
  <si>
    <t>детский чай спокойной ночи</t>
  </si>
  <si>
    <t>джинсы с высокой посадкой на резинке</t>
  </si>
  <si>
    <t>rouge signature</t>
  </si>
  <si>
    <t>белье кружево</t>
  </si>
  <si>
    <t>the office сериал</t>
  </si>
  <si>
    <t>38671168</t>
  </si>
  <si>
    <t xml:space="preserve">распив </t>
  </si>
  <si>
    <t>lego bmw</t>
  </si>
  <si>
    <t>фартук на платье</t>
  </si>
  <si>
    <t>куртка north the face</t>
  </si>
  <si>
    <t>battle fire store</t>
  </si>
  <si>
    <t>burberry часы</t>
  </si>
  <si>
    <t>купальник детский закрытый</t>
  </si>
  <si>
    <t>жилет женский демисезонный</t>
  </si>
  <si>
    <t>ds18b20</t>
  </si>
  <si>
    <t>53830190</t>
  </si>
  <si>
    <t>чепчик детский</t>
  </si>
  <si>
    <t>белые туфли без каблука</t>
  </si>
  <si>
    <t>kapiliehome</t>
  </si>
  <si>
    <t>юнилайн</t>
  </si>
  <si>
    <t>grass professional</t>
  </si>
  <si>
    <t>сумка с широким ремешком</t>
  </si>
  <si>
    <t>платье женское в стиле бохо</t>
  </si>
  <si>
    <t>leari</t>
  </si>
  <si>
    <t xml:space="preserve">носки детские хлопок </t>
  </si>
  <si>
    <t xml:space="preserve">пудры </t>
  </si>
  <si>
    <t>аспиратор аквалор</t>
  </si>
  <si>
    <t>батончик протеин</t>
  </si>
  <si>
    <t>постельное белье на резинке 200х220</t>
  </si>
  <si>
    <t>39175535</t>
  </si>
  <si>
    <t>брелок в виде коробки передач</t>
  </si>
  <si>
    <t>агуша с соком</t>
  </si>
  <si>
    <t>полипропилен лист</t>
  </si>
  <si>
    <t>трусы женские прибалтика</t>
  </si>
  <si>
    <t>не дай мне упасть книга</t>
  </si>
  <si>
    <t>гагарин футболка</t>
  </si>
  <si>
    <t xml:space="preserve">пиджак синий </t>
  </si>
  <si>
    <t>бейсболка чудо-кроха</t>
  </si>
  <si>
    <t>плоскорез садовый</t>
  </si>
  <si>
    <t>твое куртка рубашка</t>
  </si>
  <si>
    <t>краска радуга</t>
  </si>
  <si>
    <t>самокат двухколесный 145</t>
  </si>
  <si>
    <t>gloss bb</t>
  </si>
  <si>
    <t>телефон кнопочный нокиа</t>
  </si>
  <si>
    <t>кружка кс го</t>
  </si>
  <si>
    <t>эпил профи</t>
  </si>
  <si>
    <t>28799431</t>
  </si>
  <si>
    <t>немецкие конфеты</t>
  </si>
  <si>
    <t>джемпер мужской оверсайз</t>
  </si>
  <si>
    <t>игрушечные лошади</t>
  </si>
  <si>
    <t>airdots xiaomi</t>
  </si>
  <si>
    <t>блекаут жалюзи</t>
  </si>
  <si>
    <t>защитное стекло самсунг а01</t>
  </si>
  <si>
    <t>all you need</t>
  </si>
  <si>
    <t>walkers</t>
  </si>
  <si>
    <t>шоколадный фондан</t>
  </si>
  <si>
    <t>брюки мужские класика</t>
  </si>
  <si>
    <t>витамин б2</t>
  </si>
  <si>
    <t>kotany</t>
  </si>
  <si>
    <t>моменто мори</t>
  </si>
  <si>
    <t>шнурки неоновые</t>
  </si>
  <si>
    <t>пустые коробки</t>
  </si>
  <si>
    <t>бивис и батхед</t>
  </si>
  <si>
    <t>костюм папуаса</t>
  </si>
  <si>
    <t>almera g15</t>
  </si>
  <si>
    <t>карманный справочник по истории</t>
  </si>
  <si>
    <t>52718995</t>
  </si>
  <si>
    <t>49561141</t>
  </si>
  <si>
    <t>kindersocks</t>
  </si>
  <si>
    <t>dr hauschka крем</t>
  </si>
  <si>
    <t>костюм спортивный с коротким рукавом</t>
  </si>
  <si>
    <t>trendy 105</t>
  </si>
  <si>
    <t>разгрузочный ремень</t>
  </si>
  <si>
    <t xml:space="preserve">пранки </t>
  </si>
  <si>
    <t>худи new balance мужское</t>
  </si>
  <si>
    <t>парфюм набор</t>
  </si>
  <si>
    <t>мокасины на широкую ногу женские</t>
  </si>
  <si>
    <t>адидас вода</t>
  </si>
  <si>
    <t>калаут</t>
  </si>
  <si>
    <t>децис профи</t>
  </si>
  <si>
    <t>чехол oneplus 7 pro</t>
  </si>
  <si>
    <t>acb</t>
  </si>
  <si>
    <t>берлинго ранец</t>
  </si>
  <si>
    <t>6557599</t>
  </si>
  <si>
    <t>шаосин</t>
  </si>
  <si>
    <t>моли мед</t>
  </si>
  <si>
    <t xml:space="preserve">чехлы на редми </t>
  </si>
  <si>
    <t>донгслив женский</t>
  </si>
  <si>
    <t>бдсм ремни</t>
  </si>
  <si>
    <t xml:space="preserve">sela толстовка </t>
  </si>
  <si>
    <t>протеин do4a</t>
  </si>
  <si>
    <t>радианс</t>
  </si>
  <si>
    <t>vtech бип</t>
  </si>
  <si>
    <t>алышева</t>
  </si>
  <si>
    <t>almera classic</t>
  </si>
  <si>
    <t>zontok</t>
  </si>
  <si>
    <t>микро зелень семена</t>
  </si>
  <si>
    <t>чехол на телефон realme c21 детский</t>
  </si>
  <si>
    <t>51443327</t>
  </si>
  <si>
    <t>леттерман</t>
  </si>
  <si>
    <t>полесье машинки</t>
  </si>
  <si>
    <t>мотоцикл восход</t>
  </si>
  <si>
    <t>кедровый напиток</t>
  </si>
  <si>
    <t xml:space="preserve">капус сыворотка </t>
  </si>
  <si>
    <t>очки солнечные мужские стекло</t>
  </si>
  <si>
    <t>стрит бит</t>
  </si>
  <si>
    <t>wahl beret</t>
  </si>
  <si>
    <t>арт&amp;алек</t>
  </si>
  <si>
    <t>redmi 9t смартфон</t>
  </si>
  <si>
    <t>фсо мини</t>
  </si>
  <si>
    <t>штаны h&amp;m</t>
  </si>
  <si>
    <t>g001770a2</t>
  </si>
  <si>
    <t>71358547</t>
  </si>
  <si>
    <t>fairy таблетки</t>
  </si>
  <si>
    <t>торшер camelion</t>
  </si>
  <si>
    <t>чехол на 11 iphone найк</t>
  </si>
  <si>
    <t>bioderma sebium global</t>
  </si>
  <si>
    <t>99 франков</t>
  </si>
  <si>
    <t>медицинский фартук</t>
  </si>
  <si>
    <t>nestle gold</t>
  </si>
  <si>
    <t>wool_mir</t>
  </si>
  <si>
    <t>джинсы climber</t>
  </si>
  <si>
    <t>наклейки очень странные дела</t>
  </si>
  <si>
    <t>плюшевый ковер</t>
  </si>
  <si>
    <t>комбинезон детский на молнии</t>
  </si>
  <si>
    <t>стекло на часы samsung</t>
  </si>
  <si>
    <t>насадка oral-b</t>
  </si>
  <si>
    <t>ботфорти женские</t>
  </si>
  <si>
    <t xml:space="preserve">утюг филипс </t>
  </si>
  <si>
    <t xml:space="preserve">чехол самсунг а 50 </t>
  </si>
  <si>
    <t>el tempo туфли</t>
  </si>
  <si>
    <t>витамин кальций</t>
  </si>
  <si>
    <t>njg ;tycrbq</t>
  </si>
  <si>
    <t>набор на 55 предметов</t>
  </si>
  <si>
    <t>прогулка</t>
  </si>
  <si>
    <t xml:space="preserve">lipo 6 </t>
  </si>
  <si>
    <t>швабра smart белый кот</t>
  </si>
  <si>
    <t>модульный коврик массажный</t>
  </si>
  <si>
    <t>наклейки смайлик</t>
  </si>
  <si>
    <t>защитное стекло на а51</t>
  </si>
  <si>
    <t>халат женский тонкий</t>
  </si>
  <si>
    <t>де агостини</t>
  </si>
  <si>
    <t>king nafoods group</t>
  </si>
  <si>
    <t>62934616</t>
  </si>
  <si>
    <t>халат на запахе</t>
  </si>
  <si>
    <t>mexx fresh man</t>
  </si>
  <si>
    <t>искусственные ресницы</t>
  </si>
  <si>
    <t>mora 2000</t>
  </si>
  <si>
    <t>тетрес</t>
  </si>
  <si>
    <t>томилка</t>
  </si>
  <si>
    <t>milky way шоколад</t>
  </si>
  <si>
    <t>чудо шар</t>
  </si>
  <si>
    <t>сандали белвест</t>
  </si>
  <si>
    <t>violeta by mango брюки</t>
  </si>
  <si>
    <t xml:space="preserve">маленькие салфетки </t>
  </si>
  <si>
    <t>штаны спартивные</t>
  </si>
  <si>
    <t>42298504</t>
  </si>
  <si>
    <t>игрик</t>
  </si>
  <si>
    <t>glance женский</t>
  </si>
  <si>
    <t>plastic paradise</t>
  </si>
  <si>
    <t>lime топы</t>
  </si>
  <si>
    <t>узкие брюки мужские</t>
  </si>
  <si>
    <t>ollin шампунь мужской</t>
  </si>
  <si>
    <t>72227704</t>
  </si>
  <si>
    <t>свитер женский с принтом</t>
  </si>
  <si>
    <t>фаберлик освежители воздуха</t>
  </si>
  <si>
    <t>wi-fi роутер с sim-картой</t>
  </si>
  <si>
    <t xml:space="preserve">шоколадные духи </t>
  </si>
  <si>
    <t>lagema</t>
  </si>
  <si>
    <t>телевизор lg 75 дюймов</t>
  </si>
  <si>
    <t xml:space="preserve">футболка asics </t>
  </si>
  <si>
    <t>купальник 134</t>
  </si>
  <si>
    <t>тюль 140</t>
  </si>
  <si>
    <t>33343325</t>
  </si>
  <si>
    <t>черные мужские шорты</t>
  </si>
  <si>
    <t>мужские спортивные майки</t>
  </si>
  <si>
    <t>статуэтка награда</t>
  </si>
  <si>
    <t>38419604</t>
  </si>
  <si>
    <t>вечернее платье голубое</t>
  </si>
  <si>
    <t>увлажнитель h2o</t>
  </si>
  <si>
    <t>булавы 45 см</t>
  </si>
  <si>
    <t>befree трусы женские</t>
  </si>
  <si>
    <t>cmielow рококо</t>
  </si>
  <si>
    <t>лемон</t>
  </si>
  <si>
    <t>пастельное белье хлопок</t>
  </si>
  <si>
    <t>waistline белье</t>
  </si>
  <si>
    <t>подгузники размер 4</t>
  </si>
  <si>
    <t>мултиметр</t>
  </si>
  <si>
    <t>zala</t>
  </si>
  <si>
    <t>черные туфли женские на каблуке</t>
  </si>
  <si>
    <t>топпинг шоколадный</t>
  </si>
  <si>
    <t>ваза под печенье</t>
  </si>
  <si>
    <t>effaclar сыворотка</t>
  </si>
  <si>
    <t>59748558</t>
  </si>
  <si>
    <t>пазл волк</t>
  </si>
  <si>
    <t xml:space="preserve">double </t>
  </si>
  <si>
    <t>шнур с сердечником 5 мм</t>
  </si>
  <si>
    <t>сандали высокие</t>
  </si>
  <si>
    <t>charles keith сумка</t>
  </si>
  <si>
    <t xml:space="preserve">ева мозаик моно </t>
  </si>
  <si>
    <t>наушники без проводные детские</t>
  </si>
  <si>
    <t>чехол xiaomi mi note 10</t>
  </si>
  <si>
    <t xml:space="preserve">прокол </t>
  </si>
  <si>
    <t>конверт под деньги</t>
  </si>
  <si>
    <t>фармавита краска</t>
  </si>
  <si>
    <t>miracle gel</t>
  </si>
  <si>
    <t>eveline бронзер</t>
  </si>
  <si>
    <t>однотонное худи</t>
  </si>
  <si>
    <t>родохитон</t>
  </si>
  <si>
    <t xml:space="preserve">пакеты большие </t>
  </si>
  <si>
    <t>платье хлопок макси</t>
  </si>
  <si>
    <t>набор рюкзак пенал сумка</t>
  </si>
  <si>
    <t>46290395</t>
  </si>
  <si>
    <t>белые тканевые кеды</t>
  </si>
  <si>
    <t>otanuki</t>
  </si>
  <si>
    <t>кросовки наруто</t>
  </si>
  <si>
    <t>набор головок ударных</t>
  </si>
  <si>
    <t>zara кофта</t>
  </si>
  <si>
    <t>tender care</t>
  </si>
  <si>
    <t>читас</t>
  </si>
  <si>
    <t>куртки мужские бомбер</t>
  </si>
  <si>
    <t>подвеска кулон сердце</t>
  </si>
  <si>
    <t>kuniboo</t>
  </si>
  <si>
    <t>джоггеры на резинке</t>
  </si>
  <si>
    <t>60467917</t>
  </si>
  <si>
    <t>forsse virta</t>
  </si>
  <si>
    <t xml:space="preserve">купить </t>
  </si>
  <si>
    <t>чехол s9 plus samsung</t>
  </si>
  <si>
    <t>66948091</t>
  </si>
  <si>
    <t>ralf ringer мужские</t>
  </si>
  <si>
    <t>книга поттер гарри</t>
  </si>
  <si>
    <t>повербанк samsung</t>
  </si>
  <si>
    <t>салфетки бумажные сиреневые</t>
  </si>
  <si>
    <t>духи perceive</t>
  </si>
  <si>
    <t>зонт samsonite</t>
  </si>
  <si>
    <t>43082950</t>
  </si>
  <si>
    <t>пакет на др</t>
  </si>
  <si>
    <t>79</t>
  </si>
  <si>
    <t>73246081</t>
  </si>
  <si>
    <t>носки длинные женские набор</t>
  </si>
  <si>
    <t>герцина</t>
  </si>
  <si>
    <t>уход за волосами как в салоне</t>
  </si>
  <si>
    <t>несси</t>
  </si>
  <si>
    <t>xlr jack</t>
  </si>
  <si>
    <t>шлопки</t>
  </si>
  <si>
    <t>смартфон samsung а72</t>
  </si>
  <si>
    <t>зеркало узкое</t>
  </si>
  <si>
    <t>pro plan optiderma</t>
  </si>
  <si>
    <t>27998190</t>
  </si>
  <si>
    <t>худи женское спортивное</t>
  </si>
  <si>
    <t>жвачки ментос</t>
  </si>
  <si>
    <t>концертный костюм</t>
  </si>
  <si>
    <t>джефф линдсей</t>
  </si>
  <si>
    <t>ellie by rinakutz</t>
  </si>
  <si>
    <t>игрушка марио</t>
  </si>
  <si>
    <t>estel термозащита спрей</t>
  </si>
  <si>
    <t>магнит в авто</t>
  </si>
  <si>
    <t>футболка харли квинн</t>
  </si>
  <si>
    <t>в клеточку</t>
  </si>
  <si>
    <t>isabelle</t>
  </si>
  <si>
    <t>53893461</t>
  </si>
  <si>
    <t>акувью линзы</t>
  </si>
  <si>
    <t>samsung galaxy m52 чехол</t>
  </si>
  <si>
    <t>прокладки гигиенические naturella</t>
  </si>
  <si>
    <t>zipper</t>
  </si>
  <si>
    <t>костюм брюсный</t>
  </si>
  <si>
    <t>венокорсет</t>
  </si>
  <si>
    <t>маска убийцы</t>
  </si>
  <si>
    <t>покрытие настольное</t>
  </si>
  <si>
    <t>золотое кольцо женское топаз</t>
  </si>
  <si>
    <t>cityflex</t>
  </si>
  <si>
    <t>махровые колготки</t>
  </si>
  <si>
    <t>цепочка чокер серебро</t>
  </si>
  <si>
    <t>kiss beauty 3d тушь</t>
  </si>
  <si>
    <t>смартфоны nokia</t>
  </si>
  <si>
    <t>край озер</t>
  </si>
  <si>
    <t>andrea fashion</t>
  </si>
  <si>
    <t>lamart</t>
  </si>
  <si>
    <t>занимаюсь математикой</t>
  </si>
  <si>
    <t>домик из фетра</t>
  </si>
  <si>
    <t>воскоплав и воск</t>
  </si>
  <si>
    <t>гел лак топ</t>
  </si>
  <si>
    <t>flexmetal</t>
  </si>
  <si>
    <t>контейнер с прессом</t>
  </si>
  <si>
    <t>45070853</t>
  </si>
  <si>
    <t xml:space="preserve">рюгзаки </t>
  </si>
  <si>
    <t>пиджак женский с коротким рукавом</t>
  </si>
  <si>
    <t xml:space="preserve">калоприемник </t>
  </si>
  <si>
    <t>сандалии рибок</t>
  </si>
  <si>
    <t>curoprox</t>
  </si>
  <si>
    <t>косметика эвелина</t>
  </si>
  <si>
    <t>ekomake</t>
  </si>
  <si>
    <t>экомагазин</t>
  </si>
  <si>
    <t>котенок и волшебный гараж</t>
  </si>
  <si>
    <t>visavis трусы</t>
  </si>
  <si>
    <t>на брительках</t>
  </si>
  <si>
    <t>ока вока</t>
  </si>
  <si>
    <t>батарейки пальчиковые энерджайзер</t>
  </si>
  <si>
    <t>костюм женский бирюзовый</t>
  </si>
  <si>
    <t>джинсы straight женские</t>
  </si>
  <si>
    <t>сушенный лук</t>
  </si>
  <si>
    <t>marma</t>
  </si>
  <si>
    <t>53653782</t>
  </si>
  <si>
    <t>ms kiss</t>
  </si>
  <si>
    <t xml:space="preserve">книга вали карнавал </t>
  </si>
  <si>
    <t>sonjon</t>
  </si>
  <si>
    <t>585 золотые кольца серьги</t>
  </si>
  <si>
    <t>сумка в полоску</t>
  </si>
  <si>
    <t>штаны строительные</t>
  </si>
  <si>
    <t>антисептик дольче milk</t>
  </si>
  <si>
    <t>платое</t>
  </si>
  <si>
    <t>точка обмана</t>
  </si>
  <si>
    <t>босоножки obba</t>
  </si>
  <si>
    <t>палаццо брюки женские</t>
  </si>
  <si>
    <t>сковорода 10 см</t>
  </si>
  <si>
    <t>джинсы мужские с высокой талией</t>
  </si>
  <si>
    <t>масло мотюль 7100</t>
  </si>
  <si>
    <t>имодиум</t>
  </si>
  <si>
    <t>martox</t>
  </si>
  <si>
    <t xml:space="preserve">ruta </t>
  </si>
  <si>
    <t xml:space="preserve">носки белые найк </t>
  </si>
  <si>
    <t>детские продукты игрушки</t>
  </si>
  <si>
    <t>чехол guess xr</t>
  </si>
  <si>
    <t>журавлик шапка головные уборы</t>
  </si>
  <si>
    <t>игрушки инфинити надо</t>
  </si>
  <si>
    <t>35428495</t>
  </si>
  <si>
    <t>эстель чистый цвет</t>
  </si>
  <si>
    <t>28522372</t>
  </si>
  <si>
    <t>лосьон с блестками</t>
  </si>
  <si>
    <t>спрей от запаха пота</t>
  </si>
  <si>
    <t>подушка луна</t>
  </si>
  <si>
    <t>стимулирующее кольцо</t>
  </si>
  <si>
    <t>мусульманские картинки</t>
  </si>
  <si>
    <t>28808411</t>
  </si>
  <si>
    <t>4965934</t>
  </si>
  <si>
    <t xml:space="preserve">silver spoon </t>
  </si>
  <si>
    <t>валерианка</t>
  </si>
  <si>
    <t>шекспир комедии</t>
  </si>
  <si>
    <t>мерный стакан 50 мл</t>
  </si>
  <si>
    <t>машина автомат</t>
  </si>
  <si>
    <t>горный хрусталь серьги</t>
  </si>
  <si>
    <t>karcher sc 4</t>
  </si>
  <si>
    <t>швабра boomjoy</t>
  </si>
  <si>
    <t>сиамский кот</t>
  </si>
  <si>
    <t>15848004</t>
  </si>
  <si>
    <t>постельное белье bts</t>
  </si>
  <si>
    <t>15630498</t>
  </si>
  <si>
    <t>алиса вышивка крестом набор</t>
  </si>
  <si>
    <t>коыта на молнии</t>
  </si>
  <si>
    <t>стол косметолога</t>
  </si>
  <si>
    <t>нар</t>
  </si>
  <si>
    <t>zoskin</t>
  </si>
  <si>
    <t>серьги золотые с сапфиром</t>
  </si>
  <si>
    <t>сережки разные</t>
  </si>
  <si>
    <t>выкройка брюк</t>
  </si>
  <si>
    <t>тонзилор</t>
  </si>
  <si>
    <t>набор индукционной посуды</t>
  </si>
  <si>
    <t>термометр omron</t>
  </si>
  <si>
    <t>бананы в глазури</t>
  </si>
  <si>
    <t>зипка адидас</t>
  </si>
  <si>
    <t>леггинсы светлые</t>
  </si>
  <si>
    <t>много разовые бахилы</t>
  </si>
  <si>
    <t xml:space="preserve">xiaomi mi band 6 </t>
  </si>
  <si>
    <t>интерьер детской</t>
  </si>
  <si>
    <t>abec-7</t>
  </si>
  <si>
    <t>джинсы вестланд</t>
  </si>
  <si>
    <t>18477297</t>
  </si>
  <si>
    <t>case logic</t>
  </si>
  <si>
    <t>samsung s6</t>
  </si>
  <si>
    <t>30424050</t>
  </si>
  <si>
    <t>наклейки мишки</t>
  </si>
  <si>
    <t>экран на айфон 7+</t>
  </si>
  <si>
    <t>платье желтое офис</t>
  </si>
  <si>
    <t>dido</t>
  </si>
  <si>
    <t>на окна ограничитель</t>
  </si>
  <si>
    <t>ника дезинфицирующее средство</t>
  </si>
  <si>
    <t>mems by colepen</t>
  </si>
  <si>
    <t>бейсболка мвд</t>
  </si>
  <si>
    <t>topo fortunato</t>
  </si>
  <si>
    <t>313005002</t>
  </si>
  <si>
    <t>milk cotton</t>
  </si>
  <si>
    <t>шторм войны</t>
  </si>
  <si>
    <t>веледа под подгузник</t>
  </si>
  <si>
    <t>11994888</t>
  </si>
  <si>
    <t>orzu</t>
  </si>
  <si>
    <t>51842000</t>
  </si>
  <si>
    <t>67061771</t>
  </si>
  <si>
    <t>30040142</t>
  </si>
  <si>
    <t>73701938</t>
  </si>
  <si>
    <t>начала химии</t>
  </si>
  <si>
    <t>фигурки one piece</t>
  </si>
  <si>
    <t>футболки с цепочкой</t>
  </si>
  <si>
    <t>конфеты кремлина микс</t>
  </si>
  <si>
    <t>мазь активист</t>
  </si>
  <si>
    <t>рыбоглаз</t>
  </si>
  <si>
    <t xml:space="preserve">класс убийц </t>
  </si>
  <si>
    <t xml:space="preserve">надпись на стену </t>
  </si>
  <si>
    <t>рассказы о гагарине</t>
  </si>
  <si>
    <t>кроссбоди женские сумки</t>
  </si>
  <si>
    <t>lomond этикетка</t>
  </si>
  <si>
    <t>тушь ysl</t>
  </si>
  <si>
    <t>варежки детские на весну</t>
  </si>
  <si>
    <t>шнуровка дерево</t>
  </si>
  <si>
    <t>платье трикотаж женское</t>
  </si>
  <si>
    <t>джинсы женские с высокой посадкой зауженные рваные</t>
  </si>
  <si>
    <t>рогатка со стрелами</t>
  </si>
  <si>
    <t>5195784</t>
  </si>
  <si>
    <t>обруч 90 см</t>
  </si>
  <si>
    <t>измельчитель тефаль</t>
  </si>
  <si>
    <t>халат женский на молнии больших размеров</t>
  </si>
  <si>
    <t>urazaev shop</t>
  </si>
  <si>
    <t>белое худи твое</t>
  </si>
  <si>
    <t>женские шорты с высокой посадкой</t>
  </si>
  <si>
    <t>счастливые носки</t>
  </si>
  <si>
    <t>vans old</t>
  </si>
  <si>
    <t>чехол велосипед</t>
  </si>
  <si>
    <t>28929951</t>
  </si>
  <si>
    <t>инициатива</t>
  </si>
  <si>
    <t>наушники i9s</t>
  </si>
  <si>
    <t>кулоты</t>
  </si>
  <si>
    <t>антистресс игрушки тыкать</t>
  </si>
  <si>
    <t>morkovki_iz_duhovki</t>
  </si>
  <si>
    <t xml:space="preserve">трос буксировочный </t>
  </si>
  <si>
    <t>душ насадка</t>
  </si>
  <si>
    <t>свободное короткое платье</t>
  </si>
  <si>
    <t>блок ролик с подшипником</t>
  </si>
  <si>
    <t>ludmila</t>
  </si>
  <si>
    <t>маленькие холодильники</t>
  </si>
  <si>
    <t xml:space="preserve">солнечные женские очки </t>
  </si>
  <si>
    <t>сумки женские кари</t>
  </si>
  <si>
    <t>платок на голову бандана</t>
  </si>
  <si>
    <t>neogen крем</t>
  </si>
  <si>
    <t>свитер разноцветный</t>
  </si>
  <si>
    <t>кроссовки nike cortez</t>
  </si>
  <si>
    <t xml:space="preserve">кофтв </t>
  </si>
  <si>
    <t>длинные толстовки</t>
  </si>
  <si>
    <t>джинсы на весну</t>
  </si>
  <si>
    <t xml:space="preserve">поло красное </t>
  </si>
  <si>
    <t>плащ акацки</t>
  </si>
  <si>
    <t>v motion</t>
  </si>
  <si>
    <t>fidls</t>
  </si>
  <si>
    <t>защитное стекло oppo a54</t>
  </si>
  <si>
    <t xml:space="preserve">iqos 3 duos </t>
  </si>
  <si>
    <t>gryphon</t>
  </si>
  <si>
    <t>iphone 13 pro чехол на max</t>
  </si>
  <si>
    <t>61550652</t>
  </si>
  <si>
    <t>librederm пилинг</t>
  </si>
  <si>
    <t xml:space="preserve">дюфалак </t>
  </si>
  <si>
    <t>манго сушеные</t>
  </si>
  <si>
    <t>гринберг</t>
  </si>
  <si>
    <t>65749579</t>
  </si>
  <si>
    <t xml:space="preserve">виолетта </t>
  </si>
  <si>
    <t>принтер кенон</t>
  </si>
  <si>
    <t>шлепки мужские летние adidas</t>
  </si>
  <si>
    <t>тотти</t>
  </si>
  <si>
    <t>порошок стиральныц</t>
  </si>
  <si>
    <t>батончики сникерс</t>
  </si>
  <si>
    <t>игла с широким ушком</t>
  </si>
  <si>
    <t xml:space="preserve">планшет андроид </t>
  </si>
  <si>
    <t>34895200</t>
  </si>
  <si>
    <t>рубашка тросика</t>
  </si>
  <si>
    <t>ночник ночное небо</t>
  </si>
  <si>
    <t>пленка на полароид</t>
  </si>
  <si>
    <t>сумка helly hansen</t>
  </si>
  <si>
    <t>вычесывание кошек и собак</t>
  </si>
  <si>
    <t>glasman</t>
  </si>
  <si>
    <t>джем пп</t>
  </si>
  <si>
    <t>лампоголовый</t>
  </si>
  <si>
    <t>вайлдберриз водолазка</t>
  </si>
  <si>
    <t>johnwin</t>
  </si>
  <si>
    <t>шезлонг туристический</t>
  </si>
  <si>
    <t>оранжевые велосипедки</t>
  </si>
  <si>
    <t>кантри gallery elan</t>
  </si>
  <si>
    <t>фиолетовый картофель</t>
  </si>
  <si>
    <t>coffee smash</t>
  </si>
  <si>
    <t>трусы набор белье женские</t>
  </si>
  <si>
    <t>комплект туника и бриджи</t>
  </si>
  <si>
    <t>как разговаривать</t>
  </si>
  <si>
    <t>beauty boomb</t>
  </si>
  <si>
    <t>кружка ничего</t>
  </si>
  <si>
    <t>icolori</t>
  </si>
  <si>
    <t>халатик детский</t>
  </si>
  <si>
    <t>shaik 256</t>
  </si>
  <si>
    <t>кировец</t>
  </si>
  <si>
    <t xml:space="preserve">монкарт </t>
  </si>
  <si>
    <t>модные</t>
  </si>
  <si>
    <t xml:space="preserve">дезодорант шариковый </t>
  </si>
  <si>
    <t>чехол на сиденье дивана</t>
  </si>
  <si>
    <t>алексей иванов тобол</t>
  </si>
  <si>
    <t>icook</t>
  </si>
  <si>
    <t>хвост шиньон на крабе</t>
  </si>
  <si>
    <t>loreal paris консилер</t>
  </si>
  <si>
    <t>гидрогель королькова</t>
  </si>
  <si>
    <t>дневник доктора</t>
  </si>
  <si>
    <t xml:space="preserve">платье девочка </t>
  </si>
  <si>
    <t>8003833</t>
  </si>
  <si>
    <t>человек паук на мотоцикле</t>
  </si>
  <si>
    <t>карандаши kores</t>
  </si>
  <si>
    <t>обогреватель камин</t>
  </si>
  <si>
    <t>your secret home</t>
  </si>
  <si>
    <t>дрожжи кобра</t>
  </si>
  <si>
    <t>блузка с бусинами</t>
  </si>
  <si>
    <t>планка пикатинни</t>
  </si>
  <si>
    <t>revlon пудра</t>
  </si>
  <si>
    <t>пиджаки манго</t>
  </si>
  <si>
    <t>7045500</t>
  </si>
  <si>
    <t>флешка 64 гб usb</t>
  </si>
  <si>
    <t>цветные мужские носки</t>
  </si>
  <si>
    <t>kabi</t>
  </si>
  <si>
    <t xml:space="preserve">полигель прозрачный </t>
  </si>
  <si>
    <t>красные гетры</t>
  </si>
  <si>
    <t>пуфик мешок xxxxl</t>
  </si>
  <si>
    <t xml:space="preserve">лоферы женские белые </t>
  </si>
  <si>
    <t>молд лошадь</t>
  </si>
  <si>
    <t>обруч маленький</t>
  </si>
  <si>
    <t>elvika</t>
  </si>
  <si>
    <t>mango kids юбка</t>
  </si>
  <si>
    <t>nebrend</t>
  </si>
  <si>
    <t>покрывало на диван на резинке</t>
  </si>
  <si>
    <t>five nights at freddy's книги</t>
  </si>
  <si>
    <t>обувь топ топ</t>
  </si>
  <si>
    <t>брелок с авокадо</t>
  </si>
  <si>
    <t>34894874</t>
  </si>
  <si>
    <t>сумка лиса</t>
  </si>
  <si>
    <t>воск depiltouch</t>
  </si>
  <si>
    <t>мука полбы</t>
  </si>
  <si>
    <t>буковое кольцо</t>
  </si>
  <si>
    <t>тумба стол</t>
  </si>
  <si>
    <t>халаь</t>
  </si>
  <si>
    <t>infinity cube</t>
  </si>
  <si>
    <t>маска индиго</t>
  </si>
  <si>
    <t>детский коврик манеж</t>
  </si>
  <si>
    <t>кехо подсознание</t>
  </si>
  <si>
    <t>57790104</t>
  </si>
  <si>
    <t>телефоны редми 9</t>
  </si>
  <si>
    <t>одежда дети</t>
  </si>
  <si>
    <t>биомед ополаскиватель</t>
  </si>
  <si>
    <t>туфли джейн мэри</t>
  </si>
  <si>
    <t>чехлы на redmi note 11</t>
  </si>
  <si>
    <t>шины лето</t>
  </si>
  <si>
    <t>картинка под чехол</t>
  </si>
  <si>
    <t>розовый коврик</t>
  </si>
  <si>
    <t xml:space="preserve">фитинги </t>
  </si>
  <si>
    <t>skecher</t>
  </si>
  <si>
    <t>парные подвески лего</t>
  </si>
  <si>
    <t>maromod</t>
  </si>
  <si>
    <t>самсунг м51 телефон</t>
  </si>
  <si>
    <t>худи женское levis</t>
  </si>
  <si>
    <t>чехол реалии с11</t>
  </si>
  <si>
    <t xml:space="preserve">юбка леопард </t>
  </si>
  <si>
    <t xml:space="preserve">пакет подарочный бумажный </t>
  </si>
  <si>
    <t>вермикулит мелкий</t>
  </si>
  <si>
    <t>crosley виниловый проигрыватель</t>
  </si>
  <si>
    <t>манекен торс</t>
  </si>
  <si>
    <t xml:space="preserve">рю мураками </t>
  </si>
  <si>
    <t>велофонарик</t>
  </si>
  <si>
    <t xml:space="preserve">кольца аниме </t>
  </si>
  <si>
    <t>капучино кофеварка</t>
  </si>
  <si>
    <t>птичка:)</t>
  </si>
  <si>
    <t>куклы антонио хуан</t>
  </si>
  <si>
    <t xml:space="preserve">соколов серебро </t>
  </si>
  <si>
    <t>пуршат о</t>
  </si>
  <si>
    <t>елена ульева книги</t>
  </si>
  <si>
    <t>берет tonak</t>
  </si>
  <si>
    <t>запчасти на квадроцикл</t>
  </si>
  <si>
    <t>печи туристические</t>
  </si>
  <si>
    <t>кофта жен</t>
  </si>
  <si>
    <t>раскраска в дорогу</t>
  </si>
  <si>
    <t>наволочки 50?50</t>
  </si>
  <si>
    <t>авокадо блокнот</t>
  </si>
  <si>
    <t>наушники эльф</t>
  </si>
  <si>
    <t>pups</t>
  </si>
  <si>
    <t>мото аксесуары</t>
  </si>
  <si>
    <t>54563000</t>
  </si>
  <si>
    <t>туфли женские с открытым носиком</t>
  </si>
  <si>
    <t>raganella</t>
  </si>
  <si>
    <t>bell art</t>
  </si>
  <si>
    <t>чистки лица</t>
  </si>
  <si>
    <t>микаса сандалии</t>
  </si>
  <si>
    <t>riester</t>
  </si>
  <si>
    <t>беллатаминал</t>
  </si>
  <si>
    <t>вареники с вишней</t>
  </si>
  <si>
    <t>вельветовые мужские брюки</t>
  </si>
  <si>
    <t>yaseen-hijab</t>
  </si>
  <si>
    <t>водолазку</t>
  </si>
  <si>
    <t xml:space="preserve">gaus underwear </t>
  </si>
  <si>
    <t>o,shade</t>
  </si>
  <si>
    <t>sony телевизор 4k</t>
  </si>
  <si>
    <t>17575454</t>
  </si>
  <si>
    <t>vivo v21 чехол</t>
  </si>
  <si>
    <t>мини пазлы</t>
  </si>
  <si>
    <t>44271637</t>
  </si>
  <si>
    <t>xiaomi poco f3 чехол</t>
  </si>
  <si>
    <t>aqwella</t>
  </si>
  <si>
    <t>сиська антистресс</t>
  </si>
  <si>
    <t>черные сумки</t>
  </si>
  <si>
    <t>купальник слитный женский ап пуш</t>
  </si>
  <si>
    <t>к паске</t>
  </si>
  <si>
    <t>книги про кошек</t>
  </si>
  <si>
    <t>колготы чулки</t>
  </si>
  <si>
    <t>грумерский стол</t>
  </si>
  <si>
    <t>masha</t>
  </si>
  <si>
    <t>шары цифра 3</t>
  </si>
  <si>
    <t>neoniks</t>
  </si>
  <si>
    <t>спасательный конец александрова</t>
  </si>
  <si>
    <t>платье под рубашку</t>
  </si>
  <si>
    <t>джон</t>
  </si>
  <si>
    <t>momo puri</t>
  </si>
  <si>
    <t>батончики chika</t>
  </si>
  <si>
    <t>чулки камасутра</t>
  </si>
  <si>
    <t>сушилка в ванну</t>
  </si>
  <si>
    <t>калиграфические прописи</t>
  </si>
  <si>
    <t>47902399</t>
  </si>
  <si>
    <t xml:space="preserve">от катышков </t>
  </si>
  <si>
    <t>синие джинсы широкие</t>
  </si>
  <si>
    <t>73722195</t>
  </si>
  <si>
    <t>масло моторное синтек</t>
  </si>
  <si>
    <t>34183226</t>
  </si>
  <si>
    <t>39872867</t>
  </si>
  <si>
    <t>футболки и кофты женские летние</t>
  </si>
  <si>
    <t>напопник</t>
  </si>
  <si>
    <t>woseba молотый</t>
  </si>
  <si>
    <t>стэки</t>
  </si>
  <si>
    <t>молоко valio</t>
  </si>
  <si>
    <t>skyline r34</t>
  </si>
  <si>
    <t>обувь мыльницы</t>
  </si>
  <si>
    <t>корейский шампунь masil</t>
  </si>
  <si>
    <t xml:space="preserve">ollin флюид </t>
  </si>
  <si>
    <t>milagelin</t>
  </si>
  <si>
    <t>духи ссср</t>
  </si>
  <si>
    <t>кофты с воротником</t>
  </si>
  <si>
    <t>отрава от змей</t>
  </si>
  <si>
    <t>сумка с птицами</t>
  </si>
  <si>
    <t>gloria jeans девочки юбка</t>
  </si>
  <si>
    <t>бандаж от второго подбородка</t>
  </si>
  <si>
    <t>кепка с патчем</t>
  </si>
  <si>
    <t>rocs кальций</t>
  </si>
  <si>
    <t xml:space="preserve">платки на голову </t>
  </si>
  <si>
    <t>lesya nebo</t>
  </si>
  <si>
    <t>свитер с v-образным женский</t>
  </si>
  <si>
    <t>чехол xiaomi 12x</t>
  </si>
  <si>
    <t>зубной порошек</t>
  </si>
  <si>
    <t>джемпер крокид</t>
  </si>
  <si>
    <t>эркюль пуаро</t>
  </si>
  <si>
    <t>галоша бензин</t>
  </si>
  <si>
    <t>накладки на стики nintendo switch</t>
  </si>
  <si>
    <t>сахар песок 50 кг</t>
  </si>
  <si>
    <t>цветные бусы</t>
  </si>
  <si>
    <t>11004317</t>
  </si>
  <si>
    <t>фотоальбом крафт</t>
  </si>
  <si>
    <t>менажница пластик</t>
  </si>
  <si>
    <t>лифчик без спины</t>
  </si>
  <si>
    <t>marino orlandi</t>
  </si>
  <si>
    <t>летние женское платье</t>
  </si>
  <si>
    <t>упсарин упса</t>
  </si>
  <si>
    <t>babyton comfort plus</t>
  </si>
  <si>
    <t>литобувь</t>
  </si>
  <si>
    <t>werica</t>
  </si>
  <si>
    <t>innovator</t>
  </si>
  <si>
    <t>тортовница стекло</t>
  </si>
  <si>
    <t xml:space="preserve">этажерка на колесиках </t>
  </si>
  <si>
    <t>10 лет шарики</t>
  </si>
  <si>
    <t>мишки ми ми</t>
  </si>
  <si>
    <t>брюки gap мужские</t>
  </si>
  <si>
    <t>топ девочки 140</t>
  </si>
  <si>
    <t>салфетки yokosan</t>
  </si>
  <si>
    <t>74055958</t>
  </si>
  <si>
    <t>кожаные сандалии мужские</t>
  </si>
  <si>
    <t>purina ha</t>
  </si>
  <si>
    <t>кольца серебро серьги</t>
  </si>
  <si>
    <t>пенал леди баг</t>
  </si>
  <si>
    <t xml:space="preserve">брюки mango </t>
  </si>
  <si>
    <t xml:space="preserve">замок кодовый </t>
  </si>
  <si>
    <t>kristore</t>
  </si>
  <si>
    <t>набор ланч боксов</t>
  </si>
  <si>
    <t>70513325</t>
  </si>
  <si>
    <t>меха годзилла</t>
  </si>
  <si>
    <t>71612371</t>
  </si>
  <si>
    <t>свинарник</t>
  </si>
  <si>
    <t>botavikos дезодорант</t>
  </si>
  <si>
    <t>redmond хлебопечь</t>
  </si>
  <si>
    <t>ручки flair</t>
  </si>
  <si>
    <t>basic look</t>
  </si>
  <si>
    <t>шина на мопед</t>
  </si>
  <si>
    <t>67942063</t>
  </si>
  <si>
    <t>joy book</t>
  </si>
  <si>
    <t>deboucher</t>
  </si>
  <si>
    <t>моторное масло general motors 5w-30</t>
  </si>
  <si>
    <t>складень венчальный</t>
  </si>
  <si>
    <t>ип зыбина</t>
  </si>
  <si>
    <t>цветной лазерный принтер</t>
  </si>
  <si>
    <t>рубашка кимано</t>
  </si>
  <si>
    <t>conte топ</t>
  </si>
  <si>
    <t>чехол iphone 11 про</t>
  </si>
  <si>
    <t>lean белье</t>
  </si>
  <si>
    <t>обувь на скале</t>
  </si>
  <si>
    <t>олин мусс</t>
  </si>
  <si>
    <t>юбка топ костюм осень</t>
  </si>
  <si>
    <t>хаки брюки мужские</t>
  </si>
  <si>
    <t>relora</t>
  </si>
  <si>
    <t>билинзы</t>
  </si>
  <si>
    <t>женские джинсы летние белые</t>
  </si>
  <si>
    <t>воск ps</t>
  </si>
  <si>
    <t>игрушка секс</t>
  </si>
  <si>
    <t>чехол на телефон самсунг а7</t>
  </si>
  <si>
    <t>дисплей на iphone se</t>
  </si>
  <si>
    <t>браслет на фитнес часы mi band 5</t>
  </si>
  <si>
    <t>туфли вечерние на выпускной</t>
  </si>
  <si>
    <t>масло bmw</t>
  </si>
  <si>
    <t>9149589</t>
  </si>
  <si>
    <t>смарт часы м6</t>
  </si>
  <si>
    <t>планшет апл</t>
  </si>
  <si>
    <t>фит парад жидкий</t>
  </si>
  <si>
    <t>детский хлопок</t>
  </si>
  <si>
    <t>белье женское нижнее твое</t>
  </si>
  <si>
    <t>магнитные 3d кубики</t>
  </si>
  <si>
    <t>космос лампочка</t>
  </si>
  <si>
    <t xml:space="preserve">кепку </t>
  </si>
  <si>
    <t>underarmour</t>
  </si>
  <si>
    <t>бак voopoo</t>
  </si>
  <si>
    <t>marlen baggins</t>
  </si>
  <si>
    <t>платье с блузкой</t>
  </si>
  <si>
    <t>бтс набор</t>
  </si>
  <si>
    <t>39552742</t>
  </si>
  <si>
    <t>66547294</t>
  </si>
  <si>
    <t xml:space="preserve">свитер оверсайз мужской </t>
  </si>
  <si>
    <t>сигнал авто</t>
  </si>
  <si>
    <t>garnier вокруг глаз</t>
  </si>
  <si>
    <t>крючки на полку</t>
  </si>
  <si>
    <t>комбинезон нательный 80</t>
  </si>
  <si>
    <t>фотоаппарат сони</t>
  </si>
  <si>
    <t>сумка через плечо guess</t>
  </si>
  <si>
    <t>ты бокс</t>
  </si>
  <si>
    <t>восточные штаны</t>
  </si>
  <si>
    <t>постельное белье люкс</t>
  </si>
  <si>
    <t>8 iphone plus</t>
  </si>
  <si>
    <t>kdk trend</t>
  </si>
  <si>
    <t>детские термоноски</t>
  </si>
  <si>
    <t>bergal</t>
  </si>
  <si>
    <t>сарафан на бретельках женский</t>
  </si>
  <si>
    <t>общевоинские уставы</t>
  </si>
  <si>
    <t>трусики donella</t>
  </si>
  <si>
    <t>суп felix</t>
  </si>
  <si>
    <t>кружка леопард</t>
  </si>
  <si>
    <t>родословное древо</t>
  </si>
  <si>
    <t>соска латекс</t>
  </si>
  <si>
    <t xml:space="preserve">патч на одежду </t>
  </si>
  <si>
    <t>весы электронные ручные</t>
  </si>
  <si>
    <t>кейзи</t>
  </si>
  <si>
    <t xml:space="preserve">хлопковые шорты </t>
  </si>
  <si>
    <t xml:space="preserve">очки тони старка </t>
  </si>
  <si>
    <t>зиг заг</t>
  </si>
  <si>
    <t>постель семейный</t>
  </si>
  <si>
    <t>тестокаталка</t>
  </si>
  <si>
    <t>аниме твое</t>
  </si>
  <si>
    <t>дрожжи спиртовые турбо москва</t>
  </si>
  <si>
    <t>пирсинг клыки</t>
  </si>
  <si>
    <t>защитное стекло samsung a03</t>
  </si>
  <si>
    <t>штоф с рюмками</t>
  </si>
  <si>
    <t>монета пить не пить</t>
  </si>
  <si>
    <t>шорты женский летний</t>
  </si>
  <si>
    <t>daniele сумки patrici</t>
  </si>
  <si>
    <t>lucky ducky</t>
  </si>
  <si>
    <t>ботинки baden</t>
  </si>
  <si>
    <t>хагги вагги серый</t>
  </si>
  <si>
    <t>baraqstore</t>
  </si>
  <si>
    <t>in'garden</t>
  </si>
  <si>
    <t>летнее платье свободное</t>
  </si>
  <si>
    <t>свадебные открытки на свадьбу</t>
  </si>
  <si>
    <t>бутылки одноразовые</t>
  </si>
  <si>
    <t>очки солнечные женские шанель</t>
  </si>
  <si>
    <t>lador кератин</t>
  </si>
  <si>
    <t>surma</t>
  </si>
  <si>
    <t>40803328</t>
  </si>
  <si>
    <t>джинсы стрейч зауженные</t>
  </si>
  <si>
    <t>морс агуша</t>
  </si>
  <si>
    <t>spf 50 крем солнцезащитный</t>
  </si>
  <si>
    <t>часы ксеоми</t>
  </si>
  <si>
    <t>лонгслив женский nike</t>
  </si>
  <si>
    <t>ботиночки на девочку</t>
  </si>
  <si>
    <t>пневмо подушка</t>
  </si>
  <si>
    <t>защитное стекло самсунг а 20</t>
  </si>
  <si>
    <t>shiseido ever bloom</t>
  </si>
  <si>
    <t>ламбаргини</t>
  </si>
  <si>
    <t>книга marvel</t>
  </si>
  <si>
    <t>m3 pro</t>
  </si>
  <si>
    <t>леброн</t>
  </si>
  <si>
    <t>marybrend</t>
  </si>
  <si>
    <t>футболки женские трикотажные</t>
  </si>
  <si>
    <t>united of colours женщины benetton</t>
  </si>
  <si>
    <t>подставка металл</t>
  </si>
  <si>
    <t>мас сеть</t>
  </si>
  <si>
    <t>33493084</t>
  </si>
  <si>
    <t>вв крем мейбелин</t>
  </si>
  <si>
    <t>коллагеновые патчи</t>
  </si>
  <si>
    <t>футболка ввс</t>
  </si>
  <si>
    <t>декоративные уголки</t>
  </si>
  <si>
    <t>30189370</t>
  </si>
  <si>
    <t>свеча сова</t>
  </si>
  <si>
    <t xml:space="preserve">джинсы девочки </t>
  </si>
  <si>
    <t>куклы секс</t>
  </si>
  <si>
    <t xml:space="preserve">спортивный костюм  летний мужской </t>
  </si>
  <si>
    <t>gurmina</t>
  </si>
  <si>
    <t xml:space="preserve">книги холли вебб </t>
  </si>
  <si>
    <t>база праймер топ</t>
  </si>
  <si>
    <t>ботильоны весенние</t>
  </si>
  <si>
    <t>triple pleasure</t>
  </si>
  <si>
    <t>журнал пони</t>
  </si>
  <si>
    <t>hijabs</t>
  </si>
  <si>
    <t>канекалон красный</t>
  </si>
  <si>
    <t xml:space="preserve">крем мужской </t>
  </si>
  <si>
    <t>sonifer</t>
  </si>
  <si>
    <t>сельдерей корень</t>
  </si>
  <si>
    <t>25691013</t>
  </si>
  <si>
    <t>костюм брючный женский тройка</t>
  </si>
  <si>
    <t>платье праздничное больших размеров</t>
  </si>
  <si>
    <t>70067607</t>
  </si>
  <si>
    <t>чистки ушей</t>
  </si>
  <si>
    <t xml:space="preserve">обручальные кольца золото </t>
  </si>
  <si>
    <t>кроссовки мужские force</t>
  </si>
  <si>
    <t>набор назад в 90-е</t>
  </si>
  <si>
    <t>brow fixing</t>
  </si>
  <si>
    <t>спаленка подушка</t>
  </si>
  <si>
    <t>на последний звонок школьное платье</t>
  </si>
  <si>
    <t>мужские сумки кожаные натуральные</t>
  </si>
  <si>
    <t xml:space="preserve">bad boy </t>
  </si>
  <si>
    <t>finfire</t>
  </si>
  <si>
    <t>аппарат холодной сварки</t>
  </si>
  <si>
    <t>рюкз</t>
  </si>
  <si>
    <t xml:space="preserve">adidas samba </t>
  </si>
  <si>
    <t>гуппи</t>
  </si>
  <si>
    <t>adidas / брюки</t>
  </si>
  <si>
    <t>постельное белье 2 спальное с простыней 220х240</t>
  </si>
  <si>
    <t>кофе цикорий</t>
  </si>
  <si>
    <t xml:space="preserve">полоски восковые </t>
  </si>
  <si>
    <t>сумка через плечо с цепью</t>
  </si>
  <si>
    <t>асмокот</t>
  </si>
  <si>
    <t>дженифер арментроут</t>
  </si>
  <si>
    <t>женские оправы</t>
  </si>
  <si>
    <t>красные лаковые туфли</t>
  </si>
  <si>
    <t>реми</t>
  </si>
  <si>
    <t>viven sabo тушь</t>
  </si>
  <si>
    <t>книги гарри поттер росмэн</t>
  </si>
  <si>
    <t>saminashop</t>
  </si>
  <si>
    <t>59371540</t>
  </si>
  <si>
    <t>плащ женский лето</t>
  </si>
  <si>
    <t>маска минутка</t>
  </si>
  <si>
    <t xml:space="preserve">графический роман </t>
  </si>
  <si>
    <t>худи женское хаки</t>
  </si>
  <si>
    <t>65795718</t>
  </si>
  <si>
    <t>замшевый бомбер</t>
  </si>
  <si>
    <t>штука дрюка</t>
  </si>
  <si>
    <t>wonderworld</t>
  </si>
  <si>
    <t>naturella cotton protection</t>
  </si>
  <si>
    <t>брюки женские летние 7/8</t>
  </si>
  <si>
    <t>66123733</t>
  </si>
  <si>
    <t>72059394</t>
  </si>
  <si>
    <t>дивандэк</t>
  </si>
  <si>
    <t>насадка на член с вибрацией</t>
  </si>
  <si>
    <t>заглушка на литые диски</t>
  </si>
  <si>
    <t>капсулы либай</t>
  </si>
  <si>
    <t>блузка с кружевным воротником</t>
  </si>
  <si>
    <t>сноубутсы дюна</t>
  </si>
  <si>
    <t>horse forse</t>
  </si>
  <si>
    <t>стакан 300 мл</t>
  </si>
  <si>
    <t>33964914</t>
  </si>
  <si>
    <t>чери тиго 4</t>
  </si>
  <si>
    <t>ивановский трикотаж туника</t>
  </si>
  <si>
    <t>inspiration store</t>
  </si>
  <si>
    <t>бахилы на обувь</t>
  </si>
  <si>
    <t>скетчбук авокадо</t>
  </si>
  <si>
    <t>душевой комплект черный</t>
  </si>
  <si>
    <t>ni-cd</t>
  </si>
  <si>
    <t>adidas falcon w</t>
  </si>
  <si>
    <t>без лампы</t>
  </si>
  <si>
    <t>кепки мужские спортивные nike</t>
  </si>
  <si>
    <t>totberry</t>
  </si>
  <si>
    <t xml:space="preserve">локобейз </t>
  </si>
  <si>
    <t>66611451</t>
  </si>
  <si>
    <t>крем libre derm</t>
  </si>
  <si>
    <t>сладкие маракасы</t>
  </si>
  <si>
    <t>камера калипсо</t>
  </si>
  <si>
    <t>крючок белый</t>
  </si>
  <si>
    <t>худи биба и боба</t>
  </si>
  <si>
    <t>ethnic chic</t>
  </si>
  <si>
    <t>игрушки в год</t>
  </si>
  <si>
    <t>хек пюре</t>
  </si>
  <si>
    <t xml:space="preserve">чехол на компьютерное кресло </t>
  </si>
  <si>
    <t>68552227</t>
  </si>
  <si>
    <t>полное руководство по таро</t>
  </si>
  <si>
    <t>щепцы кухонные</t>
  </si>
  <si>
    <t>comfozy</t>
  </si>
  <si>
    <t>hdd внешний</t>
  </si>
  <si>
    <t>59287668</t>
  </si>
  <si>
    <t>хоппер-ковши серого цвета</t>
  </si>
  <si>
    <t>каша в пакетиках увелка</t>
  </si>
  <si>
    <t xml:space="preserve">триде ручка </t>
  </si>
  <si>
    <t>форма одежда</t>
  </si>
  <si>
    <t>полка держатель</t>
  </si>
  <si>
    <t>серебро с эмалью</t>
  </si>
  <si>
    <t>64623324</t>
  </si>
  <si>
    <t>12v 7ah</t>
  </si>
  <si>
    <t>платье-лапша женское</t>
  </si>
  <si>
    <t xml:space="preserve">халат женский летний </t>
  </si>
  <si>
    <t>теплый слип</t>
  </si>
  <si>
    <t>платье grey cat</t>
  </si>
  <si>
    <t>кеды кожаные белые</t>
  </si>
  <si>
    <t>пневмо шланг</t>
  </si>
  <si>
    <t>атласное вечернее платье</t>
  </si>
  <si>
    <t>игрушка кот сосиска</t>
  </si>
  <si>
    <t>3d подушка</t>
  </si>
  <si>
    <t>ужасы фасбера</t>
  </si>
  <si>
    <t>shopping area</t>
  </si>
  <si>
    <t xml:space="preserve">шорты мужские белые </t>
  </si>
  <si>
    <t>проверочные работы по математике 4 класс</t>
  </si>
  <si>
    <t>my rose</t>
  </si>
  <si>
    <t>кружка ведьмы</t>
  </si>
  <si>
    <t>три кота пижама</t>
  </si>
  <si>
    <t>сливной механизм</t>
  </si>
  <si>
    <t>кофе pellini</t>
  </si>
  <si>
    <t>кружки мем</t>
  </si>
  <si>
    <t>head &amp; shoulders supreme</t>
  </si>
  <si>
    <t>полусапоги зимние</t>
  </si>
  <si>
    <t>нож грибника со щеточкой</t>
  </si>
  <si>
    <t>ночные маски</t>
  </si>
  <si>
    <t>estel шампунь otium</t>
  </si>
  <si>
    <t>makeup revolution консилер</t>
  </si>
  <si>
    <t>starline a61</t>
  </si>
  <si>
    <t>капучинатор ручной электро</t>
  </si>
  <si>
    <t>бюстгальтер браллет</t>
  </si>
  <si>
    <t xml:space="preserve">костюм шорты женский </t>
  </si>
  <si>
    <t xml:space="preserve">обложка на пропуск </t>
  </si>
  <si>
    <t>токабока</t>
  </si>
  <si>
    <t>свитер пушистый женский</t>
  </si>
  <si>
    <t>пенолитье</t>
  </si>
  <si>
    <t>красивые вазы</t>
  </si>
  <si>
    <t>ручки гелевые с блестками</t>
  </si>
  <si>
    <t>женские форсы</t>
  </si>
  <si>
    <t>тайна рижанки</t>
  </si>
  <si>
    <t>камера 4к</t>
  </si>
  <si>
    <t>54415552</t>
  </si>
  <si>
    <t>2lama</t>
  </si>
  <si>
    <t>кофе бурбон</t>
  </si>
  <si>
    <t>спортивные шорты мужские nike</t>
  </si>
  <si>
    <t>электроводонагреватель накопительный</t>
  </si>
  <si>
    <t xml:space="preserve">vivo телефон </t>
  </si>
  <si>
    <t>плед полуторка</t>
  </si>
  <si>
    <t>сара масс</t>
  </si>
  <si>
    <t>шины 195 55 15</t>
  </si>
  <si>
    <t>конфеты mone</t>
  </si>
  <si>
    <t>костюм кроп топ</t>
  </si>
  <si>
    <t>свечи ароматные</t>
  </si>
  <si>
    <t xml:space="preserve">джинсы женские с рисунком </t>
  </si>
  <si>
    <t>наклейка z v</t>
  </si>
  <si>
    <t>гарри поттер принц полукровка</t>
  </si>
  <si>
    <t>велосипедки  детский</t>
  </si>
  <si>
    <t>синденафил</t>
  </si>
  <si>
    <t>диски смарт</t>
  </si>
  <si>
    <t>клатч желтый</t>
  </si>
  <si>
    <t>73349349</t>
  </si>
  <si>
    <t>колье бесконечность</t>
  </si>
  <si>
    <t>игрушки куджицу</t>
  </si>
  <si>
    <t>atributika club бейсболка</t>
  </si>
  <si>
    <t>носки nike 1 пара</t>
  </si>
  <si>
    <t>гипюровое платье большие размеры</t>
  </si>
  <si>
    <t>венок основа</t>
  </si>
  <si>
    <t>вешалка в прихожую лофт</t>
  </si>
  <si>
    <t xml:space="preserve">blame </t>
  </si>
  <si>
    <t>платье балерины</t>
  </si>
  <si>
    <t>кофе лавацио</t>
  </si>
  <si>
    <t>женские кепи</t>
  </si>
  <si>
    <t>гелевые типсв</t>
  </si>
  <si>
    <t>накладной хвост на крабе</t>
  </si>
  <si>
    <t>y scoo</t>
  </si>
  <si>
    <t>карандаш буржуа</t>
  </si>
  <si>
    <t>джокер комикс</t>
  </si>
  <si>
    <t>масло aravia professional</t>
  </si>
  <si>
    <t>костюм осенний</t>
  </si>
  <si>
    <t xml:space="preserve">спрей антикальций </t>
  </si>
  <si>
    <t xml:space="preserve">тычинки </t>
  </si>
  <si>
    <t>kudo краска</t>
  </si>
  <si>
    <t>спортивные штаны женские с начесом</t>
  </si>
  <si>
    <t>топ женский с короткими рукавами</t>
  </si>
  <si>
    <t>значок дежурный</t>
  </si>
  <si>
    <t>шорта юбка</t>
  </si>
  <si>
    <t>lv женский</t>
  </si>
  <si>
    <t>боди с сеточкой</t>
  </si>
  <si>
    <t>rg kidsstore</t>
  </si>
  <si>
    <t>40515851</t>
  </si>
  <si>
    <t>стенка перегородка</t>
  </si>
  <si>
    <t>73304529</t>
  </si>
  <si>
    <t>нашрудник</t>
  </si>
  <si>
    <t>подставка под браслеты</t>
  </si>
  <si>
    <t>ведро на дверцу</t>
  </si>
  <si>
    <t>heimish пенка</t>
  </si>
  <si>
    <t>cuddly bird</t>
  </si>
  <si>
    <t>стюарт</t>
  </si>
  <si>
    <t>conte solo</t>
  </si>
  <si>
    <t>рюкзак tamaris</t>
  </si>
  <si>
    <t xml:space="preserve">кримпер </t>
  </si>
  <si>
    <t>крем dolce milk</t>
  </si>
  <si>
    <t>плате вечерни</t>
  </si>
  <si>
    <t>сиеллаж</t>
  </si>
  <si>
    <t>заколки однотонные</t>
  </si>
  <si>
    <t>наклейки на шампанское</t>
  </si>
  <si>
    <t>автомобильные аксесуары</t>
  </si>
  <si>
    <t xml:space="preserve">цветы искусственные ритуальные </t>
  </si>
  <si>
    <t>семена лаврового листа</t>
  </si>
  <si>
    <t>штаны хип хоп мужские</t>
  </si>
  <si>
    <t>galaxy a71</t>
  </si>
  <si>
    <t>jordan 1 high</t>
  </si>
  <si>
    <t xml:space="preserve">браслет с кольцом </t>
  </si>
  <si>
    <t>чипсы от насти</t>
  </si>
  <si>
    <t>клачи</t>
  </si>
  <si>
    <t>венок заготовка</t>
  </si>
  <si>
    <t>ремень светлый</t>
  </si>
  <si>
    <t>bellavista</t>
  </si>
  <si>
    <t>процессор intel core i5 10400f</t>
  </si>
  <si>
    <t>opiumparf</t>
  </si>
  <si>
    <t>туфли большие размеры</t>
  </si>
  <si>
    <t>восковые карандаши трехгранные</t>
  </si>
  <si>
    <t>неоновый шнур</t>
  </si>
  <si>
    <t>кольцо слизерин</t>
  </si>
  <si>
    <t>соллаген</t>
  </si>
  <si>
    <t>футболки anime</t>
  </si>
  <si>
    <t>наклейки виниловые на ноутбук</t>
  </si>
  <si>
    <t>бомбер спортивный женский</t>
  </si>
  <si>
    <t>15058058</t>
  </si>
  <si>
    <t>постельное василек белье</t>
  </si>
  <si>
    <t>queen fair женский</t>
  </si>
  <si>
    <t>жилетка с мехом</t>
  </si>
  <si>
    <t>стикеры на телефон аниме</t>
  </si>
  <si>
    <t xml:space="preserve">вечерние </t>
  </si>
  <si>
    <t>кросовки женские легкие</t>
  </si>
  <si>
    <t>кроссовки адидас со скидкой</t>
  </si>
  <si>
    <t>рюкзаки guess</t>
  </si>
  <si>
    <t>кофта динозавр</t>
  </si>
  <si>
    <t>шапка дино</t>
  </si>
  <si>
    <t>задачи по математике 2 класс</t>
  </si>
  <si>
    <t>ремешок mi band 6 кожаный</t>
  </si>
  <si>
    <t>соленые огурцы</t>
  </si>
  <si>
    <t>рушники красного цвета</t>
  </si>
  <si>
    <t>ботинки reebok</t>
  </si>
  <si>
    <t xml:space="preserve">чехол на самсунг м 12 </t>
  </si>
  <si>
    <t>6687772</t>
  </si>
  <si>
    <t>polo женское</t>
  </si>
  <si>
    <t>evgeniya_elkina</t>
  </si>
  <si>
    <t>ковры из микрофибры</t>
  </si>
  <si>
    <t>кожаный френч</t>
  </si>
  <si>
    <t>после укусов</t>
  </si>
  <si>
    <t>65244570</t>
  </si>
  <si>
    <t>карамель в банке</t>
  </si>
  <si>
    <t>юбка брюки больших размеров</t>
  </si>
  <si>
    <t>thunderbolt 3</t>
  </si>
  <si>
    <t>bulova</t>
  </si>
  <si>
    <t>атопический</t>
  </si>
  <si>
    <t>коробка под документы</t>
  </si>
  <si>
    <t>ваза пакет</t>
  </si>
  <si>
    <t>емкость под крупы</t>
  </si>
  <si>
    <t>под ванную экран</t>
  </si>
  <si>
    <t>st.dalfour</t>
  </si>
  <si>
    <t>шторы с ламбрикеном</t>
  </si>
  <si>
    <t>n95</t>
  </si>
  <si>
    <t>32300680</t>
  </si>
  <si>
    <t>помогаю маме</t>
  </si>
  <si>
    <t>pinacolada64</t>
  </si>
  <si>
    <t xml:space="preserve">vaporesso luxe q </t>
  </si>
  <si>
    <t xml:space="preserve">кольца женские серебро </t>
  </si>
  <si>
    <t>чехол с клавиатурой на планшет lenovo</t>
  </si>
  <si>
    <t>футболки мужские золла</t>
  </si>
  <si>
    <t>жилет рабочий промдизайн</t>
  </si>
  <si>
    <t>ботинки на молнии</t>
  </si>
  <si>
    <t>шуруп полукольцо</t>
  </si>
  <si>
    <t>тушь luxvisage панорамный объем</t>
  </si>
  <si>
    <t>75 лет</t>
  </si>
  <si>
    <t>матрас безпружинный</t>
  </si>
  <si>
    <t>журнал том и джерри</t>
  </si>
  <si>
    <t>полки икеа</t>
  </si>
  <si>
    <t>stud 100</t>
  </si>
  <si>
    <t>электропила по дереву</t>
  </si>
  <si>
    <t>tp-link archer ax53</t>
  </si>
  <si>
    <t>фоторамка 10*15</t>
  </si>
  <si>
    <t>37734282</t>
  </si>
  <si>
    <t>мужской спортивка</t>
  </si>
  <si>
    <t>сладости со стевией</t>
  </si>
  <si>
    <t>enough rich gold</t>
  </si>
  <si>
    <t>колготки телесные женские</t>
  </si>
  <si>
    <t>брюки женские бирюзовые</t>
  </si>
  <si>
    <t>шампиньоны резаные</t>
  </si>
  <si>
    <t>чайник bbk</t>
  </si>
  <si>
    <t>armshop</t>
  </si>
  <si>
    <t>персил порошок стиральный 14 кг</t>
  </si>
  <si>
    <t>брелки на машину</t>
  </si>
  <si>
    <t>платье с открытым декольте</t>
  </si>
  <si>
    <t xml:space="preserve">меловой маркер </t>
  </si>
  <si>
    <t>душнила тарелка</t>
  </si>
  <si>
    <t>трусики 5 памперс</t>
  </si>
  <si>
    <t>рогадка</t>
  </si>
  <si>
    <t xml:space="preserve">мишка фреди </t>
  </si>
  <si>
    <t>39450623</t>
  </si>
  <si>
    <t>wb card</t>
  </si>
  <si>
    <t>a21s</t>
  </si>
  <si>
    <t xml:space="preserve">планер ежедневник </t>
  </si>
  <si>
    <t>джинсы на подростка девочку</t>
  </si>
  <si>
    <t>67167345</t>
  </si>
  <si>
    <t>подушка ракушка</t>
  </si>
  <si>
    <t>45937545</t>
  </si>
  <si>
    <t>venosan</t>
  </si>
  <si>
    <t>дмитрий петров</t>
  </si>
  <si>
    <t>наклейки бусины</t>
  </si>
  <si>
    <t xml:space="preserve">лук со стрелами </t>
  </si>
  <si>
    <t>levres</t>
  </si>
  <si>
    <t>средство от муравьев в саду</t>
  </si>
  <si>
    <t>dadi oil</t>
  </si>
  <si>
    <t>ручка космос</t>
  </si>
  <si>
    <t>lr621</t>
  </si>
  <si>
    <t>мешки картофельные</t>
  </si>
  <si>
    <t>puma футбол</t>
  </si>
  <si>
    <t>чехол пандора</t>
  </si>
  <si>
    <t>постер цой</t>
  </si>
  <si>
    <t>b caine</t>
  </si>
  <si>
    <t>анти аппетит</t>
  </si>
  <si>
    <t>купить болгарку</t>
  </si>
  <si>
    <t>прописи китайский</t>
  </si>
  <si>
    <t>аднаразка</t>
  </si>
  <si>
    <t>dior j'adore</t>
  </si>
  <si>
    <t>miss taiss</t>
  </si>
  <si>
    <t>43231363</t>
  </si>
  <si>
    <t>hikari</t>
  </si>
  <si>
    <t>ручки piano</t>
  </si>
  <si>
    <t xml:space="preserve">футбоока </t>
  </si>
  <si>
    <t>масло пищевое кокосовое</t>
  </si>
  <si>
    <t>трехнога</t>
  </si>
  <si>
    <t>спф 100</t>
  </si>
  <si>
    <t>gardendesign</t>
  </si>
  <si>
    <t>менажница 2в1</t>
  </si>
  <si>
    <t>мужчинам трусы</t>
  </si>
  <si>
    <t>combi</t>
  </si>
  <si>
    <t xml:space="preserve">одежда из муслина </t>
  </si>
  <si>
    <t>кольйа</t>
  </si>
  <si>
    <t>мужской сумка</t>
  </si>
  <si>
    <t>юбка миди трикотаж</t>
  </si>
  <si>
    <t>чокер ювелирный</t>
  </si>
  <si>
    <t>51340289</t>
  </si>
  <si>
    <t>длинное платье на выпускной</t>
  </si>
  <si>
    <t>бампер на самсунг а31</t>
  </si>
  <si>
    <t>телефон на 64 гб</t>
  </si>
  <si>
    <t>пиробумага</t>
  </si>
  <si>
    <t>43451374</t>
  </si>
  <si>
    <t>платье цвета фуксии</t>
  </si>
  <si>
    <t>деловые</t>
  </si>
  <si>
    <t>чехлы редми 9 а</t>
  </si>
  <si>
    <t>масло оружейное ballistol</t>
  </si>
  <si>
    <t>купить алису</t>
  </si>
  <si>
    <t>мед с имбирем</t>
  </si>
  <si>
    <t xml:space="preserve">переходник аукс </t>
  </si>
  <si>
    <t>ободок с ушками мишки</t>
  </si>
  <si>
    <t>белый женский свитшот</t>
  </si>
  <si>
    <t>кроссовки 43 мужские летние</t>
  </si>
  <si>
    <t>роллтоп</t>
  </si>
  <si>
    <t>коричневый joyarty</t>
  </si>
  <si>
    <t>жиклеры</t>
  </si>
  <si>
    <t>9466566</t>
  </si>
  <si>
    <t>desert eagle пневматический</t>
  </si>
  <si>
    <t>киоши подгузники</t>
  </si>
  <si>
    <t>кудир</t>
  </si>
  <si>
    <t>постельное розы 2 спальное</t>
  </si>
  <si>
    <t xml:space="preserve">ravza </t>
  </si>
  <si>
    <t>форстронг</t>
  </si>
  <si>
    <t>115894</t>
  </si>
  <si>
    <t>жакет twinkline</t>
  </si>
  <si>
    <t>джемпер с запахом</t>
  </si>
  <si>
    <t>нью йорк бейсболка</t>
  </si>
  <si>
    <t>41296494</t>
  </si>
  <si>
    <t>sport moto</t>
  </si>
  <si>
    <t>головной убор от солнца детский</t>
  </si>
  <si>
    <t>beelink</t>
  </si>
  <si>
    <t>пеленки хлопчатобумажные</t>
  </si>
  <si>
    <t>14560683</t>
  </si>
  <si>
    <t>натуральный воск</t>
  </si>
  <si>
    <t>demiand</t>
  </si>
  <si>
    <t xml:space="preserve">электрокачель </t>
  </si>
  <si>
    <t>чулки женские большой размер</t>
  </si>
  <si>
    <t>статуэтка ника</t>
  </si>
  <si>
    <t>кровать детска</t>
  </si>
  <si>
    <t>матрена</t>
  </si>
  <si>
    <t>белые перчатки парадные</t>
  </si>
  <si>
    <t>накладки на пороги ваз</t>
  </si>
  <si>
    <t>серпентес</t>
  </si>
  <si>
    <t>hamleys</t>
  </si>
  <si>
    <t>baby design</t>
  </si>
  <si>
    <t>ларри гоник</t>
  </si>
  <si>
    <t>подгузники детские 6</t>
  </si>
  <si>
    <t>держатель телефона на стекло</t>
  </si>
  <si>
    <t>гексагон</t>
  </si>
  <si>
    <t>храмакей</t>
  </si>
  <si>
    <t>висцид</t>
  </si>
  <si>
    <t>mialkov</t>
  </si>
  <si>
    <t>add light pen</t>
  </si>
  <si>
    <t>эколэнд</t>
  </si>
  <si>
    <t>корректор арт визаж</t>
  </si>
  <si>
    <t>mango казаки</t>
  </si>
  <si>
    <t>avon демисезон</t>
  </si>
  <si>
    <t>картины в рамках</t>
  </si>
  <si>
    <t>спортивные детские брюки</t>
  </si>
  <si>
    <t>b01s</t>
  </si>
  <si>
    <t xml:space="preserve">брюки джоггеры женские </t>
  </si>
  <si>
    <t xml:space="preserve">подгузники меррис </t>
  </si>
  <si>
    <t>тульпаны</t>
  </si>
  <si>
    <t>lolly dress</t>
  </si>
  <si>
    <t>fitera</t>
  </si>
  <si>
    <t>наклейки н</t>
  </si>
  <si>
    <t>кроссовки skechers женские</t>
  </si>
  <si>
    <t>купальник костюм</t>
  </si>
  <si>
    <t>ковер из вискозы</t>
  </si>
  <si>
    <t>худи синий женский</t>
  </si>
  <si>
    <t>костюм клинок рассекающий демонов</t>
  </si>
  <si>
    <t>замок на окно от детей</t>
  </si>
  <si>
    <t>смешные носки мужские</t>
  </si>
  <si>
    <t>собор</t>
  </si>
  <si>
    <t>helly hansen куртка</t>
  </si>
  <si>
    <t>модные ангелочки.</t>
  </si>
  <si>
    <t>лбх</t>
  </si>
  <si>
    <t xml:space="preserve">рулевые наконечники </t>
  </si>
  <si>
    <t>глюкометры контур</t>
  </si>
  <si>
    <t>рюкзак с кошками</t>
  </si>
  <si>
    <t>3616937</t>
  </si>
  <si>
    <t>часы daniel klein</t>
  </si>
  <si>
    <t>dora plus женский</t>
  </si>
  <si>
    <t>reveal</t>
  </si>
  <si>
    <t>ткань пэчворк</t>
  </si>
  <si>
    <t>lego friends дом</t>
  </si>
  <si>
    <t>57822768</t>
  </si>
  <si>
    <t>юбка 54</t>
  </si>
  <si>
    <t>жилет futurino</t>
  </si>
  <si>
    <t>a2 design</t>
  </si>
  <si>
    <t>пиридоксаль</t>
  </si>
  <si>
    <t>аниме ободок</t>
  </si>
  <si>
    <t>12673380</t>
  </si>
  <si>
    <t>пистолет с прицелом</t>
  </si>
  <si>
    <t>posay roche la косметика</t>
  </si>
  <si>
    <t>театральный роман</t>
  </si>
  <si>
    <t>венец</t>
  </si>
  <si>
    <t>спининг ультралайт</t>
  </si>
  <si>
    <t>детские боксы</t>
  </si>
  <si>
    <t xml:space="preserve">уно база </t>
  </si>
  <si>
    <t>лонгслив белый твое</t>
  </si>
  <si>
    <t>брюки-клеш</t>
  </si>
  <si>
    <t>антистресс хаги ваги</t>
  </si>
  <si>
    <t>детские спортивные перчатки</t>
  </si>
  <si>
    <t>кардиофлешка</t>
  </si>
  <si>
    <t>танос лего</t>
  </si>
  <si>
    <t>драйн напиток</t>
  </si>
  <si>
    <t>набор втирок</t>
  </si>
  <si>
    <t>книги майнкрафт руководство</t>
  </si>
  <si>
    <t>смерть дело одинокое</t>
  </si>
  <si>
    <t>termit кроссовки</t>
  </si>
  <si>
    <t>пилки 100шт</t>
  </si>
  <si>
    <t>футболка хохлома</t>
  </si>
  <si>
    <t>носки lacoste женские</t>
  </si>
  <si>
    <t>леденцы с начинкой</t>
  </si>
  <si>
    <t xml:space="preserve">магнитолы автомобильные </t>
  </si>
  <si>
    <t>пиджак мужской красный</t>
  </si>
  <si>
    <t>планшет 8 дюймов</t>
  </si>
  <si>
    <t>фотоальбом подруге</t>
  </si>
  <si>
    <t>туфли атлас</t>
  </si>
  <si>
    <t>xiaomi redmi note 5 стекло</t>
  </si>
  <si>
    <t>z590</t>
  </si>
  <si>
    <t>f5 женский</t>
  </si>
  <si>
    <t>редкие сладости</t>
  </si>
  <si>
    <t>люди которые всегда со мной</t>
  </si>
  <si>
    <t>кошкин секрет наполнитель</t>
  </si>
  <si>
    <t>штатив на смартфон настольный</t>
  </si>
  <si>
    <t>samsung galaxy m11</t>
  </si>
  <si>
    <t>браслет с цветком</t>
  </si>
  <si>
    <t>nike zoom fly</t>
  </si>
  <si>
    <t>honor 8c защитное стекло на</t>
  </si>
  <si>
    <t>загадочник</t>
  </si>
  <si>
    <t>подсвечник стакан</t>
  </si>
  <si>
    <t>босоножки женские на каблуке со стразами</t>
  </si>
  <si>
    <t>вожатый</t>
  </si>
  <si>
    <t>28345184</t>
  </si>
  <si>
    <t>27332138</t>
  </si>
  <si>
    <t>юбка шорты в складку</t>
  </si>
  <si>
    <t>штаны гранж</t>
  </si>
  <si>
    <t>воздушные шары оранжевые</t>
  </si>
  <si>
    <t>мужской свитшот тво</t>
  </si>
  <si>
    <t>27064611</t>
  </si>
  <si>
    <t>телефон со стилусом</t>
  </si>
  <si>
    <t>заварной чайник с подогревом</t>
  </si>
  <si>
    <t>дамблдор</t>
  </si>
  <si>
    <t>31964886</t>
  </si>
  <si>
    <t>футболки tishka</t>
  </si>
  <si>
    <t>сумки шопер с молнией</t>
  </si>
  <si>
    <t>fornails</t>
  </si>
  <si>
    <t>брюки женские 52 размер</t>
  </si>
  <si>
    <t>нерхъ</t>
  </si>
  <si>
    <t>blaze вспыш</t>
  </si>
  <si>
    <t>шампунь марселе</t>
  </si>
  <si>
    <t>gerhans мойка</t>
  </si>
  <si>
    <t>трюковой самокат oxelo</t>
  </si>
  <si>
    <t>ferre духи</t>
  </si>
  <si>
    <t>мука макфа 10 кг</t>
  </si>
  <si>
    <t xml:space="preserve">крассовки детские </t>
  </si>
  <si>
    <t>33588662</t>
  </si>
  <si>
    <t>женски туфли</t>
  </si>
  <si>
    <t>коробки с окошком</t>
  </si>
  <si>
    <t>подставка под казан на мангал</t>
  </si>
  <si>
    <t>стендоф 2</t>
  </si>
  <si>
    <t>бэмикс</t>
  </si>
  <si>
    <t>ательер</t>
  </si>
  <si>
    <t xml:space="preserve">elema </t>
  </si>
  <si>
    <t>azzaro pour homme</t>
  </si>
  <si>
    <t xml:space="preserve">ушки кролика </t>
  </si>
  <si>
    <t>ky</t>
  </si>
  <si>
    <t>ремень бордовый</t>
  </si>
  <si>
    <t xml:space="preserve">браслет часы </t>
  </si>
  <si>
    <t>бтс бомбочка</t>
  </si>
  <si>
    <t>наклейки на кий</t>
  </si>
  <si>
    <t>гель лак sky</t>
  </si>
  <si>
    <t>takayama 5w30</t>
  </si>
  <si>
    <t>sultane de saba</t>
  </si>
  <si>
    <t xml:space="preserve">шорты аниме </t>
  </si>
  <si>
    <t>кепка футбол</t>
  </si>
  <si>
    <t>дмб шары</t>
  </si>
  <si>
    <t>ножбабочка</t>
  </si>
  <si>
    <t>мэджик микс</t>
  </si>
  <si>
    <t>city hero</t>
  </si>
  <si>
    <t>рубашка с демонами</t>
  </si>
  <si>
    <t>serginetty</t>
  </si>
  <si>
    <t>air drops</t>
  </si>
  <si>
    <t>бейсболка феррари</t>
  </si>
  <si>
    <t xml:space="preserve">топ женский  </t>
  </si>
  <si>
    <t>сито пластик</t>
  </si>
  <si>
    <t>dabur amla</t>
  </si>
  <si>
    <t>леггинсы голубые женские</t>
  </si>
  <si>
    <t>черное покрывало</t>
  </si>
  <si>
    <t>чехлы ford focus 2</t>
  </si>
  <si>
    <t>l'sanic</t>
  </si>
  <si>
    <t>adidas sleuth</t>
  </si>
  <si>
    <t xml:space="preserve">от шрамов </t>
  </si>
  <si>
    <t>вечерние платье с открытой спиной</t>
  </si>
  <si>
    <t>посылка</t>
  </si>
  <si>
    <t>одежда и обувь</t>
  </si>
  <si>
    <t>даниэль патричи</t>
  </si>
  <si>
    <t>штаны 98</t>
  </si>
  <si>
    <t xml:space="preserve">тональный крем матовый </t>
  </si>
  <si>
    <t>18489480</t>
  </si>
  <si>
    <t>дежурство в детском саду</t>
  </si>
  <si>
    <t>мангал разборный с сумкой</t>
  </si>
  <si>
    <t>exquisite oil</t>
  </si>
  <si>
    <t>футболка mavi</t>
  </si>
  <si>
    <t>платок 70 на 70</t>
  </si>
  <si>
    <t>носки hm</t>
  </si>
  <si>
    <t>36007514</t>
  </si>
  <si>
    <t>помойка</t>
  </si>
  <si>
    <t>lash and go ресницы</t>
  </si>
  <si>
    <t>костюмы с брюками</t>
  </si>
  <si>
    <t xml:space="preserve">штаны клешь </t>
  </si>
  <si>
    <t>poco x3 gt чехол</t>
  </si>
  <si>
    <t>кепка газетчика</t>
  </si>
  <si>
    <t>mother russia одежда</t>
  </si>
  <si>
    <t>ноготок</t>
  </si>
  <si>
    <t>детский блокиратор</t>
  </si>
  <si>
    <t>постельное 2х спальное</t>
  </si>
  <si>
    <t>часы citizen</t>
  </si>
  <si>
    <t>прозрачный чехол на iphone 13 pro</t>
  </si>
  <si>
    <t>свитшотв</t>
  </si>
  <si>
    <t>красные мокасины</t>
  </si>
  <si>
    <t>шахматы турнирные</t>
  </si>
  <si>
    <t>наколленик</t>
  </si>
  <si>
    <t>комбинезон флис детский</t>
  </si>
  <si>
    <t>рулонные шторы на большое окно</t>
  </si>
  <si>
    <t>33071846</t>
  </si>
  <si>
    <t>hilux</t>
  </si>
  <si>
    <t xml:space="preserve">дигл </t>
  </si>
  <si>
    <t>vileda pva micro</t>
  </si>
  <si>
    <t>пиджак велюр</t>
  </si>
  <si>
    <t>jackass</t>
  </si>
  <si>
    <t>вейпинг</t>
  </si>
  <si>
    <t>тример braun</t>
  </si>
  <si>
    <t xml:space="preserve">картина по номерам бтс </t>
  </si>
  <si>
    <t>шоколад бэби фокс</t>
  </si>
  <si>
    <t>белые балетки детские</t>
  </si>
  <si>
    <t>7934532</t>
  </si>
  <si>
    <t>41444273</t>
  </si>
  <si>
    <t>камера tapo</t>
  </si>
  <si>
    <t>совочки</t>
  </si>
  <si>
    <t>1972</t>
  </si>
  <si>
    <t>хондраитин</t>
  </si>
  <si>
    <t>набор ручек и карандашей</t>
  </si>
  <si>
    <t xml:space="preserve">интерлок </t>
  </si>
  <si>
    <t>laura bellariva</t>
  </si>
  <si>
    <t>цветы однолетние</t>
  </si>
  <si>
    <t>42096055</t>
  </si>
  <si>
    <t>стекло 11</t>
  </si>
  <si>
    <t>страх и ненависть в лас вегасе</t>
  </si>
  <si>
    <t>бюстгальтеры триумф</t>
  </si>
  <si>
    <t xml:space="preserve">джинсы с вышивкой </t>
  </si>
  <si>
    <t>электрогитара rocket</t>
  </si>
  <si>
    <t>рюкзак ssju-158</t>
  </si>
  <si>
    <t>кухонные весы бытовые</t>
  </si>
  <si>
    <t>бигуди на длинные волосы</t>
  </si>
  <si>
    <t xml:space="preserve">marti rikina </t>
  </si>
  <si>
    <t>кроссовки adidas nite jogger</t>
  </si>
  <si>
    <t>джинсы на пуговицах женские</t>
  </si>
  <si>
    <t>парфюм с феромон женский</t>
  </si>
  <si>
    <t>толстовка кенгуру</t>
  </si>
  <si>
    <t>inspector quadro tabs</t>
  </si>
  <si>
    <t>наклейка на авто полоса</t>
  </si>
  <si>
    <t>boan</t>
  </si>
  <si>
    <t xml:space="preserve">бесшовный костюм </t>
  </si>
  <si>
    <t xml:space="preserve">тележки </t>
  </si>
  <si>
    <t>nike gato</t>
  </si>
  <si>
    <t>гимнастический коврик декатлон</t>
  </si>
  <si>
    <t>paetki костюм</t>
  </si>
  <si>
    <t>мыло букет</t>
  </si>
  <si>
    <t>сибирское здоровье магний</t>
  </si>
  <si>
    <t>лабрет из титана</t>
  </si>
  <si>
    <t>53523985</t>
  </si>
  <si>
    <t>коробка 30х30</t>
  </si>
  <si>
    <t>скраб loreal</t>
  </si>
  <si>
    <t>lorac pro</t>
  </si>
  <si>
    <t xml:space="preserve">штаны с лампасами </t>
  </si>
  <si>
    <t>поко м 4 про</t>
  </si>
  <si>
    <t>набор сумок женских</t>
  </si>
  <si>
    <t>духовой электрический шкаф</t>
  </si>
  <si>
    <t>bgl</t>
  </si>
  <si>
    <t>74024773</t>
  </si>
  <si>
    <t xml:space="preserve">футболка большого размера </t>
  </si>
  <si>
    <t>втирка хамелеон</t>
  </si>
  <si>
    <t>поворотники на альфу</t>
  </si>
  <si>
    <t>искусство формы</t>
  </si>
  <si>
    <t xml:space="preserve">тефлоновый коврик </t>
  </si>
  <si>
    <t>samsonite зонт</t>
  </si>
  <si>
    <t>костюм спортивный оранжевый</t>
  </si>
  <si>
    <t>40847327</t>
  </si>
  <si>
    <t>бандаж 4 в 1</t>
  </si>
  <si>
    <t>металлоискатель nokta</t>
  </si>
  <si>
    <t>магниты москва</t>
  </si>
  <si>
    <t>эстель маскейм</t>
  </si>
  <si>
    <t>dressartkat</t>
  </si>
  <si>
    <t>бархатные ручки жидкое мыло</t>
  </si>
  <si>
    <t>shik бальзам</t>
  </si>
  <si>
    <t>подставка под цветов</t>
  </si>
  <si>
    <t>спортивный костюм  летний мужской одежда</t>
  </si>
  <si>
    <t>29539474</t>
  </si>
  <si>
    <t>salampi юбка</t>
  </si>
  <si>
    <t>кепка с защитой шеи</t>
  </si>
  <si>
    <t>брошь буква z</t>
  </si>
  <si>
    <t>кукла с запахом</t>
  </si>
  <si>
    <t>аквамарис насадки</t>
  </si>
  <si>
    <t>тактическ</t>
  </si>
  <si>
    <t>mobil 5w-30</t>
  </si>
  <si>
    <t>гардина 3 метра</t>
  </si>
  <si>
    <t xml:space="preserve">черный блокнот </t>
  </si>
  <si>
    <t>19126080</t>
  </si>
  <si>
    <t>джордж оруэл</t>
  </si>
  <si>
    <t>светильник розы</t>
  </si>
  <si>
    <t>складной пуф</t>
  </si>
  <si>
    <t>бюстгальтер на косточках andetta</t>
  </si>
  <si>
    <t>happy baby подгузники</t>
  </si>
  <si>
    <t>робот мойщик окон даджет</t>
  </si>
  <si>
    <t>лотос статуэтка</t>
  </si>
  <si>
    <t>стеклохолст паутинка</t>
  </si>
  <si>
    <t>амор амор кашарель</t>
  </si>
  <si>
    <t>limoni тонер</t>
  </si>
  <si>
    <t>диор кроссовки</t>
  </si>
  <si>
    <t>карейский шампунь</t>
  </si>
  <si>
    <t>кукла с лошадью</t>
  </si>
  <si>
    <t>сумка шопер antan</t>
  </si>
  <si>
    <t xml:space="preserve">наушники спортивные </t>
  </si>
  <si>
    <t>tm she</t>
  </si>
  <si>
    <t>тепловое реле</t>
  </si>
  <si>
    <t>chop shop</t>
  </si>
  <si>
    <t>57829671</t>
  </si>
  <si>
    <t>без проводной звонок</t>
  </si>
  <si>
    <t>solid 2.0</t>
  </si>
  <si>
    <t>снуды мужские</t>
  </si>
  <si>
    <t>janga</t>
  </si>
  <si>
    <t xml:space="preserve">декоративный поднос </t>
  </si>
  <si>
    <t>ботинки женские весна 2022</t>
  </si>
  <si>
    <t>коробка под подарок</t>
  </si>
  <si>
    <t>склад носков</t>
  </si>
  <si>
    <t>karna полотенце 70*140</t>
  </si>
  <si>
    <t>valiant кофр</t>
  </si>
  <si>
    <t>бампер на редми 10</t>
  </si>
  <si>
    <t>lanvin a girl in capri</t>
  </si>
  <si>
    <t>авто коврики ева</t>
  </si>
  <si>
    <t>66983734</t>
  </si>
  <si>
    <t>пальто без пуговиц</t>
  </si>
  <si>
    <t>koton штаны женские</t>
  </si>
  <si>
    <t>свитшот детский однотонный</t>
  </si>
  <si>
    <t>картриджи defender</t>
  </si>
  <si>
    <t>acoola аксессуары</t>
  </si>
  <si>
    <t xml:space="preserve">баночка с дозатором </t>
  </si>
  <si>
    <t>чай зеленый листовой с жасмином</t>
  </si>
  <si>
    <t>формирователь соска</t>
  </si>
  <si>
    <t>ангельские глазки ваз</t>
  </si>
  <si>
    <t>держатель микроволновки</t>
  </si>
  <si>
    <t>nike legend 8</t>
  </si>
  <si>
    <t>16635146</t>
  </si>
  <si>
    <t>сережки гвоздики жемчуг</t>
  </si>
  <si>
    <t>28495969</t>
  </si>
  <si>
    <t>orange манга</t>
  </si>
  <si>
    <t>ардуино уно</t>
  </si>
  <si>
    <t>на высоком каблуке</t>
  </si>
  <si>
    <t xml:space="preserve">тени luxvisage </t>
  </si>
  <si>
    <t>andrea rossi</t>
  </si>
  <si>
    <t>набор медицинский</t>
  </si>
  <si>
    <t>набор автомобилиста 2021</t>
  </si>
  <si>
    <t>41240834</t>
  </si>
  <si>
    <t>13133546</t>
  </si>
  <si>
    <t>19262526</t>
  </si>
  <si>
    <t>42956183</t>
  </si>
  <si>
    <t>кувшин очарование</t>
  </si>
  <si>
    <t xml:space="preserve">econ </t>
  </si>
  <si>
    <t>пуговицы металл</t>
  </si>
  <si>
    <t>кассетный воскоплав</t>
  </si>
  <si>
    <t>женские рюкзак</t>
  </si>
  <si>
    <t>reebok royal мужские</t>
  </si>
  <si>
    <t>замок багажника ваз</t>
  </si>
  <si>
    <t>fantech</t>
  </si>
  <si>
    <t>тампоны губка</t>
  </si>
  <si>
    <t>подсвечник декоративный</t>
  </si>
  <si>
    <t>39140432</t>
  </si>
  <si>
    <t>airfoam</t>
  </si>
  <si>
    <t>лубриканты на водной основе</t>
  </si>
  <si>
    <t>bestsmile</t>
  </si>
  <si>
    <t>клатчи мужские</t>
  </si>
  <si>
    <t>порожек алюминиевый</t>
  </si>
  <si>
    <t>кроссовки мужские баскетбол</t>
  </si>
  <si>
    <t>oodji шорты женские</t>
  </si>
  <si>
    <t>мисты avon</t>
  </si>
  <si>
    <t xml:space="preserve">диск пильный по дереву </t>
  </si>
  <si>
    <t>фото путина</t>
  </si>
  <si>
    <t>мужской костюм домашний больших размеров</t>
  </si>
  <si>
    <t>чехол на iphone 11 с блестками</t>
  </si>
  <si>
    <t>вибратор usb</t>
  </si>
  <si>
    <t>часы marc jacobs</t>
  </si>
  <si>
    <t>уровень электронный</t>
  </si>
  <si>
    <t>davopo</t>
  </si>
  <si>
    <t>носки длинные адидас</t>
  </si>
  <si>
    <t>шапка шерсть</t>
  </si>
  <si>
    <t>swift run</t>
  </si>
  <si>
    <t>лером</t>
  </si>
  <si>
    <t>блю лок</t>
  </si>
  <si>
    <t>брюки молодежные мужские</t>
  </si>
  <si>
    <t xml:space="preserve"> проектор</t>
  </si>
  <si>
    <t xml:space="preserve">порошок стиральный автомат жидкий </t>
  </si>
  <si>
    <t>женьшень напиток</t>
  </si>
  <si>
    <t xml:space="preserve">mursu </t>
  </si>
  <si>
    <t>25870620</t>
  </si>
  <si>
    <t>kinerapy</t>
  </si>
  <si>
    <t>рюкзак madpax</t>
  </si>
  <si>
    <t>холодильник dexp</t>
  </si>
  <si>
    <t>сахарный песок 50</t>
  </si>
  <si>
    <t>кокос кубики</t>
  </si>
  <si>
    <t>джокер картина по номерам</t>
  </si>
  <si>
    <t>трусы мужскик</t>
  </si>
  <si>
    <t>inovo</t>
  </si>
  <si>
    <t>aekyung</t>
  </si>
  <si>
    <t>кошелек под документы</t>
  </si>
  <si>
    <t xml:space="preserve">montblanc </t>
  </si>
  <si>
    <t>коралловый риф</t>
  </si>
  <si>
    <t>лотос сухоцвет</t>
  </si>
  <si>
    <t>душнила носки</t>
  </si>
  <si>
    <t>шар пиво</t>
  </si>
  <si>
    <t>на велосипед корзина</t>
  </si>
  <si>
    <t>купальник hello kitty</t>
  </si>
  <si>
    <t>платье с подолом</t>
  </si>
  <si>
    <t xml:space="preserve">verdi </t>
  </si>
  <si>
    <t>ravifruit</t>
  </si>
  <si>
    <t>maxi раскраска</t>
  </si>
  <si>
    <t>майки белые женские</t>
  </si>
  <si>
    <t>наклейки стикит</t>
  </si>
  <si>
    <t>mocolo</t>
  </si>
  <si>
    <t>лада спорт</t>
  </si>
  <si>
    <t>экран на редми 9а</t>
  </si>
  <si>
    <t>блеск катрис</t>
  </si>
  <si>
    <t xml:space="preserve">3 д обои </t>
  </si>
  <si>
    <t>блузки 2022</t>
  </si>
  <si>
    <t>c&amp;a одежда</t>
  </si>
  <si>
    <t>estel мужской шампунь</t>
  </si>
  <si>
    <t>els studio</t>
  </si>
  <si>
    <t>браслет ми бэнд 4</t>
  </si>
  <si>
    <t>коллекционные</t>
  </si>
  <si>
    <t>улица гобеленов</t>
  </si>
  <si>
    <t>toshimi</t>
  </si>
  <si>
    <t>контактные линзы -6</t>
  </si>
  <si>
    <t>филипп дик</t>
  </si>
  <si>
    <t>halftoys</t>
  </si>
  <si>
    <t>шварцкопф спрей</t>
  </si>
  <si>
    <t>татуировки переводные детские</t>
  </si>
  <si>
    <t>робот конструктор на управлении</t>
  </si>
  <si>
    <t xml:space="preserve">теранова </t>
  </si>
  <si>
    <t>брелок ситроен</t>
  </si>
  <si>
    <t>ногавка</t>
  </si>
  <si>
    <t xml:space="preserve">оливер сакс </t>
  </si>
  <si>
    <t>жетон спарта</t>
  </si>
  <si>
    <t>zatina</t>
  </si>
  <si>
    <t>кроссовки asics jolt</t>
  </si>
  <si>
    <t>силикон прозрачный</t>
  </si>
  <si>
    <t>naked wolf</t>
  </si>
  <si>
    <t>эпоксидное кольцо</t>
  </si>
  <si>
    <t>анкеты</t>
  </si>
  <si>
    <t>ampulla</t>
  </si>
  <si>
    <t>defacto обувь</t>
  </si>
  <si>
    <t>25913950</t>
  </si>
  <si>
    <t>тебе не нужны фильтры</t>
  </si>
  <si>
    <t>lasocki обувь</t>
  </si>
  <si>
    <t>электросикатор</t>
  </si>
  <si>
    <t>кофты укороченные</t>
  </si>
  <si>
    <t>футболка надпись z</t>
  </si>
  <si>
    <t>дес</t>
  </si>
  <si>
    <t>sandland</t>
  </si>
  <si>
    <t>блюдо сердце</t>
  </si>
  <si>
    <t>grinkovskaya brend</t>
  </si>
  <si>
    <t>столик в лодку</t>
  </si>
  <si>
    <t>19954496</t>
  </si>
  <si>
    <t>tg колонка</t>
  </si>
  <si>
    <t>демисезонные варежки</t>
  </si>
  <si>
    <t>56940316</t>
  </si>
  <si>
    <t>катрис блеск</t>
  </si>
  <si>
    <t>надувное кресло кровать</t>
  </si>
  <si>
    <t>майки в рубчик</t>
  </si>
  <si>
    <t>хоебопечь</t>
  </si>
  <si>
    <t>подгузники женские</t>
  </si>
  <si>
    <t xml:space="preserve">защитное стекло iphone xr </t>
  </si>
  <si>
    <t>плавки befree</t>
  </si>
  <si>
    <t>home textile</t>
  </si>
  <si>
    <t>постельное белье аскона</t>
  </si>
  <si>
    <t>конфета 18</t>
  </si>
  <si>
    <t>костюм  домашний</t>
  </si>
  <si>
    <t>59133059</t>
  </si>
  <si>
    <t>шапка невидимка игра</t>
  </si>
  <si>
    <t>reebok детские</t>
  </si>
  <si>
    <t>женский пуловер оверсайз</t>
  </si>
  <si>
    <t xml:space="preserve">rexona clinical </t>
  </si>
  <si>
    <t>набор кофейных скрабов</t>
  </si>
  <si>
    <t>дача удачи</t>
  </si>
  <si>
    <t>ковер на пол 140 на 200</t>
  </si>
  <si>
    <t>pinme обманка</t>
  </si>
  <si>
    <t>2268189</t>
  </si>
  <si>
    <t>платье 19 век</t>
  </si>
  <si>
    <t>антипаразитарный ошейник</t>
  </si>
  <si>
    <t>джоггеры на резинке женские</t>
  </si>
  <si>
    <t>healson</t>
  </si>
  <si>
    <t>макет ак</t>
  </si>
  <si>
    <t>ops ! дезодорант</t>
  </si>
  <si>
    <t>блузки с баской женские</t>
  </si>
  <si>
    <t>26639694</t>
  </si>
  <si>
    <t>diel</t>
  </si>
  <si>
    <t>бюстгальтер rosme</t>
  </si>
  <si>
    <t>мыло эфко</t>
  </si>
  <si>
    <t>bmw бейсболка</t>
  </si>
  <si>
    <t xml:space="preserve">чай кертис </t>
  </si>
  <si>
    <t>66566597</t>
  </si>
  <si>
    <t>шторы бравл старс</t>
  </si>
  <si>
    <t>носки тренировочные</t>
  </si>
  <si>
    <t>стереосистема</t>
  </si>
  <si>
    <t>achilles</t>
  </si>
  <si>
    <t>berkut r17</t>
  </si>
  <si>
    <t>omg from nechaev</t>
  </si>
  <si>
    <t>тайтсы комплект</t>
  </si>
  <si>
    <t>mio studio</t>
  </si>
  <si>
    <t>держатель на чехол</t>
  </si>
  <si>
    <t>бархатные мешочки</t>
  </si>
  <si>
    <t>штапики</t>
  </si>
  <si>
    <t>гарри поттер шоппер</t>
  </si>
  <si>
    <t>куртка олимпийка</t>
  </si>
  <si>
    <t>valentin yudashkin</t>
  </si>
  <si>
    <t>bloody a90</t>
  </si>
  <si>
    <t>летний комплект на девочку</t>
  </si>
  <si>
    <t>держатель номерного знака</t>
  </si>
  <si>
    <t>автомобильный бокс</t>
  </si>
  <si>
    <t>кроссовки hoops 2.0</t>
  </si>
  <si>
    <t>умный зайка алило</t>
  </si>
  <si>
    <t>блузки с объемные рукавами</t>
  </si>
  <si>
    <t>samsung 980 pro</t>
  </si>
  <si>
    <t>к-поп топ</t>
  </si>
  <si>
    <t>пиджак женский остин</t>
  </si>
  <si>
    <t>bushy tails</t>
  </si>
  <si>
    <t>сланцы на липучке</t>
  </si>
  <si>
    <t>сандалии рабочие мужские</t>
  </si>
  <si>
    <t>порошок лион</t>
  </si>
  <si>
    <t>сетевой фильтр пилот</t>
  </si>
  <si>
    <t>фигурка funko</t>
  </si>
  <si>
    <t>la notte</t>
  </si>
  <si>
    <t>натахтари фейхоа</t>
  </si>
  <si>
    <t xml:space="preserve">чехлы на кресла </t>
  </si>
  <si>
    <t>ручка сувенир</t>
  </si>
  <si>
    <t>пустышки chicco</t>
  </si>
  <si>
    <t>чулки после операции</t>
  </si>
  <si>
    <t xml:space="preserve"> микрофон</t>
  </si>
  <si>
    <t xml:space="preserve">комбинезон детский нательный </t>
  </si>
  <si>
    <t>камаз одежда</t>
  </si>
  <si>
    <t>lorys</t>
  </si>
  <si>
    <t>radg</t>
  </si>
  <si>
    <t>batillo</t>
  </si>
  <si>
    <t>лампа h 11</t>
  </si>
  <si>
    <t>коробка 60 40 40</t>
  </si>
  <si>
    <t>64344333</t>
  </si>
  <si>
    <t>шапка ласси</t>
  </si>
  <si>
    <t>акриловые фигурки геншин</t>
  </si>
  <si>
    <t>наклейки нервы</t>
  </si>
  <si>
    <t>кофта ангора</t>
  </si>
  <si>
    <t>купальник 146</t>
  </si>
  <si>
    <t>гелевые шарики надувные</t>
  </si>
  <si>
    <t>компрессор автомобильные товары</t>
  </si>
  <si>
    <t>издательство мозаика-синтез</t>
  </si>
  <si>
    <t>бутылка нук</t>
  </si>
  <si>
    <t>картина по номерам 40 50</t>
  </si>
  <si>
    <t>finn flare пуховик</t>
  </si>
  <si>
    <t>кофта полоска</t>
  </si>
  <si>
    <t>молд 18+</t>
  </si>
  <si>
    <t>davucci</t>
  </si>
  <si>
    <t>нижнее белье женское красивое</t>
  </si>
  <si>
    <t>39986325</t>
  </si>
  <si>
    <t>леомебель</t>
  </si>
  <si>
    <t>пальто женское весна осень большого размера</t>
  </si>
  <si>
    <t>шнур тюльпан</t>
  </si>
  <si>
    <t xml:space="preserve">телевизор 32 </t>
  </si>
  <si>
    <t>любимчик</t>
  </si>
  <si>
    <t>эко элемент</t>
  </si>
  <si>
    <t>гипохлорит</t>
  </si>
  <si>
    <t>boy</t>
  </si>
  <si>
    <t>kerasys мужской</t>
  </si>
  <si>
    <t>developing chinese</t>
  </si>
  <si>
    <t>бейсболка форд</t>
  </si>
  <si>
    <t>грибы китайские</t>
  </si>
  <si>
    <t>мужские футболкт</t>
  </si>
  <si>
    <t>спининг максимус</t>
  </si>
  <si>
    <t xml:space="preserve">статуэтка ангел </t>
  </si>
  <si>
    <t>ремешок ми банд 4</t>
  </si>
  <si>
    <t>кросовки чулки</t>
  </si>
  <si>
    <t>чехол redmi 9 книжка xiaomi</t>
  </si>
  <si>
    <t>чай ronnefeldt</t>
  </si>
  <si>
    <t>открытка выпускнику</t>
  </si>
  <si>
    <t>akari ciar</t>
  </si>
  <si>
    <t>m shoes</t>
  </si>
  <si>
    <t>uniforce</t>
  </si>
  <si>
    <t>свитер женский розовый</t>
  </si>
  <si>
    <t>хаги ваги танцует</t>
  </si>
  <si>
    <t>дэтриферол</t>
  </si>
  <si>
    <t>ботинки 22 размер</t>
  </si>
  <si>
    <t>фоторамка 20 на 25</t>
  </si>
  <si>
    <t>крем erborian</t>
  </si>
  <si>
    <t>маленький столик на колесиках</t>
  </si>
  <si>
    <t>замок на молнию</t>
  </si>
  <si>
    <t>joyetech exceed grip pro</t>
  </si>
  <si>
    <t>платина подвеска</t>
  </si>
  <si>
    <t>зева платочки</t>
  </si>
  <si>
    <t>пепельный тоник</t>
  </si>
  <si>
    <t>брезенты</t>
  </si>
  <si>
    <t>термонаклейки буквы</t>
  </si>
  <si>
    <t>стертый мальчик</t>
  </si>
  <si>
    <t>гигантский киндер</t>
  </si>
  <si>
    <t>35433835</t>
  </si>
  <si>
    <t>55001128</t>
  </si>
  <si>
    <t>краб на волосы</t>
  </si>
  <si>
    <t>lolocandy</t>
  </si>
  <si>
    <t>винтажные перчатки</t>
  </si>
  <si>
    <t xml:space="preserve">hill's </t>
  </si>
  <si>
    <t xml:space="preserve">мужские кожаные куртки </t>
  </si>
  <si>
    <t>шампунь от перхоти низорал</t>
  </si>
  <si>
    <t>ламинад</t>
  </si>
  <si>
    <t>костюм softshell</t>
  </si>
  <si>
    <t>асикс куртка</t>
  </si>
  <si>
    <t>джинсы женские костюм</t>
  </si>
  <si>
    <t>fler style</t>
  </si>
  <si>
    <t>dr irena eris</t>
  </si>
  <si>
    <t>zeero</t>
  </si>
  <si>
    <t>corolla toyota</t>
  </si>
  <si>
    <t>духовой шкаф bosh</t>
  </si>
  <si>
    <t>варенье из черники</t>
  </si>
  <si>
    <t>кроссовки мужские adidas натуральный кожа</t>
  </si>
  <si>
    <t>рубашки мужские подростковые</t>
  </si>
  <si>
    <t>чехол книжка самсунг а52</t>
  </si>
  <si>
    <t>cherbag</t>
  </si>
  <si>
    <t>синегретик</t>
  </si>
  <si>
    <t>67533584</t>
  </si>
  <si>
    <t>fasrovo</t>
  </si>
  <si>
    <t>дорамы книги</t>
  </si>
  <si>
    <t>парафиновое масло</t>
  </si>
  <si>
    <t>leopilit</t>
  </si>
  <si>
    <t>artdeco корректор</t>
  </si>
  <si>
    <t>куртка с очками</t>
  </si>
  <si>
    <t>kilian black phantom</t>
  </si>
  <si>
    <t>кроссовки денские адидас</t>
  </si>
  <si>
    <t>духи дождь</t>
  </si>
  <si>
    <t>36011099</t>
  </si>
  <si>
    <t>пальто демисезонное больших размеров</t>
  </si>
  <si>
    <t>ип лучкина</t>
  </si>
  <si>
    <t>nike downshifter 10</t>
  </si>
  <si>
    <t xml:space="preserve">romantic </t>
  </si>
  <si>
    <t>wowbar</t>
  </si>
  <si>
    <t>patrino</t>
  </si>
  <si>
    <t>беззвездное море</t>
  </si>
  <si>
    <t>henend</t>
  </si>
  <si>
    <t>wdressroom</t>
  </si>
  <si>
    <t>xiaomi redmi 9с</t>
  </si>
  <si>
    <t>рикота</t>
  </si>
  <si>
    <t xml:space="preserve">война </t>
  </si>
  <si>
    <t>rainbow кукла</t>
  </si>
  <si>
    <t>пушистые тапочки детские</t>
  </si>
  <si>
    <t>конфетный бокс</t>
  </si>
  <si>
    <t>grata</t>
  </si>
  <si>
    <t>платье пудрового цвета</t>
  </si>
  <si>
    <t>larea</t>
  </si>
  <si>
    <t>микровуаль</t>
  </si>
  <si>
    <t>гель с улиткой</t>
  </si>
  <si>
    <t>клиторный вибратор</t>
  </si>
  <si>
    <t>veridique</t>
  </si>
  <si>
    <t>комод пластиковый белый</t>
  </si>
  <si>
    <t>colins брюки мужские</t>
  </si>
  <si>
    <t>67515637</t>
  </si>
  <si>
    <t>парник переносной</t>
  </si>
  <si>
    <t>дело</t>
  </si>
  <si>
    <t>белые кеды на липучке</t>
  </si>
  <si>
    <t>набор удочек</t>
  </si>
  <si>
    <t xml:space="preserve">хаги ванги </t>
  </si>
  <si>
    <t>вечернее  платье</t>
  </si>
  <si>
    <t>детские тарелочки</t>
  </si>
  <si>
    <t>sun lux</t>
  </si>
  <si>
    <t>оджи лонгслив женский</t>
  </si>
  <si>
    <t>ризиновый член</t>
  </si>
  <si>
    <t xml:space="preserve">bruno </t>
  </si>
  <si>
    <t>джинсы funday</t>
  </si>
  <si>
    <t xml:space="preserve">лента выпускной </t>
  </si>
  <si>
    <t>48754457</t>
  </si>
  <si>
    <t>ботинки на большой платформе</t>
  </si>
  <si>
    <t>на стол стекло</t>
  </si>
  <si>
    <t>moppi</t>
  </si>
  <si>
    <t>реалми c11 2021 стекло</t>
  </si>
  <si>
    <t>74822488</t>
  </si>
  <si>
    <t>кофта короткий рукав</t>
  </si>
  <si>
    <t>стул комплект</t>
  </si>
  <si>
    <t>belinca</t>
  </si>
  <si>
    <t>28063345</t>
  </si>
  <si>
    <t xml:space="preserve">ксеоми </t>
  </si>
  <si>
    <t>длинный женский халат</t>
  </si>
  <si>
    <t>burberry hero</t>
  </si>
  <si>
    <t>шорты gloria</t>
  </si>
  <si>
    <t>рубахи</t>
  </si>
  <si>
    <t>topomini</t>
  </si>
  <si>
    <t>tendans</t>
  </si>
  <si>
    <t>защитное стекло на 6 плюс</t>
  </si>
  <si>
    <t>alessio nesca босоножки</t>
  </si>
  <si>
    <t>люпин однолетний</t>
  </si>
  <si>
    <t>подушка лешмейкера</t>
  </si>
  <si>
    <t>cafe mimi spf</t>
  </si>
  <si>
    <t>сумка зефирка</t>
  </si>
  <si>
    <t>перчатки с рисунком</t>
  </si>
  <si>
    <t>футболка hardcore</t>
  </si>
  <si>
    <t>камлок</t>
  </si>
  <si>
    <t>бежевые туфли на каблуке</t>
  </si>
  <si>
    <t>usb otg type c</t>
  </si>
  <si>
    <t>эковит</t>
  </si>
  <si>
    <t>горшок унитаз детский</t>
  </si>
  <si>
    <t>весы с чашей кухонные</t>
  </si>
  <si>
    <t>смартфоны оппо</t>
  </si>
  <si>
    <t>скелет брелок</t>
  </si>
  <si>
    <t>zenga</t>
  </si>
  <si>
    <t xml:space="preserve">тесла </t>
  </si>
  <si>
    <t>терпентинное масло</t>
  </si>
  <si>
    <t>джинсовка ostin</t>
  </si>
  <si>
    <t>atech nutrition протеин</t>
  </si>
  <si>
    <t>105</t>
  </si>
  <si>
    <t>серьги в виде кольца</t>
  </si>
  <si>
    <t>над пропастью ржи во</t>
  </si>
  <si>
    <t>23123435</t>
  </si>
  <si>
    <t>резина р16</t>
  </si>
  <si>
    <t>61883647</t>
  </si>
  <si>
    <t xml:space="preserve">трусы женские хлопковые </t>
  </si>
  <si>
    <t>healcier</t>
  </si>
  <si>
    <t>одежда саваж</t>
  </si>
  <si>
    <t>чехол на орро а74</t>
  </si>
  <si>
    <t>кепка с хеллоу китти</t>
  </si>
  <si>
    <t>сертум</t>
  </si>
  <si>
    <t>ботфорты зимние женские</t>
  </si>
  <si>
    <t>23755203</t>
  </si>
  <si>
    <t>зимние перчатки</t>
  </si>
  <si>
    <t>бампер на хонор 20</t>
  </si>
  <si>
    <t>26610388</t>
  </si>
  <si>
    <t>кольца с бабочкой</t>
  </si>
  <si>
    <t>elantra hd</t>
  </si>
  <si>
    <t>магниты на машину</t>
  </si>
  <si>
    <t>юбка кира пластинина</t>
  </si>
  <si>
    <t>семь смертных грехов манга</t>
  </si>
  <si>
    <t>наклейки буква z</t>
  </si>
  <si>
    <t>ключ toyota</t>
  </si>
  <si>
    <t>махеевъ соус</t>
  </si>
  <si>
    <t>64142098</t>
  </si>
  <si>
    <t>светильник встраиваемый потолочный двойной</t>
  </si>
  <si>
    <t xml:space="preserve">adele </t>
  </si>
  <si>
    <t>9888192</t>
  </si>
  <si>
    <t>кожа крокодила</t>
  </si>
  <si>
    <t>плед на выписку с бантом</t>
  </si>
  <si>
    <t>зонт  женский</t>
  </si>
  <si>
    <t>цоколь е27</t>
  </si>
  <si>
    <t>пенал ввиде банана</t>
  </si>
  <si>
    <t>мужской кожанный ремень</t>
  </si>
  <si>
    <t xml:space="preserve">асикс женские кроссовки </t>
  </si>
  <si>
    <t>71695589</t>
  </si>
  <si>
    <t>коробки картон</t>
  </si>
  <si>
    <t>робот-пылесос xiaomi mi robot vacuum- mop essential белый</t>
  </si>
  <si>
    <t>53262901</t>
  </si>
  <si>
    <t>stomag</t>
  </si>
  <si>
    <t>ben 10 часы</t>
  </si>
  <si>
    <t>rew mark</t>
  </si>
  <si>
    <t>бюстгальтер из сетки</t>
  </si>
  <si>
    <t>54779876</t>
  </si>
  <si>
    <t>колпачки на диски volkswagen</t>
  </si>
  <si>
    <t>неман хрусталь</t>
  </si>
  <si>
    <t>утюжок дайсон</t>
  </si>
  <si>
    <t>босоножки женские носом с закрытыми</t>
  </si>
  <si>
    <t>топ бюстгальтер женский</t>
  </si>
  <si>
    <t>баночки декоративные</t>
  </si>
  <si>
    <t>ножи из игры cs go</t>
  </si>
  <si>
    <t>маэстро теней</t>
  </si>
  <si>
    <t>лонгслив женский большие размеры</t>
  </si>
  <si>
    <t>frank</t>
  </si>
  <si>
    <t>тест полоски сателлит</t>
  </si>
  <si>
    <t>setra паштет</t>
  </si>
  <si>
    <t>сэндитон</t>
  </si>
  <si>
    <t>bentonite</t>
  </si>
  <si>
    <t>плюшевый бонни</t>
  </si>
  <si>
    <t>куртка хб</t>
  </si>
  <si>
    <t>stylogie</t>
  </si>
  <si>
    <t>ортез локтевой</t>
  </si>
  <si>
    <t>evo shop</t>
  </si>
  <si>
    <t>гренадин сироп</t>
  </si>
  <si>
    <t>роутер вайфай</t>
  </si>
  <si>
    <t>kitfort 744</t>
  </si>
  <si>
    <t>лопата из рельсовой стали</t>
  </si>
  <si>
    <t>топик hello kitty</t>
  </si>
  <si>
    <t>натуральный солнцезащитный крем</t>
  </si>
  <si>
    <t>ач лидер</t>
  </si>
  <si>
    <t>59193008</t>
  </si>
  <si>
    <t>хуавей p30 lite</t>
  </si>
  <si>
    <t>шторы 3 м</t>
  </si>
  <si>
    <t>twiggy</t>
  </si>
  <si>
    <t>детское одежда</t>
  </si>
  <si>
    <t>мистраль горох</t>
  </si>
  <si>
    <t>ssd 60 gb</t>
  </si>
  <si>
    <t>30305271</t>
  </si>
  <si>
    <t>nsk</t>
  </si>
  <si>
    <t>кен игрушка</t>
  </si>
  <si>
    <t>химколин</t>
  </si>
  <si>
    <t>shaik 21</t>
  </si>
  <si>
    <t>37416836</t>
  </si>
  <si>
    <t>каратин</t>
  </si>
  <si>
    <t>твое желетка</t>
  </si>
  <si>
    <t>джинсы клеш с низкой посадкой</t>
  </si>
  <si>
    <t>occa трусы</t>
  </si>
  <si>
    <t>мех игрушечный</t>
  </si>
  <si>
    <t>вставка</t>
  </si>
  <si>
    <t>блитц корм</t>
  </si>
  <si>
    <t>dr sante keratin</t>
  </si>
  <si>
    <t>m6 merlle</t>
  </si>
  <si>
    <t>гидролат полыни</t>
  </si>
  <si>
    <t xml:space="preserve">авент соска </t>
  </si>
  <si>
    <t>наклейка жигули</t>
  </si>
  <si>
    <t>брюки медецинские</t>
  </si>
  <si>
    <t>alessi</t>
  </si>
  <si>
    <t>планета шопинга</t>
  </si>
  <si>
    <t xml:space="preserve">серый пиджак </t>
  </si>
  <si>
    <t>слайдеры манга</t>
  </si>
  <si>
    <t>rexona крем</t>
  </si>
  <si>
    <t>тросик на велосипед</t>
  </si>
  <si>
    <t>лалафанфан тигр</t>
  </si>
  <si>
    <t>gabs</t>
  </si>
  <si>
    <t>фоторамка 30?40</t>
  </si>
  <si>
    <t>акссесуары в машину</t>
  </si>
  <si>
    <t>пенал трансформер</t>
  </si>
  <si>
    <t>рициниол базовый</t>
  </si>
  <si>
    <t>канаты тренировочные</t>
  </si>
  <si>
    <t>puma 90s runner</t>
  </si>
  <si>
    <t>18673971</t>
  </si>
  <si>
    <t>лифчик на косточках</t>
  </si>
  <si>
    <t>челст</t>
  </si>
  <si>
    <t>секси юбка</t>
  </si>
  <si>
    <t>худи diesel</t>
  </si>
  <si>
    <t>накладка на стик</t>
  </si>
  <si>
    <t>60075790</t>
  </si>
  <si>
    <t>34646695</t>
  </si>
  <si>
    <t>sahar art lab женский</t>
  </si>
  <si>
    <t>картина красками по номерам 40х50</t>
  </si>
  <si>
    <t xml:space="preserve">тени ева </t>
  </si>
  <si>
    <t>полоценце</t>
  </si>
  <si>
    <t>savage herbs</t>
  </si>
  <si>
    <t>книга когда мы упали</t>
  </si>
  <si>
    <t>шарф zarina</t>
  </si>
  <si>
    <t>костюм тайга</t>
  </si>
  <si>
    <t>ака47</t>
  </si>
  <si>
    <t>майорал платье</t>
  </si>
  <si>
    <t>59878108</t>
  </si>
  <si>
    <t>z books</t>
  </si>
  <si>
    <t>бриджи медицинские</t>
  </si>
  <si>
    <t xml:space="preserve">sweet cat shop </t>
  </si>
  <si>
    <t>ащелит</t>
  </si>
  <si>
    <t>сеттинг</t>
  </si>
  <si>
    <t>электрические ролики</t>
  </si>
  <si>
    <t>эрго-рюкзак</t>
  </si>
  <si>
    <t>разветвитель aux</t>
  </si>
  <si>
    <t>игрушка нерпа</t>
  </si>
  <si>
    <t xml:space="preserve">вьетнамки женские </t>
  </si>
  <si>
    <t>игры на бумаге</t>
  </si>
  <si>
    <t>68166306</t>
  </si>
  <si>
    <t>тифани духи</t>
  </si>
  <si>
    <t>40219053</t>
  </si>
  <si>
    <t>63726829</t>
  </si>
  <si>
    <t>футболка модал</t>
  </si>
  <si>
    <t>пловец</t>
  </si>
  <si>
    <t xml:space="preserve">чехол на itel </t>
  </si>
  <si>
    <t>карандашница из дерева</t>
  </si>
  <si>
    <t>beautyfic</t>
  </si>
  <si>
    <t>платье комбез</t>
  </si>
  <si>
    <t>майка на кнопках</t>
  </si>
  <si>
    <t>еупальник</t>
  </si>
  <si>
    <t>дом раскраска из картона маша и медведь</t>
  </si>
  <si>
    <t>brusko salt series</t>
  </si>
  <si>
    <t>кудельница</t>
  </si>
  <si>
    <t>барс капли от блох</t>
  </si>
  <si>
    <t>36704185</t>
  </si>
  <si>
    <t>чехол oneplus 8t</t>
  </si>
  <si>
    <t>джемпер обманка мужской</t>
  </si>
  <si>
    <t>нефть кофе</t>
  </si>
  <si>
    <t>ремешок nike</t>
  </si>
  <si>
    <t>помада палетка</t>
  </si>
  <si>
    <t>61875633</t>
  </si>
  <si>
    <t>бейби йода грогу</t>
  </si>
  <si>
    <t>содасан</t>
  </si>
  <si>
    <t>сумка бочка</t>
  </si>
  <si>
    <t>35415122</t>
  </si>
  <si>
    <t>момпасье</t>
  </si>
  <si>
    <t>эко куб</t>
  </si>
  <si>
    <t xml:space="preserve">твердый дезодорант </t>
  </si>
  <si>
    <t>защитное стекло на камеру samsung</t>
  </si>
  <si>
    <t>роликовый гель</t>
  </si>
  <si>
    <t>ботинки мужские кожаные демесезонные</t>
  </si>
  <si>
    <t>летние белые кроссовки женские</t>
  </si>
  <si>
    <t xml:space="preserve">korolkova </t>
  </si>
  <si>
    <t>relay мужской</t>
  </si>
  <si>
    <t>resmat</t>
  </si>
  <si>
    <t>футбольное поле</t>
  </si>
  <si>
    <t>лоферы женские с перфорацией</t>
  </si>
  <si>
    <t>мел пишевой</t>
  </si>
  <si>
    <t>шары разноцветные</t>
  </si>
  <si>
    <t>худи оверсайз черное</t>
  </si>
  <si>
    <t>птица в клетке книга</t>
  </si>
  <si>
    <t>подставка под ножки</t>
  </si>
  <si>
    <t>кепка bad boy</t>
  </si>
  <si>
    <t>очки alese</t>
  </si>
  <si>
    <t>creom</t>
  </si>
  <si>
    <t xml:space="preserve">arctiline </t>
  </si>
  <si>
    <t>кеды и кроссовки лакост</t>
  </si>
  <si>
    <t>ремень на шею</t>
  </si>
  <si>
    <t>huawei p 30 lite</t>
  </si>
  <si>
    <t>50255551</t>
  </si>
  <si>
    <t>юридические книги</t>
  </si>
  <si>
    <t>елиан</t>
  </si>
  <si>
    <t>облепиховый сок</t>
  </si>
  <si>
    <t>lw</t>
  </si>
  <si>
    <t>мини пароварка</t>
  </si>
  <si>
    <t>hellofriends</t>
  </si>
  <si>
    <t>утепленный бомбер</t>
  </si>
  <si>
    <t>чехол на телефон honor 9x lite</t>
  </si>
  <si>
    <t>синее платье с длинным рукавом</t>
  </si>
  <si>
    <t>45091486</t>
  </si>
  <si>
    <t>мойка в ванную</t>
  </si>
  <si>
    <t>акварель малевичъ</t>
  </si>
  <si>
    <t>свитер женский оверсайз в полоску</t>
  </si>
  <si>
    <t>велюровые халаты</t>
  </si>
  <si>
    <t>блузки в школу трикотажные</t>
  </si>
  <si>
    <t>46612928</t>
  </si>
  <si>
    <t>рамка вкладыш цифры</t>
  </si>
  <si>
    <t>дракол</t>
  </si>
  <si>
    <t>хичкок</t>
  </si>
  <si>
    <t>33554362</t>
  </si>
  <si>
    <t>симилак классик 2</t>
  </si>
  <si>
    <t>шары приколы</t>
  </si>
  <si>
    <t>bonna посуда</t>
  </si>
  <si>
    <t>patricia</t>
  </si>
  <si>
    <t>фоторамка 30х50</t>
  </si>
  <si>
    <t>весы товарные</t>
  </si>
  <si>
    <t>носки женские длинные с рисунком</t>
  </si>
  <si>
    <t>костюм неоновый</t>
  </si>
  <si>
    <t>16724012</t>
  </si>
  <si>
    <t xml:space="preserve">септик </t>
  </si>
  <si>
    <t>limited basic</t>
  </si>
  <si>
    <t>vivienne sabo dessert a levres</t>
  </si>
  <si>
    <t>сарафан под грудь</t>
  </si>
  <si>
    <t>освежитель палочки</t>
  </si>
  <si>
    <t>подгузники меррис 1</t>
  </si>
  <si>
    <t>лампа селфи</t>
  </si>
  <si>
    <t>apple watch 44 мм</t>
  </si>
  <si>
    <t>кросовки с аниме</t>
  </si>
  <si>
    <t>разделитель комнаты</t>
  </si>
  <si>
    <t>коврики на ниву</t>
  </si>
  <si>
    <t>kerave</t>
  </si>
  <si>
    <t>65987393</t>
  </si>
  <si>
    <t>элитек</t>
  </si>
  <si>
    <t xml:space="preserve">фартуки одноразовые </t>
  </si>
  <si>
    <t>56208271</t>
  </si>
  <si>
    <t>nwb</t>
  </si>
  <si>
    <t>тональник максфактор</t>
  </si>
  <si>
    <t>rykman</t>
  </si>
  <si>
    <t>armani exchange аксессуары</t>
  </si>
  <si>
    <t>кольцо ножик</t>
  </si>
  <si>
    <t>манекен голова с плечами</t>
  </si>
  <si>
    <t>бутират</t>
  </si>
  <si>
    <t>футболка чигивара</t>
  </si>
  <si>
    <t xml:space="preserve">картридж на vaporesso xros </t>
  </si>
  <si>
    <t>футболка в стиле панк</t>
  </si>
  <si>
    <t>наклейки на ножки</t>
  </si>
  <si>
    <t xml:space="preserve">кроссовки розовые </t>
  </si>
  <si>
    <t xml:space="preserve">массажер электрический </t>
  </si>
  <si>
    <t>кольцо светодиодное</t>
  </si>
  <si>
    <t>стекло 13 айфон</t>
  </si>
  <si>
    <t>кроссовки dunk low</t>
  </si>
  <si>
    <t>сонцезащитный крем</t>
  </si>
  <si>
    <t>браслет с сапфиром</t>
  </si>
  <si>
    <t xml:space="preserve">наклейка на ткань </t>
  </si>
  <si>
    <t xml:space="preserve">чехол на 13 про макс </t>
  </si>
  <si>
    <t>скейт борды</t>
  </si>
  <si>
    <t>поатье-пиджак</t>
  </si>
  <si>
    <t>calvin klein пижама</t>
  </si>
  <si>
    <t>бисер златка</t>
  </si>
  <si>
    <t>бумага а4 1000 листов</t>
  </si>
  <si>
    <t>дезодорант maxim</t>
  </si>
  <si>
    <t>хлопковый жакет</t>
  </si>
  <si>
    <t>кофе moon</t>
  </si>
  <si>
    <t>счетчик петель</t>
  </si>
  <si>
    <t>40739426</t>
  </si>
  <si>
    <t xml:space="preserve">грили </t>
  </si>
  <si>
    <t xml:space="preserve">браслет с гравировкой </t>
  </si>
  <si>
    <t>топор туристический кованый</t>
  </si>
  <si>
    <t>косметичка в сетку</t>
  </si>
  <si>
    <t>bellforia</t>
  </si>
  <si>
    <t>m.2</t>
  </si>
  <si>
    <t>сабо и мюли на каблуке</t>
  </si>
  <si>
    <t>искуственные цаеты</t>
  </si>
  <si>
    <t>от пылевых клещей</t>
  </si>
  <si>
    <t xml:space="preserve">сахзам </t>
  </si>
  <si>
    <t>38996009</t>
  </si>
  <si>
    <t>женский костюм велюр</t>
  </si>
  <si>
    <t>rjat d pthyf[</t>
  </si>
  <si>
    <t>московские конфеты</t>
  </si>
  <si>
    <t xml:space="preserve">вспениватель молока </t>
  </si>
  <si>
    <t>чехол на хуавей у8р</t>
  </si>
  <si>
    <t>look kids</t>
  </si>
  <si>
    <t>миша и маша</t>
  </si>
  <si>
    <t>твое спортивные мужские штаны</t>
  </si>
  <si>
    <t xml:space="preserve">плакат геншин </t>
  </si>
  <si>
    <t xml:space="preserve">стрэй кидс </t>
  </si>
  <si>
    <t>18217670</t>
  </si>
  <si>
    <t>платье шелковое короткое</t>
  </si>
  <si>
    <t>фигурки драконов</t>
  </si>
  <si>
    <t>фастекс 50 мм</t>
  </si>
  <si>
    <t>футболка оверсайз на девочку</t>
  </si>
  <si>
    <t>готическое</t>
  </si>
  <si>
    <t xml:space="preserve">поло седан </t>
  </si>
  <si>
    <t>азбука 1 класс</t>
  </si>
  <si>
    <t>двусторонний фаллоимитатор</t>
  </si>
  <si>
    <t>esta line</t>
  </si>
  <si>
    <t xml:space="preserve">neste </t>
  </si>
  <si>
    <t>кеды кожанные мужские</t>
  </si>
  <si>
    <t>детский электро самокат</t>
  </si>
  <si>
    <t>smart салфетка</t>
  </si>
  <si>
    <t>джинсы мом женские голубые</t>
  </si>
  <si>
    <t>бейсболка tommy jeans</t>
  </si>
  <si>
    <t>46617386</t>
  </si>
  <si>
    <t>ложка с гравировкой</t>
  </si>
  <si>
    <t>кассетика</t>
  </si>
  <si>
    <t>аромароллер</t>
  </si>
  <si>
    <t>книжные хроники анимант крамб</t>
  </si>
  <si>
    <t>13910493</t>
  </si>
  <si>
    <t xml:space="preserve">тусс мусс </t>
  </si>
  <si>
    <t>смартфон samsung а 32</t>
  </si>
  <si>
    <t>пижама с гимнасткой</t>
  </si>
  <si>
    <t>карточки развивающие с фигурками</t>
  </si>
  <si>
    <t>кофе монарх растворимый</t>
  </si>
  <si>
    <t>43355552</t>
  </si>
  <si>
    <t>король и шут постер</t>
  </si>
  <si>
    <t>шары 25 лет</t>
  </si>
  <si>
    <t>амрита</t>
  </si>
  <si>
    <t>диски пс 4</t>
  </si>
  <si>
    <t>пвх на стол</t>
  </si>
  <si>
    <t>бабочки игрушки</t>
  </si>
  <si>
    <t>таблетки krups</t>
  </si>
  <si>
    <t>66164389</t>
  </si>
  <si>
    <t>газовый болон</t>
  </si>
  <si>
    <t>73038411</t>
  </si>
  <si>
    <t>герань спорт</t>
  </si>
  <si>
    <t>термикс</t>
  </si>
  <si>
    <t>пеленка уголок</t>
  </si>
  <si>
    <t>масло распылитель</t>
  </si>
  <si>
    <t>25952601</t>
  </si>
  <si>
    <t xml:space="preserve">little times </t>
  </si>
  <si>
    <t>смесь 1</t>
  </si>
  <si>
    <t>медицинские плакаты</t>
  </si>
  <si>
    <t>солнечные светильники</t>
  </si>
  <si>
    <t>new balance 410</t>
  </si>
  <si>
    <t>чехол на ipad 2017</t>
  </si>
  <si>
    <t>фигурка цыпленок</t>
  </si>
  <si>
    <t>фурнитура мебель</t>
  </si>
  <si>
    <t>наклейки интерьерные зеркальные</t>
  </si>
  <si>
    <t>bendu</t>
  </si>
  <si>
    <t>хлопковое платье белое</t>
  </si>
  <si>
    <t>ддинсы мужские</t>
  </si>
  <si>
    <t>светлые туфли</t>
  </si>
  <si>
    <t>принтар</t>
  </si>
  <si>
    <t>костюмы спортивные adidas</t>
  </si>
  <si>
    <t>grand turismo 7</t>
  </si>
  <si>
    <t>tom ford tobacco</t>
  </si>
  <si>
    <t>костюм женский шорты и майка</t>
  </si>
  <si>
    <t>саксонские хроники</t>
  </si>
  <si>
    <t>72134651</t>
  </si>
  <si>
    <t>белые пинетки</t>
  </si>
  <si>
    <t>lasmy</t>
  </si>
  <si>
    <t>опера</t>
  </si>
  <si>
    <t>ариель 3 кг</t>
  </si>
  <si>
    <t>шен</t>
  </si>
  <si>
    <t>мой брат юрий</t>
  </si>
  <si>
    <t>кровохлебка</t>
  </si>
  <si>
    <t>ферментер</t>
  </si>
  <si>
    <t>miarichi</t>
  </si>
  <si>
    <t>robocop</t>
  </si>
  <si>
    <t>костюм брюки с рубашкой</t>
  </si>
  <si>
    <t>белые маркеры</t>
  </si>
  <si>
    <t>барби наклейки</t>
  </si>
  <si>
    <t>манга милый дом чи</t>
  </si>
  <si>
    <t>цветные пластыри</t>
  </si>
  <si>
    <t>пеньюар шелк</t>
  </si>
  <si>
    <t>сапоги зимние 37 размер</t>
  </si>
  <si>
    <t>сандалии детские на мальчика</t>
  </si>
  <si>
    <t xml:space="preserve">motip </t>
  </si>
  <si>
    <t>палочки покки</t>
  </si>
  <si>
    <t>жасмин куст</t>
  </si>
  <si>
    <t>тик так масло</t>
  </si>
  <si>
    <t>rdr</t>
  </si>
  <si>
    <t>poco 4</t>
  </si>
  <si>
    <t>подгузники екито</t>
  </si>
  <si>
    <t>emina</t>
  </si>
  <si>
    <t>косметичка dior</t>
  </si>
  <si>
    <t>dressa</t>
  </si>
  <si>
    <t>обувь красовки</t>
  </si>
  <si>
    <t>бампер на самсунг а 50</t>
  </si>
  <si>
    <t>босоножки женские на каблуке замшевые</t>
  </si>
  <si>
    <t xml:space="preserve">эстетик </t>
  </si>
  <si>
    <t>rafaello шоколад</t>
  </si>
  <si>
    <t xml:space="preserve">латексный костюм </t>
  </si>
  <si>
    <t>talberg</t>
  </si>
  <si>
    <t xml:space="preserve">puma кросовки </t>
  </si>
  <si>
    <t>город горький мужской</t>
  </si>
  <si>
    <t>nfqncs</t>
  </si>
  <si>
    <t>41086506</t>
  </si>
  <si>
    <t>бумага а4 светокопи</t>
  </si>
  <si>
    <t xml:space="preserve">mango брюки женские </t>
  </si>
  <si>
    <t>карнаж фигурка</t>
  </si>
  <si>
    <t>электрические витамины</t>
  </si>
  <si>
    <t xml:space="preserve">спирт этиловый </t>
  </si>
  <si>
    <t>секатор скраб</t>
  </si>
  <si>
    <t>боди трикотаж</t>
  </si>
  <si>
    <t>haier кондиционер</t>
  </si>
  <si>
    <t>кетчуп слобода</t>
  </si>
  <si>
    <t>белорусский лен шарф</t>
  </si>
  <si>
    <t>14268028</t>
  </si>
  <si>
    <t>платье черное на запах</t>
  </si>
  <si>
    <t xml:space="preserve">befree боди </t>
  </si>
  <si>
    <t>ромашка цветок</t>
  </si>
  <si>
    <t>фереро</t>
  </si>
  <si>
    <t>носки хэллоу китти</t>
  </si>
  <si>
    <t>сити стресс</t>
  </si>
  <si>
    <t>бордовый свитшот</t>
  </si>
  <si>
    <t>свитер трикотажный</t>
  </si>
  <si>
    <t>12309218</t>
  </si>
  <si>
    <t>флаг белоруссии</t>
  </si>
  <si>
    <t>gulliver рюкзак</t>
  </si>
  <si>
    <t>nokia 5</t>
  </si>
  <si>
    <t>бампер айфон 13</t>
  </si>
  <si>
    <t>карточки марки автомобилей</t>
  </si>
  <si>
    <t>пиджак стеганый</t>
  </si>
  <si>
    <t>joody</t>
  </si>
  <si>
    <t>прокладки женские carefree</t>
  </si>
  <si>
    <t>iphone 12 чехол на оригинальный</t>
  </si>
  <si>
    <t>millim</t>
  </si>
  <si>
    <t>стекло на редми 6а</t>
  </si>
  <si>
    <t>23986750</t>
  </si>
  <si>
    <t>маник паник</t>
  </si>
  <si>
    <t>футболки бравл</t>
  </si>
  <si>
    <t>весы кондитерские</t>
  </si>
  <si>
    <t xml:space="preserve">samsung часы </t>
  </si>
  <si>
    <t>osram led</t>
  </si>
  <si>
    <t xml:space="preserve">архитектура </t>
  </si>
  <si>
    <t>8 horas</t>
  </si>
  <si>
    <t>nf,ktnybwf</t>
  </si>
  <si>
    <t>динаев</t>
  </si>
  <si>
    <t>арлекино</t>
  </si>
  <si>
    <t>автопена</t>
  </si>
  <si>
    <t>11567682</t>
  </si>
  <si>
    <t>водовоз</t>
  </si>
  <si>
    <t>дисплей iphone 7 plus</t>
  </si>
  <si>
    <t>сырный</t>
  </si>
  <si>
    <t>приставка ps4</t>
  </si>
  <si>
    <t>мужские вещи адидас</t>
  </si>
  <si>
    <t>ножницы по металлу зубр</t>
  </si>
  <si>
    <t>ангиофарм крем</t>
  </si>
  <si>
    <t>соска с держателем</t>
  </si>
  <si>
    <t>porte женский</t>
  </si>
  <si>
    <t>футболки аниме мужские</t>
  </si>
  <si>
    <t>39991218</t>
  </si>
  <si>
    <t>картина из шерсти</t>
  </si>
  <si>
    <t>softbox</t>
  </si>
  <si>
    <t>свеча с тайным посланием</t>
  </si>
  <si>
    <t>detail uc</t>
  </si>
  <si>
    <t>бусы бохо</t>
  </si>
  <si>
    <t>debenhams</t>
  </si>
  <si>
    <t>светильник влагозащищенный</t>
  </si>
  <si>
    <t>бифидозаврики</t>
  </si>
  <si>
    <t>67833169</t>
  </si>
  <si>
    <t>светильник gauss</t>
  </si>
  <si>
    <t xml:space="preserve">кросовки твое </t>
  </si>
  <si>
    <t>масло моторное ngn</t>
  </si>
  <si>
    <t>конструкторы майнкрафт</t>
  </si>
  <si>
    <t>venta мойка воздуха</t>
  </si>
  <si>
    <t>скечбук аниме</t>
  </si>
  <si>
    <t>батырев максим</t>
  </si>
  <si>
    <t>самокат беговел 5 в 1</t>
  </si>
  <si>
    <t>puma future z</t>
  </si>
  <si>
    <t>барада</t>
  </si>
  <si>
    <t>одис</t>
  </si>
  <si>
    <t>джинсовые щорты</t>
  </si>
  <si>
    <t>челендж</t>
  </si>
  <si>
    <t>64244537</t>
  </si>
  <si>
    <t>сандалии мужские обувь</t>
  </si>
  <si>
    <t xml:space="preserve">uniel </t>
  </si>
  <si>
    <t>ван блейд</t>
  </si>
  <si>
    <t xml:space="preserve">костюм кролика </t>
  </si>
  <si>
    <t>диски пильные</t>
  </si>
  <si>
    <t>aiebao</t>
  </si>
  <si>
    <t>китайский порошок от тараканов</t>
  </si>
  <si>
    <t>6859196</t>
  </si>
  <si>
    <t>силиконовые полоски</t>
  </si>
  <si>
    <t>67914601</t>
  </si>
  <si>
    <t>брюки летние большой размер женские</t>
  </si>
  <si>
    <t>защитное стекло хуавей</t>
  </si>
  <si>
    <t>костюм женский брюки палаццо</t>
  </si>
  <si>
    <t xml:space="preserve">привод </t>
  </si>
  <si>
    <t>m.akliv</t>
  </si>
  <si>
    <t>футболка chanel</t>
  </si>
  <si>
    <t>балерина на елку</t>
  </si>
  <si>
    <t>значки цой</t>
  </si>
  <si>
    <t>манго сушеное без сахара кинг</t>
  </si>
  <si>
    <t>сыр омичка</t>
  </si>
  <si>
    <t>картина по номерам дневники вампиров</t>
  </si>
  <si>
    <t>телефон самсунг s20 fe</t>
  </si>
  <si>
    <t>купальник гимнастический черный с юбкой</t>
  </si>
  <si>
    <t>хна зара</t>
  </si>
  <si>
    <t>ободок лиса</t>
  </si>
  <si>
    <t>обезжириватель строительный</t>
  </si>
  <si>
    <t>топ без рукавов в рубчик</t>
  </si>
  <si>
    <t>большое волшебство</t>
  </si>
  <si>
    <t>твоетвое</t>
  </si>
  <si>
    <t>bloody a70</t>
  </si>
  <si>
    <t>платье карамель</t>
  </si>
  <si>
    <t>27524080</t>
  </si>
  <si>
    <t>липспойлер</t>
  </si>
  <si>
    <t>23130986</t>
  </si>
  <si>
    <t xml:space="preserve">халат махровый мужской </t>
  </si>
  <si>
    <t>crisp</t>
  </si>
  <si>
    <t>пахлава бехруз баклавас</t>
  </si>
  <si>
    <t>лайстик bts</t>
  </si>
  <si>
    <t>пантенол zd</t>
  </si>
  <si>
    <t>сарафан с принтом</t>
  </si>
  <si>
    <t>картина по номерам brawl stars</t>
  </si>
  <si>
    <t>сансет</t>
  </si>
  <si>
    <t>резинка с косами</t>
  </si>
  <si>
    <t>ботинки братц</t>
  </si>
  <si>
    <t>by_loran</t>
  </si>
  <si>
    <t>мини колонки</t>
  </si>
  <si>
    <t>чехол realme 9i</t>
  </si>
  <si>
    <t>samsung с 20 ультра телефон</t>
  </si>
  <si>
    <t>варить кофе</t>
  </si>
  <si>
    <t>электроплита с духовым шкафом</t>
  </si>
  <si>
    <t>пижама футболка шорты</t>
  </si>
  <si>
    <t>теплый свитер женский</t>
  </si>
  <si>
    <t>фильтр на пылесос томас</t>
  </si>
  <si>
    <t>декор настенный зеркальный</t>
  </si>
  <si>
    <t>стекло на oppo a5s</t>
  </si>
  <si>
    <t>30300364</t>
  </si>
  <si>
    <t>67607124</t>
  </si>
  <si>
    <t>рачки конфеты</t>
  </si>
  <si>
    <t>а31 чехол</t>
  </si>
  <si>
    <t>купальники твое</t>
  </si>
  <si>
    <t>протеин веганский</t>
  </si>
  <si>
    <t>70583222</t>
  </si>
  <si>
    <t>дизель одежда</t>
  </si>
  <si>
    <t>полотенце в таблетках</t>
  </si>
  <si>
    <t>картридж на juul</t>
  </si>
  <si>
    <t>легигсы</t>
  </si>
  <si>
    <t>pielor</t>
  </si>
  <si>
    <t>сиреневые серьги</t>
  </si>
  <si>
    <t>набор посуды столовой тарелки</t>
  </si>
  <si>
    <t>12886978</t>
  </si>
  <si>
    <t>лаваль</t>
  </si>
  <si>
    <t>комплект на выписку девочке</t>
  </si>
  <si>
    <t>шарм&amp;блеск</t>
  </si>
  <si>
    <t>armenian</t>
  </si>
  <si>
    <t>чехол на ми 11 лайт</t>
  </si>
  <si>
    <t xml:space="preserve">квадроциклы </t>
  </si>
  <si>
    <t>спортивные штаны с надписью</t>
  </si>
  <si>
    <t>футболка пчела</t>
  </si>
  <si>
    <t>nokia c30 чехол</t>
  </si>
  <si>
    <t>все по 50</t>
  </si>
  <si>
    <t>сумка джинс</t>
  </si>
  <si>
    <t>платье с вырезом по бокам</t>
  </si>
  <si>
    <t>ключи дело техники</t>
  </si>
  <si>
    <t>ночник марвел</t>
  </si>
  <si>
    <t>адидас мужские шорты</t>
  </si>
  <si>
    <t>халат банный с капюшоном</t>
  </si>
  <si>
    <t xml:space="preserve">джемпер укороченный </t>
  </si>
  <si>
    <t>luminata avon</t>
  </si>
  <si>
    <t>44401894</t>
  </si>
  <si>
    <t>rfhnbys gj yjvthfv</t>
  </si>
  <si>
    <t>innature сыворотка</t>
  </si>
  <si>
    <t>himi miya</t>
  </si>
  <si>
    <t>помада с spf</t>
  </si>
  <si>
    <t>,kjryjn</t>
  </si>
  <si>
    <t>чехол на huawei nova 9 se</t>
  </si>
  <si>
    <t>тюль 3м</t>
  </si>
  <si>
    <t>dope одежда</t>
  </si>
  <si>
    <t>2025756</t>
  </si>
  <si>
    <t>солгар пренатабс</t>
  </si>
  <si>
    <t xml:space="preserve">холст круглый </t>
  </si>
  <si>
    <t>se lena</t>
  </si>
  <si>
    <t>sps</t>
  </si>
  <si>
    <t>видеокарта gtx 750 ti</t>
  </si>
  <si>
    <t>албом</t>
  </si>
  <si>
    <t>miyo</t>
  </si>
  <si>
    <t>43193454</t>
  </si>
  <si>
    <t>витрум кидс</t>
  </si>
  <si>
    <t>чехол на самсунг гелакси а 50</t>
  </si>
  <si>
    <t>ветровка 90-е</t>
  </si>
  <si>
    <t>darlincosmetics</t>
  </si>
  <si>
    <t>moloko</t>
  </si>
  <si>
    <t>49714157</t>
  </si>
  <si>
    <t>посуда royal kuchen</t>
  </si>
  <si>
    <t xml:space="preserve">белые трусы </t>
  </si>
  <si>
    <t>фильт</t>
  </si>
  <si>
    <t>ципам</t>
  </si>
  <si>
    <t>отцу</t>
  </si>
  <si>
    <t>66812160</t>
  </si>
  <si>
    <t xml:space="preserve">душевой комплект </t>
  </si>
  <si>
    <t>молд голова</t>
  </si>
  <si>
    <t>big family</t>
  </si>
  <si>
    <t>адаптер macbook</t>
  </si>
  <si>
    <t>вертолет на батарейках</t>
  </si>
  <si>
    <t>uma&amp;umi</t>
  </si>
  <si>
    <t>тональн</t>
  </si>
  <si>
    <t>гетто</t>
  </si>
  <si>
    <t>оттеночный бальзам естель</t>
  </si>
  <si>
    <t xml:space="preserve">защитное стекло на планшет </t>
  </si>
  <si>
    <t>джинсы женские tommy</t>
  </si>
  <si>
    <t>catya</t>
  </si>
  <si>
    <t>заверните!</t>
  </si>
  <si>
    <t>лто</t>
  </si>
  <si>
    <t>хрустальные сувениры</t>
  </si>
  <si>
    <t>xfx</t>
  </si>
  <si>
    <t>рулонные шторы день ночь серые</t>
  </si>
  <si>
    <t>туфли бетси лодочки</t>
  </si>
  <si>
    <t>нейтрализатор химических пилингов</t>
  </si>
  <si>
    <t>рамзаева</t>
  </si>
  <si>
    <t>арахис орех</t>
  </si>
  <si>
    <t>телевизор smart tv диагональ 50</t>
  </si>
  <si>
    <t>платье женское 56</t>
  </si>
  <si>
    <t>копроновые носочки</t>
  </si>
  <si>
    <t xml:space="preserve">конверсы мужские </t>
  </si>
  <si>
    <t>мои просмотры</t>
  </si>
  <si>
    <t xml:space="preserve">lady </t>
  </si>
  <si>
    <t>vivienne sabo brow arcade slim</t>
  </si>
  <si>
    <t>nafoods</t>
  </si>
  <si>
    <t>ogio</t>
  </si>
  <si>
    <t>тушь curl thick</t>
  </si>
  <si>
    <t>crhf,</t>
  </si>
  <si>
    <t>косуха modis</t>
  </si>
  <si>
    <t>открытые кеды</t>
  </si>
  <si>
    <t>защитное стекло на редми ноут 8 про</t>
  </si>
  <si>
    <t>чехол  на диван</t>
  </si>
  <si>
    <t xml:space="preserve">massimo </t>
  </si>
  <si>
    <t xml:space="preserve">касио часы </t>
  </si>
  <si>
    <t>m.e.e.kids</t>
  </si>
  <si>
    <t>сумка шоппер с аниме</t>
  </si>
  <si>
    <t>avene молочко</t>
  </si>
  <si>
    <t>тапочница</t>
  </si>
  <si>
    <t>iodine</t>
  </si>
  <si>
    <t>7689880</t>
  </si>
  <si>
    <t>64075910</t>
  </si>
  <si>
    <t>зипка nike</t>
  </si>
  <si>
    <t>4 злака</t>
  </si>
  <si>
    <t>13016991</t>
  </si>
  <si>
    <t>melana - чебоксарский трикотаж</t>
  </si>
  <si>
    <t>свечка человек паук</t>
  </si>
  <si>
    <t xml:space="preserve">беспроводные наушники вкладыши </t>
  </si>
  <si>
    <t>платье с открытой талией</t>
  </si>
  <si>
    <t>16509212</t>
  </si>
  <si>
    <t>хагги вагги маленький</t>
  </si>
  <si>
    <t>ролики подростковые</t>
  </si>
  <si>
    <t>масса и власть</t>
  </si>
  <si>
    <t>64888609</t>
  </si>
  <si>
    <t>обувь эль темпо</t>
  </si>
  <si>
    <t>брюки бриджи</t>
  </si>
  <si>
    <t xml:space="preserve">футболка с микки маусом </t>
  </si>
  <si>
    <t>шапка calvin klein головные уборы</t>
  </si>
  <si>
    <t>мини морозильник</t>
  </si>
  <si>
    <t>miss tais набор</t>
  </si>
  <si>
    <t>puma перчатки</t>
  </si>
  <si>
    <t>51313355</t>
  </si>
  <si>
    <t>кресло косметолог</t>
  </si>
  <si>
    <t>bershka кофта</t>
  </si>
  <si>
    <t>playseat</t>
  </si>
  <si>
    <t>очки солнезащитные женские</t>
  </si>
  <si>
    <t>летнии сарафаны</t>
  </si>
  <si>
    <t>jazzpit</t>
  </si>
  <si>
    <t>чехол на телефон black fox</t>
  </si>
  <si>
    <t>чулки 6 размер</t>
  </si>
  <si>
    <t>поплавок рыболовный</t>
  </si>
  <si>
    <t>sl10</t>
  </si>
  <si>
    <t>наклейки черепа</t>
  </si>
  <si>
    <t>трусы одноразовые стерильные</t>
  </si>
  <si>
    <t>дансеры</t>
  </si>
  <si>
    <t>подсветка в ванную</t>
  </si>
  <si>
    <t>чехол на айфон 6 с картой</t>
  </si>
  <si>
    <t>куртка s oliver</t>
  </si>
  <si>
    <t>надувной манеж</t>
  </si>
  <si>
    <t>snap</t>
  </si>
  <si>
    <t>корсеты белье</t>
  </si>
  <si>
    <t>18412146</t>
  </si>
  <si>
    <t>нож тренировочный бабочка</t>
  </si>
  <si>
    <t>юбка флис</t>
  </si>
  <si>
    <t>nissan sentra</t>
  </si>
  <si>
    <t>сандалии totta</t>
  </si>
  <si>
    <t>фигурка халка</t>
  </si>
  <si>
    <t>strong база</t>
  </si>
  <si>
    <t>75577535</t>
  </si>
  <si>
    <t>тоник ordinary</t>
  </si>
  <si>
    <t>monti</t>
  </si>
  <si>
    <t>салфетки с пасхой</t>
  </si>
  <si>
    <t>play today мальчики ветровка</t>
  </si>
  <si>
    <t>73293426</t>
  </si>
  <si>
    <t>siberica бальзам</t>
  </si>
  <si>
    <t>худи amor</t>
  </si>
  <si>
    <t>29148593</t>
  </si>
  <si>
    <t>парфюм женский орифлейм</t>
  </si>
  <si>
    <t>шуба из мутона</t>
  </si>
  <si>
    <t>кепки на подростка</t>
  </si>
  <si>
    <t>нутрилак премиум 4</t>
  </si>
  <si>
    <t>экспандр</t>
  </si>
  <si>
    <t xml:space="preserve">preciosa </t>
  </si>
  <si>
    <t>флет кормушки</t>
  </si>
  <si>
    <t>беспроводные наушники водонепроницаемые</t>
  </si>
  <si>
    <t>k?chenland</t>
  </si>
  <si>
    <t>пинктки</t>
  </si>
  <si>
    <t>кейс с косметикой детский</t>
  </si>
  <si>
    <t>21514902</t>
  </si>
  <si>
    <t>s-oil</t>
  </si>
  <si>
    <t>draiff</t>
  </si>
  <si>
    <t>книга монтессори</t>
  </si>
  <si>
    <t>подгузники -трусики</t>
  </si>
  <si>
    <t>колнки</t>
  </si>
  <si>
    <t>пригласительное</t>
  </si>
  <si>
    <t>чехол ipad 12.9</t>
  </si>
  <si>
    <t>маска реконструктор</t>
  </si>
  <si>
    <t>парфюм женский пробник</t>
  </si>
  <si>
    <t>malmax</t>
  </si>
  <si>
    <t>кроссовки tommy jeans</t>
  </si>
  <si>
    <t xml:space="preserve">nike штаны мужские </t>
  </si>
  <si>
    <t>масло 5w40 полусинтетическое</t>
  </si>
  <si>
    <t>чирок</t>
  </si>
  <si>
    <t>блокнот человек паук</t>
  </si>
  <si>
    <t>crocs literide женские</t>
  </si>
  <si>
    <t>фары на трактор</t>
  </si>
  <si>
    <t>karma glitter</t>
  </si>
  <si>
    <t>housewell</t>
  </si>
  <si>
    <t>детские летние вещи</t>
  </si>
  <si>
    <t>viven sabo подводка</t>
  </si>
  <si>
    <t>скарлет книга</t>
  </si>
  <si>
    <t>ilash</t>
  </si>
  <si>
    <t xml:space="preserve">павлин </t>
  </si>
  <si>
    <t xml:space="preserve">gletcher </t>
  </si>
  <si>
    <t>защитное стекло honor 10x lite</t>
  </si>
  <si>
    <t>белые ленты</t>
  </si>
  <si>
    <t>imo</t>
  </si>
  <si>
    <t>чехол книжка на samsung a10</t>
  </si>
  <si>
    <t>букеты из мыльных роз</t>
  </si>
  <si>
    <t>young &amp; naked</t>
  </si>
  <si>
    <t>грибы острые</t>
  </si>
  <si>
    <t>постер на стену аниме</t>
  </si>
  <si>
    <t>milf hunter</t>
  </si>
  <si>
    <t>36074675</t>
  </si>
  <si>
    <t>аппарат витафон</t>
  </si>
  <si>
    <t>шнурки 150см</t>
  </si>
  <si>
    <t>телефон купить</t>
  </si>
  <si>
    <t>милые чулки</t>
  </si>
  <si>
    <t>купальник спортивный женский раздельный</t>
  </si>
  <si>
    <t>domestos антиржавчина</t>
  </si>
  <si>
    <t>пежо 107</t>
  </si>
  <si>
    <t>коврик с аниме</t>
  </si>
  <si>
    <t>трусы мужские бравл старс</t>
  </si>
  <si>
    <t>d2r 5000</t>
  </si>
  <si>
    <t>костюм спортивный  детский</t>
  </si>
  <si>
    <t>breville</t>
  </si>
  <si>
    <t>платье нижнее</t>
  </si>
  <si>
    <t>unicon</t>
  </si>
  <si>
    <t>свечи женские</t>
  </si>
  <si>
    <t>kontaly платье</t>
  </si>
  <si>
    <t xml:space="preserve">соус бальзамический </t>
  </si>
  <si>
    <t>маркс карл</t>
  </si>
  <si>
    <t>сухой имбирь</t>
  </si>
  <si>
    <t>x one пленка</t>
  </si>
  <si>
    <t>67531841</t>
  </si>
  <si>
    <t>недвижимость</t>
  </si>
  <si>
    <t>украшение в аквариум</t>
  </si>
  <si>
    <t>oms посуда</t>
  </si>
  <si>
    <t>ганди</t>
  </si>
  <si>
    <t>nm card</t>
  </si>
  <si>
    <t>покрывало на кровать 200х220 велюр</t>
  </si>
  <si>
    <t>мука без глютена гарнец</t>
  </si>
  <si>
    <t>желейка</t>
  </si>
  <si>
    <t>дворники автомобильные 600 450</t>
  </si>
  <si>
    <t>нонла</t>
  </si>
  <si>
    <t>ортез на коленный сустав orto</t>
  </si>
  <si>
    <t>скульптор ламель</t>
  </si>
  <si>
    <t xml:space="preserve">котел газовый </t>
  </si>
  <si>
    <t>капалина</t>
  </si>
  <si>
    <t>sun x plus</t>
  </si>
  <si>
    <t>аэратор аквариум</t>
  </si>
  <si>
    <t>юбка puma</t>
  </si>
  <si>
    <t>34070171</t>
  </si>
  <si>
    <t>adidas yung 96</t>
  </si>
  <si>
    <t>костюм пижамный стиль</t>
  </si>
  <si>
    <t>анклеты</t>
  </si>
  <si>
    <t xml:space="preserve">килоты штаны </t>
  </si>
  <si>
    <t>швабра topohome</t>
  </si>
  <si>
    <t>мороженое винкс</t>
  </si>
  <si>
    <t xml:space="preserve">декор цветы </t>
  </si>
  <si>
    <t>колготки  в сетку</t>
  </si>
  <si>
    <t>линзы разных цветов</t>
  </si>
  <si>
    <t>корзины в шкаф</t>
  </si>
  <si>
    <t xml:space="preserve">платье резинка </t>
  </si>
  <si>
    <t>плед муслин детский</t>
  </si>
  <si>
    <t>shaik 216</t>
  </si>
  <si>
    <t>прозрачный чехол iphone 8 plus</t>
  </si>
  <si>
    <t>37086495</t>
  </si>
  <si>
    <t>512</t>
  </si>
  <si>
    <t>топ паетки</t>
  </si>
  <si>
    <t>антисстресы</t>
  </si>
  <si>
    <t>bim kids</t>
  </si>
  <si>
    <t>кружки196</t>
  </si>
  <si>
    <t>7854433</t>
  </si>
  <si>
    <t>отвод</t>
  </si>
  <si>
    <t>black piano</t>
  </si>
  <si>
    <t>спаси и сохрани кольцо золотое</t>
  </si>
  <si>
    <t>игрушки на море</t>
  </si>
  <si>
    <t>дневник тома редла</t>
  </si>
  <si>
    <t>носки хб женские</t>
  </si>
  <si>
    <t>кокосовый чай</t>
  </si>
  <si>
    <t>sagami ультратонкие</t>
  </si>
  <si>
    <t>цветы на чердаке книга</t>
  </si>
  <si>
    <t>кроличьи уши ободок</t>
  </si>
  <si>
    <t>гетры беговые</t>
  </si>
  <si>
    <t>кимчи капуста</t>
  </si>
  <si>
    <t>теона</t>
  </si>
  <si>
    <t>uag iphone 13 pro</t>
  </si>
  <si>
    <t>печь на дровах</t>
  </si>
  <si>
    <t>пионы текс</t>
  </si>
  <si>
    <t>крем дл</t>
  </si>
  <si>
    <t xml:space="preserve">брюки джоггеры </t>
  </si>
  <si>
    <t>форма сердечки</t>
  </si>
  <si>
    <t>bombar протеин</t>
  </si>
  <si>
    <t>свитшот базовый</t>
  </si>
  <si>
    <t>хендай туксон</t>
  </si>
  <si>
    <t>свитшот хеллоу китти</t>
  </si>
  <si>
    <t>кольцо карты</t>
  </si>
  <si>
    <t>грибы древесные прессованные</t>
  </si>
  <si>
    <t xml:space="preserve">фэйри </t>
  </si>
  <si>
    <t>покрывало с цветами</t>
  </si>
  <si>
    <t>присыпка от пота</t>
  </si>
  <si>
    <t>huawei gt2 pro</t>
  </si>
  <si>
    <t>браслет женские</t>
  </si>
  <si>
    <t>gloria jeans брюки пижамные</t>
  </si>
  <si>
    <t>ornament</t>
  </si>
  <si>
    <t>пенал школьный большой</t>
  </si>
  <si>
    <t>плетье</t>
  </si>
  <si>
    <t>ткань золото</t>
  </si>
  <si>
    <t>тренч женский розовый</t>
  </si>
  <si>
    <t>wi-fi модуль</t>
  </si>
  <si>
    <t>учитесь у кошек</t>
  </si>
  <si>
    <t>леггенсы в рубчик</t>
  </si>
  <si>
    <t>книги холодное сердце</t>
  </si>
  <si>
    <t>маршмеллоу с начинкой</t>
  </si>
  <si>
    <t>спортивный костюм бархатный</t>
  </si>
  <si>
    <t>nyx набор</t>
  </si>
  <si>
    <t>вакууматор редмонд</t>
  </si>
  <si>
    <t>пленка айфон 12</t>
  </si>
  <si>
    <t>fanny</t>
  </si>
  <si>
    <t xml:space="preserve">часы золотые </t>
  </si>
  <si>
    <t>платье в бельевом стиле длинное</t>
  </si>
  <si>
    <t>подарочный алкоголь</t>
  </si>
  <si>
    <t>чехол на телефон oppo a15</t>
  </si>
  <si>
    <t>обувь мальчики кроссовки</t>
  </si>
  <si>
    <t>оправы женские</t>
  </si>
  <si>
    <t>party deco</t>
  </si>
  <si>
    <t>lacalut junior</t>
  </si>
  <si>
    <t>makey kelly женский</t>
  </si>
  <si>
    <t>цветные карандаши maped</t>
  </si>
  <si>
    <t>сетка кофточка</t>
  </si>
  <si>
    <t xml:space="preserve">расписание </t>
  </si>
  <si>
    <t xml:space="preserve">горшок под цветы </t>
  </si>
  <si>
    <t>орехи к пиву</t>
  </si>
  <si>
    <t>kapous 5.0</t>
  </si>
  <si>
    <t>шампуни оллин</t>
  </si>
  <si>
    <t>smas лифтинг</t>
  </si>
  <si>
    <t>на распив</t>
  </si>
  <si>
    <t>шампунь кези</t>
  </si>
  <si>
    <t>pin pon lab</t>
  </si>
  <si>
    <t>фигурки персонажей</t>
  </si>
  <si>
    <t>кофеин актив</t>
  </si>
  <si>
    <t>коробка в багажник</t>
  </si>
  <si>
    <t>бумага самоклейка</t>
  </si>
  <si>
    <t>gillet fusion</t>
  </si>
  <si>
    <t xml:space="preserve">носки omsa </t>
  </si>
  <si>
    <t>luhta демисезон</t>
  </si>
  <si>
    <t>ткань софтшелл</t>
  </si>
  <si>
    <t>люкс-визаж</t>
  </si>
  <si>
    <t>куртка рубашка на синтепоне</t>
  </si>
  <si>
    <t>блокиратор окна</t>
  </si>
  <si>
    <t>собери по образцу</t>
  </si>
  <si>
    <t>кофе растворимый со вкусом карамели</t>
  </si>
  <si>
    <t>adort</t>
  </si>
  <si>
    <t xml:space="preserve">юбкашорты </t>
  </si>
  <si>
    <t>таинственный остров книга</t>
  </si>
  <si>
    <t>насос водомет</t>
  </si>
  <si>
    <t>сканер ошибок авто</t>
  </si>
  <si>
    <t>40761332</t>
  </si>
  <si>
    <t>лосины светлые</t>
  </si>
  <si>
    <t>женские кюлоты брюки</t>
  </si>
  <si>
    <t>коллекционирование монет</t>
  </si>
  <si>
    <t>ботинки розовые</t>
  </si>
  <si>
    <t>кукла в народном костюме</t>
  </si>
  <si>
    <t>кцшон</t>
  </si>
  <si>
    <t>лоскут кожи</t>
  </si>
  <si>
    <t>куртка 134</t>
  </si>
  <si>
    <t>антистресс змейка</t>
  </si>
  <si>
    <t>зажигалка член</t>
  </si>
  <si>
    <t>кеды сабо</t>
  </si>
  <si>
    <t>punto ручка</t>
  </si>
  <si>
    <t>rsq</t>
  </si>
  <si>
    <t>пластырь бумажный</t>
  </si>
  <si>
    <t>matrix biolage шампунь</t>
  </si>
  <si>
    <t xml:space="preserve">nike трусы </t>
  </si>
  <si>
    <t>перекресток</t>
  </si>
  <si>
    <t>сладкий шелк</t>
  </si>
  <si>
    <t>xiaomi redmi 9 c</t>
  </si>
  <si>
    <t>шарики золото</t>
  </si>
  <si>
    <t>black burn</t>
  </si>
  <si>
    <t>пуговицы коричневые</t>
  </si>
  <si>
    <t>opi пилки</t>
  </si>
  <si>
    <t>тайтсы леопард</t>
  </si>
  <si>
    <t>летние качели</t>
  </si>
  <si>
    <t>постельное белье ромашки</t>
  </si>
  <si>
    <t>сумка панда</t>
  </si>
  <si>
    <t>браслет соколов золото</t>
  </si>
  <si>
    <t>космос батарейки</t>
  </si>
  <si>
    <t>пепельница iqos</t>
  </si>
  <si>
    <t xml:space="preserve">подкатной домкрат </t>
  </si>
  <si>
    <t>гаст</t>
  </si>
  <si>
    <t xml:space="preserve">roubloff </t>
  </si>
  <si>
    <t>undertale игрушки</t>
  </si>
  <si>
    <t>волейбольный</t>
  </si>
  <si>
    <t>платье с разрезами на плечах</t>
  </si>
  <si>
    <t>часы медицинские</t>
  </si>
  <si>
    <t>cliss kur</t>
  </si>
  <si>
    <t>сапоги зимние замшевые</t>
  </si>
  <si>
    <t>stile.kov</t>
  </si>
  <si>
    <t>15946909</t>
  </si>
  <si>
    <t>рюкзак молочный</t>
  </si>
  <si>
    <t>база american</t>
  </si>
  <si>
    <t>ронда берн тайна</t>
  </si>
  <si>
    <t>солнцезащитные очки женские зеркальные</t>
  </si>
  <si>
    <t>aikko</t>
  </si>
  <si>
    <t>толстовка с хаги ваги</t>
  </si>
  <si>
    <t>винный напиток</t>
  </si>
  <si>
    <t xml:space="preserve">портфель черный </t>
  </si>
  <si>
    <t>mi band4</t>
  </si>
  <si>
    <t>толстой азбука</t>
  </si>
  <si>
    <t xml:space="preserve">siberika natura </t>
  </si>
  <si>
    <t xml:space="preserve">рубашки теплые </t>
  </si>
  <si>
    <t>насадки на унитаз</t>
  </si>
  <si>
    <t>лента выпускница 9 класса</t>
  </si>
  <si>
    <t>huawei band 5</t>
  </si>
  <si>
    <t>instance</t>
  </si>
  <si>
    <t>sela школа</t>
  </si>
  <si>
    <t>коллаген ап</t>
  </si>
  <si>
    <t>maltipu</t>
  </si>
  <si>
    <t>прозрачный портфель</t>
  </si>
  <si>
    <t xml:space="preserve">сумка тайна </t>
  </si>
  <si>
    <t>мед с коноплей</t>
  </si>
  <si>
    <t>скавародки</t>
  </si>
  <si>
    <t>хугги вугги</t>
  </si>
  <si>
    <t>котофей кроссовки на мальчика</t>
  </si>
  <si>
    <t>машины 1:32</t>
  </si>
  <si>
    <t>баргузин</t>
  </si>
  <si>
    <t>ббкрем</t>
  </si>
  <si>
    <t>кулон hello kitty</t>
  </si>
  <si>
    <t>продукты детские</t>
  </si>
  <si>
    <t>кроссовки женщины</t>
  </si>
  <si>
    <t>трусы боксеры мужские с рисунком</t>
  </si>
  <si>
    <t>последний день приговоренного к смерти</t>
  </si>
  <si>
    <t>бравл старс фигурка</t>
  </si>
  <si>
    <t>плойка бебилис</t>
  </si>
  <si>
    <t>natura красота siberika</t>
  </si>
  <si>
    <t>чулки 60 ден</t>
  </si>
  <si>
    <t>espiga.</t>
  </si>
  <si>
    <t xml:space="preserve">комбинезон на флисе </t>
  </si>
  <si>
    <t xml:space="preserve">tws наушники </t>
  </si>
  <si>
    <t>твое футболки аниме</t>
  </si>
  <si>
    <t>веб-шутер человека-паука</t>
  </si>
  <si>
    <t>солнцезащитный спрей garnier</t>
  </si>
  <si>
    <t>винди31</t>
  </si>
  <si>
    <t>крестовник роули семена</t>
  </si>
  <si>
    <t>терпак</t>
  </si>
  <si>
    <t>74134651</t>
  </si>
  <si>
    <t>funny moschino</t>
  </si>
  <si>
    <t>брюки твое женские утепленные</t>
  </si>
  <si>
    <t>автомобильные динамики 20</t>
  </si>
  <si>
    <t>бюстье больших размеров</t>
  </si>
  <si>
    <t>волейбольные шорты женские</t>
  </si>
  <si>
    <t>соевые ароматические свечи</t>
  </si>
  <si>
    <t>ottomix</t>
  </si>
  <si>
    <t>дана от блох</t>
  </si>
  <si>
    <t>мэйзи хитчинс</t>
  </si>
  <si>
    <t>кето форм</t>
  </si>
  <si>
    <t>кепка в сетку</t>
  </si>
  <si>
    <t>hth</t>
  </si>
  <si>
    <t>геймпад logitech</t>
  </si>
  <si>
    <t>xiaomi note 8 pro</t>
  </si>
  <si>
    <t>безруких</t>
  </si>
  <si>
    <t>брюки в стиле бохо</t>
  </si>
  <si>
    <t>магнелис б6 форте</t>
  </si>
  <si>
    <t>рюкзак детский адидас</t>
  </si>
  <si>
    <t>вилы gardena</t>
  </si>
  <si>
    <t>разноцветные карандаши</t>
  </si>
  <si>
    <t>ретинола ацетат масло</t>
  </si>
  <si>
    <t>бежевый сарафан</t>
  </si>
  <si>
    <t>зеркальный чехол книжка</t>
  </si>
  <si>
    <t>бумажные салфетки пасхальные</t>
  </si>
  <si>
    <t>43764549</t>
  </si>
  <si>
    <t>халат с ушами</t>
  </si>
  <si>
    <t>ла-кри стоп акне</t>
  </si>
  <si>
    <t>ipega pg</t>
  </si>
  <si>
    <t>саламандер обувь</t>
  </si>
  <si>
    <t xml:space="preserve">versele-laga </t>
  </si>
  <si>
    <t xml:space="preserve">плащевка </t>
  </si>
  <si>
    <t>защитное стекло huawei y5</t>
  </si>
  <si>
    <t>ромашка цветки</t>
  </si>
  <si>
    <t>учим цыфры</t>
  </si>
  <si>
    <t>тоник биеленда</t>
  </si>
  <si>
    <t>робот пылесос роборок</t>
  </si>
  <si>
    <t>микрофон холодное сердце</t>
  </si>
  <si>
    <t>сумка fabrizio</t>
  </si>
  <si>
    <t>моно серьга золото</t>
  </si>
  <si>
    <t>набор жидких помад</t>
  </si>
  <si>
    <t>иришатор</t>
  </si>
  <si>
    <t>катана кпп</t>
  </si>
  <si>
    <t>samsung galaxy s3</t>
  </si>
  <si>
    <t xml:space="preserve">браун </t>
  </si>
  <si>
    <t>майка с вкладышами</t>
  </si>
  <si>
    <t>octavia a5</t>
  </si>
  <si>
    <t>биовоск регенерирующий</t>
  </si>
  <si>
    <t>моющее средство mana</t>
  </si>
  <si>
    <t>nike кроссовки force air</t>
  </si>
  <si>
    <t>кастрюльки</t>
  </si>
  <si>
    <t>корзины на пасху</t>
  </si>
  <si>
    <t>талк</t>
  </si>
  <si>
    <t>шарф треугольник</t>
  </si>
  <si>
    <t>фаворитка 37</t>
  </si>
  <si>
    <t>плунжерный клапан</t>
  </si>
  <si>
    <t>подарок другу на 23</t>
  </si>
  <si>
    <t xml:space="preserve">телефон iphone 12 </t>
  </si>
  <si>
    <t>мэдди</t>
  </si>
  <si>
    <t>ремень на умные часы</t>
  </si>
  <si>
    <t xml:space="preserve">куртка с мехом </t>
  </si>
  <si>
    <t>msklaser</t>
  </si>
  <si>
    <t>игровой набор полесье</t>
  </si>
  <si>
    <t xml:space="preserve">альбом с наклейками </t>
  </si>
  <si>
    <t>моксики</t>
  </si>
  <si>
    <t>астрал</t>
  </si>
  <si>
    <t>глиттер-спрей</t>
  </si>
  <si>
    <t>конкурсы на юбилей</t>
  </si>
  <si>
    <t>чехол на poco x3 gt</t>
  </si>
  <si>
    <t>скатерть 240 см</t>
  </si>
  <si>
    <t>гель акс</t>
  </si>
  <si>
    <t xml:space="preserve">life extension </t>
  </si>
  <si>
    <t>ateox</t>
  </si>
  <si>
    <t>книга муму</t>
  </si>
  <si>
    <t>iphone 7 чехол книжка</t>
  </si>
  <si>
    <t>костюм кружевной</t>
  </si>
  <si>
    <t>платье длинное женское вечернее</t>
  </si>
  <si>
    <t>хранение дисков</t>
  </si>
  <si>
    <t>adidas performance</t>
  </si>
  <si>
    <t xml:space="preserve">носеи </t>
  </si>
  <si>
    <t>linom</t>
  </si>
  <si>
    <t>сир</t>
  </si>
  <si>
    <t>сандали biker</t>
  </si>
  <si>
    <t>электроный самакат</t>
  </si>
  <si>
    <t xml:space="preserve">летнее платье детское </t>
  </si>
  <si>
    <t>патчи белита</t>
  </si>
  <si>
    <t xml:space="preserve">lost vape </t>
  </si>
  <si>
    <t>karikids одежда</t>
  </si>
  <si>
    <t>силиконовые сандали</t>
  </si>
  <si>
    <t>платье женское на выписку</t>
  </si>
  <si>
    <t>ботинки  детские</t>
  </si>
  <si>
    <t>серьги зажимы серебро</t>
  </si>
  <si>
    <t>бетадез</t>
  </si>
  <si>
    <t>ортоковрик 12</t>
  </si>
  <si>
    <t>пилочка 100/180</t>
  </si>
  <si>
    <t>popfeel</t>
  </si>
  <si>
    <t>женские угги</t>
  </si>
  <si>
    <t>белый гриб сушеный</t>
  </si>
  <si>
    <t>силиконовый чехол iphone 12 pro max</t>
  </si>
  <si>
    <t>решетка гриль forester</t>
  </si>
  <si>
    <t>блейзеры nike</t>
  </si>
  <si>
    <t>чехол ipad 10.2 2021</t>
  </si>
  <si>
    <t>мазь от черных точек</t>
  </si>
  <si>
    <t>42667772</t>
  </si>
  <si>
    <t>наушники iphone 11</t>
  </si>
  <si>
    <t>летние шаровары</t>
  </si>
  <si>
    <t xml:space="preserve">облако </t>
  </si>
  <si>
    <t>перцовый блеск</t>
  </si>
  <si>
    <t xml:space="preserve">сквишь </t>
  </si>
  <si>
    <t>костюм ocean</t>
  </si>
  <si>
    <t>органайзер подвесной на дверь</t>
  </si>
  <si>
    <t>талисман лисы</t>
  </si>
  <si>
    <t>красный картон</t>
  </si>
  <si>
    <t>ми-8</t>
  </si>
  <si>
    <t xml:space="preserve">джинсы женские цветные </t>
  </si>
  <si>
    <t>гедонист</t>
  </si>
  <si>
    <t>брюки белые широкие</t>
  </si>
  <si>
    <t>58308588</t>
  </si>
  <si>
    <t>джинмы клеш</t>
  </si>
  <si>
    <t xml:space="preserve">камтекс </t>
  </si>
  <si>
    <t>штора на липучках</t>
  </si>
  <si>
    <t>духи смородина</t>
  </si>
  <si>
    <t>майка крокид</t>
  </si>
  <si>
    <t>пробуждение тигра</t>
  </si>
  <si>
    <t>рашгард мужской спортивный 3 в 1</t>
  </si>
  <si>
    <t>maha</t>
  </si>
  <si>
    <t>штаны велюр</t>
  </si>
  <si>
    <t>браслет восточный</t>
  </si>
  <si>
    <t>yezzy boost 350</t>
  </si>
  <si>
    <t>кулон лего</t>
  </si>
  <si>
    <t>69446146</t>
  </si>
  <si>
    <t>15473869</t>
  </si>
  <si>
    <t>xiaomi 10 lite</t>
  </si>
  <si>
    <t>топ с длинным рукавом на пуговицах</t>
  </si>
  <si>
    <t>adidas responce</t>
  </si>
  <si>
    <t>оверсайз шорты женские</t>
  </si>
  <si>
    <t>70075154</t>
  </si>
  <si>
    <t>sevingin</t>
  </si>
  <si>
    <t>26022240</t>
  </si>
  <si>
    <t xml:space="preserve">трусы мужские твое </t>
  </si>
  <si>
    <t>кандифайтер</t>
  </si>
  <si>
    <t>барометр часы</t>
  </si>
  <si>
    <t>dixie одежда</t>
  </si>
  <si>
    <t>блейзер белый</t>
  </si>
  <si>
    <t xml:space="preserve">чай черный в пакетиках </t>
  </si>
  <si>
    <t>geisha шоколад</t>
  </si>
  <si>
    <t>florylis</t>
  </si>
  <si>
    <t>женские кожанные куртки</t>
  </si>
  <si>
    <t>дольче милк блеск</t>
  </si>
  <si>
    <t>18222031</t>
  </si>
  <si>
    <t>сестры ночи</t>
  </si>
  <si>
    <t>turkan turkey</t>
  </si>
  <si>
    <t>мармелвд</t>
  </si>
  <si>
    <t>30333177</t>
  </si>
  <si>
    <t>панкратион</t>
  </si>
  <si>
    <t>huawei чехол на планшет</t>
  </si>
  <si>
    <t>набор трусов женских 7 штук</t>
  </si>
  <si>
    <t>toptop туфли</t>
  </si>
  <si>
    <t>праздничные блузки</t>
  </si>
  <si>
    <t>oz! organiczone</t>
  </si>
  <si>
    <t>жидкий витамин е</t>
  </si>
  <si>
    <t>серьги без замка</t>
  </si>
  <si>
    <t>пушин кот</t>
  </si>
  <si>
    <t>блузка на выпуск</t>
  </si>
  <si>
    <t>пальто женское синее</t>
  </si>
  <si>
    <t>автопепельница</t>
  </si>
  <si>
    <t>bb cream black rice</t>
  </si>
  <si>
    <t>sven 650</t>
  </si>
  <si>
    <t>miniso кружка</t>
  </si>
  <si>
    <t>сгущенное молоко рогачев</t>
  </si>
  <si>
    <t>сейф ключница</t>
  </si>
  <si>
    <t>hyundai sonata ef</t>
  </si>
  <si>
    <t>kapsula shop</t>
  </si>
  <si>
    <t>боузки</t>
  </si>
  <si>
    <t>наклейки на телефон macan</t>
  </si>
  <si>
    <t>киндер joy</t>
  </si>
  <si>
    <t>шпаклевка со стекловолокном</t>
  </si>
  <si>
    <t>ya zoloto</t>
  </si>
  <si>
    <t>30030298</t>
  </si>
  <si>
    <t>aqua sphere</t>
  </si>
  <si>
    <t>беспроводные наушники вакуумные</t>
  </si>
  <si>
    <t>галстук ржд</t>
  </si>
  <si>
    <t>39072147</t>
  </si>
  <si>
    <t>сонет маркеры</t>
  </si>
  <si>
    <t>1712237</t>
  </si>
  <si>
    <t>h&amp;m шорты</t>
  </si>
  <si>
    <t>32015052</t>
  </si>
  <si>
    <t>фанел</t>
  </si>
  <si>
    <t>молд ручка</t>
  </si>
  <si>
    <t>леди баг фигурка</t>
  </si>
  <si>
    <t>чехол на se iphone 2020</t>
  </si>
  <si>
    <t>neas</t>
  </si>
  <si>
    <t>стол винный</t>
  </si>
  <si>
    <t>пластырь лечебный</t>
  </si>
  <si>
    <t>клей латексный</t>
  </si>
  <si>
    <t>glammy</t>
  </si>
  <si>
    <t>ботинки puma</t>
  </si>
  <si>
    <t>платте вечернее</t>
  </si>
  <si>
    <t>investfuture kids / комикс про телефонное мошенничество</t>
  </si>
  <si>
    <t xml:space="preserve">милые носки </t>
  </si>
  <si>
    <t>стекло huawei mate 20 lite</t>
  </si>
  <si>
    <t>платье со шнуровкой на спине</t>
  </si>
  <si>
    <t>портьера в детскую</t>
  </si>
  <si>
    <t>30051327</t>
  </si>
  <si>
    <t>амигдалин</t>
  </si>
  <si>
    <t>платье шифон короткое</t>
  </si>
  <si>
    <t>shoiberg лето</t>
  </si>
  <si>
    <t>extravaganto</t>
  </si>
  <si>
    <t xml:space="preserve">infinity nado </t>
  </si>
  <si>
    <t>дневники в школу</t>
  </si>
  <si>
    <t xml:space="preserve">шлепки и сланцы </t>
  </si>
  <si>
    <t>черно белый свитшот</t>
  </si>
  <si>
    <t>брошь собачка</t>
  </si>
  <si>
    <t>aolani</t>
  </si>
  <si>
    <t>бутылка с пенообразователем</t>
  </si>
  <si>
    <t>стекло защитное 11 айфон</t>
  </si>
  <si>
    <t>топас</t>
  </si>
  <si>
    <t>набор вощины</t>
  </si>
  <si>
    <t>страшные маски на halloween</t>
  </si>
  <si>
    <t>корги футболка</t>
  </si>
  <si>
    <t xml:space="preserve">nesti dante </t>
  </si>
  <si>
    <t>психотрюки игорь рызов</t>
  </si>
  <si>
    <t>корейские штаны</t>
  </si>
  <si>
    <t>elwood workshop</t>
  </si>
  <si>
    <t>шар с надписью</t>
  </si>
  <si>
    <t>59913722</t>
  </si>
  <si>
    <t>global fashion полигель</t>
  </si>
  <si>
    <t>bagheera nails топ</t>
  </si>
  <si>
    <t>спойлер ваз</t>
  </si>
  <si>
    <t xml:space="preserve">платье из экокожи </t>
  </si>
  <si>
    <t>mail</t>
  </si>
  <si>
    <t>сортеры по цветам</t>
  </si>
  <si>
    <t xml:space="preserve">bionika </t>
  </si>
  <si>
    <t>фигурка из стекла</t>
  </si>
  <si>
    <t>egozza</t>
  </si>
  <si>
    <t>сумки shant</t>
  </si>
  <si>
    <t>бейсболка с цепью</t>
  </si>
  <si>
    <t xml:space="preserve">скорбь сатаны </t>
  </si>
  <si>
    <t>10365552</t>
  </si>
  <si>
    <t xml:space="preserve">подвеска бабочка </t>
  </si>
  <si>
    <t>домашнее женское платье длинное</t>
  </si>
  <si>
    <t>эко профи</t>
  </si>
  <si>
    <t>перчатки бойцовские</t>
  </si>
  <si>
    <t xml:space="preserve">моторное масло 5w40 </t>
  </si>
  <si>
    <t>детские лейки</t>
  </si>
  <si>
    <t>шары бирюзовые</t>
  </si>
  <si>
    <t>боксерский тренажер</t>
  </si>
  <si>
    <t>чехол на macbook air 13 2020</t>
  </si>
  <si>
    <t>19350043</t>
  </si>
  <si>
    <t>nemesis</t>
  </si>
  <si>
    <t>трусы бразилиано женские хлопок</t>
  </si>
  <si>
    <t>39068892</t>
  </si>
  <si>
    <t xml:space="preserve">декоративные свечи </t>
  </si>
  <si>
    <t xml:space="preserve">ее игрушки </t>
  </si>
  <si>
    <t>аква спрей</t>
  </si>
  <si>
    <t xml:space="preserve">чехол на 10 </t>
  </si>
  <si>
    <t xml:space="preserve">конфеты злаковые </t>
  </si>
  <si>
    <t>найк белые</t>
  </si>
  <si>
    <t>белочка семечки</t>
  </si>
  <si>
    <t xml:space="preserve">набор носки </t>
  </si>
  <si>
    <t>бежевое кружево</t>
  </si>
  <si>
    <t>черно белые брюки</t>
  </si>
  <si>
    <t>жилет мужской костюмный черный</t>
  </si>
  <si>
    <t>шар бабочка</t>
  </si>
  <si>
    <t>нагрудник малышам</t>
  </si>
  <si>
    <t>cerave глаз</t>
  </si>
  <si>
    <t>тачки одежда</t>
  </si>
  <si>
    <t>53995827</t>
  </si>
  <si>
    <t>форма пожарного</t>
  </si>
  <si>
    <t>сортер пчелы</t>
  </si>
  <si>
    <t>ходи на молнии</t>
  </si>
  <si>
    <t>estel серебристый шампунь</t>
  </si>
  <si>
    <t>крем бальзамический</t>
  </si>
  <si>
    <t>пластырь hartmann</t>
  </si>
  <si>
    <t>джинсы zara женские</t>
  </si>
  <si>
    <t>кукла winx club</t>
  </si>
  <si>
    <t>вечный ежедневник</t>
  </si>
  <si>
    <t>zao</t>
  </si>
  <si>
    <t>сапоги  детские</t>
  </si>
  <si>
    <t>повседневной платье</t>
  </si>
  <si>
    <t>cold btx</t>
  </si>
  <si>
    <t xml:space="preserve">кофе starbucks </t>
  </si>
  <si>
    <t>londa curl definer</t>
  </si>
  <si>
    <t>pharmaceris t</t>
  </si>
  <si>
    <t>banfiz</t>
  </si>
  <si>
    <t xml:space="preserve">hello </t>
  </si>
  <si>
    <t>3d слепки</t>
  </si>
  <si>
    <t>аван пар</t>
  </si>
  <si>
    <t>туфли женские каблук</t>
  </si>
  <si>
    <t>мармеладный микс</t>
  </si>
  <si>
    <t>justina</t>
  </si>
  <si>
    <t>съедобное нижнее белье</t>
  </si>
  <si>
    <t>маленькие подарочки</t>
  </si>
  <si>
    <t>дюбель гриб</t>
  </si>
  <si>
    <t>мужские носки высокие</t>
  </si>
  <si>
    <t>зонт с авокадо</t>
  </si>
  <si>
    <t>сомакаты</t>
  </si>
  <si>
    <t>evis ваза</t>
  </si>
  <si>
    <t>бриджи женские короткие</t>
  </si>
  <si>
    <t xml:space="preserve">городской рюкзак </t>
  </si>
  <si>
    <t>банные махровые полотенца 70 на 140</t>
  </si>
  <si>
    <t>se зеркала приора</t>
  </si>
  <si>
    <t>конный шлем</t>
  </si>
  <si>
    <t>iphone 7 дисплей</t>
  </si>
  <si>
    <t>bioderma sensibio h2o</t>
  </si>
  <si>
    <t>буцы адидас</t>
  </si>
  <si>
    <t>бумага а4 в клетку</t>
  </si>
  <si>
    <t>полотенце маме</t>
  </si>
  <si>
    <t>top shop топ</t>
  </si>
  <si>
    <t>зимние кроссовки adidas</t>
  </si>
  <si>
    <t>электробритвы braun</t>
  </si>
  <si>
    <t>blu электронный испаритель</t>
  </si>
  <si>
    <t>манурал</t>
  </si>
  <si>
    <t>чехол наушники honor</t>
  </si>
  <si>
    <t>магнитный держатель ножей</t>
  </si>
  <si>
    <t>format pioneer</t>
  </si>
  <si>
    <t>adidas lite racer 3.0</t>
  </si>
  <si>
    <t>чехол на стул офисный</t>
  </si>
  <si>
    <t>kooswalla</t>
  </si>
  <si>
    <t>dalas cosmetics</t>
  </si>
  <si>
    <t>sinner_spb</t>
  </si>
  <si>
    <t>лента выпускника сада</t>
  </si>
  <si>
    <t xml:space="preserve">педагогика </t>
  </si>
  <si>
    <t>like kiss</t>
  </si>
  <si>
    <t>женское белье нижнее твое</t>
  </si>
  <si>
    <t>сандалии мужские летние crocs</t>
  </si>
  <si>
    <t xml:space="preserve">осциллограф </t>
  </si>
  <si>
    <t>бассейн игровой</t>
  </si>
  <si>
    <t>кеды шанель</t>
  </si>
  <si>
    <t xml:space="preserve">набор кукол </t>
  </si>
  <si>
    <t>real slim</t>
  </si>
  <si>
    <t>пазлы свинка пеппа</t>
  </si>
  <si>
    <t>охотники за микробами</t>
  </si>
  <si>
    <t>блузка из сетки</t>
  </si>
  <si>
    <t>soocas c1</t>
  </si>
  <si>
    <t>стевич</t>
  </si>
  <si>
    <t>золото кольца</t>
  </si>
  <si>
    <t>барьер сменный фильтр</t>
  </si>
  <si>
    <t>накладки на ручки авто</t>
  </si>
  <si>
    <t>зилли корм</t>
  </si>
  <si>
    <t>астрофизика</t>
  </si>
  <si>
    <t>унифлор пестрый лист</t>
  </si>
  <si>
    <t>34305016</t>
  </si>
  <si>
    <t>кольца крупные</t>
  </si>
  <si>
    <t>скребок силиконовый</t>
  </si>
  <si>
    <t>logitech m280</t>
  </si>
  <si>
    <t>кресло в гостинную</t>
  </si>
  <si>
    <t>тапочки с пухом</t>
  </si>
  <si>
    <t>шлепки кожи из натуральной женские</t>
  </si>
  <si>
    <t xml:space="preserve">полотенце держатель </t>
  </si>
  <si>
    <t>67944360</t>
  </si>
  <si>
    <t>джинсовые шорты больших размеров женские</t>
  </si>
  <si>
    <t>boutyque tree одежда</t>
  </si>
  <si>
    <t>yimcilar</t>
  </si>
  <si>
    <t>intimo</t>
  </si>
  <si>
    <t>doctor advice</t>
  </si>
  <si>
    <t>семицветик</t>
  </si>
  <si>
    <t>42669503</t>
  </si>
  <si>
    <t xml:space="preserve">мадам </t>
  </si>
  <si>
    <t>ночник с таймером</t>
  </si>
  <si>
    <t>платье спортианое</t>
  </si>
  <si>
    <t>подарок аниме</t>
  </si>
  <si>
    <t>20874275</t>
  </si>
  <si>
    <t>28698391</t>
  </si>
  <si>
    <t>костюм на запах</t>
  </si>
  <si>
    <t>mitovitan</t>
  </si>
  <si>
    <t>смартфон часы honor</t>
  </si>
  <si>
    <t>штаны спортивные женские puma</t>
  </si>
  <si>
    <t xml:space="preserve">тональный крем collagen </t>
  </si>
  <si>
    <t>по ит</t>
  </si>
  <si>
    <t>ресанта 190 пн</t>
  </si>
  <si>
    <t>айфон 8 64 гб</t>
  </si>
  <si>
    <t>elemax витамины</t>
  </si>
  <si>
    <t>stradi</t>
  </si>
  <si>
    <t>тарелка крабик</t>
  </si>
  <si>
    <t>квадратный чехол на айфон</t>
  </si>
  <si>
    <t>на стул накладка</t>
  </si>
  <si>
    <t>сименон</t>
  </si>
  <si>
    <t>комбинезон из льна</t>
  </si>
  <si>
    <t>qa</t>
  </si>
  <si>
    <t xml:space="preserve"> little sammy</t>
  </si>
  <si>
    <t xml:space="preserve">toptop платье </t>
  </si>
  <si>
    <t>чехол на 11 iphone бмв</t>
  </si>
  <si>
    <t>топпер happy</t>
  </si>
  <si>
    <t>meex</t>
  </si>
  <si>
    <t>74118657</t>
  </si>
  <si>
    <t>иностранный агент</t>
  </si>
  <si>
    <t>scratch книга</t>
  </si>
  <si>
    <t>зеркало велосипед</t>
  </si>
  <si>
    <t>рис ризотто</t>
  </si>
  <si>
    <t>rassvet</t>
  </si>
  <si>
    <t>манго жилеты</t>
  </si>
  <si>
    <t xml:space="preserve">nidra </t>
  </si>
  <si>
    <t>соник кружка</t>
  </si>
  <si>
    <t>3464715</t>
  </si>
  <si>
    <t>36023551</t>
  </si>
  <si>
    <t>ути ути</t>
  </si>
  <si>
    <t>браслет из полимерной глины</t>
  </si>
  <si>
    <t>пупыт игрушка антистресс</t>
  </si>
  <si>
    <t xml:space="preserve">бульон </t>
  </si>
  <si>
    <t>подарок первому учителю</t>
  </si>
  <si>
    <t>разоблачение</t>
  </si>
  <si>
    <t>искусственые цветы</t>
  </si>
  <si>
    <t>эротические наборы</t>
  </si>
  <si>
    <t xml:space="preserve">бруска </t>
  </si>
  <si>
    <t>бусины натуральный камень</t>
  </si>
  <si>
    <t>контейнер с клапаном</t>
  </si>
  <si>
    <t>18915611</t>
  </si>
  <si>
    <t>сапоги рикер</t>
  </si>
  <si>
    <t>мобио</t>
  </si>
  <si>
    <t>шприц медицинский большой</t>
  </si>
  <si>
    <t>колесо года книга</t>
  </si>
  <si>
    <t xml:space="preserve">встраиваемый светильник </t>
  </si>
  <si>
    <t>кольцо центровочное</t>
  </si>
  <si>
    <t>брюки пума женские спортивные</t>
  </si>
  <si>
    <t xml:space="preserve">кошельки мужские </t>
  </si>
  <si>
    <t>лего монстр трак</t>
  </si>
  <si>
    <t>ruges</t>
  </si>
  <si>
    <t xml:space="preserve">ветровка  </t>
  </si>
  <si>
    <t>антистресс эспандер</t>
  </si>
  <si>
    <t>рюкзак женский черный эко кожа</t>
  </si>
  <si>
    <t>hot cat энергетик</t>
  </si>
  <si>
    <t>loreal rouge signature</t>
  </si>
  <si>
    <t>маска новосвит</t>
  </si>
  <si>
    <t>кроп топ зебра</t>
  </si>
  <si>
    <t>29275914</t>
  </si>
  <si>
    <t>сухой басеин</t>
  </si>
  <si>
    <t>светильник звезды</t>
  </si>
  <si>
    <t>трусы мужские дышащие</t>
  </si>
  <si>
    <t>шары 5 лет</t>
  </si>
  <si>
    <t>кофейные фильтры</t>
  </si>
  <si>
    <t>сыр буррата</t>
  </si>
  <si>
    <t>баллонные ключ</t>
  </si>
  <si>
    <t>molotov маркер</t>
  </si>
  <si>
    <t>купальник с блестками</t>
  </si>
  <si>
    <t>chok chok</t>
  </si>
  <si>
    <t>плакат спорт</t>
  </si>
  <si>
    <t>трусы женс</t>
  </si>
  <si>
    <t>брендовые трусы</t>
  </si>
  <si>
    <t>heel</t>
  </si>
  <si>
    <t>колготки брестские</t>
  </si>
  <si>
    <t>наруто вещи</t>
  </si>
  <si>
    <t xml:space="preserve">рубашка selofan </t>
  </si>
  <si>
    <t>element маска</t>
  </si>
  <si>
    <t>trenders</t>
  </si>
  <si>
    <t>print for you</t>
  </si>
  <si>
    <t>набор кондитерских изделий</t>
  </si>
  <si>
    <t>boss куртка</t>
  </si>
  <si>
    <t>fresh time</t>
  </si>
  <si>
    <t xml:space="preserve">биоаква </t>
  </si>
  <si>
    <t>got</t>
  </si>
  <si>
    <t>tiande skin tone</t>
  </si>
  <si>
    <t>mari prohorova</t>
  </si>
  <si>
    <t>бифокальные очки</t>
  </si>
  <si>
    <t>комбинезон детский весна футер</t>
  </si>
  <si>
    <t>rama yoga</t>
  </si>
  <si>
    <t>dzintars духи женские</t>
  </si>
  <si>
    <t>антена тв</t>
  </si>
  <si>
    <t>дезодоранты дав</t>
  </si>
  <si>
    <t>бюстгальтер браслет кружевной</t>
  </si>
  <si>
    <t xml:space="preserve">рюкзак zain </t>
  </si>
  <si>
    <t>3779867</t>
  </si>
  <si>
    <t>wi</t>
  </si>
  <si>
    <t>крем лак</t>
  </si>
  <si>
    <t>памперсы хаггис элит</t>
  </si>
  <si>
    <t>хилари мантел</t>
  </si>
  <si>
    <t>похудение рук</t>
  </si>
  <si>
    <t>носки новогодние мужские</t>
  </si>
  <si>
    <t>fresh foam</t>
  </si>
  <si>
    <t>нью баланс кроссовки женские</t>
  </si>
  <si>
    <t>21675039</t>
  </si>
  <si>
    <t>ginzzu gm</t>
  </si>
  <si>
    <t>пикачу рюкзак</t>
  </si>
  <si>
    <t>boss мужской</t>
  </si>
  <si>
    <t>мой лайк</t>
  </si>
  <si>
    <t>suavinex пустышка</t>
  </si>
  <si>
    <t>акриловые краски decola</t>
  </si>
  <si>
    <t>кроссовки мужские traffa</t>
  </si>
  <si>
    <t>iniki adidas</t>
  </si>
  <si>
    <t>13403919</t>
  </si>
  <si>
    <t>дельтарун</t>
  </si>
  <si>
    <t>кроссовки на мальчика adidas</t>
  </si>
  <si>
    <t>одежда с хелоу кити</t>
  </si>
  <si>
    <t>шиншилла игрушка</t>
  </si>
  <si>
    <t>lego игра в кальмара</t>
  </si>
  <si>
    <t>анти желтый</t>
  </si>
  <si>
    <t>assaru женский</t>
  </si>
  <si>
    <t>f5d</t>
  </si>
  <si>
    <t>12940033</t>
  </si>
  <si>
    <t>обои оливковые</t>
  </si>
  <si>
    <t>68911563</t>
  </si>
  <si>
    <t>sнежность</t>
  </si>
  <si>
    <t>джемпер трикотажный свободный</t>
  </si>
  <si>
    <t>мр654</t>
  </si>
  <si>
    <t>жнец книга</t>
  </si>
  <si>
    <t>gloria jeans аниме</t>
  </si>
  <si>
    <t>пенал с динозаврами</t>
  </si>
  <si>
    <t xml:space="preserve">носки низкие </t>
  </si>
  <si>
    <t>frederic m</t>
  </si>
  <si>
    <t>сумки aldo</t>
  </si>
  <si>
    <t>ломик</t>
  </si>
  <si>
    <t>аниме блокноты</t>
  </si>
  <si>
    <t>gloriya</t>
  </si>
  <si>
    <t>68251773</t>
  </si>
  <si>
    <t>светильники батарее на солнечной</t>
  </si>
  <si>
    <t>моторное масло eni</t>
  </si>
  <si>
    <t>карандаши flormar</t>
  </si>
  <si>
    <t>кеды форс</t>
  </si>
  <si>
    <t>семена редька</t>
  </si>
  <si>
    <t>постельное белье 1.5 космос</t>
  </si>
  <si>
    <t>добревич</t>
  </si>
  <si>
    <t>хлебопечка moulinex</t>
  </si>
  <si>
    <t>лили басик</t>
  </si>
  <si>
    <t>подкручивать ресницы</t>
  </si>
  <si>
    <t>vichy normaderm крем</t>
  </si>
  <si>
    <t>резиновый валик</t>
  </si>
  <si>
    <t>marisa рюкзак</t>
  </si>
  <si>
    <t>платье на выпускно</t>
  </si>
  <si>
    <t>стойка ушм</t>
  </si>
  <si>
    <t>glitch</t>
  </si>
  <si>
    <t>flomaster</t>
  </si>
  <si>
    <t>триосепт</t>
  </si>
  <si>
    <t>протеиновые батончики кокос</t>
  </si>
  <si>
    <t>lactea молокоотсос электрический</t>
  </si>
  <si>
    <t>s7 edge</t>
  </si>
  <si>
    <t>adidas дезодорант мужской</t>
  </si>
  <si>
    <t>компьтерный стул</t>
  </si>
  <si>
    <t>диско шар цветомузыкальный</t>
  </si>
  <si>
    <t>муслим ткань</t>
  </si>
  <si>
    <t>поларис фен</t>
  </si>
  <si>
    <t xml:space="preserve"> nike кроссовки</t>
  </si>
  <si>
    <t>anigma</t>
  </si>
  <si>
    <t>mapf1</t>
  </si>
  <si>
    <t>19158874</t>
  </si>
  <si>
    <t>шампунь ромашка</t>
  </si>
  <si>
    <t>пеленка кулирка</t>
  </si>
  <si>
    <t>блузка zara</t>
  </si>
  <si>
    <t>рампо эдогава</t>
  </si>
  <si>
    <t xml:space="preserve">слипоны на мальчика </t>
  </si>
  <si>
    <t>ручка пилот 1.0</t>
  </si>
  <si>
    <t>ан чан</t>
  </si>
  <si>
    <t xml:space="preserve">slim </t>
  </si>
  <si>
    <t>испорченный пенелопа</t>
  </si>
  <si>
    <t>65077616</t>
  </si>
  <si>
    <t>mira_li</t>
  </si>
  <si>
    <t>каркуша спокойной ночи</t>
  </si>
  <si>
    <t>белые женские блузки и рубашки</t>
  </si>
  <si>
    <t>max&amp;jessi девочки</t>
  </si>
  <si>
    <t>сквиш мороженое</t>
  </si>
  <si>
    <t>пушар</t>
  </si>
  <si>
    <t xml:space="preserve">чехол xiaomi 11t </t>
  </si>
  <si>
    <t>форма joma</t>
  </si>
  <si>
    <t>ирис 1 кг</t>
  </si>
  <si>
    <t>zaripov</t>
  </si>
  <si>
    <t xml:space="preserve">помолвочное кольцо </t>
  </si>
  <si>
    <t xml:space="preserve">letta </t>
  </si>
  <si>
    <t>qvs пинцет</t>
  </si>
  <si>
    <t>короткие резиновые сапоги</t>
  </si>
  <si>
    <t>nutgo</t>
  </si>
  <si>
    <t>портновские линейки</t>
  </si>
  <si>
    <t>урбеч арахисовый</t>
  </si>
  <si>
    <t>zula</t>
  </si>
  <si>
    <t>чехлы на redmi note 8 pro</t>
  </si>
  <si>
    <t>подвеска лист</t>
  </si>
  <si>
    <t>чехол прозрачный на айфон 8</t>
  </si>
  <si>
    <t>с символикой z</t>
  </si>
  <si>
    <t>table</t>
  </si>
  <si>
    <t>скатерть на комод</t>
  </si>
  <si>
    <t>joutsen</t>
  </si>
  <si>
    <t>type c 5a</t>
  </si>
  <si>
    <t xml:space="preserve">аминосорб </t>
  </si>
  <si>
    <t>оверсайз худи мужские</t>
  </si>
  <si>
    <t>квасцы жженные</t>
  </si>
  <si>
    <t>футболка бархат</t>
  </si>
  <si>
    <t>стакан 0.5</t>
  </si>
  <si>
    <t>озорник</t>
  </si>
  <si>
    <t>пин ап помада</t>
  </si>
  <si>
    <t>рубашка под топ</t>
  </si>
  <si>
    <t>штаны с высокой талией спортивные</t>
  </si>
  <si>
    <t>13362180</t>
  </si>
  <si>
    <t>с жемчугом</t>
  </si>
  <si>
    <t>найк спортивные мужские брюки</t>
  </si>
  <si>
    <t>триммеры садовые все</t>
  </si>
  <si>
    <t xml:space="preserve">палаццо женские </t>
  </si>
  <si>
    <t>усилитель стирального порошка</t>
  </si>
  <si>
    <t>уличные детские игрушки</t>
  </si>
  <si>
    <t>женский спортивный костюм с капюшоном</t>
  </si>
  <si>
    <t>картридж 85а</t>
  </si>
  <si>
    <t>ольга круглова</t>
  </si>
  <si>
    <t>патчи с артишоком</t>
  </si>
  <si>
    <t>михаэль корс</t>
  </si>
  <si>
    <t>измельчитель веток электрический</t>
  </si>
  <si>
    <t>чайник таллер</t>
  </si>
  <si>
    <t>нижнее белье женское белое</t>
  </si>
  <si>
    <t>крем люмине</t>
  </si>
  <si>
    <t>the cave женский</t>
  </si>
  <si>
    <t>магикопласт</t>
  </si>
  <si>
    <t xml:space="preserve">honor choice </t>
  </si>
  <si>
    <t>комплект одежды мужской</t>
  </si>
  <si>
    <t>вв крем holika</t>
  </si>
  <si>
    <t>мармеладные ленты</t>
  </si>
  <si>
    <t>панама prada</t>
  </si>
  <si>
    <t>крем с сандалом</t>
  </si>
  <si>
    <t>термо бокал</t>
  </si>
  <si>
    <t>cuccio</t>
  </si>
  <si>
    <t>tyrrell</t>
  </si>
  <si>
    <t>pranamat eco</t>
  </si>
  <si>
    <t>стекло на 6</t>
  </si>
  <si>
    <t>убка шорты</t>
  </si>
  <si>
    <t>куртки стеганые весна женские</t>
  </si>
  <si>
    <t>sasa</t>
  </si>
  <si>
    <t>сигергетик</t>
  </si>
  <si>
    <t>геотекстиль 120</t>
  </si>
  <si>
    <t>befree платье сарафан</t>
  </si>
  <si>
    <t>годзилла набор</t>
  </si>
  <si>
    <t>крем дл рук</t>
  </si>
  <si>
    <t xml:space="preserve">чехол на 8 plus iphone </t>
  </si>
  <si>
    <t>чехол xiaomi redmi 6 pro</t>
  </si>
  <si>
    <t xml:space="preserve">полотенце пасха </t>
  </si>
  <si>
    <t>автомобильные пылесос товары</t>
  </si>
  <si>
    <t>очки простые круглые</t>
  </si>
  <si>
    <t>школьные конфеты</t>
  </si>
  <si>
    <t>пижама 56 размер</t>
  </si>
  <si>
    <t>10250853</t>
  </si>
  <si>
    <t>кулоны золотые</t>
  </si>
  <si>
    <t>насадка на бензопилу болгарка</t>
  </si>
  <si>
    <t>islam</t>
  </si>
  <si>
    <t>записки из третьего рейха</t>
  </si>
  <si>
    <t>июн.71</t>
  </si>
  <si>
    <t>oodji пиджак женский</t>
  </si>
  <si>
    <t>смартфон honor 30i</t>
  </si>
  <si>
    <t>костюм летний с шортами и пиджаком</t>
  </si>
  <si>
    <t>септум кликер</t>
  </si>
  <si>
    <t>наушники блютуз jbl</t>
  </si>
  <si>
    <t>пастельные краски</t>
  </si>
  <si>
    <t>37128913</t>
  </si>
  <si>
    <t>наушники беспроводные накладные jbl</t>
  </si>
  <si>
    <t xml:space="preserve">чехол на планшет леново </t>
  </si>
  <si>
    <t>минеральный корректор</t>
  </si>
  <si>
    <t>оливковый берет</t>
  </si>
  <si>
    <t>лалами</t>
  </si>
  <si>
    <t>24735657</t>
  </si>
  <si>
    <t>el primo</t>
  </si>
  <si>
    <t xml:space="preserve">раскладной нож </t>
  </si>
  <si>
    <t>37418838</t>
  </si>
  <si>
    <t>карниз 300</t>
  </si>
  <si>
    <t>пиалы белого цвета</t>
  </si>
  <si>
    <t>костюм учительница</t>
  </si>
  <si>
    <t>бульон даси</t>
  </si>
  <si>
    <t>челеби текстиль топ</t>
  </si>
  <si>
    <t xml:space="preserve">ее </t>
  </si>
  <si>
    <t>петли бабочки</t>
  </si>
  <si>
    <t>книги 18 +</t>
  </si>
  <si>
    <t>бебибокс</t>
  </si>
  <si>
    <t>чехол на круглый табурет</t>
  </si>
  <si>
    <t>подвеска с сердечками</t>
  </si>
  <si>
    <t>skingood</t>
  </si>
  <si>
    <t>чехол на айфон 11 красный</t>
  </si>
  <si>
    <t>перчатки женские вечерние</t>
  </si>
  <si>
    <t>пушистый блокнот с ручкой</t>
  </si>
  <si>
    <t>посуды столовой набор</t>
  </si>
  <si>
    <t>фен gamma</t>
  </si>
  <si>
    <t>чехол на airpods pro пластик</t>
  </si>
  <si>
    <t>gloria jeans мальчики шорты</t>
  </si>
  <si>
    <t>переходник type-c usb</t>
  </si>
  <si>
    <t>ручка на шнурке</t>
  </si>
  <si>
    <t>брелок funko pop</t>
  </si>
  <si>
    <t>стиральные порошки 6 кг</t>
  </si>
  <si>
    <t>наматрасник на круглый матрас</t>
  </si>
  <si>
    <t>перплексус</t>
  </si>
  <si>
    <t>поделки из пластилина</t>
  </si>
  <si>
    <t>50090732</t>
  </si>
  <si>
    <t>поло хаки</t>
  </si>
  <si>
    <t>расческа деваль</t>
  </si>
  <si>
    <t>рюкзак хаги</t>
  </si>
  <si>
    <t xml:space="preserve">набор колечек </t>
  </si>
  <si>
    <t>dior бальзам</t>
  </si>
  <si>
    <t>набор инструментов в машину</t>
  </si>
  <si>
    <t>plarybam</t>
  </si>
  <si>
    <t>nyx тон</t>
  </si>
  <si>
    <t>коврик детский 150х200</t>
  </si>
  <si>
    <t xml:space="preserve">брюки клешь </t>
  </si>
  <si>
    <t>машиное масло</t>
  </si>
  <si>
    <t>lille venn</t>
  </si>
  <si>
    <t>барашкова 4 класс</t>
  </si>
  <si>
    <t xml:space="preserve">раковина с тумбой </t>
  </si>
  <si>
    <t>конструктор лего гарри поттер</t>
  </si>
  <si>
    <t>xiaomi redmi note 11 стекло</t>
  </si>
  <si>
    <t>мужское худи с принтом</t>
  </si>
  <si>
    <t>купальник на девочку раздельный</t>
  </si>
  <si>
    <t>диск xbox 360</t>
  </si>
  <si>
    <t>футболки с цифрами</t>
  </si>
  <si>
    <t>аквагантели</t>
  </si>
  <si>
    <t>консилер relouis</t>
  </si>
  <si>
    <t>шарик ежик</t>
  </si>
  <si>
    <t xml:space="preserve">булавки портновские </t>
  </si>
  <si>
    <t>женские брючные костюмы классические большие</t>
  </si>
  <si>
    <t>бассейн каркасный 100</t>
  </si>
  <si>
    <t>шины r15 лето</t>
  </si>
  <si>
    <t xml:space="preserve">аниме кольцо </t>
  </si>
  <si>
    <t>детский полукомбинезон</t>
  </si>
  <si>
    <t>tupperware бутылка 750</t>
  </si>
  <si>
    <t>миша бб крем</t>
  </si>
  <si>
    <t>коржик три кота</t>
  </si>
  <si>
    <t>ализе ангора</t>
  </si>
  <si>
    <t>люстра freya</t>
  </si>
  <si>
    <t>картина по номерам губы</t>
  </si>
  <si>
    <t>чехол самсунг a22s</t>
  </si>
  <si>
    <t xml:space="preserve">детские тени </t>
  </si>
  <si>
    <t>глиттер сухой</t>
  </si>
  <si>
    <t>защитное стекло zte blade a51</t>
  </si>
  <si>
    <t>шины летние 215 55 17</t>
  </si>
  <si>
    <t>джинсы скинни рваные</t>
  </si>
  <si>
    <t>крем макс фактор</t>
  </si>
  <si>
    <t xml:space="preserve">неоновые вывески </t>
  </si>
  <si>
    <t>платье пышное на девочку</t>
  </si>
  <si>
    <t>призраки</t>
  </si>
  <si>
    <t>пилотка вдв</t>
  </si>
  <si>
    <t>samsung 12</t>
  </si>
  <si>
    <t>смартфоны honor 9 а</t>
  </si>
  <si>
    <t>вита мама</t>
  </si>
  <si>
    <t>сонтаг</t>
  </si>
  <si>
    <t>наклейки трансформеры</t>
  </si>
  <si>
    <t>елизар отбеливатель кислородный</t>
  </si>
  <si>
    <t xml:space="preserve">набор ластиков </t>
  </si>
  <si>
    <t>мужской теплый костюм</t>
  </si>
  <si>
    <t>ultra store</t>
  </si>
  <si>
    <t>комбинезон с открытыми плечами</t>
  </si>
  <si>
    <t>длинные  цветы в вазу</t>
  </si>
  <si>
    <t xml:space="preserve"> bioderma</t>
  </si>
  <si>
    <t>книга о животных</t>
  </si>
  <si>
    <t>женские лонгслив</t>
  </si>
  <si>
    <t>манга бензопила</t>
  </si>
  <si>
    <t>kari клатч</t>
  </si>
  <si>
    <t>дарий великий заслуживает большего</t>
  </si>
  <si>
    <t>костюм юбочный повседневный</t>
  </si>
  <si>
    <t>clever сорочка</t>
  </si>
  <si>
    <t>часы зеркальные</t>
  </si>
  <si>
    <t>шнур силиконовый</t>
  </si>
  <si>
    <t>рюкзак xd design</t>
  </si>
  <si>
    <t>патроны бам</t>
  </si>
  <si>
    <t>витамины фитлайн</t>
  </si>
  <si>
    <t xml:space="preserve">тетради бравл старс </t>
  </si>
  <si>
    <t>deoice</t>
  </si>
  <si>
    <t>пленка на iphone 12 pro max</t>
  </si>
  <si>
    <t>защитное стекло на камеру 12</t>
  </si>
  <si>
    <t>63562076</t>
  </si>
  <si>
    <t>49140301</t>
  </si>
  <si>
    <t>баухаус</t>
  </si>
  <si>
    <t>швабра deko</t>
  </si>
  <si>
    <t>рюкзак polina&amp;eiterou</t>
  </si>
  <si>
    <t>фербик</t>
  </si>
  <si>
    <t>мираместин</t>
  </si>
  <si>
    <t>брелок сигнализации шерхан магикар а</t>
  </si>
  <si>
    <t>кулон птица</t>
  </si>
  <si>
    <t>игрушки fnaf security breach</t>
  </si>
  <si>
    <t>картинк</t>
  </si>
  <si>
    <t>брелок на ключи собака</t>
  </si>
  <si>
    <t>футболки hugo</t>
  </si>
  <si>
    <t>волшебное дерево специи</t>
  </si>
  <si>
    <t>64393650</t>
  </si>
  <si>
    <t>туфли замшевые на платформе</t>
  </si>
  <si>
    <t>желейные конфеты пчелка</t>
  </si>
  <si>
    <t>45937239</t>
  </si>
  <si>
    <t>samsung jet</t>
  </si>
  <si>
    <t>доброкарты</t>
  </si>
  <si>
    <t xml:space="preserve">смерть на ниле </t>
  </si>
  <si>
    <t>серьги cartier</t>
  </si>
  <si>
    <t>жилетка бифри</t>
  </si>
  <si>
    <t>ошейник бабочка</t>
  </si>
  <si>
    <t>сумка кожзам</t>
  </si>
  <si>
    <t>каталка нордпласт</t>
  </si>
  <si>
    <t>kinder chocolate</t>
  </si>
  <si>
    <t>стельки супинаторы orto</t>
  </si>
  <si>
    <t>манишки белого цвета</t>
  </si>
  <si>
    <t>splat ополаскиватель</t>
  </si>
  <si>
    <t>фуамиран</t>
  </si>
  <si>
    <t>чехол на телефон хонор 8x</t>
  </si>
  <si>
    <t>клыки накладные</t>
  </si>
  <si>
    <t>smoke nord 2</t>
  </si>
  <si>
    <t>видеорегистратор радар</t>
  </si>
  <si>
    <t>быть добру</t>
  </si>
  <si>
    <t>комбинезон сноубордический</t>
  </si>
  <si>
    <t>kinder хелло китти</t>
  </si>
  <si>
    <t xml:space="preserve">котелок походный </t>
  </si>
  <si>
    <t>фудболка найк</t>
  </si>
  <si>
    <t>тарелки на стены</t>
  </si>
  <si>
    <t xml:space="preserve">джинсовый жилет </t>
  </si>
  <si>
    <t>кружевное платье женское розовое</t>
  </si>
  <si>
    <t>свободный свитер</t>
  </si>
  <si>
    <t>учебник окружающий мир 4 класс</t>
  </si>
  <si>
    <t xml:space="preserve">присыпка с прополисом </t>
  </si>
  <si>
    <t>свитер с косами</t>
  </si>
  <si>
    <t>фен парикмахерский</t>
  </si>
  <si>
    <t>emsa кружка</t>
  </si>
  <si>
    <t>lol капсула</t>
  </si>
  <si>
    <t>провод type c xiaomi</t>
  </si>
  <si>
    <t>леггинсы женские с рисунком</t>
  </si>
  <si>
    <t>поло мальчику</t>
  </si>
  <si>
    <t>618051607</t>
  </si>
  <si>
    <t>носки ботинки</t>
  </si>
  <si>
    <t>браслет  мужской</t>
  </si>
  <si>
    <t>smoki</t>
  </si>
  <si>
    <t>оксид рефектоцил</t>
  </si>
  <si>
    <t>45114361</t>
  </si>
  <si>
    <t>волшебный мир фей</t>
  </si>
  <si>
    <t>компот три кота</t>
  </si>
  <si>
    <t>70446908</t>
  </si>
  <si>
    <t>бюзгалтер без косточек</t>
  </si>
  <si>
    <t>трусы со слоном</t>
  </si>
  <si>
    <t>garnet</t>
  </si>
  <si>
    <t>после душа</t>
  </si>
  <si>
    <t>арб</t>
  </si>
  <si>
    <t>горшок ingreen</t>
  </si>
  <si>
    <t xml:space="preserve">редми нот 10s чехол </t>
  </si>
  <si>
    <t>бритвп</t>
  </si>
  <si>
    <t>оплетка на руль веста</t>
  </si>
  <si>
    <t>страховочные колеса</t>
  </si>
  <si>
    <t>пилки коди</t>
  </si>
  <si>
    <t>graymelin крем</t>
  </si>
  <si>
    <t>чистить нос</t>
  </si>
  <si>
    <t>брелок дота</t>
  </si>
  <si>
    <t>балетные колготки</t>
  </si>
  <si>
    <t>шорты мужские с боковыми карманами</t>
  </si>
  <si>
    <t>оттеночный кондиционер</t>
  </si>
  <si>
    <t>смотра</t>
  </si>
  <si>
    <t>файлы а2</t>
  </si>
  <si>
    <t>жгучий перец</t>
  </si>
  <si>
    <t>изюм голден</t>
  </si>
  <si>
    <t>acoola свитшот</t>
  </si>
  <si>
    <t>кольца раздвижные</t>
  </si>
  <si>
    <t>ое</t>
  </si>
  <si>
    <t xml:space="preserve">груффало </t>
  </si>
  <si>
    <t>авторамки</t>
  </si>
  <si>
    <t xml:space="preserve">подлокотники </t>
  </si>
  <si>
    <t>дипслип</t>
  </si>
  <si>
    <t>велосипед мужской взрослый</t>
  </si>
  <si>
    <t xml:space="preserve">pretty </t>
  </si>
  <si>
    <t xml:space="preserve">передружба </t>
  </si>
  <si>
    <t>28084122</t>
  </si>
  <si>
    <t>футболка рукав три четверти</t>
  </si>
  <si>
    <t>хонор p40 lite</t>
  </si>
  <si>
    <t>очки солнцезащитные мужские авиатор</t>
  </si>
  <si>
    <t>свеча на торт 1</t>
  </si>
  <si>
    <t>d&amp;p perfumum</t>
  </si>
  <si>
    <t>nefertaridress одежда</t>
  </si>
  <si>
    <t>ботинки с большой подошвой</t>
  </si>
  <si>
    <t>сумочка со стразами</t>
  </si>
  <si>
    <t>корндог</t>
  </si>
  <si>
    <t xml:space="preserve">hada labo </t>
  </si>
  <si>
    <t xml:space="preserve"> кеды мужские</t>
  </si>
  <si>
    <t>халат женский махровый хлопок банный</t>
  </si>
  <si>
    <t>лори лето</t>
  </si>
  <si>
    <t>чехол на айпад 6</t>
  </si>
  <si>
    <t xml:space="preserve">сады луны </t>
  </si>
  <si>
    <t>нашивки чвк</t>
  </si>
  <si>
    <t>avon парфюмерный набор</t>
  </si>
  <si>
    <t>гемостатический бинт</t>
  </si>
  <si>
    <t>ручки пиши стирай berlingo</t>
  </si>
  <si>
    <t>univapo</t>
  </si>
  <si>
    <t>летние штаны женские спортивные</t>
  </si>
  <si>
    <t>чупа чупс коробка</t>
  </si>
  <si>
    <t>38631056</t>
  </si>
  <si>
    <t>puma кроссовки кеды</t>
  </si>
  <si>
    <t>комплект новорожденного</t>
  </si>
  <si>
    <t>чай грузинский</t>
  </si>
  <si>
    <t>селиконовые формы цветы</t>
  </si>
  <si>
    <t>худиоверсайз</t>
  </si>
  <si>
    <t>пакеты рулон</t>
  </si>
  <si>
    <t>туфли женские o shade</t>
  </si>
  <si>
    <t>порошок wow clean</t>
  </si>
  <si>
    <t>прищепка на соску</t>
  </si>
  <si>
    <t>47370561</t>
  </si>
  <si>
    <t>джостик xbox</t>
  </si>
  <si>
    <t>стекло на 5 айфон</t>
  </si>
  <si>
    <t>духи мужские босс</t>
  </si>
  <si>
    <t>набор пивной</t>
  </si>
  <si>
    <t xml:space="preserve">слип на молнии </t>
  </si>
  <si>
    <t>от прыщей и акне</t>
  </si>
  <si>
    <t>конфеты с миндалем</t>
  </si>
  <si>
    <t>сталкер нашивка</t>
  </si>
  <si>
    <t xml:space="preserve">надувные круги </t>
  </si>
  <si>
    <t>wine lip tint</t>
  </si>
  <si>
    <t>тарелки однотонные</t>
  </si>
  <si>
    <t>пюре детское груша</t>
  </si>
  <si>
    <t>пробирка с пробкой</t>
  </si>
  <si>
    <t>17305014</t>
  </si>
  <si>
    <t>70533754</t>
  </si>
  <si>
    <t>картридж 440 441</t>
  </si>
  <si>
    <t>нелак</t>
  </si>
  <si>
    <t>мужские брослеты</t>
  </si>
  <si>
    <t>global fashion ресницы</t>
  </si>
  <si>
    <t>испаритель на аегис буст</t>
  </si>
  <si>
    <t>пудра ив роше</t>
  </si>
  <si>
    <t>невроз и личностный рост</t>
  </si>
  <si>
    <t>рукамойник</t>
  </si>
  <si>
    <t>венти кружка</t>
  </si>
  <si>
    <t>парасепт</t>
  </si>
  <si>
    <t>диски r15 4 100</t>
  </si>
  <si>
    <t>сумка ofta</t>
  </si>
  <si>
    <t>отелло</t>
  </si>
  <si>
    <t>челси короткие</t>
  </si>
  <si>
    <t>vjv home</t>
  </si>
  <si>
    <t>oral-b kids</t>
  </si>
  <si>
    <t>лего ваеные</t>
  </si>
  <si>
    <t xml:space="preserve">флаг рф </t>
  </si>
  <si>
    <t>фаберлик косметика</t>
  </si>
  <si>
    <t>вещи из тик тока</t>
  </si>
  <si>
    <t>свитберри</t>
  </si>
  <si>
    <t>read up</t>
  </si>
  <si>
    <t>25534898</t>
  </si>
  <si>
    <t>маниока</t>
  </si>
  <si>
    <t>midnight poison</t>
  </si>
  <si>
    <t>семена свеклы мулатка</t>
  </si>
  <si>
    <t>бомбер коричневый</t>
  </si>
  <si>
    <t>стул флекс</t>
  </si>
  <si>
    <t>бюстгальтеры кружево</t>
  </si>
  <si>
    <t>polo мужское</t>
  </si>
  <si>
    <t>туфли мужские белвест</t>
  </si>
  <si>
    <t>доктрина шока</t>
  </si>
  <si>
    <t>ножницы детские chicco</t>
  </si>
  <si>
    <t>сэмплер</t>
  </si>
  <si>
    <t>накидка на руль</t>
  </si>
  <si>
    <t>платье вечерний</t>
  </si>
  <si>
    <t>премьера</t>
  </si>
  <si>
    <t xml:space="preserve">сковорода 28 см </t>
  </si>
  <si>
    <t>удилише</t>
  </si>
  <si>
    <t xml:space="preserve">волейбол манга </t>
  </si>
  <si>
    <t>samsung galaxy чехол</t>
  </si>
  <si>
    <t>катушка каида</t>
  </si>
  <si>
    <t>баду чай</t>
  </si>
  <si>
    <t>форма юнармейца</t>
  </si>
  <si>
    <t xml:space="preserve">babylisspro </t>
  </si>
  <si>
    <t xml:space="preserve">шифонер </t>
  </si>
  <si>
    <t>clever спортивный костюм</t>
  </si>
  <si>
    <t>футболки 3d</t>
  </si>
  <si>
    <t>трусы бравл</t>
  </si>
  <si>
    <t>набор резисторов</t>
  </si>
  <si>
    <t>большой вибратор</t>
  </si>
  <si>
    <t>российские товары</t>
  </si>
  <si>
    <t>жилетка ostin</t>
  </si>
  <si>
    <t>nailico</t>
  </si>
  <si>
    <t xml:space="preserve">финиковый сироп </t>
  </si>
  <si>
    <t xml:space="preserve">худи на молни </t>
  </si>
  <si>
    <t>варенье из лепестков роз</t>
  </si>
  <si>
    <t>phone 11</t>
  </si>
  <si>
    <t>47666884</t>
  </si>
  <si>
    <t>polo кеды</t>
  </si>
  <si>
    <t>fine sleep</t>
  </si>
  <si>
    <t>комикс веном</t>
  </si>
  <si>
    <t>заменители сахара</t>
  </si>
  <si>
    <t>cosmolac топ</t>
  </si>
  <si>
    <t>фломастеры металлик</t>
  </si>
  <si>
    <t>кашпо грейс</t>
  </si>
  <si>
    <t>instax mini link</t>
  </si>
  <si>
    <t>35804638</t>
  </si>
  <si>
    <t>apple pro</t>
  </si>
  <si>
    <t>татуировки на тело</t>
  </si>
  <si>
    <t xml:space="preserve">наушники panasonic </t>
  </si>
  <si>
    <t>lamadesign</t>
  </si>
  <si>
    <t xml:space="preserve">молотов маркеры </t>
  </si>
  <si>
    <t>чехол на телефон vivo y12</t>
  </si>
  <si>
    <t>подарочный набор с косметикой</t>
  </si>
  <si>
    <t>physician's formula</t>
  </si>
  <si>
    <t>очки мотокрос</t>
  </si>
  <si>
    <t>tefal мультиварка</t>
  </si>
  <si>
    <t>полумна</t>
  </si>
  <si>
    <t>smily</t>
  </si>
  <si>
    <t>46665505</t>
  </si>
  <si>
    <t>пакеты новогодние</t>
  </si>
  <si>
    <t>шампунь seri</t>
  </si>
  <si>
    <t>чехол vivo v23e</t>
  </si>
  <si>
    <t>парик кепка</t>
  </si>
  <si>
    <t>61805167</t>
  </si>
  <si>
    <t>снегозавр</t>
  </si>
  <si>
    <t>faber castell ручка</t>
  </si>
  <si>
    <t>kako</t>
  </si>
  <si>
    <t>шары пастель</t>
  </si>
  <si>
    <t xml:space="preserve">reebok vector </t>
  </si>
  <si>
    <t>круги под глазами</t>
  </si>
  <si>
    <t>adidas кроссовки climacool</t>
  </si>
  <si>
    <t>pozalini</t>
  </si>
  <si>
    <t>мустанг футболка</t>
  </si>
  <si>
    <t>зотов</t>
  </si>
  <si>
    <t>honor sport pro</t>
  </si>
  <si>
    <t>destiny</t>
  </si>
  <si>
    <t>витамины кошкам</t>
  </si>
  <si>
    <t>шампунь-пилинг</t>
  </si>
  <si>
    <t>рамки на фото</t>
  </si>
  <si>
    <t>зимние берцы мужские</t>
  </si>
  <si>
    <t>стол на одной ноге</t>
  </si>
  <si>
    <t>чапаев</t>
  </si>
  <si>
    <t>42107079</t>
  </si>
  <si>
    <t xml:space="preserve">редми нот 7 </t>
  </si>
  <si>
    <t>30055656</t>
  </si>
  <si>
    <t>la fiera</t>
  </si>
  <si>
    <t>туфли лодочки женские на каблуке</t>
  </si>
  <si>
    <t>юниор текстиль</t>
  </si>
  <si>
    <t>коврик мазайка</t>
  </si>
  <si>
    <t>брошка из бисера</t>
  </si>
  <si>
    <t>гантели 16 кг</t>
  </si>
  <si>
    <t>форма афганка</t>
  </si>
  <si>
    <t>baggy jeans</t>
  </si>
  <si>
    <t>светодиод в машину</t>
  </si>
  <si>
    <t>пиджак и шорты костюм</t>
  </si>
  <si>
    <t>книги метро 2033</t>
  </si>
  <si>
    <t>компрессор воздушный 100л</t>
  </si>
  <si>
    <t>nokia 110</t>
  </si>
  <si>
    <t>ци ци геншин</t>
  </si>
  <si>
    <t>мокрый нос</t>
  </si>
  <si>
    <t>мультитул походный</t>
  </si>
  <si>
    <t>серебро в позолоте</t>
  </si>
  <si>
    <t>песенки</t>
  </si>
  <si>
    <t>детский бассеин</t>
  </si>
  <si>
    <t>pablosky лето</t>
  </si>
  <si>
    <t>гараж с воротами</t>
  </si>
  <si>
    <t>челси осенние</t>
  </si>
  <si>
    <t>приправы камис</t>
  </si>
  <si>
    <t>водки столовые</t>
  </si>
  <si>
    <t xml:space="preserve">жижы </t>
  </si>
  <si>
    <t>go pro max</t>
  </si>
  <si>
    <t>духи фруктовые цукаты</t>
  </si>
  <si>
    <t>пеленальник</t>
  </si>
  <si>
    <t>чехол redmi go</t>
  </si>
  <si>
    <t>лук севок ред барон</t>
  </si>
  <si>
    <t>tervolina туфли на каблуке</t>
  </si>
  <si>
    <t>наволочки хлопок</t>
  </si>
  <si>
    <t>защитное стекло редми нот 10</t>
  </si>
  <si>
    <t>вазелиновое масло 100мл</t>
  </si>
  <si>
    <t>xiaomi умные часы</t>
  </si>
  <si>
    <t>юбка трика</t>
  </si>
  <si>
    <t xml:space="preserve">sturm </t>
  </si>
  <si>
    <t>irma dressy</t>
  </si>
  <si>
    <t>бейсболка capitals</t>
  </si>
  <si>
    <t>подарочный пакет единорог</t>
  </si>
  <si>
    <t>50261335</t>
  </si>
  <si>
    <t>магний 400</t>
  </si>
  <si>
    <t>конфеты трюфели</t>
  </si>
  <si>
    <t>exito</t>
  </si>
  <si>
    <t>боиджи</t>
  </si>
  <si>
    <t>книга михаил лабковский</t>
  </si>
  <si>
    <t>mario muzi лоферы</t>
  </si>
  <si>
    <t>аналог крокс</t>
  </si>
  <si>
    <t>38984406</t>
  </si>
  <si>
    <t>подушка 45/45</t>
  </si>
  <si>
    <t>z шиврон</t>
  </si>
  <si>
    <t>морской волк лондон</t>
  </si>
  <si>
    <t>braun чайник</t>
  </si>
  <si>
    <t>игра торт в лицо</t>
  </si>
  <si>
    <t>боди женские инканто</t>
  </si>
  <si>
    <t>ключ на 17</t>
  </si>
  <si>
    <t>чехол mi a2</t>
  </si>
  <si>
    <t>14939167</t>
  </si>
  <si>
    <t>свитер рубашка</t>
  </si>
  <si>
    <t>raven футболка</t>
  </si>
  <si>
    <t>28632892</t>
  </si>
  <si>
    <t>vivobarefoot мужской</t>
  </si>
  <si>
    <t>пуловер без рукавов</t>
  </si>
  <si>
    <t xml:space="preserve">задний дворник </t>
  </si>
  <si>
    <t>сейф из дерева</t>
  </si>
  <si>
    <t xml:space="preserve">red dragon </t>
  </si>
  <si>
    <t>купальник женский раздельные с завышенной талией</t>
  </si>
  <si>
    <t>любимый огород</t>
  </si>
  <si>
    <t>39329090</t>
  </si>
  <si>
    <t>muslim sisters secret</t>
  </si>
  <si>
    <t>71651945</t>
  </si>
  <si>
    <t>каши детские нестле</t>
  </si>
  <si>
    <t>floslek</t>
  </si>
  <si>
    <t>флешка переходник</t>
  </si>
  <si>
    <t>солнцезащитные очки зеркальные</t>
  </si>
  <si>
    <t>бальзам molekular</t>
  </si>
  <si>
    <t>покрытие садовое травка</t>
  </si>
  <si>
    <t>лупа увеличение</t>
  </si>
  <si>
    <t>под соль и перец</t>
  </si>
  <si>
    <t>серьги израиль</t>
  </si>
  <si>
    <t xml:space="preserve">детские машины </t>
  </si>
  <si>
    <t>женские футболки с кружевом</t>
  </si>
  <si>
    <t>фотоаппарат instax mini</t>
  </si>
  <si>
    <t>73562495</t>
  </si>
  <si>
    <t>геншин слайм</t>
  </si>
  <si>
    <t>karcher wd2</t>
  </si>
  <si>
    <t>испарители на чарон бейби</t>
  </si>
  <si>
    <t>футболка водколак</t>
  </si>
  <si>
    <t>prekrasa</t>
  </si>
  <si>
    <t>манчкин делюкс</t>
  </si>
  <si>
    <t>41897886</t>
  </si>
  <si>
    <t>стекло на 11 pro max iphone</t>
  </si>
  <si>
    <t>круглое кашпо</t>
  </si>
  <si>
    <t>комнатные цветы живые</t>
  </si>
  <si>
    <t>помпа насос</t>
  </si>
  <si>
    <t>утка фигурка</t>
  </si>
  <si>
    <t>майка лиф</t>
  </si>
  <si>
    <t>может ли жираф облизать свои уши</t>
  </si>
  <si>
    <t>ориентирование</t>
  </si>
  <si>
    <t>презервативы с усами</t>
  </si>
  <si>
    <t>ersag шампунь</t>
  </si>
  <si>
    <t>платье форма</t>
  </si>
  <si>
    <t>тубус кварц</t>
  </si>
  <si>
    <t xml:space="preserve">самсунг а 22 </t>
  </si>
  <si>
    <t>фигурки лошадей schleich</t>
  </si>
  <si>
    <t>лейка слоник</t>
  </si>
  <si>
    <t>shaik 228</t>
  </si>
  <si>
    <t>15028725</t>
  </si>
  <si>
    <t>сс lumene</t>
  </si>
  <si>
    <t>bad dragon</t>
  </si>
  <si>
    <t>брюки женские замшевые</t>
  </si>
  <si>
    <t>мокасины женские текстиль</t>
  </si>
  <si>
    <t>смурфы</t>
  </si>
  <si>
    <t>блузки бохо</t>
  </si>
  <si>
    <t>нейроуридин бад</t>
  </si>
  <si>
    <t>джилет пена</t>
  </si>
  <si>
    <t xml:space="preserve">чипсы картофельные </t>
  </si>
  <si>
    <t xml:space="preserve">lera nena </t>
  </si>
  <si>
    <t>73255241</t>
  </si>
  <si>
    <t>толкушка нержавеющей стали</t>
  </si>
  <si>
    <t>размыкатель массы</t>
  </si>
  <si>
    <t>брелок поршень</t>
  </si>
  <si>
    <t>крем glamour</t>
  </si>
  <si>
    <t>lego princess</t>
  </si>
  <si>
    <t>краска keune</t>
  </si>
  <si>
    <t>70197232</t>
  </si>
  <si>
    <t>порошок стиральный амвей</t>
  </si>
  <si>
    <t>крем кераве</t>
  </si>
  <si>
    <t>роутер mercusys</t>
  </si>
  <si>
    <t>фееринки куклы</t>
  </si>
  <si>
    <t>женские оксфорды</t>
  </si>
  <si>
    <t>брелок с куроми</t>
  </si>
  <si>
    <t>черно белые носки</t>
  </si>
  <si>
    <t>бодибар 6 кг</t>
  </si>
  <si>
    <t>nike мужской костюм</t>
  </si>
  <si>
    <t>орешки кукусики</t>
  </si>
  <si>
    <t xml:space="preserve">джинсы модные </t>
  </si>
  <si>
    <t xml:space="preserve">миноксидил 15 </t>
  </si>
  <si>
    <t>бомбер с воротником</t>
  </si>
  <si>
    <t>набор бус</t>
  </si>
  <si>
    <t>андрэ нортон</t>
  </si>
  <si>
    <t>pro-wax 100</t>
  </si>
  <si>
    <t>комплект браслетов</t>
  </si>
  <si>
    <t>шишка на голову</t>
  </si>
  <si>
    <t>мужские джинсы с эластаном</t>
  </si>
  <si>
    <t xml:space="preserve">худи черное мужское </t>
  </si>
  <si>
    <t>lorentino</t>
  </si>
  <si>
    <t>телевизор thomson 32</t>
  </si>
  <si>
    <t>90s</t>
  </si>
  <si>
    <t>джемпер найк</t>
  </si>
  <si>
    <t>постельное василиса евро белье</t>
  </si>
  <si>
    <t>lyashov</t>
  </si>
  <si>
    <t>шапка jumbi</t>
  </si>
  <si>
    <t>термометр тепличный</t>
  </si>
  <si>
    <t>халат-рубашка вафельные</t>
  </si>
  <si>
    <t>франк оливер белый</t>
  </si>
  <si>
    <t>brikkets</t>
  </si>
  <si>
    <t>насос водолей 3</t>
  </si>
  <si>
    <t>цепочка на туфли</t>
  </si>
  <si>
    <t xml:space="preserve">биткоин </t>
  </si>
  <si>
    <t>защитное стекло на редми нот 9 про</t>
  </si>
  <si>
    <t>игрушки елочные</t>
  </si>
  <si>
    <t>боди 98</t>
  </si>
  <si>
    <t>подгузники трусики yumiko</t>
  </si>
  <si>
    <t>кресло с ушами</t>
  </si>
  <si>
    <t>утюжок щетка</t>
  </si>
  <si>
    <t>21691774</t>
  </si>
  <si>
    <t>готическое кольцо</t>
  </si>
  <si>
    <t>шторы в скандинавском стиле</t>
  </si>
  <si>
    <t>ноутбук hp envy</t>
  </si>
  <si>
    <t>магнитный органайзер</t>
  </si>
  <si>
    <t>фен щетка браун</t>
  </si>
  <si>
    <t>брюки серые мужские классические</t>
  </si>
  <si>
    <t>49218621</t>
  </si>
  <si>
    <t xml:space="preserve">задира </t>
  </si>
  <si>
    <t>тинт кола</t>
  </si>
  <si>
    <t>13097901</t>
  </si>
  <si>
    <t>пленка на айфон 6s</t>
  </si>
  <si>
    <t>рэй брэдбери 451 по фаренгейту</t>
  </si>
  <si>
    <t>табличка на ручку двери</t>
  </si>
  <si>
    <t>l-carnitine maxler</t>
  </si>
  <si>
    <t>nissan primera p11</t>
  </si>
  <si>
    <t xml:space="preserve"> приора</t>
  </si>
  <si>
    <t>ароматизатор ареон</t>
  </si>
  <si>
    <t>belpostel</t>
  </si>
  <si>
    <t>дрожжи alcotec</t>
  </si>
  <si>
    <t>штаны карго детские</t>
  </si>
  <si>
    <t>18712060</t>
  </si>
  <si>
    <t>наклейки на номера машины</t>
  </si>
  <si>
    <t>kapous холодный парафин</t>
  </si>
  <si>
    <t>чехлы на honor 50 lite</t>
  </si>
  <si>
    <t>картина по номерам на холсте ангел</t>
  </si>
  <si>
    <t>джейн шемилт</t>
  </si>
  <si>
    <t>корнилов</t>
  </si>
  <si>
    <t>золотые серьги клевер</t>
  </si>
  <si>
    <t>бомбер bershka</t>
  </si>
  <si>
    <t>лодочки на устойчивом каблуке</t>
  </si>
  <si>
    <t>просты</t>
  </si>
  <si>
    <t>gimigift</t>
  </si>
  <si>
    <t>clan гель</t>
  </si>
  <si>
    <t>самсунг а12 64</t>
  </si>
  <si>
    <t>антилоп</t>
  </si>
  <si>
    <t>ирригатор demiand</t>
  </si>
  <si>
    <t>чехол на ацфон 11</t>
  </si>
  <si>
    <t>люстра с птицами</t>
  </si>
  <si>
    <t>ilso</t>
  </si>
  <si>
    <t>роксалана</t>
  </si>
  <si>
    <t>jardin кофе в капсулах</t>
  </si>
  <si>
    <t>картины по номерам на картоне</t>
  </si>
  <si>
    <t>басмати rice</t>
  </si>
  <si>
    <t>магнитола на фольксваген поло</t>
  </si>
  <si>
    <t>страховочный ремешок</t>
  </si>
  <si>
    <t>рыбий жир moller</t>
  </si>
  <si>
    <t>чемодан roxy</t>
  </si>
  <si>
    <t>поло спартак</t>
  </si>
  <si>
    <t>сланцы женские calvin</t>
  </si>
  <si>
    <t>паслен</t>
  </si>
  <si>
    <t>cerave интенсивно очищающий гель</t>
  </si>
  <si>
    <t>домашний костбм</t>
  </si>
  <si>
    <t>шатун левый</t>
  </si>
  <si>
    <t>сандалии на мальчика ортопедические</t>
  </si>
  <si>
    <t>фреза владмива</t>
  </si>
  <si>
    <t>кольца серьги серебро sokolov</t>
  </si>
  <si>
    <t xml:space="preserve">твое женские футболки </t>
  </si>
  <si>
    <t>наклейки на карточки</t>
  </si>
  <si>
    <t>мужские спортивные штаны найк</t>
  </si>
  <si>
    <t>34242556</t>
  </si>
  <si>
    <t>поло голубое</t>
  </si>
  <si>
    <t>куртка 164</t>
  </si>
  <si>
    <t>спортивный костюм мужско</t>
  </si>
  <si>
    <t>holex</t>
  </si>
  <si>
    <t>пленка на айфон se 2020</t>
  </si>
  <si>
    <t xml:space="preserve">боди футболка </t>
  </si>
  <si>
    <t>tefal loft</t>
  </si>
  <si>
    <t>tupper</t>
  </si>
  <si>
    <t>полка в гараж</t>
  </si>
  <si>
    <t>афганский казан 15 л</t>
  </si>
  <si>
    <t>стивен кинг мистер мерседес</t>
  </si>
  <si>
    <t>обувь муж</t>
  </si>
  <si>
    <t>45937382</t>
  </si>
  <si>
    <t>50110908</t>
  </si>
  <si>
    <t>боди майка женские</t>
  </si>
  <si>
    <t>кресло мешок большой</t>
  </si>
  <si>
    <t>морозко сказка</t>
  </si>
  <si>
    <t>mitsubishi galant</t>
  </si>
  <si>
    <t>njybr</t>
  </si>
  <si>
    <t>чехол на редми 4а</t>
  </si>
  <si>
    <t>православный молитвослов</t>
  </si>
  <si>
    <t>braun бритва</t>
  </si>
  <si>
    <t>маска бравл старс</t>
  </si>
  <si>
    <t>ari stor</t>
  </si>
  <si>
    <t>кросовки детские найк</t>
  </si>
  <si>
    <t>sevda</t>
  </si>
  <si>
    <t>ручка lamy</t>
  </si>
  <si>
    <t>42146886</t>
  </si>
  <si>
    <t>бусины 2 мм</t>
  </si>
  <si>
    <t>черное платье длинное вечернее</t>
  </si>
  <si>
    <t>ковер безворсовой</t>
  </si>
  <si>
    <t>ziq&amp;yoni</t>
  </si>
  <si>
    <t>накидки на автокресла</t>
  </si>
  <si>
    <t>спарки</t>
  </si>
  <si>
    <t xml:space="preserve">play boy </t>
  </si>
  <si>
    <t>50513605</t>
  </si>
  <si>
    <t>davebella</t>
  </si>
  <si>
    <t>мини мелиса</t>
  </si>
  <si>
    <t>17181859</t>
  </si>
  <si>
    <t>solgar витамин е</t>
  </si>
  <si>
    <t>nazgal</t>
  </si>
  <si>
    <t>пиджак с запахом</t>
  </si>
  <si>
    <t xml:space="preserve">ненни </t>
  </si>
  <si>
    <t>vag 04e115561h</t>
  </si>
  <si>
    <t>kari baby детский</t>
  </si>
  <si>
    <t>чехол на айфон6s</t>
  </si>
  <si>
    <t>тоника 5.0</t>
  </si>
  <si>
    <t>костюм медсестры 18</t>
  </si>
  <si>
    <t>иуда искариот</t>
  </si>
  <si>
    <t>кроссовки женские розовые с стразами</t>
  </si>
  <si>
    <t>хонор х8 чехола</t>
  </si>
  <si>
    <t>сандорини</t>
  </si>
  <si>
    <t>чай века</t>
  </si>
  <si>
    <t>ride</t>
  </si>
  <si>
    <t>соска ниблер</t>
  </si>
  <si>
    <t>обувь ионесси</t>
  </si>
  <si>
    <t>вещевой мешок армейский</t>
  </si>
  <si>
    <t>ботинки весение</t>
  </si>
  <si>
    <t>niva travel</t>
  </si>
  <si>
    <t>консилер pupa</t>
  </si>
  <si>
    <t>galaxy a 12</t>
  </si>
  <si>
    <t>кошачий глаз лак с эффектом с блестками черный</t>
  </si>
  <si>
    <t>книжка маша и медведь</t>
  </si>
  <si>
    <t>hello kitty кольца</t>
  </si>
  <si>
    <t>43122275</t>
  </si>
  <si>
    <t>27518415</t>
  </si>
  <si>
    <t>стул барабан</t>
  </si>
  <si>
    <t>чехол на телефон xiaomi redmi 9 c</t>
  </si>
  <si>
    <t>71126875</t>
  </si>
  <si>
    <t>аравич</t>
  </si>
  <si>
    <t>чехол с аниме на samsung</t>
  </si>
  <si>
    <t>decorazza</t>
  </si>
  <si>
    <t>gravvhome</t>
  </si>
  <si>
    <t>fiore ru</t>
  </si>
  <si>
    <t>валентин распутин</t>
  </si>
  <si>
    <t>наклейки в щит</t>
  </si>
  <si>
    <t>mum's era</t>
  </si>
  <si>
    <t>57596544</t>
  </si>
  <si>
    <t>фотофон серый</t>
  </si>
  <si>
    <t>кинескоп</t>
  </si>
  <si>
    <t xml:space="preserve">юнг </t>
  </si>
  <si>
    <t>i 12 наушники</t>
  </si>
  <si>
    <t xml:space="preserve">костюм велюровый женский </t>
  </si>
  <si>
    <t>велосипед mtb</t>
  </si>
  <si>
    <t>пылесос tomas</t>
  </si>
  <si>
    <t>рф</t>
  </si>
  <si>
    <t>natuna</t>
  </si>
  <si>
    <t>velvet divage</t>
  </si>
  <si>
    <t>фото зона из шаров</t>
  </si>
  <si>
    <t>аюверда</t>
  </si>
  <si>
    <t>полусапоги женские зимние кожаные</t>
  </si>
  <si>
    <t xml:space="preserve">айфон 6 чехол </t>
  </si>
  <si>
    <t>мыло нейтрализующее запах</t>
  </si>
  <si>
    <t>tiyada</t>
  </si>
  <si>
    <t>амброз бирс</t>
  </si>
  <si>
    <t>бандаж на коленный сустав при артрозе</t>
  </si>
  <si>
    <t>сабо плетеные</t>
  </si>
  <si>
    <t>tom tailor поло</t>
  </si>
  <si>
    <t xml:space="preserve">белый ободок </t>
  </si>
  <si>
    <t>фитель</t>
  </si>
  <si>
    <t>фильтр tetra</t>
  </si>
  <si>
    <t>гель от тараканов домовой</t>
  </si>
  <si>
    <t>шопер с дипинсом</t>
  </si>
  <si>
    <t>древесные гранулы</t>
  </si>
  <si>
    <t>мотопила</t>
  </si>
  <si>
    <t>кроссовки guess мужские</t>
  </si>
  <si>
    <t>кресло клиента</t>
  </si>
  <si>
    <t>missha perfect cover bb cream</t>
  </si>
  <si>
    <t>корпус atx</t>
  </si>
  <si>
    <t>чехлы на xiaomi</t>
  </si>
  <si>
    <t xml:space="preserve">ростелеком </t>
  </si>
  <si>
    <t>набор крема</t>
  </si>
  <si>
    <t>покрывало в скандинавском стиле</t>
  </si>
  <si>
    <t>boss брюки</t>
  </si>
  <si>
    <t>64580185</t>
  </si>
  <si>
    <t>dark side табак</t>
  </si>
  <si>
    <t>кашпо lamela</t>
  </si>
  <si>
    <t>плавание книга</t>
  </si>
  <si>
    <t>женские кроссовки на весну</t>
  </si>
  <si>
    <t>меховое богатство</t>
  </si>
  <si>
    <t>forward лето</t>
  </si>
  <si>
    <t>платье сборка</t>
  </si>
  <si>
    <t>платье макси лен</t>
  </si>
  <si>
    <t>гель sorti</t>
  </si>
  <si>
    <t>бумага canon</t>
  </si>
  <si>
    <t>железные палочки</t>
  </si>
  <si>
    <t>костюм зимний на девочку</t>
  </si>
  <si>
    <t>июль</t>
  </si>
  <si>
    <t>женские тренч</t>
  </si>
  <si>
    <t>брюки женские на флисе</t>
  </si>
  <si>
    <t>блокнот на спирали а6</t>
  </si>
  <si>
    <t>peltor</t>
  </si>
  <si>
    <t>geely atlas pro</t>
  </si>
  <si>
    <t>play today юбка</t>
  </si>
  <si>
    <t>свечка 3 года</t>
  </si>
  <si>
    <t>соска пустышка 0+</t>
  </si>
  <si>
    <t>карты  таро</t>
  </si>
  <si>
    <t>тренч молочный</t>
  </si>
  <si>
    <t>ном</t>
  </si>
  <si>
    <t>kiddo</t>
  </si>
  <si>
    <t>50603146</t>
  </si>
  <si>
    <t>мужские трусы найк</t>
  </si>
  <si>
    <t>накладные груди</t>
  </si>
  <si>
    <t>nutrilon безлактозный</t>
  </si>
  <si>
    <t>боди лав репаблик</t>
  </si>
  <si>
    <t>летнее платье с декольте</t>
  </si>
  <si>
    <t xml:space="preserve">чехол huawei p30 pro </t>
  </si>
  <si>
    <t xml:space="preserve">шорты jordan </t>
  </si>
  <si>
    <t>шотрты</t>
  </si>
  <si>
    <t>ткань рубчик</t>
  </si>
  <si>
    <t>женские батинки</t>
  </si>
  <si>
    <t>excel книга</t>
  </si>
  <si>
    <t>джоггеры с лентами мужские</t>
  </si>
  <si>
    <t>платье длинное летнее из льна</t>
  </si>
  <si>
    <t>гамаши хоккейные взрослые</t>
  </si>
  <si>
    <t>полка лестница</t>
  </si>
  <si>
    <t>nike squash</t>
  </si>
  <si>
    <t xml:space="preserve">геншин импакт наклейки </t>
  </si>
  <si>
    <t>атака титанов 11</t>
  </si>
  <si>
    <t>издательство комильфо</t>
  </si>
  <si>
    <t>платье белорусь</t>
  </si>
  <si>
    <t>воздушные злаки</t>
  </si>
  <si>
    <t>переходники usb</t>
  </si>
  <si>
    <t>maschera</t>
  </si>
  <si>
    <t>dabagyan</t>
  </si>
  <si>
    <t>наклейка хоккей</t>
  </si>
  <si>
    <t>патчи ayoume</t>
  </si>
  <si>
    <t>желтый хаги ваги</t>
  </si>
  <si>
    <t xml:space="preserve">asics носки </t>
  </si>
  <si>
    <t>заглушка колеса</t>
  </si>
  <si>
    <t>apple блок</t>
  </si>
  <si>
    <t>koiko</t>
  </si>
  <si>
    <t>когтеточка на мебель</t>
  </si>
  <si>
    <t>капсулы кофе nescafe</t>
  </si>
  <si>
    <t>aronia</t>
  </si>
  <si>
    <t>case iphone</t>
  </si>
  <si>
    <t>джинсовые юбка шорты</t>
  </si>
  <si>
    <t>серьги кристаллы</t>
  </si>
  <si>
    <t>кулон ангел хранитель</t>
  </si>
  <si>
    <t xml:space="preserve">гель база </t>
  </si>
  <si>
    <t>castolin 192</t>
  </si>
  <si>
    <t>nayk</t>
  </si>
  <si>
    <t>kiddy-lux</t>
  </si>
  <si>
    <t>дырокол на одно отверстие</t>
  </si>
  <si>
    <t>карты, мемы, два стола</t>
  </si>
  <si>
    <t>тараканы в холодильнике игра</t>
  </si>
  <si>
    <t xml:space="preserve">винты </t>
  </si>
  <si>
    <t>плащ savage</t>
  </si>
  <si>
    <t xml:space="preserve">футболка zolla </t>
  </si>
  <si>
    <t>кольцо детское unicorn</t>
  </si>
  <si>
    <t>крючок тройник</t>
  </si>
  <si>
    <t>plato</t>
  </si>
  <si>
    <t>джоггеры мужские широкие</t>
  </si>
  <si>
    <t>лолбит фнаф</t>
  </si>
  <si>
    <t>17334811</t>
  </si>
  <si>
    <t>anyfruit</t>
  </si>
  <si>
    <t>аромалампа дом и дача</t>
  </si>
  <si>
    <t>8501879</t>
  </si>
  <si>
    <t>yozh</t>
  </si>
  <si>
    <t>чехол реалми с 25</t>
  </si>
  <si>
    <t>вербейник монетчатый</t>
  </si>
  <si>
    <t>кайдзю</t>
  </si>
  <si>
    <t>greymy shine шампунь</t>
  </si>
  <si>
    <t>комод альтернатива</t>
  </si>
  <si>
    <t>чехол на самсунг гелакси м 12</t>
  </si>
  <si>
    <t>keep calm</t>
  </si>
  <si>
    <t>органайзер на шкаф</t>
  </si>
  <si>
    <t>33353127</t>
  </si>
  <si>
    <t>rgb неон</t>
  </si>
  <si>
    <t>lovuar</t>
  </si>
  <si>
    <t>круглые скатерти</t>
  </si>
  <si>
    <t>doogee s88</t>
  </si>
  <si>
    <t>family look мама и сын</t>
  </si>
  <si>
    <t>рюкзак собака</t>
  </si>
  <si>
    <t>резина на скутер</t>
  </si>
  <si>
    <t>очки tyr</t>
  </si>
  <si>
    <t>ноутбуки асус</t>
  </si>
  <si>
    <t>v.kb</t>
  </si>
  <si>
    <t>gemmove косметика</t>
  </si>
  <si>
    <t>45074469</t>
  </si>
  <si>
    <t>балетки ортопедические</t>
  </si>
  <si>
    <t>картон цветной а3</t>
  </si>
  <si>
    <t xml:space="preserve">лагуна </t>
  </si>
  <si>
    <t>фотообои одуванчик</t>
  </si>
  <si>
    <t>халаты женские на молнии</t>
  </si>
  <si>
    <t>велосипед детские</t>
  </si>
  <si>
    <t>сумка la martina</t>
  </si>
  <si>
    <t>hair dryer</t>
  </si>
  <si>
    <t>отбеливающий тоник</t>
  </si>
  <si>
    <t>boosh</t>
  </si>
  <si>
    <t xml:space="preserve">незабудки </t>
  </si>
  <si>
    <t>huggi</t>
  </si>
  <si>
    <t>tezius</t>
  </si>
  <si>
    <t>leonardo посуда</t>
  </si>
  <si>
    <t>картхолдер на чехол</t>
  </si>
  <si>
    <t xml:space="preserve">ремент </t>
  </si>
  <si>
    <t>trefl 1000</t>
  </si>
  <si>
    <t>палочка гарри</t>
  </si>
  <si>
    <t>clarins основа</t>
  </si>
  <si>
    <t>jo malone blackberry</t>
  </si>
  <si>
    <t>электронных сигарет</t>
  </si>
  <si>
    <t>на шею украшение длинное</t>
  </si>
  <si>
    <t>olin термозащита</t>
  </si>
  <si>
    <t>ликота</t>
  </si>
  <si>
    <t>барчан</t>
  </si>
  <si>
    <t>роултер</t>
  </si>
  <si>
    <t>lipobase</t>
  </si>
  <si>
    <t>контейнер 6 литров</t>
  </si>
  <si>
    <t>пилинг nioxin</t>
  </si>
  <si>
    <t>57783267</t>
  </si>
  <si>
    <t>баночка непроливайка</t>
  </si>
  <si>
    <t>золотое колье женское</t>
  </si>
  <si>
    <t>пеньюар женский сексуальный белье</t>
  </si>
  <si>
    <t>sasuke</t>
  </si>
  <si>
    <t>аппаратный гель</t>
  </si>
  <si>
    <t>заглушка на диск 56</t>
  </si>
  <si>
    <t>саломон красовки женские</t>
  </si>
  <si>
    <t>слайдеры genshin</t>
  </si>
  <si>
    <t>рубашка фукси</t>
  </si>
  <si>
    <t>31242925</t>
  </si>
  <si>
    <t>dorko</t>
  </si>
  <si>
    <t>ellif story</t>
  </si>
  <si>
    <t>21214</t>
  </si>
  <si>
    <t>трюфель конфеты</t>
  </si>
  <si>
    <t>сланцы асикс</t>
  </si>
  <si>
    <t>семена сельдерей</t>
  </si>
  <si>
    <t>belle g</t>
  </si>
  <si>
    <t>жидкое мыло дуру</t>
  </si>
  <si>
    <t>кукла antonio juan</t>
  </si>
  <si>
    <t xml:space="preserve">шампунь herbal essences </t>
  </si>
  <si>
    <t>vintage trend</t>
  </si>
  <si>
    <t>брюки класика мужские</t>
  </si>
  <si>
    <t>лолы</t>
  </si>
  <si>
    <t>nike  jordan</t>
  </si>
  <si>
    <t>спортивные штаны синие</t>
  </si>
  <si>
    <t xml:space="preserve">масло миндальное </t>
  </si>
  <si>
    <t>мужские аквасоки</t>
  </si>
  <si>
    <t>птичье молоко конфеты</t>
  </si>
  <si>
    <t>валацикловир</t>
  </si>
  <si>
    <t>окт.65</t>
  </si>
  <si>
    <t>рама 40х60</t>
  </si>
  <si>
    <t>kepi</t>
  </si>
  <si>
    <t>крекер с розмарином</t>
  </si>
  <si>
    <t>70450597</t>
  </si>
  <si>
    <t>обесцвечивание волос на теле</t>
  </si>
  <si>
    <t>бисептол</t>
  </si>
  <si>
    <t>спортивные костюмы мужски адидас</t>
  </si>
  <si>
    <t>подгузники трусики нани</t>
  </si>
  <si>
    <t>кашпо мрамор</t>
  </si>
  <si>
    <t>sashay</t>
  </si>
  <si>
    <t>пижама супергерой</t>
  </si>
  <si>
    <t>настолтные игры</t>
  </si>
  <si>
    <t>чехол на ител а 48</t>
  </si>
  <si>
    <t>лу всехнаверх</t>
  </si>
  <si>
    <t>чехол на 11 iphone кожанный</t>
  </si>
  <si>
    <t>паучиха</t>
  </si>
  <si>
    <t>брюки мужское</t>
  </si>
  <si>
    <t>tandem.fashion</t>
  </si>
  <si>
    <t>garmin fenix 7</t>
  </si>
  <si>
    <t>носки капроновые цветные</t>
  </si>
  <si>
    <t>la fee</t>
  </si>
  <si>
    <t xml:space="preserve">сверло по дереву </t>
  </si>
  <si>
    <t xml:space="preserve">шары на свадьбу </t>
  </si>
  <si>
    <t>сублимированный апельсин</t>
  </si>
  <si>
    <t>джинсовый комбинезон женский синий</t>
  </si>
  <si>
    <t>шейх шуюх</t>
  </si>
  <si>
    <t>чехол oppo a9 2020</t>
  </si>
  <si>
    <t>стекло zte blade a51</t>
  </si>
  <si>
    <t>boss женское</t>
  </si>
  <si>
    <t>uag 13 pro max</t>
  </si>
  <si>
    <t>коллекционные модели</t>
  </si>
  <si>
    <t>книжка умка</t>
  </si>
  <si>
    <t>трикотажные ткани</t>
  </si>
  <si>
    <t>цветные карандаши с ластиком</t>
  </si>
  <si>
    <t>тропикамид</t>
  </si>
  <si>
    <t>ученица книга</t>
  </si>
  <si>
    <t>кроссовки женские армани</t>
  </si>
  <si>
    <t>сарафан летний молодежный</t>
  </si>
  <si>
    <t>платье женское натали</t>
  </si>
  <si>
    <t>naturino мальчики</t>
  </si>
  <si>
    <t>пикачу одежда</t>
  </si>
  <si>
    <t>логопедическое зеркало</t>
  </si>
  <si>
    <t>герб азербайджана</t>
  </si>
  <si>
    <t>милпразол</t>
  </si>
  <si>
    <t>накладные ногти нюд</t>
  </si>
  <si>
    <t>шашки нарды</t>
  </si>
  <si>
    <t>шапка охота</t>
  </si>
  <si>
    <t xml:space="preserve">контейнер прозрачный </t>
  </si>
  <si>
    <t>куртака</t>
  </si>
  <si>
    <t>bruder мусоровоз</t>
  </si>
  <si>
    <t>кислотные гель лаки</t>
  </si>
  <si>
    <t>вандамки</t>
  </si>
  <si>
    <t>индуизм</t>
  </si>
  <si>
    <t>холодильник без морозильной камеры</t>
  </si>
  <si>
    <t>19218022</t>
  </si>
  <si>
    <t>сумка фабретти</t>
  </si>
  <si>
    <t>защита цветов</t>
  </si>
  <si>
    <t>велосипедные камеры</t>
  </si>
  <si>
    <t>шорты 86</t>
  </si>
  <si>
    <t>эскизы</t>
  </si>
  <si>
    <t>поло длинный рукав мужской</t>
  </si>
  <si>
    <t>свитшот с замочком</t>
  </si>
  <si>
    <t xml:space="preserve">книга испорченный </t>
  </si>
  <si>
    <t>56851017</t>
  </si>
  <si>
    <t>1000 рублей</t>
  </si>
  <si>
    <t xml:space="preserve">пасха посуда </t>
  </si>
  <si>
    <t>джоггеры женские из экокожи</t>
  </si>
  <si>
    <t xml:space="preserve">samsung s22 ultra </t>
  </si>
  <si>
    <t>презервативы max</t>
  </si>
  <si>
    <t>ремень женские</t>
  </si>
  <si>
    <t>постельное белье пикачу</t>
  </si>
  <si>
    <t xml:space="preserve">подарочные упаковки </t>
  </si>
  <si>
    <t>топ платок</t>
  </si>
  <si>
    <t>носки от натоптышей</t>
  </si>
  <si>
    <t>клей shine</t>
  </si>
  <si>
    <t>leo arso</t>
  </si>
  <si>
    <t>духи женские бабл гам</t>
  </si>
  <si>
    <t>сюрприз бокс с конфетами</t>
  </si>
  <si>
    <t>платье лапша оверсайз</t>
  </si>
  <si>
    <t>большие беспроводные наушники с микрофоном</t>
  </si>
  <si>
    <t>huggy mom</t>
  </si>
  <si>
    <t>вазелин ветеринарный</t>
  </si>
  <si>
    <t xml:space="preserve">режим </t>
  </si>
  <si>
    <t>кроссовки fila детские</t>
  </si>
  <si>
    <t>37093316</t>
  </si>
  <si>
    <t>башлык</t>
  </si>
  <si>
    <t>летний комбинезон женский джинсовый</t>
  </si>
  <si>
    <t>книги о гарри поттере</t>
  </si>
  <si>
    <t>касио часы наручные</t>
  </si>
  <si>
    <t>костюм на девочку 86</t>
  </si>
  <si>
    <t xml:space="preserve">natura siberica пенка </t>
  </si>
  <si>
    <t>жидкость hotspot</t>
  </si>
  <si>
    <t>модели машинок</t>
  </si>
  <si>
    <t>сапафан</t>
  </si>
  <si>
    <t>оплетка на руль ваз</t>
  </si>
  <si>
    <t xml:space="preserve">рабица </t>
  </si>
  <si>
    <t>трусы женские леопард</t>
  </si>
  <si>
    <t>smok mico</t>
  </si>
  <si>
    <t>64695370</t>
  </si>
  <si>
    <t>people in hoodie</t>
  </si>
  <si>
    <t>порошок осветлитель</t>
  </si>
  <si>
    <t>рам</t>
  </si>
  <si>
    <t>клбчница</t>
  </si>
  <si>
    <t>ковер космос</t>
  </si>
  <si>
    <t>swell</t>
  </si>
  <si>
    <t>слесарные тиски</t>
  </si>
  <si>
    <t>тени профессиональные</t>
  </si>
  <si>
    <t>носки marks &amp; spencer</t>
  </si>
  <si>
    <t>колготки 86</t>
  </si>
  <si>
    <t>cutecase.llc</t>
  </si>
  <si>
    <t>поезд динозавров</t>
  </si>
  <si>
    <t>самсунг 20</t>
  </si>
  <si>
    <t>эзотерические свечи</t>
  </si>
  <si>
    <t>litle one</t>
  </si>
  <si>
    <t>подводка essense</t>
  </si>
  <si>
    <t>шорты в клеточку</t>
  </si>
  <si>
    <t>костюм влагостойкий</t>
  </si>
  <si>
    <t>adidas yeezy foam runner</t>
  </si>
  <si>
    <t xml:space="preserve">тинт сода </t>
  </si>
  <si>
    <t>скамейка в баню</t>
  </si>
  <si>
    <t>брусок точильный</t>
  </si>
  <si>
    <t>брат одежда</t>
  </si>
  <si>
    <t>bois de vetiver</t>
  </si>
  <si>
    <t>гимнастический детский</t>
  </si>
  <si>
    <t>тоники корейские</t>
  </si>
  <si>
    <t>браслет от токсикоза</t>
  </si>
  <si>
    <t>костюм пожарника</t>
  </si>
  <si>
    <t>томаты шапочка</t>
  </si>
  <si>
    <t>термо салфетки на стол</t>
  </si>
  <si>
    <t>ручки пиши стерай</t>
  </si>
  <si>
    <t>топ алмазный</t>
  </si>
  <si>
    <t>indoor</t>
  </si>
  <si>
    <t>игра чпок</t>
  </si>
  <si>
    <t>подушка сиденье</t>
  </si>
  <si>
    <t>sun5</t>
  </si>
  <si>
    <t>armani exchange кроссовки</t>
  </si>
  <si>
    <t>аконд</t>
  </si>
  <si>
    <t>коричневый шарф</t>
  </si>
  <si>
    <t>адидас кросы</t>
  </si>
  <si>
    <t>пальто лавандовое</t>
  </si>
  <si>
    <t>очки корейские</t>
  </si>
  <si>
    <t xml:space="preserve">костюм теплый женский </t>
  </si>
  <si>
    <t>dior cristian</t>
  </si>
  <si>
    <t>мармеладный букет</t>
  </si>
  <si>
    <t>туес</t>
  </si>
  <si>
    <t>брюки лиловые</t>
  </si>
  <si>
    <t>серебро подвеска на цепочке</t>
  </si>
  <si>
    <t>лецитин подсолнечника порошок</t>
  </si>
  <si>
    <t>vive</t>
  </si>
  <si>
    <t>трос рывковый</t>
  </si>
  <si>
    <t xml:space="preserve">крапивный шампунь </t>
  </si>
  <si>
    <t>тайтсы женские с высокой посадкой</t>
  </si>
  <si>
    <t>хлорид железа</t>
  </si>
  <si>
    <t>витрина шкаф</t>
  </si>
  <si>
    <t>стиральный порошрк</t>
  </si>
  <si>
    <t>зоостерин</t>
  </si>
  <si>
    <t>365+5</t>
  </si>
  <si>
    <t>платье беларусь трикотажные одежда женские</t>
  </si>
  <si>
    <t>худи с замком оверсайз</t>
  </si>
  <si>
    <t xml:space="preserve">iphone 13 128 </t>
  </si>
  <si>
    <t xml:space="preserve"> jomoto</t>
  </si>
  <si>
    <t>митсубиси лансер 9</t>
  </si>
  <si>
    <t>на бретельках блузка</t>
  </si>
  <si>
    <t>13493555</t>
  </si>
  <si>
    <t>держатель телевизора</t>
  </si>
  <si>
    <t>30305143</t>
  </si>
  <si>
    <t>чехол xiaomi redmi note 9 pro книжка</t>
  </si>
  <si>
    <t>тумба под столешницу</t>
  </si>
  <si>
    <t>консилер аврора</t>
  </si>
  <si>
    <t>самокат городской взрослый</t>
  </si>
  <si>
    <t>акулий жир маска</t>
  </si>
  <si>
    <t>фонарь energizer</t>
  </si>
  <si>
    <t>однотонные футболки оверсайз</t>
  </si>
  <si>
    <t>обувь armani</t>
  </si>
  <si>
    <t>кроссовки со светодиодами детские</t>
  </si>
  <si>
    <t>пневмо степлер</t>
  </si>
  <si>
    <t>живый в помощи</t>
  </si>
  <si>
    <t>арт постель подушка</t>
  </si>
  <si>
    <t>чехол macbook pro 16</t>
  </si>
  <si>
    <t>майка соник</t>
  </si>
  <si>
    <t>элпаза</t>
  </si>
  <si>
    <t>30286507</t>
  </si>
  <si>
    <t>табак jam</t>
  </si>
  <si>
    <t>sokolov пусеты</t>
  </si>
  <si>
    <t>боди женские эротические</t>
  </si>
  <si>
    <t>платье nargiza</t>
  </si>
  <si>
    <t>наклейки от мух</t>
  </si>
  <si>
    <t>браслет с булавкой</t>
  </si>
  <si>
    <t>тайтсы женские asics</t>
  </si>
  <si>
    <t xml:space="preserve">футзалки адидас </t>
  </si>
  <si>
    <t>джинсы на мальчика 2 года</t>
  </si>
  <si>
    <t>м416</t>
  </si>
  <si>
    <t>газеровка</t>
  </si>
  <si>
    <t>микроволновка dexp</t>
  </si>
  <si>
    <t>kovrik</t>
  </si>
  <si>
    <t>58851267</t>
  </si>
  <si>
    <t>uo.style</t>
  </si>
  <si>
    <t>uv resin</t>
  </si>
  <si>
    <t>стилавит</t>
  </si>
  <si>
    <t>аромат хлопка</t>
  </si>
  <si>
    <t>32184502</t>
  </si>
  <si>
    <t>чехлы на tecno spark 7</t>
  </si>
  <si>
    <t>abermit</t>
  </si>
  <si>
    <t>пижама на лето</t>
  </si>
  <si>
    <t xml:space="preserve">майка поло </t>
  </si>
  <si>
    <t>рутаупак</t>
  </si>
  <si>
    <t>сказы бажова</t>
  </si>
  <si>
    <t>тюрьан</t>
  </si>
  <si>
    <t>10037285</t>
  </si>
  <si>
    <t>гуашь мастер-класс</t>
  </si>
  <si>
    <t>фиксатор большого пальца руки</t>
  </si>
  <si>
    <t>special пенал</t>
  </si>
  <si>
    <t>мерцающий крем</t>
  </si>
  <si>
    <t>подушка 68х68</t>
  </si>
  <si>
    <t>59795003</t>
  </si>
  <si>
    <t>сухарка</t>
  </si>
  <si>
    <t>ферумлек</t>
  </si>
  <si>
    <t>шрифт</t>
  </si>
  <si>
    <t>лак сьес</t>
  </si>
  <si>
    <t>adidas yeezy boost 350 v2</t>
  </si>
  <si>
    <t>браслет смарт</t>
  </si>
  <si>
    <t>пронтоман</t>
  </si>
  <si>
    <t>фарфор тарелки</t>
  </si>
  <si>
    <t>сережки трансформеры</t>
  </si>
  <si>
    <t>skoda fabia 2</t>
  </si>
  <si>
    <t>шприцы 2 мл</t>
  </si>
  <si>
    <t>cream slime</t>
  </si>
  <si>
    <t xml:space="preserve">b.well </t>
  </si>
  <si>
    <t>кольцо член</t>
  </si>
  <si>
    <t>духи 30 мл</t>
  </si>
  <si>
    <t>скетчбук с котом</t>
  </si>
  <si>
    <t>балаклава труба</t>
  </si>
  <si>
    <t>часы омега</t>
  </si>
  <si>
    <t>брючные костюмы женские на выход</t>
  </si>
  <si>
    <t>умывалка dermaclear</t>
  </si>
  <si>
    <t xml:space="preserve">гращенкова </t>
  </si>
  <si>
    <t xml:space="preserve">отбеливающее мыло </t>
  </si>
  <si>
    <t>разноцветные кросовки</t>
  </si>
  <si>
    <t>штаны цвета хаки</t>
  </si>
  <si>
    <t>4 воды</t>
  </si>
  <si>
    <t>sasha studio</t>
  </si>
  <si>
    <t>кружка из полимерной глины</t>
  </si>
  <si>
    <t xml:space="preserve">hqd cuvie </t>
  </si>
  <si>
    <t>блокнот pop it</t>
  </si>
  <si>
    <t>pmbok</t>
  </si>
  <si>
    <t>gold boy</t>
  </si>
  <si>
    <t xml:space="preserve">haliky </t>
  </si>
  <si>
    <t>daccordo гель-лак</t>
  </si>
  <si>
    <t xml:space="preserve">каши молочные </t>
  </si>
  <si>
    <t>жилетка на подростка мальчика</t>
  </si>
  <si>
    <t>genshin impact парик</t>
  </si>
  <si>
    <t>телефон обычный</t>
  </si>
  <si>
    <t>кроссовки женские джинсовые</t>
  </si>
  <si>
    <t>32333080</t>
  </si>
  <si>
    <t>tatilanity</t>
  </si>
  <si>
    <t>sketchbook art</t>
  </si>
  <si>
    <t>rnk</t>
  </si>
  <si>
    <t>ozzi</t>
  </si>
  <si>
    <t>франклин</t>
  </si>
  <si>
    <t>39180855</t>
  </si>
  <si>
    <t>боди с вырезом на спине</t>
  </si>
  <si>
    <t>75418625</t>
  </si>
  <si>
    <t>женские смарт часы телефон</t>
  </si>
  <si>
    <t>шторка на заднее стекло</t>
  </si>
  <si>
    <t>снижает аппетит</t>
  </si>
  <si>
    <t>58329119</t>
  </si>
  <si>
    <t>midopla</t>
  </si>
  <si>
    <t>статуэтки совы</t>
  </si>
  <si>
    <t>камера 17</t>
  </si>
  <si>
    <t>полка с бортиком</t>
  </si>
  <si>
    <t>koch h9</t>
  </si>
  <si>
    <t>горжетка zima</t>
  </si>
  <si>
    <t>medicine мужской</t>
  </si>
  <si>
    <t>ланьена</t>
  </si>
  <si>
    <t>мужские белые штаны</t>
  </si>
  <si>
    <t>женское кружевное платье</t>
  </si>
  <si>
    <t>полупальто драповое женское</t>
  </si>
  <si>
    <t>уровень водный</t>
  </si>
  <si>
    <t>воздушный шар кошка</t>
  </si>
  <si>
    <t>лампа rexant</t>
  </si>
  <si>
    <t xml:space="preserve">футболка браво старс </t>
  </si>
  <si>
    <t>покрывало сатин</t>
  </si>
  <si>
    <t xml:space="preserve">honor 9 </t>
  </si>
  <si>
    <t xml:space="preserve">кефир </t>
  </si>
  <si>
    <t>laviatti обувь</t>
  </si>
  <si>
    <t>наклейки на скейтборд</t>
  </si>
  <si>
    <t>сч@стье</t>
  </si>
  <si>
    <t>эмолиент</t>
  </si>
  <si>
    <t>бисер леска</t>
  </si>
  <si>
    <t xml:space="preserve">переходник usb - type-c </t>
  </si>
  <si>
    <t>only stones</t>
  </si>
  <si>
    <t>телевизор 55 диагональ</t>
  </si>
  <si>
    <t>fr</t>
  </si>
  <si>
    <t>наволочка 150 на 50</t>
  </si>
  <si>
    <t>lasocki ccc shoes&amp;bags</t>
  </si>
  <si>
    <t>maliya</t>
  </si>
  <si>
    <t>шоколад коркунов</t>
  </si>
  <si>
    <t>часы настенные мрамор</t>
  </si>
  <si>
    <t>маленькие пупсики</t>
  </si>
  <si>
    <t>футболка гусь</t>
  </si>
  <si>
    <t>xiaomi watch 2 lite</t>
  </si>
  <si>
    <t>бронзер в стике</t>
  </si>
  <si>
    <t>черные полуботинки женские</t>
  </si>
  <si>
    <t>мастика на торт</t>
  </si>
  <si>
    <t>топ титаник</t>
  </si>
  <si>
    <t>61071322</t>
  </si>
  <si>
    <t>сиберика крем натура</t>
  </si>
  <si>
    <t>octmarket</t>
  </si>
  <si>
    <t>maxxmalus</t>
  </si>
  <si>
    <t>реалми 7</t>
  </si>
  <si>
    <t>coco berry</t>
  </si>
  <si>
    <t>кепки женские спортивные</t>
  </si>
  <si>
    <t xml:space="preserve">poco x3 nfc </t>
  </si>
  <si>
    <t>постельное белье из фланели</t>
  </si>
  <si>
    <t>подводка кабарет</t>
  </si>
  <si>
    <t>volwear</t>
  </si>
  <si>
    <t>семена цитрусовых</t>
  </si>
  <si>
    <t>наушники с кошачьими ушками</t>
  </si>
  <si>
    <t>постельное белье 2 спальное бамбук</t>
  </si>
  <si>
    <t>осаму</t>
  </si>
  <si>
    <t>вечернее платье длинное женское выпускное</t>
  </si>
  <si>
    <t>slide on</t>
  </si>
  <si>
    <t>medovarus</t>
  </si>
  <si>
    <t>sesderma набор</t>
  </si>
  <si>
    <t>милое худи</t>
  </si>
  <si>
    <t>бандаж на колено орто</t>
  </si>
  <si>
    <t>носки детские капроновые</t>
  </si>
  <si>
    <t>босоножки мальчику</t>
  </si>
  <si>
    <t>толстовка мужское</t>
  </si>
  <si>
    <t>комната мертвых</t>
  </si>
  <si>
    <t>lightning 3,5</t>
  </si>
  <si>
    <t>костыль с подлокотником</t>
  </si>
  <si>
    <t>стельки tarrago</t>
  </si>
  <si>
    <t>железный чайник</t>
  </si>
  <si>
    <t>полезное печенье</t>
  </si>
  <si>
    <t>freedom чемодан</t>
  </si>
  <si>
    <t>10 in 1</t>
  </si>
  <si>
    <t xml:space="preserve">детский комбинезон весна </t>
  </si>
  <si>
    <t>наборы тетрадей</t>
  </si>
  <si>
    <t>ollim</t>
  </si>
  <si>
    <t>украшение на плечи</t>
  </si>
  <si>
    <t>полоска на стол</t>
  </si>
  <si>
    <t>сумочка шанель</t>
  </si>
  <si>
    <t>15593889</t>
  </si>
  <si>
    <t>прикольное</t>
  </si>
  <si>
    <t>лампочки светодиодные h11</t>
  </si>
  <si>
    <t>longman</t>
  </si>
  <si>
    <t>лампочка в духовку</t>
  </si>
  <si>
    <t>рамки на машину</t>
  </si>
  <si>
    <t>джинсы скини мужские</t>
  </si>
  <si>
    <t>бра со шнуром</t>
  </si>
  <si>
    <t>накидки на машину</t>
  </si>
  <si>
    <t>master team</t>
  </si>
  <si>
    <t>стул лондон</t>
  </si>
  <si>
    <t>nike обувь мужские</t>
  </si>
  <si>
    <t>светодиодные буквы</t>
  </si>
  <si>
    <t xml:space="preserve">хаггис 5 </t>
  </si>
  <si>
    <t>faks</t>
  </si>
  <si>
    <t>garnier основной уход</t>
  </si>
  <si>
    <t>накладные ногти.</t>
  </si>
  <si>
    <t>39652686</t>
  </si>
  <si>
    <t>туфли женские на каблуке на платформе</t>
  </si>
  <si>
    <t>уход за кожаным салоном</t>
  </si>
  <si>
    <t>полукомбинезон зимний мужской</t>
  </si>
  <si>
    <t>оджи майка</t>
  </si>
  <si>
    <t>колготки женские 40 ден набор</t>
  </si>
  <si>
    <t>порнофильмы группа</t>
  </si>
  <si>
    <t>офис сериал</t>
  </si>
  <si>
    <t>узо 40а</t>
  </si>
  <si>
    <t>stephele beart</t>
  </si>
  <si>
    <t>chikalayers</t>
  </si>
  <si>
    <t>1102208008</t>
  </si>
  <si>
    <t>26155296</t>
  </si>
  <si>
    <t>d&amp;a lux</t>
  </si>
  <si>
    <t>21488521</t>
  </si>
  <si>
    <t>кастюм хаги ваги</t>
  </si>
  <si>
    <t xml:space="preserve">чехол на 11 iphone с кармашком </t>
  </si>
  <si>
    <t>спиндерелла</t>
  </si>
  <si>
    <t>наполнитель силикагелевый cat</t>
  </si>
  <si>
    <t>держатель телефона автомобильный</t>
  </si>
  <si>
    <t>мыло пенное</t>
  </si>
  <si>
    <t>biore солнцезащитный</t>
  </si>
  <si>
    <t xml:space="preserve">хамуты </t>
  </si>
  <si>
    <t>marine mask</t>
  </si>
  <si>
    <t>домашний телефон panasonic</t>
  </si>
  <si>
    <t>медведь из мультика маша и медведь</t>
  </si>
  <si>
    <t>трусики олвейс</t>
  </si>
  <si>
    <t>чехол на хонор 20 е</t>
  </si>
  <si>
    <t>кроссовки 30 размер</t>
  </si>
  <si>
    <t>эльсев масло</t>
  </si>
  <si>
    <t>книга джордж фридман</t>
  </si>
  <si>
    <t>3 d пазл</t>
  </si>
  <si>
    <t>свитер легкий тонкий</t>
  </si>
  <si>
    <t>часы geozon</t>
  </si>
  <si>
    <t>45088974</t>
  </si>
  <si>
    <t>платье в клетку женское</t>
  </si>
  <si>
    <t>43451795</t>
  </si>
  <si>
    <t>miko шампунь</t>
  </si>
  <si>
    <t>высоковольтный провод</t>
  </si>
  <si>
    <t>men's health</t>
  </si>
  <si>
    <t>удлинитель с заземлением сетевой</t>
  </si>
  <si>
    <t>oodji поло</t>
  </si>
  <si>
    <t>бутылка 20 л</t>
  </si>
  <si>
    <t xml:space="preserve">женское белье сексуальное </t>
  </si>
  <si>
    <t>костюм домашний 58</t>
  </si>
  <si>
    <t>светильник небо</t>
  </si>
  <si>
    <t>пришельцы в кукурузе</t>
  </si>
  <si>
    <t>модные спортивные штаны</t>
  </si>
  <si>
    <t>комод 120 см</t>
  </si>
  <si>
    <t>крем китайский</t>
  </si>
  <si>
    <t>домашние костюмы женские вельвет</t>
  </si>
  <si>
    <t>женские кроссовки изи</t>
  </si>
  <si>
    <t>духи fleur narcotique</t>
  </si>
  <si>
    <t>купальник женский слитные с рукавами</t>
  </si>
  <si>
    <t>женские трусы бамбук</t>
  </si>
  <si>
    <t>59619837</t>
  </si>
  <si>
    <t xml:space="preserve">моторное масло 10w 40 4л </t>
  </si>
  <si>
    <t>спортивные штаны без начеса</t>
  </si>
  <si>
    <t xml:space="preserve">иманджинариум </t>
  </si>
  <si>
    <t>больстер</t>
  </si>
  <si>
    <t>набор маша и медведь</t>
  </si>
  <si>
    <t>matur case</t>
  </si>
  <si>
    <t xml:space="preserve"> жалюзи</t>
  </si>
  <si>
    <t>гоголь моголь</t>
  </si>
  <si>
    <t>1997</t>
  </si>
  <si>
    <t>nude store</t>
  </si>
  <si>
    <t>glitter things</t>
  </si>
  <si>
    <t>чехлы hyundai solaris</t>
  </si>
  <si>
    <t>milka шоколад с печеньем</t>
  </si>
  <si>
    <t>кеды мужские tommy</t>
  </si>
  <si>
    <t>one day acuvue moist</t>
  </si>
  <si>
    <t>симпл димпл антистресс</t>
  </si>
  <si>
    <t>крем пептидный</t>
  </si>
  <si>
    <t>чистить поры</t>
  </si>
  <si>
    <t>selena!</t>
  </si>
  <si>
    <t>семейный фото альбом</t>
  </si>
  <si>
    <t xml:space="preserve">джинсовый комбенизон </t>
  </si>
  <si>
    <t>16379354</t>
  </si>
  <si>
    <t>на мойку</t>
  </si>
  <si>
    <t>glam forever</t>
  </si>
  <si>
    <t>набор раскопок</t>
  </si>
  <si>
    <t>mafo</t>
  </si>
  <si>
    <t>rheumatil</t>
  </si>
  <si>
    <t>нмп сковорода</t>
  </si>
  <si>
    <t>силиконовые сиськи</t>
  </si>
  <si>
    <t>набор плотника</t>
  </si>
  <si>
    <t>сумка с круглыми ручками</t>
  </si>
  <si>
    <t>раскраска лунтик</t>
  </si>
  <si>
    <t>костюм жасмин детский</t>
  </si>
  <si>
    <t>костюмы военные</t>
  </si>
  <si>
    <t>защитное стекло на poko x3 pro</t>
  </si>
  <si>
    <t>5902992</t>
  </si>
  <si>
    <t>искуственный хвост</t>
  </si>
  <si>
    <t>помидоры черри семена</t>
  </si>
  <si>
    <t>u are be</t>
  </si>
  <si>
    <t>серьги слонвиш</t>
  </si>
  <si>
    <t>джинсы на подкладке</t>
  </si>
  <si>
    <t>футболка с кадыровым</t>
  </si>
  <si>
    <t>triol лакомство</t>
  </si>
  <si>
    <t>двухколесный велосипед</t>
  </si>
  <si>
    <t>напальчник садовый</t>
  </si>
  <si>
    <t>68195466</t>
  </si>
  <si>
    <t>ijast s</t>
  </si>
  <si>
    <t>обувь grunberg</t>
  </si>
  <si>
    <t>гавана</t>
  </si>
  <si>
    <t>футболка пес да лис</t>
  </si>
  <si>
    <t>альтерна</t>
  </si>
  <si>
    <t xml:space="preserve">bomber </t>
  </si>
  <si>
    <t>балансир с лабиринтом</t>
  </si>
  <si>
    <t>джинсы рабочие</t>
  </si>
  <si>
    <t>гидрофильное масло dove</t>
  </si>
  <si>
    <t>art nails</t>
  </si>
  <si>
    <t>сергей разумовский</t>
  </si>
  <si>
    <t>круглый раздвижной стол</t>
  </si>
  <si>
    <t>пеленки одноразовые 60 90</t>
  </si>
  <si>
    <t xml:space="preserve">толстовки женские с капюшоном </t>
  </si>
  <si>
    <t>oh-baby</t>
  </si>
  <si>
    <t>платье приталенное женское</t>
  </si>
  <si>
    <t>церковные платки</t>
  </si>
  <si>
    <t>ситро</t>
  </si>
  <si>
    <t>домашний костюм женский со шортами</t>
  </si>
  <si>
    <t>махасударшан</t>
  </si>
  <si>
    <t>динамомашина</t>
  </si>
  <si>
    <t>эшелон</t>
  </si>
  <si>
    <t>minicam</t>
  </si>
  <si>
    <t>футболка синего цвета</t>
  </si>
  <si>
    <t>33396051</t>
  </si>
  <si>
    <t>полиэфирный шнур 5 мм без сердечника</t>
  </si>
  <si>
    <t>фитнес костюм мужской</t>
  </si>
  <si>
    <t>плед из мериноса</t>
  </si>
  <si>
    <t>башкирский</t>
  </si>
  <si>
    <t>постельное boris</t>
  </si>
  <si>
    <t>кофе в зерна</t>
  </si>
  <si>
    <t>3285617</t>
  </si>
  <si>
    <t>силиконовый фиксатор большого пальца</t>
  </si>
  <si>
    <t>постельное 2 спальное белье</t>
  </si>
  <si>
    <t>костюм женский штаны клеш</t>
  </si>
  <si>
    <t>59418656</t>
  </si>
  <si>
    <t>русско-английский словарь</t>
  </si>
  <si>
    <t>радужные игрушки</t>
  </si>
  <si>
    <t>ножи м9</t>
  </si>
  <si>
    <t>галошы</t>
  </si>
  <si>
    <t>серьги с буквами</t>
  </si>
  <si>
    <t>jbl tune 115 tws</t>
  </si>
  <si>
    <t>вросших ногтей</t>
  </si>
  <si>
    <t>книжка про горшок</t>
  </si>
  <si>
    <t>twinset milano лето</t>
  </si>
  <si>
    <t>rost black</t>
  </si>
  <si>
    <t>аспиратор на пылесос</t>
  </si>
  <si>
    <t>san say</t>
  </si>
  <si>
    <t>eden косметика</t>
  </si>
  <si>
    <t xml:space="preserve">абаркасы </t>
  </si>
  <si>
    <t>мишель катана</t>
  </si>
  <si>
    <t>чехол xiaomi redmi 7 note</t>
  </si>
  <si>
    <t xml:space="preserve">телефон мобильный </t>
  </si>
  <si>
    <t>наколенник медицинский</t>
  </si>
  <si>
    <t>мужской спортивный</t>
  </si>
  <si>
    <t>шопер.</t>
  </si>
  <si>
    <t>calvin klein сумки мужские</t>
  </si>
  <si>
    <t>каф серебро</t>
  </si>
  <si>
    <t>будильник с радио</t>
  </si>
  <si>
    <t>хонор 9а телефон</t>
  </si>
  <si>
    <t>подгузники1</t>
  </si>
  <si>
    <t>modis женское</t>
  </si>
  <si>
    <t>бумажные салфетки рулон</t>
  </si>
  <si>
    <t>персонаж</t>
  </si>
  <si>
    <t>лосины латекс</t>
  </si>
  <si>
    <t>шорты с широкими штанинами</t>
  </si>
  <si>
    <t>радиосистема</t>
  </si>
  <si>
    <t>чехол на redmi not 10 pro</t>
  </si>
  <si>
    <t>кухонный шкаф навесной</t>
  </si>
  <si>
    <t>шоколад цветной</t>
  </si>
  <si>
    <t>настольный декор</t>
  </si>
  <si>
    <t>шуба чернобурка</t>
  </si>
  <si>
    <t>лопата культиватор</t>
  </si>
  <si>
    <t>демоны старшей школы</t>
  </si>
  <si>
    <t>тетрадь 36 листов</t>
  </si>
  <si>
    <t>look.online джинсы</t>
  </si>
  <si>
    <t>gx53 10w</t>
  </si>
  <si>
    <t>пакет с надписью</t>
  </si>
  <si>
    <t>пинотекс ультра</t>
  </si>
  <si>
    <t>постер рик и морти</t>
  </si>
  <si>
    <t>ева мозаик 03</t>
  </si>
  <si>
    <t>чехол на самсунг s20 ultra</t>
  </si>
  <si>
    <t>зимнее пальто женское с мехом</t>
  </si>
  <si>
    <t>58204390</t>
  </si>
  <si>
    <t>косуха на подростка</t>
  </si>
  <si>
    <t>картина по номерам k-pop</t>
  </si>
  <si>
    <t>носки женские полосатые</t>
  </si>
  <si>
    <t>octavia</t>
  </si>
  <si>
    <t>roly poly</t>
  </si>
  <si>
    <t>наклейка на авто дети</t>
  </si>
  <si>
    <t>сальса соус</t>
  </si>
  <si>
    <t>baci</t>
  </si>
  <si>
    <t>теплые резиновые сапоги детские</t>
  </si>
  <si>
    <t>golden rose 22</t>
  </si>
  <si>
    <t>комплект фильтров рио</t>
  </si>
  <si>
    <t>сумкабагет</t>
  </si>
  <si>
    <t>кружки из стекла</t>
  </si>
  <si>
    <t xml:space="preserve">милый дом </t>
  </si>
  <si>
    <t>ваз запчасти</t>
  </si>
  <si>
    <t>gamma.</t>
  </si>
  <si>
    <t>honor 20e чехол</t>
  </si>
  <si>
    <t>перекедные четки</t>
  </si>
  <si>
    <t>медовые краски</t>
  </si>
  <si>
    <t xml:space="preserve">таймлес </t>
  </si>
  <si>
    <t>подставка под цепочки</t>
  </si>
  <si>
    <t>пригласительные открытки на последний звонок</t>
  </si>
  <si>
    <t xml:space="preserve">вестар </t>
  </si>
  <si>
    <t>грунт алкидный</t>
  </si>
  <si>
    <t>автомонитор</t>
  </si>
  <si>
    <t>ведро vileda</t>
  </si>
  <si>
    <t>переходник блютуз</t>
  </si>
  <si>
    <t>расческ</t>
  </si>
  <si>
    <t xml:space="preserve">укороченный жилет </t>
  </si>
  <si>
    <t>очки с магнитными насадками</t>
  </si>
  <si>
    <t>крыло на самокат</t>
  </si>
  <si>
    <t>50055785</t>
  </si>
  <si>
    <t>путин статуэтка</t>
  </si>
  <si>
    <t>витамины б6</t>
  </si>
  <si>
    <t>секс мебель</t>
  </si>
  <si>
    <t xml:space="preserve">одноразовые пакеты </t>
  </si>
  <si>
    <t>сергей обложко</t>
  </si>
  <si>
    <t>книга слезы в раю</t>
  </si>
  <si>
    <t>kapous бальзам 1000 мл</t>
  </si>
  <si>
    <t>корректор фиолетовый</t>
  </si>
  <si>
    <t>смартфон xiaomi 11t pro</t>
  </si>
  <si>
    <t>футболка на шнуровке</t>
  </si>
  <si>
    <t>huhtamaki</t>
  </si>
  <si>
    <t>летние женские босоножки без каблука</t>
  </si>
  <si>
    <t>лонгслив sela женский</t>
  </si>
  <si>
    <t>la la fan fan</t>
  </si>
  <si>
    <t>нашивка кот</t>
  </si>
  <si>
    <t>одежда модис</t>
  </si>
  <si>
    <t xml:space="preserve">конфеты мерси </t>
  </si>
  <si>
    <t>белый клач</t>
  </si>
  <si>
    <t>camisoul</t>
  </si>
  <si>
    <t>уницикл</t>
  </si>
  <si>
    <t>масла в баню</t>
  </si>
  <si>
    <t>сиф антижир</t>
  </si>
  <si>
    <t>durex play feel</t>
  </si>
  <si>
    <t>пижама pubg</t>
  </si>
  <si>
    <t>standoff 2 оружие</t>
  </si>
  <si>
    <t>58300649</t>
  </si>
  <si>
    <t>ручка флешка</t>
  </si>
  <si>
    <t>energyday</t>
  </si>
  <si>
    <t>775</t>
  </si>
  <si>
    <t>дорожка в теплицу</t>
  </si>
  <si>
    <t>повар фигурка</t>
  </si>
  <si>
    <t>pop pops pets</t>
  </si>
  <si>
    <t>нож kershaw</t>
  </si>
  <si>
    <t>бокалы розовые</t>
  </si>
  <si>
    <t>xiaomi earbuds basic 2</t>
  </si>
  <si>
    <t>двойной горшок</t>
  </si>
  <si>
    <t xml:space="preserve">мужской костюм летний </t>
  </si>
  <si>
    <t>шейкер 400 мл</t>
  </si>
  <si>
    <t>юбки весна</t>
  </si>
  <si>
    <t>питание при спорте</t>
  </si>
  <si>
    <t>женские трусы спортивные</t>
  </si>
  <si>
    <t>защитное стекло самсунг а7</t>
  </si>
  <si>
    <t>64071391</t>
  </si>
  <si>
    <t>геополитика</t>
  </si>
  <si>
    <t>серебро часы</t>
  </si>
  <si>
    <t>boozya</t>
  </si>
  <si>
    <t>чай черный той</t>
  </si>
  <si>
    <t>анкир б</t>
  </si>
  <si>
    <t>gagalove</t>
  </si>
  <si>
    <t>чайник игрушка</t>
  </si>
  <si>
    <t>укороченные лосины</t>
  </si>
  <si>
    <t>одежда новорожденных</t>
  </si>
  <si>
    <t>ase-sport</t>
  </si>
  <si>
    <t>ogx кондиционер</t>
  </si>
  <si>
    <t>1794</t>
  </si>
  <si>
    <t xml:space="preserve">брюки и топ </t>
  </si>
  <si>
    <t>helsinki</t>
  </si>
  <si>
    <t xml:space="preserve">электропростынь </t>
  </si>
  <si>
    <t>термонаклейка на куртку</t>
  </si>
  <si>
    <t>36630019</t>
  </si>
  <si>
    <t>косметика винкс</t>
  </si>
  <si>
    <t>увлажнитель воздуха лампочка</t>
  </si>
  <si>
    <t>кондиционер воздуха electrolux</t>
  </si>
  <si>
    <t>футболки с капюшоном женские</t>
  </si>
  <si>
    <t>48972944</t>
  </si>
  <si>
    <t>трусы hm</t>
  </si>
  <si>
    <t>puma red bull</t>
  </si>
  <si>
    <t>сменный аэрозольный баллон</t>
  </si>
  <si>
    <t>23478015</t>
  </si>
  <si>
    <t>молоко эконива</t>
  </si>
  <si>
    <t>золотой браслет 585 мужской</t>
  </si>
  <si>
    <t>капельный полив от емкости жук</t>
  </si>
  <si>
    <t>surface</t>
  </si>
  <si>
    <t>2дин</t>
  </si>
  <si>
    <t>кеды 24 размер</t>
  </si>
  <si>
    <t>платье женское ниже колен</t>
  </si>
  <si>
    <t>носки детские хб</t>
  </si>
  <si>
    <t>стекло на samsung a30</t>
  </si>
  <si>
    <t>michelle женский</t>
  </si>
  <si>
    <t xml:space="preserve">маленькие заколки </t>
  </si>
  <si>
    <t xml:space="preserve">водолазка топ </t>
  </si>
  <si>
    <t>джинсы плей тудей</t>
  </si>
  <si>
    <t>посуда совушки</t>
  </si>
  <si>
    <t>72701309</t>
  </si>
  <si>
    <t>защитное стекло samsung galaxy s10</t>
  </si>
  <si>
    <t>белые джинсы женские рваные</t>
  </si>
  <si>
    <t>кулон собака</t>
  </si>
  <si>
    <t>filtero fls 01</t>
  </si>
  <si>
    <t>64848864</t>
  </si>
  <si>
    <t>риттер спорт молочный</t>
  </si>
  <si>
    <t>пледы покрывала</t>
  </si>
  <si>
    <t>пиджак накидка</t>
  </si>
  <si>
    <t>miolk</t>
  </si>
  <si>
    <t>тхеквондо</t>
  </si>
  <si>
    <t xml:space="preserve">нутрилак пептиди </t>
  </si>
  <si>
    <t>бло</t>
  </si>
  <si>
    <t>набор праздничной посуды</t>
  </si>
  <si>
    <t>увлажнитель поларис</t>
  </si>
  <si>
    <t>объектив на телефон</t>
  </si>
  <si>
    <t>подвеска будда</t>
  </si>
  <si>
    <t>камера заднего вида с дисплеем</t>
  </si>
  <si>
    <t>58255540</t>
  </si>
  <si>
    <t>кейкапы аниме</t>
  </si>
  <si>
    <t>одежда с хелоу китти</t>
  </si>
  <si>
    <t>футболки д</t>
  </si>
  <si>
    <t>ms.deva</t>
  </si>
  <si>
    <t>victory_shmot</t>
  </si>
  <si>
    <t>зеркало 150</t>
  </si>
  <si>
    <t>часы наручные водонепроницаемые</t>
  </si>
  <si>
    <t>zic x9 5w-40</t>
  </si>
  <si>
    <t>лукума порошок</t>
  </si>
  <si>
    <t>высокие носки с рисунком</t>
  </si>
  <si>
    <t>стразы 3 мм</t>
  </si>
  <si>
    <t>65212293</t>
  </si>
  <si>
    <t>мыло ручной работы новогоднее</t>
  </si>
  <si>
    <t>полуботинки женские зенден</t>
  </si>
  <si>
    <t>растущий стул с ограничителем</t>
  </si>
  <si>
    <t xml:space="preserve">куртка mango </t>
  </si>
  <si>
    <t>1рубль</t>
  </si>
  <si>
    <t>тодес</t>
  </si>
  <si>
    <t>x 7 pro</t>
  </si>
  <si>
    <t>death футболка</t>
  </si>
  <si>
    <t>парные кольуа</t>
  </si>
  <si>
    <t>кисти плоские</t>
  </si>
  <si>
    <t>азернефть-нафталан</t>
  </si>
  <si>
    <t xml:space="preserve">живой кофе </t>
  </si>
  <si>
    <t>пузырьковый пистолет</t>
  </si>
  <si>
    <t>62286102</t>
  </si>
  <si>
    <t>кот басик игрушка</t>
  </si>
  <si>
    <t>эдвент календарь</t>
  </si>
  <si>
    <t>книга первоклассника</t>
  </si>
  <si>
    <t>панама джордан</t>
  </si>
  <si>
    <t xml:space="preserve">под специи </t>
  </si>
  <si>
    <t>клей нео</t>
  </si>
  <si>
    <t>золото крестик</t>
  </si>
  <si>
    <t>organic zone косметика</t>
  </si>
  <si>
    <t>эсте лаудер тональный крем</t>
  </si>
  <si>
    <t>чулки женские аниме</t>
  </si>
  <si>
    <t>платье послеродовое</t>
  </si>
  <si>
    <t>браслет из сапфира</t>
  </si>
  <si>
    <t>galaxy s9</t>
  </si>
  <si>
    <t>шорты оверсайз adidas</t>
  </si>
  <si>
    <t>юбка с крестами</t>
  </si>
  <si>
    <t>конек горбунок книга</t>
  </si>
  <si>
    <t>диски 17</t>
  </si>
  <si>
    <t>evva</t>
  </si>
  <si>
    <t>сервировочные блюда</t>
  </si>
  <si>
    <t>трусы стринги набор женские</t>
  </si>
  <si>
    <t>петушок на велосипед</t>
  </si>
  <si>
    <t>бутылка 5л</t>
  </si>
  <si>
    <t>cat stap</t>
  </si>
  <si>
    <t xml:space="preserve">джинсы женские gloria </t>
  </si>
  <si>
    <t xml:space="preserve">энигма </t>
  </si>
  <si>
    <t>витамин д 3 2000</t>
  </si>
  <si>
    <t>картина по номерам на холсте марвел</t>
  </si>
  <si>
    <t>кигуруми монокума</t>
  </si>
  <si>
    <t>christina сыворотка</t>
  </si>
  <si>
    <t>бра найк</t>
  </si>
  <si>
    <t>дикий мед</t>
  </si>
  <si>
    <t>черный кружевной топ</t>
  </si>
  <si>
    <t>книги по бисероплетению</t>
  </si>
  <si>
    <t>59684101</t>
  </si>
  <si>
    <t>плюшевые котики</t>
  </si>
  <si>
    <t>bjorka мальчики</t>
  </si>
  <si>
    <t>хлопковый край постельное белье евро</t>
  </si>
  <si>
    <t>шарик эльза</t>
  </si>
  <si>
    <t>кружок на унитаз</t>
  </si>
  <si>
    <t>tecno pouvoir 4 чехол</t>
  </si>
  <si>
    <t>маска ободок</t>
  </si>
  <si>
    <t>silver me</t>
  </si>
  <si>
    <t>плавки мужские adidas</t>
  </si>
  <si>
    <t>оттеночный бальзам пепельный блонд</t>
  </si>
  <si>
    <t>fillart</t>
  </si>
  <si>
    <t>наклейки творчество</t>
  </si>
  <si>
    <t>серьги с кошками</t>
  </si>
  <si>
    <t>sunka</t>
  </si>
  <si>
    <t>аниме фигурки данганронпа</t>
  </si>
  <si>
    <t>сумка тренд 2021</t>
  </si>
  <si>
    <t>лисина</t>
  </si>
  <si>
    <t>молд облако</t>
  </si>
  <si>
    <t xml:space="preserve">отправитель </t>
  </si>
  <si>
    <t>футзалкт</t>
  </si>
  <si>
    <t>marlow vintage</t>
  </si>
  <si>
    <t>горничной</t>
  </si>
  <si>
    <t>шампунь мирролла</t>
  </si>
  <si>
    <t>блузка боди moremio</t>
  </si>
  <si>
    <t>порошек детский</t>
  </si>
  <si>
    <t xml:space="preserve"> jdm</t>
  </si>
  <si>
    <t>тосты</t>
  </si>
  <si>
    <t>юбка тату</t>
  </si>
  <si>
    <t>дубовый двор</t>
  </si>
  <si>
    <t>деки</t>
  </si>
  <si>
    <t>защита арок авто</t>
  </si>
  <si>
    <t>рюхова</t>
  </si>
  <si>
    <t>цветы рукоделие</t>
  </si>
  <si>
    <t>детские игрушки погремушки</t>
  </si>
  <si>
    <t>кольцо объемное</t>
  </si>
  <si>
    <t>сарафан летний женский кружевной</t>
  </si>
  <si>
    <t>блестки кондитерские</t>
  </si>
  <si>
    <t>высокие носки детские</t>
  </si>
  <si>
    <t>брюки белые спортивные</t>
  </si>
  <si>
    <t>чехол на редми 9с нфс</t>
  </si>
  <si>
    <t>мантана</t>
  </si>
  <si>
    <t>постельное белье 80*160</t>
  </si>
  <si>
    <t xml:space="preserve">дорожка на пол </t>
  </si>
  <si>
    <t>чехол на x8</t>
  </si>
  <si>
    <t>костюм спортивный со стразами женский</t>
  </si>
  <si>
    <t>рибон</t>
  </si>
  <si>
    <t>35585286</t>
  </si>
  <si>
    <t>ботинки челси весна</t>
  </si>
  <si>
    <t>samsung galaxy s20 черный</t>
  </si>
  <si>
    <t>джемпер желтый</t>
  </si>
  <si>
    <t xml:space="preserve">cafe mini </t>
  </si>
  <si>
    <t>база eveline</t>
  </si>
  <si>
    <t>молдинг авто</t>
  </si>
  <si>
    <t>автомобильный манометр</t>
  </si>
  <si>
    <t>малафтилин</t>
  </si>
  <si>
    <t>5 травм</t>
  </si>
  <si>
    <t>гольфы белые детские</t>
  </si>
  <si>
    <t>шлепки женские на широкую ногу</t>
  </si>
  <si>
    <t>ax73</t>
  </si>
  <si>
    <t>красивые резинки</t>
  </si>
  <si>
    <t xml:space="preserve">настольные </t>
  </si>
  <si>
    <t>смарт часы детские телефон и gps</t>
  </si>
  <si>
    <t>alesis elite</t>
  </si>
  <si>
    <t xml:space="preserve">разноцветные кроссовки </t>
  </si>
  <si>
    <t>футболка российский флаг</t>
  </si>
  <si>
    <t>эрогенное кольцо</t>
  </si>
  <si>
    <t>ружье детское автомат</t>
  </si>
  <si>
    <t xml:space="preserve">ведро детское </t>
  </si>
  <si>
    <t>handmadehobby</t>
  </si>
  <si>
    <t>villi vanilli</t>
  </si>
  <si>
    <t>пейнтбольный</t>
  </si>
  <si>
    <t>искусственный фикус</t>
  </si>
  <si>
    <t>zauber</t>
  </si>
  <si>
    <t>продукты без углеводов</t>
  </si>
  <si>
    <t>серьги золото 585 без камней</t>
  </si>
  <si>
    <t>чехол на колонку</t>
  </si>
  <si>
    <t>диоды h7</t>
  </si>
  <si>
    <t>лего человечки марвел</t>
  </si>
  <si>
    <t>likeme</t>
  </si>
  <si>
    <t>kangoo jump</t>
  </si>
  <si>
    <t>маска натура сиберика</t>
  </si>
  <si>
    <t>14535528</t>
  </si>
  <si>
    <t>джинсовые шорты удлиненные</t>
  </si>
  <si>
    <t>bohemia crystalite</t>
  </si>
  <si>
    <t>delicare шампунь</t>
  </si>
  <si>
    <t>розовый дым</t>
  </si>
  <si>
    <t>бандажное обертывание бинты</t>
  </si>
  <si>
    <t xml:space="preserve">essens unique </t>
  </si>
  <si>
    <t>тени beauty glazed</t>
  </si>
  <si>
    <t>леггинсы женские светлые</t>
  </si>
  <si>
    <t>мужские футболки tommy hilfiger</t>
  </si>
  <si>
    <t>фетровые книги</t>
  </si>
  <si>
    <t>пошлые игрушки</t>
  </si>
  <si>
    <t>good dog</t>
  </si>
  <si>
    <t>usborne books</t>
  </si>
  <si>
    <t>косметический контейнер</t>
  </si>
  <si>
    <t>gd</t>
  </si>
  <si>
    <t>картриджи полароид</t>
  </si>
  <si>
    <t>мужской свитшот оверсайз</t>
  </si>
  <si>
    <t>запчасти на холодильник</t>
  </si>
  <si>
    <t xml:space="preserve">крафтовые конверты </t>
  </si>
  <si>
    <t>евро плед</t>
  </si>
  <si>
    <t>catch мужской</t>
  </si>
  <si>
    <t>lime бейсболка</t>
  </si>
  <si>
    <t>накопители</t>
  </si>
  <si>
    <t>комплект евро сатин</t>
  </si>
  <si>
    <t>свеча в гильзе</t>
  </si>
  <si>
    <t>женские носки с люрексом</t>
  </si>
  <si>
    <t>бруки в клетку мужские</t>
  </si>
  <si>
    <t>лампы на автомобиль</t>
  </si>
  <si>
    <t>noora</t>
  </si>
  <si>
    <t>максаков</t>
  </si>
  <si>
    <t>ложка и вилка в чехле</t>
  </si>
  <si>
    <t>маленькие пупсы</t>
  </si>
  <si>
    <t>тарелки три кота</t>
  </si>
  <si>
    <t>адвент календарь revolution</t>
  </si>
  <si>
    <t xml:space="preserve">alaria </t>
  </si>
  <si>
    <t>крем заживин</t>
  </si>
  <si>
    <t xml:space="preserve">значок день победы </t>
  </si>
  <si>
    <t>наклейка на лицо</t>
  </si>
  <si>
    <t>11861014</t>
  </si>
  <si>
    <t>нада дез</t>
  </si>
  <si>
    <t>шапочка и снуд</t>
  </si>
  <si>
    <t xml:space="preserve">унитаз напольный </t>
  </si>
  <si>
    <t>постельное белье дуэт сатин</t>
  </si>
  <si>
    <t>бисер делика</t>
  </si>
  <si>
    <t>очки polarized</t>
  </si>
  <si>
    <t>uncle ben's</t>
  </si>
  <si>
    <t>лосины девочки</t>
  </si>
  <si>
    <t>ветпрепараты</t>
  </si>
  <si>
    <t>платье шифоновое больших размеров</t>
  </si>
  <si>
    <t>фото рюкзак</t>
  </si>
  <si>
    <t xml:space="preserve">чехол на пуфик </t>
  </si>
  <si>
    <t>e&amp;e</t>
  </si>
  <si>
    <t>supernail</t>
  </si>
  <si>
    <t>limited edition</t>
  </si>
  <si>
    <t>estee lauder корректор</t>
  </si>
  <si>
    <t>крышки в микроволновку</t>
  </si>
  <si>
    <t>палетка теней lamel</t>
  </si>
  <si>
    <t>рама а4</t>
  </si>
  <si>
    <t>финник книга</t>
  </si>
  <si>
    <t xml:space="preserve">очки мужские круглые </t>
  </si>
  <si>
    <t>inoi 288s</t>
  </si>
  <si>
    <t xml:space="preserve"> гуаша</t>
  </si>
  <si>
    <t>антиприспирант</t>
  </si>
  <si>
    <t>68711087</t>
  </si>
  <si>
    <t>хагги вагги белый</t>
  </si>
  <si>
    <t xml:space="preserve">вивьен сабо тени </t>
  </si>
  <si>
    <t>тони шварц</t>
  </si>
  <si>
    <t>беретта</t>
  </si>
  <si>
    <t>когтеточилка</t>
  </si>
  <si>
    <t>38443104</t>
  </si>
  <si>
    <t>дерево желаний</t>
  </si>
  <si>
    <t>morфeus</t>
  </si>
  <si>
    <t>батл стар бейби</t>
  </si>
  <si>
    <t>шарики здоровей</t>
  </si>
  <si>
    <t>рюкзак девид джонс</t>
  </si>
  <si>
    <t>лампочка 12v</t>
  </si>
  <si>
    <t xml:space="preserve">tide детский </t>
  </si>
  <si>
    <t>citroen c5</t>
  </si>
  <si>
    <t>трусы девочка</t>
  </si>
  <si>
    <t>тапочки авокадо детские</t>
  </si>
  <si>
    <t>корзина на кухню</t>
  </si>
  <si>
    <t>интеллектуальные игры</t>
  </si>
  <si>
    <t>huggies подгузники 1</t>
  </si>
  <si>
    <t>обруч sasaki</t>
  </si>
  <si>
    <t>чехол a51 samsung черный</t>
  </si>
  <si>
    <t>сок 0,125</t>
  </si>
  <si>
    <t>худи laina</t>
  </si>
  <si>
    <t>от зубного налета</t>
  </si>
  <si>
    <t>13738265</t>
  </si>
  <si>
    <t>41121163</t>
  </si>
  <si>
    <t>чехлы на 5 айфон</t>
  </si>
  <si>
    <t>карты таро эротические</t>
  </si>
  <si>
    <t>луковицы тюльпана</t>
  </si>
  <si>
    <t>унисон полотенце</t>
  </si>
  <si>
    <t xml:space="preserve">herlitz </t>
  </si>
  <si>
    <t>фитоколор</t>
  </si>
  <si>
    <t>джинсы женские варенки</t>
  </si>
  <si>
    <t>косметика lumene</t>
  </si>
  <si>
    <t>белый костюм спортивный женский</t>
  </si>
  <si>
    <t xml:space="preserve">белый клатч </t>
  </si>
  <si>
    <t>стоп сигнал авто</t>
  </si>
  <si>
    <t>тойота прадо 150</t>
  </si>
  <si>
    <t>дышащие трусы</t>
  </si>
  <si>
    <t>топ радужный</t>
  </si>
  <si>
    <t>aroma sensation</t>
  </si>
  <si>
    <t>провод микро usb</t>
  </si>
  <si>
    <t>torx набор</t>
  </si>
  <si>
    <t>духи eyfel</t>
  </si>
  <si>
    <t>68464924</t>
  </si>
  <si>
    <t>mivalo</t>
  </si>
  <si>
    <t>постельное белье 2 спальное космос</t>
  </si>
  <si>
    <t xml:space="preserve">усманова </t>
  </si>
  <si>
    <t xml:space="preserve">пума кроссовки мужские </t>
  </si>
  <si>
    <t xml:space="preserve">поварешка </t>
  </si>
  <si>
    <t>бальзам стабилизатор цвета</t>
  </si>
  <si>
    <t>36038497</t>
  </si>
  <si>
    <t>бикини женские</t>
  </si>
  <si>
    <t>кошачье счастье корм</t>
  </si>
  <si>
    <t>miss x халат</t>
  </si>
  <si>
    <t>футболки защитного цвета</t>
  </si>
  <si>
    <t>корзина с искуственными цветами</t>
  </si>
  <si>
    <t>befamilylook</t>
  </si>
  <si>
    <t>102</t>
  </si>
  <si>
    <t>senzi</t>
  </si>
  <si>
    <t>фирменные кроссовки</t>
  </si>
  <si>
    <t xml:space="preserve">фитнес-браслет </t>
  </si>
  <si>
    <t>38865523</t>
  </si>
  <si>
    <t>кукла синди</t>
  </si>
  <si>
    <t>трусики подгузники manu</t>
  </si>
  <si>
    <t>антистресс белка</t>
  </si>
  <si>
    <t>носки каппа</t>
  </si>
  <si>
    <t>38291608</t>
  </si>
  <si>
    <t>стол качалка</t>
  </si>
  <si>
    <t>плечики складные</t>
  </si>
  <si>
    <t>матрас дормео</t>
  </si>
  <si>
    <t>дезодорант теймурова</t>
  </si>
  <si>
    <t xml:space="preserve">футболкк </t>
  </si>
  <si>
    <t>скетч бук а4</t>
  </si>
  <si>
    <t>lusso гель лак</t>
  </si>
  <si>
    <t>съедобные буквы</t>
  </si>
  <si>
    <t xml:space="preserve">противотуманные фары светодиодные </t>
  </si>
  <si>
    <t>bb крем elizavecca</t>
  </si>
  <si>
    <t>61497423</t>
  </si>
  <si>
    <t>бдсм свечи</t>
  </si>
  <si>
    <t>грунт 60 л</t>
  </si>
  <si>
    <t>кольцо беллы</t>
  </si>
  <si>
    <t>шоколадный скраб</t>
  </si>
  <si>
    <t>тазик большой</t>
  </si>
  <si>
    <t>трусики высокие</t>
  </si>
  <si>
    <t>игра дартс</t>
  </si>
  <si>
    <t>трикотажный костюм с шортами женский</t>
  </si>
  <si>
    <t>туфли под джинсы</t>
  </si>
  <si>
    <t>платье valentino</t>
  </si>
  <si>
    <t>полуботинки весенние</t>
  </si>
  <si>
    <t>silk protein</t>
  </si>
  <si>
    <t>ковер черно белый</t>
  </si>
  <si>
    <t>laq</t>
  </si>
  <si>
    <t>белье женское кружево</t>
  </si>
  <si>
    <t>брелок пандора</t>
  </si>
  <si>
    <t>loren-b</t>
  </si>
  <si>
    <t>xonor 50</t>
  </si>
  <si>
    <t>prigozhiy</t>
  </si>
  <si>
    <t>got2b краска</t>
  </si>
  <si>
    <t>черные восковые свечи</t>
  </si>
  <si>
    <t>18937823</t>
  </si>
  <si>
    <t>жакет школьный</t>
  </si>
  <si>
    <t>aomi</t>
  </si>
  <si>
    <t>ночник итачи</t>
  </si>
  <si>
    <t>спринговый пистолет</t>
  </si>
  <si>
    <t>366 ткм</t>
  </si>
  <si>
    <t>полка 20 см</t>
  </si>
  <si>
    <t>с ушками</t>
  </si>
  <si>
    <t>кеды с сердечком</t>
  </si>
  <si>
    <t>сон смешного человека</t>
  </si>
  <si>
    <t>спортивный клатч</t>
  </si>
  <si>
    <t>каберголин</t>
  </si>
  <si>
    <t>детский шлем шапка</t>
  </si>
  <si>
    <t>поднос agness</t>
  </si>
  <si>
    <t>cloe</t>
  </si>
  <si>
    <t>clever трусы мужские</t>
  </si>
  <si>
    <t>samsung a50 чехол на противоударный</t>
  </si>
  <si>
    <t>роликт</t>
  </si>
  <si>
    <t>ковер натуральный</t>
  </si>
  <si>
    <t>наклейки на номера</t>
  </si>
  <si>
    <t>stiralti</t>
  </si>
  <si>
    <t>автоклав 24 л</t>
  </si>
  <si>
    <t>пижама бриджи</t>
  </si>
  <si>
    <t>набор брадсов</t>
  </si>
  <si>
    <t>подвеска птичка</t>
  </si>
  <si>
    <t>baudet.</t>
  </si>
  <si>
    <t>кристиан диор сумка</t>
  </si>
  <si>
    <t>51161550</t>
  </si>
  <si>
    <t>летние женские куртки</t>
  </si>
  <si>
    <t>coclo</t>
  </si>
  <si>
    <t>пассновел</t>
  </si>
  <si>
    <t>гарри поттер капсулы</t>
  </si>
  <si>
    <t>часы наручные касио</t>
  </si>
  <si>
    <t>bioderma photoderm max spf50+</t>
  </si>
  <si>
    <t>клей pulse</t>
  </si>
  <si>
    <t xml:space="preserve">витамин в12 </t>
  </si>
  <si>
    <t>annen рубашка</t>
  </si>
  <si>
    <t>вместительный рюкзак</t>
  </si>
  <si>
    <t>27058540</t>
  </si>
  <si>
    <t>блок на телефон</t>
  </si>
  <si>
    <t>датчик расхода воздуха</t>
  </si>
  <si>
    <t>без шовные трусы</t>
  </si>
  <si>
    <t xml:space="preserve">джинсовый жакет </t>
  </si>
  <si>
    <t>электросамокаты xiaomi</t>
  </si>
  <si>
    <t>маленькие мешочки</t>
  </si>
  <si>
    <t>чистописание 3 класс</t>
  </si>
  <si>
    <t>ленин статуэтка</t>
  </si>
  <si>
    <t>йоко</t>
  </si>
  <si>
    <t>hyundai xteer</t>
  </si>
  <si>
    <t>игрушечный город</t>
  </si>
  <si>
    <t>велкро липучка</t>
  </si>
  <si>
    <t>коричневое школьное платье</t>
  </si>
  <si>
    <t>зара бренда</t>
  </si>
  <si>
    <t xml:space="preserve">бант на волосы </t>
  </si>
  <si>
    <t>malina shop</t>
  </si>
  <si>
    <t>хагесы</t>
  </si>
  <si>
    <t>автокресло безкаркасное</t>
  </si>
  <si>
    <t>маркерные колышки</t>
  </si>
  <si>
    <t>покраска волос</t>
  </si>
  <si>
    <t>толстовки женские удлиненные</t>
  </si>
  <si>
    <t xml:space="preserve">кресло  </t>
  </si>
  <si>
    <t>кольцо локи</t>
  </si>
  <si>
    <t>чехол 13pro</t>
  </si>
  <si>
    <t>непромокашка</t>
  </si>
  <si>
    <t>roxxy</t>
  </si>
  <si>
    <t>dizo</t>
  </si>
  <si>
    <t>чехол книжка iphone 6s</t>
  </si>
  <si>
    <t>зерновой батончик</t>
  </si>
  <si>
    <t>лисиськи футболка</t>
  </si>
  <si>
    <t>селамектин</t>
  </si>
  <si>
    <t>кошелек на телефон</t>
  </si>
  <si>
    <t>грунтовка концентрат</t>
  </si>
  <si>
    <t>минеральный комплекс</t>
  </si>
  <si>
    <t>ipad mini 5 чехол</t>
  </si>
  <si>
    <t>luxmom 730</t>
  </si>
  <si>
    <t>ролики hudora</t>
  </si>
  <si>
    <t>тумба под микроволновку</t>
  </si>
  <si>
    <t>лампа h19</t>
  </si>
  <si>
    <t>meirei</t>
  </si>
  <si>
    <t>tapi</t>
  </si>
  <si>
    <t>ркш</t>
  </si>
  <si>
    <t>vilenta маска</t>
  </si>
  <si>
    <t>чехлы на угловой диван и кресло</t>
  </si>
  <si>
    <t>сенержетик</t>
  </si>
  <si>
    <t>крем стик</t>
  </si>
  <si>
    <t>эмалированный контейнер</t>
  </si>
  <si>
    <t>духи апельсин</t>
  </si>
  <si>
    <t>пищевые гелевые красители</t>
  </si>
  <si>
    <t>адидас кеды белые</t>
  </si>
  <si>
    <t>шампунь естел</t>
  </si>
  <si>
    <t>ollin шампунь черный рис</t>
  </si>
  <si>
    <t>наклейка космос</t>
  </si>
  <si>
    <t>вилка и ложка детские</t>
  </si>
  <si>
    <t>air pods наушники</t>
  </si>
  <si>
    <t>salerm масло</t>
  </si>
  <si>
    <t>женские штаны пижамные</t>
  </si>
  <si>
    <t>xiaomi mi 10 t pro</t>
  </si>
  <si>
    <t>игрушки +1</t>
  </si>
  <si>
    <t>египтус</t>
  </si>
  <si>
    <t>полный курс математики</t>
  </si>
  <si>
    <t>шпринцовка</t>
  </si>
  <si>
    <t>bts album</t>
  </si>
  <si>
    <t>линейка 1м</t>
  </si>
  <si>
    <t>дублик игра</t>
  </si>
  <si>
    <t>любовные письма великих людей</t>
  </si>
  <si>
    <t>диван раскладушка</t>
  </si>
  <si>
    <t>правила хорошего тона</t>
  </si>
  <si>
    <t>чехлы на мазду 3</t>
  </si>
  <si>
    <t>кран незамерзающий</t>
  </si>
  <si>
    <t>пишмание ассорти</t>
  </si>
  <si>
    <t xml:space="preserve">детские наколенники </t>
  </si>
  <si>
    <t>detol</t>
  </si>
  <si>
    <t>shaik 08</t>
  </si>
  <si>
    <t>realme 8 защитное стекло</t>
  </si>
  <si>
    <t>61123954</t>
  </si>
  <si>
    <t>nike перчатки спортивные</t>
  </si>
  <si>
    <t>чехлы honor x8</t>
  </si>
  <si>
    <t>крем даф</t>
  </si>
  <si>
    <t>famosa</t>
  </si>
  <si>
    <t>роббинс</t>
  </si>
  <si>
    <t>рейнольдс</t>
  </si>
  <si>
    <t>vita man</t>
  </si>
  <si>
    <t>сладкий стол</t>
  </si>
  <si>
    <t>трубочки член</t>
  </si>
  <si>
    <t>сирд фуд диета</t>
  </si>
  <si>
    <t>кролик пасхальный фигурка</t>
  </si>
  <si>
    <t xml:space="preserve">триган </t>
  </si>
  <si>
    <t>фитнес носки</t>
  </si>
  <si>
    <t>americolor краситель пищевой</t>
  </si>
  <si>
    <t xml:space="preserve">интерьерное покрытие </t>
  </si>
  <si>
    <t>молд балерина</t>
  </si>
  <si>
    <t>наушники iphone 10</t>
  </si>
  <si>
    <t>сапоги на низком каблуке</t>
  </si>
  <si>
    <t>мыло в пластинках</t>
  </si>
  <si>
    <t>костюм полицейского мужской</t>
  </si>
  <si>
    <t>хонор 8а стекло</t>
  </si>
  <si>
    <t>туристические ботинки мужские</t>
  </si>
  <si>
    <t>7878520</t>
  </si>
  <si>
    <t xml:space="preserve">платье женское джинсовое </t>
  </si>
  <si>
    <t>12709025</t>
  </si>
  <si>
    <t>girl by girlpower</t>
  </si>
  <si>
    <t>мужские смарт-часы</t>
  </si>
  <si>
    <t>lumene natural glow</t>
  </si>
  <si>
    <t>костюмы шорты и футболка</t>
  </si>
  <si>
    <t>neocare</t>
  </si>
  <si>
    <t>походные рюкзаки</t>
  </si>
  <si>
    <t>машинки cars</t>
  </si>
  <si>
    <t>51551424</t>
  </si>
  <si>
    <t xml:space="preserve">драй драй дезодорант </t>
  </si>
  <si>
    <t>телевизор xiaomi mi tv 4s 55</t>
  </si>
  <si>
    <t xml:space="preserve">хэлоу китти </t>
  </si>
  <si>
    <t>прокурор</t>
  </si>
  <si>
    <t>ливны</t>
  </si>
  <si>
    <t>concept club жилет</t>
  </si>
  <si>
    <t>бескаркасный пуфик</t>
  </si>
  <si>
    <t>femme intimia</t>
  </si>
  <si>
    <t>портмане мужское</t>
  </si>
  <si>
    <t>u kwai</t>
  </si>
  <si>
    <t>ваниль стручки</t>
  </si>
  <si>
    <t>наклейки беременность</t>
  </si>
  <si>
    <t>шорты спортивные адидас</t>
  </si>
  <si>
    <t>манга атака титанов 17</t>
  </si>
  <si>
    <t>смартфон росо м3</t>
  </si>
  <si>
    <t>тональный крем divage true color</t>
  </si>
  <si>
    <t>клевер кулон</t>
  </si>
  <si>
    <t>кзак</t>
  </si>
  <si>
    <t>подвесной светильник loyar</t>
  </si>
  <si>
    <t>torry основа</t>
  </si>
  <si>
    <t>73108726</t>
  </si>
  <si>
    <t xml:space="preserve">муни </t>
  </si>
  <si>
    <t>клапан на афганский казан</t>
  </si>
  <si>
    <t>платье мини с открытой спиной</t>
  </si>
  <si>
    <t>термотрансферные этикетки</t>
  </si>
  <si>
    <t>книга вкус праздника</t>
  </si>
  <si>
    <t xml:space="preserve">блайз </t>
  </si>
  <si>
    <t>шунгит браслет</t>
  </si>
  <si>
    <t>25728925</t>
  </si>
  <si>
    <t xml:space="preserve">топ женский короткий </t>
  </si>
  <si>
    <t>таймер света</t>
  </si>
  <si>
    <t>карамельный топинг</t>
  </si>
  <si>
    <t>распашонки с коротким рукавом</t>
  </si>
  <si>
    <t>реме</t>
  </si>
  <si>
    <t>смесь овощей</t>
  </si>
  <si>
    <t>очки 1.5</t>
  </si>
  <si>
    <t xml:space="preserve">полотенце с уголком </t>
  </si>
  <si>
    <t>11 village</t>
  </si>
  <si>
    <t>электросамокат куго</t>
  </si>
  <si>
    <t>джумайсынба</t>
  </si>
  <si>
    <t>костюмы карнавальные детские</t>
  </si>
  <si>
    <t>аквомазайка</t>
  </si>
  <si>
    <t>loreal mythic oil</t>
  </si>
  <si>
    <t>thinkfun</t>
  </si>
  <si>
    <t>34910919</t>
  </si>
  <si>
    <t>костюм спортивный мужской на флисе</t>
  </si>
  <si>
    <t>импра</t>
  </si>
  <si>
    <t>сивок</t>
  </si>
  <si>
    <t>резиновые машинки</t>
  </si>
  <si>
    <t>yae miko</t>
  </si>
  <si>
    <t>туфли на широком высоком каблуке</t>
  </si>
  <si>
    <t>кроссовки геокс женские</t>
  </si>
  <si>
    <t xml:space="preserve">крафт коробки </t>
  </si>
  <si>
    <t>водонагреватель 100л</t>
  </si>
  <si>
    <t>roald dahl</t>
  </si>
  <si>
    <t>ботинки кожаные мужские осенние</t>
  </si>
  <si>
    <t>покрышки велосипедные maxxis</t>
  </si>
  <si>
    <t>с воланами</t>
  </si>
  <si>
    <t>белые женские колготки</t>
  </si>
  <si>
    <t>52686129</t>
  </si>
  <si>
    <t>светильник ретро</t>
  </si>
  <si>
    <t xml:space="preserve">снуд мужской </t>
  </si>
  <si>
    <t>бомбоньерка</t>
  </si>
  <si>
    <t>поделка в сад</t>
  </si>
  <si>
    <t>35786340</t>
  </si>
  <si>
    <t>59004379</t>
  </si>
  <si>
    <t>экранирование estel набор</t>
  </si>
  <si>
    <t>плед волосатый</t>
  </si>
  <si>
    <t xml:space="preserve">киси мисси игрушка </t>
  </si>
  <si>
    <t>наклейка 13</t>
  </si>
  <si>
    <t>мерный стакан 250 мл</t>
  </si>
  <si>
    <t>раскраски дисней</t>
  </si>
  <si>
    <t>футболка павлотти</t>
  </si>
  <si>
    <t>статуэтка черепаха</t>
  </si>
  <si>
    <t>39046454</t>
  </si>
  <si>
    <t>родить легко</t>
  </si>
  <si>
    <t>gucci носки</t>
  </si>
  <si>
    <t>simpleway жидкое мыло</t>
  </si>
  <si>
    <t>джинсы love moschino</t>
  </si>
  <si>
    <t>швабра costway</t>
  </si>
  <si>
    <t>camo</t>
  </si>
  <si>
    <t>полотенца серые</t>
  </si>
  <si>
    <t>profit леггинсы</t>
  </si>
  <si>
    <t>стразв</t>
  </si>
  <si>
    <t xml:space="preserve">zarina плащ </t>
  </si>
  <si>
    <t>пластиковый прозрачный чехол</t>
  </si>
  <si>
    <t>лола банни</t>
  </si>
  <si>
    <t xml:space="preserve">красные перчатки </t>
  </si>
  <si>
    <t>картина карта</t>
  </si>
  <si>
    <t>полотенца махровые кухонные</t>
  </si>
  <si>
    <t xml:space="preserve">холат женский </t>
  </si>
  <si>
    <t>костюм беларусь женский</t>
  </si>
  <si>
    <t>cash&amp;crash</t>
  </si>
  <si>
    <t>хаги ваги посуда</t>
  </si>
  <si>
    <t>28677182</t>
  </si>
  <si>
    <t>james bond</t>
  </si>
  <si>
    <t>смартфон сенсорный</t>
  </si>
  <si>
    <t>ковер в гостиную 200 на 300</t>
  </si>
  <si>
    <t>мужские кеды lacoste</t>
  </si>
  <si>
    <t>деми</t>
  </si>
  <si>
    <t>экшн камера с микрофоном</t>
  </si>
  <si>
    <t>воздухоотвод</t>
  </si>
  <si>
    <t>playstation 2 геймпад</t>
  </si>
  <si>
    <t>g-derm крем</t>
  </si>
  <si>
    <t>samsung a8 plus</t>
  </si>
  <si>
    <t>трусы singwear</t>
  </si>
  <si>
    <t>обезбол</t>
  </si>
  <si>
    <t>ручной гайковерт</t>
  </si>
  <si>
    <t xml:space="preserve">зеркало в машину </t>
  </si>
  <si>
    <t>футболка моргенштерн</t>
  </si>
  <si>
    <t>лукума</t>
  </si>
  <si>
    <t xml:space="preserve">пандора шарм </t>
  </si>
  <si>
    <t xml:space="preserve">кушон чупа чупс </t>
  </si>
  <si>
    <t>защитное стекло хонор 30</t>
  </si>
  <si>
    <t>царевны аленка</t>
  </si>
  <si>
    <t>polaris плойка</t>
  </si>
  <si>
    <t>beze</t>
  </si>
  <si>
    <t>loo</t>
  </si>
  <si>
    <t>лак в баллончиках автомобильный</t>
  </si>
  <si>
    <t>авто игрушка</t>
  </si>
  <si>
    <t>дренажный горшок</t>
  </si>
  <si>
    <t xml:space="preserve">туника рубашка </t>
  </si>
  <si>
    <t>мивальное масло</t>
  </si>
  <si>
    <t>jovani</t>
  </si>
  <si>
    <t xml:space="preserve">мишка игрушка </t>
  </si>
  <si>
    <t>лифчик топ с чашками</t>
  </si>
  <si>
    <t>охота за мыслью книга</t>
  </si>
  <si>
    <t>18072108</t>
  </si>
  <si>
    <t>3д лампа</t>
  </si>
  <si>
    <t>adidas kaptir</t>
  </si>
  <si>
    <t>футбалка</t>
  </si>
  <si>
    <t>гаврики одежда</t>
  </si>
  <si>
    <t>автоматический ластик</t>
  </si>
  <si>
    <t>очки мужской</t>
  </si>
  <si>
    <t>maybellin 65</t>
  </si>
  <si>
    <t>бутсы на липучке</t>
  </si>
  <si>
    <t>кружка maxwell &amp; williams</t>
  </si>
  <si>
    <t>культ лаб</t>
  </si>
  <si>
    <t>лада веста кросс</t>
  </si>
  <si>
    <t>кнопочный телефон раскладушка</t>
  </si>
  <si>
    <t>плед loom</t>
  </si>
  <si>
    <t>кроссовки и кеды белые</t>
  </si>
  <si>
    <t>рыбий корм</t>
  </si>
  <si>
    <t>испаритель nova 4</t>
  </si>
  <si>
    <t>туфли дерби женские</t>
  </si>
  <si>
    <t>откидной стул</t>
  </si>
  <si>
    <t>постер матисс</t>
  </si>
  <si>
    <t xml:space="preserve">ecolatier шампунь </t>
  </si>
  <si>
    <t>amouage honour</t>
  </si>
  <si>
    <t xml:space="preserve">тетрадь в клетку 12 листов </t>
  </si>
  <si>
    <t>30028942</t>
  </si>
  <si>
    <t>дафлкоты</t>
  </si>
  <si>
    <t>толстовка с мишками</t>
  </si>
  <si>
    <t>вели</t>
  </si>
  <si>
    <t>костюм москитный</t>
  </si>
  <si>
    <t>памперсы хагис элит софт</t>
  </si>
  <si>
    <t xml:space="preserve">кнопка капота </t>
  </si>
  <si>
    <t>адидас детский костюм</t>
  </si>
  <si>
    <t>маркер промышленный</t>
  </si>
  <si>
    <t xml:space="preserve">java </t>
  </si>
  <si>
    <t>клубника николаевна</t>
  </si>
  <si>
    <t>твидовый блейзер</t>
  </si>
  <si>
    <t xml:space="preserve">жумайсынба </t>
  </si>
  <si>
    <t>sapfire professional</t>
  </si>
  <si>
    <t>new balance 575</t>
  </si>
  <si>
    <t>бурда плюс</t>
  </si>
  <si>
    <t>паста synergetic</t>
  </si>
  <si>
    <t>кросовки беговые женские</t>
  </si>
  <si>
    <t>простые карандаши разной твердости</t>
  </si>
  <si>
    <t>мозайка из страз</t>
  </si>
  <si>
    <t>светодиодные лампы н4</t>
  </si>
  <si>
    <t>матрац туристический</t>
  </si>
  <si>
    <t>летний костюм спортивный</t>
  </si>
  <si>
    <t>лубриканты анал</t>
  </si>
  <si>
    <t xml:space="preserve">гномы вредители </t>
  </si>
  <si>
    <t>33055786</t>
  </si>
  <si>
    <t>topface помада 06</t>
  </si>
  <si>
    <t>брючный костюм женский голубой</t>
  </si>
  <si>
    <t>крафтовые пакетики</t>
  </si>
  <si>
    <t>берлинго пенал</t>
  </si>
  <si>
    <t>буква н</t>
  </si>
  <si>
    <t>посуду</t>
  </si>
  <si>
    <t>носки кошачьи лапки</t>
  </si>
  <si>
    <t>happy socks носки</t>
  </si>
  <si>
    <t>29109075</t>
  </si>
  <si>
    <t xml:space="preserve">лореаль краска </t>
  </si>
  <si>
    <t>носки женские набор серые</t>
  </si>
  <si>
    <t>42728460</t>
  </si>
  <si>
    <t>крем спрей 17 в 1</t>
  </si>
  <si>
    <t>система капельного полива с таймером</t>
  </si>
  <si>
    <t>вельветовое пальто женское</t>
  </si>
  <si>
    <t>ololo</t>
  </si>
  <si>
    <t>шорты с высокой талией джинсовые</t>
  </si>
  <si>
    <t>наматрасник 190 на 200</t>
  </si>
  <si>
    <t>трубочки толстые</t>
  </si>
  <si>
    <t>короб тканевый</t>
  </si>
  <si>
    <t>активный захват</t>
  </si>
  <si>
    <t>корм bosch</t>
  </si>
  <si>
    <t>носки с рик и морти</t>
  </si>
  <si>
    <t>ручка соколов</t>
  </si>
  <si>
    <t>покрыаало</t>
  </si>
  <si>
    <t>велосипедки и топ комплект</t>
  </si>
  <si>
    <t>сумка пудрового цвета</t>
  </si>
  <si>
    <t>кролик подставка</t>
  </si>
  <si>
    <t>15541109</t>
  </si>
  <si>
    <t>46696327</t>
  </si>
  <si>
    <t>тест полоски на кетоны</t>
  </si>
  <si>
    <t>туфли мужские на широкую ногу</t>
  </si>
  <si>
    <t>pkcell</t>
  </si>
  <si>
    <t>59345098</t>
  </si>
  <si>
    <t>дедушка лучший</t>
  </si>
  <si>
    <t>41074375</t>
  </si>
  <si>
    <t>протеолитические ферменты</t>
  </si>
  <si>
    <t>ellen tracy</t>
  </si>
  <si>
    <t xml:space="preserve">многоразовые трусы </t>
  </si>
  <si>
    <t xml:space="preserve">платье женское трикотажное </t>
  </si>
  <si>
    <t>eveline роликовый гель</t>
  </si>
  <si>
    <t>интимный</t>
  </si>
  <si>
    <t>пузырьковые истории</t>
  </si>
  <si>
    <t>платье длинное женское из льна</t>
  </si>
  <si>
    <t>фабрика обуви</t>
  </si>
  <si>
    <t>omega 800</t>
  </si>
  <si>
    <t>теплое пальто</t>
  </si>
  <si>
    <t>ges</t>
  </si>
  <si>
    <t>свет столицы</t>
  </si>
  <si>
    <t>прозрачный ливчик</t>
  </si>
  <si>
    <t>колготки компрессионные плотные</t>
  </si>
  <si>
    <t>сатори игра</t>
  </si>
  <si>
    <t>доктор ливси</t>
  </si>
  <si>
    <t>буци</t>
  </si>
  <si>
    <t>топы цветные</t>
  </si>
  <si>
    <t>safety jogger</t>
  </si>
  <si>
    <t>8958254</t>
  </si>
  <si>
    <t>пробковое настенное покрытие</t>
  </si>
  <si>
    <t>realme c21 чехол противоударный</t>
  </si>
  <si>
    <t>удлинитель 16 а</t>
  </si>
  <si>
    <t>парные футболки твикс</t>
  </si>
  <si>
    <t>соусник стекло</t>
  </si>
  <si>
    <t>тормозной диск ваз</t>
  </si>
  <si>
    <t>40412144</t>
  </si>
  <si>
    <t>топ с прозрачными рукавами</t>
  </si>
  <si>
    <t>мэджик будет</t>
  </si>
  <si>
    <t>пульт tvip</t>
  </si>
  <si>
    <t>полноразмерные наушники беспроводные</t>
  </si>
  <si>
    <t>фигурка данганронпа</t>
  </si>
  <si>
    <t>тюлю</t>
  </si>
  <si>
    <t xml:space="preserve">природный мел </t>
  </si>
  <si>
    <t>сиренеголовые</t>
  </si>
  <si>
    <t>кресло школьное</t>
  </si>
  <si>
    <t>фигурка дота</t>
  </si>
  <si>
    <t>поп ит набор</t>
  </si>
  <si>
    <t>лилиана</t>
  </si>
  <si>
    <t>мензурки</t>
  </si>
  <si>
    <t>оранжевый комбинезон</t>
  </si>
  <si>
    <t>кружка ржд</t>
  </si>
  <si>
    <t xml:space="preserve">дэн браун </t>
  </si>
  <si>
    <t>весение куртки женские</t>
  </si>
  <si>
    <t>70071415</t>
  </si>
  <si>
    <t>seohwabi88</t>
  </si>
  <si>
    <t>66050601</t>
  </si>
  <si>
    <t xml:space="preserve">пиалки </t>
  </si>
  <si>
    <t>альфа пет</t>
  </si>
  <si>
    <t>серьги z</t>
  </si>
  <si>
    <t>компресионные гольфы</t>
  </si>
  <si>
    <t xml:space="preserve">песнь ахилла </t>
  </si>
  <si>
    <t>сорочки кружевные ночные</t>
  </si>
  <si>
    <t>бумага фото</t>
  </si>
  <si>
    <t>deerma dx115c</t>
  </si>
  <si>
    <t>смесь нистожен 3</t>
  </si>
  <si>
    <t>vapor</t>
  </si>
  <si>
    <t>nokia 6.1</t>
  </si>
  <si>
    <t>nivona caferomatica</t>
  </si>
  <si>
    <t>объект под охраной</t>
  </si>
  <si>
    <t xml:space="preserve">хаггис 4 </t>
  </si>
  <si>
    <t>наклейка жираф</t>
  </si>
  <si>
    <t>алое платье</t>
  </si>
  <si>
    <t>кисель быстрорастворимый</t>
  </si>
  <si>
    <t>лилу игрушка</t>
  </si>
  <si>
    <t>ашет</t>
  </si>
  <si>
    <t>парные браслеты с мишками</t>
  </si>
  <si>
    <t>краска глис кур</t>
  </si>
  <si>
    <t>blacknailsprof.ru</t>
  </si>
  <si>
    <t>14015912</t>
  </si>
  <si>
    <t>кроссворд детский</t>
  </si>
  <si>
    <t>savage gear</t>
  </si>
  <si>
    <t>футболка кролик</t>
  </si>
  <si>
    <t>росо х3</t>
  </si>
  <si>
    <t>москино той</t>
  </si>
  <si>
    <t>кульбаба</t>
  </si>
  <si>
    <t>g30p</t>
  </si>
  <si>
    <t>коричневое платье на последний звонок</t>
  </si>
  <si>
    <t>megafol</t>
  </si>
  <si>
    <t>mothercare комбинезон нательный</t>
  </si>
  <si>
    <t>closs</t>
  </si>
  <si>
    <t>лонгслив женский укороченый</t>
  </si>
  <si>
    <t>банка хоум</t>
  </si>
  <si>
    <t>набор play doh</t>
  </si>
  <si>
    <t>крем антицеллюлит</t>
  </si>
  <si>
    <t xml:space="preserve">выпускное платье женское вечернее </t>
  </si>
  <si>
    <t>наклейки киа</t>
  </si>
  <si>
    <t>64126249</t>
  </si>
  <si>
    <t>raduga soap</t>
  </si>
  <si>
    <t>тоник organic</t>
  </si>
  <si>
    <t>кабошоны прозрачные</t>
  </si>
  <si>
    <t>вырастить дерево</t>
  </si>
  <si>
    <t xml:space="preserve"> рюкзаки</t>
  </si>
  <si>
    <t>кольцо серьга</t>
  </si>
  <si>
    <t>баблти</t>
  </si>
  <si>
    <t>люстра и бра</t>
  </si>
  <si>
    <t>nailluxe</t>
  </si>
  <si>
    <t>домашние тапки хлопок</t>
  </si>
  <si>
    <t>чехол айфон se 2016</t>
  </si>
  <si>
    <t>чехол на телефон nokia</t>
  </si>
  <si>
    <t xml:space="preserve">джинсы с дырками женские </t>
  </si>
  <si>
    <t xml:space="preserve">бизнес ведьмы </t>
  </si>
  <si>
    <t>вышивка брошь</t>
  </si>
  <si>
    <t>boker magnum</t>
  </si>
  <si>
    <t xml:space="preserve">пепсин </t>
  </si>
  <si>
    <t>sergent major</t>
  </si>
  <si>
    <t>кружка и блюдце</t>
  </si>
  <si>
    <t>вазы белые</t>
  </si>
  <si>
    <t>oral b super floss</t>
  </si>
  <si>
    <t>флорис</t>
  </si>
  <si>
    <t>oksi lyueva</t>
  </si>
  <si>
    <t>леви аккерман фигурка</t>
  </si>
  <si>
    <t>малютка 2 смесь</t>
  </si>
  <si>
    <t>11430940</t>
  </si>
  <si>
    <t>itely</t>
  </si>
  <si>
    <t>пазлы танки</t>
  </si>
  <si>
    <t>чай черный крупнолистовой индийский</t>
  </si>
  <si>
    <t>попкорн книги</t>
  </si>
  <si>
    <t>пинетки сапожки</t>
  </si>
  <si>
    <t>карамельный</t>
  </si>
  <si>
    <t>фитинг угловой</t>
  </si>
  <si>
    <t>девишник</t>
  </si>
  <si>
    <t>джинсы слим женские</t>
  </si>
  <si>
    <t xml:space="preserve">кеды мужские черные </t>
  </si>
  <si>
    <t>белевские сухарики</t>
  </si>
  <si>
    <t>mamamia.kids</t>
  </si>
  <si>
    <t>очки wayfarer</t>
  </si>
  <si>
    <t>emo одежда</t>
  </si>
  <si>
    <t>треники adidas</t>
  </si>
  <si>
    <t>sc4520</t>
  </si>
  <si>
    <t>baykar майка</t>
  </si>
  <si>
    <t>керхер запчасти</t>
  </si>
  <si>
    <t xml:space="preserve">центровочные кольца </t>
  </si>
  <si>
    <t>картины по номерам ромашки</t>
  </si>
  <si>
    <t>asics metaracer</t>
  </si>
  <si>
    <t>aiphone</t>
  </si>
  <si>
    <t>ruva</t>
  </si>
  <si>
    <t>18559818</t>
  </si>
  <si>
    <t>шампцнь</t>
  </si>
  <si>
    <t>sokolova</t>
  </si>
  <si>
    <t>modiki kids</t>
  </si>
  <si>
    <t>glowme</t>
  </si>
  <si>
    <t>стикеры мем</t>
  </si>
  <si>
    <t>11pro</t>
  </si>
  <si>
    <t>65027171</t>
  </si>
  <si>
    <t>12623507</t>
  </si>
  <si>
    <t>самсунг а 03 чехол</t>
  </si>
  <si>
    <t>trussardi мужские блузка</t>
  </si>
  <si>
    <t>gfkfnrf</t>
  </si>
  <si>
    <t>etheria</t>
  </si>
  <si>
    <t>колготки детские в рубчик</t>
  </si>
  <si>
    <t>ремонт пластика авто</t>
  </si>
  <si>
    <t>fittydent</t>
  </si>
  <si>
    <t>47389349</t>
  </si>
  <si>
    <t>штаны с корманами</t>
  </si>
  <si>
    <t xml:space="preserve">не спортивное поведение </t>
  </si>
  <si>
    <t>уличный пылесос</t>
  </si>
  <si>
    <t>базирон ац</t>
  </si>
  <si>
    <t>клапан картерных газов</t>
  </si>
  <si>
    <t>ваза винтаж</t>
  </si>
  <si>
    <t xml:space="preserve">голубые туфли </t>
  </si>
  <si>
    <t>высокие джинсы</t>
  </si>
  <si>
    <t>тетради с авокадо</t>
  </si>
  <si>
    <t>постельное белье с рюшами</t>
  </si>
  <si>
    <t>бальзам ботаник</t>
  </si>
  <si>
    <t xml:space="preserve">honor 20 lite </t>
  </si>
  <si>
    <t>блеск бьюти бомб</t>
  </si>
  <si>
    <t>джамп стартер</t>
  </si>
  <si>
    <t>корзина в стеллаж</t>
  </si>
  <si>
    <t>iphonex</t>
  </si>
  <si>
    <t>этиловый спирт 5 литров</t>
  </si>
  <si>
    <t>эрик</t>
  </si>
  <si>
    <t>uillirry</t>
  </si>
  <si>
    <t>толстовка том и джерри</t>
  </si>
  <si>
    <t>купальник с воланами</t>
  </si>
  <si>
    <t>proparty</t>
  </si>
  <si>
    <t>плейстейшен приставка</t>
  </si>
  <si>
    <t>geox кеды мужские</t>
  </si>
  <si>
    <t>подставка под заварник</t>
  </si>
  <si>
    <t>шайни</t>
  </si>
  <si>
    <t>твое dream team</t>
  </si>
  <si>
    <t xml:space="preserve">набор пилочек </t>
  </si>
  <si>
    <t>асбестовый лист</t>
  </si>
  <si>
    <t>21527708</t>
  </si>
  <si>
    <t>ремешок на часы амазфит</t>
  </si>
  <si>
    <t>милта</t>
  </si>
  <si>
    <t xml:space="preserve">болетки </t>
  </si>
  <si>
    <t>маска поросенка</t>
  </si>
  <si>
    <t>helen harper 4</t>
  </si>
  <si>
    <t>часы casio edifice</t>
  </si>
  <si>
    <t>платье в пол женское летнее</t>
  </si>
  <si>
    <t>пуховик демисезон geox</t>
  </si>
  <si>
    <t>пальто ланика</t>
  </si>
  <si>
    <t>конструктор в чемодане</t>
  </si>
  <si>
    <t>коврик авто</t>
  </si>
  <si>
    <t>настойка сабельника</t>
  </si>
  <si>
    <t>кепка с цепью</t>
  </si>
  <si>
    <t xml:space="preserve">маленькие резинки </t>
  </si>
  <si>
    <t>свадебный рушник</t>
  </si>
  <si>
    <t>чехлы в машину универсальные</t>
  </si>
  <si>
    <t>63748423</t>
  </si>
  <si>
    <t>трусики с хвостиком</t>
  </si>
  <si>
    <t>lexus игрушка</t>
  </si>
  <si>
    <t>резинка с фестонами</t>
  </si>
  <si>
    <t>ральф рингер туфли женские</t>
  </si>
  <si>
    <t>катридж voopoo</t>
  </si>
  <si>
    <t>бебибраш</t>
  </si>
  <si>
    <t>простыеь 1,5</t>
  </si>
  <si>
    <t xml:space="preserve">постеры в детскую </t>
  </si>
  <si>
    <t>ализе пуфи файн</t>
  </si>
  <si>
    <t>чехол на пйфон 8</t>
  </si>
  <si>
    <t>картина 3d 5d</t>
  </si>
  <si>
    <t>logitech g335</t>
  </si>
  <si>
    <t>напиток с витаминами</t>
  </si>
  <si>
    <t>helen harper памперсы</t>
  </si>
  <si>
    <t>абрау</t>
  </si>
  <si>
    <t>kalgotki</t>
  </si>
  <si>
    <t>украшение женское</t>
  </si>
  <si>
    <t xml:space="preserve">ремень на эпл вотч </t>
  </si>
  <si>
    <t xml:space="preserve">мармелад  </t>
  </si>
  <si>
    <t>lc waikiki обувь</t>
  </si>
  <si>
    <t>стекло на айфон7</t>
  </si>
  <si>
    <t>сарафан женский летний длинный</t>
  </si>
  <si>
    <t>ип кокаев</t>
  </si>
  <si>
    <t>lol surprise pets</t>
  </si>
  <si>
    <t>подставки машину под стиральную</t>
  </si>
  <si>
    <t>чехол на айфон 8плюс</t>
  </si>
  <si>
    <t>tv xiaomi</t>
  </si>
  <si>
    <t>белиссимо</t>
  </si>
  <si>
    <t>подарочные букеты</t>
  </si>
  <si>
    <t>тестер витой пары</t>
  </si>
  <si>
    <t>бусины камни</t>
  </si>
  <si>
    <t>gutterman</t>
  </si>
  <si>
    <t>фиксатор ножа</t>
  </si>
  <si>
    <t>46689950</t>
  </si>
  <si>
    <t>50691967</t>
  </si>
  <si>
    <t>пакеты подарочные набор</t>
  </si>
  <si>
    <t>эфирное масло шоколад</t>
  </si>
  <si>
    <t>aquafilter</t>
  </si>
  <si>
    <t>v teme wear</t>
  </si>
  <si>
    <t>серги сердце</t>
  </si>
  <si>
    <t>citoderm</t>
  </si>
  <si>
    <t>махровый комбинезон</t>
  </si>
  <si>
    <t>духи арман баси</t>
  </si>
  <si>
    <t>64221402</t>
  </si>
  <si>
    <t>ролики красовки</t>
  </si>
  <si>
    <t>туфли женские экко</t>
  </si>
  <si>
    <t>16379988</t>
  </si>
  <si>
    <t>ультрафиолетовый</t>
  </si>
  <si>
    <t>3х колесный велосипед</t>
  </si>
  <si>
    <t xml:space="preserve">чехол на samsung м12 </t>
  </si>
  <si>
    <t>ананас денисович</t>
  </si>
  <si>
    <t>tru-sen</t>
  </si>
  <si>
    <t>костюм женский велосипедки</t>
  </si>
  <si>
    <t>secret key cc-крем</t>
  </si>
  <si>
    <t>tresemme крем</t>
  </si>
  <si>
    <t>пропуск на лобовое</t>
  </si>
  <si>
    <t>flora tint</t>
  </si>
  <si>
    <t>фонарь на улицу</t>
  </si>
  <si>
    <t>ortho</t>
  </si>
  <si>
    <t>navisarket</t>
  </si>
  <si>
    <t>polo u.s. рубашки assn.</t>
  </si>
  <si>
    <t>игрушечный калаш</t>
  </si>
  <si>
    <t>сталь эмаль</t>
  </si>
  <si>
    <t>супер женщина</t>
  </si>
  <si>
    <t>кепка loro piano</t>
  </si>
  <si>
    <t>solano</t>
  </si>
  <si>
    <t>so dimm</t>
  </si>
  <si>
    <t>harem</t>
  </si>
  <si>
    <t>том форд черри масло</t>
  </si>
  <si>
    <t>rosyposy</t>
  </si>
  <si>
    <t>изгой</t>
  </si>
  <si>
    <t>бейсболка fbi</t>
  </si>
  <si>
    <t>мужской джинсовый жилет</t>
  </si>
  <si>
    <t>mom голубые</t>
  </si>
  <si>
    <t xml:space="preserve">лэйс </t>
  </si>
  <si>
    <t xml:space="preserve">мускари </t>
  </si>
  <si>
    <t xml:space="preserve">лексус </t>
  </si>
  <si>
    <t>life control</t>
  </si>
  <si>
    <t>шампунь зум</t>
  </si>
  <si>
    <t>обувница моби</t>
  </si>
  <si>
    <t>дисколампа</t>
  </si>
  <si>
    <t>пасхальные вырубки</t>
  </si>
  <si>
    <t>novo 3</t>
  </si>
  <si>
    <t>скульптор никс</t>
  </si>
  <si>
    <t xml:space="preserve">брелок мужской </t>
  </si>
  <si>
    <t>depilflax100</t>
  </si>
  <si>
    <t>домик-раскраска</t>
  </si>
  <si>
    <t>maxus 100</t>
  </si>
  <si>
    <t>catrice plumping</t>
  </si>
  <si>
    <t>colossal</t>
  </si>
  <si>
    <t>корм престиж</t>
  </si>
  <si>
    <t xml:space="preserve">набор салфеток </t>
  </si>
  <si>
    <t>балконный горшок</t>
  </si>
  <si>
    <t>mela melo</t>
  </si>
  <si>
    <t xml:space="preserve">бесшовные </t>
  </si>
  <si>
    <t>мужские трусы спортивные</t>
  </si>
  <si>
    <t xml:space="preserve">человечек </t>
  </si>
  <si>
    <t>svr spf</t>
  </si>
  <si>
    <t>электрошоке</t>
  </si>
  <si>
    <t>puzzi</t>
  </si>
  <si>
    <t>велосипед kari</t>
  </si>
  <si>
    <t>тени ffleur</t>
  </si>
  <si>
    <t>сетка на пластиковое окно</t>
  </si>
  <si>
    <t>чехол книжка на самсунг а22s</t>
  </si>
  <si>
    <t>applania</t>
  </si>
  <si>
    <t>наклейки на airpods</t>
  </si>
  <si>
    <t>подарок на 50 лет подруге</t>
  </si>
  <si>
    <t>цифры 18</t>
  </si>
  <si>
    <t>сурпат</t>
  </si>
  <si>
    <t>закладка когти</t>
  </si>
  <si>
    <t>стекло на реалми 8i</t>
  </si>
  <si>
    <t xml:space="preserve">школьные шорты </t>
  </si>
  <si>
    <t>украшение на велосипед</t>
  </si>
  <si>
    <t>хомлин</t>
  </si>
  <si>
    <t>радуга наклейка</t>
  </si>
  <si>
    <t>спирт нашатырный</t>
  </si>
  <si>
    <t>подарочные наборы маме</t>
  </si>
  <si>
    <t xml:space="preserve">костюм с лосинами </t>
  </si>
  <si>
    <t>антивор</t>
  </si>
  <si>
    <t>круглые смарт часы</t>
  </si>
  <si>
    <t>женские кроссовки lacoste</t>
  </si>
  <si>
    <t>носкиноски</t>
  </si>
  <si>
    <t xml:space="preserve">свечи длинные </t>
  </si>
  <si>
    <t>ротфусс</t>
  </si>
  <si>
    <t>lioli</t>
  </si>
  <si>
    <t>доска вкладыш</t>
  </si>
  <si>
    <t xml:space="preserve">постельное белье в детскую кроватку </t>
  </si>
  <si>
    <t>смарт пульт</t>
  </si>
  <si>
    <t>несложен 4</t>
  </si>
  <si>
    <t>мистер плед</t>
  </si>
  <si>
    <t>черное платье пышное</t>
  </si>
  <si>
    <t>ник молле</t>
  </si>
  <si>
    <t>краситель белый</t>
  </si>
  <si>
    <t>джинсы мужские черные широкие</t>
  </si>
  <si>
    <t>переходник с айфона на aux</t>
  </si>
  <si>
    <t>12822797</t>
  </si>
  <si>
    <t>сапоги на весну женские</t>
  </si>
  <si>
    <t>полки дерево</t>
  </si>
  <si>
    <t xml:space="preserve">сари </t>
  </si>
  <si>
    <t>дакимокура</t>
  </si>
  <si>
    <t>жилетки мужские найк</t>
  </si>
  <si>
    <t>x22</t>
  </si>
  <si>
    <t>ortopedia обувь</t>
  </si>
  <si>
    <t>пустышки соски латекс</t>
  </si>
  <si>
    <t>подушка 50х70 перо пух</t>
  </si>
  <si>
    <t>телефон ракушка</t>
  </si>
  <si>
    <t>чехол на пйфон 13</t>
  </si>
  <si>
    <t>pet simulator</t>
  </si>
  <si>
    <t>солнцезащитные очки красные</t>
  </si>
  <si>
    <t xml:space="preserve">dali </t>
  </si>
  <si>
    <t>пленка на iphone</t>
  </si>
  <si>
    <t xml:space="preserve">майор гром чумной доктор </t>
  </si>
  <si>
    <t>k&amp;s shop</t>
  </si>
  <si>
    <t>стол в постель</t>
  </si>
  <si>
    <t>seni крем</t>
  </si>
  <si>
    <t xml:space="preserve">фауст </t>
  </si>
  <si>
    <t>томат пиноккио</t>
  </si>
  <si>
    <t>палетка книга</t>
  </si>
  <si>
    <t>остин жилетка</t>
  </si>
  <si>
    <t>поставщикофф</t>
  </si>
  <si>
    <t>44099421</t>
  </si>
  <si>
    <t>интересные штуки</t>
  </si>
  <si>
    <t xml:space="preserve">картина по номерам пионы </t>
  </si>
  <si>
    <t xml:space="preserve">литий </t>
  </si>
  <si>
    <t>osram night breaker unlimited</t>
  </si>
  <si>
    <t>серебро  925</t>
  </si>
  <si>
    <t>колготки женские горох</t>
  </si>
  <si>
    <t>керхер моющий пылесос</t>
  </si>
  <si>
    <t xml:space="preserve">футболки широкие </t>
  </si>
  <si>
    <t>рейма кроссовки</t>
  </si>
  <si>
    <t>футболка тио</t>
  </si>
  <si>
    <t>трикотажные легинсы</t>
  </si>
  <si>
    <t>хагги вагги перевертыш</t>
  </si>
  <si>
    <t>детские кроссовки рибок</t>
  </si>
  <si>
    <t>38989633</t>
  </si>
  <si>
    <t>шины на мотоцикл</t>
  </si>
  <si>
    <t xml:space="preserve">фин флаер </t>
  </si>
  <si>
    <t xml:space="preserve">шоколадный букет </t>
  </si>
  <si>
    <t>беговые штаны мужские</t>
  </si>
  <si>
    <t>самсунг а02s</t>
  </si>
  <si>
    <t>майки длинные</t>
  </si>
  <si>
    <t xml:space="preserve">эклеры </t>
  </si>
  <si>
    <t>платье лодочка</t>
  </si>
  <si>
    <t>вкладка в автокресло</t>
  </si>
  <si>
    <t>твердотельный накопитель</t>
  </si>
  <si>
    <t>сковорода вок посуда и инвентарь</t>
  </si>
  <si>
    <t>штаны спортивные мужские under</t>
  </si>
  <si>
    <t>ssd m.2 500</t>
  </si>
  <si>
    <t>barselona</t>
  </si>
  <si>
    <t>2430 батарейка</t>
  </si>
  <si>
    <t>diva топ</t>
  </si>
  <si>
    <t>робот-пылесос roborock s5 max</t>
  </si>
  <si>
    <t>попугай интерактивный</t>
  </si>
  <si>
    <t>носки с начесом</t>
  </si>
  <si>
    <t>golden rose тинт</t>
  </si>
  <si>
    <t xml:space="preserve">ужасы фазбера </t>
  </si>
  <si>
    <t>чехол на samsung j7</t>
  </si>
  <si>
    <t>штаны 92</t>
  </si>
  <si>
    <t>36827861</t>
  </si>
  <si>
    <t xml:space="preserve">чудки </t>
  </si>
  <si>
    <t>карниз металлический 3 метра</t>
  </si>
  <si>
    <t>марио игра</t>
  </si>
  <si>
    <t xml:space="preserve">кофемашина delonghi </t>
  </si>
  <si>
    <t>дакимакуры 13 карт</t>
  </si>
  <si>
    <t xml:space="preserve">тапочки в роддом </t>
  </si>
  <si>
    <t>лотос искусственный</t>
  </si>
  <si>
    <t>aimosi обувь</t>
  </si>
  <si>
    <t>сумки vitacci</t>
  </si>
  <si>
    <t>набор инструментов форс</t>
  </si>
  <si>
    <t>покрывало 2х спальное</t>
  </si>
  <si>
    <t>кожаные мужские сумки</t>
  </si>
  <si>
    <t>шампунь couture</t>
  </si>
  <si>
    <t>37035171</t>
  </si>
  <si>
    <t>белис</t>
  </si>
  <si>
    <t>70749061</t>
  </si>
  <si>
    <t>мужские кеды vans</t>
  </si>
  <si>
    <t>onme сыворотка</t>
  </si>
  <si>
    <t>13998696</t>
  </si>
  <si>
    <t>moneta</t>
  </si>
  <si>
    <t>вольтметр цифровой</t>
  </si>
  <si>
    <t>тетради школьные в клеточку</t>
  </si>
  <si>
    <t>наушники беспроводные bloody</t>
  </si>
  <si>
    <t>джипсы</t>
  </si>
  <si>
    <t>духи с запахом лаванды</t>
  </si>
  <si>
    <t>эбру набор</t>
  </si>
  <si>
    <t>отжимание</t>
  </si>
  <si>
    <t>мешура</t>
  </si>
  <si>
    <t xml:space="preserve">платье ниже колена </t>
  </si>
  <si>
    <t>grass антипыль</t>
  </si>
  <si>
    <t>туалетный столик навесной</t>
  </si>
  <si>
    <t xml:space="preserve">орозим </t>
  </si>
  <si>
    <t>шины 225 60 17</t>
  </si>
  <si>
    <t>ахерн</t>
  </si>
  <si>
    <t>костюм брючной женский</t>
  </si>
  <si>
    <t>фонарик небесный</t>
  </si>
  <si>
    <t>blue coco</t>
  </si>
  <si>
    <t xml:space="preserve">брюки манго </t>
  </si>
  <si>
    <t>колонка tronsmart</t>
  </si>
  <si>
    <t>sos pets</t>
  </si>
  <si>
    <t>кеды tommy hilfiger обувь</t>
  </si>
  <si>
    <t>strawberry маска</t>
  </si>
  <si>
    <t>защита звезды велосипед</t>
  </si>
  <si>
    <t>сланцы резиновые мужские</t>
  </si>
  <si>
    <t>frudi</t>
  </si>
  <si>
    <t>64906588</t>
  </si>
  <si>
    <t>меховые коврики</t>
  </si>
  <si>
    <t>харды</t>
  </si>
  <si>
    <t>черные маски многоразовые</t>
  </si>
  <si>
    <t>голубой сарафан женский летний</t>
  </si>
  <si>
    <t>30027064</t>
  </si>
  <si>
    <t>bosmenti</t>
  </si>
  <si>
    <t>удочка принцесса</t>
  </si>
  <si>
    <t>родари джанни</t>
  </si>
  <si>
    <t>meizu телефон</t>
  </si>
  <si>
    <t>омега3 60%</t>
  </si>
  <si>
    <t>shaik 233</t>
  </si>
  <si>
    <t>поддон в шкаф</t>
  </si>
  <si>
    <t>дезодорант мужской axe кожа и печеньки</t>
  </si>
  <si>
    <t>hauser</t>
  </si>
  <si>
    <t xml:space="preserve">носки асикс </t>
  </si>
  <si>
    <t>айфон 12 mini чехол</t>
  </si>
  <si>
    <t>кофты большие размеры</t>
  </si>
  <si>
    <t>алмазик</t>
  </si>
  <si>
    <t>бомбер подросток</t>
  </si>
  <si>
    <t>подарок парню на 18 лет</t>
  </si>
  <si>
    <t>king духи</t>
  </si>
  <si>
    <t>таймер помидор</t>
  </si>
  <si>
    <t>bellydancer</t>
  </si>
  <si>
    <t>marc &amp; andre</t>
  </si>
  <si>
    <t xml:space="preserve">мука без глютена </t>
  </si>
  <si>
    <t>милитари рубашка</t>
  </si>
  <si>
    <t>кроссовки женские armani</t>
  </si>
  <si>
    <t>серги сваровски</t>
  </si>
  <si>
    <t xml:space="preserve">daily </t>
  </si>
  <si>
    <t>статуэтки кролики</t>
  </si>
  <si>
    <t xml:space="preserve">брюки мужские твое </t>
  </si>
  <si>
    <t>костюм женской</t>
  </si>
  <si>
    <t>портупеи миссис harness</t>
  </si>
  <si>
    <t>твое кепки</t>
  </si>
  <si>
    <t>римель помада</t>
  </si>
  <si>
    <t>швабра виледа турбо</t>
  </si>
  <si>
    <t>canon pixma g1411</t>
  </si>
  <si>
    <t>qr код</t>
  </si>
  <si>
    <t>авто запчасти ваз 2110</t>
  </si>
  <si>
    <t>задний ход</t>
  </si>
  <si>
    <t>accu chek performa</t>
  </si>
  <si>
    <t>дисплей honor 20</t>
  </si>
  <si>
    <t>iphone 13 128 гб</t>
  </si>
  <si>
    <t>томас пинчон</t>
  </si>
  <si>
    <t>защитное стекло honor 8c</t>
  </si>
  <si>
    <t>пальто 54 размера</t>
  </si>
  <si>
    <t>70432280</t>
  </si>
  <si>
    <t>комбез весна</t>
  </si>
  <si>
    <t>спальник теплый</t>
  </si>
  <si>
    <t>forever young рюкзак</t>
  </si>
  <si>
    <t>подвеска бабочки</t>
  </si>
  <si>
    <t>велосипед lexus trike</t>
  </si>
  <si>
    <t>крышка на сковородку 26 см</t>
  </si>
  <si>
    <t>unalaguna лето</t>
  </si>
  <si>
    <t>чехол на самсунг  а 32</t>
  </si>
  <si>
    <t>костюмы большие размеры женщинам</t>
  </si>
  <si>
    <t>сковорода nadoba</t>
  </si>
  <si>
    <t>значок рик и морти</t>
  </si>
  <si>
    <t>листвин</t>
  </si>
  <si>
    <t>переполох в огороде</t>
  </si>
  <si>
    <t>подставка под мангал</t>
  </si>
  <si>
    <t>nike мужские футболки</t>
  </si>
  <si>
    <t>расчесок набор</t>
  </si>
  <si>
    <t>ветон</t>
  </si>
  <si>
    <t>wurth hhs 2000</t>
  </si>
  <si>
    <t>кроссовки женские air max</t>
  </si>
  <si>
    <t>подарочные коробки рамадан</t>
  </si>
  <si>
    <t>sis go</t>
  </si>
  <si>
    <t>lenox</t>
  </si>
  <si>
    <t>очки shimano</t>
  </si>
  <si>
    <t>ручки с бравл старс</t>
  </si>
  <si>
    <t xml:space="preserve">лил </t>
  </si>
  <si>
    <t>berkut r20</t>
  </si>
  <si>
    <t>diora.rim кроссовки</t>
  </si>
  <si>
    <t xml:space="preserve">большие бусины </t>
  </si>
  <si>
    <t xml:space="preserve">женские аксессуары </t>
  </si>
  <si>
    <t>салфетки на стол ажурные</t>
  </si>
  <si>
    <t xml:space="preserve">шампунь garnier </t>
  </si>
  <si>
    <t>ласковый май</t>
  </si>
  <si>
    <t>ювелирные наборы</t>
  </si>
  <si>
    <t>цветные ватные палочки</t>
  </si>
  <si>
    <t>тапочки kapika</t>
  </si>
  <si>
    <t>ходунеи</t>
  </si>
  <si>
    <t>крестильные комплекты</t>
  </si>
  <si>
    <t>соска canpol</t>
  </si>
  <si>
    <t>велосипедет</t>
  </si>
  <si>
    <t>дуэт</t>
  </si>
  <si>
    <t xml:space="preserve">кресло-качалка </t>
  </si>
  <si>
    <t>рик морти</t>
  </si>
  <si>
    <t>ласиграс</t>
  </si>
  <si>
    <t xml:space="preserve">far away </t>
  </si>
  <si>
    <t>плакат геншин импакт</t>
  </si>
  <si>
    <t>charuel жакет</t>
  </si>
  <si>
    <t>protein botox</t>
  </si>
  <si>
    <t>lavazza super crema</t>
  </si>
  <si>
    <t>red wasp</t>
  </si>
  <si>
    <t>split ender</t>
  </si>
  <si>
    <t>змейка игрушка</t>
  </si>
  <si>
    <t>измельчитель орехов</t>
  </si>
  <si>
    <t>fortiknitwear шапка</t>
  </si>
  <si>
    <t>салфетки влажные очищающие</t>
  </si>
  <si>
    <t>костюм смешной</t>
  </si>
  <si>
    <t>nemoloki</t>
  </si>
  <si>
    <t>птичка свистулька</t>
  </si>
  <si>
    <t>декоративный забор ограждение</t>
  </si>
  <si>
    <t>килька в томате</t>
  </si>
  <si>
    <t>светильник настенный бра на батарейках</t>
  </si>
  <si>
    <t>витамины солгар омега</t>
  </si>
  <si>
    <t>cfgjub</t>
  </si>
  <si>
    <t>хранитель пенхэллоу</t>
  </si>
  <si>
    <t xml:space="preserve">чистка ушей </t>
  </si>
  <si>
    <t>световые лампы</t>
  </si>
  <si>
    <t>шпагат колбасный</t>
  </si>
  <si>
    <t>тональник плотный</t>
  </si>
  <si>
    <t>лук онлайн</t>
  </si>
  <si>
    <t>джинсы черные женские узкие</t>
  </si>
  <si>
    <t>блокнот айфон</t>
  </si>
  <si>
    <t>кендама sweets</t>
  </si>
  <si>
    <t>lutece</t>
  </si>
  <si>
    <t xml:space="preserve">отпугиватель мышей </t>
  </si>
  <si>
    <t>клавио лак</t>
  </si>
  <si>
    <t>13369055</t>
  </si>
  <si>
    <t>металоискател</t>
  </si>
  <si>
    <t>redmi buds 3 ye</t>
  </si>
  <si>
    <t>махровый женский халат</t>
  </si>
  <si>
    <t>relax textile</t>
  </si>
  <si>
    <t>мой лучший враг эли фрей</t>
  </si>
  <si>
    <t xml:space="preserve">живот </t>
  </si>
  <si>
    <t>tefal нож</t>
  </si>
  <si>
    <t>diciotto купальник</t>
  </si>
  <si>
    <t>vigrid division</t>
  </si>
  <si>
    <t>телевизор с ютубом</t>
  </si>
  <si>
    <t>смеситель на умывальник</t>
  </si>
  <si>
    <t>my size презервативы</t>
  </si>
  <si>
    <t>starlet гель</t>
  </si>
  <si>
    <t>свечка на торт 1</t>
  </si>
  <si>
    <t>чай матум</t>
  </si>
  <si>
    <t>josef seibel обувь</t>
  </si>
  <si>
    <t>bb wow balm</t>
  </si>
  <si>
    <t>пижама с рюшами</t>
  </si>
  <si>
    <t>шарики вспыш</t>
  </si>
  <si>
    <t>yeezy boost 450</t>
  </si>
  <si>
    <t>шторы садовые</t>
  </si>
  <si>
    <t>ходули строительные</t>
  </si>
  <si>
    <t>лиф черный</t>
  </si>
  <si>
    <t>hotspot жижа</t>
  </si>
  <si>
    <t>тапочки с животными</t>
  </si>
  <si>
    <t>власов</t>
  </si>
  <si>
    <t>мини повербанк</t>
  </si>
  <si>
    <t>пленка iphone 8 plus</t>
  </si>
  <si>
    <t>gleid</t>
  </si>
  <si>
    <t>xiaomi смартфон redmi 9</t>
  </si>
  <si>
    <t>рюкзаки арена</t>
  </si>
  <si>
    <t xml:space="preserve">редми 9а чехол </t>
  </si>
  <si>
    <t>набор нажей</t>
  </si>
  <si>
    <t>джинсы gerry weber</t>
  </si>
  <si>
    <t>тапочки швабра</t>
  </si>
  <si>
    <t>39257231</t>
  </si>
  <si>
    <t>пистолет-распылитель</t>
  </si>
  <si>
    <t>блузка на ножке</t>
  </si>
  <si>
    <t>boss худи</t>
  </si>
  <si>
    <t>o'stin девочки</t>
  </si>
  <si>
    <t>инструменты электро</t>
  </si>
  <si>
    <t>модемы</t>
  </si>
  <si>
    <t>11927626</t>
  </si>
  <si>
    <t>70568096</t>
  </si>
  <si>
    <t>жакеты женские трикотаж</t>
  </si>
  <si>
    <t xml:space="preserve">почтовые открытки </t>
  </si>
  <si>
    <t>shopoptnn</t>
  </si>
  <si>
    <t xml:space="preserve">falke </t>
  </si>
  <si>
    <t>17242340</t>
  </si>
  <si>
    <t>сникерсы на высокой подошве</t>
  </si>
  <si>
    <t>шорты джома</t>
  </si>
  <si>
    <t>штаны в клетку клеш</t>
  </si>
  <si>
    <t>мой ангелочек</t>
  </si>
  <si>
    <t>omsa футболка</t>
  </si>
  <si>
    <t xml:space="preserve">джинсы колинс женские </t>
  </si>
  <si>
    <t>нина ручкина</t>
  </si>
  <si>
    <t>стеллаж 30 см</t>
  </si>
  <si>
    <t>шампунь олин черный рис</t>
  </si>
  <si>
    <t>женские часы касио</t>
  </si>
  <si>
    <t>батарейки маленькие</t>
  </si>
  <si>
    <t>naruto книга</t>
  </si>
  <si>
    <t>напальничники</t>
  </si>
  <si>
    <t>беспроводные спортивные наушники</t>
  </si>
  <si>
    <t>фас таблетки</t>
  </si>
  <si>
    <t>браслет шармы</t>
  </si>
  <si>
    <t>синий трактор умка</t>
  </si>
  <si>
    <t>xbags</t>
  </si>
  <si>
    <t>делюк геншин</t>
  </si>
  <si>
    <t>мужские кроссовки адидас кожаные</t>
  </si>
  <si>
    <t>конс</t>
  </si>
  <si>
    <t>royce</t>
  </si>
  <si>
    <t>aura подгузники</t>
  </si>
  <si>
    <t>майка топ женский</t>
  </si>
  <si>
    <t>конструирование одежды</t>
  </si>
  <si>
    <t>черный тор</t>
  </si>
  <si>
    <t>косметика корейский</t>
  </si>
  <si>
    <t xml:space="preserve">девочка </t>
  </si>
  <si>
    <t>62844001</t>
  </si>
  <si>
    <t>обои матовые</t>
  </si>
  <si>
    <t>браслет подружки</t>
  </si>
  <si>
    <t>john richardo</t>
  </si>
  <si>
    <t>сумка медика</t>
  </si>
  <si>
    <t>платье карсетное</t>
  </si>
  <si>
    <t>платье миди без рукавов</t>
  </si>
  <si>
    <t>happy hair professional</t>
  </si>
  <si>
    <t>111skin</t>
  </si>
  <si>
    <t>скочи</t>
  </si>
  <si>
    <t>косолапики</t>
  </si>
  <si>
    <t>свитшот женский mango</t>
  </si>
  <si>
    <t>vibrance</t>
  </si>
  <si>
    <t>44573843</t>
  </si>
  <si>
    <t>пазлы хаги ваги</t>
  </si>
  <si>
    <t>хаги ваги кофта</t>
  </si>
  <si>
    <t>духи replica</t>
  </si>
  <si>
    <t>сумка polo assn</t>
  </si>
  <si>
    <t>38390879</t>
  </si>
  <si>
    <t>масленка бамбук</t>
  </si>
  <si>
    <t>крышка сухопарника</t>
  </si>
  <si>
    <t>benkoni gifts</t>
  </si>
  <si>
    <t>свитшот женский оверсайз с воротником рубашки</t>
  </si>
  <si>
    <t>монежница</t>
  </si>
  <si>
    <t>зонт like goods</t>
  </si>
  <si>
    <t>телефон itel a48</t>
  </si>
  <si>
    <t>вечерний комбинезон женский</t>
  </si>
  <si>
    <t>break dance</t>
  </si>
  <si>
    <t>wizzy</t>
  </si>
  <si>
    <t>arttime</t>
  </si>
  <si>
    <t>наволочки велюр</t>
  </si>
  <si>
    <t>скинетик</t>
  </si>
  <si>
    <t>игрушки поли робокар</t>
  </si>
  <si>
    <t>бирет вдв</t>
  </si>
  <si>
    <t>бутсы футбольные сороконожки мужские</t>
  </si>
  <si>
    <t>no stress</t>
  </si>
  <si>
    <t>интересный подарок</t>
  </si>
  <si>
    <t>кольцо мужское металлическое</t>
  </si>
  <si>
    <t>самые любимые сказки</t>
  </si>
  <si>
    <t>ми стик</t>
  </si>
  <si>
    <t>красный дракон книга</t>
  </si>
  <si>
    <t>бадминтон набор</t>
  </si>
  <si>
    <t>значок peace</t>
  </si>
  <si>
    <t>abc гель</t>
  </si>
  <si>
    <t>футболка акацуки</t>
  </si>
  <si>
    <t>сумма технологии</t>
  </si>
  <si>
    <t>43488690</t>
  </si>
  <si>
    <t>массажный стол усиленный</t>
  </si>
  <si>
    <t xml:space="preserve">мастурбатор женский </t>
  </si>
  <si>
    <t>pink rabbit</t>
  </si>
  <si>
    <t>little nightmares 2</t>
  </si>
  <si>
    <t>mtforce женский</t>
  </si>
  <si>
    <t xml:space="preserve">сливки взбитые </t>
  </si>
  <si>
    <t>samsung galaxy a6 чехол</t>
  </si>
  <si>
    <t>серьги длинные с жемчугом</t>
  </si>
  <si>
    <t>грабли веерные металл</t>
  </si>
  <si>
    <t>диплом детский сад</t>
  </si>
  <si>
    <t>брюки спортивные мужские рибок</t>
  </si>
  <si>
    <t>баланс подушка</t>
  </si>
  <si>
    <t>футболки оверсайщ</t>
  </si>
  <si>
    <t>рюкзак офисный</t>
  </si>
  <si>
    <t>значки салли фейс</t>
  </si>
  <si>
    <t>абмат</t>
  </si>
  <si>
    <t>грамафон</t>
  </si>
  <si>
    <t>boost 350</t>
  </si>
  <si>
    <t>наклейки в автомобиль</t>
  </si>
  <si>
    <t>13 basic</t>
  </si>
  <si>
    <t>книга со звуками</t>
  </si>
  <si>
    <t>росдекор</t>
  </si>
  <si>
    <t>h3 лампа</t>
  </si>
  <si>
    <t>пуф велюр</t>
  </si>
  <si>
    <t>haute couture estel</t>
  </si>
  <si>
    <t>петерсон математика 2 класс</t>
  </si>
  <si>
    <t>bl5c</t>
  </si>
  <si>
    <t>канфети</t>
  </si>
  <si>
    <t>оскар голд</t>
  </si>
  <si>
    <t>27447299</t>
  </si>
  <si>
    <t>книги вильмонт</t>
  </si>
  <si>
    <t>формы футбольные</t>
  </si>
  <si>
    <t>стекло очиститель магнитный</t>
  </si>
  <si>
    <t>аааа</t>
  </si>
  <si>
    <t>джемпер gap</t>
  </si>
  <si>
    <t>mudo</t>
  </si>
  <si>
    <t>minimi колготки 40 ден</t>
  </si>
  <si>
    <t>alcon air optix aqua</t>
  </si>
  <si>
    <t xml:space="preserve">mi watch </t>
  </si>
  <si>
    <t>чай с гибискусом</t>
  </si>
  <si>
    <t>лонгслив lacoste</t>
  </si>
  <si>
    <t>категории</t>
  </si>
  <si>
    <t>12140140</t>
  </si>
  <si>
    <t>половой орган</t>
  </si>
  <si>
    <t>платье клетчатое</t>
  </si>
  <si>
    <t>женские кружевные трусы белье</t>
  </si>
  <si>
    <t>levisime</t>
  </si>
  <si>
    <t>сарафан трикотажный летний женский</t>
  </si>
  <si>
    <t>мульти дез</t>
  </si>
  <si>
    <t>трусы ovo</t>
  </si>
  <si>
    <t>орех кола</t>
  </si>
  <si>
    <t>шнурки силиконовые цветные</t>
  </si>
  <si>
    <t>is tree</t>
  </si>
  <si>
    <t>летние штаны клеш</t>
  </si>
  <si>
    <t>carioca фломастер 12</t>
  </si>
  <si>
    <t>purebrand</t>
  </si>
  <si>
    <t>шарф женский белый</t>
  </si>
  <si>
    <t>сумки мужские на плечо</t>
  </si>
  <si>
    <t>книга о моде</t>
  </si>
  <si>
    <t>триотренд</t>
  </si>
  <si>
    <t>штаны спортивные с принтом</t>
  </si>
  <si>
    <t>экзюпери маленький принц</t>
  </si>
  <si>
    <t>frezshmit</t>
  </si>
  <si>
    <t>school 77</t>
  </si>
  <si>
    <t>женские браслеты из натуральных камней</t>
  </si>
  <si>
    <t>6302018</t>
  </si>
  <si>
    <t>принт единорог</t>
  </si>
  <si>
    <t>наушники aceline</t>
  </si>
  <si>
    <t>сандалии адидас мужские</t>
  </si>
  <si>
    <t>кепка prada</t>
  </si>
  <si>
    <t>чаща</t>
  </si>
  <si>
    <t>isov sorex</t>
  </si>
  <si>
    <t>дерево сортер</t>
  </si>
  <si>
    <t>emfio женский</t>
  </si>
  <si>
    <t>туфли blessbox</t>
  </si>
  <si>
    <t>приключение тома сойера</t>
  </si>
  <si>
    <t xml:space="preserve">цинк уродов </t>
  </si>
  <si>
    <t>бармалей чуковский</t>
  </si>
  <si>
    <t>интервью</t>
  </si>
  <si>
    <t>кроссовки бежевые мужские</t>
  </si>
  <si>
    <t>эротические костюм</t>
  </si>
  <si>
    <t>брюки женское</t>
  </si>
  <si>
    <t>ранункулюс клубни</t>
  </si>
  <si>
    <t>розовый блокнот</t>
  </si>
  <si>
    <t>topface pure touch</t>
  </si>
  <si>
    <t>босоножки minimen</t>
  </si>
  <si>
    <t>ника нагель база</t>
  </si>
  <si>
    <t>4930892</t>
  </si>
  <si>
    <t>редми 9s</t>
  </si>
  <si>
    <t>s bag</t>
  </si>
  <si>
    <t>чудо kids</t>
  </si>
  <si>
    <t>13251308</t>
  </si>
  <si>
    <t>костюм kerry</t>
  </si>
  <si>
    <t>пластиковые иглы</t>
  </si>
  <si>
    <t>костюм брюки и блузка</t>
  </si>
  <si>
    <t>сквида pops</t>
  </si>
  <si>
    <t>канат полипропиленовый</t>
  </si>
  <si>
    <t>new balance 574 кроссовки мужские</t>
  </si>
  <si>
    <t xml:space="preserve">подложки </t>
  </si>
  <si>
    <t>футболка angels</t>
  </si>
  <si>
    <t>насадки на зубные щетки</t>
  </si>
  <si>
    <t>эхолот практик 6 м</t>
  </si>
  <si>
    <t>болонка</t>
  </si>
  <si>
    <t>гамак подвесной детский</t>
  </si>
  <si>
    <t>экран на самсунг а 12</t>
  </si>
  <si>
    <t>ожерелье галстук</t>
  </si>
  <si>
    <t>панамп</t>
  </si>
  <si>
    <t>кроссовки adidas superstar обувь</t>
  </si>
  <si>
    <t>бассейн надувной детский bestway</t>
  </si>
  <si>
    <t>zte blade a3 2020 стекло</t>
  </si>
  <si>
    <t>brocard siesta</t>
  </si>
  <si>
    <t>s oliver брюки</t>
  </si>
  <si>
    <t>духи ajmal</t>
  </si>
  <si>
    <t>плессе</t>
  </si>
  <si>
    <t>кулон меч</t>
  </si>
  <si>
    <t>кожаные куртки мужские mondial</t>
  </si>
  <si>
    <t>46318165</t>
  </si>
  <si>
    <t>летние ветровки мужские</t>
  </si>
  <si>
    <t>манишес</t>
  </si>
  <si>
    <t>huawei p30 lite стекло</t>
  </si>
  <si>
    <t>a02</t>
  </si>
  <si>
    <t>грызунок на руку</t>
  </si>
  <si>
    <t>forward костюм</t>
  </si>
  <si>
    <t>soul drop</t>
  </si>
  <si>
    <t>купальник с замком</t>
  </si>
  <si>
    <t>10739349</t>
  </si>
  <si>
    <t>ночник светильник 3 d</t>
  </si>
  <si>
    <t>американ криэйтор база</t>
  </si>
  <si>
    <t>душ туалет туристический</t>
  </si>
  <si>
    <t>россомаха</t>
  </si>
  <si>
    <t>опти фри капли</t>
  </si>
  <si>
    <t>самсунг галакси а12 чехол</t>
  </si>
  <si>
    <t>меховые чехлы на сиденье</t>
  </si>
  <si>
    <t>призирватив</t>
  </si>
  <si>
    <t>калий удобрение</t>
  </si>
  <si>
    <t>свадебное платье с корсетом</t>
  </si>
  <si>
    <t xml:space="preserve">чехлы на 12 про </t>
  </si>
  <si>
    <t>гемостаб</t>
  </si>
  <si>
    <t>корн</t>
  </si>
  <si>
    <t xml:space="preserve">чехол 13 iphone </t>
  </si>
  <si>
    <t>индола термозащита</t>
  </si>
  <si>
    <t>чехол на хуавей р смарт 2021</t>
  </si>
  <si>
    <t>ремень кушак</t>
  </si>
  <si>
    <t xml:space="preserve">эутерокс </t>
  </si>
  <si>
    <t xml:space="preserve">ghost </t>
  </si>
  <si>
    <t>обьемные буквы</t>
  </si>
  <si>
    <t>17828129</t>
  </si>
  <si>
    <t>кашпо 8л</t>
  </si>
  <si>
    <t>светильник с рыбками</t>
  </si>
  <si>
    <t>кофе в зернах davidoff</t>
  </si>
  <si>
    <t xml:space="preserve">кроссовки без шнурков </t>
  </si>
  <si>
    <t>костюм из льна мужской</t>
  </si>
  <si>
    <t>vivienne sabo liner</t>
  </si>
  <si>
    <t>принт леопардовый женщинам</t>
  </si>
  <si>
    <t>мачето</t>
  </si>
  <si>
    <t>ботинки timejump</t>
  </si>
  <si>
    <t>мужские красовки летние</t>
  </si>
  <si>
    <t>ланбен</t>
  </si>
  <si>
    <t>лазерный тренажер</t>
  </si>
  <si>
    <t>touch raven</t>
  </si>
  <si>
    <t>art nail</t>
  </si>
  <si>
    <t>палетка теней 88 цветов</t>
  </si>
  <si>
    <t>13405188</t>
  </si>
  <si>
    <t>носки с буквой z</t>
  </si>
  <si>
    <t>mossmore женский</t>
  </si>
  <si>
    <t>pattera</t>
  </si>
  <si>
    <t>кашемир москвы</t>
  </si>
  <si>
    <t>башенный куллер</t>
  </si>
  <si>
    <t>тейп прозрачный</t>
  </si>
  <si>
    <t>шарики однотонные</t>
  </si>
  <si>
    <t>соник постельное белье</t>
  </si>
  <si>
    <t>комплект серьги и кольцо серебро</t>
  </si>
  <si>
    <t>мусульманский мужской костюм</t>
  </si>
  <si>
    <t>mavi джинсы женские</t>
  </si>
  <si>
    <t xml:space="preserve">ваза с цветами </t>
  </si>
  <si>
    <t>early bew</t>
  </si>
  <si>
    <t>ike</t>
  </si>
  <si>
    <t>bacardi ром</t>
  </si>
  <si>
    <t>костюм баскетбольный</t>
  </si>
  <si>
    <t>требник</t>
  </si>
  <si>
    <t>чехол самсунг j3 2017</t>
  </si>
  <si>
    <t>flexbar</t>
  </si>
  <si>
    <t>кулон маленький принц</t>
  </si>
  <si>
    <t>покрывало 145х200</t>
  </si>
  <si>
    <t>масло тад 17</t>
  </si>
  <si>
    <t>карнавальный костюм бабочка</t>
  </si>
  <si>
    <t>джемпер koton</t>
  </si>
  <si>
    <t>крест мужской серебро 925</t>
  </si>
  <si>
    <t>консервы за родину</t>
  </si>
  <si>
    <t>гнутики</t>
  </si>
  <si>
    <t>крестильный набор с полотенцем</t>
  </si>
  <si>
    <t>крем 818</t>
  </si>
  <si>
    <t>бейсболка everlast</t>
  </si>
  <si>
    <t>наклейки суприм</t>
  </si>
  <si>
    <t>пасхальный посуда</t>
  </si>
  <si>
    <t>мужские трусы tommy hilfiger</t>
  </si>
  <si>
    <t>кроссовки kors</t>
  </si>
  <si>
    <t>корзинка на липучках</t>
  </si>
  <si>
    <t>powerbank маленький</t>
  </si>
  <si>
    <t xml:space="preserve">сени </t>
  </si>
  <si>
    <t>миньер</t>
  </si>
  <si>
    <t>доска мрамор</t>
  </si>
  <si>
    <t>гилаурон</t>
  </si>
  <si>
    <t>elan gallery посуда фарфор</t>
  </si>
  <si>
    <t>hugo boss бейсболка</t>
  </si>
  <si>
    <t>зеркало передвижное</t>
  </si>
  <si>
    <t>fitkit печенье спортивное</t>
  </si>
  <si>
    <t>x-foam антижир</t>
  </si>
  <si>
    <t>wooden decor</t>
  </si>
  <si>
    <t>колпак в микроволновку</t>
  </si>
  <si>
    <t>штаны малышам</t>
  </si>
  <si>
    <t xml:space="preserve">shanel </t>
  </si>
  <si>
    <t>логослив</t>
  </si>
  <si>
    <t xml:space="preserve">эльфийские уши </t>
  </si>
  <si>
    <t>кеды муж</t>
  </si>
  <si>
    <t>защитный набор детский</t>
  </si>
  <si>
    <t>выпускник медаль</t>
  </si>
  <si>
    <t xml:space="preserve">viktoria secret спрей </t>
  </si>
  <si>
    <t>maccofe</t>
  </si>
  <si>
    <t>купальник 13 лет</t>
  </si>
  <si>
    <t>поло на малыша</t>
  </si>
  <si>
    <t xml:space="preserve">натуральные волосы </t>
  </si>
  <si>
    <t>постельное 80*160</t>
  </si>
  <si>
    <t>ewa moretti</t>
  </si>
  <si>
    <t>блок жвачек</t>
  </si>
  <si>
    <t>джинсы трубы клеш</t>
  </si>
  <si>
    <t>южный парк значок</t>
  </si>
  <si>
    <t>авен клинанс</t>
  </si>
  <si>
    <t>tamaris сапоги</t>
  </si>
  <si>
    <t>стадион</t>
  </si>
  <si>
    <t>мужские летние слипоны</t>
  </si>
  <si>
    <t>liliana</t>
  </si>
  <si>
    <t>пиджак женский оджи</t>
  </si>
  <si>
    <t>аксессуары на руку</t>
  </si>
  <si>
    <t>электромиксер</t>
  </si>
  <si>
    <t>бом бастер</t>
  </si>
  <si>
    <t>коготки капроновые</t>
  </si>
  <si>
    <t>картина по номерам ночь</t>
  </si>
  <si>
    <t>eco дезодорант</t>
  </si>
  <si>
    <t xml:space="preserve">trussardi мужские </t>
  </si>
  <si>
    <t>футболки женские sela</t>
  </si>
  <si>
    <t>soundmax</t>
  </si>
  <si>
    <t>wizarding world</t>
  </si>
  <si>
    <t>teeth whitening</t>
  </si>
  <si>
    <t>сны поездов</t>
  </si>
  <si>
    <t>бюстгальтер эро</t>
  </si>
  <si>
    <t>спартивка мужской</t>
  </si>
  <si>
    <t>vasilinciaga</t>
  </si>
  <si>
    <t>чехол samsung s 21 fe</t>
  </si>
  <si>
    <t>mobil 3000 5w40</t>
  </si>
  <si>
    <t>l'occitane крем</t>
  </si>
  <si>
    <t>стильный топ</t>
  </si>
  <si>
    <t>lycky-shop</t>
  </si>
  <si>
    <t>лейка игрушка</t>
  </si>
  <si>
    <t>дневники из гравити фолз</t>
  </si>
  <si>
    <t>зип худи adidas</t>
  </si>
  <si>
    <t>neon lights</t>
  </si>
  <si>
    <t>7085541</t>
  </si>
  <si>
    <t>слайдер на ногти</t>
  </si>
  <si>
    <t>кронин арчибальд</t>
  </si>
  <si>
    <t>маска ворона</t>
  </si>
  <si>
    <t>маскхалат белый</t>
  </si>
  <si>
    <t>bella crema</t>
  </si>
  <si>
    <t>брючный костюм женский лето</t>
  </si>
  <si>
    <t>трюковой самокат plank</t>
  </si>
  <si>
    <t>акула обувь</t>
  </si>
  <si>
    <t>свиные кишки</t>
  </si>
  <si>
    <t>39070745</t>
  </si>
  <si>
    <t>iphone хs max</t>
  </si>
  <si>
    <t xml:space="preserve">картины стразами </t>
  </si>
  <si>
    <t>поильник lovi</t>
  </si>
  <si>
    <t>браслет ракушки</t>
  </si>
  <si>
    <t>ф-99</t>
  </si>
  <si>
    <t xml:space="preserve">сумка через поечо </t>
  </si>
  <si>
    <t>мерный лоскут</t>
  </si>
  <si>
    <t>smoant charon baby испаритель</t>
  </si>
  <si>
    <t>bonnet</t>
  </si>
  <si>
    <t>памперсы  6</t>
  </si>
  <si>
    <t>мокси</t>
  </si>
  <si>
    <t>постельное бель?</t>
  </si>
  <si>
    <t>духи валентино</t>
  </si>
  <si>
    <t>ранец school</t>
  </si>
  <si>
    <t>62880687</t>
  </si>
  <si>
    <t>корона кольцо</t>
  </si>
  <si>
    <t>робот котенок</t>
  </si>
  <si>
    <t>aisnn</t>
  </si>
  <si>
    <t>пробаланс корм</t>
  </si>
  <si>
    <t xml:space="preserve">snaqer </t>
  </si>
  <si>
    <t>хоста растение</t>
  </si>
  <si>
    <t>jbl 215bt</t>
  </si>
  <si>
    <t>маленький принц подвеска</t>
  </si>
  <si>
    <t>женские летние шлепанцы</t>
  </si>
  <si>
    <t xml:space="preserve">лайкра </t>
  </si>
  <si>
    <t>25783006</t>
  </si>
  <si>
    <t>кроссовки crosby женские</t>
  </si>
  <si>
    <t>костюм женский брючный летний классический</t>
  </si>
  <si>
    <t>наклейки на волосы</t>
  </si>
  <si>
    <t>сервантес</t>
  </si>
  <si>
    <t>бур машина</t>
  </si>
  <si>
    <t>кофта с линзами</t>
  </si>
  <si>
    <t>портфели в школу</t>
  </si>
  <si>
    <t>набор джилет</t>
  </si>
  <si>
    <t>час пик</t>
  </si>
  <si>
    <t>лиловые тени</t>
  </si>
  <si>
    <t>газ 21</t>
  </si>
  <si>
    <t>трусы женские стринги комплект</t>
  </si>
  <si>
    <t>31419845</t>
  </si>
  <si>
    <t>московский ювелирный завод серьги</t>
  </si>
  <si>
    <t>джемпер мужской флисовый</t>
  </si>
  <si>
    <t>черный ватман</t>
  </si>
  <si>
    <t>добавки пищевые продукты</t>
  </si>
  <si>
    <t>frud</t>
  </si>
  <si>
    <t>каблуки со стразами</t>
  </si>
  <si>
    <t>ложка трубочка</t>
  </si>
  <si>
    <t>детские колготки белые</t>
  </si>
  <si>
    <t xml:space="preserve">одни из нас </t>
  </si>
  <si>
    <t>лена не бухает</t>
  </si>
  <si>
    <t>свитер из кашемира</t>
  </si>
  <si>
    <t>кружевные кроссовки</t>
  </si>
  <si>
    <t>68801971</t>
  </si>
  <si>
    <t xml:space="preserve">аквабитс </t>
  </si>
  <si>
    <t xml:space="preserve">спирулина в таблетках </t>
  </si>
  <si>
    <t>краски дарьи гейлер</t>
  </si>
  <si>
    <t>наручники железные</t>
  </si>
  <si>
    <t>костюм женский кимоно</t>
  </si>
  <si>
    <t>масло natura siberica</t>
  </si>
  <si>
    <t>mymoon</t>
  </si>
  <si>
    <t>hill mill</t>
  </si>
  <si>
    <t>grab green</t>
  </si>
  <si>
    <t>креатин моногидрат порошок 1000</t>
  </si>
  <si>
    <t>нож керамбит тренировочный</t>
  </si>
  <si>
    <t>wellwoman</t>
  </si>
  <si>
    <t>все виды хаги ваги</t>
  </si>
  <si>
    <t>psp переходник</t>
  </si>
  <si>
    <t>нетипичный фермер лампа</t>
  </si>
  <si>
    <t>mango женское свитшот</t>
  </si>
  <si>
    <t>очки ray-ban</t>
  </si>
  <si>
    <t>kemi</t>
  </si>
  <si>
    <t>защитное стекло samsung m32</t>
  </si>
  <si>
    <t xml:space="preserve">redmi 9 c </t>
  </si>
  <si>
    <t>15471972</t>
  </si>
  <si>
    <t>бандо платье</t>
  </si>
  <si>
    <t>тушить свечу</t>
  </si>
  <si>
    <t>ювелирный замок</t>
  </si>
  <si>
    <t>ordinary niacinamide</t>
  </si>
  <si>
    <t>синупред</t>
  </si>
  <si>
    <t>москохолик</t>
  </si>
  <si>
    <t>постельное белье спанч боб</t>
  </si>
  <si>
    <t>орехи сырые</t>
  </si>
  <si>
    <t>баскетбольные нарукавники</t>
  </si>
  <si>
    <t xml:space="preserve">кросовки мужские белые </t>
  </si>
  <si>
    <t>dilvin топ</t>
  </si>
  <si>
    <t>светильник на солнечной батарее эра</t>
  </si>
  <si>
    <t>дуйчик</t>
  </si>
  <si>
    <t>туфли на шпильке с бантом</t>
  </si>
  <si>
    <t>найк  кроссовки</t>
  </si>
  <si>
    <t>1408 книга</t>
  </si>
  <si>
    <t>11822156</t>
  </si>
  <si>
    <t>пульсоксиметр на палец оригинал</t>
  </si>
  <si>
    <t>кукла аленка</t>
  </si>
  <si>
    <t>джинсовые шорты черные женские</t>
  </si>
  <si>
    <t>кардиган женский леопардовый</t>
  </si>
  <si>
    <t>holycorn</t>
  </si>
  <si>
    <t>63406317</t>
  </si>
  <si>
    <t>международный ветеринарный паспорт</t>
  </si>
  <si>
    <t>14050726</t>
  </si>
  <si>
    <t>reversal сумка</t>
  </si>
  <si>
    <t>домкрат гидравлический бутылочный двухштоковый</t>
  </si>
  <si>
    <t>olwen</t>
  </si>
  <si>
    <t>13995553</t>
  </si>
  <si>
    <t>гитлер книга</t>
  </si>
  <si>
    <t>линг</t>
  </si>
  <si>
    <t>гайка на болгарку</t>
  </si>
  <si>
    <t>littman</t>
  </si>
  <si>
    <t xml:space="preserve">костюм юбка пиджак </t>
  </si>
  <si>
    <t>передний переключатель</t>
  </si>
  <si>
    <t>балетки chanel</t>
  </si>
  <si>
    <t>пенал кошка</t>
  </si>
  <si>
    <t>одноразовые трусики после родов</t>
  </si>
  <si>
    <t xml:space="preserve">малыш истринский </t>
  </si>
  <si>
    <t>67240965</t>
  </si>
  <si>
    <t xml:space="preserve">oxford </t>
  </si>
  <si>
    <t>подсветка лампа</t>
  </si>
  <si>
    <t>рыболовные катушки дайва</t>
  </si>
  <si>
    <t>magic words</t>
  </si>
  <si>
    <t>шторка на авто</t>
  </si>
  <si>
    <t>фургон с мороженым</t>
  </si>
  <si>
    <t>уголки пвх</t>
  </si>
  <si>
    <t>футболка томить хилфигер мужской</t>
  </si>
  <si>
    <t>ерофеич</t>
  </si>
  <si>
    <t>семена остеоспермум</t>
  </si>
  <si>
    <t>вела</t>
  </si>
  <si>
    <t>10393672</t>
  </si>
  <si>
    <t>сабо адидас</t>
  </si>
  <si>
    <t>карандаши 24 цвета</t>
  </si>
  <si>
    <t>40039175</t>
  </si>
  <si>
    <t>бельгийские конфеты</t>
  </si>
  <si>
    <t>8599039</t>
  </si>
  <si>
    <t>крем 55+</t>
  </si>
  <si>
    <t>чехол на телефон vivo y33s</t>
  </si>
  <si>
    <t>asandco</t>
  </si>
  <si>
    <t>татуировки надписи</t>
  </si>
  <si>
    <t>парфюм диор</t>
  </si>
  <si>
    <t>молокоотсос canpol</t>
  </si>
  <si>
    <t>штаны мужские с лампасами</t>
  </si>
  <si>
    <t>мужские  джинсы</t>
  </si>
  <si>
    <t>психометр</t>
  </si>
  <si>
    <t>mario rossi очки</t>
  </si>
  <si>
    <t>heimes</t>
  </si>
  <si>
    <t>пистолет огнестрельный</t>
  </si>
  <si>
    <t>галант</t>
  </si>
  <si>
    <t>l.o.l. куклы</t>
  </si>
  <si>
    <t>игрушка бетмен</t>
  </si>
  <si>
    <t>warcore худи</t>
  </si>
  <si>
    <t>шелковые нити</t>
  </si>
  <si>
    <t>sunbabe</t>
  </si>
  <si>
    <t>14770999</t>
  </si>
  <si>
    <t>тоник салициловый</t>
  </si>
  <si>
    <t>косметика альганика</t>
  </si>
  <si>
    <t>бумага снегурочка 500</t>
  </si>
  <si>
    <t>вышивка единорог</t>
  </si>
  <si>
    <t>2836205</t>
  </si>
  <si>
    <t>артесса платье</t>
  </si>
  <si>
    <t>пинпоитер</t>
  </si>
  <si>
    <t>boire</t>
  </si>
  <si>
    <t>soho mango</t>
  </si>
  <si>
    <t>трусы мужские подростковые</t>
  </si>
  <si>
    <t>фнаф фигурка</t>
  </si>
  <si>
    <t>indola blond addict</t>
  </si>
  <si>
    <t>crockid колготки</t>
  </si>
  <si>
    <t>папка дошкольника</t>
  </si>
  <si>
    <t>женские ботфорты демисезонные</t>
  </si>
  <si>
    <t xml:space="preserve">вита милк  </t>
  </si>
  <si>
    <t>корм gina</t>
  </si>
  <si>
    <t>mega box</t>
  </si>
  <si>
    <t>электро мотор на лодку</t>
  </si>
  <si>
    <t>cs go коврик</t>
  </si>
  <si>
    <t>tamiya лак</t>
  </si>
  <si>
    <t>бисер набор 28 цветов</t>
  </si>
  <si>
    <t>din 5 pin</t>
  </si>
  <si>
    <t>стекло samsung s8</t>
  </si>
  <si>
    <t>a2 union</t>
  </si>
  <si>
    <t>коми сан</t>
  </si>
  <si>
    <t>футболки с удлиненным рукавом</t>
  </si>
  <si>
    <t xml:space="preserve">костюм женский вельвет </t>
  </si>
  <si>
    <t>крем десерт сгущенное молоко</t>
  </si>
  <si>
    <t>переключатель подрулевой</t>
  </si>
  <si>
    <t>crosby мужской</t>
  </si>
  <si>
    <t>большой шарф</t>
  </si>
  <si>
    <t>корсет бра</t>
  </si>
  <si>
    <t>айван</t>
  </si>
  <si>
    <t>вкусмачев</t>
  </si>
  <si>
    <t>speed champions</t>
  </si>
  <si>
    <t>свитшот женский с коротким рукавом</t>
  </si>
  <si>
    <t>колпаки на колеса 13 радиус</t>
  </si>
  <si>
    <t>чай со вкусом шоколада</t>
  </si>
  <si>
    <t>sergio tacchini сумка</t>
  </si>
  <si>
    <t>двойка лапша</t>
  </si>
  <si>
    <t>трусы в коробке</t>
  </si>
  <si>
    <t>33491385</t>
  </si>
  <si>
    <t>neobio паста</t>
  </si>
  <si>
    <t>инверторный стабилизатор</t>
  </si>
  <si>
    <t>rainbow wear</t>
  </si>
  <si>
    <t>дезодарант акс</t>
  </si>
  <si>
    <t>сапоги резиновые мужские рабочие</t>
  </si>
  <si>
    <t>denta stix</t>
  </si>
  <si>
    <t>быков книги</t>
  </si>
  <si>
    <t>chloe обувь</t>
  </si>
  <si>
    <t>ручки перьевые</t>
  </si>
  <si>
    <t>mi a2 lite чехол на xiaomi</t>
  </si>
  <si>
    <t>qwhimsy</t>
  </si>
  <si>
    <t>hario han meo ri</t>
  </si>
  <si>
    <t>портмоне женский кожи из натуральной</t>
  </si>
  <si>
    <t>брюки шаровары мужские</t>
  </si>
  <si>
    <t>брюки женские белый</t>
  </si>
  <si>
    <t>ботинки женские zenden</t>
  </si>
  <si>
    <t>куртка мишка</t>
  </si>
  <si>
    <t>брюки пиджак</t>
  </si>
  <si>
    <t>37377950</t>
  </si>
  <si>
    <t>конфеты фруктовые</t>
  </si>
  <si>
    <t>подгузники дешевые</t>
  </si>
  <si>
    <t>вельветовый</t>
  </si>
  <si>
    <t>ремешок на хуавей бенд 6</t>
  </si>
  <si>
    <t>трусы мужские слипы 3 шт</t>
  </si>
  <si>
    <t>велосипедки из хлопка</t>
  </si>
  <si>
    <t>35163734</t>
  </si>
  <si>
    <t>доска с рогами</t>
  </si>
  <si>
    <t>чехол на iphone х оригинал</t>
  </si>
  <si>
    <t>очки солнечны</t>
  </si>
  <si>
    <t>чехол планшет samsung galaxy tab a 8.0</t>
  </si>
  <si>
    <t>туники летние больших размеров</t>
  </si>
  <si>
    <t>samsung a03 core чехол</t>
  </si>
  <si>
    <t>пушин кэт игрушка</t>
  </si>
  <si>
    <t>charon baby mystery</t>
  </si>
  <si>
    <t>малой</t>
  </si>
  <si>
    <t xml:space="preserve">капельница </t>
  </si>
  <si>
    <t>батутный самокат</t>
  </si>
  <si>
    <t>антимоль защита от насекомых</t>
  </si>
  <si>
    <t>женские сабо белые</t>
  </si>
  <si>
    <t>pepe jeans девочки</t>
  </si>
  <si>
    <t>саша играет в машинки</t>
  </si>
  <si>
    <t>tommy hilfiger кроссовки женские</t>
  </si>
  <si>
    <t>узорова и нефедова</t>
  </si>
  <si>
    <t>зеркало переносное</t>
  </si>
  <si>
    <t>бахрома с кисточками</t>
  </si>
  <si>
    <t>71606701</t>
  </si>
  <si>
    <t>сумка laccoma</t>
  </si>
  <si>
    <t>37042255</t>
  </si>
  <si>
    <t>насадки кондитерские большие</t>
  </si>
  <si>
    <t xml:space="preserve">чистка обуви </t>
  </si>
  <si>
    <t>коломеев</t>
  </si>
  <si>
    <t>скраь</t>
  </si>
  <si>
    <t>редми 10c</t>
  </si>
  <si>
    <t>чехол книжка на honor 8s</t>
  </si>
  <si>
    <t>эрокционное кольцо</t>
  </si>
  <si>
    <t>рак игрушка</t>
  </si>
  <si>
    <t>соковыжималка скарлет</t>
  </si>
  <si>
    <t>люкс визаж подводка</t>
  </si>
  <si>
    <t>tc w3</t>
  </si>
  <si>
    <t>пюре детское тема</t>
  </si>
  <si>
    <t>свитер из ангоры женский</t>
  </si>
  <si>
    <t>32 гб флешка</t>
  </si>
  <si>
    <t>швабра белый кот - white cat</t>
  </si>
  <si>
    <t>karl lagerfeld чехол 13 pro max</t>
  </si>
  <si>
    <t>платье н</t>
  </si>
  <si>
    <t>чистить лицо</t>
  </si>
  <si>
    <t>кроссовки летние сетка</t>
  </si>
  <si>
    <t>женские трусы клевер</t>
  </si>
  <si>
    <t>обмундирование</t>
  </si>
  <si>
    <t>футболки из твое</t>
  </si>
  <si>
    <t>capixyl</t>
  </si>
  <si>
    <t>берет польша</t>
  </si>
  <si>
    <t>тримей</t>
  </si>
  <si>
    <t>boston simplus</t>
  </si>
  <si>
    <t>телефоны дешевые</t>
  </si>
  <si>
    <t>сани детские</t>
  </si>
  <si>
    <t>фидер в сборе</t>
  </si>
  <si>
    <t>сказки старого дуба</t>
  </si>
  <si>
    <t>батарейки pr48</t>
  </si>
  <si>
    <t xml:space="preserve">бирюзовый </t>
  </si>
  <si>
    <t>зерница</t>
  </si>
  <si>
    <t>снежинка книга</t>
  </si>
  <si>
    <t>pepe jeans шорты</t>
  </si>
  <si>
    <t>adria контактные линзы однодневные</t>
  </si>
  <si>
    <t>бельевой стиль</t>
  </si>
  <si>
    <t>чай вишневый</t>
  </si>
  <si>
    <t>2607434</t>
  </si>
  <si>
    <t>белье кусай</t>
  </si>
  <si>
    <t>estel prince</t>
  </si>
  <si>
    <t>кожа ската</t>
  </si>
  <si>
    <t>алерана 5%</t>
  </si>
  <si>
    <t>корнесил</t>
  </si>
  <si>
    <t>детский халат махровый</t>
  </si>
  <si>
    <t>мерседес спринтер</t>
  </si>
  <si>
    <t>колготки женские 6</t>
  </si>
  <si>
    <t>колье на шнурке</t>
  </si>
  <si>
    <t>дстренд</t>
  </si>
  <si>
    <t>baofeng uv-9r</t>
  </si>
  <si>
    <t>теплица бабочка</t>
  </si>
  <si>
    <t>43558407</t>
  </si>
  <si>
    <t>чехол на реалми8</t>
  </si>
  <si>
    <t>турка 200 мл</t>
  </si>
  <si>
    <t>омук</t>
  </si>
  <si>
    <t>саженцы клубника</t>
  </si>
  <si>
    <t>флинт</t>
  </si>
  <si>
    <t>шапка с ушами микки</t>
  </si>
  <si>
    <t>renaissance circle</t>
  </si>
  <si>
    <t>шнурки timberland</t>
  </si>
  <si>
    <t>штаны на высокий рост</t>
  </si>
  <si>
    <t>bressal</t>
  </si>
  <si>
    <t>gestalt</t>
  </si>
  <si>
    <t>lupilu демисезон</t>
  </si>
  <si>
    <t xml:space="preserve">stinger </t>
  </si>
  <si>
    <t>носки artengo</t>
  </si>
  <si>
    <t>soliro</t>
  </si>
  <si>
    <t>мужские летние красовки</t>
  </si>
  <si>
    <t>защитное стекло самсунг а20</t>
  </si>
  <si>
    <t>нонна</t>
  </si>
  <si>
    <t>под соус</t>
  </si>
  <si>
    <t>41281699</t>
  </si>
  <si>
    <t>чулки в школу</t>
  </si>
  <si>
    <t>духи estee lauder</t>
  </si>
  <si>
    <t>eclat oriflame</t>
  </si>
  <si>
    <t>жилет пуховый мужской</t>
  </si>
  <si>
    <t>beard growth</t>
  </si>
  <si>
    <t>женский зимний пуховик теплый</t>
  </si>
  <si>
    <t>pettric</t>
  </si>
  <si>
    <t>клейкие полоски</t>
  </si>
  <si>
    <t>сыворотка careline</t>
  </si>
  <si>
    <t>корпус айфон 7</t>
  </si>
  <si>
    <t>71450644</t>
  </si>
  <si>
    <t>1205996</t>
  </si>
  <si>
    <t>хэллоуин декор</t>
  </si>
  <si>
    <t>колечки в косички</t>
  </si>
  <si>
    <t>весы дорожные</t>
  </si>
  <si>
    <t>new belans</t>
  </si>
  <si>
    <t>классический костюм с шортами</t>
  </si>
  <si>
    <t>керуак в дороге</t>
  </si>
  <si>
    <t>шорты mexx</t>
  </si>
  <si>
    <t>молочный чертополох</t>
  </si>
  <si>
    <t>крышка на чашку</t>
  </si>
  <si>
    <t>t rex</t>
  </si>
  <si>
    <t xml:space="preserve">хризантемы </t>
  </si>
  <si>
    <t>tous духи</t>
  </si>
  <si>
    <t>набор отверок</t>
  </si>
  <si>
    <t>кружка сканди</t>
  </si>
  <si>
    <t>sorelle d&amp;k</t>
  </si>
  <si>
    <t xml:space="preserve">baldi </t>
  </si>
  <si>
    <t>плавки calvin klein</t>
  </si>
  <si>
    <t xml:space="preserve">футболка космос </t>
  </si>
  <si>
    <t>комплект на выписку девочка</t>
  </si>
  <si>
    <t>штора зигзаг</t>
  </si>
  <si>
    <t xml:space="preserve">худи белое женское </t>
  </si>
  <si>
    <t>гост</t>
  </si>
  <si>
    <t>ботинки доктор мартинс</t>
  </si>
  <si>
    <t xml:space="preserve">ожерелье из жемчуга </t>
  </si>
  <si>
    <t>туника трикотаж хлопок</t>
  </si>
  <si>
    <t>stray kids стикеры</t>
  </si>
  <si>
    <t>семена балкон</t>
  </si>
  <si>
    <t>64268990</t>
  </si>
  <si>
    <t>с подарком</t>
  </si>
  <si>
    <t>лутц</t>
  </si>
  <si>
    <t>осьминог перевертыш брелок</t>
  </si>
  <si>
    <t xml:space="preserve">толстовку </t>
  </si>
  <si>
    <t>дота футболка</t>
  </si>
  <si>
    <t>nila nila сумка</t>
  </si>
  <si>
    <t xml:space="preserve">хищник </t>
  </si>
  <si>
    <t>levissim</t>
  </si>
  <si>
    <t>штаны клеш твое</t>
  </si>
  <si>
    <t>игра унитаз</t>
  </si>
  <si>
    <t>23125857</t>
  </si>
  <si>
    <t>женский костюм больших размеров</t>
  </si>
  <si>
    <t>ручка кпп рено</t>
  </si>
  <si>
    <t>тоника мокко</t>
  </si>
  <si>
    <t>пупс писает</t>
  </si>
  <si>
    <t>41920263</t>
  </si>
  <si>
    <t>bioton</t>
  </si>
  <si>
    <t>тюль 1000</t>
  </si>
  <si>
    <t>напильник плоский</t>
  </si>
  <si>
    <t>samsung buds чехол</t>
  </si>
  <si>
    <t>сухой дезодорант рексона</t>
  </si>
  <si>
    <t>кровельный герметик</t>
  </si>
  <si>
    <t>66880976</t>
  </si>
  <si>
    <t>чайник электрический металлический корпус</t>
  </si>
  <si>
    <t>xray lada</t>
  </si>
  <si>
    <t xml:space="preserve">ко </t>
  </si>
  <si>
    <t>bsaa</t>
  </si>
  <si>
    <t>chingina</t>
  </si>
  <si>
    <t>17918343</t>
  </si>
  <si>
    <t>туфли замшевые на танкетке</t>
  </si>
  <si>
    <t>shi-shi одежда</t>
  </si>
  <si>
    <t>type-c наушники</t>
  </si>
  <si>
    <t>watchcar</t>
  </si>
  <si>
    <t>шарик корона</t>
  </si>
  <si>
    <t>samsung galaxy а22</t>
  </si>
  <si>
    <t>кофта с акулой</t>
  </si>
  <si>
    <t>angora gold</t>
  </si>
  <si>
    <t>гоу гоу</t>
  </si>
  <si>
    <t>скутер детский</t>
  </si>
  <si>
    <t xml:space="preserve">ахмадуллин </t>
  </si>
  <si>
    <t>тамарис лоферы</t>
  </si>
  <si>
    <t>плед худи</t>
  </si>
  <si>
    <t>женские резиновые шлепанцы</t>
  </si>
  <si>
    <t>акриловые типсы</t>
  </si>
  <si>
    <t>geox женский кеды</t>
  </si>
  <si>
    <t>wileyfox swift 2</t>
  </si>
  <si>
    <t>foralice</t>
  </si>
  <si>
    <t>шорты  джинсовые женские</t>
  </si>
  <si>
    <t>wax pro</t>
  </si>
  <si>
    <t xml:space="preserve">футболки на девочек </t>
  </si>
  <si>
    <t>гарньер вв крем</t>
  </si>
  <si>
    <t>полотенцедержатель поворотный</t>
  </si>
  <si>
    <t>трусы palada</t>
  </si>
  <si>
    <t>frogman</t>
  </si>
  <si>
    <t>очки 0.5</t>
  </si>
  <si>
    <t>вакуумные пробирки</t>
  </si>
  <si>
    <t xml:space="preserve">чехол редми 9т </t>
  </si>
  <si>
    <t>mac miller</t>
  </si>
  <si>
    <t>пирсинг в ухо кольцо</t>
  </si>
  <si>
    <t>милана хаметова</t>
  </si>
  <si>
    <t>americancreator</t>
  </si>
  <si>
    <t>iphone 11 чехол на силиконовый</t>
  </si>
  <si>
    <t>капелька на шею</t>
  </si>
  <si>
    <t>cc aravia</t>
  </si>
  <si>
    <t>шоколад молочный babyfox</t>
  </si>
  <si>
    <t>фантазер</t>
  </si>
  <si>
    <t>now витаминный комплекс</t>
  </si>
  <si>
    <t>лапсанг сушонг чай</t>
  </si>
  <si>
    <t>кросмовки мужские</t>
  </si>
  <si>
    <t>айпад эир</t>
  </si>
  <si>
    <t>комод дуб</t>
  </si>
  <si>
    <t>джинсы женские бананы на резинке</t>
  </si>
  <si>
    <t>ms.nails</t>
  </si>
  <si>
    <t>очки 0,75</t>
  </si>
  <si>
    <t xml:space="preserve">милка шоколад </t>
  </si>
  <si>
    <t>ultra man</t>
  </si>
  <si>
    <t xml:space="preserve">dulux </t>
  </si>
  <si>
    <t>комбезы</t>
  </si>
  <si>
    <t>ультразвук от грызунов</t>
  </si>
  <si>
    <t>6s iphone стекло</t>
  </si>
  <si>
    <t>бюстгальтер милавица пуш ап</t>
  </si>
  <si>
    <t>zetpol</t>
  </si>
  <si>
    <t>цвети</t>
  </si>
  <si>
    <t>51173360</t>
  </si>
  <si>
    <t xml:space="preserve">туфли на платформе женские </t>
  </si>
  <si>
    <t>чехол на редко нот 8</t>
  </si>
  <si>
    <t>кожанка с мехом</t>
  </si>
  <si>
    <t>adidas борцовки</t>
  </si>
  <si>
    <t>пилинг с салициловой кислотой</t>
  </si>
  <si>
    <t>dada bag</t>
  </si>
  <si>
    <t>17942826</t>
  </si>
  <si>
    <t>держатели книг</t>
  </si>
  <si>
    <t xml:space="preserve">бочонок </t>
  </si>
  <si>
    <t>милые трусики</t>
  </si>
  <si>
    <t>пиво жигулевское</t>
  </si>
  <si>
    <t>мужские джинсы мустанг</t>
  </si>
  <si>
    <t>cristaline</t>
  </si>
  <si>
    <t>брюки клетка мужские</t>
  </si>
  <si>
    <t>многоразовые впитывающие пеленки</t>
  </si>
  <si>
    <t>конфеты бонпари</t>
  </si>
  <si>
    <t>радуга декор</t>
  </si>
  <si>
    <t>62235129</t>
  </si>
  <si>
    <t>кроссовки asics gt 2000</t>
  </si>
  <si>
    <t>футболка оверсайз альт</t>
  </si>
  <si>
    <t>геншин импакт карты</t>
  </si>
  <si>
    <t>36087795</t>
  </si>
  <si>
    <t>лифчик на липучках</t>
  </si>
  <si>
    <t>shein очки</t>
  </si>
  <si>
    <t>тональный крем limoni</t>
  </si>
  <si>
    <t>декор из шоколада</t>
  </si>
  <si>
    <t>levis мужское шорты</t>
  </si>
  <si>
    <t>спндали</t>
  </si>
  <si>
    <t>экосоил</t>
  </si>
  <si>
    <t>xiaomi air</t>
  </si>
  <si>
    <t>лодочки прозрачные</t>
  </si>
  <si>
    <t>скраб от целюлита</t>
  </si>
  <si>
    <t>когтеточка кактус</t>
  </si>
  <si>
    <t xml:space="preserve">колонка  </t>
  </si>
  <si>
    <t>viktoria shu</t>
  </si>
  <si>
    <t>женское белье милавица</t>
  </si>
  <si>
    <t>gerry</t>
  </si>
  <si>
    <t>realme 5</t>
  </si>
  <si>
    <t xml:space="preserve">кофе зерна </t>
  </si>
  <si>
    <t>курземе</t>
  </si>
  <si>
    <t>1 класс математика</t>
  </si>
  <si>
    <t>35072110</t>
  </si>
  <si>
    <t>логика и познание</t>
  </si>
  <si>
    <t xml:space="preserve">конфеты с ликером </t>
  </si>
  <si>
    <t>что за мем 18+</t>
  </si>
  <si>
    <t>кофе зернах</t>
  </si>
  <si>
    <t>обложка диплом</t>
  </si>
  <si>
    <t>тихон</t>
  </si>
  <si>
    <t>17445461</t>
  </si>
  <si>
    <t>пенал kite</t>
  </si>
  <si>
    <t>магнитный лизун</t>
  </si>
  <si>
    <t>книга фантастические твари</t>
  </si>
  <si>
    <t>19447018</t>
  </si>
  <si>
    <t>ми-ми-мишки игрушки</t>
  </si>
  <si>
    <t>костюм женский слитный</t>
  </si>
  <si>
    <t>женские полусапоги зимние</t>
  </si>
  <si>
    <t>нашивка чвк</t>
  </si>
  <si>
    <t>чехол на детский велосипед</t>
  </si>
  <si>
    <t>чехол на телефон с цепочкой</t>
  </si>
  <si>
    <t>33732542</t>
  </si>
  <si>
    <t>постельное белье наволочками 50-70</t>
  </si>
  <si>
    <t>микробоаш</t>
  </si>
  <si>
    <t>167787892</t>
  </si>
  <si>
    <t>azzra</t>
  </si>
  <si>
    <t>куки печенье</t>
  </si>
  <si>
    <t>кораблик конструктор</t>
  </si>
  <si>
    <t xml:space="preserve">серые штаны мужские </t>
  </si>
  <si>
    <t>шорты ниже колен мужские</t>
  </si>
  <si>
    <t>платье женское длинный рукав</t>
  </si>
  <si>
    <t>ultramax</t>
  </si>
  <si>
    <t>купальник на девочку слитный</t>
  </si>
  <si>
    <t>paretto</t>
  </si>
  <si>
    <t>beermarket</t>
  </si>
  <si>
    <t>платье женское koton</t>
  </si>
  <si>
    <t>iqs</t>
  </si>
  <si>
    <t>ньоки</t>
  </si>
  <si>
    <t>топмк</t>
  </si>
  <si>
    <t>гидрокостюм arena</t>
  </si>
  <si>
    <t>видио камера</t>
  </si>
  <si>
    <t>redone</t>
  </si>
  <si>
    <t>стеллаж бамбук</t>
  </si>
  <si>
    <t>эффект</t>
  </si>
  <si>
    <t>октагель</t>
  </si>
  <si>
    <t>фруктовый букет</t>
  </si>
  <si>
    <t>брюки лаванда</t>
  </si>
  <si>
    <t>мвитшот</t>
  </si>
  <si>
    <t>стекло на самсунг а41</t>
  </si>
  <si>
    <t>сарафан 52 размер</t>
  </si>
  <si>
    <t>пробники духи лакост</t>
  </si>
  <si>
    <t>наушники jbl вкладыши</t>
  </si>
  <si>
    <t xml:space="preserve">спартивные штаны </t>
  </si>
  <si>
    <t>памперсы детские huggies</t>
  </si>
  <si>
    <t>домкрат бутылочный двухштоковый</t>
  </si>
  <si>
    <t>violeta by mango куртка</t>
  </si>
  <si>
    <t>жилет утепленный мужской с капюшоном</t>
  </si>
  <si>
    <t>ariba</t>
  </si>
  <si>
    <t>oppo a52 чехол</t>
  </si>
  <si>
    <t>ремень с черепом</t>
  </si>
  <si>
    <t xml:space="preserve">тилли коул </t>
  </si>
  <si>
    <t>пенал блокнот</t>
  </si>
  <si>
    <t>снеки gerber</t>
  </si>
  <si>
    <t xml:space="preserve">духи с мишкой </t>
  </si>
  <si>
    <t>73488914</t>
  </si>
  <si>
    <t>очки солнечные мужские matrix</t>
  </si>
  <si>
    <t>часы настенные красные</t>
  </si>
  <si>
    <t>73832500</t>
  </si>
  <si>
    <t>гель лаки wula</t>
  </si>
  <si>
    <t>love republic топ бра</t>
  </si>
  <si>
    <t>homey feel</t>
  </si>
  <si>
    <t>говардс-энд</t>
  </si>
  <si>
    <t>лапаты</t>
  </si>
  <si>
    <t>москино фани</t>
  </si>
  <si>
    <t>бог никогда не моргает</t>
  </si>
  <si>
    <t>сарафан женскиц</t>
  </si>
  <si>
    <t>спортивный костюм 90х</t>
  </si>
  <si>
    <t>блэкаут штора</t>
  </si>
  <si>
    <t>значок куроми</t>
  </si>
  <si>
    <t>корж макс</t>
  </si>
  <si>
    <t>автообложка</t>
  </si>
  <si>
    <t>зенден кроссовки</t>
  </si>
  <si>
    <t>фитнес костюм nike</t>
  </si>
  <si>
    <t>брошь из серебра</t>
  </si>
  <si>
    <t>56292464</t>
  </si>
  <si>
    <t>лего майнкрафт пещера</t>
  </si>
  <si>
    <t>wella professional лак</t>
  </si>
  <si>
    <t>юнг и таро</t>
  </si>
  <si>
    <t>шоппер с котиками</t>
  </si>
  <si>
    <t>жилет женский школьный</t>
  </si>
  <si>
    <t>игрушечный ножик</t>
  </si>
  <si>
    <t>красное короткое платье</t>
  </si>
  <si>
    <t>прозрачный чехол на хонор 8а</t>
  </si>
  <si>
    <t>winnerplast</t>
  </si>
  <si>
    <t>33518377</t>
  </si>
  <si>
    <t>нашивка вагнера</t>
  </si>
  <si>
    <t>шорты туристические</t>
  </si>
  <si>
    <t xml:space="preserve">пижама с халатом </t>
  </si>
  <si>
    <t>подходим друг другу книга</t>
  </si>
  <si>
    <t>polax</t>
  </si>
  <si>
    <t>джинсовые шортв</t>
  </si>
  <si>
    <t>bayer garden</t>
  </si>
  <si>
    <t>rev</t>
  </si>
  <si>
    <t>костюм на вечеринку</t>
  </si>
  <si>
    <t>плойка remington</t>
  </si>
  <si>
    <t>интерьерные духи</t>
  </si>
  <si>
    <t>velar</t>
  </si>
  <si>
    <t>джойстик пс3</t>
  </si>
  <si>
    <t>важные люди</t>
  </si>
  <si>
    <t>кукла эльф</t>
  </si>
  <si>
    <t>28303529</t>
  </si>
  <si>
    <t>шарм стоппер серебро</t>
  </si>
  <si>
    <t>101b</t>
  </si>
  <si>
    <t>чехол на 11 iphone магнитный</t>
  </si>
  <si>
    <t>америколор</t>
  </si>
  <si>
    <t>seamless</t>
  </si>
  <si>
    <t>aks</t>
  </si>
  <si>
    <t xml:space="preserve">обувь на малышей </t>
  </si>
  <si>
    <t>автотовары подарок</t>
  </si>
  <si>
    <t>felichita</t>
  </si>
  <si>
    <t>купальник женский низ</t>
  </si>
  <si>
    <t>короб на батарею</t>
  </si>
  <si>
    <t>вадим шегалов</t>
  </si>
  <si>
    <t>брюки без молнии</t>
  </si>
  <si>
    <t xml:space="preserve">салфетки бумажные с рисунком </t>
  </si>
  <si>
    <t>red way</t>
  </si>
  <si>
    <t>samadoyo</t>
  </si>
  <si>
    <t>шампунь zeitun</t>
  </si>
  <si>
    <t>слойки</t>
  </si>
  <si>
    <t>куртка 74 размер</t>
  </si>
  <si>
    <t>регатта</t>
  </si>
  <si>
    <t>ефименкова</t>
  </si>
  <si>
    <t>челеби текстиль водолазка</t>
  </si>
  <si>
    <t>шампунь репейный 911</t>
  </si>
  <si>
    <t>штаны зимние мужские</t>
  </si>
  <si>
    <t>подарки на 18 лет</t>
  </si>
  <si>
    <t>цум пакет</t>
  </si>
  <si>
    <t>найки аир кроссовки</t>
  </si>
  <si>
    <t>белые перчатки кружевные</t>
  </si>
  <si>
    <t>пуш ап джинсы</t>
  </si>
  <si>
    <t>белый джут</t>
  </si>
  <si>
    <t>64396645</t>
  </si>
  <si>
    <t>11698267</t>
  </si>
  <si>
    <t>машинки конструкторы</t>
  </si>
  <si>
    <t>семь чудес</t>
  </si>
  <si>
    <t xml:space="preserve">джинсы мои </t>
  </si>
  <si>
    <t xml:space="preserve">курт кобейн </t>
  </si>
  <si>
    <t>doijoi</t>
  </si>
  <si>
    <t>женские халаты домашние больших размеров</t>
  </si>
  <si>
    <t>xiaomi yeelight</t>
  </si>
  <si>
    <t>райский лотос</t>
  </si>
  <si>
    <t>голова барби</t>
  </si>
  <si>
    <t>порошок в гранулах</t>
  </si>
  <si>
    <t>рюкзак с авакадо</t>
  </si>
  <si>
    <t>эпл вотч реплика</t>
  </si>
  <si>
    <t>estel скраб</t>
  </si>
  <si>
    <t>плюшевый банан</t>
  </si>
  <si>
    <t>матрас 90х50</t>
  </si>
  <si>
    <t>ботфорты бежевые</t>
  </si>
  <si>
    <t>ванночки парафиновые</t>
  </si>
  <si>
    <t>шнурки белые 90 см</t>
  </si>
  <si>
    <t>13222411</t>
  </si>
  <si>
    <t>карбюратор pz 30</t>
  </si>
  <si>
    <t>джем из инжира</t>
  </si>
  <si>
    <t>крафтовое пиво</t>
  </si>
  <si>
    <t>хоккейные шайбы</t>
  </si>
  <si>
    <t>ведро с крышкой пищевое</t>
  </si>
  <si>
    <t>ик пульт</t>
  </si>
  <si>
    <t>фисташковый костюм</t>
  </si>
  <si>
    <t>постельное белье евро мона лиза</t>
  </si>
  <si>
    <t>костюм женский спортивный белый</t>
  </si>
  <si>
    <t>стержни berlingo</t>
  </si>
  <si>
    <t>lego 42118</t>
  </si>
  <si>
    <t>ladyone</t>
  </si>
  <si>
    <t>хэчималс</t>
  </si>
  <si>
    <t>тапочки домашние мужские 42</t>
  </si>
  <si>
    <t>72688973</t>
  </si>
  <si>
    <t>игра с огнем</t>
  </si>
  <si>
    <t>джинсы 54</t>
  </si>
  <si>
    <t>панама gulliver</t>
  </si>
  <si>
    <t xml:space="preserve">маска 8 секунд </t>
  </si>
  <si>
    <t>подследники хлопок женские</t>
  </si>
  <si>
    <t>шампунь otium</t>
  </si>
  <si>
    <t>катридж на пасито 2</t>
  </si>
  <si>
    <t>джинсы cropp</t>
  </si>
  <si>
    <t>сменные кассеты gillette sensor excel</t>
  </si>
  <si>
    <t xml:space="preserve">чайник со свистом </t>
  </si>
  <si>
    <t>куала</t>
  </si>
  <si>
    <t>исламские духи</t>
  </si>
  <si>
    <t>ретро розетка</t>
  </si>
  <si>
    <t>63221970</t>
  </si>
  <si>
    <t>аквофор</t>
  </si>
  <si>
    <t>турка gipfel</t>
  </si>
  <si>
    <t>viber</t>
  </si>
  <si>
    <t>сандали через палец женские</t>
  </si>
  <si>
    <t xml:space="preserve">сухое мороженое </t>
  </si>
  <si>
    <t>рамен лапша</t>
  </si>
  <si>
    <t>popmart</t>
  </si>
  <si>
    <t>термос fissman</t>
  </si>
  <si>
    <t>спальный мешок чайка</t>
  </si>
  <si>
    <t>изразцы</t>
  </si>
  <si>
    <t>колготки конте женские</t>
  </si>
  <si>
    <t>sashel</t>
  </si>
  <si>
    <t>стельки в берцы</t>
  </si>
  <si>
    <t>протеиновый набор</t>
  </si>
  <si>
    <t>орал би щетка</t>
  </si>
  <si>
    <t>гель-лак неон</t>
  </si>
  <si>
    <t>джрнсы</t>
  </si>
  <si>
    <t>худи бежевый женский</t>
  </si>
  <si>
    <t>vagabond лоферы</t>
  </si>
  <si>
    <t>choose обувь</t>
  </si>
  <si>
    <t>русское таро лубок</t>
  </si>
  <si>
    <t>пуховик женский зимний с мехом</t>
  </si>
  <si>
    <t>215 65 16 лето</t>
  </si>
  <si>
    <t>кроссовки bape</t>
  </si>
  <si>
    <t>карточки пустые</t>
  </si>
  <si>
    <t>pura d'or</t>
  </si>
  <si>
    <t>роллаторы</t>
  </si>
  <si>
    <t>the skin house крем</t>
  </si>
  <si>
    <t>семена чабреца</t>
  </si>
  <si>
    <t>база ельпаза</t>
  </si>
  <si>
    <t>кресло кожзам</t>
  </si>
  <si>
    <t>46277704</t>
  </si>
  <si>
    <t>депилтач</t>
  </si>
  <si>
    <t>эйс</t>
  </si>
  <si>
    <t>блава клава</t>
  </si>
  <si>
    <t>сапоги женские весенние ботфорты</t>
  </si>
  <si>
    <t>absolute repair</t>
  </si>
  <si>
    <t>электрический скутер</t>
  </si>
  <si>
    <t>paw factory</t>
  </si>
  <si>
    <t>ночники в спальню</t>
  </si>
  <si>
    <t>картины по номерам дети</t>
  </si>
  <si>
    <t xml:space="preserve">kedo </t>
  </si>
  <si>
    <t>ум</t>
  </si>
  <si>
    <t>джинсы с аппликацией</t>
  </si>
  <si>
    <t>тостер moulinex</t>
  </si>
  <si>
    <t>limak fashion</t>
  </si>
  <si>
    <t>лампочки gu5.3</t>
  </si>
  <si>
    <t>набор бирок</t>
  </si>
  <si>
    <t>rakuzan</t>
  </si>
  <si>
    <t>роза чай</t>
  </si>
  <si>
    <t>кожанный рюкзак женский</t>
  </si>
  <si>
    <t>магнитные фигуры</t>
  </si>
  <si>
    <t>дойл</t>
  </si>
  <si>
    <t>twistshake поильник</t>
  </si>
  <si>
    <t xml:space="preserve">брюки женские серые </t>
  </si>
  <si>
    <t>форсунка керхер</t>
  </si>
  <si>
    <t>палетка теней beauty bay</t>
  </si>
  <si>
    <t xml:space="preserve">рыболовные </t>
  </si>
  <si>
    <t>pole dance топ</t>
  </si>
  <si>
    <t>domo kun</t>
  </si>
  <si>
    <t>cha</t>
  </si>
  <si>
    <t>reshetnev</t>
  </si>
  <si>
    <t>derma roller</t>
  </si>
  <si>
    <t>аквариум silver berg</t>
  </si>
  <si>
    <t>костюм тройка с жилеткой женский</t>
  </si>
  <si>
    <t>кроссовки хинкали</t>
  </si>
  <si>
    <t>milky oolong</t>
  </si>
  <si>
    <t>лилии искусственные</t>
  </si>
  <si>
    <t>гербалайф формула 1</t>
  </si>
  <si>
    <t>natex</t>
  </si>
  <si>
    <t>магнирот</t>
  </si>
  <si>
    <t>сидит бенг</t>
  </si>
  <si>
    <t>pepperts</t>
  </si>
  <si>
    <t>зеркало видеорегистратор антирадар</t>
  </si>
  <si>
    <t>туфли броги</t>
  </si>
  <si>
    <t>белый лен маска</t>
  </si>
  <si>
    <t>арки из шаров</t>
  </si>
  <si>
    <t>pomato</t>
  </si>
  <si>
    <t>тикет ту райд</t>
  </si>
  <si>
    <t>anya soroka</t>
  </si>
  <si>
    <t>паста pum ping</t>
  </si>
  <si>
    <t>дары смерти кулон</t>
  </si>
  <si>
    <t>лески</t>
  </si>
  <si>
    <t>худи брат</t>
  </si>
  <si>
    <t>коникалон</t>
  </si>
  <si>
    <t>бауэр</t>
  </si>
  <si>
    <t>ароматические палочки набор</t>
  </si>
  <si>
    <t>фиталон</t>
  </si>
  <si>
    <t xml:space="preserve">штора блэкаут лавандовый </t>
  </si>
  <si>
    <t>кеды рибук</t>
  </si>
  <si>
    <t>k on</t>
  </si>
  <si>
    <t>the vampire diaries</t>
  </si>
  <si>
    <t>18195740</t>
  </si>
  <si>
    <t>помада с эффектом амбре</t>
  </si>
  <si>
    <t>фигурка джокера</t>
  </si>
  <si>
    <t>платье 58</t>
  </si>
  <si>
    <t>экдистен</t>
  </si>
  <si>
    <t>tissot браслет</t>
  </si>
  <si>
    <t>miley швабра</t>
  </si>
  <si>
    <t>кружка абьюзер</t>
  </si>
  <si>
    <t>мочалка из лыка</t>
  </si>
  <si>
    <t>куртка через голову</t>
  </si>
  <si>
    <t>adidas sb</t>
  </si>
  <si>
    <t>cns</t>
  </si>
  <si>
    <t>grass velly</t>
  </si>
  <si>
    <t>стеви</t>
  </si>
  <si>
    <t>чехол на реалии с11</t>
  </si>
  <si>
    <t>бюстгалтер 75а</t>
  </si>
  <si>
    <t>наблр колец</t>
  </si>
  <si>
    <t>наполеонов обоз</t>
  </si>
  <si>
    <t>смешные конфеты</t>
  </si>
  <si>
    <t>contex extra large</t>
  </si>
  <si>
    <t>конфеты с имбирем</t>
  </si>
  <si>
    <t>12907945</t>
  </si>
  <si>
    <t>маленький календарь</t>
  </si>
  <si>
    <t>сыворотка гарниер</t>
  </si>
  <si>
    <t>подушка антистресс кот</t>
  </si>
  <si>
    <t>сумки женские экокожа</t>
  </si>
  <si>
    <t>лонгслив женский с открытой спиной</t>
  </si>
  <si>
    <t>диагностический кабель</t>
  </si>
  <si>
    <t>evelin пудра</t>
  </si>
  <si>
    <t>жилетки женские длинные</t>
  </si>
  <si>
    <t>bathmate</t>
  </si>
  <si>
    <t>гарньер скраб</t>
  </si>
  <si>
    <t>чемодан l'case</t>
  </si>
  <si>
    <t>oh polly</t>
  </si>
  <si>
    <t>leistern</t>
  </si>
  <si>
    <t>пижама с кюлотами</t>
  </si>
  <si>
    <t>nike paris</t>
  </si>
  <si>
    <t>budu</t>
  </si>
  <si>
    <t>kiwidition</t>
  </si>
  <si>
    <t>свечи голубые</t>
  </si>
  <si>
    <t>платки в храм</t>
  </si>
  <si>
    <t>bicycle prestige</t>
  </si>
  <si>
    <t>jordan сумка</t>
  </si>
  <si>
    <t>игрушки 2 годика</t>
  </si>
  <si>
    <t>щебень цветной</t>
  </si>
  <si>
    <t>чехол сейлор мун</t>
  </si>
  <si>
    <t xml:space="preserve">топы белые </t>
  </si>
  <si>
    <t>открытка о беременности</t>
  </si>
  <si>
    <t>элитстильплюс</t>
  </si>
  <si>
    <t xml:space="preserve">постельное белье евро хлопок </t>
  </si>
  <si>
    <t>домик на улицу</t>
  </si>
  <si>
    <t>шнур пистолетный</t>
  </si>
  <si>
    <t xml:space="preserve">orto </t>
  </si>
  <si>
    <t>левитрон</t>
  </si>
  <si>
    <t>серьги шурупы</t>
  </si>
  <si>
    <t>кроссовки томби</t>
  </si>
  <si>
    <t>bars</t>
  </si>
  <si>
    <t>антистресс свинка</t>
  </si>
  <si>
    <t>63687618</t>
  </si>
  <si>
    <t>nissan murano</t>
  </si>
  <si>
    <t xml:space="preserve">на голову </t>
  </si>
  <si>
    <t>cardi</t>
  </si>
  <si>
    <t>игра панорама</t>
  </si>
  <si>
    <t>набор электроинструментов</t>
  </si>
  <si>
    <t>бюст бесшовный</t>
  </si>
  <si>
    <t>туфли mayoral</t>
  </si>
  <si>
    <t>духи кинг</t>
  </si>
  <si>
    <t>чехол на телефон honor 10x lite</t>
  </si>
  <si>
    <t>брюки карандаш женские</t>
  </si>
  <si>
    <t>домашние женские халаты больших размеров</t>
  </si>
  <si>
    <t>мумий тролль книга</t>
  </si>
  <si>
    <t>ханна кристин</t>
  </si>
  <si>
    <t>костюм женский шорты рубашка</t>
  </si>
  <si>
    <t>игрушки качалки</t>
  </si>
  <si>
    <t>aquatic сумка</t>
  </si>
  <si>
    <t>гель uno</t>
  </si>
  <si>
    <t>парашутист</t>
  </si>
  <si>
    <t>карточки ламинированные</t>
  </si>
  <si>
    <t xml:space="preserve">серьги кольцо </t>
  </si>
  <si>
    <t>семена бегонии клубневой</t>
  </si>
  <si>
    <t xml:space="preserve">мороженое магнат </t>
  </si>
  <si>
    <t>защитное стекло на хонор 8 лайт</t>
  </si>
  <si>
    <t>bf</t>
  </si>
  <si>
    <t>47407763</t>
  </si>
  <si>
    <t>кольцо ван клиф</t>
  </si>
  <si>
    <t>приключение незнайки</t>
  </si>
  <si>
    <t>кофе в зернах паулинг</t>
  </si>
  <si>
    <t>бомбер с буквой</t>
  </si>
  <si>
    <t>девчачие игрушки</t>
  </si>
  <si>
    <t xml:space="preserve">четки в машину </t>
  </si>
  <si>
    <t>hyper speed</t>
  </si>
  <si>
    <t>расческа с зажимом</t>
  </si>
  <si>
    <t>шлепанцы с мехом женские</t>
  </si>
  <si>
    <t>austermann</t>
  </si>
  <si>
    <t>greenlight</t>
  </si>
  <si>
    <t>чехол на гладильную</t>
  </si>
  <si>
    <t>китайские кислые конфеты</t>
  </si>
  <si>
    <t>автоблюз</t>
  </si>
  <si>
    <t>набор 3д слепок рук</t>
  </si>
  <si>
    <t>11462958</t>
  </si>
  <si>
    <t>31590712</t>
  </si>
  <si>
    <t>финские валенки</t>
  </si>
  <si>
    <t>поступь хаоса</t>
  </si>
  <si>
    <t>юлиан пресс</t>
  </si>
  <si>
    <t>skill toys</t>
  </si>
  <si>
    <t>вио текс</t>
  </si>
  <si>
    <t>мист от виктории сикрет</t>
  </si>
  <si>
    <t>dali краска</t>
  </si>
  <si>
    <t>nadin аромат</t>
  </si>
  <si>
    <t>круглые солнечные очки женские</t>
  </si>
  <si>
    <t>сапоги эва мужские nordman</t>
  </si>
  <si>
    <t xml:space="preserve">лори </t>
  </si>
  <si>
    <t>41270609</t>
  </si>
  <si>
    <t>трико мужское спортивное утепленные</t>
  </si>
  <si>
    <t>мужской тример</t>
  </si>
  <si>
    <t>ботильоны светлые</t>
  </si>
  <si>
    <t xml:space="preserve">эксцентрик </t>
  </si>
  <si>
    <t>dadash</t>
  </si>
  <si>
    <t>avon viva</t>
  </si>
  <si>
    <t xml:space="preserve">шифер </t>
  </si>
  <si>
    <t>посыпки на куличи</t>
  </si>
  <si>
    <t>erbe</t>
  </si>
  <si>
    <t>обложка на телефон</t>
  </si>
  <si>
    <t>беспроводные большие наушники</t>
  </si>
  <si>
    <t>футболки v</t>
  </si>
  <si>
    <t>очки солнечные женские капли</t>
  </si>
  <si>
    <t>набор мисок эмалированных</t>
  </si>
  <si>
    <t>магнитный ремешок на apple watch</t>
  </si>
  <si>
    <t>стиральный порошок аист колор</t>
  </si>
  <si>
    <t>m10</t>
  </si>
  <si>
    <t>пульпа</t>
  </si>
  <si>
    <t>худи с капюшоном на молнии</t>
  </si>
  <si>
    <t>фигурки железного человека</t>
  </si>
  <si>
    <t>штрихкод</t>
  </si>
  <si>
    <t>богатырь грунт</t>
  </si>
  <si>
    <t>прозрачное мыло</t>
  </si>
  <si>
    <t>камень пирит</t>
  </si>
  <si>
    <t>подарок мужику</t>
  </si>
  <si>
    <t>комплект кастрюль</t>
  </si>
  <si>
    <t xml:space="preserve">дренажный напиток </t>
  </si>
  <si>
    <t>клавиатура и мышь комплект</t>
  </si>
  <si>
    <t>feet only</t>
  </si>
  <si>
    <t>радово</t>
  </si>
  <si>
    <t>ожерелье из натурального жемчуга</t>
  </si>
  <si>
    <t>16874399</t>
  </si>
  <si>
    <t>анарак женский</t>
  </si>
  <si>
    <t>blue духи</t>
  </si>
  <si>
    <t>чехлы на киа рио 4</t>
  </si>
  <si>
    <t>lenovo ideapad 3 15are05</t>
  </si>
  <si>
    <t>штаны мужские асикс</t>
  </si>
  <si>
    <t>polly pocket игрушки</t>
  </si>
  <si>
    <t>переходник type c на наушники</t>
  </si>
  <si>
    <t>uv зонт</t>
  </si>
  <si>
    <t>дисплей хонор 20</t>
  </si>
  <si>
    <t>greenwich line тетрадь</t>
  </si>
  <si>
    <t>религиозные</t>
  </si>
  <si>
    <t>tsoy.ru</t>
  </si>
  <si>
    <t>29368372</t>
  </si>
  <si>
    <t>sea&amp;energy</t>
  </si>
  <si>
    <t>средства от прыщей пропеллер</t>
  </si>
  <si>
    <t>лобзик bosh</t>
  </si>
  <si>
    <t>whitesa</t>
  </si>
  <si>
    <t>куртки молодежные</t>
  </si>
  <si>
    <t>стеклохолст оскар купить</t>
  </si>
  <si>
    <t>надувной центр</t>
  </si>
  <si>
    <t>сундук напольный</t>
  </si>
  <si>
    <t>джони депп</t>
  </si>
  <si>
    <t xml:space="preserve">крафт конверты </t>
  </si>
  <si>
    <t>лего робот трансформер</t>
  </si>
  <si>
    <t>ecoistka</t>
  </si>
  <si>
    <t>молд гипс</t>
  </si>
  <si>
    <t>паронитовые прокладки</t>
  </si>
  <si>
    <t>bruni</t>
  </si>
  <si>
    <t>i watch</t>
  </si>
  <si>
    <t>bajaj</t>
  </si>
  <si>
    <t>braun silk epil 5</t>
  </si>
  <si>
    <t>42616310</t>
  </si>
  <si>
    <t>божница</t>
  </si>
  <si>
    <t>fiskars пила</t>
  </si>
  <si>
    <t>переходник usb jack</t>
  </si>
  <si>
    <t>джинсы be free</t>
  </si>
  <si>
    <t>трусы мужские с гульфиком</t>
  </si>
  <si>
    <t>платье 128 размер</t>
  </si>
  <si>
    <t>asperla</t>
  </si>
  <si>
    <t>summer dress</t>
  </si>
  <si>
    <t>маникюрные щипчики zinger</t>
  </si>
  <si>
    <t>трюковой самокат vokul</t>
  </si>
  <si>
    <t>брюки oodji женские трикотажные</t>
  </si>
  <si>
    <t>66544277</t>
  </si>
  <si>
    <t>кроссовки черные на платформе женские</t>
  </si>
  <si>
    <t>17863127</t>
  </si>
  <si>
    <t>13 карт кружки</t>
  </si>
  <si>
    <t>разделители в шкаф</t>
  </si>
  <si>
    <t>форма карасуно</t>
  </si>
  <si>
    <t>платье с ассиметричной юбкой</t>
  </si>
  <si>
    <t>полуботинки на широкую ногу</t>
  </si>
  <si>
    <t>ромен</t>
  </si>
  <si>
    <t>свитшот мужской пума</t>
  </si>
  <si>
    <t>biobac</t>
  </si>
  <si>
    <t>весна лето 2021</t>
  </si>
  <si>
    <t>единорог кигуруми</t>
  </si>
  <si>
    <t>ботильоны кожаные</t>
  </si>
  <si>
    <t>дезодорант ваниль</t>
  </si>
  <si>
    <t xml:space="preserve">классика книги </t>
  </si>
  <si>
    <t>резина 215 65 16</t>
  </si>
  <si>
    <t>шапка шлем nels</t>
  </si>
  <si>
    <t>карнаш</t>
  </si>
  <si>
    <t>граф держалкин</t>
  </si>
  <si>
    <t>эбоксидный клей</t>
  </si>
  <si>
    <t>brand love</t>
  </si>
  <si>
    <t>птф лада гранта</t>
  </si>
  <si>
    <t xml:space="preserve">платье женское выпускное </t>
  </si>
  <si>
    <t>платье с молнией на груди</t>
  </si>
  <si>
    <t>70550264</t>
  </si>
  <si>
    <t>платье со сборкой по бокам</t>
  </si>
  <si>
    <t>машинка тачки</t>
  </si>
  <si>
    <t>руны таро</t>
  </si>
  <si>
    <t>давыдова</t>
  </si>
  <si>
    <t>leraton d1</t>
  </si>
  <si>
    <t>vit ok</t>
  </si>
  <si>
    <t>траффа</t>
  </si>
  <si>
    <t>свитшот mango man</t>
  </si>
  <si>
    <t>redmi note 9 чехол pro</t>
  </si>
  <si>
    <t>yohimbine</t>
  </si>
  <si>
    <t>дроны убийцы</t>
  </si>
  <si>
    <t>аварийный набор</t>
  </si>
  <si>
    <t>71</t>
  </si>
  <si>
    <t>брюки трикотажные женские широкие</t>
  </si>
  <si>
    <t>чвй</t>
  </si>
  <si>
    <t>капитошка сандали</t>
  </si>
  <si>
    <t>кроссовски женские</t>
  </si>
  <si>
    <t>монтень</t>
  </si>
  <si>
    <t>почти печенье</t>
  </si>
  <si>
    <t>арподс</t>
  </si>
  <si>
    <t>матрац овальный</t>
  </si>
  <si>
    <t>tarrago стельки</t>
  </si>
  <si>
    <t>51511917</t>
  </si>
  <si>
    <t>realme narzo 30 4g</t>
  </si>
  <si>
    <t>фанарь велосипедный</t>
  </si>
  <si>
    <t>cotta</t>
  </si>
  <si>
    <t>костюм офисный мужской</t>
  </si>
  <si>
    <t xml:space="preserve">мис таис </t>
  </si>
  <si>
    <t>спортивный топ с чашечками</t>
  </si>
  <si>
    <t>nike кроссовки джордан</t>
  </si>
  <si>
    <t>костюм рыбалка охота летний</t>
  </si>
  <si>
    <t>kuene</t>
  </si>
  <si>
    <t>шорты хоккей</t>
  </si>
  <si>
    <t>эко плюс</t>
  </si>
  <si>
    <t>железный шкаф</t>
  </si>
  <si>
    <t xml:space="preserve">etude тинт </t>
  </si>
  <si>
    <t>ловетекс</t>
  </si>
  <si>
    <t>лиль</t>
  </si>
  <si>
    <t xml:space="preserve">крем mixit </t>
  </si>
  <si>
    <t>limelight</t>
  </si>
  <si>
    <t>incity трусы</t>
  </si>
  <si>
    <t xml:space="preserve">кофта с открытой спиной </t>
  </si>
  <si>
    <t>мужские спортивные штаны с принтом</t>
  </si>
  <si>
    <t>depesche пенал</t>
  </si>
  <si>
    <t>30418556</t>
  </si>
  <si>
    <t>el tempo кеды</t>
  </si>
  <si>
    <t>шарик зайчик</t>
  </si>
  <si>
    <t>moccamaster</t>
  </si>
  <si>
    <t>фильтрующий картридж</t>
  </si>
  <si>
    <t>трауб маша</t>
  </si>
  <si>
    <t>простынь 220х200</t>
  </si>
  <si>
    <t>ankariya</t>
  </si>
  <si>
    <t>порошок стиральной</t>
  </si>
  <si>
    <t>кольцо ангел</t>
  </si>
  <si>
    <t>34148230</t>
  </si>
  <si>
    <t>костюм рыболовный norfin</t>
  </si>
  <si>
    <t>браслет с бусинами</t>
  </si>
  <si>
    <t>garmand</t>
  </si>
  <si>
    <t>череп ворона</t>
  </si>
  <si>
    <t>reboot</t>
  </si>
  <si>
    <t>сальник вилки</t>
  </si>
  <si>
    <t>кокотница с крышкой</t>
  </si>
  <si>
    <t xml:space="preserve">липучка антистресс </t>
  </si>
  <si>
    <t>sidi</t>
  </si>
  <si>
    <t>серьги в виде змеи</t>
  </si>
  <si>
    <t>стакан аниме</t>
  </si>
  <si>
    <t>46326964</t>
  </si>
  <si>
    <t>bosh миксер</t>
  </si>
  <si>
    <t>калье золотое</t>
  </si>
  <si>
    <t>35508097</t>
  </si>
  <si>
    <t>губа шевроле круз</t>
  </si>
  <si>
    <t>шлепаецы</t>
  </si>
  <si>
    <t>стругацкие обитаемый остров</t>
  </si>
  <si>
    <t>нескафе капучино</t>
  </si>
  <si>
    <t>ротанг кашпо</t>
  </si>
  <si>
    <t>сумки david jones женские</t>
  </si>
  <si>
    <t>дикие джунгли</t>
  </si>
  <si>
    <t>лосины бифлекс</t>
  </si>
  <si>
    <t>pure purr</t>
  </si>
  <si>
    <t>стриппластика</t>
  </si>
  <si>
    <t>бюбхен мыло</t>
  </si>
  <si>
    <t>69_enotov</t>
  </si>
  <si>
    <t>felisatti</t>
  </si>
  <si>
    <t>ceresit герметик</t>
  </si>
  <si>
    <t>stivalli женский</t>
  </si>
  <si>
    <t>кожаный кардиган</t>
  </si>
  <si>
    <t>фруктовые чаи</t>
  </si>
  <si>
    <t>дубайское золото semenycheva galina</t>
  </si>
  <si>
    <t>вымпел флаг</t>
  </si>
  <si>
    <t>got2b phenomenal</t>
  </si>
  <si>
    <t>art east</t>
  </si>
  <si>
    <t>g&amp;a</t>
  </si>
  <si>
    <t>костюм мужской весна</t>
  </si>
  <si>
    <t>банки с бугельным замком</t>
  </si>
  <si>
    <t>70358284</t>
  </si>
  <si>
    <t>koch chemie h9</t>
  </si>
  <si>
    <t>puloka</t>
  </si>
  <si>
    <t xml:space="preserve">фабрика карнавала </t>
  </si>
  <si>
    <t>57394951</t>
  </si>
  <si>
    <t>топ с вырезом халтер</t>
  </si>
  <si>
    <t>коврик в вану</t>
  </si>
  <si>
    <t>lvg</t>
  </si>
  <si>
    <t>чехол на ноутбук honor</t>
  </si>
  <si>
    <t>грузовой поезд</t>
  </si>
  <si>
    <t>худи велюр</t>
  </si>
  <si>
    <t>твор</t>
  </si>
  <si>
    <t>амон гас</t>
  </si>
  <si>
    <t>наклейки кухонные</t>
  </si>
  <si>
    <t xml:space="preserve">двухколесный самокат </t>
  </si>
  <si>
    <t>махровые шорты</t>
  </si>
  <si>
    <t>мюли mango</t>
  </si>
  <si>
    <t>дрожжи пудов</t>
  </si>
  <si>
    <t>измельчитель электрический delta lux</t>
  </si>
  <si>
    <t>21375601</t>
  </si>
  <si>
    <t>кросовки армани</t>
  </si>
  <si>
    <t>baofeng 888s</t>
  </si>
  <si>
    <t xml:space="preserve">кондуктор </t>
  </si>
  <si>
    <t>бейблейды</t>
  </si>
  <si>
    <t>dafna tm</t>
  </si>
  <si>
    <t xml:space="preserve">серьги позолоченные </t>
  </si>
  <si>
    <t>nurazu</t>
  </si>
  <si>
    <t>good people</t>
  </si>
  <si>
    <t>галоши летние мужские</t>
  </si>
  <si>
    <t>шапка шлем зима</t>
  </si>
  <si>
    <t>45371288</t>
  </si>
  <si>
    <t>сандалии wappo</t>
  </si>
  <si>
    <t>evangelion игрушка</t>
  </si>
  <si>
    <t>43467892</t>
  </si>
  <si>
    <t xml:space="preserve">плед бирюзовый </t>
  </si>
  <si>
    <t>мизуно костюм</t>
  </si>
  <si>
    <t>носки летние на девочку</t>
  </si>
  <si>
    <t>острова и море</t>
  </si>
  <si>
    <t>плавки высокие купальные женские</t>
  </si>
  <si>
    <t>пистолет с магазином</t>
  </si>
  <si>
    <t>гель сухоцветы</t>
  </si>
  <si>
    <t>лен сарафан</t>
  </si>
  <si>
    <t>53398775</t>
  </si>
  <si>
    <t>ключница с полочкой</t>
  </si>
  <si>
    <t>армейский несессер</t>
  </si>
  <si>
    <t>браслеты малого</t>
  </si>
  <si>
    <t>водолазка gloria jeans</t>
  </si>
  <si>
    <t>greatfashion</t>
  </si>
  <si>
    <t>часы настенные штурвал</t>
  </si>
  <si>
    <t>кукуруза игрушка</t>
  </si>
  <si>
    <t xml:space="preserve">соба </t>
  </si>
  <si>
    <t>манга пустоцвет</t>
  </si>
  <si>
    <t>fitnesshock печенье спортивное</t>
  </si>
  <si>
    <t xml:space="preserve">aeg </t>
  </si>
  <si>
    <t xml:space="preserve">куртка мальчик </t>
  </si>
  <si>
    <t>теплеко обогреватель</t>
  </si>
  <si>
    <t>javensi</t>
  </si>
  <si>
    <t xml:space="preserve">прогресс </t>
  </si>
  <si>
    <t>четки со звездой</t>
  </si>
  <si>
    <t>обои пионы</t>
  </si>
  <si>
    <t>баса</t>
  </si>
  <si>
    <t>гири 24кг</t>
  </si>
  <si>
    <t>кигуруми волк</t>
  </si>
  <si>
    <t>verchelle</t>
  </si>
  <si>
    <t>женские корсеты</t>
  </si>
  <si>
    <t>viva bride</t>
  </si>
  <si>
    <t>47387942</t>
  </si>
  <si>
    <t>konskin</t>
  </si>
  <si>
    <t>велдберис</t>
  </si>
  <si>
    <t>игрушка roblox</t>
  </si>
  <si>
    <t>шорты бег</t>
  </si>
  <si>
    <t xml:space="preserve">sensera </t>
  </si>
  <si>
    <t>пакет calvin</t>
  </si>
  <si>
    <t>decuevas</t>
  </si>
  <si>
    <t>ненависть и любовь книга</t>
  </si>
  <si>
    <t>ресницы наклодные</t>
  </si>
  <si>
    <t>платье женское вечернее в пол</t>
  </si>
  <si>
    <t>павер банк мини</t>
  </si>
  <si>
    <t xml:space="preserve">телефон игрушка </t>
  </si>
  <si>
    <t>фотопленка 135</t>
  </si>
  <si>
    <t>кепка converse</t>
  </si>
  <si>
    <t>пальто женское короткое весна осень</t>
  </si>
  <si>
    <t xml:space="preserve">эли фрей </t>
  </si>
  <si>
    <t>подушка под копчик</t>
  </si>
  <si>
    <t>голуби шары</t>
  </si>
  <si>
    <t>кроссовки на высокой платформе летние</t>
  </si>
  <si>
    <t>ирригаторы waterpik</t>
  </si>
  <si>
    <t>чехол на 12 iphone с блестками</t>
  </si>
  <si>
    <t>h2o+</t>
  </si>
  <si>
    <t xml:space="preserve">фигурки бравл старс </t>
  </si>
  <si>
    <t>полуботинки на шнуровке женские</t>
  </si>
  <si>
    <t>чаша редмонд</t>
  </si>
  <si>
    <t>tupperware шумовка</t>
  </si>
  <si>
    <t>очки диско</t>
  </si>
  <si>
    <t>малышам одежда</t>
  </si>
  <si>
    <t>formablack</t>
  </si>
  <si>
    <t>скетчбук дизайнера</t>
  </si>
  <si>
    <t>варежки флисовые детские</t>
  </si>
  <si>
    <t>из тик тока</t>
  </si>
  <si>
    <t>семена полевых цветов</t>
  </si>
  <si>
    <t>пуговица жемчужина</t>
  </si>
  <si>
    <t xml:space="preserve">zvezda </t>
  </si>
  <si>
    <t>галина шаталова</t>
  </si>
  <si>
    <t>ершик маленький</t>
  </si>
  <si>
    <t>без сахара и муки</t>
  </si>
  <si>
    <t>tip on</t>
  </si>
  <si>
    <t>покрывало бордовое</t>
  </si>
  <si>
    <t>boomer</t>
  </si>
  <si>
    <t xml:space="preserve"> декор</t>
  </si>
  <si>
    <t>бершка платье</t>
  </si>
  <si>
    <t>сумка шоппер гарри поттер</t>
  </si>
  <si>
    <t>джинсы бананы белые</t>
  </si>
  <si>
    <t>полуботинки замша</t>
  </si>
  <si>
    <t>декатлон сумка</t>
  </si>
  <si>
    <t>часы в кухню</t>
  </si>
  <si>
    <t>гидролат календулы</t>
  </si>
  <si>
    <t xml:space="preserve">дольче милк  </t>
  </si>
  <si>
    <t>ильдар</t>
  </si>
  <si>
    <t>polar white birch acne control</t>
  </si>
  <si>
    <t>изучаем математику</t>
  </si>
  <si>
    <t>шанель тушь</t>
  </si>
  <si>
    <t>органайзер на сидение</t>
  </si>
  <si>
    <t xml:space="preserve">аромика </t>
  </si>
  <si>
    <t>книга нежно к себе</t>
  </si>
  <si>
    <t>anna simolise</t>
  </si>
  <si>
    <t xml:space="preserve">чехол 13 pro max </t>
  </si>
  <si>
    <t>45501702</t>
  </si>
  <si>
    <t>sun queen</t>
  </si>
  <si>
    <t xml:space="preserve">плавательный круг </t>
  </si>
  <si>
    <t>жилет на девочку 116</t>
  </si>
  <si>
    <t>70104353</t>
  </si>
  <si>
    <t>scalp detox</t>
  </si>
  <si>
    <t>юань</t>
  </si>
  <si>
    <t xml:space="preserve">соусницы </t>
  </si>
  <si>
    <t>защитное стекло 12 айфон</t>
  </si>
  <si>
    <t>ас отбеливатель</t>
  </si>
  <si>
    <t>lancome духи</t>
  </si>
  <si>
    <t>сурдина</t>
  </si>
  <si>
    <t>70334304</t>
  </si>
  <si>
    <t>комбинезон с брюками</t>
  </si>
  <si>
    <t>dj plus</t>
  </si>
  <si>
    <t>тетрадь бтс</t>
  </si>
  <si>
    <t>converse кеды женские высокие</t>
  </si>
  <si>
    <t>пирсинг ушей</t>
  </si>
  <si>
    <t>шпатель фигурный</t>
  </si>
  <si>
    <t>lcase</t>
  </si>
  <si>
    <t>gkfnmt yf dsgecryjq</t>
  </si>
  <si>
    <t>cc крем privia</t>
  </si>
  <si>
    <t>мужские демисезонные куртки спортивные</t>
  </si>
  <si>
    <t>все по полочкам</t>
  </si>
  <si>
    <t>накладка на комод</t>
  </si>
  <si>
    <t xml:space="preserve">маникюрные кусачки </t>
  </si>
  <si>
    <t>фен 2000 вт</t>
  </si>
  <si>
    <t xml:space="preserve">metro </t>
  </si>
  <si>
    <t>baby art</t>
  </si>
  <si>
    <t>спортивный тоа</t>
  </si>
  <si>
    <t>флешка 8 гб на телефон</t>
  </si>
  <si>
    <t>шампунь  женский</t>
  </si>
  <si>
    <t>selofan шорты</t>
  </si>
  <si>
    <t>стройка игрушки</t>
  </si>
  <si>
    <t>axe дезодорант набор</t>
  </si>
  <si>
    <t>азулен тоник</t>
  </si>
  <si>
    <t>джемпер с черепом</t>
  </si>
  <si>
    <t>спикер</t>
  </si>
  <si>
    <t>46126848</t>
  </si>
  <si>
    <t xml:space="preserve">flexi </t>
  </si>
  <si>
    <t>механический конструктор</t>
  </si>
  <si>
    <t>апизатрон</t>
  </si>
  <si>
    <t>подушка эльф</t>
  </si>
  <si>
    <t xml:space="preserve">pampers 6 </t>
  </si>
  <si>
    <t>из дерева игрушки развивающие</t>
  </si>
  <si>
    <t>вейп миникан</t>
  </si>
  <si>
    <t>юбка шорты джинс</t>
  </si>
  <si>
    <t>люмене тональный крем</t>
  </si>
  <si>
    <t>абсорбирующее полотенце</t>
  </si>
  <si>
    <t>494768136</t>
  </si>
  <si>
    <t>звездный английский 2</t>
  </si>
  <si>
    <t xml:space="preserve">сабвуфер автомобильный </t>
  </si>
  <si>
    <t>сухой шампунь kapous</t>
  </si>
  <si>
    <t>платье летнее  женское</t>
  </si>
  <si>
    <t>reebok женский спортивный костюм</t>
  </si>
  <si>
    <t>маркер на водной основе черный</t>
  </si>
  <si>
    <t>детский спрей</t>
  </si>
  <si>
    <t>футболка с принтом сзади</t>
  </si>
  <si>
    <t>открыватель форточек в теплице</t>
  </si>
  <si>
    <t>puma женский костюм</t>
  </si>
  <si>
    <t>кроссовки бежевые женские кожаные</t>
  </si>
  <si>
    <t>переводные татуировки на лицо</t>
  </si>
  <si>
    <t>туфли черно-белые</t>
  </si>
  <si>
    <t>подарок мальчику на 2 года</t>
  </si>
  <si>
    <t>меховые накидки</t>
  </si>
  <si>
    <t>m&amp;dcollection</t>
  </si>
  <si>
    <t>чехол meizu m6 note</t>
  </si>
  <si>
    <t>лего 12+</t>
  </si>
  <si>
    <t>поильник не проливайка</t>
  </si>
  <si>
    <t>черные классические брюки</t>
  </si>
  <si>
    <t>iunik сыворотка</t>
  </si>
  <si>
    <t>промокашка</t>
  </si>
  <si>
    <t>камтекс бусинка</t>
  </si>
  <si>
    <t>насадки дарсонваль</t>
  </si>
  <si>
    <t>roncato чемодан</t>
  </si>
  <si>
    <t>ремень на брюки</t>
  </si>
  <si>
    <t>чехол buds 2</t>
  </si>
  <si>
    <t>чехол на 12 айфон прозрачный</t>
  </si>
  <si>
    <t>casio f-91w</t>
  </si>
  <si>
    <t xml:space="preserve">челнок </t>
  </si>
  <si>
    <t>брелок бульдог</t>
  </si>
  <si>
    <t>vape soul</t>
  </si>
  <si>
    <t>maybach</t>
  </si>
  <si>
    <t>thai</t>
  </si>
  <si>
    <t>32574417</t>
  </si>
  <si>
    <t>sahera rahmani</t>
  </si>
  <si>
    <t>redme 9a</t>
  </si>
  <si>
    <t>ручные тиски</t>
  </si>
  <si>
    <t>набор носки женские белые</t>
  </si>
  <si>
    <t>спивак бельди</t>
  </si>
  <si>
    <t>робот пылесос с влажной уборкой</t>
  </si>
  <si>
    <t>гольфы набор</t>
  </si>
  <si>
    <t>76834152</t>
  </si>
  <si>
    <t>семена момордика</t>
  </si>
  <si>
    <t>защитное стекло на а52</t>
  </si>
  <si>
    <t>запах в холодильнике</t>
  </si>
  <si>
    <t>обруч гимнастический 80</t>
  </si>
  <si>
    <t>marko демисезон</t>
  </si>
  <si>
    <t>балетки домашние</t>
  </si>
  <si>
    <t xml:space="preserve">рукава фонарики </t>
  </si>
  <si>
    <t xml:space="preserve">скрипыши </t>
  </si>
  <si>
    <t>beautiful&amp;free</t>
  </si>
  <si>
    <t>tonymoly пенка blueberry</t>
  </si>
  <si>
    <t>леггинсы женские матовые</t>
  </si>
  <si>
    <t>капли шоколада</t>
  </si>
  <si>
    <t>стекло на 7</t>
  </si>
  <si>
    <t>серьги хрусталь</t>
  </si>
  <si>
    <t xml:space="preserve">puma рюкзак </t>
  </si>
  <si>
    <t>дакимакура хентай</t>
  </si>
  <si>
    <t>чехол на samsung a 10</t>
  </si>
  <si>
    <t>3560455469</t>
  </si>
  <si>
    <t>la roche posay anthelios sunscreen extreme fluid spf 50+</t>
  </si>
  <si>
    <t>мыло детское натуральное</t>
  </si>
  <si>
    <t>шампунь в пакете</t>
  </si>
  <si>
    <t>time puzzle</t>
  </si>
  <si>
    <t xml:space="preserve"> кофта на молнии</t>
  </si>
  <si>
    <t>миг 29</t>
  </si>
  <si>
    <t>завесы</t>
  </si>
  <si>
    <t>сонет акрил</t>
  </si>
  <si>
    <t>хлорелла спирулина</t>
  </si>
  <si>
    <t>atributika &amp; club футболка</t>
  </si>
  <si>
    <t>dsd de lux</t>
  </si>
  <si>
    <t>пюре хек</t>
  </si>
  <si>
    <t>хелавит с</t>
  </si>
  <si>
    <t>худи с вышивкой аниме</t>
  </si>
  <si>
    <t xml:space="preserve">набор шоколадок </t>
  </si>
  <si>
    <t>радиоточка</t>
  </si>
  <si>
    <t>наггетсы с сыром</t>
  </si>
  <si>
    <t>женские футболки пеликан</t>
  </si>
  <si>
    <t>brauberg мужской</t>
  </si>
  <si>
    <t>нерф пули</t>
  </si>
  <si>
    <t>soron head</t>
  </si>
  <si>
    <t>кухонный набор детский</t>
  </si>
  <si>
    <t>вирбетол</t>
  </si>
  <si>
    <t>полотенце платье</t>
  </si>
  <si>
    <t>носки мужские зеленые</t>
  </si>
  <si>
    <t>y firenix</t>
  </si>
  <si>
    <t>hyperx cloud alpha s</t>
  </si>
  <si>
    <t>низкокалорийные</t>
  </si>
  <si>
    <t>цепной замок</t>
  </si>
  <si>
    <t>фотоальбом первый год</t>
  </si>
  <si>
    <t>n.famaly</t>
  </si>
  <si>
    <t>единорог набор</t>
  </si>
  <si>
    <t>клатч кожа</t>
  </si>
  <si>
    <t>шопер с китти</t>
  </si>
  <si>
    <t>основа под помаду</t>
  </si>
  <si>
    <t>термобелье женское шерсть</t>
  </si>
  <si>
    <t xml:space="preserve">ультрафиолет </t>
  </si>
  <si>
    <t>лосины женские лето</t>
  </si>
  <si>
    <t>кетоновые полоски</t>
  </si>
  <si>
    <t>95</t>
  </si>
  <si>
    <t>инканто белье</t>
  </si>
  <si>
    <t xml:space="preserve">состав числа </t>
  </si>
  <si>
    <t>телесные маркеры</t>
  </si>
  <si>
    <t>шарики латексные</t>
  </si>
  <si>
    <t>mazina</t>
  </si>
  <si>
    <t>индикатор влажности</t>
  </si>
  <si>
    <t>минтенки</t>
  </si>
  <si>
    <t xml:space="preserve">герб наклейка </t>
  </si>
  <si>
    <t>грай</t>
  </si>
  <si>
    <t>gersana</t>
  </si>
  <si>
    <t>18629773</t>
  </si>
  <si>
    <t>широкие серые штаны</t>
  </si>
  <si>
    <t xml:space="preserve">чемодан тканевый </t>
  </si>
  <si>
    <t>мыло cremona</t>
  </si>
  <si>
    <t>игрушечный противогаз</t>
  </si>
  <si>
    <t>6041459</t>
  </si>
  <si>
    <t>ботинки женские осенние светлые</t>
  </si>
  <si>
    <t xml:space="preserve">base </t>
  </si>
  <si>
    <t>валера игра</t>
  </si>
  <si>
    <t xml:space="preserve">lilkko </t>
  </si>
  <si>
    <t>ryan</t>
  </si>
  <si>
    <t>кроссовки pepe jeans женские</t>
  </si>
  <si>
    <t>спортивные трикотажные штаны</t>
  </si>
  <si>
    <t>аерподсы</t>
  </si>
  <si>
    <t>спортивный топ адидас</t>
  </si>
  <si>
    <t>dialend</t>
  </si>
  <si>
    <t>юбка воланами макси</t>
  </si>
  <si>
    <t>платье - пиджак</t>
  </si>
  <si>
    <t xml:space="preserve">молд цветы </t>
  </si>
  <si>
    <t>moestar</t>
  </si>
  <si>
    <t>хоппер-ковш</t>
  </si>
  <si>
    <t>антарес</t>
  </si>
  <si>
    <t>гидролат липы</t>
  </si>
  <si>
    <t>а 4 влад</t>
  </si>
  <si>
    <t>бомбер женский короткий</t>
  </si>
  <si>
    <t>джинсы с декором</t>
  </si>
  <si>
    <t>джт</t>
  </si>
  <si>
    <t>детские ортопедические сандали</t>
  </si>
  <si>
    <t>маскхалат мультикам</t>
  </si>
  <si>
    <t>кондитерские бусины</t>
  </si>
  <si>
    <t>тональный крем mac cosmetic</t>
  </si>
  <si>
    <t>стекло на poco m4 pro</t>
  </si>
  <si>
    <t>календарь фсб</t>
  </si>
  <si>
    <t>61131829</t>
  </si>
  <si>
    <t>экшен камеры</t>
  </si>
  <si>
    <t>brawl stars шары</t>
  </si>
  <si>
    <t>artangels</t>
  </si>
  <si>
    <t>12541033</t>
  </si>
  <si>
    <t>28921161</t>
  </si>
  <si>
    <t>гили вили</t>
  </si>
  <si>
    <t>ивадрес</t>
  </si>
  <si>
    <t>модели танков из пластика звезда</t>
  </si>
  <si>
    <t>мох натуральный</t>
  </si>
  <si>
    <t>70517958</t>
  </si>
  <si>
    <t>часы эпл вотч 3</t>
  </si>
  <si>
    <t>now eva</t>
  </si>
  <si>
    <t>брюки женские в полоску летние</t>
  </si>
  <si>
    <t>рыба к пиву</t>
  </si>
  <si>
    <t>кран на мойку</t>
  </si>
  <si>
    <t>nike обувь кроссовки женские</t>
  </si>
  <si>
    <t>троллоп</t>
  </si>
  <si>
    <t>бутылочка авент 6+</t>
  </si>
  <si>
    <t>дом кошачий</t>
  </si>
  <si>
    <t>спортивный костюм bodo</t>
  </si>
  <si>
    <t>prestige оттеночный бальзам</t>
  </si>
  <si>
    <t>купальник гимнастический взрослый</t>
  </si>
  <si>
    <t>салома</t>
  </si>
  <si>
    <t>бсд манга</t>
  </si>
  <si>
    <t>dpg</t>
  </si>
  <si>
    <t>наволочки 80х80</t>
  </si>
  <si>
    <t>зефирное настроение</t>
  </si>
  <si>
    <t xml:space="preserve">reach </t>
  </si>
  <si>
    <t>брюдер</t>
  </si>
  <si>
    <t>1296348</t>
  </si>
  <si>
    <t>шары гелиевые</t>
  </si>
  <si>
    <t>свеси</t>
  </si>
  <si>
    <t>дангаронпа</t>
  </si>
  <si>
    <t>пасха свеча</t>
  </si>
  <si>
    <t>насос погружной вихрь</t>
  </si>
  <si>
    <t>подгузники трусики pampers 6</t>
  </si>
  <si>
    <t>13835042</t>
  </si>
  <si>
    <t>водолазка коротким рукавом</t>
  </si>
  <si>
    <t>спайдер</t>
  </si>
  <si>
    <t>наклейка на кафель</t>
  </si>
  <si>
    <t>алиса ардова</t>
  </si>
  <si>
    <t>gold hunter</t>
  </si>
  <si>
    <t>танковый шлем</t>
  </si>
  <si>
    <t>чай быстрорастворимый</t>
  </si>
  <si>
    <t>топик с бабочками</t>
  </si>
  <si>
    <t>картина по номерам древние</t>
  </si>
  <si>
    <t>моющее средство детское</t>
  </si>
  <si>
    <t>mercurial</t>
  </si>
  <si>
    <t>перчатки кожаные женские без пальцев</t>
  </si>
  <si>
    <t>a30s</t>
  </si>
  <si>
    <t>гвозди 18ga</t>
  </si>
  <si>
    <t>11675080</t>
  </si>
  <si>
    <t xml:space="preserve">mango топ </t>
  </si>
  <si>
    <t>спрей garnier</t>
  </si>
  <si>
    <t>svyataya</t>
  </si>
  <si>
    <t>разъем мама</t>
  </si>
  <si>
    <t>koton носки</t>
  </si>
  <si>
    <t>спинор</t>
  </si>
  <si>
    <t>tizer</t>
  </si>
  <si>
    <t xml:space="preserve">магнитные игры </t>
  </si>
  <si>
    <t>69546263</t>
  </si>
  <si>
    <t>скакалка с подшипником</t>
  </si>
  <si>
    <t>носочки на стул</t>
  </si>
  <si>
    <t xml:space="preserve">сандалии ортопедические </t>
  </si>
  <si>
    <t>крючок в прихожую</t>
  </si>
  <si>
    <t>магниты на телефон</t>
  </si>
  <si>
    <t>audi a5</t>
  </si>
  <si>
    <t>стаканы пластиковые одноразовые</t>
  </si>
  <si>
    <t>чехол книжка на xiaomi redmi</t>
  </si>
  <si>
    <t>булавочка</t>
  </si>
  <si>
    <t xml:space="preserve">геометрические фигуры </t>
  </si>
  <si>
    <t>34894856</t>
  </si>
  <si>
    <t>green acne</t>
  </si>
  <si>
    <t>leoroom</t>
  </si>
  <si>
    <t>скинарен</t>
  </si>
  <si>
    <t>брюки женские из хлопка</t>
  </si>
  <si>
    <t>телевизор 28 дюймов диагональ</t>
  </si>
  <si>
    <t>durex long play</t>
  </si>
  <si>
    <t>oppo reno z</t>
  </si>
  <si>
    <t xml:space="preserve">гладиаторы </t>
  </si>
  <si>
    <t>16598366</t>
  </si>
  <si>
    <t>одноразкт</t>
  </si>
  <si>
    <t>шторы мешковина</t>
  </si>
  <si>
    <t xml:space="preserve">средство от черных точек </t>
  </si>
  <si>
    <t xml:space="preserve">кыст </t>
  </si>
  <si>
    <t>обои самоклейка</t>
  </si>
  <si>
    <t xml:space="preserve">cp 1 </t>
  </si>
  <si>
    <t>пуховики женские befree</t>
  </si>
  <si>
    <t>ушной корректор</t>
  </si>
  <si>
    <t>expigment 4</t>
  </si>
  <si>
    <t>кроссовки мужские terrex</t>
  </si>
  <si>
    <t>94012832</t>
  </si>
  <si>
    <t>трусы микки маус</t>
  </si>
  <si>
    <t xml:space="preserve">чехлы на сиденье </t>
  </si>
  <si>
    <t>светоотражающие полосы</t>
  </si>
  <si>
    <t xml:space="preserve">теана </t>
  </si>
  <si>
    <t>11952460</t>
  </si>
  <si>
    <t>купить самокат</t>
  </si>
  <si>
    <t xml:space="preserve"> джинсы </t>
  </si>
  <si>
    <t>9302829</t>
  </si>
  <si>
    <t>чехол galaxy a30s</t>
  </si>
  <si>
    <t>комбинезон нательный с начесом</t>
  </si>
  <si>
    <t>очеститель воздуха</t>
  </si>
  <si>
    <t>палетка soda</t>
  </si>
  <si>
    <t>топ молочного цвета</t>
  </si>
  <si>
    <t>русалка игрушка</t>
  </si>
  <si>
    <t>босаножки на шпильке</t>
  </si>
  <si>
    <t>15914969</t>
  </si>
  <si>
    <t>чокер зеленый</t>
  </si>
  <si>
    <t>janelli сумка</t>
  </si>
  <si>
    <t>мотошлем с ушами</t>
  </si>
  <si>
    <t xml:space="preserve">mermaid </t>
  </si>
  <si>
    <t>смартфон xiaomi 10 pro</t>
  </si>
  <si>
    <t>милое белье</t>
  </si>
  <si>
    <t>oysho шорты</t>
  </si>
  <si>
    <t>пиджак серебро</t>
  </si>
  <si>
    <t>велофанарь</t>
  </si>
  <si>
    <t>усилители звука</t>
  </si>
  <si>
    <t>тассимо кофе</t>
  </si>
  <si>
    <t>значок маленький принц</t>
  </si>
  <si>
    <t>danaida</t>
  </si>
  <si>
    <t>бурук</t>
  </si>
  <si>
    <t>с шимером</t>
  </si>
  <si>
    <t>фитнесс ролл</t>
  </si>
  <si>
    <t>бейсболка локомотив</t>
  </si>
  <si>
    <t>16340796</t>
  </si>
  <si>
    <t>кто в домике живет</t>
  </si>
  <si>
    <t>контактные линзы -2.5</t>
  </si>
  <si>
    <t>big snt</t>
  </si>
  <si>
    <t>смарт чамы</t>
  </si>
  <si>
    <t>капуччино</t>
  </si>
  <si>
    <t>женские модные футболки</t>
  </si>
  <si>
    <t>леголас</t>
  </si>
  <si>
    <t>светильники настенные куб</t>
  </si>
  <si>
    <t>метрополис</t>
  </si>
  <si>
    <t>айфон бу</t>
  </si>
  <si>
    <t>ovs casual</t>
  </si>
  <si>
    <t>двубортный плащ</t>
  </si>
  <si>
    <t>mr. dream</t>
  </si>
  <si>
    <t>бензо бур</t>
  </si>
  <si>
    <t>добровит</t>
  </si>
  <si>
    <t xml:space="preserve">самакаты </t>
  </si>
  <si>
    <t>кольцо ведьмы</t>
  </si>
  <si>
    <t>картина по номерам монро</t>
  </si>
  <si>
    <t>трусы детские многоразовые</t>
  </si>
  <si>
    <t>крымское мыло набор</t>
  </si>
  <si>
    <t>светлый пиджак</t>
  </si>
  <si>
    <t>чехол на планшет huawei mediapad t3 10</t>
  </si>
  <si>
    <t xml:space="preserve">стоматолог </t>
  </si>
  <si>
    <t>стакан керамический с крышкой</t>
  </si>
  <si>
    <t>babygo одежда</t>
  </si>
  <si>
    <t>купальник женский с накидкой</t>
  </si>
  <si>
    <t>напульсники детские</t>
  </si>
  <si>
    <t>giudi</t>
  </si>
  <si>
    <t>плед детский хлопок</t>
  </si>
  <si>
    <t>химич</t>
  </si>
  <si>
    <t>lerbolario</t>
  </si>
  <si>
    <t>штаны коричневые женские</t>
  </si>
  <si>
    <t>yandere simulator</t>
  </si>
  <si>
    <t>чайник заварочный маленький</t>
  </si>
  <si>
    <t>узорова нефедова подготовка к школе</t>
  </si>
  <si>
    <t>тарелка листик</t>
  </si>
  <si>
    <t>термотрубки</t>
  </si>
  <si>
    <t>64221039</t>
  </si>
  <si>
    <t>75139080</t>
  </si>
  <si>
    <t>чехол книжка redmi 6a</t>
  </si>
  <si>
    <t>находка</t>
  </si>
  <si>
    <t>puella</t>
  </si>
  <si>
    <t>антигрибок</t>
  </si>
  <si>
    <t>серьги из муранского стекла</t>
  </si>
  <si>
    <t>неодимовый магнит поисковый</t>
  </si>
  <si>
    <t>мультиколор</t>
  </si>
  <si>
    <t>столовые принадлежности</t>
  </si>
  <si>
    <t>дерматикс гель</t>
  </si>
  <si>
    <t>смит</t>
  </si>
  <si>
    <t xml:space="preserve">acne </t>
  </si>
  <si>
    <t>белое платье с запахом</t>
  </si>
  <si>
    <t>48506603</t>
  </si>
  <si>
    <t>bondibon smartgames</t>
  </si>
  <si>
    <t>зажигалки zippo оригинал</t>
  </si>
  <si>
    <t xml:space="preserve">блокнот аниме </t>
  </si>
  <si>
    <t>джемпер мужской на пуговицах</t>
  </si>
  <si>
    <t>маслопрес</t>
  </si>
  <si>
    <t>защитное стекло xiaomi redmi note 10</t>
  </si>
  <si>
    <t>футболка премиум</t>
  </si>
  <si>
    <t>juno.</t>
  </si>
  <si>
    <t>lm decor</t>
  </si>
  <si>
    <t>капхэд</t>
  </si>
  <si>
    <t>подарок спортсмену</t>
  </si>
  <si>
    <t>ореховое варенье</t>
  </si>
  <si>
    <t>купальник на бретельках</t>
  </si>
  <si>
    <t>носки с вином</t>
  </si>
  <si>
    <t>снуп капли</t>
  </si>
  <si>
    <t>ocean bags</t>
  </si>
  <si>
    <t>юск</t>
  </si>
  <si>
    <t>гарри поттер вещи</t>
  </si>
  <si>
    <t>кофта the north face</t>
  </si>
  <si>
    <t xml:space="preserve">повтье </t>
  </si>
  <si>
    <t>ralf ringer полуботинки</t>
  </si>
  <si>
    <t>70mai dash cam pro</t>
  </si>
  <si>
    <t>полезный мармелад</t>
  </si>
  <si>
    <t>рабочие нейротетради</t>
  </si>
  <si>
    <t>люлька кровать</t>
  </si>
  <si>
    <t>футболка с принтом дисней</t>
  </si>
  <si>
    <t>eco laboratorie гель</t>
  </si>
  <si>
    <t>непромокаемый костюм женский</t>
  </si>
  <si>
    <t>54131998</t>
  </si>
  <si>
    <t>винтажные ветровки</t>
  </si>
  <si>
    <t>игры sony пс4</t>
  </si>
  <si>
    <t>женское худи с принтом</t>
  </si>
  <si>
    <t xml:space="preserve">чехол на хонор 8 лайт </t>
  </si>
  <si>
    <t>mr green</t>
  </si>
  <si>
    <t>ручка мини</t>
  </si>
  <si>
    <t>samsung galaxy a31 чехол</t>
  </si>
  <si>
    <t>11799179</t>
  </si>
  <si>
    <t>диско одежда</t>
  </si>
  <si>
    <t>слоговое лото</t>
  </si>
  <si>
    <t>бош чайник</t>
  </si>
  <si>
    <t>велосипед шоссе</t>
  </si>
  <si>
    <t>опохало</t>
  </si>
  <si>
    <t>стул барный зеленый</t>
  </si>
  <si>
    <t>cellflex</t>
  </si>
  <si>
    <t>103</t>
  </si>
  <si>
    <t>xaby</t>
  </si>
  <si>
    <t>на пеленальный столик</t>
  </si>
  <si>
    <t>бутсы футбольные с носком</t>
  </si>
  <si>
    <t>кеды tommy jeans</t>
  </si>
  <si>
    <t xml:space="preserve">чип и дейл </t>
  </si>
  <si>
    <t>колготки с имитацией</t>
  </si>
  <si>
    <t>чехол на телефон а51</t>
  </si>
  <si>
    <t xml:space="preserve">часы huawei </t>
  </si>
  <si>
    <t xml:space="preserve">лютеин </t>
  </si>
  <si>
    <t xml:space="preserve">чехол на самсунг а30 </t>
  </si>
  <si>
    <t>афродита косметика</t>
  </si>
  <si>
    <t>конструктор бэтмен</t>
  </si>
  <si>
    <t>vitek миксер</t>
  </si>
  <si>
    <t>часы на стекле настенные</t>
  </si>
  <si>
    <t>спрей от загара 50</t>
  </si>
  <si>
    <t>ремешок на эпл вотч се 40 мм</t>
  </si>
  <si>
    <t>летние джеггинсы</t>
  </si>
  <si>
    <t xml:space="preserve">бифри женское </t>
  </si>
  <si>
    <t>стекло анти шпион</t>
  </si>
  <si>
    <t>виноградный концентрат</t>
  </si>
  <si>
    <t>cher-neva платье</t>
  </si>
  <si>
    <t>11798567</t>
  </si>
  <si>
    <t>yumi lashes</t>
  </si>
  <si>
    <t>сумка редмонд</t>
  </si>
  <si>
    <t>значок клинок рассекающий демонов</t>
  </si>
  <si>
    <t>криппер</t>
  </si>
  <si>
    <t>скатерть из гобелена</t>
  </si>
  <si>
    <t>павер банк 50000</t>
  </si>
  <si>
    <t>37121126</t>
  </si>
  <si>
    <t xml:space="preserve">масло облепиховое </t>
  </si>
  <si>
    <t>шторы mia cara</t>
  </si>
  <si>
    <t>пульт jvc</t>
  </si>
  <si>
    <t>мыло сирень</t>
  </si>
  <si>
    <t xml:space="preserve">турецкие футболки </t>
  </si>
  <si>
    <t>наклейки на стену на кухню</t>
  </si>
  <si>
    <t>26464551</t>
  </si>
  <si>
    <t>футболка на мальчика 122</t>
  </si>
  <si>
    <t>lupilu комбинезон</t>
  </si>
  <si>
    <t>форма дзюдо</t>
  </si>
  <si>
    <t>19034091</t>
  </si>
  <si>
    <t>беспроводные наушники аирподс</t>
  </si>
  <si>
    <t>ластик аниме</t>
  </si>
  <si>
    <t>en.u</t>
  </si>
  <si>
    <t>мозаика кидс</t>
  </si>
  <si>
    <t>gourman 4</t>
  </si>
  <si>
    <t>праздничные шарики</t>
  </si>
  <si>
    <t>носки женские длинные набор</t>
  </si>
  <si>
    <t>bb cream bielita</t>
  </si>
  <si>
    <t>белый комплект</t>
  </si>
  <si>
    <t xml:space="preserve">sensodyne </t>
  </si>
  <si>
    <t>лего лондон</t>
  </si>
  <si>
    <t>набор трусов 7 шт</t>
  </si>
  <si>
    <t xml:space="preserve">ветмедин </t>
  </si>
  <si>
    <t>очки лепс</t>
  </si>
  <si>
    <t>филипс тример</t>
  </si>
  <si>
    <t>шлем защита детский</t>
  </si>
  <si>
    <t>укороченые брюки</t>
  </si>
  <si>
    <t>человек бензопила 3</t>
  </si>
  <si>
    <t>пазлы 18+</t>
  </si>
  <si>
    <t>cosrx патчи от прыщей acne pimple master patch, 24 шт.</t>
  </si>
  <si>
    <t>прозрачные вазы</t>
  </si>
  <si>
    <t>гоечка</t>
  </si>
  <si>
    <t>primerova</t>
  </si>
  <si>
    <t xml:space="preserve">heliocare </t>
  </si>
  <si>
    <t>galina blanca</t>
  </si>
  <si>
    <t xml:space="preserve">ободок единорог </t>
  </si>
  <si>
    <t>кащан</t>
  </si>
  <si>
    <t>стиральный порошок бос</t>
  </si>
  <si>
    <t>7503319</t>
  </si>
  <si>
    <t xml:space="preserve">пастельное белье сатин </t>
  </si>
  <si>
    <t>фитнес обруч</t>
  </si>
  <si>
    <t>тбдд</t>
  </si>
  <si>
    <t>смесь неокейт</t>
  </si>
  <si>
    <t>hedgard</t>
  </si>
  <si>
    <t xml:space="preserve">эспандер ленточный </t>
  </si>
  <si>
    <t>omgood</t>
  </si>
  <si>
    <t>маковое масло</t>
  </si>
  <si>
    <t>чулки бежевые женские</t>
  </si>
  <si>
    <t>игровой коврик на весь стол</t>
  </si>
  <si>
    <t>клатч пудровый</t>
  </si>
  <si>
    <t>chica</t>
  </si>
  <si>
    <t>бюстгальтер топ спортивный</t>
  </si>
  <si>
    <t>семена микрозелень брокколи</t>
  </si>
  <si>
    <t>parfinne</t>
  </si>
  <si>
    <t>тетрадь лдпр</t>
  </si>
  <si>
    <t>ремнь женский</t>
  </si>
  <si>
    <t>панель в ванну</t>
  </si>
  <si>
    <t>пуловер белый</t>
  </si>
  <si>
    <t>mystque</t>
  </si>
  <si>
    <t xml:space="preserve">папка с кольцами </t>
  </si>
  <si>
    <t>коленный ортез</t>
  </si>
  <si>
    <t>леденцы эвкалипт</t>
  </si>
  <si>
    <t>украшение последний звонок</t>
  </si>
  <si>
    <t>одноразовые тарелки пластиковые</t>
  </si>
  <si>
    <t>bold</t>
  </si>
  <si>
    <t>кактус музыкальный</t>
  </si>
  <si>
    <t>игра престолов игра</t>
  </si>
  <si>
    <t>меньше единицы</t>
  </si>
  <si>
    <t>rich family одежда</t>
  </si>
  <si>
    <t xml:space="preserve">весенний пуховик </t>
  </si>
  <si>
    <t>dox</t>
  </si>
  <si>
    <t>стекло samsung s10</t>
  </si>
  <si>
    <t>шнур полипропилен</t>
  </si>
  <si>
    <t>брюки на флисе мужские</t>
  </si>
  <si>
    <t>51074517</t>
  </si>
  <si>
    <t>миксер и блендер</t>
  </si>
  <si>
    <t>очки муха</t>
  </si>
  <si>
    <t>deneb</t>
  </si>
  <si>
    <t>женский костюм на флисе спортивный</t>
  </si>
  <si>
    <t>lassie брюки штаны</t>
  </si>
  <si>
    <t>макс фрай мертвый ноль</t>
  </si>
  <si>
    <t>жемчужины наклейки</t>
  </si>
  <si>
    <t>слова которые нам не говорили родители</t>
  </si>
  <si>
    <t>сартр тошнота</t>
  </si>
  <si>
    <t>черные сандалии</t>
  </si>
  <si>
    <t>чехол на редми9 про</t>
  </si>
  <si>
    <t>топ эластичный</t>
  </si>
  <si>
    <t>хеллоу китти твое</t>
  </si>
  <si>
    <t>рто вышивка</t>
  </si>
  <si>
    <t>beklook</t>
  </si>
  <si>
    <t>толстовка левайс</t>
  </si>
  <si>
    <t>сонли</t>
  </si>
  <si>
    <t>41107309</t>
  </si>
  <si>
    <t>фрукт</t>
  </si>
  <si>
    <t>шланг gardena 50</t>
  </si>
  <si>
    <t>t.taccardi ботинки женские демисезонные</t>
  </si>
  <si>
    <t>воздушный шар мишка</t>
  </si>
  <si>
    <t>бюстгалтер с пушапом</t>
  </si>
  <si>
    <t>стекло хонор 20s</t>
  </si>
  <si>
    <t>интатика</t>
  </si>
  <si>
    <t>risoli</t>
  </si>
  <si>
    <t>защитное стекло xiaomi redmi note 11</t>
  </si>
  <si>
    <t>tay yan</t>
  </si>
  <si>
    <t>58979614</t>
  </si>
  <si>
    <t>уход за волосами 15 в 1</t>
  </si>
  <si>
    <t>консепт шампунь</t>
  </si>
  <si>
    <t>комплект на выписку новорожденного девочка</t>
  </si>
  <si>
    <t>sero_style</t>
  </si>
  <si>
    <t>70455118</t>
  </si>
  <si>
    <t>саленблоки</t>
  </si>
  <si>
    <t>террин</t>
  </si>
  <si>
    <t>кружка с гербом</t>
  </si>
  <si>
    <t>тюль шарики</t>
  </si>
  <si>
    <t>тц</t>
  </si>
  <si>
    <t>nike sportswear club</t>
  </si>
  <si>
    <t>касеты винус</t>
  </si>
  <si>
    <t>брюки женские большой размер на молнии классические</t>
  </si>
  <si>
    <t>голубой жакет женский</t>
  </si>
  <si>
    <t>шрппер</t>
  </si>
  <si>
    <t xml:space="preserve">бюрократ </t>
  </si>
  <si>
    <t>hyundai elantra xd</t>
  </si>
  <si>
    <t>крышка 17 см</t>
  </si>
  <si>
    <t>джинсы на девочку 122</t>
  </si>
  <si>
    <t>журнал искусство</t>
  </si>
  <si>
    <t>apple pencil case</t>
  </si>
  <si>
    <t>дезар 4</t>
  </si>
  <si>
    <t xml:space="preserve">переплетный картон </t>
  </si>
  <si>
    <t>чехол на телефон xiaomi redmi note 8 t</t>
  </si>
  <si>
    <t>15806302</t>
  </si>
  <si>
    <t>топ женский спорт</t>
  </si>
  <si>
    <t>28340891</t>
  </si>
  <si>
    <t>пароварка авент</t>
  </si>
  <si>
    <t>29315962</t>
  </si>
  <si>
    <t>10483131</t>
  </si>
  <si>
    <t>ананасы сушеные</t>
  </si>
  <si>
    <t>tetralab</t>
  </si>
  <si>
    <t>летнее термобелье</t>
  </si>
  <si>
    <t>раздельные купальники с высокой посадкой</t>
  </si>
  <si>
    <t>пуш ап топ</t>
  </si>
  <si>
    <t>kenzo homme</t>
  </si>
  <si>
    <t>накладка волосы</t>
  </si>
  <si>
    <t xml:space="preserve">помада блеск </t>
  </si>
  <si>
    <t>lanvin женский</t>
  </si>
  <si>
    <t>cable guy</t>
  </si>
  <si>
    <t>45534044</t>
  </si>
  <si>
    <t>major craft</t>
  </si>
  <si>
    <t>чехол xr черный</t>
  </si>
  <si>
    <t>постельное белье cotton dreams</t>
  </si>
  <si>
    <t xml:space="preserve">игрушка сова </t>
  </si>
  <si>
    <t>58941580</t>
  </si>
  <si>
    <t>ошейник с jps</t>
  </si>
  <si>
    <t>опель зафира а</t>
  </si>
  <si>
    <t>брелок на сумку пушистый</t>
  </si>
  <si>
    <t>скатерть с лавандой</t>
  </si>
  <si>
    <t>one plus 7t</t>
  </si>
  <si>
    <t>сумка в офис</t>
  </si>
  <si>
    <t>бусы со смайликами</t>
  </si>
  <si>
    <t>чехол айфон se 2020</t>
  </si>
  <si>
    <t>спрей от грибка</t>
  </si>
  <si>
    <t>los</t>
  </si>
  <si>
    <t>palladium обувь ботинки</t>
  </si>
  <si>
    <t>cover perfection</t>
  </si>
  <si>
    <t>tobi</t>
  </si>
  <si>
    <t xml:space="preserve">переноски </t>
  </si>
  <si>
    <t>silverok</t>
  </si>
  <si>
    <t xml:space="preserve">флисовичок </t>
  </si>
  <si>
    <t>crockid толстовка</t>
  </si>
  <si>
    <t>ботильоны на каблуках</t>
  </si>
  <si>
    <t>антилопа сандали</t>
  </si>
  <si>
    <t>декоративные кисточки</t>
  </si>
  <si>
    <t>salizink пенка</t>
  </si>
  <si>
    <t>mojo tl</t>
  </si>
  <si>
    <t>спортивные костюмы со стразами</t>
  </si>
  <si>
    <t xml:space="preserve">мудборд </t>
  </si>
  <si>
    <t>36127996</t>
  </si>
  <si>
    <t>londa professional scalp</t>
  </si>
  <si>
    <t>ultra doux</t>
  </si>
  <si>
    <t>zarstvo</t>
  </si>
  <si>
    <t>детски одежда</t>
  </si>
  <si>
    <t>brado женский</t>
  </si>
  <si>
    <t>ремень с баской</t>
  </si>
  <si>
    <t>лабиринт книга</t>
  </si>
  <si>
    <t>hp deskjet 2320</t>
  </si>
  <si>
    <t>сумка премиум</t>
  </si>
  <si>
    <t>масло zic 5w40</t>
  </si>
  <si>
    <t>4rooms</t>
  </si>
  <si>
    <t>hdd box</t>
  </si>
  <si>
    <t>26949394</t>
  </si>
  <si>
    <t>ombis</t>
  </si>
  <si>
    <t>платье шифон летнее</t>
  </si>
  <si>
    <t>платье женское повседневное свободное</t>
  </si>
  <si>
    <t>перчатки стендофф</t>
  </si>
  <si>
    <t>чехол на redmi 9 note</t>
  </si>
  <si>
    <t>игрушка нива</t>
  </si>
  <si>
    <t>52852778</t>
  </si>
  <si>
    <t>джинсы женские с дыркой</t>
  </si>
  <si>
    <t>игра липучка</t>
  </si>
  <si>
    <t>philips кофеварка</t>
  </si>
  <si>
    <t>двухконтактный патрон</t>
  </si>
  <si>
    <t>стейкер</t>
  </si>
  <si>
    <t>топ кашкорсе</t>
  </si>
  <si>
    <t>кеды ажурные</t>
  </si>
  <si>
    <t>жилетка zara</t>
  </si>
  <si>
    <t>fitmama</t>
  </si>
  <si>
    <t xml:space="preserve">бравл старс наклейки </t>
  </si>
  <si>
    <t>мини стиральные машинки</t>
  </si>
  <si>
    <t>любовь по кайфу</t>
  </si>
  <si>
    <t>декатлон очки</t>
  </si>
  <si>
    <t>жилетки женские адидас</t>
  </si>
  <si>
    <t>алмазный напильник</t>
  </si>
  <si>
    <t>by otts</t>
  </si>
  <si>
    <t>большое худи</t>
  </si>
  <si>
    <t>леггинсы с высокой талией</t>
  </si>
  <si>
    <t>детский ленор</t>
  </si>
  <si>
    <t>герберы семена</t>
  </si>
  <si>
    <t>набор в поход</t>
  </si>
  <si>
    <t>шуршалки</t>
  </si>
  <si>
    <t>патчи veze</t>
  </si>
  <si>
    <t>автонабор подарочный</t>
  </si>
  <si>
    <t>клубни топинамбура</t>
  </si>
  <si>
    <t>he,firf ve;crfz</t>
  </si>
  <si>
    <t>кожанные трусы</t>
  </si>
  <si>
    <t xml:space="preserve">пенал пластиковый </t>
  </si>
  <si>
    <t>поинт шампунь</t>
  </si>
  <si>
    <t>св12</t>
  </si>
  <si>
    <t>крышка багажника</t>
  </si>
  <si>
    <t>линза на смартфон</t>
  </si>
  <si>
    <t>hd freza</t>
  </si>
  <si>
    <t xml:space="preserve">сужение пор </t>
  </si>
  <si>
    <t xml:space="preserve">электро щетка </t>
  </si>
  <si>
    <t>azelomax</t>
  </si>
  <si>
    <t>кино футболка</t>
  </si>
  <si>
    <t>видеонаблюдение камера</t>
  </si>
  <si>
    <t>конфеты мусики</t>
  </si>
  <si>
    <t>постельный топ</t>
  </si>
  <si>
    <t>круглый противень</t>
  </si>
  <si>
    <t>amokids</t>
  </si>
  <si>
    <t>кофта с плечами</t>
  </si>
  <si>
    <t>женский брючной костюм</t>
  </si>
  <si>
    <t>цифра 2 шарик</t>
  </si>
  <si>
    <t>учебник принца полукровки</t>
  </si>
  <si>
    <t>43723980</t>
  </si>
  <si>
    <t>пусеты с изумрудами</t>
  </si>
  <si>
    <t>керамогранит бежевого цвета</t>
  </si>
  <si>
    <t>форты</t>
  </si>
  <si>
    <t xml:space="preserve">эхолот практик </t>
  </si>
  <si>
    <t>бюстгальтеры диорелла</t>
  </si>
  <si>
    <t>адидас дирапт</t>
  </si>
  <si>
    <t>скечь бук</t>
  </si>
  <si>
    <t xml:space="preserve">кошка игрушка </t>
  </si>
  <si>
    <t>защитное стекло на заднюю камеру</t>
  </si>
  <si>
    <t>эво</t>
  </si>
  <si>
    <t>армрестлинг ручка</t>
  </si>
  <si>
    <t>телефон без фотокамеры</t>
  </si>
  <si>
    <t>mini moments</t>
  </si>
  <si>
    <t>avant</t>
  </si>
  <si>
    <t>масло опунции</t>
  </si>
  <si>
    <t xml:space="preserve">лосины в рубчик женские </t>
  </si>
  <si>
    <t>shaik 136</t>
  </si>
  <si>
    <t>65106050</t>
  </si>
  <si>
    <t>футболка индивид</t>
  </si>
  <si>
    <t>футболка 54 размер</t>
  </si>
  <si>
    <t>витамин дз</t>
  </si>
  <si>
    <t>галош</t>
  </si>
  <si>
    <t>belor design party</t>
  </si>
  <si>
    <t>топик  женский</t>
  </si>
  <si>
    <t xml:space="preserve">бусы красные </t>
  </si>
  <si>
    <t xml:space="preserve">любимый василек </t>
  </si>
  <si>
    <t>pusy beauty</t>
  </si>
  <si>
    <t>meizu 16th</t>
  </si>
  <si>
    <t>ковер на пол 120х180</t>
  </si>
  <si>
    <t>proart</t>
  </si>
  <si>
    <t>игрушечный туалетный столик</t>
  </si>
  <si>
    <t>солнцезащитные очки ретро</t>
  </si>
  <si>
    <t>зеркала в ванную</t>
  </si>
  <si>
    <t xml:space="preserve">туристический </t>
  </si>
  <si>
    <t>kensai гель</t>
  </si>
  <si>
    <t>набор по уходу за лицом</t>
  </si>
  <si>
    <t>докимакуру</t>
  </si>
  <si>
    <t>раскольников</t>
  </si>
  <si>
    <t>ремень коричневый тонкий</t>
  </si>
  <si>
    <t>drops cotton</t>
  </si>
  <si>
    <t>сумка chrome</t>
  </si>
  <si>
    <t>60291249</t>
  </si>
  <si>
    <t>коррбка</t>
  </si>
  <si>
    <t>воск косметический</t>
  </si>
  <si>
    <t>51875529</t>
  </si>
  <si>
    <t>51942011</t>
  </si>
  <si>
    <t>денский топ</t>
  </si>
  <si>
    <t>359225510</t>
  </si>
  <si>
    <t>кеды мужские new balance</t>
  </si>
  <si>
    <t>пиджак синий мужской</t>
  </si>
  <si>
    <t>книга знаки зодиака</t>
  </si>
  <si>
    <t>шорты тонкие</t>
  </si>
  <si>
    <t>кран запорный</t>
  </si>
  <si>
    <t>удичка</t>
  </si>
  <si>
    <t>philips avent пустышка с 18</t>
  </si>
  <si>
    <t>черное платье офисное</t>
  </si>
  <si>
    <t>67112306</t>
  </si>
  <si>
    <t>унитаз садовый</t>
  </si>
  <si>
    <t>складной фен дорожный</t>
  </si>
  <si>
    <t>ушки белые</t>
  </si>
  <si>
    <t>12406089</t>
  </si>
  <si>
    <t>держатель кухонный уют</t>
  </si>
  <si>
    <t>реавиксол</t>
  </si>
  <si>
    <t>экстракт асцидии</t>
  </si>
  <si>
    <t>колготки  сетка</t>
  </si>
  <si>
    <t>стекло защитное самсунг а12</t>
  </si>
  <si>
    <t>край магазин</t>
  </si>
  <si>
    <t>термобелье зимнее</t>
  </si>
  <si>
    <t>фоторбои</t>
  </si>
  <si>
    <t>комплекс детский</t>
  </si>
  <si>
    <t>rhjg njg</t>
  </si>
  <si>
    <t>воскоалав</t>
  </si>
  <si>
    <t>оправа guess</t>
  </si>
  <si>
    <t>27922848</t>
  </si>
  <si>
    <t>65828071</t>
  </si>
  <si>
    <t xml:space="preserve"> от клещей</t>
  </si>
  <si>
    <t>презкрвативы</t>
  </si>
  <si>
    <t>dxm</t>
  </si>
  <si>
    <t>замшевые челси</t>
  </si>
  <si>
    <t>bluemoon</t>
  </si>
  <si>
    <t>ботинки мужские туристические</t>
  </si>
  <si>
    <t>деоз</t>
  </si>
  <si>
    <t>iphone 13 pro max case</t>
  </si>
  <si>
    <t xml:space="preserve">palmbaby </t>
  </si>
  <si>
    <t>фреза свеча</t>
  </si>
  <si>
    <t>масло тинт</t>
  </si>
  <si>
    <t>красовки хелоу кити</t>
  </si>
  <si>
    <t>одежда бтс</t>
  </si>
  <si>
    <t>savonry крем</t>
  </si>
  <si>
    <t xml:space="preserve">босоножки со стразами </t>
  </si>
  <si>
    <t>best gryadka</t>
  </si>
  <si>
    <t>berserk футболка</t>
  </si>
  <si>
    <t xml:space="preserve">шарм серебро </t>
  </si>
  <si>
    <t>лего моторчик</t>
  </si>
  <si>
    <t>игрушка стоматолог</t>
  </si>
  <si>
    <t>штаны kappa мужские</t>
  </si>
  <si>
    <t>valena sv</t>
  </si>
  <si>
    <t>платье белое однотонное</t>
  </si>
  <si>
    <t>корнам</t>
  </si>
  <si>
    <t>декор новогодний</t>
  </si>
  <si>
    <t>штаны синие женские</t>
  </si>
  <si>
    <t xml:space="preserve">майка z </t>
  </si>
  <si>
    <t>black star mafia</t>
  </si>
  <si>
    <t>lia collection</t>
  </si>
  <si>
    <t>mirae</t>
  </si>
  <si>
    <t>юэлль</t>
  </si>
  <si>
    <t>топы с пушапом</t>
  </si>
  <si>
    <t>сашель сыворотка волос</t>
  </si>
  <si>
    <t>отбеливающие маски</t>
  </si>
  <si>
    <t>мегамозг</t>
  </si>
  <si>
    <t>мыло детское с чередой</t>
  </si>
  <si>
    <t>текстурный коврик</t>
  </si>
  <si>
    <t>экшен</t>
  </si>
  <si>
    <t>markwins</t>
  </si>
  <si>
    <t>плакат брат</t>
  </si>
  <si>
    <t>папричи</t>
  </si>
  <si>
    <t>40507726</t>
  </si>
  <si>
    <t>кроссовки colmar</t>
  </si>
  <si>
    <t>ботинки дезерты</t>
  </si>
  <si>
    <t>silent</t>
  </si>
  <si>
    <t>свечи золотые на торт</t>
  </si>
  <si>
    <t>форум</t>
  </si>
  <si>
    <t>ralf ringer женские туфли</t>
  </si>
  <si>
    <t>dropdrops</t>
  </si>
  <si>
    <t>мокса</t>
  </si>
  <si>
    <t xml:space="preserve">мирт </t>
  </si>
  <si>
    <t>квин</t>
  </si>
  <si>
    <t>босоножки на ремешке</t>
  </si>
  <si>
    <t>45355384</t>
  </si>
  <si>
    <t>рюкзак 50 л</t>
  </si>
  <si>
    <t>raiz</t>
  </si>
  <si>
    <t>каррамбейби</t>
  </si>
  <si>
    <t>teatone кофе растворимый</t>
  </si>
  <si>
    <t xml:space="preserve">мыло duru </t>
  </si>
  <si>
    <t>сменные блоки а4</t>
  </si>
  <si>
    <t>тапки с пробковой стелькой</t>
  </si>
  <si>
    <t>kwcairsoft</t>
  </si>
  <si>
    <t>консилер topface</t>
  </si>
  <si>
    <t>monarch air nike</t>
  </si>
  <si>
    <t>taft воск</t>
  </si>
  <si>
    <t>подушка сидушка на пол</t>
  </si>
  <si>
    <t>11386770</t>
  </si>
  <si>
    <t>современные картины</t>
  </si>
  <si>
    <t>куртки демисезонные мужские</t>
  </si>
  <si>
    <t>лампа с зеркалом</t>
  </si>
  <si>
    <t>lamark детский</t>
  </si>
  <si>
    <t>гидроботы</t>
  </si>
  <si>
    <t>25677789</t>
  </si>
  <si>
    <t xml:space="preserve">чехол 8 </t>
  </si>
  <si>
    <t>maestro de oliva</t>
  </si>
  <si>
    <t>kote кардиган</t>
  </si>
  <si>
    <t>держатель под бокалы</t>
  </si>
  <si>
    <t>the kooples</t>
  </si>
  <si>
    <t>стайлео</t>
  </si>
  <si>
    <t>модный гараж</t>
  </si>
  <si>
    <t>лонгслив vans</t>
  </si>
  <si>
    <t>дитейлинг</t>
  </si>
  <si>
    <t>10371327</t>
  </si>
  <si>
    <t>samsung bar plus</t>
  </si>
  <si>
    <t>платье на маленький рост</t>
  </si>
  <si>
    <t>cosma</t>
  </si>
  <si>
    <t>mu06</t>
  </si>
  <si>
    <t>скаут</t>
  </si>
  <si>
    <t>anny лак</t>
  </si>
  <si>
    <t xml:space="preserve">pampers 4 </t>
  </si>
  <si>
    <t>topshop платье</t>
  </si>
  <si>
    <t>эжектор</t>
  </si>
  <si>
    <t>joma костюм спортивный</t>
  </si>
  <si>
    <t>маргонцовка</t>
  </si>
  <si>
    <t>yana den</t>
  </si>
  <si>
    <t>kelo cote</t>
  </si>
  <si>
    <t>кабель type</t>
  </si>
  <si>
    <t>nine eleveen</t>
  </si>
  <si>
    <t>куртка finntrail</t>
  </si>
  <si>
    <t xml:space="preserve">фуболки </t>
  </si>
  <si>
    <t>спайк брелок</t>
  </si>
  <si>
    <t>reima шарф</t>
  </si>
  <si>
    <t>40653139</t>
  </si>
  <si>
    <t xml:space="preserve">сетка ткань </t>
  </si>
  <si>
    <t>машинка lada</t>
  </si>
  <si>
    <t>молд машинка</t>
  </si>
  <si>
    <t>декор статуэтки</t>
  </si>
  <si>
    <t>контейнер phibo</t>
  </si>
  <si>
    <t>billabong футболка</t>
  </si>
  <si>
    <t>углы</t>
  </si>
  <si>
    <t>эколанд</t>
  </si>
  <si>
    <t>welwda</t>
  </si>
  <si>
    <t xml:space="preserve">pepe jeans кроссовки </t>
  </si>
  <si>
    <t>эфирное масло ирис</t>
  </si>
  <si>
    <t>картина по номерам чб</t>
  </si>
  <si>
    <t>кеды star</t>
  </si>
  <si>
    <t>салатники люминарк</t>
  </si>
  <si>
    <t>carmolis</t>
  </si>
  <si>
    <t>704</t>
  </si>
  <si>
    <t>декор на полки</t>
  </si>
  <si>
    <t>автотовары аксессуары в салон</t>
  </si>
  <si>
    <t>13937689</t>
  </si>
  <si>
    <t>джинсы к</t>
  </si>
  <si>
    <t xml:space="preserve">жилет тактический </t>
  </si>
  <si>
    <t>befranklinkz</t>
  </si>
  <si>
    <t>подхват магнитный</t>
  </si>
  <si>
    <t>tecno spark go</t>
  </si>
  <si>
    <t>галстуки пионерские</t>
  </si>
  <si>
    <t>атласы по географии</t>
  </si>
  <si>
    <t>26865394</t>
  </si>
  <si>
    <t>картина по номерам харли квин</t>
  </si>
  <si>
    <t>pinkle</t>
  </si>
  <si>
    <t>промысел</t>
  </si>
  <si>
    <t>66083816</t>
  </si>
  <si>
    <t>бибоп</t>
  </si>
  <si>
    <t xml:space="preserve">sumsung </t>
  </si>
  <si>
    <t>куртка britt</t>
  </si>
  <si>
    <t>а7</t>
  </si>
  <si>
    <t>халат махровый банный</t>
  </si>
  <si>
    <t>65991625</t>
  </si>
  <si>
    <t>41911974</t>
  </si>
  <si>
    <t>фен бэбилисс</t>
  </si>
  <si>
    <t>сорочка на девочку</t>
  </si>
  <si>
    <t>chi silk</t>
  </si>
  <si>
    <t>натурелла ультра</t>
  </si>
  <si>
    <t xml:space="preserve">кресло бюрократ </t>
  </si>
  <si>
    <t>шалун</t>
  </si>
  <si>
    <t>насос отопление</t>
  </si>
  <si>
    <t>босоножки зебра</t>
  </si>
  <si>
    <t xml:space="preserve">ланч бокс детский </t>
  </si>
  <si>
    <t>salomon xa pro 1</t>
  </si>
  <si>
    <t>чехлы самсунг а32</t>
  </si>
  <si>
    <t>папка планшет с карманом</t>
  </si>
  <si>
    <t>подвеска на леске серебро</t>
  </si>
  <si>
    <t>сапожки женские резиновые</t>
  </si>
  <si>
    <t>чехол на реалми с11 2021</t>
  </si>
  <si>
    <t>настенный котел</t>
  </si>
  <si>
    <t>наушники тайпси</t>
  </si>
  <si>
    <t>часы lige</t>
  </si>
  <si>
    <t>детский игровой коврик пазл</t>
  </si>
  <si>
    <t>байредо купить недорого оригинал</t>
  </si>
  <si>
    <t>аксессуары в салон авто</t>
  </si>
  <si>
    <t>спортивные штаны асикс мужские</t>
  </si>
  <si>
    <t>37888842</t>
  </si>
  <si>
    <t>учителю подарок</t>
  </si>
  <si>
    <t>подвеска на бедро</t>
  </si>
  <si>
    <t>шланг с катушкой</t>
  </si>
  <si>
    <t>штангетки sabosports</t>
  </si>
  <si>
    <t>рислинг</t>
  </si>
  <si>
    <t>кроссовки леомакс</t>
  </si>
  <si>
    <t>коврик в ванную серый</t>
  </si>
  <si>
    <t>25871127</t>
  </si>
  <si>
    <t>вальцы</t>
  </si>
  <si>
    <t>reima краги</t>
  </si>
  <si>
    <t xml:space="preserve">авс </t>
  </si>
  <si>
    <t>la selva женский</t>
  </si>
  <si>
    <t>брелок шнурок</t>
  </si>
  <si>
    <t>evadiva</t>
  </si>
  <si>
    <t>брошь доктор</t>
  </si>
  <si>
    <t xml:space="preserve">молот </t>
  </si>
  <si>
    <t>кожаный браслет мужской лев</t>
  </si>
  <si>
    <t>шоколад белый кондитерский</t>
  </si>
  <si>
    <t>презервативы maxess</t>
  </si>
  <si>
    <t>духи betty barclay</t>
  </si>
  <si>
    <t>трендовое платье</t>
  </si>
  <si>
    <t>лозартан</t>
  </si>
  <si>
    <t>prime store</t>
  </si>
  <si>
    <t>нарукавники волейбол</t>
  </si>
  <si>
    <t xml:space="preserve">брюки лен женские </t>
  </si>
  <si>
    <t xml:space="preserve">кушон крем </t>
  </si>
  <si>
    <t>женские джемпера фин флэр</t>
  </si>
  <si>
    <t>пижама с гарри поттером</t>
  </si>
  <si>
    <t>wattpad</t>
  </si>
  <si>
    <t>фигурный рисунок bondibon</t>
  </si>
  <si>
    <t>sinsay трусы</t>
  </si>
  <si>
    <t>pattern.style</t>
  </si>
  <si>
    <t>желет-свитер укороченный</t>
  </si>
  <si>
    <t>туфли мужские 46 размер</t>
  </si>
  <si>
    <t>куханный стол</t>
  </si>
  <si>
    <t>оттеночный бальзам фиолетовый</t>
  </si>
  <si>
    <t>таксы</t>
  </si>
  <si>
    <t>детский массажный коврик ортодон</t>
  </si>
  <si>
    <t>кофта dead inside</t>
  </si>
  <si>
    <t>искуство любить</t>
  </si>
  <si>
    <t>бумага papia</t>
  </si>
  <si>
    <t>17914574</t>
  </si>
  <si>
    <t>органайзеры настенные</t>
  </si>
  <si>
    <t>текст по полочкам</t>
  </si>
  <si>
    <t>холодильник горенье</t>
  </si>
  <si>
    <t>сумерки наклейки</t>
  </si>
  <si>
    <t>джемперы женские с вырезом</t>
  </si>
  <si>
    <t>divonette</t>
  </si>
  <si>
    <t>миланское плетение</t>
  </si>
  <si>
    <t>емкости дорожные</t>
  </si>
  <si>
    <t>носки белые укороченные</t>
  </si>
  <si>
    <t>готика платье</t>
  </si>
  <si>
    <t>коллаген primebar</t>
  </si>
  <si>
    <t>exployd</t>
  </si>
  <si>
    <t>вертолет на радио управлении</t>
  </si>
  <si>
    <t>hipp 1</t>
  </si>
  <si>
    <t xml:space="preserve">замшевые туфли </t>
  </si>
  <si>
    <t>органическое стекло</t>
  </si>
  <si>
    <t xml:space="preserve">сетки </t>
  </si>
  <si>
    <t>настойка чистотела</t>
  </si>
  <si>
    <t>вилка в прикуриватель</t>
  </si>
  <si>
    <t>жемчуг наклейки</t>
  </si>
  <si>
    <t>фильтр сливного насоса</t>
  </si>
  <si>
    <t>брючный костюм женский деловой 56 размер</t>
  </si>
  <si>
    <t>джинсы широкие твое</t>
  </si>
  <si>
    <t>avakyan ksenia</t>
  </si>
  <si>
    <t>внешний жесткий диск 2тб</t>
  </si>
  <si>
    <t>monsters</t>
  </si>
  <si>
    <t>asus zenfone max</t>
  </si>
  <si>
    <t>свитшот короткий женский</t>
  </si>
  <si>
    <t xml:space="preserve">очки с прозрачной оправой </t>
  </si>
  <si>
    <t>кулон сердце с фото</t>
  </si>
  <si>
    <t>step up очиститель</t>
  </si>
  <si>
    <t>балетки тамарис</t>
  </si>
  <si>
    <t xml:space="preserve">гарньер шампунь </t>
  </si>
  <si>
    <t>черное платье в цветочек</t>
  </si>
  <si>
    <t>подкладка в автокресло</t>
  </si>
  <si>
    <t xml:space="preserve">адаптер переходник </t>
  </si>
  <si>
    <t xml:space="preserve">fusion </t>
  </si>
  <si>
    <t>наматрасник 180</t>
  </si>
  <si>
    <t>iikato</t>
  </si>
  <si>
    <t>мдмс</t>
  </si>
  <si>
    <t>трусы томи</t>
  </si>
  <si>
    <t>тольный крем</t>
  </si>
  <si>
    <t>48303985</t>
  </si>
  <si>
    <t>портьера 250</t>
  </si>
  <si>
    <t>elkland.</t>
  </si>
  <si>
    <t>im pijama</t>
  </si>
  <si>
    <t>сланцы tommy</t>
  </si>
  <si>
    <t xml:space="preserve">carrello bravo </t>
  </si>
  <si>
    <t>кепка jojo</t>
  </si>
  <si>
    <t>подарок лучшему другу</t>
  </si>
  <si>
    <t>аплекатор</t>
  </si>
  <si>
    <t>naik кеды</t>
  </si>
  <si>
    <t>asics flytefoam</t>
  </si>
  <si>
    <t>провод lightning</t>
  </si>
  <si>
    <t>softcore</t>
  </si>
  <si>
    <t>джинсы би фри</t>
  </si>
  <si>
    <t>комплект брюк</t>
  </si>
  <si>
    <t>карл лагерфельд одежда</t>
  </si>
  <si>
    <t>фартуки выпускные</t>
  </si>
  <si>
    <t>черное платье с вырезом на ноге</t>
  </si>
  <si>
    <t>цветы ис</t>
  </si>
  <si>
    <t>брелок ключи</t>
  </si>
  <si>
    <t>жемчуг паста</t>
  </si>
  <si>
    <t>женские джинсы зауженные</t>
  </si>
  <si>
    <t>подвески на люстру</t>
  </si>
  <si>
    <t>плащ черный мужской</t>
  </si>
  <si>
    <t>profka</t>
  </si>
  <si>
    <t xml:space="preserve">костюм выпускной </t>
  </si>
  <si>
    <t>накладные ногди</t>
  </si>
  <si>
    <t>компрессионное белье чулки</t>
  </si>
  <si>
    <t>костюм хсн</t>
  </si>
  <si>
    <t>12996189</t>
  </si>
  <si>
    <t>детский военный ремень</t>
  </si>
  <si>
    <t>кюлоты брюки женские летние</t>
  </si>
  <si>
    <t xml:space="preserve">пурина про план </t>
  </si>
  <si>
    <t>адидас stan smith</t>
  </si>
  <si>
    <t>коврик хоккейный</t>
  </si>
  <si>
    <t>генератор электричества</t>
  </si>
  <si>
    <t>таз в баню</t>
  </si>
  <si>
    <t xml:space="preserve">рубашка на малыша </t>
  </si>
  <si>
    <t>33188562</t>
  </si>
  <si>
    <t>аирподсы 3</t>
  </si>
  <si>
    <t>38819068</t>
  </si>
  <si>
    <t>altali шторы интерьерные</t>
  </si>
  <si>
    <t>asus zb602kl</t>
  </si>
  <si>
    <t>laura grand</t>
  </si>
  <si>
    <t>гибкие ленты</t>
  </si>
  <si>
    <t>tilla</t>
  </si>
  <si>
    <t>чехол  honor x8</t>
  </si>
  <si>
    <t>лонгслив модис</t>
  </si>
  <si>
    <t>diva гель-лак база</t>
  </si>
  <si>
    <t>картины по номерам собака</t>
  </si>
  <si>
    <t>кроссовки мужсие</t>
  </si>
  <si>
    <t>порошок тайд гель</t>
  </si>
  <si>
    <t>спидометр велосипедный</t>
  </si>
  <si>
    <t>чокер с цветком</t>
  </si>
  <si>
    <t>брелок клавиша</t>
  </si>
  <si>
    <t>золотники</t>
  </si>
  <si>
    <t>steelway</t>
  </si>
  <si>
    <t>самурай джек</t>
  </si>
  <si>
    <t>кепка с микки маусом</t>
  </si>
  <si>
    <t>разъем usb в авто</t>
  </si>
  <si>
    <t>бриджи трикотажные</t>
  </si>
  <si>
    <t>доместос 1500</t>
  </si>
  <si>
    <t>ремень синий женский</t>
  </si>
  <si>
    <t>korn футболка</t>
  </si>
  <si>
    <t>sonex</t>
  </si>
  <si>
    <t xml:space="preserve">снежок </t>
  </si>
  <si>
    <t>alexandria</t>
  </si>
  <si>
    <t>тринатрий фосфат</t>
  </si>
  <si>
    <t>т. такарди</t>
  </si>
  <si>
    <t>фильтр противогаза</t>
  </si>
  <si>
    <t>сапоги женские дутики</t>
  </si>
  <si>
    <t>творите с нежностью</t>
  </si>
  <si>
    <t>нож сова</t>
  </si>
  <si>
    <t>парик ellen wille</t>
  </si>
  <si>
    <t>посуда в больницу</t>
  </si>
  <si>
    <t>мобил 2000</t>
  </si>
  <si>
    <t>подарочный набор hello kitty</t>
  </si>
  <si>
    <t>велопупс</t>
  </si>
  <si>
    <t xml:space="preserve">садовый светильник </t>
  </si>
  <si>
    <t xml:space="preserve">белые кеды детские </t>
  </si>
  <si>
    <t>34847001</t>
  </si>
  <si>
    <t>колд крем</t>
  </si>
  <si>
    <t>механический мод</t>
  </si>
  <si>
    <t>бисер браслет</t>
  </si>
  <si>
    <t xml:space="preserve">розовый тоник </t>
  </si>
  <si>
    <t>куртка металлик</t>
  </si>
  <si>
    <t>дольче густо кофемашина</t>
  </si>
  <si>
    <t>свитшот love republic</t>
  </si>
  <si>
    <t>опорное колесо</t>
  </si>
  <si>
    <t>доктор робик 809</t>
  </si>
  <si>
    <t>светильник облачко</t>
  </si>
  <si>
    <t>бешамель</t>
  </si>
  <si>
    <t>эпо</t>
  </si>
  <si>
    <t>avm</t>
  </si>
  <si>
    <t>идеальный шторм</t>
  </si>
  <si>
    <t>рашгард мужской комплект с шортами</t>
  </si>
  <si>
    <t>пантогематоген здоровье</t>
  </si>
  <si>
    <t>шоколад сувенир</t>
  </si>
  <si>
    <t>29520156</t>
  </si>
  <si>
    <t>женский маленький рюкзак</t>
  </si>
  <si>
    <t>прозрачный чехол на iphone xs max</t>
  </si>
  <si>
    <t xml:space="preserve">сироп карамель </t>
  </si>
  <si>
    <t>колье с сердечком</t>
  </si>
  <si>
    <t>магниты игра</t>
  </si>
  <si>
    <t>чехол очки</t>
  </si>
  <si>
    <t>ведро xiaomi</t>
  </si>
  <si>
    <t>аксессуары очки солнцезащитные мужские</t>
  </si>
  <si>
    <t>пивной бокал с пулей</t>
  </si>
  <si>
    <t>купчиха скатерть</t>
  </si>
  <si>
    <t>футболка с дисней</t>
  </si>
  <si>
    <t>75521423</t>
  </si>
  <si>
    <t>40651288</t>
  </si>
  <si>
    <t>cla бад</t>
  </si>
  <si>
    <t>сумка на детский велосипед</t>
  </si>
  <si>
    <t>капли против блох и клещей</t>
  </si>
  <si>
    <t>мандалина</t>
  </si>
  <si>
    <t>жилет  утепленный</t>
  </si>
  <si>
    <t>перчатки хб детские</t>
  </si>
  <si>
    <t>тетради в косую линейку 12 л</t>
  </si>
  <si>
    <t>modis носки</t>
  </si>
  <si>
    <t>psm</t>
  </si>
  <si>
    <t>час ведьмы</t>
  </si>
  <si>
    <t>оксид оллин</t>
  </si>
  <si>
    <t>stem cells</t>
  </si>
  <si>
    <t>женские плавки высокие</t>
  </si>
  <si>
    <t>робот-пылесос  xiaomi  mi robot vacuum-mop essential, белый</t>
  </si>
  <si>
    <t>вагиваги</t>
  </si>
  <si>
    <t>элизабет страут</t>
  </si>
  <si>
    <t>фруктополис</t>
  </si>
  <si>
    <t>фабрика мороженого</t>
  </si>
  <si>
    <t>35262469</t>
  </si>
  <si>
    <t>петарды взрывные</t>
  </si>
  <si>
    <t>азелиь</t>
  </si>
  <si>
    <t>хомут 2 дюйма</t>
  </si>
  <si>
    <t>zewa natural soft</t>
  </si>
  <si>
    <t>62265295</t>
  </si>
  <si>
    <t>little mania</t>
  </si>
  <si>
    <t>сахаров</t>
  </si>
  <si>
    <t xml:space="preserve">дуга </t>
  </si>
  <si>
    <t>футболка phonk</t>
  </si>
  <si>
    <t>термонаклейка сердце</t>
  </si>
  <si>
    <t>кеды мужские замша</t>
  </si>
  <si>
    <t>75676084</t>
  </si>
  <si>
    <t>зеркало в примерочную</t>
  </si>
  <si>
    <t>марк гоулстон</t>
  </si>
  <si>
    <t>очки прозрачные имиджевые мужские</t>
  </si>
  <si>
    <t xml:space="preserve">ершики </t>
  </si>
  <si>
    <t>клюкарза</t>
  </si>
  <si>
    <t>футболка чемпион</t>
  </si>
  <si>
    <t xml:space="preserve">сервизы </t>
  </si>
  <si>
    <t>63676566</t>
  </si>
  <si>
    <t>бюстгалтеры больших размеров</t>
  </si>
  <si>
    <t>трансметрополитен 4</t>
  </si>
  <si>
    <t>наволочки 50х70 на молнии</t>
  </si>
  <si>
    <t>dearest 818 plus</t>
  </si>
  <si>
    <t>чичевица</t>
  </si>
  <si>
    <t xml:space="preserve">dj </t>
  </si>
  <si>
    <t>большие часы</t>
  </si>
  <si>
    <t xml:space="preserve">стеганное покрывало </t>
  </si>
  <si>
    <t>манго скин парфюм</t>
  </si>
  <si>
    <t>бальзам с оттенком</t>
  </si>
  <si>
    <t>огневка крем</t>
  </si>
  <si>
    <t>подвеска палочка</t>
  </si>
  <si>
    <t>nango</t>
  </si>
  <si>
    <t xml:space="preserve"> сумка багет</t>
  </si>
  <si>
    <t>игрушки плюшевые за 200</t>
  </si>
  <si>
    <t xml:space="preserve">джинсы светлые мужские </t>
  </si>
  <si>
    <t>компьютеры системный</t>
  </si>
  <si>
    <t xml:space="preserve">белые топы </t>
  </si>
  <si>
    <t>сандали на липучках женские</t>
  </si>
  <si>
    <t>mon ami духи</t>
  </si>
  <si>
    <t>тафт пенка</t>
  </si>
  <si>
    <t>ддинсы трубы</t>
  </si>
  <si>
    <t>мерч а четыре</t>
  </si>
  <si>
    <t>единорог пижама</t>
  </si>
  <si>
    <t>итраконазол</t>
  </si>
  <si>
    <t>viomi s9</t>
  </si>
  <si>
    <t>оджи футболки мужские</t>
  </si>
  <si>
    <t>женские кроссовки на липучках кожаные</t>
  </si>
  <si>
    <t xml:space="preserve">aquamax </t>
  </si>
  <si>
    <t>darium</t>
  </si>
  <si>
    <t>резка теста</t>
  </si>
  <si>
    <t>машинка на радиоуправлении джип</t>
  </si>
  <si>
    <t>нож наваха</t>
  </si>
  <si>
    <t>свекла семена партнер</t>
  </si>
  <si>
    <t>браслет крупный</t>
  </si>
  <si>
    <t>tirtir</t>
  </si>
  <si>
    <t>работа по любви</t>
  </si>
  <si>
    <t>solgar zinc</t>
  </si>
  <si>
    <t>электросамокат подростковый</t>
  </si>
  <si>
    <t>морковь семена на ленте</t>
  </si>
  <si>
    <t>шапка зонт</t>
  </si>
  <si>
    <t>psychokids</t>
  </si>
  <si>
    <t>чехол nokia 1.4</t>
  </si>
  <si>
    <t xml:space="preserve">полента </t>
  </si>
  <si>
    <t>you.act</t>
  </si>
  <si>
    <t>бело сине белый</t>
  </si>
  <si>
    <t>аркон</t>
  </si>
  <si>
    <t>сумка-седло</t>
  </si>
  <si>
    <t>наклейки мтз</t>
  </si>
  <si>
    <t>66114805</t>
  </si>
  <si>
    <t xml:space="preserve">фруктовое пюре детское </t>
  </si>
  <si>
    <t>подарочные набор</t>
  </si>
  <si>
    <t>костюм хаги</t>
  </si>
  <si>
    <t>стиральнвй порошок</t>
  </si>
  <si>
    <t>ополаскиватель somat</t>
  </si>
  <si>
    <t>постельное белье сайлид сатин</t>
  </si>
  <si>
    <t>thrasher футболка</t>
  </si>
  <si>
    <t>часы timex</t>
  </si>
  <si>
    <t>luxvisag matte</t>
  </si>
  <si>
    <t>iphone 11 стекло на</t>
  </si>
  <si>
    <t>антиперспирант мужской рексона</t>
  </si>
  <si>
    <t>триммер xiaomi enchen boost</t>
  </si>
  <si>
    <t xml:space="preserve">семена редис </t>
  </si>
  <si>
    <t>на стол салфетки круглые</t>
  </si>
  <si>
    <t>шоппер тетрадь смерти</t>
  </si>
  <si>
    <t>порошок горчицы</t>
  </si>
  <si>
    <t>эмблема рено</t>
  </si>
  <si>
    <t>aveda красота</t>
  </si>
  <si>
    <t>платье шлейф</t>
  </si>
  <si>
    <t>ионизатор автомобильный</t>
  </si>
  <si>
    <t>ручки ваз 2107</t>
  </si>
  <si>
    <t>collonil носки</t>
  </si>
  <si>
    <t>20997521</t>
  </si>
  <si>
    <t>динозавр антистресс</t>
  </si>
  <si>
    <t xml:space="preserve">synergetic шампунь </t>
  </si>
  <si>
    <t>dove мужской</t>
  </si>
  <si>
    <t>штора рулон</t>
  </si>
  <si>
    <t>tosya bosya</t>
  </si>
  <si>
    <t>iphone 5c чехол</t>
  </si>
  <si>
    <t>в чем сила брат футболка</t>
  </si>
  <si>
    <t>велосипедный фонарь с сигналом</t>
  </si>
  <si>
    <t>baliviya</t>
  </si>
  <si>
    <t>легенсы короткие</t>
  </si>
  <si>
    <t>пасха полотенца</t>
  </si>
  <si>
    <t>карсет на спину</t>
  </si>
  <si>
    <t xml:space="preserve">кроссовки легкие </t>
  </si>
  <si>
    <t xml:space="preserve">басоножки женские </t>
  </si>
  <si>
    <t>платье клевер</t>
  </si>
  <si>
    <t>estel гель</t>
  </si>
  <si>
    <t>значки круглые</t>
  </si>
  <si>
    <t>потсигар</t>
  </si>
  <si>
    <t>ежедневки ола</t>
  </si>
  <si>
    <t>2060super</t>
  </si>
  <si>
    <t>51763859</t>
  </si>
  <si>
    <t>28699908</t>
  </si>
  <si>
    <t>замш</t>
  </si>
  <si>
    <t>32332854</t>
  </si>
  <si>
    <t>хна нила</t>
  </si>
  <si>
    <t>угол пластиковый</t>
  </si>
  <si>
    <t>патчи под глаза с гиалуроновой кислотой</t>
  </si>
  <si>
    <t>беефри</t>
  </si>
  <si>
    <t xml:space="preserve">чехол на macbook air </t>
  </si>
  <si>
    <t>kids toys market</t>
  </si>
  <si>
    <t>дизельный генератор</t>
  </si>
  <si>
    <t>бисер украшение</t>
  </si>
  <si>
    <t>wilfa</t>
  </si>
  <si>
    <t>духи с ароматом жвачки</t>
  </si>
  <si>
    <t>шина r17</t>
  </si>
  <si>
    <t>купальный детский костюм</t>
  </si>
  <si>
    <t>шампунь luxury</t>
  </si>
  <si>
    <t>спрей пустой</t>
  </si>
  <si>
    <t xml:space="preserve">marilyn manson </t>
  </si>
  <si>
    <t>dtrix</t>
  </si>
  <si>
    <t>36808404</t>
  </si>
  <si>
    <t>luxe silver de estel</t>
  </si>
  <si>
    <t xml:space="preserve">чехол на redmi note 11 </t>
  </si>
  <si>
    <t>sexybubble</t>
  </si>
  <si>
    <t>молд лист розы</t>
  </si>
  <si>
    <t>лего 42118</t>
  </si>
  <si>
    <t>дискотечный шар</t>
  </si>
  <si>
    <t>масло моторное газпром</t>
  </si>
  <si>
    <t>fin</t>
  </si>
  <si>
    <t>avc</t>
  </si>
  <si>
    <t>кошельки мужские из натуральной кожи</t>
  </si>
  <si>
    <t>30007935</t>
  </si>
  <si>
    <t>t-shirts</t>
  </si>
  <si>
    <t>толстовка с буквой z</t>
  </si>
  <si>
    <t>главный калибр</t>
  </si>
  <si>
    <t>теплый дом</t>
  </si>
  <si>
    <t>водорастворимые пищевые красители</t>
  </si>
  <si>
    <t>рюкзак мини маус</t>
  </si>
  <si>
    <t xml:space="preserve">блоки </t>
  </si>
  <si>
    <t>фотоальбом с кармашками</t>
  </si>
  <si>
    <t>kinect</t>
  </si>
  <si>
    <t>70450982</t>
  </si>
  <si>
    <t>банты в школу</t>
  </si>
  <si>
    <t>34289118</t>
  </si>
  <si>
    <t>автобус барби</t>
  </si>
  <si>
    <t>скатерть на праздник</t>
  </si>
  <si>
    <t>8163865</t>
  </si>
  <si>
    <t>65544182</t>
  </si>
  <si>
    <t>джинсы клеш широкие</t>
  </si>
  <si>
    <t>71408518</t>
  </si>
  <si>
    <t>антижелтизна</t>
  </si>
  <si>
    <t>самюнван</t>
  </si>
  <si>
    <t>sony playstation 4 диск</t>
  </si>
  <si>
    <t>кружка мстители</t>
  </si>
  <si>
    <t>lucky mark</t>
  </si>
  <si>
    <t>дезодорант твердый мужской</t>
  </si>
  <si>
    <t>намордник на мелкие породы собак</t>
  </si>
  <si>
    <t>открытка с днем победы</t>
  </si>
  <si>
    <t>цифрубики</t>
  </si>
  <si>
    <t>порик</t>
  </si>
  <si>
    <t>акриловые маркеры edding</t>
  </si>
  <si>
    <t>jeanne d'arc</t>
  </si>
  <si>
    <t>kubik rubik</t>
  </si>
  <si>
    <t>аниме календарь</t>
  </si>
  <si>
    <t>tri slona</t>
  </si>
  <si>
    <t>48891158</t>
  </si>
  <si>
    <t>футболка мики</t>
  </si>
  <si>
    <t>mi robot vacuum mop</t>
  </si>
  <si>
    <t>футболка с сиреноголовым</t>
  </si>
  <si>
    <t>гараж хот вилс</t>
  </si>
  <si>
    <t>домкрат гидравлический подкатной</t>
  </si>
  <si>
    <t xml:space="preserve">диван маленький </t>
  </si>
  <si>
    <t>спортивный костюм топ и леггинсы</t>
  </si>
  <si>
    <t>крафт пакеты с наклейками</t>
  </si>
  <si>
    <t>gipfel нож</t>
  </si>
  <si>
    <t>колготки загар</t>
  </si>
  <si>
    <t>твое ивлеева</t>
  </si>
  <si>
    <t>gentelmen</t>
  </si>
  <si>
    <t>barbie style</t>
  </si>
  <si>
    <t>17042127</t>
  </si>
  <si>
    <t xml:space="preserve">шапки на мальчика </t>
  </si>
  <si>
    <t>зефир кофейный</t>
  </si>
  <si>
    <t>madella лоферы</t>
  </si>
  <si>
    <t xml:space="preserve">uno игра </t>
  </si>
  <si>
    <t>boutiqle</t>
  </si>
  <si>
    <t>rein.shop</t>
  </si>
  <si>
    <t>летние крассовки</t>
  </si>
  <si>
    <t xml:space="preserve">активатор роста волос </t>
  </si>
  <si>
    <t>mi камера</t>
  </si>
  <si>
    <t>рамка 60х80</t>
  </si>
  <si>
    <t>ts 100</t>
  </si>
  <si>
    <t>ника средство</t>
  </si>
  <si>
    <t>estel sos</t>
  </si>
  <si>
    <t>плюшевый коврик</t>
  </si>
  <si>
    <t>lavera помада</t>
  </si>
  <si>
    <t>krd home</t>
  </si>
  <si>
    <t>фонтан пиротехника</t>
  </si>
  <si>
    <t xml:space="preserve">стул высокий </t>
  </si>
  <si>
    <t>рождественский кекс</t>
  </si>
  <si>
    <t>каст-экспо</t>
  </si>
  <si>
    <t>черные накладные ногти</t>
  </si>
  <si>
    <t>серьги современные</t>
  </si>
  <si>
    <t>63870890</t>
  </si>
  <si>
    <t>штаны спортивные женские тонкие</t>
  </si>
  <si>
    <t>elvazo</t>
  </si>
  <si>
    <t>inso прокладки</t>
  </si>
  <si>
    <t>33097492</t>
  </si>
  <si>
    <t>сабо на платформе женские кожаные</t>
  </si>
  <si>
    <t>redmond панель</t>
  </si>
  <si>
    <t>samsung j3</t>
  </si>
  <si>
    <t>yaman</t>
  </si>
  <si>
    <t>шары новогодние</t>
  </si>
  <si>
    <t>молочник стекло</t>
  </si>
  <si>
    <t>be i</t>
  </si>
  <si>
    <t>фонари нива</t>
  </si>
  <si>
    <t>клетчатые пижамные штаны</t>
  </si>
  <si>
    <t>рюкзакженский</t>
  </si>
  <si>
    <t xml:space="preserve">платье на тонких </t>
  </si>
  <si>
    <t>очки тренажеры детские</t>
  </si>
  <si>
    <t>масло термозащита</t>
  </si>
  <si>
    <t>poco x3 pro чехлы</t>
  </si>
  <si>
    <t>megane 2</t>
  </si>
  <si>
    <t>реебок кроссовки</t>
  </si>
  <si>
    <t>футболка с планетами</t>
  </si>
  <si>
    <t>бюстгальтер миледи</t>
  </si>
  <si>
    <t>кот обормот</t>
  </si>
  <si>
    <t>tamia</t>
  </si>
  <si>
    <t>sniper</t>
  </si>
  <si>
    <t>красные тарелки</t>
  </si>
  <si>
    <t>крючок металл</t>
  </si>
  <si>
    <t>pink truffle</t>
  </si>
  <si>
    <t>кольчугинский мельхиор подстаканник</t>
  </si>
  <si>
    <t>фараискатель</t>
  </si>
  <si>
    <t>ручка защелка с фиксатором</t>
  </si>
  <si>
    <t>homedec_krd</t>
  </si>
  <si>
    <t>купальник шортиками раздельный</t>
  </si>
  <si>
    <t>детские серьги 585</t>
  </si>
  <si>
    <t>шоколад с фисташками</t>
  </si>
  <si>
    <t>серьги золото белое</t>
  </si>
  <si>
    <t>футзалки joma top flex</t>
  </si>
  <si>
    <t>bon voyage</t>
  </si>
  <si>
    <t>ультратонкие подгузники трусики</t>
  </si>
  <si>
    <t xml:space="preserve">футболка с вырезом на груди </t>
  </si>
  <si>
    <t>claudia</t>
  </si>
  <si>
    <t>бейсболки на мальчика</t>
  </si>
  <si>
    <t>экологичный очиститель 20в1</t>
  </si>
  <si>
    <t>брелок леон</t>
  </si>
  <si>
    <t>токийские мстители шопер</t>
  </si>
  <si>
    <t>home owner</t>
  </si>
  <si>
    <t xml:space="preserve">байдарка </t>
  </si>
  <si>
    <t>qt гель-лак</t>
  </si>
  <si>
    <t>рыбный нож</t>
  </si>
  <si>
    <t>значки железные</t>
  </si>
  <si>
    <t>5693494</t>
  </si>
  <si>
    <t>иллидан</t>
  </si>
  <si>
    <t>мерочный стакан</t>
  </si>
  <si>
    <t>скидки на одежду</t>
  </si>
  <si>
    <t>la prima покрывало</t>
  </si>
  <si>
    <t>54628608</t>
  </si>
  <si>
    <t>шары с буквами</t>
  </si>
  <si>
    <t>мото каска</t>
  </si>
  <si>
    <t>доктор игровой набор</t>
  </si>
  <si>
    <t xml:space="preserve"> charon baby</t>
  </si>
  <si>
    <t>визаж люкс</t>
  </si>
  <si>
    <t>michael kors платье</t>
  </si>
  <si>
    <t>объективы</t>
  </si>
  <si>
    <t>toyota caldina</t>
  </si>
  <si>
    <t>матрас 80?200</t>
  </si>
  <si>
    <t>29068363</t>
  </si>
  <si>
    <t>dexpan</t>
  </si>
  <si>
    <t>как у бати</t>
  </si>
  <si>
    <t>против бородавок</t>
  </si>
  <si>
    <t>иваdress женский</t>
  </si>
  <si>
    <t>lux mom</t>
  </si>
  <si>
    <t>кофты женские весна</t>
  </si>
  <si>
    <t>стиральный порошок ника</t>
  </si>
  <si>
    <t>костюм же</t>
  </si>
  <si>
    <t>позолоченные серьги с фианитом</t>
  </si>
  <si>
    <t>bandy</t>
  </si>
  <si>
    <t>сумка хелоу кити</t>
  </si>
  <si>
    <t>силкар гель</t>
  </si>
  <si>
    <t>эйдан</t>
  </si>
  <si>
    <t>переходник микро usb</t>
  </si>
  <si>
    <t>маваши</t>
  </si>
  <si>
    <t xml:space="preserve">ценникодержатель </t>
  </si>
  <si>
    <t>hempz гель</t>
  </si>
  <si>
    <t>композитный газовый баллон</t>
  </si>
  <si>
    <t>aquaday</t>
  </si>
  <si>
    <t>кошелек авокадо</t>
  </si>
  <si>
    <t>цветные ручки гелевые</t>
  </si>
  <si>
    <t>31218305</t>
  </si>
  <si>
    <t>протеин usn</t>
  </si>
  <si>
    <t>кроссовки belwest</t>
  </si>
  <si>
    <t>vans sk8 hi</t>
  </si>
  <si>
    <t>носки сердце</t>
  </si>
  <si>
    <t xml:space="preserve">технопарк машинки </t>
  </si>
  <si>
    <t xml:space="preserve">ты приставка </t>
  </si>
  <si>
    <t>ахмат сила футболка</t>
  </si>
  <si>
    <t>asics sky elite</t>
  </si>
  <si>
    <t>бюстгальтер балконет кружевной</t>
  </si>
  <si>
    <t>точка роста</t>
  </si>
  <si>
    <t xml:space="preserve">nivea шампунь </t>
  </si>
  <si>
    <t>45513376</t>
  </si>
  <si>
    <t>статуэтки кошек</t>
  </si>
  <si>
    <t>шорты с низкой посадкой</t>
  </si>
  <si>
    <t>дрожжи аллигатор</t>
  </si>
  <si>
    <t>очеи женские</t>
  </si>
  <si>
    <t>абовен</t>
  </si>
  <si>
    <t>костюм на 1 годик девочке</t>
  </si>
  <si>
    <t>футболки мужские  оверсайз</t>
  </si>
  <si>
    <t>30030313</t>
  </si>
  <si>
    <t xml:space="preserve">wallet </t>
  </si>
  <si>
    <t>suprime</t>
  </si>
  <si>
    <t>32774020</t>
  </si>
  <si>
    <t>белые гелевые ручки</t>
  </si>
  <si>
    <t xml:space="preserve">ломтишка </t>
  </si>
  <si>
    <t>книги на картоне</t>
  </si>
  <si>
    <t>67208783</t>
  </si>
  <si>
    <t>запчасти свч</t>
  </si>
  <si>
    <t>kum kumadi</t>
  </si>
  <si>
    <t>декор цветы на стену</t>
  </si>
  <si>
    <t>шитье книга</t>
  </si>
  <si>
    <t>чехол на samsung а6</t>
  </si>
  <si>
    <t>50318182</t>
  </si>
  <si>
    <t>шорты под кожу</t>
  </si>
  <si>
    <t>39723327</t>
  </si>
  <si>
    <t>николас кейдж</t>
  </si>
  <si>
    <t>arachna lazy</t>
  </si>
  <si>
    <t>тени estrade</t>
  </si>
  <si>
    <t>сказка розовые бутоны</t>
  </si>
  <si>
    <t>парадный ремень</t>
  </si>
  <si>
    <t>tyrrel</t>
  </si>
  <si>
    <t>блузка из гипюра</t>
  </si>
  <si>
    <t>меледа</t>
  </si>
  <si>
    <t>шорты мужские  nike</t>
  </si>
  <si>
    <t>петли на дверь</t>
  </si>
  <si>
    <t>ремешок на часы mi band 5 металлический</t>
  </si>
  <si>
    <t>цветные кубики</t>
  </si>
  <si>
    <t>33290763</t>
  </si>
  <si>
    <t>платье женское летнее в горошек</t>
  </si>
  <si>
    <t>40520902</t>
  </si>
  <si>
    <t>акула 120 см</t>
  </si>
  <si>
    <t>под банковские карты</t>
  </si>
  <si>
    <t>живой шоколад</t>
  </si>
  <si>
    <t>набор фиксики</t>
  </si>
  <si>
    <t>плюша детский</t>
  </si>
  <si>
    <t xml:space="preserve">наборы инструментов </t>
  </si>
  <si>
    <t xml:space="preserve">лиф женский </t>
  </si>
  <si>
    <t>долевик</t>
  </si>
  <si>
    <t xml:space="preserve">whamisa </t>
  </si>
  <si>
    <t>ариэль 3 кг</t>
  </si>
  <si>
    <t>город горький одежда</t>
  </si>
  <si>
    <t>дженга фанты</t>
  </si>
  <si>
    <t>детский красовки</t>
  </si>
  <si>
    <t>буси</t>
  </si>
  <si>
    <t>винт барашек</t>
  </si>
  <si>
    <t>lychee room женский</t>
  </si>
  <si>
    <t>vita b3</t>
  </si>
  <si>
    <t>чехлы киа рио</t>
  </si>
  <si>
    <t>скульптор хайлайтер</t>
  </si>
  <si>
    <t>румына</t>
  </si>
  <si>
    <t>печенье 1кг</t>
  </si>
  <si>
    <t>хотдог</t>
  </si>
  <si>
    <t>черный лайнер</t>
  </si>
  <si>
    <t xml:space="preserve">daisy love </t>
  </si>
  <si>
    <t>колонка marshal</t>
  </si>
  <si>
    <t>miss to kiss</t>
  </si>
  <si>
    <t>бюстгалтер с открытой спиной</t>
  </si>
  <si>
    <t>crinkles</t>
  </si>
  <si>
    <t>minaku кепка</t>
  </si>
  <si>
    <t>подарок девочке на 13 лет</t>
  </si>
  <si>
    <t xml:space="preserve">gusti </t>
  </si>
  <si>
    <t>18333749</t>
  </si>
  <si>
    <t xml:space="preserve">что было дальше </t>
  </si>
  <si>
    <t>ssd 256 гб</t>
  </si>
  <si>
    <t>книга про шахматы</t>
  </si>
  <si>
    <t>шины летние nokian</t>
  </si>
  <si>
    <t>органайзер на пеленальный стол</t>
  </si>
  <si>
    <t>ga.ma фен</t>
  </si>
  <si>
    <t>трусы мужские indefini</t>
  </si>
  <si>
    <t>незабудки семена</t>
  </si>
  <si>
    <t>defacto шорты</t>
  </si>
  <si>
    <t>влажные антибактериальные салфетки</t>
  </si>
  <si>
    <t>бусы на телефон</t>
  </si>
  <si>
    <t>мао цзэдун</t>
  </si>
  <si>
    <t xml:space="preserve">bride </t>
  </si>
  <si>
    <t>трусы мужские шелковые</t>
  </si>
  <si>
    <t>камуфлирующий гель молочный</t>
  </si>
  <si>
    <t>администратор</t>
  </si>
  <si>
    <t>автоупор капота</t>
  </si>
  <si>
    <t>детский декор</t>
  </si>
  <si>
    <t>обувь на проблемные ноги</t>
  </si>
  <si>
    <t>крем под подгузник с цинком</t>
  </si>
  <si>
    <t>pure pawpaw.</t>
  </si>
  <si>
    <t xml:space="preserve">горшок большой </t>
  </si>
  <si>
    <t>фенозепам</t>
  </si>
  <si>
    <t>amill</t>
  </si>
  <si>
    <t>top people</t>
  </si>
  <si>
    <t>штора авто</t>
  </si>
  <si>
    <t>колонки пк</t>
  </si>
  <si>
    <t>хедера</t>
  </si>
  <si>
    <t>туш mac</t>
  </si>
  <si>
    <t>даф дезодорант</t>
  </si>
  <si>
    <t xml:space="preserve">главное в истории литературы </t>
  </si>
  <si>
    <t>42161389</t>
  </si>
  <si>
    <t>6 iphone</t>
  </si>
  <si>
    <t>m a yard</t>
  </si>
  <si>
    <t>bizon обувь</t>
  </si>
  <si>
    <t>пылесос со скидкой</t>
  </si>
  <si>
    <t xml:space="preserve">стиус </t>
  </si>
  <si>
    <t>настойка конского каштана</t>
  </si>
  <si>
    <t>пупырышки антистресс</t>
  </si>
  <si>
    <t>кроссовки мужские pulse</t>
  </si>
  <si>
    <t>selby</t>
  </si>
  <si>
    <t>колготки компрессионные профилактические</t>
  </si>
  <si>
    <t xml:space="preserve">фонтаны </t>
  </si>
  <si>
    <t>плед лондон</t>
  </si>
  <si>
    <t>teyes cc2 plus</t>
  </si>
  <si>
    <t>корректор консилер</t>
  </si>
  <si>
    <t>картина на подрамнике стразами алмазными</t>
  </si>
  <si>
    <t>топки</t>
  </si>
  <si>
    <t>62708039</t>
  </si>
  <si>
    <t>крем ha lo  beauty</t>
  </si>
  <si>
    <t>рейма комбинезон зима мальчики</t>
  </si>
  <si>
    <t>кофта moscow</t>
  </si>
  <si>
    <t>белые кроссовки 35 размер</t>
  </si>
  <si>
    <t>фотообои марвел</t>
  </si>
  <si>
    <t>красовки пума женские</t>
  </si>
  <si>
    <t>лук семенной</t>
  </si>
  <si>
    <t>кроссовки 45 размер</t>
  </si>
  <si>
    <t>надувной круг арбуз</t>
  </si>
  <si>
    <t>дрецн</t>
  </si>
  <si>
    <t xml:space="preserve">выключатель сенсорный </t>
  </si>
  <si>
    <t>xbox live</t>
  </si>
  <si>
    <t>джедай</t>
  </si>
  <si>
    <t xml:space="preserve">мой первый альбом </t>
  </si>
  <si>
    <t>электросушилка овощей и фруктов</t>
  </si>
  <si>
    <t>44163688</t>
  </si>
  <si>
    <t>кеды холодное сердце</t>
  </si>
  <si>
    <t>жевачка эклипс</t>
  </si>
  <si>
    <t>аниме брелки на телефон</t>
  </si>
  <si>
    <t>очки золотые</t>
  </si>
  <si>
    <t>набор мебели из ротанга</t>
  </si>
  <si>
    <t>женские халаты на пуговицах домашние</t>
  </si>
  <si>
    <t>mango легинсы</t>
  </si>
  <si>
    <t>griva</t>
  </si>
  <si>
    <t>леденцы конфеты</t>
  </si>
  <si>
    <t>футболка с флагом армении</t>
  </si>
  <si>
    <t>куртки женские с капюшоном</t>
  </si>
  <si>
    <t>коврик лизалка</t>
  </si>
  <si>
    <t>защитное стекло на samsung galaxy a10</t>
  </si>
  <si>
    <t>frustyle</t>
  </si>
  <si>
    <t>28149459</t>
  </si>
  <si>
    <t>i7 12700 intel</t>
  </si>
  <si>
    <t>медаль молодец</t>
  </si>
  <si>
    <t>постельное белье семейный сатин</t>
  </si>
  <si>
    <t>cler</t>
  </si>
  <si>
    <t>кувшин под воду</t>
  </si>
  <si>
    <t xml:space="preserve">антикошка </t>
  </si>
  <si>
    <t xml:space="preserve">витамин в </t>
  </si>
  <si>
    <t>moods</t>
  </si>
  <si>
    <t>maimi</t>
  </si>
  <si>
    <t>банкетка пуф</t>
  </si>
  <si>
    <t>art&amp;fact. витамин с</t>
  </si>
  <si>
    <t>туфли женские мокасины</t>
  </si>
  <si>
    <t>абложка на паспорт</t>
  </si>
  <si>
    <t>бумажные жалюзи на окна</t>
  </si>
  <si>
    <t>гордон дмитрий</t>
  </si>
  <si>
    <t>martinex</t>
  </si>
  <si>
    <t>бежевые полуботинки женские</t>
  </si>
  <si>
    <t>nordland sport</t>
  </si>
  <si>
    <t>плащ синий женский</t>
  </si>
  <si>
    <t>дорогой эван хансен</t>
  </si>
  <si>
    <t>презервативы ультратонкие дюрекс</t>
  </si>
  <si>
    <t>тату наруто</t>
  </si>
  <si>
    <t>топ классический с рукавами</t>
  </si>
  <si>
    <t>белье лиани</t>
  </si>
  <si>
    <t>берцы мужские армейские</t>
  </si>
  <si>
    <t>kendal</t>
  </si>
  <si>
    <t xml:space="preserve">микориза </t>
  </si>
  <si>
    <t xml:space="preserve">люк под плитку </t>
  </si>
  <si>
    <t>хомут нейлоновый</t>
  </si>
  <si>
    <t>межзубные ершики красота</t>
  </si>
  <si>
    <t>maange</t>
  </si>
  <si>
    <t>poco x3 pro накладка</t>
  </si>
  <si>
    <t>кофе 250 гр</t>
  </si>
  <si>
    <t>62097953</t>
  </si>
  <si>
    <t>белвест кроссовки</t>
  </si>
  <si>
    <t>anastasha</t>
  </si>
  <si>
    <t>ортез на стопу</t>
  </si>
  <si>
    <t>свитош</t>
  </si>
  <si>
    <t>18931087</t>
  </si>
  <si>
    <t>organic pharm</t>
  </si>
  <si>
    <t>londa plus</t>
  </si>
  <si>
    <t>bts сумка</t>
  </si>
  <si>
    <t xml:space="preserve">зеркало с подсветкой в ванную </t>
  </si>
  <si>
    <t>фреза чечевица</t>
  </si>
  <si>
    <t>чипсы бульба</t>
  </si>
  <si>
    <t>про мейк ап</t>
  </si>
  <si>
    <t>laboratorium убтан</t>
  </si>
  <si>
    <t>штаны мужские reebok спортивные</t>
  </si>
  <si>
    <t>brusco картридж</t>
  </si>
  <si>
    <t>бутылочки в дорогу</t>
  </si>
  <si>
    <t>майонез 10 кг</t>
  </si>
  <si>
    <t xml:space="preserve">дрожжи сухие </t>
  </si>
  <si>
    <t>телефон кнопочный мобильный раскладушка</t>
  </si>
  <si>
    <t>екатерина мурашова</t>
  </si>
  <si>
    <t>стекло huawei p smart 2021</t>
  </si>
  <si>
    <t>arianna home wear</t>
  </si>
  <si>
    <t>длиные футболки</t>
  </si>
  <si>
    <t>кран врезной</t>
  </si>
  <si>
    <t>помада мебелин</t>
  </si>
  <si>
    <t>ручка кошка</t>
  </si>
  <si>
    <t>адам и ева</t>
  </si>
  <si>
    <t>платье прада</t>
  </si>
  <si>
    <t>адаптер lightning usb</t>
  </si>
  <si>
    <t>одежда парикмахера</t>
  </si>
  <si>
    <t>кнопка домой на айфон</t>
  </si>
  <si>
    <t>слайдеры лето</t>
  </si>
  <si>
    <t>погран</t>
  </si>
  <si>
    <t>70354996</t>
  </si>
  <si>
    <t>дождевик армейский</t>
  </si>
  <si>
    <t>cartier parfums</t>
  </si>
  <si>
    <t>конфеты фазер</t>
  </si>
  <si>
    <t>москва и москвичи</t>
  </si>
  <si>
    <t>расстановки</t>
  </si>
  <si>
    <t>apacs</t>
  </si>
  <si>
    <t>гарниер маска</t>
  </si>
  <si>
    <t>батареки</t>
  </si>
  <si>
    <t>протеиновые брауни</t>
  </si>
  <si>
    <t xml:space="preserve">nekoglai </t>
  </si>
  <si>
    <t>рыболовные плоскогубцы</t>
  </si>
  <si>
    <t>20 line</t>
  </si>
  <si>
    <t>семена броколи</t>
  </si>
  <si>
    <t>modeling mask</t>
  </si>
  <si>
    <t>чехол на xiaomi mi 10t</t>
  </si>
  <si>
    <t>кошелек детский девочки</t>
  </si>
  <si>
    <t>хуавей нова 5т</t>
  </si>
  <si>
    <t>коллаген морской с витамином с</t>
  </si>
  <si>
    <t>urbanears</t>
  </si>
  <si>
    <t>43949071</t>
  </si>
  <si>
    <t xml:space="preserve">акари киар </t>
  </si>
  <si>
    <t>студенту</t>
  </si>
  <si>
    <t>цифры на забор</t>
  </si>
  <si>
    <t>полотенце 50 на 90</t>
  </si>
  <si>
    <t>чехлы на телефон redmi note 9</t>
  </si>
  <si>
    <t>аниме фудболка</t>
  </si>
  <si>
    <t>пы</t>
  </si>
  <si>
    <t>жутко громко и запредельно</t>
  </si>
  <si>
    <t>fitman</t>
  </si>
  <si>
    <t>alymalvina</t>
  </si>
  <si>
    <t>ремень джинсовый</t>
  </si>
  <si>
    <t>оливковый пиджак</t>
  </si>
  <si>
    <t>рис басматти</t>
  </si>
  <si>
    <t>тисот</t>
  </si>
  <si>
    <t>aux iphone 11</t>
  </si>
  <si>
    <t>сыворотка с золотом</t>
  </si>
  <si>
    <t>мужской костюм puma</t>
  </si>
  <si>
    <t>штаны рибок женские</t>
  </si>
  <si>
    <t>салфетки джут</t>
  </si>
  <si>
    <t>футболка оверсаз</t>
  </si>
  <si>
    <t>faberlic консилер</t>
  </si>
  <si>
    <t>гипоаллергенный тональный крем</t>
  </si>
  <si>
    <t>зубр насос</t>
  </si>
  <si>
    <t>asian</t>
  </si>
  <si>
    <t>pinokkiowooden</t>
  </si>
  <si>
    <t>harry potter книга</t>
  </si>
  <si>
    <t>amazfit t rex</t>
  </si>
  <si>
    <t>наклейки принцессы дисней</t>
  </si>
  <si>
    <t>колготки большого размера</t>
  </si>
  <si>
    <t>авто чехлы экокожа</t>
  </si>
  <si>
    <t>брюки легкие мужские</t>
  </si>
  <si>
    <t>спасатель волос</t>
  </si>
  <si>
    <t>лототрон капсулы</t>
  </si>
  <si>
    <t xml:space="preserve">комильфо </t>
  </si>
  <si>
    <t>поло u.s. polo</t>
  </si>
  <si>
    <t>бортик в кроватку косичка</t>
  </si>
  <si>
    <t>портьера 1 шт</t>
  </si>
  <si>
    <t>тональный креи</t>
  </si>
  <si>
    <t>рюкзак nike мужской</t>
  </si>
  <si>
    <t>кисточки белка</t>
  </si>
  <si>
    <t>бандбинтон</t>
  </si>
  <si>
    <t>dkny кошелек</t>
  </si>
  <si>
    <t>zarina джинсовое платье</t>
  </si>
  <si>
    <t>лампочка таблетка</t>
  </si>
  <si>
    <t>la florentina мыло косметическое</t>
  </si>
  <si>
    <t>aquolina pink sugar</t>
  </si>
  <si>
    <t>конструктор комби блок</t>
  </si>
  <si>
    <t>медаль папе</t>
  </si>
  <si>
    <t>момы джинсы</t>
  </si>
  <si>
    <t>pasante</t>
  </si>
  <si>
    <t>t-sod трусы</t>
  </si>
  <si>
    <t>наволочка на валик</t>
  </si>
  <si>
    <t>удобрение фертика универсал</t>
  </si>
  <si>
    <t>электрические полотенцесушители</t>
  </si>
  <si>
    <t>сумка акватик</t>
  </si>
  <si>
    <t>детские палочки ватные</t>
  </si>
  <si>
    <t>кольцо стальное женское</t>
  </si>
  <si>
    <t xml:space="preserve">браслет жемчуг </t>
  </si>
  <si>
    <t>оксафорин</t>
  </si>
  <si>
    <t>sata usb type c</t>
  </si>
  <si>
    <t>ростовые фигуры</t>
  </si>
  <si>
    <t>форма танкиста</t>
  </si>
  <si>
    <t>нижнее белье в сеточку</t>
  </si>
  <si>
    <t>kakegurui</t>
  </si>
  <si>
    <t>холст с контуром</t>
  </si>
  <si>
    <t>восковые мелки луч</t>
  </si>
  <si>
    <t>gap купальник</t>
  </si>
  <si>
    <t>кольца необычные</t>
  </si>
  <si>
    <t>чай зеленый tess</t>
  </si>
  <si>
    <t>силиконовые шарики</t>
  </si>
  <si>
    <t>маска с зеленым чаем</t>
  </si>
  <si>
    <t>бомбер oodji</t>
  </si>
  <si>
    <t>шлепки женские крокс</t>
  </si>
  <si>
    <t>машинка бугатти</t>
  </si>
  <si>
    <t>farres карандаш</t>
  </si>
  <si>
    <t>брюки охота рыбалка</t>
  </si>
  <si>
    <t>кабель dc</t>
  </si>
  <si>
    <t>лыжи охотничьи пластиковые</t>
  </si>
  <si>
    <t>платье на кристины</t>
  </si>
  <si>
    <t>ботинки осенние на мальчика</t>
  </si>
  <si>
    <t>lego полицейские машинки</t>
  </si>
  <si>
    <t xml:space="preserve">сумка кобура </t>
  </si>
  <si>
    <t>костюм спортивный женский с брюками</t>
  </si>
  <si>
    <t>jojo значки</t>
  </si>
  <si>
    <t>слайдеры стич</t>
  </si>
  <si>
    <t>kanka платье</t>
  </si>
  <si>
    <t>единорог слайм</t>
  </si>
  <si>
    <t>лазерный луч</t>
  </si>
  <si>
    <t>зонт полуавтомат женский складной</t>
  </si>
  <si>
    <t>декор праздничный</t>
  </si>
  <si>
    <t>zolla халат</t>
  </si>
  <si>
    <t>mitsuba</t>
  </si>
  <si>
    <t>snow guard</t>
  </si>
  <si>
    <t>кейс под косметику</t>
  </si>
  <si>
    <t>3285591</t>
  </si>
  <si>
    <t>шапка под пальто</t>
  </si>
  <si>
    <t>очки porsche design</t>
  </si>
  <si>
    <t>40808471</t>
  </si>
  <si>
    <t>рейшина</t>
  </si>
  <si>
    <t>фотошторы в детскую комнату</t>
  </si>
  <si>
    <t>колеса на обувь</t>
  </si>
  <si>
    <t>маленькие сковородки</t>
  </si>
  <si>
    <t>скетч раскраска</t>
  </si>
  <si>
    <t>газовый баллон 27</t>
  </si>
  <si>
    <t>napoleon</t>
  </si>
  <si>
    <t>фиксики резиновые</t>
  </si>
  <si>
    <t>lenovo tab p11 стекло</t>
  </si>
  <si>
    <t>бортики косички</t>
  </si>
  <si>
    <t>комьпьютер</t>
  </si>
  <si>
    <t>happy baby berny</t>
  </si>
  <si>
    <t>консиллер estrade</t>
  </si>
  <si>
    <t>epeco</t>
  </si>
  <si>
    <t>лего мараел</t>
  </si>
  <si>
    <t>plex therapy</t>
  </si>
  <si>
    <t>рюкзак зенит</t>
  </si>
  <si>
    <t>шапка хоккей</t>
  </si>
  <si>
    <t>палетка  теней</t>
  </si>
  <si>
    <t>похудение еда</t>
  </si>
  <si>
    <t xml:space="preserve">крыса игрушка </t>
  </si>
  <si>
    <t>харикейн</t>
  </si>
  <si>
    <t>чехол jordan</t>
  </si>
  <si>
    <t>45878500</t>
  </si>
  <si>
    <t>38851856</t>
  </si>
  <si>
    <t>ultimatum</t>
  </si>
  <si>
    <t>61784396</t>
  </si>
  <si>
    <t>glyzina</t>
  </si>
  <si>
    <t>спрей 15 в 1 ollin</t>
  </si>
  <si>
    <t>шорты ea7</t>
  </si>
  <si>
    <t xml:space="preserve">romwe </t>
  </si>
  <si>
    <t>le paradise</t>
  </si>
  <si>
    <t xml:space="preserve">обувь неман </t>
  </si>
  <si>
    <t>игры из дерева</t>
  </si>
  <si>
    <t>подарок любимому мужу</t>
  </si>
  <si>
    <t>сапоги рыбацкие зимние</t>
  </si>
  <si>
    <t>annam</t>
  </si>
  <si>
    <t>значки аниме девушки</t>
  </si>
  <si>
    <t>mini bag</t>
  </si>
  <si>
    <t>футболка мелоди</t>
  </si>
  <si>
    <t xml:space="preserve">багажник на велосипед </t>
  </si>
  <si>
    <t>акрил пудра</t>
  </si>
  <si>
    <t>70083527</t>
  </si>
  <si>
    <t xml:space="preserve">каши нестле </t>
  </si>
  <si>
    <t xml:space="preserve">emansi </t>
  </si>
  <si>
    <t>скеет</t>
  </si>
  <si>
    <t>раскраски машинки</t>
  </si>
  <si>
    <t>17802270</t>
  </si>
  <si>
    <t>люстра росток</t>
  </si>
  <si>
    <t>ареометры</t>
  </si>
  <si>
    <t>платье  женские</t>
  </si>
  <si>
    <t>неоскин</t>
  </si>
  <si>
    <t>70077419</t>
  </si>
  <si>
    <t>брусско</t>
  </si>
  <si>
    <t>соколов женское</t>
  </si>
  <si>
    <t>эрих ремарк</t>
  </si>
  <si>
    <t>кислосладкий соус</t>
  </si>
  <si>
    <t>сергей матвиенко</t>
  </si>
  <si>
    <t>insta360</t>
  </si>
  <si>
    <t>kaaral reale</t>
  </si>
  <si>
    <t>samsung телефон s 21</t>
  </si>
  <si>
    <t>плед 150 200</t>
  </si>
  <si>
    <t>angels share</t>
  </si>
  <si>
    <t>платье джинсовое женское беларусь</t>
  </si>
  <si>
    <t>жакеты женские укороченный</t>
  </si>
  <si>
    <t xml:space="preserve">кроссовка </t>
  </si>
  <si>
    <t xml:space="preserve">штора в спальню </t>
  </si>
  <si>
    <t>куртка атака титанов</t>
  </si>
  <si>
    <t>орто обувь</t>
  </si>
  <si>
    <t>avon ваниль</t>
  </si>
  <si>
    <t>jack 3d</t>
  </si>
  <si>
    <t>payot молочко</t>
  </si>
  <si>
    <t>айфог</t>
  </si>
  <si>
    <t>клоуна нос</t>
  </si>
  <si>
    <t xml:space="preserve">ilvi </t>
  </si>
  <si>
    <t>нижстенд</t>
  </si>
  <si>
    <t>водолазка со стразами</t>
  </si>
  <si>
    <t>защитное стекло на а12</t>
  </si>
  <si>
    <t>чехол ред и 9а</t>
  </si>
  <si>
    <t>бабушкин лукошко</t>
  </si>
  <si>
    <t>бравл старс костюм</t>
  </si>
  <si>
    <t>югра</t>
  </si>
  <si>
    <t xml:space="preserve">гель лак sun </t>
  </si>
  <si>
    <t>лоток под ложки и вилки</t>
  </si>
  <si>
    <t>обувь медицинские</t>
  </si>
  <si>
    <t>гречка националь</t>
  </si>
  <si>
    <t>квант керамика</t>
  </si>
  <si>
    <t>худи молочное</t>
  </si>
  <si>
    <t>cbythutnbr</t>
  </si>
  <si>
    <t>платье женское миди летнее</t>
  </si>
  <si>
    <t>m-city</t>
  </si>
  <si>
    <t>натуральный изумруд</t>
  </si>
  <si>
    <t>платье с v вырезом</t>
  </si>
  <si>
    <t>свинки</t>
  </si>
  <si>
    <t>дезодарант fa</t>
  </si>
  <si>
    <t>резиновые сапоги женские желтые</t>
  </si>
  <si>
    <t>41012924</t>
  </si>
  <si>
    <t>h7 галоген</t>
  </si>
  <si>
    <t>13105088</t>
  </si>
  <si>
    <t xml:space="preserve">манго женское обувь </t>
  </si>
  <si>
    <t>кофта с кошкой</t>
  </si>
  <si>
    <t>тени жидкие синие</t>
  </si>
  <si>
    <t>костюм пеликан</t>
  </si>
  <si>
    <t>holika holika сыворотка</t>
  </si>
  <si>
    <t>колготки 86 размер</t>
  </si>
  <si>
    <t>мех на воротник</t>
  </si>
  <si>
    <t>lola cruz обувь</t>
  </si>
  <si>
    <t>штаны банан</t>
  </si>
  <si>
    <t>матрас 80?160</t>
  </si>
  <si>
    <t>прабабушка</t>
  </si>
  <si>
    <t>клеммы ваго</t>
  </si>
  <si>
    <t>платье длинное шифоновое</t>
  </si>
  <si>
    <t>igora royal окислитель</t>
  </si>
  <si>
    <t xml:space="preserve">литол </t>
  </si>
  <si>
    <t>полироль востановитель пластика</t>
  </si>
  <si>
    <t>женское платье из муслина</t>
  </si>
  <si>
    <t>радиозвонок</t>
  </si>
  <si>
    <t>модные туфли из натуральной кожи</t>
  </si>
  <si>
    <t>36583456</t>
  </si>
  <si>
    <t>шорты 146</t>
  </si>
  <si>
    <t>киаьи</t>
  </si>
  <si>
    <t>зеленое летнее платье</t>
  </si>
  <si>
    <t>сито крупное</t>
  </si>
  <si>
    <t>кеды кожаные женские белые</t>
  </si>
  <si>
    <t>converse кожаные</t>
  </si>
  <si>
    <t>pharma line</t>
  </si>
  <si>
    <t>соус грибной</t>
  </si>
  <si>
    <t>empire girl</t>
  </si>
  <si>
    <t>эротич</t>
  </si>
  <si>
    <t>черный купальник сплошной женский</t>
  </si>
  <si>
    <t>чехол tecno camon 18p</t>
  </si>
  <si>
    <t>динозавры конструктор</t>
  </si>
  <si>
    <t>max rea</t>
  </si>
  <si>
    <t>защитное стекло на apple вотч se</t>
  </si>
  <si>
    <t>burberry weekend for women</t>
  </si>
  <si>
    <t>фоторамка а1</t>
  </si>
  <si>
    <t>vita-art</t>
  </si>
  <si>
    <t>матриксил 3000</t>
  </si>
  <si>
    <t>масло подсолнечное нерафинированное 5 л</t>
  </si>
  <si>
    <t>шорты мужские оджи</t>
  </si>
  <si>
    <t>colins karl</t>
  </si>
  <si>
    <t>штамп оплачено</t>
  </si>
  <si>
    <t>64533965</t>
  </si>
  <si>
    <t>худи разноцветное</t>
  </si>
  <si>
    <t>выбор эдит эгер</t>
  </si>
  <si>
    <t>липо6</t>
  </si>
  <si>
    <t xml:space="preserve">колготки с рисунком женские </t>
  </si>
  <si>
    <t>женские кожаные сумки на плечо черные</t>
  </si>
  <si>
    <t>samsung galaxy s21 стекло</t>
  </si>
  <si>
    <t>платте пиджак</t>
  </si>
  <si>
    <t>карточки марки машин</t>
  </si>
  <si>
    <t>треккинговые носки летние</t>
  </si>
  <si>
    <t>семена ночной фиалки</t>
  </si>
  <si>
    <t>браун триммер</t>
  </si>
  <si>
    <t>пазл 80 деталей</t>
  </si>
  <si>
    <t>фертика универсал</t>
  </si>
  <si>
    <t xml:space="preserve">краска оллин </t>
  </si>
  <si>
    <t>платье летнее девочка</t>
  </si>
  <si>
    <t>turkish delight</t>
  </si>
  <si>
    <t>дед мазай и зайцы</t>
  </si>
  <si>
    <t>сапоги хаки</t>
  </si>
  <si>
    <t>медицинские штаны мужские</t>
  </si>
  <si>
    <t>крем авен</t>
  </si>
  <si>
    <t>ручка пифагор</t>
  </si>
  <si>
    <t>контейнеры в ванную</t>
  </si>
  <si>
    <t>70041380</t>
  </si>
  <si>
    <t xml:space="preserve">парогенератор philips </t>
  </si>
  <si>
    <t>спеленок пюре</t>
  </si>
  <si>
    <t>шлем lassie</t>
  </si>
  <si>
    <t>мочевина крем</t>
  </si>
  <si>
    <t>logitech g915</t>
  </si>
  <si>
    <t>autko</t>
  </si>
  <si>
    <t>24695838</t>
  </si>
  <si>
    <t xml:space="preserve">белита витекс </t>
  </si>
  <si>
    <t>вибро пробка</t>
  </si>
  <si>
    <t>узел вензель</t>
  </si>
  <si>
    <t xml:space="preserve">озу </t>
  </si>
  <si>
    <t>футболки с длиным рукавом</t>
  </si>
  <si>
    <t>мужские полотенца</t>
  </si>
  <si>
    <t>53534763</t>
  </si>
  <si>
    <t>skin need</t>
  </si>
  <si>
    <t>наоми духи</t>
  </si>
  <si>
    <t>снимай трусы</t>
  </si>
  <si>
    <t>одежда унисекс</t>
  </si>
  <si>
    <t>футболки хагги вагги</t>
  </si>
  <si>
    <t>клад</t>
  </si>
  <si>
    <t>торшер дерево</t>
  </si>
  <si>
    <t>шкода а5</t>
  </si>
  <si>
    <t xml:space="preserve">irc </t>
  </si>
  <si>
    <t>stinger велосипед</t>
  </si>
  <si>
    <t>сарафан платье женское лето</t>
  </si>
  <si>
    <t>свитшот нарукавники</t>
  </si>
  <si>
    <t>подарочный пакет набор</t>
  </si>
  <si>
    <t>топ товаров</t>
  </si>
  <si>
    <t>ботфорты кожаные</t>
  </si>
  <si>
    <t>краска 214</t>
  </si>
  <si>
    <t>12587675</t>
  </si>
  <si>
    <t>туфли hogl</t>
  </si>
  <si>
    <t>green pharm</t>
  </si>
  <si>
    <t>48027861</t>
  </si>
  <si>
    <t>мука конопли</t>
  </si>
  <si>
    <t>айфон 8 стекло</t>
  </si>
  <si>
    <t>платье вечернее с корсетом</t>
  </si>
  <si>
    <t>13052030</t>
  </si>
  <si>
    <t>gulicristal</t>
  </si>
  <si>
    <t>носки туристические</t>
  </si>
  <si>
    <t>cottonarea</t>
  </si>
  <si>
    <t>комбинезон радуга</t>
  </si>
  <si>
    <t>органайзер белый</t>
  </si>
  <si>
    <t xml:space="preserve">игрушка робот </t>
  </si>
  <si>
    <t xml:space="preserve">серые спортивные штаны мужские </t>
  </si>
  <si>
    <t>пудра спф</t>
  </si>
  <si>
    <t>25774188</t>
  </si>
  <si>
    <t>anastasia petrova</t>
  </si>
  <si>
    <t>гарри поттер и филосовский камень</t>
  </si>
  <si>
    <t>тайтсы компрессионные мужские</t>
  </si>
  <si>
    <t>nala</t>
  </si>
  <si>
    <t>samsung galaxy a01 core чехол</t>
  </si>
  <si>
    <t>кофта на молнии befree</t>
  </si>
  <si>
    <t>фимиам</t>
  </si>
  <si>
    <t>бюстгальтер маленький</t>
  </si>
  <si>
    <t>pepe jeans london куртка</t>
  </si>
  <si>
    <t>кокон конверт</t>
  </si>
  <si>
    <t>камера в квартиру</t>
  </si>
  <si>
    <t>капус лак</t>
  </si>
  <si>
    <t>боевые маги</t>
  </si>
  <si>
    <t>крема фабрики свобода</t>
  </si>
  <si>
    <t>laco</t>
  </si>
  <si>
    <t xml:space="preserve">пилинг пэды </t>
  </si>
  <si>
    <t>samsung galaxy z flip3</t>
  </si>
  <si>
    <t>подарок на годовщину свадьбы мужу</t>
  </si>
  <si>
    <t>обои золотые</t>
  </si>
  <si>
    <t xml:space="preserve">монеты ссср </t>
  </si>
  <si>
    <t>lion отбеливатель</t>
  </si>
  <si>
    <t>прованские травы мельница</t>
  </si>
  <si>
    <t>71812812</t>
  </si>
  <si>
    <t>чай kensington</t>
  </si>
  <si>
    <t>поделки из фанеры</t>
  </si>
  <si>
    <t>женский горнолыжный костюм</t>
  </si>
  <si>
    <t xml:space="preserve">пюпитр </t>
  </si>
  <si>
    <t>брюки из замши</t>
  </si>
  <si>
    <t xml:space="preserve">khadi </t>
  </si>
  <si>
    <t xml:space="preserve">в садик </t>
  </si>
  <si>
    <t>сканер обд2</t>
  </si>
  <si>
    <t>patricia charme женский</t>
  </si>
  <si>
    <t>asics gel-bnd</t>
  </si>
  <si>
    <t>костюм спортивный с капюшоном</t>
  </si>
  <si>
    <t>каникалон аида</t>
  </si>
  <si>
    <t>автомобилист</t>
  </si>
  <si>
    <t>летний топ с кружевом женский</t>
  </si>
  <si>
    <t xml:space="preserve">хилсы </t>
  </si>
  <si>
    <t>ladysland</t>
  </si>
  <si>
    <t>массивные сандалии</t>
  </si>
  <si>
    <t>пазлы 500 элементов рыжий кот</t>
  </si>
  <si>
    <t>доктор в тренде</t>
  </si>
  <si>
    <t>три энерджи</t>
  </si>
  <si>
    <t>xiaomi mi pad</t>
  </si>
  <si>
    <t>сорбалгон</t>
  </si>
  <si>
    <t>эксис</t>
  </si>
  <si>
    <t>кроксы теплые</t>
  </si>
  <si>
    <t>мс1600</t>
  </si>
  <si>
    <t xml:space="preserve">ам ам </t>
  </si>
  <si>
    <t>кеды экко женские</t>
  </si>
  <si>
    <t>рисунок из страз</t>
  </si>
  <si>
    <t>подсвечник гипс</t>
  </si>
  <si>
    <t>поп  ит</t>
  </si>
  <si>
    <t>подсолнечное масло растительное</t>
  </si>
  <si>
    <t>oro expert</t>
  </si>
  <si>
    <t>camry 30</t>
  </si>
  <si>
    <t>нокиа с30</t>
  </si>
  <si>
    <t>постельное бельк</t>
  </si>
  <si>
    <t>printeco</t>
  </si>
  <si>
    <t xml:space="preserve">елочное украшение </t>
  </si>
  <si>
    <t>mie отпариватель</t>
  </si>
  <si>
    <t>apple watch аксессуары часы</t>
  </si>
  <si>
    <t>аэрподцы про</t>
  </si>
  <si>
    <t>брюки белые женские летние широкие</t>
  </si>
  <si>
    <t>ремешок на samsung galaxy watch 4</t>
  </si>
  <si>
    <t>гарри поттер по номерам</t>
  </si>
  <si>
    <t xml:space="preserve">ушм болгарка 125 </t>
  </si>
  <si>
    <t>футбокла</t>
  </si>
  <si>
    <t>поойка</t>
  </si>
  <si>
    <t>ализе коттон</t>
  </si>
  <si>
    <t>64756624</t>
  </si>
  <si>
    <t>quest 2</t>
  </si>
  <si>
    <t>cheer</t>
  </si>
  <si>
    <t>усилитель wi fi</t>
  </si>
  <si>
    <t>комплект одежды женской</t>
  </si>
  <si>
    <t>чехлы киа рио 4</t>
  </si>
  <si>
    <t>73187012</t>
  </si>
  <si>
    <t>велосипед timejump</t>
  </si>
  <si>
    <t>бежевый боди женский</t>
  </si>
  <si>
    <t>унесенные ветром том 1</t>
  </si>
  <si>
    <t>28902860</t>
  </si>
  <si>
    <t>asp_wv</t>
  </si>
  <si>
    <t>кросовки naik</t>
  </si>
  <si>
    <t>когтеточка на угол</t>
  </si>
  <si>
    <t>лихи</t>
  </si>
  <si>
    <t>ryks</t>
  </si>
  <si>
    <t xml:space="preserve">тритон </t>
  </si>
  <si>
    <t xml:space="preserve">ульева </t>
  </si>
  <si>
    <t>семена сукулентов</t>
  </si>
  <si>
    <t>туфли-кроссовки</t>
  </si>
  <si>
    <t>иглы с большим ушком</t>
  </si>
  <si>
    <t>костюм утенка</t>
  </si>
  <si>
    <t>спортивки белые</t>
  </si>
  <si>
    <t>гель лак smart</t>
  </si>
  <si>
    <t>брюки женские микровельвет</t>
  </si>
  <si>
    <t>ramzen</t>
  </si>
  <si>
    <t>хонор 8 х телефон</t>
  </si>
  <si>
    <t xml:space="preserve">фильтр салона </t>
  </si>
  <si>
    <t>джинсы женск</t>
  </si>
  <si>
    <t>мотор к мотокублоку</t>
  </si>
  <si>
    <t>крабиу</t>
  </si>
  <si>
    <t>10688093</t>
  </si>
  <si>
    <t>70543429</t>
  </si>
  <si>
    <t xml:space="preserve">проектор звездного неба </t>
  </si>
  <si>
    <t>safa</t>
  </si>
  <si>
    <t>шнурки ecco</t>
  </si>
  <si>
    <t>платье женское из фатина</t>
  </si>
  <si>
    <t>14846168</t>
  </si>
  <si>
    <t>костюм с блузкой</t>
  </si>
  <si>
    <t>45732983</t>
  </si>
  <si>
    <t>казанки</t>
  </si>
  <si>
    <t>простынь на резинке 140х200 с рисунком</t>
  </si>
  <si>
    <t>кукла беби</t>
  </si>
  <si>
    <t>джинсы женские тренд</t>
  </si>
  <si>
    <t xml:space="preserve">ln professional </t>
  </si>
  <si>
    <t>18945723</t>
  </si>
  <si>
    <t>гантели чугунные</t>
  </si>
  <si>
    <t>мастер клей</t>
  </si>
  <si>
    <t>49469420</t>
  </si>
  <si>
    <t>manro носки</t>
  </si>
  <si>
    <t>xprinter xp-370b</t>
  </si>
  <si>
    <t>rip curl кепка</t>
  </si>
  <si>
    <t>ремешок металлический apple</t>
  </si>
  <si>
    <t>кухонные вафельные полотенца</t>
  </si>
  <si>
    <t>постеры набор</t>
  </si>
  <si>
    <t>tous подвеска</t>
  </si>
  <si>
    <t>dymo omega</t>
  </si>
  <si>
    <t>топпер цифры</t>
  </si>
  <si>
    <t>tutku</t>
  </si>
  <si>
    <t>спрей от вшей</t>
  </si>
  <si>
    <t>баллон пропановый</t>
  </si>
  <si>
    <t>13973766</t>
  </si>
  <si>
    <t>kokart</t>
  </si>
  <si>
    <t>masak</t>
  </si>
  <si>
    <t>кеды мустанг</t>
  </si>
  <si>
    <t xml:space="preserve">подарок на 18 лет </t>
  </si>
  <si>
    <t>лего спанч боб</t>
  </si>
  <si>
    <t>тотали спайс</t>
  </si>
  <si>
    <t>носки мужские короткие nike</t>
  </si>
  <si>
    <t>удивительные вещи и подарки</t>
  </si>
  <si>
    <t>картина санкт петербург</t>
  </si>
  <si>
    <t>плащи женские весенние 50 размер</t>
  </si>
  <si>
    <t>косюм спортивный женский</t>
  </si>
  <si>
    <t xml:space="preserve">богатырь </t>
  </si>
  <si>
    <t>спортивный костюм женский классический</t>
  </si>
  <si>
    <t>морской виноград еда</t>
  </si>
  <si>
    <t>barfits</t>
  </si>
  <si>
    <t xml:space="preserve">детские маски </t>
  </si>
  <si>
    <t>гель акриловый</t>
  </si>
  <si>
    <t>бриджиженские</t>
  </si>
  <si>
    <t>отпариватели китфорт</t>
  </si>
  <si>
    <t>уровни строительные</t>
  </si>
  <si>
    <t>колготки женские матовые черные</t>
  </si>
  <si>
    <t>сапоги женские демисезонные замшевые</t>
  </si>
  <si>
    <t xml:space="preserve">свитер длинный </t>
  </si>
  <si>
    <t>gel lyte 5</t>
  </si>
  <si>
    <t>скатерть 250</t>
  </si>
  <si>
    <t>платье 52 размера</t>
  </si>
  <si>
    <t>конверты на выписку летние</t>
  </si>
  <si>
    <t>гриль bosch</t>
  </si>
  <si>
    <t>13335554</t>
  </si>
  <si>
    <t xml:space="preserve">акваковрик </t>
  </si>
  <si>
    <t>фан</t>
  </si>
  <si>
    <t>шкафы в ванную</t>
  </si>
  <si>
    <t>спорт-шик костюм</t>
  </si>
  <si>
    <t>пропанорм</t>
  </si>
  <si>
    <t>сахар брауни</t>
  </si>
  <si>
    <t>рамка гос номера</t>
  </si>
  <si>
    <t>пиджак серый мужской</t>
  </si>
  <si>
    <t>m. reason</t>
  </si>
  <si>
    <t>медаль плавание</t>
  </si>
  <si>
    <t>14028323</t>
  </si>
  <si>
    <t>sentner</t>
  </si>
  <si>
    <t>леон кофта</t>
  </si>
  <si>
    <t>градусник в теплицу</t>
  </si>
  <si>
    <t>sekret key</t>
  </si>
  <si>
    <t>styles4you</t>
  </si>
  <si>
    <t>монара</t>
  </si>
  <si>
    <t xml:space="preserve">женские шорты джинсовые </t>
  </si>
  <si>
    <t>насос вихрь сн</t>
  </si>
  <si>
    <t>наушники игровые razer</t>
  </si>
  <si>
    <t>converse женский</t>
  </si>
  <si>
    <t xml:space="preserve">маскино </t>
  </si>
  <si>
    <t>чехол на редми нот 10 т</t>
  </si>
  <si>
    <t xml:space="preserve">3д пазл </t>
  </si>
  <si>
    <t>32833473</t>
  </si>
  <si>
    <t>город горький сумка</t>
  </si>
  <si>
    <t>маленькие портфели</t>
  </si>
  <si>
    <t>дневник гравити фолс книга</t>
  </si>
  <si>
    <t>simon</t>
  </si>
  <si>
    <t>смотреть телефоны</t>
  </si>
  <si>
    <t>платок с котиками</t>
  </si>
  <si>
    <t xml:space="preserve">bose </t>
  </si>
  <si>
    <t>валейбол</t>
  </si>
  <si>
    <t>кружка с грудью</t>
  </si>
  <si>
    <t xml:space="preserve">шалаш </t>
  </si>
  <si>
    <t>джем st.dalfour</t>
  </si>
  <si>
    <t>арфа игрушка</t>
  </si>
  <si>
    <t>духи la rive</t>
  </si>
  <si>
    <t xml:space="preserve">вивьен </t>
  </si>
  <si>
    <t>задор</t>
  </si>
  <si>
    <t>стельки ортопедические детские спорт</t>
  </si>
  <si>
    <t>автомат орбиз</t>
  </si>
  <si>
    <t xml:space="preserve">дедушке </t>
  </si>
  <si>
    <t>магнитофон игрушка</t>
  </si>
  <si>
    <t>пенал с откидной планкой</t>
  </si>
  <si>
    <t>коврик паззл</t>
  </si>
  <si>
    <t>чер</t>
  </si>
  <si>
    <t>хрупкие люди книга</t>
  </si>
  <si>
    <t>рыболовные товары поплавки</t>
  </si>
  <si>
    <t>гель лак yumi</t>
  </si>
  <si>
    <t>paras</t>
  </si>
  <si>
    <t xml:space="preserve">масло орегано </t>
  </si>
  <si>
    <t>ботинки трекинговые женские</t>
  </si>
  <si>
    <t xml:space="preserve">капилки </t>
  </si>
  <si>
    <t xml:space="preserve">термо паста </t>
  </si>
  <si>
    <t>71647419</t>
  </si>
  <si>
    <t>annakocheva</t>
  </si>
  <si>
    <t>гель комуфлирующий</t>
  </si>
  <si>
    <t>платье красное в белый горошек</t>
  </si>
  <si>
    <t>лего симпсоны</t>
  </si>
  <si>
    <t>костюм рибок мужской</t>
  </si>
  <si>
    <t xml:space="preserve">газовый балончик </t>
  </si>
  <si>
    <t xml:space="preserve">юсб кабель </t>
  </si>
  <si>
    <t xml:space="preserve">комбензон </t>
  </si>
  <si>
    <t>подушка u</t>
  </si>
  <si>
    <t>шокодад</t>
  </si>
  <si>
    <t>huawei y6 prime</t>
  </si>
  <si>
    <t>термос 1 литр беккер</t>
  </si>
  <si>
    <t>накладка на камеру iphone xr</t>
  </si>
  <si>
    <t>reva</t>
  </si>
  <si>
    <t>doctorwax</t>
  </si>
  <si>
    <t>сандали wappo</t>
  </si>
  <si>
    <t>кукуруза консервы</t>
  </si>
  <si>
    <t>reebok шапка</t>
  </si>
  <si>
    <t>kaktusdecor77</t>
  </si>
  <si>
    <t>рюкзак школьный лего</t>
  </si>
  <si>
    <t>сухой шампунь ollin</t>
  </si>
  <si>
    <t xml:space="preserve"> nerf</t>
  </si>
  <si>
    <t>voporeso</t>
  </si>
  <si>
    <t xml:space="preserve">фэнтези </t>
  </si>
  <si>
    <t>38449696</t>
  </si>
  <si>
    <t>233466</t>
  </si>
  <si>
    <t>профессиональные расчески</t>
  </si>
  <si>
    <t>американки джинсы</t>
  </si>
  <si>
    <t>мврмелад</t>
  </si>
  <si>
    <t>шампунь фруктис набор</t>
  </si>
  <si>
    <t>ли куан ю</t>
  </si>
  <si>
    <t>rayovac</t>
  </si>
  <si>
    <t>краска эстэль</t>
  </si>
  <si>
    <t>танденс</t>
  </si>
  <si>
    <t xml:space="preserve">чехол на 11 iphone аниме </t>
  </si>
  <si>
    <t>терка лепсе</t>
  </si>
  <si>
    <t>дом палатка</t>
  </si>
  <si>
    <t xml:space="preserve">головка </t>
  </si>
  <si>
    <t>буква р</t>
  </si>
  <si>
    <t>octa</t>
  </si>
  <si>
    <t>bambico</t>
  </si>
  <si>
    <t>аспект обои</t>
  </si>
  <si>
    <t>антифриз tcl</t>
  </si>
  <si>
    <t>платье женское на одно плечо</t>
  </si>
  <si>
    <t xml:space="preserve">ночь в лиссабоне </t>
  </si>
  <si>
    <t>сережки бижутерные кольца</t>
  </si>
  <si>
    <t>верошпирон</t>
  </si>
  <si>
    <t>колонки 13</t>
  </si>
  <si>
    <t>чехол на 12 iphone с защитой камеры</t>
  </si>
  <si>
    <t>сиберика скраб</t>
  </si>
  <si>
    <t>lucky john tioga</t>
  </si>
  <si>
    <t>подушка атака титанов</t>
  </si>
  <si>
    <t>лампочки т5</t>
  </si>
  <si>
    <t>шопард</t>
  </si>
  <si>
    <t>платье макси шифон</t>
  </si>
  <si>
    <t>белые стразы</t>
  </si>
  <si>
    <t>подводка vivien</t>
  </si>
  <si>
    <t>alcreme</t>
  </si>
  <si>
    <t>компютерный стол</t>
  </si>
  <si>
    <t>картридж smoant baby</t>
  </si>
  <si>
    <t>ошейник с феромонами</t>
  </si>
  <si>
    <t>худи толстовки свитшоты женские</t>
  </si>
  <si>
    <t>пластиковый экран под ванну</t>
  </si>
  <si>
    <t>meilunkali</t>
  </si>
  <si>
    <t>корм primordial</t>
  </si>
  <si>
    <t>молд силиконовый буквы</t>
  </si>
  <si>
    <t>пижама тыое</t>
  </si>
  <si>
    <t>чайник гунфу kamjove</t>
  </si>
  <si>
    <t>b.shiny</t>
  </si>
  <si>
    <t>54943364</t>
  </si>
  <si>
    <t>aravia мист</t>
  </si>
  <si>
    <t>палермо</t>
  </si>
  <si>
    <t>цепь украшение</t>
  </si>
  <si>
    <t>носки мужские фила</t>
  </si>
  <si>
    <t>9625345</t>
  </si>
  <si>
    <t>темпо обувь</t>
  </si>
  <si>
    <t>34139489</t>
  </si>
  <si>
    <t>гайтон</t>
  </si>
  <si>
    <t>стробконтроллер</t>
  </si>
  <si>
    <t>собачки игрушка</t>
  </si>
  <si>
    <t>bombbar muesli</t>
  </si>
  <si>
    <t>4408917</t>
  </si>
  <si>
    <t>nano sd</t>
  </si>
  <si>
    <t>кольцо из атаки титанов</t>
  </si>
  <si>
    <t>велосипед детский декатлон</t>
  </si>
  <si>
    <t>funco</t>
  </si>
  <si>
    <t>4815118</t>
  </si>
  <si>
    <t>халат наруто</t>
  </si>
  <si>
    <t>ошейник с отслеживанием</t>
  </si>
  <si>
    <t>беларусь пуховик</t>
  </si>
  <si>
    <t>напольные электронные весы</t>
  </si>
  <si>
    <t>наушники беспроводные haylou</t>
  </si>
  <si>
    <t>одноразовые штаны</t>
  </si>
  <si>
    <t>трещетка с головками</t>
  </si>
  <si>
    <t>leonail</t>
  </si>
  <si>
    <t>fleecy web</t>
  </si>
  <si>
    <t>обои флизелиновые бежевые</t>
  </si>
  <si>
    <t>манго сушеное кинг king</t>
  </si>
  <si>
    <t>кобинезон</t>
  </si>
  <si>
    <t xml:space="preserve">li ning </t>
  </si>
  <si>
    <t>женский рюкзак кожа</t>
  </si>
  <si>
    <t>андипал</t>
  </si>
  <si>
    <t>свечи церковные белые</t>
  </si>
  <si>
    <t>платье лен длинное</t>
  </si>
  <si>
    <t>солнце мертвых</t>
  </si>
  <si>
    <t xml:space="preserve">резинк </t>
  </si>
  <si>
    <t>турецкие тапочки</t>
  </si>
  <si>
    <t>свитер обманка</t>
  </si>
  <si>
    <t>очки минус</t>
  </si>
  <si>
    <t>converse бейсболка</t>
  </si>
  <si>
    <t>caparol</t>
  </si>
  <si>
    <t>крейник</t>
  </si>
  <si>
    <t>удобрение fertika</t>
  </si>
  <si>
    <t>weleda бальзам</t>
  </si>
  <si>
    <t>гипосфилы</t>
  </si>
  <si>
    <t>36919871</t>
  </si>
  <si>
    <t>39255613</t>
  </si>
  <si>
    <t>maravi beach</t>
  </si>
  <si>
    <t xml:space="preserve">криминалистика </t>
  </si>
  <si>
    <t>джинсы на средней посадке</t>
  </si>
  <si>
    <t>костюи женский</t>
  </si>
  <si>
    <t>институт серебра</t>
  </si>
  <si>
    <t>чехол на телефон xiaomi redmi note 11</t>
  </si>
  <si>
    <t>ghtpthdfnbds</t>
  </si>
  <si>
    <t>полимерный бинт</t>
  </si>
  <si>
    <t>супернос</t>
  </si>
  <si>
    <t>брюки женские на резинке внизу</t>
  </si>
  <si>
    <t>воблер орбит</t>
  </si>
  <si>
    <t>ночник бравл старс</t>
  </si>
  <si>
    <t xml:space="preserve">сухпайки </t>
  </si>
  <si>
    <t>календарь настенный 2022 детский</t>
  </si>
  <si>
    <t>72406698</t>
  </si>
  <si>
    <t>чехол на техно спарк 5</t>
  </si>
  <si>
    <t>beko холодильник</t>
  </si>
  <si>
    <t>банный набор детский</t>
  </si>
  <si>
    <t>бюджетный кодекс</t>
  </si>
  <si>
    <t>58330871</t>
  </si>
  <si>
    <t>100gadgets</t>
  </si>
  <si>
    <t xml:space="preserve">картины по номерам на холсте 40х50 </t>
  </si>
  <si>
    <t>горец птичий</t>
  </si>
  <si>
    <t>дисплей хонор 8x</t>
  </si>
  <si>
    <t>вв balm</t>
  </si>
  <si>
    <t>slimeshop05</t>
  </si>
  <si>
    <t>постельное белье василиса 2 спальный сатин</t>
  </si>
  <si>
    <t>smartpack</t>
  </si>
  <si>
    <t>29195133</t>
  </si>
  <si>
    <t>кроссовки мужские утепленные</t>
  </si>
  <si>
    <t>штаны с ломпасами женские</t>
  </si>
  <si>
    <t>ремешок на эпл вотч 40 мм</t>
  </si>
  <si>
    <t>yumearth конфеты</t>
  </si>
  <si>
    <t>плед 200 150</t>
  </si>
  <si>
    <t>шапочка на девочку весна</t>
  </si>
  <si>
    <t>ножи из стандоффа 2</t>
  </si>
  <si>
    <t>летний женский головной убор</t>
  </si>
  <si>
    <t xml:space="preserve">сарафан платье </t>
  </si>
  <si>
    <t>сверло балеринка</t>
  </si>
  <si>
    <t>tendance rendez-vous</t>
  </si>
  <si>
    <t>духи с запахом табака</t>
  </si>
  <si>
    <t>часы андроид женские</t>
  </si>
  <si>
    <t>tokin baby hi</t>
  </si>
  <si>
    <t>велосипед с 3 лет</t>
  </si>
  <si>
    <t>тапки на работу</t>
  </si>
  <si>
    <t>кулон авокадо</t>
  </si>
  <si>
    <t>купальник женский раздельные леопардовый</t>
  </si>
  <si>
    <t>стиральные порошки 15 кг</t>
  </si>
  <si>
    <t>автомобильный адаптер usb</t>
  </si>
  <si>
    <t>ортезы</t>
  </si>
  <si>
    <t>умный удлинитель</t>
  </si>
  <si>
    <t>йога мат</t>
  </si>
  <si>
    <t>падение</t>
  </si>
  <si>
    <t>61566152</t>
  </si>
  <si>
    <t>восточный браслет</t>
  </si>
  <si>
    <t>smoant karat</t>
  </si>
  <si>
    <t>estel wave twist</t>
  </si>
  <si>
    <t>tj coll</t>
  </si>
  <si>
    <t>biopharm протеин</t>
  </si>
  <si>
    <t>крутые кольца</t>
  </si>
  <si>
    <t>вундеркинд</t>
  </si>
  <si>
    <t>bondibon день и ночь</t>
  </si>
  <si>
    <t>прованс белимова</t>
  </si>
  <si>
    <t>рисую светом</t>
  </si>
  <si>
    <t>бабочка костюм</t>
  </si>
  <si>
    <t>обои флизелин детские</t>
  </si>
  <si>
    <t>топик на молнии</t>
  </si>
  <si>
    <t>намагничиватель</t>
  </si>
  <si>
    <t xml:space="preserve">плотный картон </t>
  </si>
  <si>
    <t>lovular s</t>
  </si>
  <si>
    <t>медицинский термометр</t>
  </si>
  <si>
    <t>мужской пиджак синий</t>
  </si>
  <si>
    <t xml:space="preserve">колода карт </t>
  </si>
  <si>
    <t>подставка под диспенсер</t>
  </si>
  <si>
    <t>шорты женские белые джинсовые</t>
  </si>
  <si>
    <t>союзгриль</t>
  </si>
  <si>
    <t>катушки на спининг</t>
  </si>
  <si>
    <t>ремарка</t>
  </si>
  <si>
    <t>детский ранец</t>
  </si>
  <si>
    <t>тканевые брюки</t>
  </si>
  <si>
    <t>пони набор</t>
  </si>
  <si>
    <t>ветроака</t>
  </si>
  <si>
    <t>спортивные штаны женские короткие</t>
  </si>
  <si>
    <t>чалка</t>
  </si>
  <si>
    <t>набор колец мужских</t>
  </si>
  <si>
    <t>плед конверт на выписку</t>
  </si>
  <si>
    <t xml:space="preserve">средство от блох </t>
  </si>
  <si>
    <t>кроссовки reebok lite plus 3.0</t>
  </si>
  <si>
    <t>тетрадка а4</t>
  </si>
  <si>
    <t>скребок водосгон</t>
  </si>
  <si>
    <t>напиток энергетический</t>
  </si>
  <si>
    <t>10374800</t>
  </si>
  <si>
    <t>detroit red wings</t>
  </si>
  <si>
    <t>подарок младенцу</t>
  </si>
  <si>
    <t>flamingo очки</t>
  </si>
  <si>
    <t>шкаф под книги</t>
  </si>
  <si>
    <t>henderson жилет</t>
  </si>
  <si>
    <t>книга про единорогов</t>
  </si>
  <si>
    <t>60307662</t>
  </si>
  <si>
    <t>pandora клипса</t>
  </si>
  <si>
    <t>лж</t>
  </si>
  <si>
    <t xml:space="preserve">сандалии geox </t>
  </si>
  <si>
    <t>подушки подголовник в авто</t>
  </si>
  <si>
    <t>водные краски</t>
  </si>
  <si>
    <t>y a sliders</t>
  </si>
  <si>
    <t>классический женский костюм брючный</t>
  </si>
  <si>
    <t>давертекс</t>
  </si>
  <si>
    <t>51995870</t>
  </si>
  <si>
    <t>набор трусы женские бесшовные</t>
  </si>
  <si>
    <t>мужские клатчи</t>
  </si>
  <si>
    <t xml:space="preserve">термобумага </t>
  </si>
  <si>
    <t>вещи в лагерь</t>
  </si>
  <si>
    <t>биотин эвалар</t>
  </si>
  <si>
    <t>forergo</t>
  </si>
  <si>
    <t>краска декола</t>
  </si>
  <si>
    <t xml:space="preserve">долчи милк </t>
  </si>
  <si>
    <t>47434706</t>
  </si>
  <si>
    <t>продукты из кореи</t>
  </si>
  <si>
    <t>14253792</t>
  </si>
  <si>
    <t>g5.3</t>
  </si>
  <si>
    <t>носки ангора</t>
  </si>
  <si>
    <t>юбка из спандекса</t>
  </si>
  <si>
    <t>джинсовый жилет женский удлиненный</t>
  </si>
  <si>
    <t>шорты летние джинсовые</t>
  </si>
  <si>
    <t xml:space="preserve">huawei p40 pro </t>
  </si>
  <si>
    <t>кроссовки на мальчика 38 размер</t>
  </si>
  <si>
    <t>шкаф кукольный</t>
  </si>
  <si>
    <t>стеганый плащ женский</t>
  </si>
  <si>
    <t>масло моторное 10w40 синтетическое</t>
  </si>
  <si>
    <t>нож зигзаг</t>
  </si>
  <si>
    <t>ma strum</t>
  </si>
  <si>
    <t>штаны алладины мужские</t>
  </si>
  <si>
    <t>home line</t>
  </si>
  <si>
    <t>подколенники</t>
  </si>
  <si>
    <t>astasy</t>
  </si>
  <si>
    <t xml:space="preserve">топ удлиненный </t>
  </si>
  <si>
    <t>летние шорты женские белые</t>
  </si>
  <si>
    <t xml:space="preserve">трос газа </t>
  </si>
  <si>
    <t>meyen</t>
  </si>
  <si>
    <t>74438340</t>
  </si>
  <si>
    <t>аналgin</t>
  </si>
  <si>
    <t>анализатор воды</t>
  </si>
  <si>
    <t>кроссовкиpuma</t>
  </si>
  <si>
    <t>духи антонио бандерас мужские</t>
  </si>
  <si>
    <t xml:space="preserve">stilnyashka </t>
  </si>
  <si>
    <t>тест на котинин</t>
  </si>
  <si>
    <t>ушки микки мауса</t>
  </si>
  <si>
    <t>63006269</t>
  </si>
  <si>
    <t>knirps зонт</t>
  </si>
  <si>
    <t>весенние женские кроссовки</t>
  </si>
  <si>
    <t>лизун очиститель салона</t>
  </si>
  <si>
    <t>кабель лайтнинг</t>
  </si>
  <si>
    <t>комбинезон the cave</t>
  </si>
  <si>
    <t>бриджи nike</t>
  </si>
  <si>
    <t>шугаринга</t>
  </si>
  <si>
    <t>против водорослей в аквариуме</t>
  </si>
  <si>
    <t>защитное стекло samsung a7 2018</t>
  </si>
  <si>
    <t>машина кофе</t>
  </si>
  <si>
    <t>мармелад морковка</t>
  </si>
  <si>
    <t>чернобурка</t>
  </si>
  <si>
    <t xml:space="preserve">дракоша </t>
  </si>
  <si>
    <t xml:space="preserve">джинсы женские с принтом </t>
  </si>
  <si>
    <t>maria nila</t>
  </si>
  <si>
    <t xml:space="preserve">плуг </t>
  </si>
  <si>
    <t>мужские солнцезащитные очки ray ban</t>
  </si>
  <si>
    <t xml:space="preserve">цитросепт </t>
  </si>
  <si>
    <t>цифра 10 шар</t>
  </si>
  <si>
    <t>amway l.o.c.</t>
  </si>
  <si>
    <t>ads</t>
  </si>
  <si>
    <t>hexamat</t>
  </si>
  <si>
    <t xml:space="preserve">кепка бебра </t>
  </si>
  <si>
    <t>quadcast</t>
  </si>
  <si>
    <t>поло мужское в полоску</t>
  </si>
  <si>
    <t>samsung a 51 чехол</t>
  </si>
  <si>
    <t>happy corn</t>
  </si>
  <si>
    <t>браслет холодное сердце</t>
  </si>
  <si>
    <t>чемодан на колесах пластиковый</t>
  </si>
  <si>
    <t>платье белое на лето</t>
  </si>
  <si>
    <t>топ женский найк</t>
  </si>
  <si>
    <t>лего винни пух</t>
  </si>
  <si>
    <t>тигренок игрушка</t>
  </si>
  <si>
    <t>kitchenaid миксер</t>
  </si>
  <si>
    <t>повседневные брюки мужские</t>
  </si>
  <si>
    <t>держатель волос</t>
  </si>
  <si>
    <t>perespali</t>
  </si>
  <si>
    <t>поилка в клетку</t>
  </si>
  <si>
    <t>дикие животные игрушки</t>
  </si>
  <si>
    <t>набор инструментов berger</t>
  </si>
  <si>
    <t>шамрунь</t>
  </si>
  <si>
    <t>плитка рез</t>
  </si>
  <si>
    <t>лост китес</t>
  </si>
  <si>
    <t>платье с птичками</t>
  </si>
  <si>
    <t>ножи ganzo</t>
  </si>
  <si>
    <t>утачки</t>
  </si>
  <si>
    <t>реалми с21у</t>
  </si>
  <si>
    <t>волшебный уголок планеты</t>
  </si>
  <si>
    <t>stone and meditation</t>
  </si>
  <si>
    <t>пижамы шелковые</t>
  </si>
  <si>
    <t>на леске украшение</t>
  </si>
  <si>
    <t>щетки бескаркасные</t>
  </si>
  <si>
    <t xml:space="preserve">летние костюмы детские </t>
  </si>
  <si>
    <t>арпефлю</t>
  </si>
  <si>
    <t>петлица</t>
  </si>
  <si>
    <t>35563759</t>
  </si>
  <si>
    <t>воск тафт</t>
  </si>
  <si>
    <t>женский возбудитель крем</t>
  </si>
  <si>
    <t>superior care</t>
  </si>
  <si>
    <t>белорусские чипсы</t>
  </si>
  <si>
    <t>картина по номерам иисус</t>
  </si>
  <si>
    <t>ariva</t>
  </si>
  <si>
    <t>novotech светильник</t>
  </si>
  <si>
    <t xml:space="preserve">свечи светодиодные </t>
  </si>
  <si>
    <t>мото жилет</t>
  </si>
  <si>
    <t>lakshmi</t>
  </si>
  <si>
    <t>19562153</t>
  </si>
  <si>
    <t>замшевый клатч</t>
  </si>
  <si>
    <t>case place женский</t>
  </si>
  <si>
    <t>браслет геншин импакт</t>
  </si>
  <si>
    <t>50280585</t>
  </si>
  <si>
    <t>футболка гарфилд</t>
  </si>
  <si>
    <t>от заусенцев</t>
  </si>
  <si>
    <t>бесшовный топ женский</t>
  </si>
  <si>
    <t>грим детский</t>
  </si>
  <si>
    <t>cherubino девочки</t>
  </si>
  <si>
    <t>ажурные кофты</t>
  </si>
  <si>
    <t>пальто женское весна осень бежевое</t>
  </si>
  <si>
    <t>holy land double action</t>
  </si>
  <si>
    <t>накладные ногти наклейки</t>
  </si>
  <si>
    <t>презервативы необычные</t>
  </si>
  <si>
    <t>лейка с распылителем</t>
  </si>
  <si>
    <t>пакет пвх</t>
  </si>
  <si>
    <t>шахматное поле</t>
  </si>
  <si>
    <t>женский педжак</t>
  </si>
  <si>
    <t>корова прыгун</t>
  </si>
  <si>
    <t xml:space="preserve">в погоне за ускользающим светом </t>
  </si>
  <si>
    <t xml:space="preserve">спортивные штаны женские серые </t>
  </si>
  <si>
    <t xml:space="preserve">худи костюм </t>
  </si>
  <si>
    <t>женские туфли на низком каблуке кожаные</t>
  </si>
  <si>
    <t xml:space="preserve">полики </t>
  </si>
  <si>
    <t>especial</t>
  </si>
  <si>
    <t>30916689</t>
  </si>
  <si>
    <t xml:space="preserve">zaxy </t>
  </si>
  <si>
    <t>19140737</t>
  </si>
  <si>
    <t>колготки 68 размер</t>
  </si>
  <si>
    <t>брелок рок</t>
  </si>
  <si>
    <t>помозок</t>
  </si>
  <si>
    <t>мазь дипросалик</t>
  </si>
  <si>
    <t>беруши 3м</t>
  </si>
  <si>
    <t>деловой рюкзак</t>
  </si>
  <si>
    <t>good to great</t>
  </si>
  <si>
    <t>бабушкино лукошко семга</t>
  </si>
  <si>
    <t>конфетки гарри поттера</t>
  </si>
  <si>
    <t>сс крем эрбориан</t>
  </si>
  <si>
    <t>70334308</t>
  </si>
  <si>
    <t>jane shilton</t>
  </si>
  <si>
    <t>5672320</t>
  </si>
  <si>
    <t xml:space="preserve">газовый </t>
  </si>
  <si>
    <t>frieda&amp;freddies new york женский</t>
  </si>
  <si>
    <t>mayoral сандалии</t>
  </si>
  <si>
    <t>пауэр</t>
  </si>
  <si>
    <t>экран на редми 9</t>
  </si>
  <si>
    <t>jurassic spa бальзам</t>
  </si>
  <si>
    <t>джинсы бананы с высокой посадкой</t>
  </si>
  <si>
    <t>палестина</t>
  </si>
  <si>
    <t>каталки детские</t>
  </si>
  <si>
    <t>angel schlesser essential</t>
  </si>
  <si>
    <t>azovmed</t>
  </si>
  <si>
    <t xml:space="preserve">наклейки на обувь </t>
  </si>
  <si>
    <t>unavatuna</t>
  </si>
  <si>
    <t>sven ps-600</t>
  </si>
  <si>
    <t>аквадекор</t>
  </si>
  <si>
    <t>платье через шею</t>
  </si>
  <si>
    <t>очки -2.25</t>
  </si>
  <si>
    <t>агрегатор</t>
  </si>
  <si>
    <t>колышек садовый</t>
  </si>
  <si>
    <t>7+</t>
  </si>
  <si>
    <t>пинетки демисезон</t>
  </si>
  <si>
    <t>махровый халат женский с капюшоном</t>
  </si>
  <si>
    <t>носки мужские в полоску</t>
  </si>
  <si>
    <t>пакет с липким краем</t>
  </si>
  <si>
    <t>stig</t>
  </si>
  <si>
    <t>магазины одежды</t>
  </si>
  <si>
    <t>ayanami rei</t>
  </si>
  <si>
    <t>степ доска</t>
  </si>
  <si>
    <t>seberica</t>
  </si>
  <si>
    <t>футболка малевич</t>
  </si>
  <si>
    <t>маринованный перец</t>
  </si>
  <si>
    <t>формайод</t>
  </si>
  <si>
    <t>платье пиджак love republic</t>
  </si>
  <si>
    <t xml:space="preserve">зеркало интерьерное </t>
  </si>
  <si>
    <t>katerina</t>
  </si>
  <si>
    <t>виатти</t>
  </si>
  <si>
    <t>12040346</t>
  </si>
  <si>
    <t>берцы рабочие</t>
  </si>
  <si>
    <t>хирургический костюм с принтом</t>
  </si>
  <si>
    <t>oldschool</t>
  </si>
  <si>
    <t>плед кошки</t>
  </si>
  <si>
    <t>h&amp;h.</t>
  </si>
  <si>
    <t>зимние женские полусапоги</t>
  </si>
  <si>
    <t>тональный крем от прыщей</t>
  </si>
  <si>
    <t>manushka</t>
  </si>
  <si>
    <t>turtle wax антидождь</t>
  </si>
  <si>
    <t>мочалка из люффы</t>
  </si>
  <si>
    <t>биовен</t>
  </si>
  <si>
    <t>кровоостанавливающий жгут</t>
  </si>
  <si>
    <t>бейдж аниме</t>
  </si>
  <si>
    <t>брюки мужские классические больших размеров</t>
  </si>
  <si>
    <t>шлепанцы подростковые</t>
  </si>
  <si>
    <t>армотизатор в машину</t>
  </si>
  <si>
    <t>сандали nordman</t>
  </si>
  <si>
    <t>2926982</t>
  </si>
  <si>
    <t>кроссовки найк форс</t>
  </si>
  <si>
    <t>bliss купальник</t>
  </si>
  <si>
    <t>чатни</t>
  </si>
  <si>
    <t>экспегмент</t>
  </si>
  <si>
    <t>apple watch 42 mm ремешок</t>
  </si>
  <si>
    <t>бифри пижама</t>
  </si>
  <si>
    <t>tupperware миска</t>
  </si>
  <si>
    <t>пластик на мопед</t>
  </si>
  <si>
    <t>46097102</t>
  </si>
  <si>
    <t>крупа просто</t>
  </si>
  <si>
    <t>рубашка сатин</t>
  </si>
  <si>
    <t>оллин 15в1</t>
  </si>
  <si>
    <t>lime новинки</t>
  </si>
  <si>
    <t>макароны их твердых сортов трубочки</t>
  </si>
  <si>
    <t>соше</t>
  </si>
  <si>
    <t>16646103</t>
  </si>
  <si>
    <t>березовый сироп</t>
  </si>
  <si>
    <t>трусы big dick club</t>
  </si>
  <si>
    <t>carolina herrera good girl legere</t>
  </si>
  <si>
    <t>манетка</t>
  </si>
  <si>
    <t>кольца резиновые</t>
  </si>
  <si>
    <t>лабрет золото</t>
  </si>
  <si>
    <t>гогулан777</t>
  </si>
  <si>
    <t>71413684</t>
  </si>
  <si>
    <t>брюки мужские из льна</t>
  </si>
  <si>
    <t>паштет вегетарианский</t>
  </si>
  <si>
    <t xml:space="preserve">лодочки черные </t>
  </si>
  <si>
    <t>замок булат</t>
  </si>
  <si>
    <t>платье женское белое летнее</t>
  </si>
  <si>
    <t xml:space="preserve">светодиодный модуль </t>
  </si>
  <si>
    <t>естель прима блонд</t>
  </si>
  <si>
    <t>lassie демисезонный комплект</t>
  </si>
  <si>
    <t>форсы черные</t>
  </si>
  <si>
    <t>бандаж фест</t>
  </si>
  <si>
    <t>рокерские ботинки</t>
  </si>
  <si>
    <t>алан по</t>
  </si>
  <si>
    <t>мамако каша</t>
  </si>
  <si>
    <t xml:space="preserve">шеин </t>
  </si>
  <si>
    <t>игрушка ресторан</t>
  </si>
  <si>
    <t>шапка зенит</t>
  </si>
  <si>
    <t>трх</t>
  </si>
  <si>
    <t>чехол xiaomi redmi 9c nfc</t>
  </si>
  <si>
    <t>диски cd-rw</t>
  </si>
  <si>
    <t>i love hair</t>
  </si>
  <si>
    <t>todomoda</t>
  </si>
  <si>
    <t>наволочка бумеранг</t>
  </si>
  <si>
    <t>шапка milli</t>
  </si>
  <si>
    <t xml:space="preserve">термо кофта </t>
  </si>
  <si>
    <t xml:space="preserve">хсн </t>
  </si>
  <si>
    <t>жома</t>
  </si>
  <si>
    <t>шотры мужские</t>
  </si>
  <si>
    <t>кроссовки адида</t>
  </si>
  <si>
    <t>женский костюм с юбкой летний</t>
  </si>
  <si>
    <t>клеенка на стол 180</t>
  </si>
  <si>
    <t>м 16</t>
  </si>
  <si>
    <t>красный хагги вагги</t>
  </si>
  <si>
    <t>трк</t>
  </si>
  <si>
    <t>8601963</t>
  </si>
  <si>
    <t>футболка ellese</t>
  </si>
  <si>
    <t>слэклайн</t>
  </si>
  <si>
    <t>хьюпинг</t>
  </si>
  <si>
    <t>маска от морщин кожи</t>
  </si>
  <si>
    <t>myweek</t>
  </si>
  <si>
    <t>крем при куперозе</t>
  </si>
  <si>
    <t xml:space="preserve">от грибка </t>
  </si>
  <si>
    <t>копилка-сейф</t>
  </si>
  <si>
    <t>niri</t>
  </si>
  <si>
    <t>estel essex princess</t>
  </si>
  <si>
    <t>mjoy</t>
  </si>
  <si>
    <t>xiomi смартфон</t>
  </si>
  <si>
    <t xml:space="preserve">ссс крем </t>
  </si>
  <si>
    <t>кожаные ботинки женские челси</t>
  </si>
  <si>
    <t>картины по цветам</t>
  </si>
  <si>
    <t>mi true wireless ebs basic 2</t>
  </si>
  <si>
    <t>сонтекс</t>
  </si>
  <si>
    <t xml:space="preserve">зарина рубашка </t>
  </si>
  <si>
    <t>пеленки одноразовые baby go</t>
  </si>
  <si>
    <t>трикотажный кроп топ</t>
  </si>
  <si>
    <t>кот в сапогах игрушка</t>
  </si>
  <si>
    <t>декарт картина</t>
  </si>
  <si>
    <t>salve</t>
  </si>
  <si>
    <t>puma italia</t>
  </si>
  <si>
    <t>полуследки</t>
  </si>
  <si>
    <t>62309044</t>
  </si>
  <si>
    <t>кружка ислам</t>
  </si>
  <si>
    <t xml:space="preserve">шопер бежевый </t>
  </si>
  <si>
    <t>64796644</t>
  </si>
  <si>
    <t>маленькие кольца</t>
  </si>
  <si>
    <t>кромовки детские</t>
  </si>
  <si>
    <t>althaus чай черный</t>
  </si>
  <si>
    <t>костюм брючный лето</t>
  </si>
  <si>
    <t>iphone 4 s</t>
  </si>
  <si>
    <t>ольга берг</t>
  </si>
  <si>
    <t>блеск арт визаж</t>
  </si>
  <si>
    <t>надувной ослик</t>
  </si>
  <si>
    <t xml:space="preserve">с открытой спиной </t>
  </si>
  <si>
    <t>70784209</t>
  </si>
  <si>
    <t>acuvue oasys transitions</t>
  </si>
  <si>
    <t>туфли женские серые на каблуке</t>
  </si>
  <si>
    <t>панама спартак</t>
  </si>
  <si>
    <t>are you sad</t>
  </si>
  <si>
    <t>29169378</t>
  </si>
  <si>
    <t>кофе с ароматом шоколада</t>
  </si>
  <si>
    <t xml:space="preserve">swiss energy </t>
  </si>
  <si>
    <t>бритва ксиоми</t>
  </si>
  <si>
    <t>23934876</t>
  </si>
  <si>
    <t>лампа sun x5 max</t>
  </si>
  <si>
    <t>хаоат</t>
  </si>
  <si>
    <t>туфли принт зебра</t>
  </si>
  <si>
    <t>шанель брошь</t>
  </si>
  <si>
    <t>47355650</t>
  </si>
  <si>
    <t xml:space="preserve">настенный держатель </t>
  </si>
  <si>
    <t>novosvit спрей</t>
  </si>
  <si>
    <t>кофе starbaks</t>
  </si>
  <si>
    <t>шлейка поводок</t>
  </si>
  <si>
    <t>juice couture</t>
  </si>
  <si>
    <t>donnalux</t>
  </si>
  <si>
    <t xml:space="preserve">статица </t>
  </si>
  <si>
    <t>мониторы студийные</t>
  </si>
  <si>
    <t>пустышки avent 6-18</t>
  </si>
  <si>
    <t>герда скай</t>
  </si>
  <si>
    <t>банка 50 мл</t>
  </si>
  <si>
    <t>катушки карповые</t>
  </si>
  <si>
    <t>маркеры тонкие</t>
  </si>
  <si>
    <t>гарри поттер собрание</t>
  </si>
  <si>
    <t>efendiev</t>
  </si>
  <si>
    <t>покрывало  200х220</t>
  </si>
  <si>
    <t>вафельница ссср</t>
  </si>
  <si>
    <t>купить палатку</t>
  </si>
  <si>
    <t>хит продаж детских товаров</t>
  </si>
  <si>
    <t>стемоксидин</t>
  </si>
  <si>
    <t>филеровочные ножницы</t>
  </si>
  <si>
    <t>игрушки из фнафа</t>
  </si>
  <si>
    <t>джинсы широкие с разрезами</t>
  </si>
  <si>
    <t>бамбы</t>
  </si>
  <si>
    <t>очки солнцезащитные мужские полароид</t>
  </si>
  <si>
    <t xml:space="preserve">корм monge </t>
  </si>
  <si>
    <t>биометрический замок</t>
  </si>
  <si>
    <t>костюм двойка летний женский</t>
  </si>
  <si>
    <t>71912233</t>
  </si>
  <si>
    <t>рюкзак лайк</t>
  </si>
  <si>
    <t>ревиталаш</t>
  </si>
  <si>
    <t>stella shop ,</t>
  </si>
  <si>
    <t xml:space="preserve">пазл детский </t>
  </si>
  <si>
    <t>bibity bobity глиттер</t>
  </si>
  <si>
    <t>испаритель ijust s</t>
  </si>
  <si>
    <t>гендер пати картина</t>
  </si>
  <si>
    <t>крем zeitun</t>
  </si>
  <si>
    <t>тетради толстые</t>
  </si>
  <si>
    <t>бигуди липучка</t>
  </si>
  <si>
    <t>12844778</t>
  </si>
  <si>
    <t>хуавей нова 3</t>
  </si>
  <si>
    <t xml:space="preserve">набор в дорогу </t>
  </si>
  <si>
    <t>рамка 19 на 25</t>
  </si>
  <si>
    <t>обучающий набор</t>
  </si>
  <si>
    <t>мужские кеды текстиль</t>
  </si>
  <si>
    <t>карта калужской области</t>
  </si>
  <si>
    <t>пластырь большой</t>
  </si>
  <si>
    <t>нож браслет</t>
  </si>
  <si>
    <t>nespresso кофемашина mini</t>
  </si>
  <si>
    <t xml:space="preserve"> зонт</t>
  </si>
  <si>
    <t>чехол на телефон samsung galaxy s21</t>
  </si>
  <si>
    <t>outventure кроссовки</t>
  </si>
  <si>
    <t>чехол на айфон 13 силиконовый</t>
  </si>
  <si>
    <t>купальник женский шортиками слитный</t>
  </si>
  <si>
    <t>поликорб</t>
  </si>
  <si>
    <t>постельный руководитель</t>
  </si>
  <si>
    <t>игрушка патрик</t>
  </si>
  <si>
    <t>toms обувь</t>
  </si>
  <si>
    <t>кюнефе</t>
  </si>
  <si>
    <t>костылева</t>
  </si>
  <si>
    <t xml:space="preserve">платье бархатное </t>
  </si>
  <si>
    <t>паста барилла</t>
  </si>
  <si>
    <t>pha кислоты</t>
  </si>
  <si>
    <t xml:space="preserve">кольцо из розового кварца </t>
  </si>
  <si>
    <t>корзинка на стол</t>
  </si>
  <si>
    <t>африка кидс</t>
  </si>
  <si>
    <t>крючок на шкаф</t>
  </si>
  <si>
    <t>сумка сундук</t>
  </si>
  <si>
    <t>игорь рызов психотрюки</t>
  </si>
  <si>
    <t>сборный шкаф</t>
  </si>
  <si>
    <t>носки пудж</t>
  </si>
  <si>
    <t>прокладки always 1</t>
  </si>
  <si>
    <t>nikols косметика</t>
  </si>
  <si>
    <t>кружка питер</t>
  </si>
  <si>
    <t>платье с подкладом</t>
  </si>
  <si>
    <t>a4 бумага canon</t>
  </si>
  <si>
    <t>трехходовой смесительный клапан</t>
  </si>
  <si>
    <t>контейнеры медицинские</t>
  </si>
  <si>
    <t>12 iphone стекло</t>
  </si>
  <si>
    <t>очиститель дымохода</t>
  </si>
  <si>
    <t>леггинсы с пушапом</t>
  </si>
  <si>
    <t>костюм облегающий</t>
  </si>
  <si>
    <t>forest story</t>
  </si>
  <si>
    <t>60407326</t>
  </si>
  <si>
    <t>крепление жалюзи</t>
  </si>
  <si>
    <t>elomi</t>
  </si>
  <si>
    <t>халат женский белый махровый</t>
  </si>
  <si>
    <t>кардиган двойка</t>
  </si>
  <si>
    <t>himalay</t>
  </si>
  <si>
    <t>laloca</t>
  </si>
  <si>
    <t>huawei y6 prime 2018 чехол</t>
  </si>
  <si>
    <t>36631071</t>
  </si>
  <si>
    <t>43731249</t>
  </si>
  <si>
    <t>футболка тайский бокс</t>
  </si>
  <si>
    <t>подростковые купальники</t>
  </si>
  <si>
    <t>крепление телефона на грудь</t>
  </si>
  <si>
    <t xml:space="preserve">балончик краски </t>
  </si>
  <si>
    <t>zebo</t>
  </si>
  <si>
    <t xml:space="preserve"> adidas </t>
  </si>
  <si>
    <t>72277397</t>
  </si>
  <si>
    <t>наборы вилок и ложек</t>
  </si>
  <si>
    <t>flexi 5 м</t>
  </si>
  <si>
    <t xml:space="preserve">dave шампунь </t>
  </si>
  <si>
    <t>далиса бюстье</t>
  </si>
  <si>
    <t>кроссовки adidas белые кожаные</t>
  </si>
  <si>
    <t>donaline</t>
  </si>
  <si>
    <t>очиститель от накипи</t>
  </si>
  <si>
    <t xml:space="preserve">джинсы женские befree </t>
  </si>
  <si>
    <t>чехол samsung j2 prime</t>
  </si>
  <si>
    <t>жилет женский на весну</t>
  </si>
  <si>
    <t>костюм флеша</t>
  </si>
  <si>
    <t>кофемашина нескафе</t>
  </si>
  <si>
    <t>сумка slivki</t>
  </si>
  <si>
    <t>чехол на iphone 11 с кармашком</t>
  </si>
  <si>
    <t>сканди дом</t>
  </si>
  <si>
    <t>игрушки технопарк машинки</t>
  </si>
  <si>
    <t>часы с кожаным ремешком</t>
  </si>
  <si>
    <t>urban icons</t>
  </si>
  <si>
    <t>stream</t>
  </si>
  <si>
    <t>защита от вредителей</t>
  </si>
  <si>
    <t>платье на выпускной с фартуком</t>
  </si>
  <si>
    <t>пальто с капюшоном женское кашемир</t>
  </si>
  <si>
    <t>top studio</t>
  </si>
  <si>
    <t>туристические рюкзаки</t>
  </si>
  <si>
    <t>стекло на iphone 11 шпион</t>
  </si>
  <si>
    <t>конфеты сласти</t>
  </si>
  <si>
    <t xml:space="preserve">пищалки </t>
  </si>
  <si>
    <t>manu памперсы</t>
  </si>
  <si>
    <t>шиповки бутсы</t>
  </si>
  <si>
    <t>розовые чешки</t>
  </si>
  <si>
    <t>растворимый какао</t>
  </si>
  <si>
    <t>бисероплетение наборы</t>
  </si>
  <si>
    <t>масло растительное спрей</t>
  </si>
  <si>
    <t>reebok женские обувь</t>
  </si>
  <si>
    <t>16763862</t>
  </si>
  <si>
    <t>кепка lego</t>
  </si>
  <si>
    <t>20 лет подарок</t>
  </si>
  <si>
    <t>женский образ</t>
  </si>
  <si>
    <t xml:space="preserve">nirvel </t>
  </si>
  <si>
    <t>басик 30см</t>
  </si>
  <si>
    <t>36720133</t>
  </si>
  <si>
    <t>серьга обманка в нос</t>
  </si>
  <si>
    <t>леврана сквалан</t>
  </si>
  <si>
    <t>69497185</t>
  </si>
  <si>
    <t>сумка-бананка</t>
  </si>
  <si>
    <t>туфли двухцветные</t>
  </si>
  <si>
    <t>bio helpy</t>
  </si>
  <si>
    <t>librederm витамин е</t>
  </si>
  <si>
    <t>эйсипи</t>
  </si>
  <si>
    <t>маи сакурадзима</t>
  </si>
  <si>
    <t>футболка с вышевкой</t>
  </si>
  <si>
    <t>1111</t>
  </si>
  <si>
    <t>8552246</t>
  </si>
  <si>
    <t>zlly</t>
  </si>
  <si>
    <t>куртка колинс</t>
  </si>
  <si>
    <t>54764541</t>
  </si>
  <si>
    <t>баскетбольный носки</t>
  </si>
  <si>
    <t>65454518</t>
  </si>
  <si>
    <t>третий глаз</t>
  </si>
  <si>
    <t>мыло член на присоске</t>
  </si>
  <si>
    <t>светильник настольный на струбцине</t>
  </si>
  <si>
    <t>маска джейсона вурхиза</t>
  </si>
  <si>
    <t>обновить приложение wildberries</t>
  </si>
  <si>
    <t>смешение цветов</t>
  </si>
  <si>
    <t>леди тремейн</t>
  </si>
  <si>
    <t>даджет w200</t>
  </si>
  <si>
    <t>avene масло</t>
  </si>
  <si>
    <t>лего шкатулка</t>
  </si>
  <si>
    <t>reima мальчики</t>
  </si>
  <si>
    <t>33498781</t>
  </si>
  <si>
    <t>tramp термос</t>
  </si>
  <si>
    <t>ламбрет</t>
  </si>
  <si>
    <t>серьги из желтого золота 585</t>
  </si>
  <si>
    <t>amber qt</t>
  </si>
  <si>
    <t>чехол на honor 9 x lite</t>
  </si>
  <si>
    <t>holy land косметика маска</t>
  </si>
  <si>
    <t>кукла разговаривает</t>
  </si>
  <si>
    <t xml:space="preserve">круиз контроль </t>
  </si>
  <si>
    <t>жидкий порошок сорти</t>
  </si>
  <si>
    <t>сага о шуте и убийце</t>
  </si>
  <si>
    <t>носки monster</t>
  </si>
  <si>
    <t>малышка</t>
  </si>
  <si>
    <t>44988238</t>
  </si>
  <si>
    <t>шар зебра</t>
  </si>
  <si>
    <t>защита от детей авто</t>
  </si>
  <si>
    <t>ibra</t>
  </si>
  <si>
    <t>асе отбеливатель</t>
  </si>
  <si>
    <t>eyes магнитола</t>
  </si>
  <si>
    <t>брошь лист</t>
  </si>
  <si>
    <t xml:space="preserve">женские футболки твое </t>
  </si>
  <si>
    <t>uv400</t>
  </si>
  <si>
    <t>фигурки кроликов</t>
  </si>
  <si>
    <t>охранник</t>
  </si>
  <si>
    <t>эльзам эликсир</t>
  </si>
  <si>
    <t>медоус дейзи</t>
  </si>
  <si>
    <t>чехол оружие</t>
  </si>
  <si>
    <t>капсулы асд</t>
  </si>
  <si>
    <t>чехлы на а32</t>
  </si>
  <si>
    <t xml:space="preserve">ламбрекены </t>
  </si>
  <si>
    <t>arrividerci</t>
  </si>
  <si>
    <t>олин 15в1</t>
  </si>
  <si>
    <t>estel sunflower</t>
  </si>
  <si>
    <t>тест на менопаузу</t>
  </si>
  <si>
    <t>цепочка из медицинской стали</t>
  </si>
  <si>
    <t xml:space="preserve">puma carina </t>
  </si>
  <si>
    <t>юбка миди шифон</t>
  </si>
  <si>
    <t>охотничьи ботинки</t>
  </si>
  <si>
    <t>штаны черные женские befree</t>
  </si>
  <si>
    <t>букет тюльпанов</t>
  </si>
  <si>
    <t>ключ опель</t>
  </si>
  <si>
    <t>дом разукрашка</t>
  </si>
  <si>
    <t>футболка сергей</t>
  </si>
  <si>
    <t>бюстгальтер женский белый</t>
  </si>
  <si>
    <t>реалистик</t>
  </si>
  <si>
    <t>ручки велосипеда</t>
  </si>
  <si>
    <t>шампунь прима блонд</t>
  </si>
  <si>
    <t>шампунь натуральный без химии</t>
  </si>
  <si>
    <t>рамка 40*40</t>
  </si>
  <si>
    <t>шелковый кардиган</t>
  </si>
  <si>
    <t>periscope</t>
  </si>
  <si>
    <t xml:space="preserve">lr </t>
  </si>
  <si>
    <t>iphone 7plus чехол</t>
  </si>
  <si>
    <t>пленка iphone 12 mini</t>
  </si>
  <si>
    <t>наклейка луна</t>
  </si>
  <si>
    <t>46611918</t>
  </si>
  <si>
    <t>носки с пальцами женские</t>
  </si>
  <si>
    <t xml:space="preserve">шамиль </t>
  </si>
  <si>
    <t>свишот женский</t>
  </si>
  <si>
    <t xml:space="preserve">прожекторы </t>
  </si>
  <si>
    <t>kitford</t>
  </si>
  <si>
    <t>сапоги на полную ногу</t>
  </si>
  <si>
    <t>пластыри от натоптышей</t>
  </si>
  <si>
    <t>резиновые детские</t>
  </si>
  <si>
    <t>dodo пазл 80</t>
  </si>
  <si>
    <t>петрович</t>
  </si>
  <si>
    <t>очки женские +2</t>
  </si>
  <si>
    <t>кроссовки уличные</t>
  </si>
  <si>
    <t>именные подарки полина</t>
  </si>
  <si>
    <t>флаг бчб</t>
  </si>
  <si>
    <t>кроссовки asics gel lyte</t>
  </si>
  <si>
    <t>вай фай модем</t>
  </si>
  <si>
    <t>gotsher</t>
  </si>
  <si>
    <t>брелок игра</t>
  </si>
  <si>
    <t>bensan</t>
  </si>
  <si>
    <t>лоферы в дырочку</t>
  </si>
  <si>
    <t xml:space="preserve">платье белое свадебное </t>
  </si>
  <si>
    <t>провод лайтинг</t>
  </si>
  <si>
    <t>ihomewear</t>
  </si>
  <si>
    <t>59457909</t>
  </si>
  <si>
    <t>slime by slimeshop05</t>
  </si>
  <si>
    <t>стол бабочка</t>
  </si>
  <si>
    <t>костюм спортивный женский с рубашкой</t>
  </si>
  <si>
    <t>лед лампы hb3</t>
  </si>
  <si>
    <t>purebio</t>
  </si>
  <si>
    <t>утепленные легинсы</t>
  </si>
  <si>
    <t>68710072</t>
  </si>
  <si>
    <t>мужской костюм на флисе спортивный</t>
  </si>
  <si>
    <t>dom detox</t>
  </si>
  <si>
    <t>одноразовые на унитаз</t>
  </si>
  <si>
    <t>denim лосьон</t>
  </si>
  <si>
    <t>глинфилд</t>
  </si>
  <si>
    <t>regarzo</t>
  </si>
  <si>
    <t xml:space="preserve">крышка унитаза </t>
  </si>
  <si>
    <t>bisti alvaro</t>
  </si>
  <si>
    <t>чехол на телефон прозрачный</t>
  </si>
  <si>
    <t>d111s</t>
  </si>
  <si>
    <t xml:space="preserve">мужской домашний костюм </t>
  </si>
  <si>
    <t>вкусвилл мыло</t>
  </si>
  <si>
    <t>фломастеры ароматизированные</t>
  </si>
  <si>
    <t>скатерть хохлома</t>
  </si>
  <si>
    <t>снуд труба</t>
  </si>
  <si>
    <t>лед лампы н11</t>
  </si>
  <si>
    <t>айфон 5 s</t>
  </si>
  <si>
    <t>комбенизон демисезонный</t>
  </si>
  <si>
    <t>широкий горшок</t>
  </si>
  <si>
    <t>destra antistress</t>
  </si>
  <si>
    <t>светильник кролик</t>
  </si>
  <si>
    <t xml:space="preserve">детское белье </t>
  </si>
  <si>
    <t>томми спорт</t>
  </si>
  <si>
    <t>чехол на 12 iphone pro прозрачный</t>
  </si>
  <si>
    <t>перстни женские</t>
  </si>
  <si>
    <t xml:space="preserve">подгузники трусики  </t>
  </si>
  <si>
    <t>152085758r</t>
  </si>
  <si>
    <t>купальник большие размеры слитный</t>
  </si>
  <si>
    <t>33817848</t>
  </si>
  <si>
    <t>наруто светильник</t>
  </si>
  <si>
    <t>кенгуру ми</t>
  </si>
  <si>
    <t>босоножки бирюзовые</t>
  </si>
  <si>
    <t>косметика на козьем молоке</t>
  </si>
  <si>
    <t>шорты 2 шт</t>
  </si>
  <si>
    <t>polaroid оправа</t>
  </si>
  <si>
    <t xml:space="preserve">сапоги рабочие </t>
  </si>
  <si>
    <t>пуховик демисезонный женский</t>
  </si>
  <si>
    <t>пришивные бирки</t>
  </si>
  <si>
    <t>dia doro</t>
  </si>
  <si>
    <t>черный жемчуг самоомоложение</t>
  </si>
  <si>
    <t>грибок гуаша</t>
  </si>
  <si>
    <t>33739556</t>
  </si>
  <si>
    <t>жилетка acoola</t>
  </si>
  <si>
    <t>ohayo</t>
  </si>
  <si>
    <t>milk гель лаки</t>
  </si>
  <si>
    <t>бордюр форма</t>
  </si>
  <si>
    <t>lash and go ремувер</t>
  </si>
  <si>
    <t>футболка авакадо</t>
  </si>
  <si>
    <t>джинсы westrenger</t>
  </si>
  <si>
    <t>школьные столы</t>
  </si>
  <si>
    <t>шина на скутер</t>
  </si>
  <si>
    <t>allo</t>
  </si>
  <si>
    <t>podowell</t>
  </si>
  <si>
    <t>толстые стельки</t>
  </si>
  <si>
    <t>eveline spf</t>
  </si>
  <si>
    <t>шторы 260 см</t>
  </si>
  <si>
    <t>серьги ангелочки</t>
  </si>
  <si>
    <t>шугаринг зоны бикини</t>
  </si>
  <si>
    <t>худи серый женский</t>
  </si>
  <si>
    <t>картины по номерам stray kids</t>
  </si>
  <si>
    <t>халат крокид</t>
  </si>
  <si>
    <t>крест салат</t>
  </si>
  <si>
    <t xml:space="preserve">кросовки asics </t>
  </si>
  <si>
    <t>elvie молокоотсос</t>
  </si>
  <si>
    <t>39808028</t>
  </si>
  <si>
    <t xml:space="preserve">с днем свадьбы </t>
  </si>
  <si>
    <t>стелаж закрытый</t>
  </si>
  <si>
    <t>шлепанцы черные</t>
  </si>
  <si>
    <t xml:space="preserve">светлое платье </t>
  </si>
  <si>
    <t>к 9 маю</t>
  </si>
  <si>
    <t>шапка на младенца</t>
  </si>
  <si>
    <t>часы emporio armani</t>
  </si>
  <si>
    <t xml:space="preserve">скетчинг </t>
  </si>
  <si>
    <t>liolake</t>
  </si>
  <si>
    <t>мини милиса</t>
  </si>
  <si>
    <t>силиконовый ограничитель двери</t>
  </si>
  <si>
    <t>телефон samsung чехол на a71</t>
  </si>
  <si>
    <t>чехол на планшет apple ipad</t>
  </si>
  <si>
    <t>67791752</t>
  </si>
  <si>
    <t>шиншиллы</t>
  </si>
  <si>
    <t>шторы омбре</t>
  </si>
  <si>
    <t>мини элпечи</t>
  </si>
  <si>
    <t>костюм женский летний легкий</t>
  </si>
  <si>
    <t>сережки с мармеладными мишками</t>
  </si>
  <si>
    <t>spigen iphone 11</t>
  </si>
  <si>
    <t xml:space="preserve">счет </t>
  </si>
  <si>
    <t>подставка под капкейки</t>
  </si>
  <si>
    <t xml:space="preserve">входной коврик </t>
  </si>
  <si>
    <t>пакеты под рассаду</t>
  </si>
  <si>
    <t>бокс с декоративной косметикой</t>
  </si>
  <si>
    <t>джинсы с кокеткой</t>
  </si>
  <si>
    <t xml:space="preserve">sweet candy </t>
  </si>
  <si>
    <t>носки стельки</t>
  </si>
  <si>
    <t>alsu style блузка</t>
  </si>
  <si>
    <t>гиббереллин</t>
  </si>
  <si>
    <t>леггинсы с молнией</t>
  </si>
  <si>
    <t>футболка карате</t>
  </si>
  <si>
    <t>маленькие денщины</t>
  </si>
  <si>
    <t>latema</t>
  </si>
  <si>
    <t>атодерм бальзам</t>
  </si>
  <si>
    <t>игра слова</t>
  </si>
  <si>
    <t>39323447</t>
  </si>
  <si>
    <t>чехол на m21 samsung</t>
  </si>
  <si>
    <t>m21</t>
  </si>
  <si>
    <t>тафсир корана</t>
  </si>
  <si>
    <t>o hanami</t>
  </si>
  <si>
    <t>столик навесной</t>
  </si>
  <si>
    <t>3дручка</t>
  </si>
  <si>
    <t>ошейник шнурок</t>
  </si>
  <si>
    <t>кассовый чек</t>
  </si>
  <si>
    <t>71796446</t>
  </si>
  <si>
    <t xml:space="preserve">ежедневник датированный 2022 </t>
  </si>
  <si>
    <t>ирэне као</t>
  </si>
  <si>
    <t>micro bikini</t>
  </si>
  <si>
    <t>комбинезон женский розовый</t>
  </si>
  <si>
    <t>шрус смазка</t>
  </si>
  <si>
    <t>бокс другу</t>
  </si>
  <si>
    <t>30305231</t>
  </si>
  <si>
    <t>67847806</t>
  </si>
  <si>
    <t>подушка 40</t>
  </si>
  <si>
    <t>untovalenki</t>
  </si>
  <si>
    <t xml:space="preserve">найк костюм </t>
  </si>
  <si>
    <t>зеркадо</t>
  </si>
  <si>
    <t>взбивать пенку</t>
  </si>
  <si>
    <t>скичерс</t>
  </si>
  <si>
    <t>чемодан на колесах пластик</t>
  </si>
  <si>
    <t>сабвуфер 15</t>
  </si>
  <si>
    <t>33381938</t>
  </si>
  <si>
    <t>17979694</t>
  </si>
  <si>
    <t>легкий способ бросить пить</t>
  </si>
  <si>
    <t>абу бакр</t>
  </si>
  <si>
    <t>чехол на хонор 50лайт</t>
  </si>
  <si>
    <t>lada kalina 1</t>
  </si>
  <si>
    <t>крем скин кап</t>
  </si>
  <si>
    <t>optimum nutrition whey</t>
  </si>
  <si>
    <t>белые бокалы</t>
  </si>
  <si>
    <t>исскуство войны</t>
  </si>
  <si>
    <t>оттеночный тоник</t>
  </si>
  <si>
    <t>платье выпускной женское</t>
  </si>
  <si>
    <t>манго лонгслив</t>
  </si>
  <si>
    <t>диспенсер мыла</t>
  </si>
  <si>
    <t>лайнер nyx</t>
  </si>
  <si>
    <t>наклейка на вещи</t>
  </si>
  <si>
    <t>джегер</t>
  </si>
  <si>
    <t xml:space="preserve">дюден </t>
  </si>
  <si>
    <t>lol питомец оригинал</t>
  </si>
  <si>
    <t>обои с машинками</t>
  </si>
  <si>
    <t xml:space="preserve">алерана спрей </t>
  </si>
  <si>
    <t>крем против вросших волос с ана кислотами</t>
  </si>
  <si>
    <t>презервативы masculan тонкие</t>
  </si>
  <si>
    <t>кауфман английский</t>
  </si>
  <si>
    <t>жизнь клима самгина</t>
  </si>
  <si>
    <t xml:space="preserve">мужской одеколон </t>
  </si>
  <si>
    <t>легкое перышко</t>
  </si>
  <si>
    <t>книги по магии</t>
  </si>
  <si>
    <t>босоножки женские каприз</t>
  </si>
  <si>
    <t xml:space="preserve">бутсы predator </t>
  </si>
  <si>
    <t>средство от сухих мозолей</t>
  </si>
  <si>
    <t>фигурка годзилла</t>
  </si>
  <si>
    <t>буларди</t>
  </si>
  <si>
    <t>краситель розовый</t>
  </si>
  <si>
    <t>балетки школьные</t>
  </si>
  <si>
    <t>эстетика комната</t>
  </si>
  <si>
    <t>пинь дунь дунь</t>
  </si>
  <si>
    <t>букет ромашек</t>
  </si>
  <si>
    <t>estpak</t>
  </si>
  <si>
    <t>vaparesso xros</t>
  </si>
  <si>
    <t>от прыщей на лице крем</t>
  </si>
  <si>
    <t>матрикс красота</t>
  </si>
  <si>
    <t>платок носовой белый</t>
  </si>
  <si>
    <t>край свитер</t>
  </si>
  <si>
    <t>57157903</t>
  </si>
  <si>
    <t xml:space="preserve">полигел </t>
  </si>
  <si>
    <t>егор шип одежда</t>
  </si>
  <si>
    <t>детские калготки</t>
  </si>
  <si>
    <t>сали фейс</t>
  </si>
  <si>
    <t>28275678</t>
  </si>
  <si>
    <t>oz шампунь</t>
  </si>
  <si>
    <t>33955749</t>
  </si>
  <si>
    <t>одежда девочкам</t>
  </si>
  <si>
    <t>лак гель база</t>
  </si>
  <si>
    <t xml:space="preserve">платье летние женское </t>
  </si>
  <si>
    <t>мой маленький пони игрушки</t>
  </si>
  <si>
    <t>22069869</t>
  </si>
  <si>
    <t>сапоги demar</t>
  </si>
  <si>
    <t xml:space="preserve">кампанула </t>
  </si>
  <si>
    <t>люкс трикотаж</t>
  </si>
  <si>
    <t>сетевой фильтр-удлинитель</t>
  </si>
  <si>
    <t>solanie</t>
  </si>
  <si>
    <t xml:space="preserve">arcadia </t>
  </si>
  <si>
    <t>jet kid swimmer</t>
  </si>
  <si>
    <t>прокладки ежедневные гигиенические натурела</t>
  </si>
  <si>
    <t>фен василиса</t>
  </si>
  <si>
    <t>слайдеры буквы</t>
  </si>
  <si>
    <t>педиашур малоежка</t>
  </si>
  <si>
    <t>розетки с выключателем</t>
  </si>
  <si>
    <t>hyundai accent tagaz</t>
  </si>
  <si>
    <t>шарики металлические</t>
  </si>
  <si>
    <t xml:space="preserve">майнкрафт конструктор </t>
  </si>
  <si>
    <t>кожаные ботильоны женские осенние</t>
  </si>
  <si>
    <t xml:space="preserve">три основы </t>
  </si>
  <si>
    <t>68312694</t>
  </si>
  <si>
    <t>гацкевич</t>
  </si>
  <si>
    <t>картина по</t>
  </si>
  <si>
    <t>чехол силиконовый на iphone 12</t>
  </si>
  <si>
    <t>мужские укороченные брюки</t>
  </si>
  <si>
    <t>экоцистин</t>
  </si>
  <si>
    <t>адриналин</t>
  </si>
  <si>
    <t>молд сердечки</t>
  </si>
  <si>
    <t>батарейка 2430</t>
  </si>
  <si>
    <t>3д стикеры аниме</t>
  </si>
  <si>
    <t>a5</t>
  </si>
  <si>
    <t>стинги</t>
  </si>
  <si>
    <t>эконока</t>
  </si>
  <si>
    <t>пилатес ролл</t>
  </si>
  <si>
    <t>таблетки редуксин</t>
  </si>
  <si>
    <t>порошок тайд 15 кг</t>
  </si>
  <si>
    <t>пальто женское с рисунком</t>
  </si>
  <si>
    <t xml:space="preserve">черные свечи </t>
  </si>
  <si>
    <t>пол митчел</t>
  </si>
  <si>
    <t>джинсы женские с молнией сзади</t>
  </si>
  <si>
    <t>прозрачные носочки</t>
  </si>
  <si>
    <t xml:space="preserve">помада  </t>
  </si>
  <si>
    <t>джинсы белве</t>
  </si>
  <si>
    <t>молд дракон</t>
  </si>
  <si>
    <t>пушистые шоперы</t>
  </si>
  <si>
    <t>коврик гармошка</t>
  </si>
  <si>
    <t xml:space="preserve">обруч гимнастический </t>
  </si>
  <si>
    <t>насадки на стилус</t>
  </si>
  <si>
    <t>shunga dragon</t>
  </si>
  <si>
    <t>дневник феникс</t>
  </si>
  <si>
    <t>детские дождевики</t>
  </si>
  <si>
    <t>@gausunderwear?наш бренд на wildberries- gaus underwear</t>
  </si>
  <si>
    <t>taiyue textil</t>
  </si>
  <si>
    <t>11 про айфон</t>
  </si>
  <si>
    <t>befree свитшот женский</t>
  </si>
  <si>
    <t>sh.ellie</t>
  </si>
  <si>
    <t>платье плиссе трикотажное</t>
  </si>
  <si>
    <t>костюм юбка и рубашка</t>
  </si>
  <si>
    <t>злыдни</t>
  </si>
  <si>
    <t>наушники jbl проводные накладные</t>
  </si>
  <si>
    <t>флисовые толстовки женские</t>
  </si>
  <si>
    <t>кольца bts</t>
  </si>
  <si>
    <t>сеьги</t>
  </si>
  <si>
    <t>фигурка пони</t>
  </si>
  <si>
    <t>актерское мастерство</t>
  </si>
  <si>
    <t>25753178</t>
  </si>
  <si>
    <t>eugica</t>
  </si>
  <si>
    <t>брюки oodji женские</t>
  </si>
  <si>
    <t>шины 205 65 16</t>
  </si>
  <si>
    <t>просвечивающий топ</t>
  </si>
  <si>
    <t>презервативы arlette</t>
  </si>
  <si>
    <t>ремень женский белый кожаный</t>
  </si>
  <si>
    <t>скребицкий</t>
  </si>
  <si>
    <t>стул помощника</t>
  </si>
  <si>
    <t>брюки летние мужские лен</t>
  </si>
  <si>
    <t>браслеты на смарт часы</t>
  </si>
  <si>
    <t>астанина марина</t>
  </si>
  <si>
    <t>математический диктант</t>
  </si>
  <si>
    <t>балгарка макита</t>
  </si>
  <si>
    <t>рюкзак детский с игрушкой</t>
  </si>
  <si>
    <t>фурнитура ручки</t>
  </si>
  <si>
    <t>puma ferrari женское</t>
  </si>
  <si>
    <t>колечко серебро</t>
  </si>
  <si>
    <t xml:space="preserve">pantera </t>
  </si>
  <si>
    <t>53997406</t>
  </si>
  <si>
    <t>мотирующие салфетки</t>
  </si>
  <si>
    <t>колпаки r 13</t>
  </si>
  <si>
    <t>seventeen помада 02</t>
  </si>
  <si>
    <t>rieker кеды</t>
  </si>
  <si>
    <t>оливковый крем</t>
  </si>
  <si>
    <t xml:space="preserve">дзюндзи ито </t>
  </si>
  <si>
    <t>тюль на кухню готовые</t>
  </si>
  <si>
    <t>туманки ланос</t>
  </si>
  <si>
    <t>бутсы меркуриал</t>
  </si>
  <si>
    <t>51617233</t>
  </si>
  <si>
    <t xml:space="preserve">merida </t>
  </si>
  <si>
    <t>набор папок</t>
  </si>
  <si>
    <t>хлопковый шарф</t>
  </si>
  <si>
    <t>instax фотоаппарат</t>
  </si>
  <si>
    <t>антикальцый</t>
  </si>
  <si>
    <t>валенки филиппок детские</t>
  </si>
  <si>
    <t>ехидна</t>
  </si>
  <si>
    <t>огги</t>
  </si>
  <si>
    <t>порошок стиральный фаберлик</t>
  </si>
  <si>
    <t>trussardi футболки</t>
  </si>
  <si>
    <t>movement</t>
  </si>
  <si>
    <t>45118820</t>
  </si>
  <si>
    <t>простыни рулонные</t>
  </si>
  <si>
    <t xml:space="preserve">шнур айфон </t>
  </si>
  <si>
    <t>футболка психоделика</t>
  </si>
  <si>
    <t>уссщ</t>
  </si>
  <si>
    <t>бабушкина аптека</t>
  </si>
  <si>
    <t>ревиталифт лазер</t>
  </si>
  <si>
    <t>41658991\n\n5\n25</t>
  </si>
  <si>
    <t>kristina.axioma</t>
  </si>
  <si>
    <t>конфеты учителю</t>
  </si>
  <si>
    <t>купитьпосуду.рф</t>
  </si>
  <si>
    <t>lassie осень</t>
  </si>
  <si>
    <t>michael kors ремешки</t>
  </si>
  <si>
    <t xml:space="preserve">вакумный вибратор </t>
  </si>
  <si>
    <t>колекционер</t>
  </si>
  <si>
    <t>турбо дрожжи брагман</t>
  </si>
  <si>
    <t>петерсон 5-6</t>
  </si>
  <si>
    <t>yeezy кроссовки женские</t>
  </si>
  <si>
    <t>книги по биологии</t>
  </si>
  <si>
    <t>шар ромашка</t>
  </si>
  <si>
    <t>дуэт белье постельное  поплин</t>
  </si>
  <si>
    <t>садовый туалет</t>
  </si>
  <si>
    <t>тоник отшелушивающий</t>
  </si>
  <si>
    <t>sex 18+ женский</t>
  </si>
  <si>
    <t>mistic</t>
  </si>
  <si>
    <t>журнал историк</t>
  </si>
  <si>
    <t>пазлы собаки</t>
  </si>
  <si>
    <t>кухоный уголок</t>
  </si>
  <si>
    <t>женские пижамы твое</t>
  </si>
  <si>
    <t>касеты венус</t>
  </si>
  <si>
    <t>пазл ковер</t>
  </si>
  <si>
    <t>new balace</t>
  </si>
  <si>
    <t>ostin кардиган</t>
  </si>
  <si>
    <t xml:space="preserve">air pods pro </t>
  </si>
  <si>
    <t>8 марта скатерть</t>
  </si>
  <si>
    <t>женское треко</t>
  </si>
  <si>
    <t>28206815</t>
  </si>
  <si>
    <t>консервы доброфлот</t>
  </si>
  <si>
    <t>помпа на кулер</t>
  </si>
  <si>
    <t>значкт</t>
  </si>
  <si>
    <t xml:space="preserve">i love my hair </t>
  </si>
  <si>
    <t>накопительный диск</t>
  </si>
  <si>
    <t>oksana botsieva</t>
  </si>
  <si>
    <t>масло моторное vag</t>
  </si>
  <si>
    <t>пудра живанши</t>
  </si>
  <si>
    <t>36175309</t>
  </si>
  <si>
    <t>2264456</t>
  </si>
  <si>
    <t xml:space="preserve">тоут </t>
  </si>
  <si>
    <t>омега 3 lysi</t>
  </si>
  <si>
    <t>sendo сыворотка</t>
  </si>
  <si>
    <t>рыбалка леска</t>
  </si>
  <si>
    <t>спицы 2,5</t>
  </si>
  <si>
    <t>испаритель чарон бейби плюс</t>
  </si>
  <si>
    <t xml:space="preserve">чехол на педикюрное кресло </t>
  </si>
  <si>
    <t>спрей tefia</t>
  </si>
  <si>
    <t>валик с травами</t>
  </si>
  <si>
    <t>haski жижа</t>
  </si>
  <si>
    <t>11699856</t>
  </si>
  <si>
    <t>подвиги геракла</t>
  </si>
  <si>
    <t>пп питание без сахара</t>
  </si>
  <si>
    <t>пальто черное длинное</t>
  </si>
  <si>
    <t>именные подарки ольга</t>
  </si>
  <si>
    <t>мощный компьютер</t>
  </si>
  <si>
    <t>ауди q7</t>
  </si>
  <si>
    <t>элетронные сигареты</t>
  </si>
  <si>
    <t>стемпинг пластина аниме</t>
  </si>
  <si>
    <t>коврик детский водный</t>
  </si>
  <si>
    <t>леонид каневский</t>
  </si>
  <si>
    <t>befoxy</t>
  </si>
  <si>
    <t>12045762</t>
  </si>
  <si>
    <t>сулинка вода</t>
  </si>
  <si>
    <t>cavani</t>
  </si>
  <si>
    <t>велосипед ламборджини</t>
  </si>
  <si>
    <t>руль в машину</t>
  </si>
  <si>
    <t>led lights</t>
  </si>
  <si>
    <t>газонокосилка макита</t>
  </si>
  <si>
    <t>чехол на телефон vivo 1904</t>
  </si>
  <si>
    <t>18566162</t>
  </si>
  <si>
    <t>серебристый клатч</t>
  </si>
  <si>
    <t>геоцинт</t>
  </si>
  <si>
    <t>woou moda</t>
  </si>
  <si>
    <t>18682006</t>
  </si>
  <si>
    <t>картонные пакеты</t>
  </si>
  <si>
    <t>alpro молоко</t>
  </si>
  <si>
    <t>ladies things</t>
  </si>
  <si>
    <t>спортивные лоферы</t>
  </si>
  <si>
    <t>rostorro</t>
  </si>
  <si>
    <t>егорка комбинезон</t>
  </si>
  <si>
    <t>брендовые носки</t>
  </si>
  <si>
    <t>белый клык лондон</t>
  </si>
  <si>
    <t>помада divage forbidden fruif</t>
  </si>
  <si>
    <t>51531623</t>
  </si>
  <si>
    <t>рипстик</t>
  </si>
  <si>
    <t>модные ветровки</t>
  </si>
  <si>
    <t>58851478</t>
  </si>
  <si>
    <t>шин годзилла</t>
  </si>
  <si>
    <t>таро пространство вариантов</t>
  </si>
  <si>
    <t xml:space="preserve">focal </t>
  </si>
  <si>
    <t>кросовски</t>
  </si>
  <si>
    <t>ади</t>
  </si>
  <si>
    <t>xiaomi mi tv box s</t>
  </si>
  <si>
    <t>adidas женские брюки</t>
  </si>
  <si>
    <t>книга фокусов</t>
  </si>
  <si>
    <t xml:space="preserve">matrigen </t>
  </si>
  <si>
    <t>никс косметика</t>
  </si>
  <si>
    <t>колпачки игра</t>
  </si>
  <si>
    <t>love secret underwear белье</t>
  </si>
  <si>
    <t>kingston fury</t>
  </si>
  <si>
    <t>женские туфли на тракторной подошве</t>
  </si>
  <si>
    <t>shkatulka</t>
  </si>
  <si>
    <t>59072840</t>
  </si>
  <si>
    <t>колготки белые в сетку</t>
  </si>
  <si>
    <t>стикеры на скейт</t>
  </si>
  <si>
    <t>цветочный венок</t>
  </si>
  <si>
    <t>соска пустышка курносики</t>
  </si>
  <si>
    <t>черные женские трусы</t>
  </si>
  <si>
    <t>антивозрастной набор</t>
  </si>
  <si>
    <t>доктор машинкова</t>
  </si>
  <si>
    <t>декоративный бамбук</t>
  </si>
  <si>
    <t>изучаем предлоги</t>
  </si>
  <si>
    <t>пискарев</t>
  </si>
  <si>
    <t>декоративные часы</t>
  </si>
  <si>
    <t>шоколад немецкий</t>
  </si>
  <si>
    <t>kevyn aucoin тени</t>
  </si>
  <si>
    <t>куртка chicco</t>
  </si>
  <si>
    <t>кроссовки бмв</t>
  </si>
  <si>
    <t>ваза трубка</t>
  </si>
  <si>
    <t>органайзер на магните</t>
  </si>
  <si>
    <t>синие джинсы женские клеш</t>
  </si>
  <si>
    <t>полотенце розовое</t>
  </si>
  <si>
    <t>нет значит нет</t>
  </si>
  <si>
    <t>крючок в автомобиль</t>
  </si>
  <si>
    <t>эубекор</t>
  </si>
  <si>
    <t>вишневый сироп</t>
  </si>
  <si>
    <t>кишмиш</t>
  </si>
  <si>
    <t xml:space="preserve">набор мужских носков </t>
  </si>
  <si>
    <t>cicabio</t>
  </si>
  <si>
    <t>электрический утюг</t>
  </si>
  <si>
    <t xml:space="preserve">духи adopt </t>
  </si>
  <si>
    <t>крона usb</t>
  </si>
  <si>
    <t>шорты панк</t>
  </si>
  <si>
    <t xml:space="preserve">трибуна </t>
  </si>
  <si>
    <t>телефон redmi 8</t>
  </si>
  <si>
    <t>теннисный набор</t>
  </si>
  <si>
    <t xml:space="preserve">гусли </t>
  </si>
  <si>
    <t>naemy beach</t>
  </si>
  <si>
    <t xml:space="preserve">бензиновый триммер </t>
  </si>
  <si>
    <t>рор</t>
  </si>
  <si>
    <t>mademoiselle jolie paris</t>
  </si>
  <si>
    <t>топ женский сетка</t>
  </si>
  <si>
    <t>black stone</t>
  </si>
  <si>
    <t>radeon rx 570</t>
  </si>
  <si>
    <t>телевизор 100 дюймов</t>
  </si>
  <si>
    <t>контейнер 120 л</t>
  </si>
  <si>
    <t>платье на девочку 5 лет</t>
  </si>
  <si>
    <t>кристал роста</t>
  </si>
  <si>
    <t>фисташки не соленые</t>
  </si>
  <si>
    <t>71960701</t>
  </si>
  <si>
    <t>вагоны к железной дороги</t>
  </si>
  <si>
    <t>мозаика сортер</t>
  </si>
  <si>
    <t>munhwa mc gold</t>
  </si>
  <si>
    <t>флешка ключ</t>
  </si>
  <si>
    <t>just pets</t>
  </si>
  <si>
    <t>брюки с футболкой</t>
  </si>
  <si>
    <t>зебра шоколад</t>
  </si>
  <si>
    <t>зимние пуховики женские длинные теплые</t>
  </si>
  <si>
    <t>щетка от волос</t>
  </si>
  <si>
    <t>vash gold</t>
  </si>
  <si>
    <t>решу огэ математика</t>
  </si>
  <si>
    <t>plotnikoff</t>
  </si>
  <si>
    <t>кепка за наших</t>
  </si>
  <si>
    <t>пиколинат лида</t>
  </si>
  <si>
    <t xml:space="preserve">пантерный </t>
  </si>
  <si>
    <t>ивановский текстиль подушка</t>
  </si>
  <si>
    <t>девигель</t>
  </si>
  <si>
    <t>матрас садовый</t>
  </si>
  <si>
    <t>ювелирное украшение</t>
  </si>
  <si>
    <t>бер</t>
  </si>
  <si>
    <t>агат натуральный зеленый</t>
  </si>
  <si>
    <t>solo u брюки</t>
  </si>
  <si>
    <t>состав кератин</t>
  </si>
  <si>
    <t>sanavi</t>
  </si>
  <si>
    <t xml:space="preserve">белый боди </t>
  </si>
  <si>
    <t>обувь весна лето 2021</t>
  </si>
  <si>
    <t>selenga ресивер телевизионный</t>
  </si>
  <si>
    <t>баскетбольные шорты мужские</t>
  </si>
  <si>
    <t>ковер 60х120</t>
  </si>
  <si>
    <t>ветровка футурино</t>
  </si>
  <si>
    <t>резиновые калоши мужские</t>
  </si>
  <si>
    <t>сыворотки с витамином с</t>
  </si>
  <si>
    <t>люстра с висюльками</t>
  </si>
  <si>
    <t>драбовик</t>
  </si>
  <si>
    <t>футболка ранетки</t>
  </si>
  <si>
    <t>эскар карниз</t>
  </si>
  <si>
    <t>фито шампунь</t>
  </si>
  <si>
    <t>millymama</t>
  </si>
  <si>
    <t xml:space="preserve">сок лимона </t>
  </si>
  <si>
    <t>новинки игрушки</t>
  </si>
  <si>
    <t>сумки женские новинки</t>
  </si>
  <si>
    <t>крафтовые упаковки</t>
  </si>
  <si>
    <t>шорты чинос мужские</t>
  </si>
  <si>
    <t>прижим</t>
  </si>
  <si>
    <t xml:space="preserve">любовьненависть </t>
  </si>
  <si>
    <t>фаворит книга</t>
  </si>
  <si>
    <t>44648274</t>
  </si>
  <si>
    <t>обувь мальчика geox</t>
  </si>
  <si>
    <t>цветные женские колготки</t>
  </si>
  <si>
    <t>конфеты eco</t>
  </si>
  <si>
    <t>бисер золото</t>
  </si>
  <si>
    <t>elegance_fashion</t>
  </si>
  <si>
    <t>ремень кожаный мужской широкий</t>
  </si>
  <si>
    <t>витажиналь инозит</t>
  </si>
  <si>
    <t xml:space="preserve">бокс косметика </t>
  </si>
  <si>
    <t>48152277</t>
  </si>
  <si>
    <t>поиск по штрих коду</t>
  </si>
  <si>
    <t>mirstores</t>
  </si>
  <si>
    <t>свитер goblincore</t>
  </si>
  <si>
    <t>красовки красные</t>
  </si>
  <si>
    <t>большой плакат</t>
  </si>
  <si>
    <t>добрый пекарь</t>
  </si>
  <si>
    <t>charin baby</t>
  </si>
  <si>
    <t>эретон</t>
  </si>
  <si>
    <t>крем грин мама</t>
  </si>
  <si>
    <t>redmi 9 защитное стекло</t>
  </si>
  <si>
    <t>некоробка</t>
  </si>
  <si>
    <t xml:space="preserve">посуда с кроликами </t>
  </si>
  <si>
    <t>ремкомплект intex</t>
  </si>
  <si>
    <t>перчатки боксерские 12 унций</t>
  </si>
  <si>
    <t>рибок футболки</t>
  </si>
  <si>
    <t>modis мальчики</t>
  </si>
  <si>
    <t>kirille</t>
  </si>
  <si>
    <t>маркер спиртовой</t>
  </si>
  <si>
    <t>джинсы кожанные</t>
  </si>
  <si>
    <t>mixi.babystore</t>
  </si>
  <si>
    <t>мужской кеды</t>
  </si>
  <si>
    <t>santalino</t>
  </si>
  <si>
    <t>накладные ресницы красота</t>
  </si>
  <si>
    <t>ветровки денские</t>
  </si>
  <si>
    <t>кружка на колесах</t>
  </si>
  <si>
    <t>балон углекислотный</t>
  </si>
  <si>
    <t>моторное масло лукойл генезис</t>
  </si>
  <si>
    <t>платье бедое</t>
  </si>
  <si>
    <t>бековский мармелад</t>
  </si>
  <si>
    <t>ударница зефир</t>
  </si>
  <si>
    <t>пиджак белый женский жакет</t>
  </si>
  <si>
    <t>пеммикан</t>
  </si>
  <si>
    <t>segno</t>
  </si>
  <si>
    <t>слашь стакан</t>
  </si>
  <si>
    <t>игра правда или ложь</t>
  </si>
  <si>
    <t>утка на руль</t>
  </si>
  <si>
    <t>молотый перец</t>
  </si>
  <si>
    <t>39876247</t>
  </si>
  <si>
    <t>женские футболки с принтами</t>
  </si>
  <si>
    <t>санта муэрте</t>
  </si>
  <si>
    <t>вертушок</t>
  </si>
  <si>
    <t>человек паук картина по номерам</t>
  </si>
  <si>
    <t>чехол книжка на honor 50</t>
  </si>
  <si>
    <t xml:space="preserve">мужские кольца серебро </t>
  </si>
  <si>
    <t>пуловер женский белый</t>
  </si>
  <si>
    <t>спрей lost cherry</t>
  </si>
  <si>
    <t>хаги ваги фигурка</t>
  </si>
  <si>
    <t>водонагреватель накопительный 50 литров плоский</t>
  </si>
  <si>
    <t>чай желудочно кишечный</t>
  </si>
  <si>
    <t>101 заветное желание</t>
  </si>
  <si>
    <t xml:space="preserve">чехол на 7 plus </t>
  </si>
  <si>
    <t>детские полатки</t>
  </si>
  <si>
    <t>elisabetta franchi la mia bambina</t>
  </si>
  <si>
    <t>аска лэнгли</t>
  </si>
  <si>
    <t>вруско</t>
  </si>
  <si>
    <t>xti женский</t>
  </si>
  <si>
    <t xml:space="preserve">чехол honor 7a </t>
  </si>
  <si>
    <t>hilsa</t>
  </si>
  <si>
    <t>locked</t>
  </si>
  <si>
    <t>кружки наруто</t>
  </si>
  <si>
    <t>salton губка очиститель</t>
  </si>
  <si>
    <t>alpino обувь</t>
  </si>
  <si>
    <t>чехол на мейзу м6 note</t>
  </si>
  <si>
    <t>леггинсы женские классические</t>
  </si>
  <si>
    <t>royal czech porcelaine</t>
  </si>
  <si>
    <t>белита idealista</t>
  </si>
  <si>
    <t xml:space="preserve">кухонные весы электронные </t>
  </si>
  <si>
    <t xml:space="preserve">футболка с собакой </t>
  </si>
  <si>
    <t>паста blitz</t>
  </si>
  <si>
    <t>масло кокоса питание</t>
  </si>
  <si>
    <t xml:space="preserve">хината </t>
  </si>
  <si>
    <t>betty boop</t>
  </si>
  <si>
    <t>сумка мини через плечо</t>
  </si>
  <si>
    <t>игрушки девочке</t>
  </si>
  <si>
    <t>24765067</t>
  </si>
  <si>
    <t>напуто</t>
  </si>
  <si>
    <t>игра четыре хвоста</t>
  </si>
  <si>
    <t>кронштейн крепежный</t>
  </si>
  <si>
    <t>vens обувь</t>
  </si>
  <si>
    <t>гарри поттер тетради</t>
  </si>
  <si>
    <t>планшет.</t>
  </si>
  <si>
    <t>адаптер айфон 12</t>
  </si>
  <si>
    <t xml:space="preserve">халк игрушка </t>
  </si>
  <si>
    <t>йога сутры патанджали</t>
  </si>
  <si>
    <t>ручной миксер венчик</t>
  </si>
  <si>
    <t xml:space="preserve">маски на лицо </t>
  </si>
  <si>
    <t>короб органайзер</t>
  </si>
  <si>
    <t>сибириада</t>
  </si>
  <si>
    <t>бирюза ювелирное украшение</t>
  </si>
  <si>
    <t>two-per-day</t>
  </si>
  <si>
    <t>лосины gloria</t>
  </si>
  <si>
    <t>мужские кроссовки adidas беговые</t>
  </si>
  <si>
    <t>шампунь nivea мужской</t>
  </si>
  <si>
    <t>бокал без ножки</t>
  </si>
  <si>
    <t>дети и деньги</t>
  </si>
  <si>
    <t>семена огурцов гоша</t>
  </si>
  <si>
    <t>geoz</t>
  </si>
  <si>
    <t>пищевой гелевый краситель</t>
  </si>
  <si>
    <t>автокресло детское chicco</t>
  </si>
  <si>
    <t>футболка slim fit</t>
  </si>
  <si>
    <t>ленточка на голову</t>
  </si>
  <si>
    <t xml:space="preserve">носки набор женские </t>
  </si>
  <si>
    <t>белый женский сарафан</t>
  </si>
  <si>
    <t>адаптер bluetooth usb</t>
  </si>
  <si>
    <t>30960708</t>
  </si>
  <si>
    <t>49425546</t>
  </si>
  <si>
    <t>nirvel шампунь</t>
  </si>
  <si>
    <t>футболка с бравлом</t>
  </si>
  <si>
    <t>duracell ultra</t>
  </si>
  <si>
    <t>visco 3000</t>
  </si>
  <si>
    <t xml:space="preserve">тубелон </t>
  </si>
  <si>
    <t>офисный топ</t>
  </si>
  <si>
    <t>корд</t>
  </si>
  <si>
    <t>свитшот на пуговицах</t>
  </si>
  <si>
    <t>arriviste</t>
  </si>
  <si>
    <t>шампунь от дерматита</t>
  </si>
  <si>
    <t>наволочки декоративные 50 на 70</t>
  </si>
  <si>
    <t xml:space="preserve">комплект на лето </t>
  </si>
  <si>
    <t>телевизр</t>
  </si>
  <si>
    <t>лего сити машины</t>
  </si>
  <si>
    <t>36094634</t>
  </si>
  <si>
    <t xml:space="preserve">stef&amp;vans fashion </t>
  </si>
  <si>
    <t>uspa polo assn рубашка</t>
  </si>
  <si>
    <t xml:space="preserve">чехол poco f3 </t>
  </si>
  <si>
    <t>кошелее</t>
  </si>
  <si>
    <t>костюмы деловой</t>
  </si>
  <si>
    <t>пластмассовые тарелочки</t>
  </si>
  <si>
    <t>сандали твое</t>
  </si>
  <si>
    <t xml:space="preserve">apple watch 6 </t>
  </si>
  <si>
    <t>чехол на realme 9 pro plus</t>
  </si>
  <si>
    <t>разветлитель</t>
  </si>
  <si>
    <t>каракуль шуба</t>
  </si>
  <si>
    <t>тапки на широкую ногу</t>
  </si>
  <si>
    <t>шерлок кот</t>
  </si>
  <si>
    <t>брюки женские на невысоких</t>
  </si>
  <si>
    <t>брошь ресницы</t>
  </si>
  <si>
    <t>7 на 9</t>
  </si>
  <si>
    <t>футболки со львом</t>
  </si>
  <si>
    <t>липучки от тараканов</t>
  </si>
  <si>
    <t>nike мужские брюки</t>
  </si>
  <si>
    <t>aixan</t>
  </si>
  <si>
    <t>перчатки из стандофф</t>
  </si>
  <si>
    <t>гель-лак однофазный</t>
  </si>
  <si>
    <t>пальто белое демисезонное</t>
  </si>
  <si>
    <t>игрушечный глок</t>
  </si>
  <si>
    <t>трусы с сердечками мужские</t>
  </si>
  <si>
    <t>вода аква минерале</t>
  </si>
  <si>
    <t>свитер форменный</t>
  </si>
  <si>
    <t>50105775</t>
  </si>
  <si>
    <t>картина дональд дак</t>
  </si>
  <si>
    <t xml:space="preserve">розыгрыш </t>
  </si>
  <si>
    <t>modellini лето</t>
  </si>
  <si>
    <t>кофточки больших размеров</t>
  </si>
  <si>
    <t>41645961</t>
  </si>
  <si>
    <t>прозрачный костюм</t>
  </si>
  <si>
    <t>фотофон 3д</t>
  </si>
  <si>
    <t>чехол на samsung a5 2016</t>
  </si>
  <si>
    <t>фемеджил</t>
  </si>
  <si>
    <t>gloria jeans футболка девочки</t>
  </si>
  <si>
    <t>дрожи кодзи</t>
  </si>
  <si>
    <t>военторг одежда</t>
  </si>
  <si>
    <t>майнкрафт постельное белье</t>
  </si>
  <si>
    <t xml:space="preserve">школьные блузки </t>
  </si>
  <si>
    <t xml:space="preserve">cristal </t>
  </si>
  <si>
    <t>стиралити 20в 1</t>
  </si>
  <si>
    <t>набор гель лаков нюд</t>
  </si>
  <si>
    <t>трусы акула</t>
  </si>
  <si>
    <t>посуда с птицами</t>
  </si>
  <si>
    <t>blue chanel</t>
  </si>
  <si>
    <t>relax mood</t>
  </si>
  <si>
    <t>косметические маски</t>
  </si>
  <si>
    <t xml:space="preserve">инсайт </t>
  </si>
  <si>
    <t>ralf ringer кеды женские</t>
  </si>
  <si>
    <t>джинсы женские 46</t>
  </si>
  <si>
    <t>10189560</t>
  </si>
  <si>
    <t>кроссовки женские беговые асикс gel</t>
  </si>
  <si>
    <t>joliena collection</t>
  </si>
  <si>
    <t>пластилин 100 цветов</t>
  </si>
  <si>
    <t>koshika</t>
  </si>
  <si>
    <t>мини арбалет</t>
  </si>
  <si>
    <t>шакалад</t>
  </si>
  <si>
    <t>книги про горшок</t>
  </si>
  <si>
    <t>ollin лак</t>
  </si>
  <si>
    <t>детские водолазки</t>
  </si>
  <si>
    <t>джинсы манго кидс</t>
  </si>
  <si>
    <t xml:space="preserve">доктор плюшева </t>
  </si>
  <si>
    <t>хал</t>
  </si>
  <si>
    <t>коробка с подарками</t>
  </si>
  <si>
    <t>горшок 15 л</t>
  </si>
  <si>
    <t>колонки автомобильные 10 см</t>
  </si>
  <si>
    <t>книга найди и покажи</t>
  </si>
  <si>
    <t>ultron</t>
  </si>
  <si>
    <t xml:space="preserve">антисептик кожный </t>
  </si>
  <si>
    <t>чехол на редко нот 9 про</t>
  </si>
  <si>
    <t>норт фейс</t>
  </si>
  <si>
    <t>полка на дверь холодильника</t>
  </si>
  <si>
    <t>мотокамера</t>
  </si>
  <si>
    <t>игрушечный пулемет</t>
  </si>
  <si>
    <t>ниодимовый магнит</t>
  </si>
  <si>
    <t>компливит витамины</t>
  </si>
  <si>
    <t>крем сжигатель жира</t>
  </si>
  <si>
    <t>xiaomi mi power bank</t>
  </si>
  <si>
    <t xml:space="preserve">жирафик </t>
  </si>
  <si>
    <t>70695524</t>
  </si>
  <si>
    <t>машинка на бензине</t>
  </si>
  <si>
    <t>alex_so</t>
  </si>
  <si>
    <t>шоколад с сыром</t>
  </si>
  <si>
    <t>enn-meri</t>
  </si>
  <si>
    <t>светоотражающий лак 2021</t>
  </si>
  <si>
    <t>аос порошок</t>
  </si>
  <si>
    <t>body art professional</t>
  </si>
  <si>
    <t>поделка ко дню космонавтики</t>
  </si>
  <si>
    <t>глина астана</t>
  </si>
  <si>
    <t>скруббер</t>
  </si>
  <si>
    <t>1 more</t>
  </si>
  <si>
    <t>дезодорант сиберина</t>
  </si>
  <si>
    <t>желе в форме фруктов</t>
  </si>
  <si>
    <t xml:space="preserve">uspa polo assn </t>
  </si>
  <si>
    <t>флакон с крышкой</t>
  </si>
  <si>
    <t>учебники по английскому</t>
  </si>
  <si>
    <t>garmin alpha</t>
  </si>
  <si>
    <t>66044883 ??</t>
  </si>
  <si>
    <t>маркеры пищевые</t>
  </si>
  <si>
    <t>silver finch</t>
  </si>
  <si>
    <t>5687898</t>
  </si>
  <si>
    <t xml:space="preserve">чехол на телефон zte </t>
  </si>
  <si>
    <t>значки медицинские</t>
  </si>
  <si>
    <t>uv-82</t>
  </si>
  <si>
    <t>озвиго</t>
  </si>
  <si>
    <t>обои с совами</t>
  </si>
  <si>
    <t>мука лимак</t>
  </si>
  <si>
    <t xml:space="preserve">подставка под специи </t>
  </si>
  <si>
    <t>voltega</t>
  </si>
  <si>
    <t>собачка шиба ину</t>
  </si>
  <si>
    <t>футболка оверскйз</t>
  </si>
  <si>
    <t>30305097</t>
  </si>
  <si>
    <t>браслет bandrate smart</t>
  </si>
  <si>
    <t>солнцезащитные очки женские розовые</t>
  </si>
  <si>
    <t>лампа с пузырьками</t>
  </si>
  <si>
    <t>пилотка на мальчика</t>
  </si>
  <si>
    <t>весы на кухню</t>
  </si>
  <si>
    <t>exo kpop</t>
  </si>
  <si>
    <t>aleays</t>
  </si>
  <si>
    <t>ariel 6 кг</t>
  </si>
  <si>
    <t xml:space="preserve">испаритель электронный </t>
  </si>
  <si>
    <t>шнурок кожаный в серебре</t>
  </si>
  <si>
    <t>тиффани браслет</t>
  </si>
  <si>
    <t>loreal professionnel спрей</t>
  </si>
  <si>
    <t>hatsan striker edge</t>
  </si>
  <si>
    <t>серьги коралловые</t>
  </si>
  <si>
    <t>xiaomi mi9</t>
  </si>
  <si>
    <t>barberri</t>
  </si>
  <si>
    <t>ekel пилинг</t>
  </si>
  <si>
    <t>масло автомобильное синтетика</t>
  </si>
  <si>
    <t>оптима трикотаж</t>
  </si>
  <si>
    <t>сникеры обувь женские</t>
  </si>
  <si>
    <t>медицинский халат с коротким рукавом</t>
  </si>
  <si>
    <t>браслет на руку металлический</t>
  </si>
  <si>
    <t>13120686</t>
  </si>
  <si>
    <t>шарики кубарики</t>
  </si>
  <si>
    <t>zolla платье летнее</t>
  </si>
  <si>
    <t xml:space="preserve">помада loreal </t>
  </si>
  <si>
    <t>гимнастические колготки</t>
  </si>
  <si>
    <t xml:space="preserve">realme c11 чехол </t>
  </si>
  <si>
    <t>комбинезон женский mango</t>
  </si>
  <si>
    <t>турецкие тарелки</t>
  </si>
  <si>
    <t>дуэт белье постельное перкпль</t>
  </si>
  <si>
    <t>lancome блеск</t>
  </si>
  <si>
    <t>ботинки весенние женские на каблуке</t>
  </si>
  <si>
    <t>тент чехол на автомобиль зимний</t>
  </si>
  <si>
    <t>сенсетив</t>
  </si>
  <si>
    <t>neuro mag</t>
  </si>
  <si>
    <t>5 гидрокситриптофан</t>
  </si>
  <si>
    <t>часы amazfit gts</t>
  </si>
  <si>
    <t xml:space="preserve">найк бутсы </t>
  </si>
  <si>
    <t>сетка пластик</t>
  </si>
  <si>
    <t>gosmo</t>
  </si>
  <si>
    <t>электротрактор</t>
  </si>
  <si>
    <t>эконика челси</t>
  </si>
  <si>
    <t>электромотороллер</t>
  </si>
  <si>
    <t>флакон косметический с пипеткой</t>
  </si>
  <si>
    <t>жилетки женские с капюшоном</t>
  </si>
  <si>
    <t xml:space="preserve">наушники беспроводные игровые </t>
  </si>
  <si>
    <t>примарк</t>
  </si>
  <si>
    <t>телефон за 10000</t>
  </si>
  <si>
    <t>гель доктора федоровп</t>
  </si>
  <si>
    <t>4.80/4.00-8</t>
  </si>
  <si>
    <t>farmina корм сухой</t>
  </si>
  <si>
    <t>bombbar energy</t>
  </si>
  <si>
    <t>из гипса набор</t>
  </si>
  <si>
    <t>кеды белые мужские кожа</t>
  </si>
  <si>
    <t xml:space="preserve">электроные сигореты </t>
  </si>
  <si>
    <t>пороги на машину</t>
  </si>
  <si>
    <t>кроссовки rebok</t>
  </si>
  <si>
    <t>fidji</t>
  </si>
  <si>
    <t>anker soundcore liberty 3 pro</t>
  </si>
  <si>
    <t>стринги с принтом</t>
  </si>
  <si>
    <t>крем василек</t>
  </si>
  <si>
    <t>увлажнитель возлуха</t>
  </si>
  <si>
    <t>джазовки женские</t>
  </si>
  <si>
    <t>missha 21</t>
  </si>
  <si>
    <t>лосины с дырками</t>
  </si>
  <si>
    <t>набор женщине</t>
  </si>
  <si>
    <t xml:space="preserve">oasis </t>
  </si>
  <si>
    <t xml:space="preserve">littlest pet shop </t>
  </si>
  <si>
    <t>арден</t>
  </si>
  <si>
    <t>yowu</t>
  </si>
  <si>
    <t>электроцикл</t>
  </si>
  <si>
    <t>apple iphone 5</t>
  </si>
  <si>
    <t>конфетница пластик</t>
  </si>
  <si>
    <t xml:space="preserve">штаны белые женские </t>
  </si>
  <si>
    <t>постельное белье 180*200</t>
  </si>
  <si>
    <t>семена русский огород</t>
  </si>
  <si>
    <t>свечной ключ на 16</t>
  </si>
  <si>
    <t>пилинг irforia</t>
  </si>
  <si>
    <t>топик женские</t>
  </si>
  <si>
    <t>opt_n333</t>
  </si>
  <si>
    <t>повербанк с солнечной батареей</t>
  </si>
  <si>
    <t>dimi</t>
  </si>
  <si>
    <t>защитное стекло редми 10s</t>
  </si>
  <si>
    <t>неоновые фломастеры</t>
  </si>
  <si>
    <t>гофра бумага</t>
  </si>
  <si>
    <t>чехол айфон 11про</t>
  </si>
  <si>
    <t>кактус танцующий зеленый</t>
  </si>
  <si>
    <t>кольцо латунь</t>
  </si>
  <si>
    <t>брелок флешка</t>
  </si>
  <si>
    <t>комфорт life</t>
  </si>
  <si>
    <t>31634460</t>
  </si>
  <si>
    <t>лесные животные фигурки</t>
  </si>
  <si>
    <t>повесть о зое и шуре</t>
  </si>
  <si>
    <t>шампунь с плацентой</t>
  </si>
  <si>
    <t>роутер 5g</t>
  </si>
  <si>
    <t xml:space="preserve">линзы зеленые </t>
  </si>
  <si>
    <t>эспандер кистевой 70 кг</t>
  </si>
  <si>
    <t>часы настенные двухсторонние</t>
  </si>
  <si>
    <t>латук</t>
  </si>
  <si>
    <t>насыпка</t>
  </si>
  <si>
    <t>пневматическое оружие пистолет</t>
  </si>
  <si>
    <t>natura siberika пилинг</t>
  </si>
  <si>
    <t>сумолок</t>
  </si>
  <si>
    <t>кроссовки на мальчиков летние</t>
  </si>
  <si>
    <t>детский набор инструментов-детский набор косметики</t>
  </si>
  <si>
    <t>дефлекторы на авто</t>
  </si>
  <si>
    <t>шишкова</t>
  </si>
  <si>
    <t>мусс пенка</t>
  </si>
  <si>
    <t>футболка skam</t>
  </si>
  <si>
    <t xml:space="preserve">майки с принтом </t>
  </si>
  <si>
    <t>спортивные брюки reebok мужские</t>
  </si>
  <si>
    <t>шары сердца</t>
  </si>
  <si>
    <t>jdlt</t>
  </si>
  <si>
    <t>gattinoni</t>
  </si>
  <si>
    <t>фурнитура цепочка</t>
  </si>
  <si>
    <t>58456552</t>
  </si>
  <si>
    <t>женские тайсы</t>
  </si>
  <si>
    <t xml:space="preserve">за россию </t>
  </si>
  <si>
    <t>худи mexx</t>
  </si>
  <si>
    <t>шорты и толстовка</t>
  </si>
  <si>
    <t>удивительное путешествие кролика эдварда</t>
  </si>
  <si>
    <t>pallete</t>
  </si>
  <si>
    <t>65628413</t>
  </si>
  <si>
    <t>купить куртку женскую</t>
  </si>
  <si>
    <t>подвеска в виде сердца</t>
  </si>
  <si>
    <t>подлокотник поло</t>
  </si>
  <si>
    <t>greddy</t>
  </si>
  <si>
    <t>ручка от окна</t>
  </si>
  <si>
    <t>чехол на 9а</t>
  </si>
  <si>
    <t xml:space="preserve">детский пластырь </t>
  </si>
  <si>
    <t>skykettle</t>
  </si>
  <si>
    <t>трусы женские 54</t>
  </si>
  <si>
    <t>эпи отик</t>
  </si>
  <si>
    <t xml:space="preserve">краски по ткани decola </t>
  </si>
  <si>
    <t>очиститель стекол с водосгоном</t>
  </si>
  <si>
    <t>чехол samsung j5 prime</t>
  </si>
  <si>
    <t>knipex нож</t>
  </si>
  <si>
    <t>lego star wars ps4</t>
  </si>
  <si>
    <t>51206829</t>
  </si>
  <si>
    <t>плоцка</t>
  </si>
  <si>
    <t>жюль верн таинственный остров</t>
  </si>
  <si>
    <t>schein</t>
  </si>
  <si>
    <t>приколы 18+</t>
  </si>
  <si>
    <t>турецкие кофты</t>
  </si>
  <si>
    <t xml:space="preserve">соус унаги </t>
  </si>
  <si>
    <t>мусорный контейнер на стол</t>
  </si>
  <si>
    <t>14597545</t>
  </si>
  <si>
    <t>пилотка z</t>
  </si>
  <si>
    <t>пальто женское шерстчное</t>
  </si>
  <si>
    <t xml:space="preserve">покрывало серое </t>
  </si>
  <si>
    <t>unigood</t>
  </si>
  <si>
    <t>крючок пластиковый</t>
  </si>
  <si>
    <t>нервный срыв</t>
  </si>
  <si>
    <t>71930753</t>
  </si>
  <si>
    <t>шанель фреш парфюм</t>
  </si>
  <si>
    <t>коврик детский 180 200</t>
  </si>
  <si>
    <t>sberportal</t>
  </si>
  <si>
    <t>руль автомобильный спортивный</t>
  </si>
  <si>
    <t xml:space="preserve">набор баночек </t>
  </si>
  <si>
    <t>17375035</t>
  </si>
  <si>
    <t>цветочный принт бохо платье</t>
  </si>
  <si>
    <t>спортивный костюм модный</t>
  </si>
  <si>
    <t>little art подгузники детские</t>
  </si>
  <si>
    <t>костюм с юбкой летний женский</t>
  </si>
  <si>
    <t>футболки оверсайз детские</t>
  </si>
  <si>
    <t>gloria-jeans шорты</t>
  </si>
  <si>
    <t>супра краска</t>
  </si>
  <si>
    <t>консилер нарс</t>
  </si>
  <si>
    <t>резиновый шар</t>
  </si>
  <si>
    <t>капюшон на автолюльку</t>
  </si>
  <si>
    <t>утик</t>
  </si>
  <si>
    <t>масло моторное 5w30 ford</t>
  </si>
  <si>
    <t>бейсболка мальчики</t>
  </si>
  <si>
    <t>гуны</t>
  </si>
  <si>
    <t>стикеры с геншином</t>
  </si>
  <si>
    <t>жвачка с виноградом</t>
  </si>
  <si>
    <t>just vibe</t>
  </si>
  <si>
    <t>чай в капсулах дольче густо</t>
  </si>
  <si>
    <t>платье pompa</t>
  </si>
  <si>
    <t xml:space="preserve">футболка куроми </t>
  </si>
  <si>
    <t>bento</t>
  </si>
  <si>
    <t>65182893</t>
  </si>
  <si>
    <t>топ с веревочками</t>
  </si>
  <si>
    <t>топтвое</t>
  </si>
  <si>
    <t>лекала портновские</t>
  </si>
  <si>
    <t>пижама calvin klein</t>
  </si>
  <si>
    <t>варенье из одуванчиков</t>
  </si>
  <si>
    <t>полупальто женские демисезонные</t>
  </si>
  <si>
    <t>5133294710</t>
  </si>
  <si>
    <t>пищевые красители жирорастворимые</t>
  </si>
  <si>
    <t>бергоф</t>
  </si>
  <si>
    <t xml:space="preserve">beauty visage </t>
  </si>
  <si>
    <t xml:space="preserve">шприц инсулиновый </t>
  </si>
  <si>
    <t>акригель с блестками</t>
  </si>
  <si>
    <t>горгонзола</t>
  </si>
  <si>
    <t>сани пластиковые</t>
  </si>
  <si>
    <t>спортивный костюм топ и штаны</t>
  </si>
  <si>
    <t>серьги soox</t>
  </si>
  <si>
    <t>persive</t>
  </si>
  <si>
    <t>12903745</t>
  </si>
  <si>
    <t>38448677</t>
  </si>
  <si>
    <t>гарнитура беспроводной bluetooth</t>
  </si>
  <si>
    <t>aquamarin женские босоножки</t>
  </si>
  <si>
    <t>platinum whey</t>
  </si>
  <si>
    <t>кольцо динозавр</t>
  </si>
  <si>
    <t>футболка v вырез</t>
  </si>
  <si>
    <t xml:space="preserve">чвк </t>
  </si>
  <si>
    <t>израильский кофе</t>
  </si>
  <si>
    <t>сережки с мишкой</t>
  </si>
  <si>
    <t>эпл вотч ремешок</t>
  </si>
  <si>
    <t>спортивный гель</t>
  </si>
  <si>
    <t>масло ельсев</t>
  </si>
  <si>
    <t>nubi</t>
  </si>
  <si>
    <t>зефир шарлиз</t>
  </si>
  <si>
    <t>72898157</t>
  </si>
  <si>
    <t>траксерутин</t>
  </si>
  <si>
    <t xml:space="preserve">резиновые сабо </t>
  </si>
  <si>
    <t>подростковые серьги</t>
  </si>
  <si>
    <t>shell helix ultra ect c3 5w-30</t>
  </si>
  <si>
    <t>а саша выйдет</t>
  </si>
  <si>
    <t>27123327</t>
  </si>
  <si>
    <t>брюки женские белые больших размеров</t>
  </si>
  <si>
    <t>товар в подарок</t>
  </si>
  <si>
    <t>хаггис памперсы</t>
  </si>
  <si>
    <t xml:space="preserve">avili </t>
  </si>
  <si>
    <t>стекло samsung a70</t>
  </si>
  <si>
    <t xml:space="preserve">белое платье рубашка </t>
  </si>
  <si>
    <t>кольцо эды йелдыз</t>
  </si>
  <si>
    <t>63407777</t>
  </si>
  <si>
    <t>защитное стекло хонор 8</t>
  </si>
  <si>
    <t>ботинки весна на девочку</t>
  </si>
  <si>
    <t>пти тим</t>
  </si>
  <si>
    <t>18197829</t>
  </si>
  <si>
    <t>палетт краска</t>
  </si>
  <si>
    <t>юбка платье</t>
  </si>
  <si>
    <t>база поталь</t>
  </si>
  <si>
    <t>форма асикс</t>
  </si>
  <si>
    <t>дент лайт флоу</t>
  </si>
  <si>
    <t xml:space="preserve">heets </t>
  </si>
  <si>
    <t>ketos</t>
  </si>
  <si>
    <t>c25s чехол</t>
  </si>
  <si>
    <t>батарейка cr1620</t>
  </si>
  <si>
    <t>стринги снимай</t>
  </si>
  <si>
    <t>лаванда чайный напиток</t>
  </si>
  <si>
    <t>пупс с ванной</t>
  </si>
  <si>
    <t>семена петунии тайдел</t>
  </si>
  <si>
    <t>deta</t>
  </si>
  <si>
    <t xml:space="preserve">пилинг джесснера </t>
  </si>
  <si>
    <t xml:space="preserve">aim clo </t>
  </si>
  <si>
    <t>рубина дина</t>
  </si>
  <si>
    <t>carprime</t>
  </si>
  <si>
    <t>festa di vita</t>
  </si>
  <si>
    <t>маленький трактор</t>
  </si>
  <si>
    <t>sky lake юбка</t>
  </si>
  <si>
    <t xml:space="preserve">спортивки kappa </t>
  </si>
  <si>
    <t>косметологический столик</t>
  </si>
  <si>
    <t>красовки весна женские</t>
  </si>
  <si>
    <t>букет цветов на 8 марта</t>
  </si>
  <si>
    <t>подарок мальчику на 1 год</t>
  </si>
  <si>
    <t>кеды бедые</t>
  </si>
  <si>
    <t>мини чупа чупс</t>
  </si>
  <si>
    <t>31035826</t>
  </si>
  <si>
    <t>редми 11 лайт</t>
  </si>
  <si>
    <t>широкие брюки летние женские</t>
  </si>
  <si>
    <t>семена оксалис</t>
  </si>
  <si>
    <t xml:space="preserve">glitter </t>
  </si>
  <si>
    <t>красные пластиковые стаканы</t>
  </si>
  <si>
    <t>palm angels short</t>
  </si>
  <si>
    <t>spf holika</t>
  </si>
  <si>
    <t>шопер аниме клинок рассекающий демонов</t>
  </si>
  <si>
    <t>36781225</t>
  </si>
  <si>
    <t>парик черные волосы</t>
  </si>
  <si>
    <t>сахар кристаллический</t>
  </si>
  <si>
    <t>рициниол шалфейный</t>
  </si>
  <si>
    <t>la тапочек</t>
  </si>
  <si>
    <t>женские трусы прозрачные</t>
  </si>
  <si>
    <t>ахмадулина дримс</t>
  </si>
  <si>
    <t>пилотки солдатские</t>
  </si>
  <si>
    <t>грипсы розовые</t>
  </si>
  <si>
    <t>rus</t>
  </si>
  <si>
    <t>spadream</t>
  </si>
  <si>
    <t>lego friends конструктор</t>
  </si>
  <si>
    <t>спирт 1 литр</t>
  </si>
  <si>
    <t>ветровка softshell</t>
  </si>
  <si>
    <t>печенье бискотти</t>
  </si>
  <si>
    <t>vivo tws neo</t>
  </si>
  <si>
    <t>вискас влажный</t>
  </si>
  <si>
    <t>evinal bio</t>
  </si>
  <si>
    <t>сумка пельмень с цепочкой</t>
  </si>
  <si>
    <t>самок</t>
  </si>
  <si>
    <t xml:space="preserve">чипборд </t>
  </si>
  <si>
    <t>тактический кошелек</t>
  </si>
  <si>
    <t>летофарм</t>
  </si>
  <si>
    <t>патч на лоб</t>
  </si>
  <si>
    <t>браслет бисмарк золото</t>
  </si>
  <si>
    <t>бцмага</t>
  </si>
  <si>
    <t>мужские кроссовки экко</t>
  </si>
  <si>
    <t>руны браслет</t>
  </si>
  <si>
    <t xml:space="preserve">блокнот в линейку </t>
  </si>
  <si>
    <t>71370114</t>
  </si>
  <si>
    <t>шины летние 195 55 16</t>
  </si>
  <si>
    <t>стул медальон</t>
  </si>
  <si>
    <t>женский лиф</t>
  </si>
  <si>
    <t>bebikom</t>
  </si>
  <si>
    <t>allen dress</t>
  </si>
  <si>
    <t>gt 1000 asics</t>
  </si>
  <si>
    <t xml:space="preserve">керасус </t>
  </si>
  <si>
    <t>футболка симпсон</t>
  </si>
  <si>
    <t>fungun</t>
  </si>
  <si>
    <t>мужской кошелек на кнопке</t>
  </si>
  <si>
    <t>купальник женский слитные шортами</t>
  </si>
  <si>
    <t>бампер на samsung a32</t>
  </si>
  <si>
    <t>herlitz рюкзак</t>
  </si>
  <si>
    <t>тон lamel</t>
  </si>
  <si>
    <t>черное мужское худи</t>
  </si>
  <si>
    <t>маска стразы</t>
  </si>
  <si>
    <t>рюкзак каппа</t>
  </si>
  <si>
    <t>пистолет с мишенью</t>
  </si>
  <si>
    <t>тапочки женские черные</t>
  </si>
  <si>
    <t>65051284</t>
  </si>
  <si>
    <t>матрикс термозащита</t>
  </si>
  <si>
    <t>super nintendo</t>
  </si>
  <si>
    <t>варежки флисовые</t>
  </si>
  <si>
    <t>подушка маме</t>
  </si>
  <si>
    <t>защита от темных искусств</t>
  </si>
  <si>
    <t>тату держатель</t>
  </si>
  <si>
    <t>сода эффект</t>
  </si>
  <si>
    <t>шлем взрослый</t>
  </si>
  <si>
    <t>70121271</t>
  </si>
  <si>
    <t>benita</t>
  </si>
  <si>
    <t>пандемониум 12</t>
  </si>
  <si>
    <t>shangpree</t>
  </si>
  <si>
    <t>шарик танк</t>
  </si>
  <si>
    <t>лента на карниз</t>
  </si>
  <si>
    <t>туфли женские челси</t>
  </si>
  <si>
    <t>светодиодные лампа</t>
  </si>
  <si>
    <t>шары воздушные бордовые</t>
  </si>
  <si>
    <t>силиконовый вкладыш</t>
  </si>
  <si>
    <t>bbalance tape</t>
  </si>
  <si>
    <t>chevrolet orlando</t>
  </si>
  <si>
    <t xml:space="preserve">mifine </t>
  </si>
  <si>
    <t>часы мужские слава</t>
  </si>
  <si>
    <t>banana republic одежда</t>
  </si>
  <si>
    <t>телефон doogee</t>
  </si>
  <si>
    <t>белучи</t>
  </si>
  <si>
    <t>sunlight серьги детские</t>
  </si>
  <si>
    <t>обои эрисманн</t>
  </si>
  <si>
    <t>туфли женские кожаные черные осенние</t>
  </si>
  <si>
    <t>плей стейшн</t>
  </si>
  <si>
    <t>ножи ручной работы</t>
  </si>
  <si>
    <t>а 12 самсунг</t>
  </si>
  <si>
    <t>military конструктор</t>
  </si>
  <si>
    <t>штапельный костюм</t>
  </si>
  <si>
    <t>чики рики одежда</t>
  </si>
  <si>
    <t>toffa</t>
  </si>
  <si>
    <t>контейнер с приборами</t>
  </si>
  <si>
    <t>кабель микрофонный</t>
  </si>
  <si>
    <t>red sun</t>
  </si>
  <si>
    <t>объемные свитера женские</t>
  </si>
  <si>
    <t>платье джинсовый женский</t>
  </si>
  <si>
    <t>пластиковые колечки</t>
  </si>
  <si>
    <t>живопись на холсте</t>
  </si>
  <si>
    <t>adidas изи мужские</t>
  </si>
  <si>
    <t>пасхальный молд</t>
  </si>
  <si>
    <t>елочные игрушки ариэль</t>
  </si>
  <si>
    <t>тренчкот бежевый</t>
  </si>
  <si>
    <t>bimashir</t>
  </si>
  <si>
    <t>стекло redmi 8 pro note</t>
  </si>
  <si>
    <t xml:space="preserve">крем от шрамов </t>
  </si>
  <si>
    <t>ключ маевского</t>
  </si>
  <si>
    <t>панель орешки</t>
  </si>
  <si>
    <t>плед коричневый 150 на 200</t>
  </si>
  <si>
    <t>платье 80</t>
  </si>
  <si>
    <t>платье  пиджак</t>
  </si>
  <si>
    <t>платье муслим</t>
  </si>
  <si>
    <t>korean girl</t>
  </si>
  <si>
    <t>тренажер по русскому</t>
  </si>
  <si>
    <t xml:space="preserve">угги женские зимние </t>
  </si>
  <si>
    <t>трусы авокадо</t>
  </si>
  <si>
    <t>darkwin лето</t>
  </si>
  <si>
    <t xml:space="preserve">макасы </t>
  </si>
  <si>
    <t>т.с.т</t>
  </si>
  <si>
    <t>спирализатор</t>
  </si>
  <si>
    <t xml:space="preserve">ладанка </t>
  </si>
  <si>
    <t>кроссовки adidas runfalcon</t>
  </si>
  <si>
    <t>безвоздушный краскопульт</t>
  </si>
  <si>
    <t>спорт часы с пульсометром</t>
  </si>
  <si>
    <t>venita salon</t>
  </si>
  <si>
    <t>7023726</t>
  </si>
  <si>
    <t>перчатки зимние теплые</t>
  </si>
  <si>
    <t>султанки мужские</t>
  </si>
  <si>
    <t xml:space="preserve">кислые сладости </t>
  </si>
  <si>
    <t>huawei nova 2i</t>
  </si>
  <si>
    <t>60767502</t>
  </si>
  <si>
    <t xml:space="preserve">шары цифра </t>
  </si>
  <si>
    <t>samsung galaxy a10 защитное стекло</t>
  </si>
  <si>
    <t>полуботинки детские демисезон</t>
  </si>
  <si>
    <t>versia женский</t>
  </si>
  <si>
    <t>картина по номерам пикачу</t>
  </si>
  <si>
    <t>вивьен сабо контуринг</t>
  </si>
  <si>
    <t>шестиренки</t>
  </si>
  <si>
    <t>tiptoe</t>
  </si>
  <si>
    <t>футболка пограничные войска</t>
  </si>
  <si>
    <t>меховой шопер</t>
  </si>
  <si>
    <t>простынь 180 200</t>
  </si>
  <si>
    <t>рамка 18х18</t>
  </si>
  <si>
    <t>памперсы со скидкой</t>
  </si>
  <si>
    <t>обувь слипоны</t>
  </si>
  <si>
    <t>orto concept</t>
  </si>
  <si>
    <t>чехол на 13 iphone с принтом</t>
  </si>
  <si>
    <t>защитное стекло на самсунг а7 2018</t>
  </si>
  <si>
    <t>папе плейтайм</t>
  </si>
  <si>
    <t>кольцо перстень женское</t>
  </si>
  <si>
    <t>игрушки халк</t>
  </si>
  <si>
    <t>игровой ноутбук rtx 3060</t>
  </si>
  <si>
    <t>чехол на самсунг с 20</t>
  </si>
  <si>
    <t>nike elite</t>
  </si>
  <si>
    <t>чехлы на ваз 2105</t>
  </si>
  <si>
    <t>фонарь на стену</t>
  </si>
  <si>
    <t>hydroxycut</t>
  </si>
  <si>
    <t>птицы фигурки</t>
  </si>
  <si>
    <t>mojo.cotton</t>
  </si>
  <si>
    <t>ниациамид</t>
  </si>
  <si>
    <t>шины летние r18 225 55</t>
  </si>
  <si>
    <t>кроссовки походные женские</t>
  </si>
  <si>
    <t>шторы на люверсах 250</t>
  </si>
  <si>
    <t>акриловые бусы</t>
  </si>
  <si>
    <t>фен парлюкс</t>
  </si>
  <si>
    <t>bb balm ha lo</t>
  </si>
  <si>
    <t>puma turin</t>
  </si>
  <si>
    <t>феи куклы</t>
  </si>
  <si>
    <t>сабо мужские резиновые крокс</t>
  </si>
  <si>
    <t>джул под</t>
  </si>
  <si>
    <t>женские кожаные туфли на низком каблуке</t>
  </si>
  <si>
    <t xml:space="preserve">летние тапки </t>
  </si>
  <si>
    <t xml:space="preserve">ascona </t>
  </si>
  <si>
    <t>apple 12 mini 64</t>
  </si>
  <si>
    <t>учебник по математике 1 класс</t>
  </si>
  <si>
    <t>theone</t>
  </si>
  <si>
    <t>avenu</t>
  </si>
  <si>
    <t>блесна товар спортивный</t>
  </si>
  <si>
    <t>кабель utp</t>
  </si>
  <si>
    <t>глазной пластырь</t>
  </si>
  <si>
    <t>платье женское сетка</t>
  </si>
  <si>
    <t>сеуд</t>
  </si>
  <si>
    <t xml:space="preserve">moony трусики </t>
  </si>
  <si>
    <t>сливной насос</t>
  </si>
  <si>
    <t>от первого лица</t>
  </si>
  <si>
    <t>luminar</t>
  </si>
  <si>
    <t>33058826</t>
  </si>
  <si>
    <t>lecar</t>
  </si>
  <si>
    <t>кошмары оживают</t>
  </si>
  <si>
    <t>платье женское инсити</t>
  </si>
  <si>
    <t>secretutka</t>
  </si>
  <si>
    <t>салфетки бамбук</t>
  </si>
  <si>
    <t>20930292</t>
  </si>
  <si>
    <t xml:space="preserve">карло пазолини </t>
  </si>
  <si>
    <t>successories</t>
  </si>
  <si>
    <t>лола фан фан</t>
  </si>
  <si>
    <t>kiko пудра</t>
  </si>
  <si>
    <t>мисс кис-кис</t>
  </si>
  <si>
    <t>cash book</t>
  </si>
  <si>
    <t>картриджи brusko</t>
  </si>
  <si>
    <t>лошадиное масло</t>
  </si>
  <si>
    <t xml:space="preserve">чехол honor 8a </t>
  </si>
  <si>
    <t>siudorres</t>
  </si>
  <si>
    <t>4285817</t>
  </si>
  <si>
    <t>штаны детские демисезонные</t>
  </si>
  <si>
    <t>galaxy a32 чехол книжка</t>
  </si>
  <si>
    <t>honor 8 стекло</t>
  </si>
  <si>
    <t xml:space="preserve">унесенные призраками </t>
  </si>
  <si>
    <t>3d pop</t>
  </si>
  <si>
    <t>маньо</t>
  </si>
  <si>
    <t>женские футболки с v вырезом</t>
  </si>
  <si>
    <t xml:space="preserve">юбка гофре </t>
  </si>
  <si>
    <t>скатерть под дерево</t>
  </si>
  <si>
    <t>матрас 200х220</t>
  </si>
  <si>
    <t>от ушибов</t>
  </si>
  <si>
    <t>очки joss</t>
  </si>
  <si>
    <t>лкго</t>
  </si>
  <si>
    <t xml:space="preserve">hyundai creta </t>
  </si>
  <si>
    <t>подвеска на шею серебро соколов</t>
  </si>
  <si>
    <t>свитшот с бабочкой</t>
  </si>
  <si>
    <t>redmond сумки</t>
  </si>
  <si>
    <t>блузка с кошками</t>
  </si>
  <si>
    <t>шорты на мальчика 110</t>
  </si>
  <si>
    <t>kappa veloce</t>
  </si>
  <si>
    <t xml:space="preserve">масло шел </t>
  </si>
  <si>
    <t>рабица сетка</t>
  </si>
  <si>
    <t>mustela гель</t>
  </si>
  <si>
    <t>куртка оверсайз кожанка</t>
  </si>
  <si>
    <t>домашний логопед</t>
  </si>
  <si>
    <t xml:space="preserve">bebeto </t>
  </si>
  <si>
    <t>clarins бальзам</t>
  </si>
  <si>
    <t>веер красный</t>
  </si>
  <si>
    <t>видео регистратор зеркало</t>
  </si>
  <si>
    <t>нитрат</t>
  </si>
  <si>
    <t>ариель кукла</t>
  </si>
  <si>
    <t>столовый набор тарелок</t>
  </si>
  <si>
    <t>туника с бриджами</t>
  </si>
  <si>
    <t>рубашки денские</t>
  </si>
  <si>
    <t>скрытые розетки</t>
  </si>
  <si>
    <t>43245948</t>
  </si>
  <si>
    <t>o herbal</t>
  </si>
  <si>
    <t>бочоножки</t>
  </si>
  <si>
    <t>органик микс аминорост</t>
  </si>
  <si>
    <t>мамаева</t>
  </si>
  <si>
    <t>чехол samsung a20 2019</t>
  </si>
  <si>
    <t>плащ твое</t>
  </si>
  <si>
    <t>фрутоkids</t>
  </si>
  <si>
    <t>бумага туалетна</t>
  </si>
  <si>
    <t>шар да нет</t>
  </si>
  <si>
    <t>штаны пума женские</t>
  </si>
  <si>
    <t>смартфон samsung а22</t>
  </si>
  <si>
    <t>шерлок хомс</t>
  </si>
  <si>
    <t>бамбинимода</t>
  </si>
  <si>
    <t>брюки женские с подворотом</t>
  </si>
  <si>
    <t>серелис</t>
  </si>
  <si>
    <t>война конца света</t>
  </si>
  <si>
    <t>чемоданы м</t>
  </si>
  <si>
    <t>человек-паук. книга</t>
  </si>
  <si>
    <t>православный крестик</t>
  </si>
  <si>
    <t>бокуто</t>
  </si>
  <si>
    <t>серьги конго золотые</t>
  </si>
  <si>
    <t>арена бейблэйд</t>
  </si>
  <si>
    <t>вертициллин</t>
  </si>
  <si>
    <t xml:space="preserve">zeri </t>
  </si>
  <si>
    <t>костюм детскиц</t>
  </si>
  <si>
    <t>короткие платье вечерние и коктейльные</t>
  </si>
  <si>
    <t xml:space="preserve">туфли женские с ремешком </t>
  </si>
  <si>
    <t>чехол samsung galaxy note 8</t>
  </si>
  <si>
    <t>держатель щеток</t>
  </si>
  <si>
    <t>16012984</t>
  </si>
  <si>
    <t xml:space="preserve">малютка 1 </t>
  </si>
  <si>
    <t xml:space="preserve">вешалк </t>
  </si>
  <si>
    <t>paw</t>
  </si>
  <si>
    <t xml:space="preserve">когтеточки </t>
  </si>
  <si>
    <t>накладные волосы цветные</t>
  </si>
  <si>
    <t>воздушные шары последний звонок</t>
  </si>
  <si>
    <t>qilive</t>
  </si>
  <si>
    <t>нож бабочка заточенный</t>
  </si>
  <si>
    <t>xtz</t>
  </si>
  <si>
    <t>дневник черный</t>
  </si>
  <si>
    <t>помада с перламутром</t>
  </si>
  <si>
    <t>картина с руками</t>
  </si>
  <si>
    <t>мука 5кг</t>
  </si>
  <si>
    <t>crosc</t>
  </si>
  <si>
    <t>26022259</t>
  </si>
  <si>
    <t>мой любимый sputnik</t>
  </si>
  <si>
    <t>гарньер автозагар</t>
  </si>
  <si>
    <t>колье звезда</t>
  </si>
  <si>
    <t>худи белые мужские</t>
  </si>
  <si>
    <t>платье летнее с квадратным вырезом</t>
  </si>
  <si>
    <t>костюми</t>
  </si>
  <si>
    <t>тренировачный нож бабочка</t>
  </si>
  <si>
    <t xml:space="preserve">стеллаж лофт </t>
  </si>
  <si>
    <t>hessol</t>
  </si>
  <si>
    <t>trendshop</t>
  </si>
  <si>
    <t>стекло на 6с</t>
  </si>
  <si>
    <t>hip</t>
  </si>
  <si>
    <t>защита при окрашивании волос</t>
  </si>
  <si>
    <t xml:space="preserve">бусины из натуральных камней </t>
  </si>
  <si>
    <t>65589574</t>
  </si>
  <si>
    <t>надуть шарики</t>
  </si>
  <si>
    <t>molchanovaart</t>
  </si>
  <si>
    <t>кафы на ухо серебро</t>
  </si>
  <si>
    <t>чехол на samsung 32</t>
  </si>
  <si>
    <t>гарниер тоник</t>
  </si>
  <si>
    <t>ленивка</t>
  </si>
  <si>
    <t>куртки из альпаки</t>
  </si>
  <si>
    <t>калимьа</t>
  </si>
  <si>
    <t>развивашки от года</t>
  </si>
  <si>
    <t>спортивные штаны большие размеры</t>
  </si>
  <si>
    <t>elodie плед</t>
  </si>
  <si>
    <t>пластрь</t>
  </si>
  <si>
    <t>epoximaxx</t>
  </si>
  <si>
    <t>на купальник</t>
  </si>
  <si>
    <t>поло colins</t>
  </si>
  <si>
    <t>единорог блокнот</t>
  </si>
  <si>
    <t xml:space="preserve">вкбо </t>
  </si>
  <si>
    <t>чехлы на samsung a52</t>
  </si>
  <si>
    <t>слабительные</t>
  </si>
  <si>
    <t>противотуманные фары газель</t>
  </si>
  <si>
    <t>таппи</t>
  </si>
  <si>
    <t>перри утконос</t>
  </si>
  <si>
    <t>полотенце с липучкой</t>
  </si>
  <si>
    <t>качели люлька</t>
  </si>
  <si>
    <t xml:space="preserve">айфон 7 плюс </t>
  </si>
  <si>
    <t>стелькт</t>
  </si>
  <si>
    <t>милка набор</t>
  </si>
  <si>
    <t>резинка 2 см</t>
  </si>
  <si>
    <t>laete лето</t>
  </si>
  <si>
    <t>свободный топ женский</t>
  </si>
  <si>
    <t>puh</t>
  </si>
  <si>
    <t>духи мужские парфюм лакост</t>
  </si>
  <si>
    <t>22381533</t>
  </si>
  <si>
    <t>парик челка</t>
  </si>
  <si>
    <t>стекло редми ноут 8 про</t>
  </si>
  <si>
    <t>смена платье</t>
  </si>
  <si>
    <t>пирсинг золотой 585</t>
  </si>
  <si>
    <t>68663743</t>
  </si>
  <si>
    <t>44887132</t>
  </si>
  <si>
    <t>hipe xl</t>
  </si>
  <si>
    <t>розетка legrand valena</t>
  </si>
  <si>
    <t>детский зонт автомат</t>
  </si>
  <si>
    <t>джинсы с высокой посадкой мужские</t>
  </si>
  <si>
    <t>фоспренил</t>
  </si>
  <si>
    <t>защитное стекло на samsung j4 2018</t>
  </si>
  <si>
    <t>макита ушм</t>
  </si>
  <si>
    <t>вешалка кардиган</t>
  </si>
  <si>
    <t>судно подкладное резиновое</t>
  </si>
  <si>
    <t xml:space="preserve">браслет на ногу женский </t>
  </si>
  <si>
    <t>elf bar 2500</t>
  </si>
  <si>
    <t>фасады</t>
  </si>
  <si>
    <t>мужские резиновые полуботинки</t>
  </si>
  <si>
    <t>чехол на телефон zte blade a3</t>
  </si>
  <si>
    <t>полотенце с надписью бабушке</t>
  </si>
  <si>
    <t>mariela детский</t>
  </si>
  <si>
    <t>защитное стекло на самсунг а 40</t>
  </si>
  <si>
    <t>стеллаж складной</t>
  </si>
  <si>
    <t>на пол ковер</t>
  </si>
  <si>
    <t>храни ваги</t>
  </si>
  <si>
    <t>оаощерезка</t>
  </si>
  <si>
    <t>mie piccolo</t>
  </si>
  <si>
    <t>ортез на коленный сустав с кольцом</t>
  </si>
  <si>
    <t>чехол на брелок сигнализации пандора</t>
  </si>
  <si>
    <t>detki_care</t>
  </si>
  <si>
    <t>эспандер кистевой 50</t>
  </si>
  <si>
    <t>кроссовки мужские дешевле</t>
  </si>
  <si>
    <t>семена огурцов вьюга</t>
  </si>
  <si>
    <t>bona sleep</t>
  </si>
  <si>
    <t>фнаф раскраска</t>
  </si>
  <si>
    <t>спас</t>
  </si>
  <si>
    <t>terry dreams</t>
  </si>
  <si>
    <t>серьги 925 пробы</t>
  </si>
  <si>
    <t>49731819</t>
  </si>
  <si>
    <t>авто чайник</t>
  </si>
  <si>
    <t>планшет с подсветкой</t>
  </si>
  <si>
    <t>бирки крафт</t>
  </si>
  <si>
    <t>bb крем светлый</t>
  </si>
  <si>
    <t>сумка meeko</t>
  </si>
  <si>
    <t>минивафельница</t>
  </si>
  <si>
    <t>шумовой отпугиватель</t>
  </si>
  <si>
    <t>смартфон xiaomi poco m3 pro</t>
  </si>
  <si>
    <t>викасол</t>
  </si>
  <si>
    <t>lefard кролик</t>
  </si>
  <si>
    <t>торпедо футбол</t>
  </si>
  <si>
    <t>сковорода гранит 28 см</t>
  </si>
  <si>
    <t>genshin impact шопер</t>
  </si>
  <si>
    <t>на флисе</t>
  </si>
  <si>
    <t>картинки из жизни сподвижниц</t>
  </si>
  <si>
    <t>магнитола pioner</t>
  </si>
  <si>
    <t>brax одежда</t>
  </si>
  <si>
    <t>чехлы на хуавей</t>
  </si>
  <si>
    <t>жакет женский остин</t>
  </si>
  <si>
    <t>магний плюс</t>
  </si>
  <si>
    <t>кошелек женский портмоне</t>
  </si>
  <si>
    <t>калгон в таблетках</t>
  </si>
  <si>
    <t>rowenta sf3132</t>
  </si>
  <si>
    <t>духи женские шанель шанс</t>
  </si>
  <si>
    <t>ручки на велик</t>
  </si>
  <si>
    <t>бутсы футбольные new balans</t>
  </si>
  <si>
    <t>платье с подсолнухами</t>
  </si>
  <si>
    <t>комплект стульев 4 шт</t>
  </si>
  <si>
    <t>apple watch защитное стекло</t>
  </si>
  <si>
    <t>босоножки женские гладиаторы</t>
  </si>
  <si>
    <t>кордус</t>
  </si>
  <si>
    <t>чехол на планшет дигма</t>
  </si>
  <si>
    <t>электромыльница</t>
  </si>
  <si>
    <t xml:space="preserve">роскосмос </t>
  </si>
  <si>
    <t>51960891</t>
  </si>
  <si>
    <t>meibo</t>
  </si>
  <si>
    <t xml:space="preserve">казан кукмара </t>
  </si>
  <si>
    <t>пиджаки женские приталенные</t>
  </si>
  <si>
    <t xml:space="preserve">детский трикотаж </t>
  </si>
  <si>
    <t>26022233</t>
  </si>
  <si>
    <t>карбюратор на бензопилу</t>
  </si>
  <si>
    <t>юосоножки</t>
  </si>
  <si>
    <t>флаг на липучке</t>
  </si>
  <si>
    <t>vintage dress</t>
  </si>
  <si>
    <t>горький водопад</t>
  </si>
  <si>
    <t>перекись водорода 37</t>
  </si>
  <si>
    <t>свечи скрутки</t>
  </si>
  <si>
    <t>головка на 18</t>
  </si>
  <si>
    <t>платье джерси</t>
  </si>
  <si>
    <t>cica cream</t>
  </si>
  <si>
    <t>bobbi brown карандаш</t>
  </si>
  <si>
    <t>60421507</t>
  </si>
  <si>
    <t>101 далматинец книга</t>
  </si>
  <si>
    <t>джинсы летние на резинке</t>
  </si>
  <si>
    <t>oasis одежда</t>
  </si>
  <si>
    <t>удочку</t>
  </si>
  <si>
    <t>фартук и платье</t>
  </si>
  <si>
    <t>2840355</t>
  </si>
  <si>
    <t>сундучек</t>
  </si>
  <si>
    <t>кю</t>
  </si>
  <si>
    <t>класические брюки женские</t>
  </si>
  <si>
    <t>кахалонг</t>
  </si>
  <si>
    <t>нож бабочка градиент</t>
  </si>
  <si>
    <t>наклейки золотые</t>
  </si>
  <si>
    <t>форд формула 5w30</t>
  </si>
  <si>
    <t>футболки девочка</t>
  </si>
  <si>
    <t>reach щетка</t>
  </si>
  <si>
    <t>norton</t>
  </si>
  <si>
    <t>нижнее белье с надписью</t>
  </si>
  <si>
    <t>пудра 2 в 1</t>
  </si>
  <si>
    <t xml:space="preserve">одноразовый испаритель </t>
  </si>
  <si>
    <t>платье светлое шифоновое</t>
  </si>
  <si>
    <t xml:space="preserve">aloe vera </t>
  </si>
  <si>
    <t>чио семена</t>
  </si>
  <si>
    <t>tan desire</t>
  </si>
  <si>
    <t>книжка-пазл</t>
  </si>
  <si>
    <t>литьевой пластик</t>
  </si>
  <si>
    <t>плавки в рубчик</t>
  </si>
  <si>
    <t>раскраски три кота</t>
  </si>
  <si>
    <t>сумки крос боди</t>
  </si>
  <si>
    <t>пвх материал</t>
  </si>
  <si>
    <t>термонаклейка на сумку</t>
  </si>
  <si>
    <t>контрабас</t>
  </si>
  <si>
    <t xml:space="preserve">пижама комплект </t>
  </si>
  <si>
    <t>джогеры медицинские</t>
  </si>
  <si>
    <t>gel quantum asics 360</t>
  </si>
  <si>
    <t>contur professional пигмент</t>
  </si>
  <si>
    <t>shoiberg мужской</t>
  </si>
  <si>
    <t>синий трактор подушка</t>
  </si>
  <si>
    <t>polaroid солнцезащитные очки детские</t>
  </si>
  <si>
    <t>майка under armour</t>
  </si>
  <si>
    <t>ночь нежна евро постельное белье</t>
  </si>
  <si>
    <t>цепочка из стали</t>
  </si>
  <si>
    <t>19218006</t>
  </si>
  <si>
    <t>63528925</t>
  </si>
  <si>
    <t>нитки швейные черные</t>
  </si>
  <si>
    <t>очистка серебра</t>
  </si>
  <si>
    <t>бразильский кофе в зернах</t>
  </si>
  <si>
    <t>гольфы женские набор</t>
  </si>
  <si>
    <t>кролик из соломы</t>
  </si>
  <si>
    <t>плитка мечта</t>
  </si>
  <si>
    <t xml:space="preserve">шлепанцы женские кожаные </t>
  </si>
  <si>
    <t>aseva</t>
  </si>
  <si>
    <t>анна стармер</t>
  </si>
  <si>
    <t>брелок корабль</t>
  </si>
  <si>
    <t>стелари помада</t>
  </si>
  <si>
    <t>кроссовки мужские polo</t>
  </si>
  <si>
    <t>tom ford soleil neige</t>
  </si>
  <si>
    <t>yansoo костюм спортивный</t>
  </si>
  <si>
    <t xml:space="preserve">malle </t>
  </si>
  <si>
    <t>купить кофту</t>
  </si>
  <si>
    <t>белье нательное</t>
  </si>
  <si>
    <t>колготки носкофф</t>
  </si>
  <si>
    <t>пылесос хиаоми</t>
  </si>
  <si>
    <t>люстра аврора</t>
  </si>
  <si>
    <t>always ультра</t>
  </si>
  <si>
    <t>кофе в зернах лавацца</t>
  </si>
  <si>
    <t>71671975</t>
  </si>
  <si>
    <t>13910490</t>
  </si>
  <si>
    <t>элетрогриль</t>
  </si>
  <si>
    <t>страна чудес</t>
  </si>
  <si>
    <t>напитки из черноголовки</t>
  </si>
  <si>
    <t>колготки с сердечком</t>
  </si>
  <si>
    <t>lynn</t>
  </si>
  <si>
    <t>бальзам кашемир</t>
  </si>
  <si>
    <t>junabrand</t>
  </si>
  <si>
    <t>картины из мха</t>
  </si>
  <si>
    <t>rf 350</t>
  </si>
  <si>
    <t>шапка и снуд на мальчика</t>
  </si>
  <si>
    <t>сетка от камаров</t>
  </si>
  <si>
    <t>gipfel мельница</t>
  </si>
  <si>
    <t>buzz</t>
  </si>
  <si>
    <t>мужские свадебные костюмы</t>
  </si>
  <si>
    <t>одежда форвард</t>
  </si>
  <si>
    <t>платье с юбкой сеткой</t>
  </si>
  <si>
    <t>таблетница утро день вечер ночь</t>
  </si>
  <si>
    <t>значки сейлор мун</t>
  </si>
  <si>
    <t>шорты сексуальные</t>
  </si>
  <si>
    <t>гром-2</t>
  </si>
  <si>
    <t>сухое масло с шиммером</t>
  </si>
  <si>
    <t>ламинат пвх</t>
  </si>
  <si>
    <t>покрывало микрофибра</t>
  </si>
  <si>
    <t>hp laserjet</t>
  </si>
  <si>
    <t>автомагнитола сони</t>
  </si>
  <si>
    <t>molex 6 pin</t>
  </si>
  <si>
    <t>масло рольф 5w40</t>
  </si>
  <si>
    <t>lebel proedit bounce fit</t>
  </si>
  <si>
    <t>носовые платочки бумажные</t>
  </si>
  <si>
    <t>66160300</t>
  </si>
  <si>
    <t>золотой скотч</t>
  </si>
  <si>
    <t>лента на авто</t>
  </si>
  <si>
    <t>капос краска</t>
  </si>
  <si>
    <t>светильник в разетку</t>
  </si>
  <si>
    <t xml:space="preserve">летние кросовки женские </t>
  </si>
  <si>
    <t>крючки белые</t>
  </si>
  <si>
    <t>мужской костюм без начеса</t>
  </si>
  <si>
    <t>крючок железный</t>
  </si>
  <si>
    <t>oreo mini</t>
  </si>
  <si>
    <t>huppa мальчики</t>
  </si>
  <si>
    <t>пальто из альпака</t>
  </si>
  <si>
    <t>cross body</t>
  </si>
  <si>
    <t>жасмин цветы</t>
  </si>
  <si>
    <t>чехол токийские мстители</t>
  </si>
  <si>
    <t>внеклассное чтение 5 класс</t>
  </si>
  <si>
    <t>светильник бумажный</t>
  </si>
  <si>
    <t>free age</t>
  </si>
  <si>
    <t xml:space="preserve">malamalama </t>
  </si>
  <si>
    <t xml:space="preserve">идущий к реке </t>
  </si>
  <si>
    <t>clever костюм</t>
  </si>
  <si>
    <t xml:space="preserve">лактофильтрум </t>
  </si>
  <si>
    <t>резиновые краги</t>
  </si>
  <si>
    <t>подушечки амарантовые</t>
  </si>
  <si>
    <t>стойки стабилизатора тойота</t>
  </si>
  <si>
    <t>stay golden glitter lip kit</t>
  </si>
  <si>
    <t>гэвкамен</t>
  </si>
  <si>
    <t>раскраска на холсте</t>
  </si>
  <si>
    <t>прозрачный бомбер</t>
  </si>
  <si>
    <t>beore</t>
  </si>
  <si>
    <t>полка на присоске</t>
  </si>
  <si>
    <t>бейсболка с буквой</t>
  </si>
  <si>
    <t>спортивный костюм трикотажный</t>
  </si>
  <si>
    <t>проотель</t>
  </si>
  <si>
    <t>защита от падений</t>
  </si>
  <si>
    <t>пастила ударница</t>
  </si>
  <si>
    <t>морозилки</t>
  </si>
  <si>
    <t>королевство книга</t>
  </si>
  <si>
    <t>средство по уходу за волосами</t>
  </si>
  <si>
    <t>10404247</t>
  </si>
  <si>
    <t>утюги филипс</t>
  </si>
  <si>
    <t>граппа</t>
  </si>
  <si>
    <t>школьникам и абитуриентам</t>
  </si>
  <si>
    <t>подготовка к впр 4 класс</t>
  </si>
  <si>
    <t>62142712</t>
  </si>
  <si>
    <t>ремень детский на девочку</t>
  </si>
  <si>
    <t xml:space="preserve">горшок цветочный напольный </t>
  </si>
  <si>
    <t>синий клатч</t>
  </si>
  <si>
    <t>ткань супер софт</t>
  </si>
  <si>
    <t>сумка корс</t>
  </si>
  <si>
    <t>web camera</t>
  </si>
  <si>
    <t>ismatdecor</t>
  </si>
  <si>
    <t>вискас рагу</t>
  </si>
  <si>
    <t xml:space="preserve">белье женское сексуальное </t>
  </si>
  <si>
    <t>счетчик на воду бетар</t>
  </si>
  <si>
    <t>сыворотка против купероза</t>
  </si>
  <si>
    <t>защитное стекло xiaomi mi 8</t>
  </si>
  <si>
    <t>eva коврики приора</t>
  </si>
  <si>
    <t>катушки kaida</t>
  </si>
  <si>
    <t>тюль черный</t>
  </si>
  <si>
    <t>amantella</t>
  </si>
  <si>
    <t>tendance резиновые сапоги</t>
  </si>
  <si>
    <t>торцевые ключи</t>
  </si>
  <si>
    <t>туал вода</t>
  </si>
  <si>
    <t>золотой кулон сердце</t>
  </si>
  <si>
    <t xml:space="preserve">ростки пшеницы </t>
  </si>
  <si>
    <t>посуда с зайками</t>
  </si>
  <si>
    <t>60775130</t>
  </si>
  <si>
    <t>72991147</t>
  </si>
  <si>
    <t>костю мужской</t>
  </si>
  <si>
    <t>prosto tak</t>
  </si>
  <si>
    <t>облегченные джинсы</t>
  </si>
  <si>
    <t>ботинки женские оксфорды</t>
  </si>
  <si>
    <t>carina lift</t>
  </si>
  <si>
    <t>46161690</t>
  </si>
  <si>
    <t>жидкое стекло круглое</t>
  </si>
  <si>
    <t>делиноски</t>
  </si>
  <si>
    <t>59295703</t>
  </si>
  <si>
    <t>mi&amp;ko маска</t>
  </si>
  <si>
    <t>welcome dream</t>
  </si>
  <si>
    <t>трусы на широкой резинке</t>
  </si>
  <si>
    <t xml:space="preserve">крипер </t>
  </si>
  <si>
    <t>рюкзак оксфорд</t>
  </si>
  <si>
    <t>бейсболка gulliver</t>
  </si>
  <si>
    <t>проектор кубик</t>
  </si>
  <si>
    <t>халат женски</t>
  </si>
  <si>
    <t>хоккейное нижнее белье</t>
  </si>
  <si>
    <t>чулки в сетку белые</t>
  </si>
  <si>
    <t>футболки 3 шт</t>
  </si>
  <si>
    <t>фаваид книга</t>
  </si>
  <si>
    <t>киндары</t>
  </si>
  <si>
    <t>нитки mettler</t>
  </si>
  <si>
    <t>куртки весенние женские финн флаер</t>
  </si>
  <si>
    <t>мелинда ли</t>
  </si>
  <si>
    <t>фриз</t>
  </si>
  <si>
    <t>catzone</t>
  </si>
  <si>
    <t>8720439</t>
  </si>
  <si>
    <t>united colors benetton</t>
  </si>
  <si>
    <t>органайзер под документы</t>
  </si>
  <si>
    <t>видеорегистраторы автомобильные xiaomi</t>
  </si>
  <si>
    <t>30030304</t>
  </si>
  <si>
    <t>горшок эмалированный</t>
  </si>
  <si>
    <t>матрац на раскладушку</t>
  </si>
  <si>
    <t>черный пеньюар</t>
  </si>
  <si>
    <t>57152134</t>
  </si>
  <si>
    <t>forza plus</t>
  </si>
  <si>
    <t>музыка декора</t>
  </si>
  <si>
    <t>samsung кабель</t>
  </si>
  <si>
    <t>revolution палетка makeup</t>
  </si>
  <si>
    <t>шалма</t>
  </si>
  <si>
    <t>koton джемпер</t>
  </si>
  <si>
    <t>ладор спрей</t>
  </si>
  <si>
    <t>трансгуманизм</t>
  </si>
  <si>
    <t>шампунь алерана красота</t>
  </si>
  <si>
    <t>дозатор пена</t>
  </si>
  <si>
    <t>honor 20 чехол книжка</t>
  </si>
  <si>
    <t>одежда на выписку новорожденного комплект</t>
  </si>
  <si>
    <t>ysl тушь</t>
  </si>
  <si>
    <t xml:space="preserve">зип худи женское </t>
  </si>
  <si>
    <t>fosiko</t>
  </si>
  <si>
    <t>mepsi гель</t>
  </si>
  <si>
    <t>журнал классный</t>
  </si>
  <si>
    <t>горка пиклера</t>
  </si>
  <si>
    <t>кофта из экокожи</t>
  </si>
  <si>
    <t>стекло на самсунг а30s</t>
  </si>
  <si>
    <t>logitech g25</t>
  </si>
  <si>
    <t>sol bianca</t>
  </si>
  <si>
    <t>блокнот а 6</t>
  </si>
  <si>
    <t>обувь ботинки</t>
  </si>
  <si>
    <t>cofix</t>
  </si>
  <si>
    <t>брюки беговые</t>
  </si>
  <si>
    <t>фоторамки 20х30</t>
  </si>
  <si>
    <t>6235116</t>
  </si>
  <si>
    <t>федор катасонов</t>
  </si>
  <si>
    <t>стеллаж в гараж</t>
  </si>
  <si>
    <t>мемонстрики</t>
  </si>
  <si>
    <t>какао с молоком</t>
  </si>
  <si>
    <t>лего отель</t>
  </si>
  <si>
    <t>frudia ultra uv shield sun essence spf50+</t>
  </si>
  <si>
    <t>покрывало на кровать 220х220</t>
  </si>
  <si>
    <t>пиджак-рубашка</t>
  </si>
  <si>
    <t>uriage depiderm</t>
  </si>
  <si>
    <t>probiotic</t>
  </si>
  <si>
    <t>зеленый спортивный костюм женский</t>
  </si>
  <si>
    <t xml:space="preserve">полиэтиленовые пакеты </t>
  </si>
  <si>
    <t>аварийное зажигание</t>
  </si>
  <si>
    <t>samyan wan</t>
  </si>
  <si>
    <t>insideshop</t>
  </si>
  <si>
    <t>шины автомобильные 14</t>
  </si>
  <si>
    <t>мороженщица</t>
  </si>
  <si>
    <t>isi shop</t>
  </si>
  <si>
    <t>капус 7.1</t>
  </si>
  <si>
    <t>ободок на голову с цветами</t>
  </si>
  <si>
    <t xml:space="preserve">стол на кровать </t>
  </si>
  <si>
    <t>худи женское большого размера</t>
  </si>
  <si>
    <t>серьги пчелка</t>
  </si>
  <si>
    <t xml:space="preserve"> estrade</t>
  </si>
  <si>
    <t xml:space="preserve">лист </t>
  </si>
  <si>
    <t>26987805</t>
  </si>
  <si>
    <t>цепь ремень</t>
  </si>
  <si>
    <t>рефленый нож</t>
  </si>
  <si>
    <t>кашпр</t>
  </si>
  <si>
    <t>fit me 03</t>
  </si>
  <si>
    <t>постельное белье 1 спальное сатин</t>
  </si>
  <si>
    <t xml:space="preserve">siberian </t>
  </si>
  <si>
    <t>пижама сова</t>
  </si>
  <si>
    <t>asics gel-kayano 28</t>
  </si>
  <si>
    <t>totem</t>
  </si>
  <si>
    <t>модель трактора</t>
  </si>
  <si>
    <t>карточки космос</t>
  </si>
  <si>
    <t>переключатель скоростей на велосипед задний</t>
  </si>
  <si>
    <t>фитиледержатели</t>
  </si>
  <si>
    <t>sofishop</t>
  </si>
  <si>
    <t>серьги сердолик</t>
  </si>
  <si>
    <t>таро мудрость стихий</t>
  </si>
  <si>
    <t>экспедиционный багажник</t>
  </si>
  <si>
    <t>халат женский с ушками</t>
  </si>
  <si>
    <t>обувь ролики</t>
  </si>
  <si>
    <t>летние женские юбки легкие</t>
  </si>
  <si>
    <t>грунт 60 литров</t>
  </si>
  <si>
    <t>starlook</t>
  </si>
  <si>
    <t>тапочки с авокадо</t>
  </si>
  <si>
    <t>must have white tee духи</t>
  </si>
  <si>
    <t>найк кепки</t>
  </si>
  <si>
    <t>ксиоми 11 лайт 5g</t>
  </si>
  <si>
    <t>25778015</t>
  </si>
  <si>
    <t>боулби</t>
  </si>
  <si>
    <t>пропеллер пилинг</t>
  </si>
  <si>
    <t>платье манго женский</t>
  </si>
  <si>
    <t>халат бамбук</t>
  </si>
  <si>
    <t>skip bo</t>
  </si>
  <si>
    <t xml:space="preserve">пирсинги </t>
  </si>
  <si>
    <t>полка со стеклом</t>
  </si>
  <si>
    <t>34911329</t>
  </si>
  <si>
    <t>на первый зубик</t>
  </si>
  <si>
    <t xml:space="preserve">мунштук </t>
  </si>
  <si>
    <t>66393153</t>
  </si>
  <si>
    <t>высокие стаканы</t>
  </si>
  <si>
    <t>38355736</t>
  </si>
  <si>
    <t>вождение</t>
  </si>
  <si>
    <t>индукционный диск</t>
  </si>
  <si>
    <t>браслет xiaomi mi band 2</t>
  </si>
  <si>
    <t>berkonty кеды</t>
  </si>
  <si>
    <t xml:space="preserve">адмдас </t>
  </si>
  <si>
    <t>ваза 70 см</t>
  </si>
  <si>
    <t>чайник nadoba</t>
  </si>
  <si>
    <t>диск r15</t>
  </si>
  <si>
    <t>железный человек шлем</t>
  </si>
  <si>
    <t>босоножки на танкетке белые</t>
  </si>
  <si>
    <t>мужской шоппер</t>
  </si>
  <si>
    <t>gel quantum 180</t>
  </si>
  <si>
    <t>shake духи</t>
  </si>
  <si>
    <t>ведро складное рыболовное</t>
  </si>
  <si>
    <t>blestchezz</t>
  </si>
  <si>
    <t>kitfort ирригатор</t>
  </si>
  <si>
    <t>пожарный щит</t>
  </si>
  <si>
    <t>женское платье с воротником</t>
  </si>
  <si>
    <t>liko</t>
  </si>
  <si>
    <t>sketchbookбум</t>
  </si>
  <si>
    <t>papers</t>
  </si>
  <si>
    <t>трикотаж джерси ткань</t>
  </si>
  <si>
    <t xml:space="preserve">huawei p40 lite e </t>
  </si>
  <si>
    <t>рост 194</t>
  </si>
  <si>
    <t>кубанский леденец</t>
  </si>
  <si>
    <t>тогика</t>
  </si>
  <si>
    <t>краснодарский букет</t>
  </si>
  <si>
    <t>cotton club</t>
  </si>
  <si>
    <t>хаки vogue</t>
  </si>
  <si>
    <t>46845429</t>
  </si>
  <si>
    <t>медицинский костюм женский трикотаж</t>
  </si>
  <si>
    <t>чехол на ред и 9</t>
  </si>
  <si>
    <t>картины по номерам маки</t>
  </si>
  <si>
    <t>лосины с завышенной талией</t>
  </si>
  <si>
    <t>декостек</t>
  </si>
  <si>
    <t>стельки ортопедические женские с супинатором</t>
  </si>
  <si>
    <t>маркеры с блестками</t>
  </si>
  <si>
    <t>краска 10/76</t>
  </si>
  <si>
    <t>сталин и писатели</t>
  </si>
  <si>
    <t>гаврики</t>
  </si>
  <si>
    <t>дунаев прикормка</t>
  </si>
  <si>
    <t>грамидин</t>
  </si>
  <si>
    <t>шампунь бонакур</t>
  </si>
  <si>
    <t>космонавт фигурка</t>
  </si>
  <si>
    <t>лера нена</t>
  </si>
  <si>
    <t>48039721</t>
  </si>
  <si>
    <t xml:space="preserve">пастельное белье детское </t>
  </si>
  <si>
    <t>воздушный пластилин 12 цветов</t>
  </si>
  <si>
    <t xml:space="preserve">колибри </t>
  </si>
  <si>
    <t>нож декоративный</t>
  </si>
  <si>
    <t>детский зимний костюм</t>
  </si>
  <si>
    <t>бисер двойной</t>
  </si>
  <si>
    <t>капли секс барьер</t>
  </si>
  <si>
    <t>шампунь от грибка</t>
  </si>
  <si>
    <t>чехол айпад 4</t>
  </si>
  <si>
    <t>realme c 25 s</t>
  </si>
  <si>
    <t>кеды женские леопард</t>
  </si>
  <si>
    <t>платье на регистрацию</t>
  </si>
  <si>
    <t>cc cream lumene</t>
  </si>
  <si>
    <t>purina friskies</t>
  </si>
  <si>
    <t>берет экокожа</t>
  </si>
  <si>
    <t>бокал банка</t>
  </si>
  <si>
    <t>рuma</t>
  </si>
  <si>
    <t>72433506</t>
  </si>
  <si>
    <t>лего 12 лет</t>
  </si>
  <si>
    <t>куклы рейнбоу хай</t>
  </si>
  <si>
    <t>блютуз колонка с часами</t>
  </si>
  <si>
    <t xml:space="preserve">кольцо череп </t>
  </si>
  <si>
    <t>кроссовки  мужские адидас</t>
  </si>
  <si>
    <t>фредди аниматроник</t>
  </si>
  <si>
    <t>rozenbal</t>
  </si>
  <si>
    <t>водолазка с тату</t>
  </si>
  <si>
    <t>накладка на каблук</t>
  </si>
  <si>
    <t xml:space="preserve">мушка </t>
  </si>
  <si>
    <t>modis кофта</t>
  </si>
  <si>
    <t>me2you</t>
  </si>
  <si>
    <t>georgia</t>
  </si>
  <si>
    <t>воск пленочный азулен</t>
  </si>
  <si>
    <t>proteline</t>
  </si>
  <si>
    <t>футболки мальчик 122 размер</t>
  </si>
  <si>
    <t xml:space="preserve">постельное белье tac </t>
  </si>
  <si>
    <t>джинсы женские с высокой посадкой синие</t>
  </si>
  <si>
    <t>комарофф</t>
  </si>
  <si>
    <t>роутер wi-fi двухдиапазонный</t>
  </si>
  <si>
    <t>худи платье женское</t>
  </si>
  <si>
    <t>защита рук эндуро</t>
  </si>
  <si>
    <t>манго сапоги</t>
  </si>
  <si>
    <t>растительный напиток</t>
  </si>
  <si>
    <t>mr. fresh</t>
  </si>
  <si>
    <t xml:space="preserve">фен профессиональный </t>
  </si>
  <si>
    <t>43498694</t>
  </si>
  <si>
    <t>laphrosol</t>
  </si>
  <si>
    <t>гидро пленка на телефон</t>
  </si>
  <si>
    <t>кашпо в сад</t>
  </si>
  <si>
    <t>шпильки с бусинами</t>
  </si>
  <si>
    <t>рукава перчатки</t>
  </si>
  <si>
    <t>квадро ролики</t>
  </si>
  <si>
    <t>секатор кухонный</t>
  </si>
  <si>
    <t>столик узкий</t>
  </si>
  <si>
    <t>электродвигатель к зернодробилке  бизон 400</t>
  </si>
  <si>
    <t>спортивные штаны на высокий рост</t>
  </si>
  <si>
    <t>защитное стекло xiaomi mi 9 lite</t>
  </si>
  <si>
    <t>детский музыкальный планшет</t>
  </si>
  <si>
    <t>заходер борис</t>
  </si>
  <si>
    <t xml:space="preserve">соль с магнием </t>
  </si>
  <si>
    <t>крепление на грудь</t>
  </si>
  <si>
    <t>атлон тобот</t>
  </si>
  <si>
    <t>скрипка 3/4</t>
  </si>
  <si>
    <t>карандаши hb</t>
  </si>
  <si>
    <t>лего стройка</t>
  </si>
  <si>
    <t>кроссовки беговые женские адидас</t>
  </si>
  <si>
    <t>испаритель suorin</t>
  </si>
  <si>
    <t>biorepair night</t>
  </si>
  <si>
    <t>трусы женские 60 размер</t>
  </si>
  <si>
    <t>нижнее бель</t>
  </si>
  <si>
    <t>рубашка большой размер</t>
  </si>
  <si>
    <t>чехол на samsung galaxy s10e</t>
  </si>
  <si>
    <t>3647147</t>
  </si>
  <si>
    <t xml:space="preserve">шевроле авео </t>
  </si>
  <si>
    <t>спеши любить книга</t>
  </si>
  <si>
    <t xml:space="preserve">ccm </t>
  </si>
  <si>
    <t>6439056</t>
  </si>
  <si>
    <t>44405894</t>
  </si>
  <si>
    <t>zuii</t>
  </si>
  <si>
    <t xml:space="preserve">embryolisse </t>
  </si>
  <si>
    <t>термос hitt</t>
  </si>
  <si>
    <t>мешочек таро</t>
  </si>
  <si>
    <t>джинсы mavi женские</t>
  </si>
  <si>
    <t>простынь фланель</t>
  </si>
  <si>
    <t>phonics</t>
  </si>
  <si>
    <t>задний переключатель скоростей</t>
  </si>
  <si>
    <t>витэкс антицеллюлитный</t>
  </si>
  <si>
    <t xml:space="preserve">платье со сборкой </t>
  </si>
  <si>
    <t>подушка с пледом</t>
  </si>
  <si>
    <t>свитшот с мишкой</t>
  </si>
  <si>
    <t>кеды летние женские кожаные</t>
  </si>
  <si>
    <t>штаны в клеткк</t>
  </si>
  <si>
    <t>пищевой градусник</t>
  </si>
  <si>
    <t>alisso</t>
  </si>
  <si>
    <t>air max nike обувь</t>
  </si>
  <si>
    <t>70598749</t>
  </si>
  <si>
    <t>супероптик</t>
  </si>
  <si>
    <t>кроссовки мужские рикер</t>
  </si>
  <si>
    <t>мебель прованс</t>
  </si>
  <si>
    <t>лонгслив лавандовый</t>
  </si>
  <si>
    <t>боди с капюшоном</t>
  </si>
  <si>
    <t>ручки шариковые berlingo</t>
  </si>
  <si>
    <t>кнопки гвоздики</t>
  </si>
  <si>
    <t>унитаза очистители</t>
  </si>
  <si>
    <t>deonica станок</t>
  </si>
  <si>
    <t>стекло на редми 8 про</t>
  </si>
  <si>
    <t xml:space="preserve">утрожестан </t>
  </si>
  <si>
    <t>худи с буквой z</t>
  </si>
  <si>
    <t>benetton малыши</t>
  </si>
  <si>
    <t>концепт вкуса</t>
  </si>
  <si>
    <t>beeztees</t>
  </si>
  <si>
    <t>тавинка</t>
  </si>
  <si>
    <t>lapooshka</t>
  </si>
  <si>
    <t>закруглитель углов</t>
  </si>
  <si>
    <t>59745154</t>
  </si>
  <si>
    <t>rykinekruki</t>
  </si>
  <si>
    <t>прописи 6-7 лет</t>
  </si>
  <si>
    <t>термопринт аниме</t>
  </si>
  <si>
    <t xml:space="preserve">удленнитель </t>
  </si>
  <si>
    <t>51238940</t>
  </si>
  <si>
    <t>галстук клоуна</t>
  </si>
  <si>
    <t>15646674</t>
  </si>
  <si>
    <t>турбинка</t>
  </si>
  <si>
    <t>изумруд в серебре</t>
  </si>
  <si>
    <t>две дианы</t>
  </si>
  <si>
    <t>мокасины женские тканевые</t>
  </si>
  <si>
    <t xml:space="preserve">пистолет игрушка </t>
  </si>
  <si>
    <t>27328232</t>
  </si>
  <si>
    <t xml:space="preserve">пижама с авокадо </t>
  </si>
  <si>
    <t>картридж canon 510</t>
  </si>
  <si>
    <t>альбом на выпускной</t>
  </si>
  <si>
    <t>innude</t>
  </si>
  <si>
    <t>лосины женские с сеткой</t>
  </si>
  <si>
    <t>футболка терминатор</t>
  </si>
  <si>
    <t>амбер</t>
  </si>
  <si>
    <t>спортивные комбинезоны</t>
  </si>
  <si>
    <t>legenda одежда</t>
  </si>
  <si>
    <t>сулейман</t>
  </si>
  <si>
    <t>масло motul 2t</t>
  </si>
  <si>
    <t>коктейльное платье мини</t>
  </si>
  <si>
    <t>a22s стекло</t>
  </si>
  <si>
    <t>платье женское летнее вискоза</t>
  </si>
  <si>
    <t>purito daily go to</t>
  </si>
  <si>
    <t>46469548</t>
  </si>
  <si>
    <t>xiaomi note 10 s</t>
  </si>
  <si>
    <t>слайдер бабочки</t>
  </si>
  <si>
    <t>raw бумага</t>
  </si>
  <si>
    <t>noxa 20</t>
  </si>
  <si>
    <t>пенал minecraft</t>
  </si>
  <si>
    <t xml:space="preserve">костюм мужской адидас </t>
  </si>
  <si>
    <t>качел</t>
  </si>
  <si>
    <t>buter платье</t>
  </si>
  <si>
    <t>костюм ночной</t>
  </si>
  <si>
    <t>бутылочка в виде груди</t>
  </si>
  <si>
    <t>13469462</t>
  </si>
  <si>
    <t>свитшот наруто</t>
  </si>
  <si>
    <t xml:space="preserve">рыжий парик </t>
  </si>
  <si>
    <t>куртки осень женские</t>
  </si>
  <si>
    <t>духи narciso</t>
  </si>
  <si>
    <t>блузка цветы</t>
  </si>
  <si>
    <t>levis 712</t>
  </si>
  <si>
    <t>джинсы женские  широкие</t>
  </si>
  <si>
    <t>gimi lift</t>
  </si>
  <si>
    <t>гель лаки база</t>
  </si>
  <si>
    <t>64866818</t>
  </si>
  <si>
    <t>усилитель радиосигнала</t>
  </si>
  <si>
    <t>тавегил</t>
  </si>
  <si>
    <t xml:space="preserve">автошины летние </t>
  </si>
  <si>
    <t>витамины рыбий жир</t>
  </si>
  <si>
    <t>ефросинина</t>
  </si>
  <si>
    <t>баду</t>
  </si>
  <si>
    <t>детские круги</t>
  </si>
  <si>
    <t xml:space="preserve">лак белый </t>
  </si>
  <si>
    <t>базовое платье лапша</t>
  </si>
  <si>
    <t>happy frensis</t>
  </si>
  <si>
    <t>кровати подростковые</t>
  </si>
  <si>
    <t>43134831</t>
  </si>
  <si>
    <t>73318775</t>
  </si>
  <si>
    <t>маленькие свечки</t>
  </si>
  <si>
    <t>сумки спортивные мужские</t>
  </si>
  <si>
    <t>кепка youth</t>
  </si>
  <si>
    <t>скраб спивакъ</t>
  </si>
  <si>
    <t>ручки рейлинги</t>
  </si>
  <si>
    <t>маленький брелок</t>
  </si>
  <si>
    <t>farmina n&amp;d</t>
  </si>
  <si>
    <t>59670023</t>
  </si>
  <si>
    <t>кафемолка</t>
  </si>
  <si>
    <t>пищевой краситель жирорастворимый</t>
  </si>
  <si>
    <t>шницель соевый</t>
  </si>
  <si>
    <t>поло на замке</t>
  </si>
  <si>
    <t>картридж smok novo x</t>
  </si>
  <si>
    <t>кроссовки 7 bow</t>
  </si>
  <si>
    <t>кроссовки женские без застежки</t>
  </si>
  <si>
    <t>бюстгальтер милавица женский без косточек</t>
  </si>
  <si>
    <t>глина чародейка</t>
  </si>
  <si>
    <t>бальные туфли детские</t>
  </si>
  <si>
    <t>sweet world</t>
  </si>
  <si>
    <t>революшен косметика</t>
  </si>
  <si>
    <t>вешалка прищепка</t>
  </si>
  <si>
    <t>ремешок на apple вотч 42 мм</t>
  </si>
  <si>
    <t>твиста софиста</t>
  </si>
  <si>
    <t>тор бра</t>
  </si>
  <si>
    <t>21675260</t>
  </si>
  <si>
    <t>wywwear</t>
  </si>
  <si>
    <t xml:space="preserve">курить </t>
  </si>
  <si>
    <t>чехол самсунг а22 s</t>
  </si>
  <si>
    <t>шорты мужские джинсовые черные</t>
  </si>
  <si>
    <t>женский махровый халат банный</t>
  </si>
  <si>
    <t>ellisse</t>
  </si>
  <si>
    <t>florence collection</t>
  </si>
  <si>
    <t>коврики 2114</t>
  </si>
  <si>
    <t>нигер</t>
  </si>
  <si>
    <t>кроссоыки</t>
  </si>
  <si>
    <t>15589133</t>
  </si>
  <si>
    <t>летний деловой костюм</t>
  </si>
  <si>
    <t>одежда с лол</t>
  </si>
  <si>
    <t>испаритель spl 10</t>
  </si>
  <si>
    <t>пылесос hyundai</t>
  </si>
  <si>
    <t>чомадан</t>
  </si>
  <si>
    <t>чуддики</t>
  </si>
  <si>
    <t>трусы шорты белье нижнее женское</t>
  </si>
  <si>
    <t>тату бтс</t>
  </si>
  <si>
    <t>inmost</t>
  </si>
  <si>
    <t>пиджаки женские красный</t>
  </si>
  <si>
    <t>декапирование</t>
  </si>
  <si>
    <t>dsquared2 женский</t>
  </si>
  <si>
    <t>капучинаиор</t>
  </si>
  <si>
    <t>ведерки</t>
  </si>
  <si>
    <t xml:space="preserve">платье принцессы </t>
  </si>
  <si>
    <t>33067686</t>
  </si>
  <si>
    <t>памперс премиум 1</t>
  </si>
  <si>
    <t>здоровое общество</t>
  </si>
  <si>
    <t>кот баюн капли</t>
  </si>
  <si>
    <t>плеер с блютуз</t>
  </si>
  <si>
    <t xml:space="preserve">майка с горлом </t>
  </si>
  <si>
    <t>yamato</t>
  </si>
  <si>
    <t>разветвители в прикуриватель</t>
  </si>
  <si>
    <t>инстах</t>
  </si>
  <si>
    <t>kallos кондиционер</t>
  </si>
  <si>
    <t>перчатки обрезиненные</t>
  </si>
  <si>
    <t>перма бленд</t>
  </si>
  <si>
    <t>кольцо голубое</t>
  </si>
  <si>
    <t>кислый набор</t>
  </si>
  <si>
    <t>рубашкав клетку</t>
  </si>
  <si>
    <t>какао натуральное</t>
  </si>
  <si>
    <t>кабель usb micro usb</t>
  </si>
  <si>
    <t>велосипедные</t>
  </si>
  <si>
    <t>coco духи</t>
  </si>
  <si>
    <t>hey-day</t>
  </si>
  <si>
    <t xml:space="preserve">natural </t>
  </si>
  <si>
    <t>серги золотые детские</t>
  </si>
  <si>
    <t>обувь кумфо</t>
  </si>
  <si>
    <t>шорты мужские с карманами на молнии</t>
  </si>
  <si>
    <t>жилет на мальчика утепленный</t>
  </si>
  <si>
    <t>eucerin шампунь</t>
  </si>
  <si>
    <t>sensive</t>
  </si>
  <si>
    <t>слипоны желтые</t>
  </si>
  <si>
    <t>ловушка снов</t>
  </si>
  <si>
    <t>dr spiller</t>
  </si>
  <si>
    <t>блюдо овальное белое</t>
  </si>
  <si>
    <t>тушь limoni maximalist</t>
  </si>
  <si>
    <t>столы раскладной</t>
  </si>
  <si>
    <t>grass antigraffiti</t>
  </si>
  <si>
    <t>работает с алисой</t>
  </si>
  <si>
    <t xml:space="preserve">купальник шортами </t>
  </si>
  <si>
    <t>чехол на айфон 7 с карманом</t>
  </si>
  <si>
    <t>мини сушки</t>
  </si>
  <si>
    <t>nels детский</t>
  </si>
  <si>
    <t>макароны члены</t>
  </si>
  <si>
    <t>туника женска</t>
  </si>
  <si>
    <t xml:space="preserve">спорт штаны мужские </t>
  </si>
  <si>
    <t>karl lagerfeld чехол 13 pro</t>
  </si>
  <si>
    <t>молоток отбивной</t>
  </si>
  <si>
    <t>tibhar</t>
  </si>
  <si>
    <t>батарейки cr2016</t>
  </si>
  <si>
    <t>тональный крем мэйбелин</t>
  </si>
  <si>
    <t>бест трикотаж мужской</t>
  </si>
  <si>
    <t>jad just a dream</t>
  </si>
  <si>
    <t>миньоны конфеты</t>
  </si>
  <si>
    <t>куртка олдос</t>
  </si>
  <si>
    <t>кулема</t>
  </si>
  <si>
    <t>12384319</t>
  </si>
  <si>
    <t>носки  найк высокие</t>
  </si>
  <si>
    <t xml:space="preserve">платье мили </t>
  </si>
  <si>
    <t>медальон с фото</t>
  </si>
  <si>
    <t>монетки игрушечные</t>
  </si>
  <si>
    <t>очки облока</t>
  </si>
  <si>
    <t>гантели разборные 15 кг</t>
  </si>
  <si>
    <t>12664214</t>
  </si>
  <si>
    <t>grass motor cleaner</t>
  </si>
  <si>
    <t>набор deko</t>
  </si>
  <si>
    <t>платье fansyway</t>
  </si>
  <si>
    <t>defacto мальчики</t>
  </si>
  <si>
    <t>фармавит neo</t>
  </si>
  <si>
    <t>порошок ariel капсулы</t>
  </si>
  <si>
    <t>happy baby плавки</t>
  </si>
  <si>
    <t xml:space="preserve">щенок </t>
  </si>
  <si>
    <t>mr.painter</t>
  </si>
  <si>
    <t>духи la vie est belle</t>
  </si>
  <si>
    <t>стекло iphone xr антишпион</t>
  </si>
  <si>
    <t>костюм серый классический</t>
  </si>
  <si>
    <t>lalibela</t>
  </si>
  <si>
    <t>бак 100 литров</t>
  </si>
  <si>
    <t>головка на 32</t>
  </si>
  <si>
    <t xml:space="preserve">серьги золото 585 </t>
  </si>
  <si>
    <t>антибук</t>
  </si>
  <si>
    <t>духи со вкусом малины</t>
  </si>
  <si>
    <t>тюль 700 на 250</t>
  </si>
  <si>
    <t xml:space="preserve">гель лак серебро </t>
  </si>
  <si>
    <t>гель лаки с поталью</t>
  </si>
  <si>
    <t>креманки прозрачные</t>
  </si>
  <si>
    <t>васаби сухой</t>
  </si>
  <si>
    <t>клубни пионов</t>
  </si>
  <si>
    <t>пуфик слон</t>
  </si>
  <si>
    <t>фигурки хатсуне мику</t>
  </si>
  <si>
    <t>купальник тигровый</t>
  </si>
  <si>
    <t>винные аксессуары</t>
  </si>
  <si>
    <t>скейборт</t>
  </si>
  <si>
    <t>ли-ли</t>
  </si>
  <si>
    <t>защитное стекло xiaomi redmi 9c nfc</t>
  </si>
  <si>
    <t>дневник зомби</t>
  </si>
  <si>
    <t>36684369</t>
  </si>
  <si>
    <t>медсплав</t>
  </si>
  <si>
    <t>пластиковый комод детский</t>
  </si>
  <si>
    <t xml:space="preserve">зонт складной </t>
  </si>
  <si>
    <t>lixada</t>
  </si>
  <si>
    <t>пдатье женское</t>
  </si>
  <si>
    <t>рамка 30 30</t>
  </si>
  <si>
    <t>кардиганы большие размеры</t>
  </si>
  <si>
    <t>кеды рензони</t>
  </si>
  <si>
    <t>лонгслив девочки</t>
  </si>
  <si>
    <t>семена томатов балконное чудо</t>
  </si>
  <si>
    <t>honor планшет</t>
  </si>
  <si>
    <t>51523547</t>
  </si>
  <si>
    <t>кросовки-носки</t>
  </si>
  <si>
    <t>масло спивакъ</t>
  </si>
  <si>
    <t>avon лак</t>
  </si>
  <si>
    <t>набор из жемчуга</t>
  </si>
  <si>
    <t>ласты на руки</t>
  </si>
  <si>
    <t>пилкер</t>
  </si>
  <si>
    <t>63367245</t>
  </si>
  <si>
    <t>лего дерево</t>
  </si>
  <si>
    <t>отрезной диск алмазный</t>
  </si>
  <si>
    <t>джинсы с разрезами по бедрам</t>
  </si>
  <si>
    <t>набор пробников помад</t>
  </si>
  <si>
    <t>докторский набор детский</t>
  </si>
  <si>
    <t>nike майки</t>
  </si>
  <si>
    <t xml:space="preserve">голубой пиджак </t>
  </si>
  <si>
    <t>подвеска кварц</t>
  </si>
  <si>
    <t>серьги на цепочке с кольцом</t>
  </si>
  <si>
    <t>полусолнце</t>
  </si>
  <si>
    <t>pantene hair biology</t>
  </si>
  <si>
    <t>обои elysium</t>
  </si>
  <si>
    <t xml:space="preserve">искусственные </t>
  </si>
  <si>
    <t>marks &amp; spencer трусы мужские</t>
  </si>
  <si>
    <t>vandrouki</t>
  </si>
  <si>
    <t>top lak полоски</t>
  </si>
  <si>
    <t>53602034</t>
  </si>
  <si>
    <t>масло 2т motul</t>
  </si>
  <si>
    <t>жемчуг на лицо</t>
  </si>
  <si>
    <t>жилет серебристый</t>
  </si>
  <si>
    <t>высокие летние</t>
  </si>
  <si>
    <t>vsmart joy 4 чехол</t>
  </si>
  <si>
    <t>пудра-пыльца</t>
  </si>
  <si>
    <t>масло мирры</t>
  </si>
  <si>
    <t>липкие обои</t>
  </si>
  <si>
    <t xml:space="preserve">серое платье </t>
  </si>
  <si>
    <t>boogie woogie</t>
  </si>
  <si>
    <t xml:space="preserve">ремень офицерский </t>
  </si>
  <si>
    <t>кроссовки мкжские</t>
  </si>
  <si>
    <t>16426198</t>
  </si>
  <si>
    <t>швабра с отжимом hausmann</t>
  </si>
  <si>
    <t>фасоль черный глаз</t>
  </si>
  <si>
    <t>ваксон baby</t>
  </si>
  <si>
    <t>горшок надувной</t>
  </si>
  <si>
    <t>baki woman</t>
  </si>
  <si>
    <t xml:space="preserve">akkora </t>
  </si>
  <si>
    <t>мантировка</t>
  </si>
  <si>
    <t>мелоч</t>
  </si>
  <si>
    <t>плащ с капюшоном до колена</t>
  </si>
  <si>
    <t>гелеос</t>
  </si>
  <si>
    <t>axentia</t>
  </si>
  <si>
    <t>eazyway рашгард</t>
  </si>
  <si>
    <t>шоколадка wonka</t>
  </si>
  <si>
    <t>кры</t>
  </si>
  <si>
    <t>средство по уходу за обувью</t>
  </si>
  <si>
    <t>женские зимние полусапожки</t>
  </si>
  <si>
    <t>браслет позолоченный соколов</t>
  </si>
  <si>
    <t>духи tous</t>
  </si>
  <si>
    <t>9532895</t>
  </si>
  <si>
    <t>город горький футболка</t>
  </si>
  <si>
    <t>ортопедические вкладыши</t>
  </si>
  <si>
    <t>термоактиватор</t>
  </si>
  <si>
    <t>футболка на девочек</t>
  </si>
  <si>
    <t>электро трактор</t>
  </si>
  <si>
    <t>million lashes</t>
  </si>
  <si>
    <t>ремень женский бордовый</t>
  </si>
  <si>
    <t>inebriya</t>
  </si>
  <si>
    <t>искусственный вьюн</t>
  </si>
  <si>
    <t>пульт тв</t>
  </si>
  <si>
    <t>аерпоцы</t>
  </si>
  <si>
    <t>магнитола кенвуд</t>
  </si>
  <si>
    <t>62629785</t>
  </si>
  <si>
    <t>потолочный монитор</t>
  </si>
  <si>
    <t>estee lauder пудра</t>
  </si>
  <si>
    <t>cehko color</t>
  </si>
  <si>
    <t>лонглис</t>
  </si>
  <si>
    <t>чай растворимый в пакетиках</t>
  </si>
  <si>
    <t>именные держатели</t>
  </si>
  <si>
    <t>купить женскую сумку</t>
  </si>
  <si>
    <t>esp 5w30</t>
  </si>
  <si>
    <t>68911990</t>
  </si>
  <si>
    <t xml:space="preserve">loren </t>
  </si>
  <si>
    <t>лежанка со съемным чехлом</t>
  </si>
  <si>
    <t>карандаш косметический белый</t>
  </si>
  <si>
    <t>регистраторы</t>
  </si>
  <si>
    <t>пышное платье в пол</t>
  </si>
  <si>
    <t xml:space="preserve">guees </t>
  </si>
  <si>
    <t>молоко миндальное альпро</t>
  </si>
  <si>
    <t>ключица</t>
  </si>
  <si>
    <t>футболка уаз</t>
  </si>
  <si>
    <t>биф</t>
  </si>
  <si>
    <t>amubrand</t>
  </si>
  <si>
    <t xml:space="preserve">strellson </t>
  </si>
  <si>
    <t xml:space="preserve">тини </t>
  </si>
  <si>
    <t>цветочные горшки большие</t>
  </si>
  <si>
    <t>фотообои тачки</t>
  </si>
  <si>
    <t>adora</t>
  </si>
  <si>
    <t>серьги ссср</t>
  </si>
  <si>
    <t>швабра awesome home</t>
  </si>
  <si>
    <t>брючный костюм с туникой</t>
  </si>
  <si>
    <t>костюм котенка</t>
  </si>
  <si>
    <t>61859547</t>
  </si>
  <si>
    <t>пластиковый карабин</t>
  </si>
  <si>
    <t>белвест зимние ботинки</t>
  </si>
  <si>
    <t>чехол iphone xr принт</t>
  </si>
  <si>
    <t>сливки parmalat</t>
  </si>
  <si>
    <t>viviarte</t>
  </si>
  <si>
    <t xml:space="preserve">прозрачные кастрюли </t>
  </si>
  <si>
    <t>dna peptide</t>
  </si>
  <si>
    <t>чак паланик снафф</t>
  </si>
  <si>
    <t>швабра hessen</t>
  </si>
  <si>
    <t>нагрудный видеорегистратор</t>
  </si>
  <si>
    <t>чехол книжка на хонор 20 лайт</t>
  </si>
  <si>
    <t>сандалии детские adidas</t>
  </si>
  <si>
    <t>книги 12 лет фэнтези</t>
  </si>
  <si>
    <t>36325903</t>
  </si>
  <si>
    <t>57809915</t>
  </si>
  <si>
    <t xml:space="preserve">воск полимерный </t>
  </si>
  <si>
    <t>сквиш мопс</t>
  </si>
  <si>
    <t>косуха больших размеров</t>
  </si>
  <si>
    <t>barbican</t>
  </si>
  <si>
    <t>панама hello kitty</t>
  </si>
  <si>
    <t>обдувочный пистолет</t>
  </si>
  <si>
    <t>огоньки на окна</t>
  </si>
  <si>
    <t>сухие салфетки детские</t>
  </si>
  <si>
    <t>грани</t>
  </si>
  <si>
    <t>купальники польша</t>
  </si>
  <si>
    <t xml:space="preserve">сандали спортивные женские </t>
  </si>
  <si>
    <t>for life</t>
  </si>
  <si>
    <t>куртка 90х</t>
  </si>
  <si>
    <t>эропростан цена</t>
  </si>
  <si>
    <t>платье женское повседневное весеннее</t>
  </si>
  <si>
    <t>кашпо джут</t>
  </si>
  <si>
    <t>soflens daily</t>
  </si>
  <si>
    <t>детские косметика</t>
  </si>
  <si>
    <t>bohemian silk</t>
  </si>
  <si>
    <t>блок шлифовальный</t>
  </si>
  <si>
    <t>ювелирные перчатки</t>
  </si>
  <si>
    <t>аккустические провода</t>
  </si>
  <si>
    <t>спортивные костюмы  мужские</t>
  </si>
  <si>
    <t xml:space="preserve">mi watch lite </t>
  </si>
  <si>
    <t>incity боди</t>
  </si>
  <si>
    <t xml:space="preserve">dr.sante </t>
  </si>
  <si>
    <t xml:space="preserve">спиртовые фломастеры </t>
  </si>
  <si>
    <t>codos 9200</t>
  </si>
  <si>
    <t>футболка-поло lacoste</t>
  </si>
  <si>
    <t xml:space="preserve">bio cosmetolog </t>
  </si>
  <si>
    <t>джордан кроссовки детские</t>
  </si>
  <si>
    <t>женские туфли на низком каблуке с перфорацией размер 40</t>
  </si>
  <si>
    <t>чай замороженный</t>
  </si>
  <si>
    <t>джинсы клеш летние</t>
  </si>
  <si>
    <t>geneticlab nutrition</t>
  </si>
  <si>
    <t>coton джинсы</t>
  </si>
  <si>
    <t>защита плиты</t>
  </si>
  <si>
    <t xml:space="preserve">игрок </t>
  </si>
  <si>
    <t>скатерть с цветами</t>
  </si>
  <si>
    <t>чехол на 5se</t>
  </si>
  <si>
    <t>shark force</t>
  </si>
  <si>
    <t>venus comfortglide</t>
  </si>
  <si>
    <t>чехол на redmi 8 t</t>
  </si>
  <si>
    <t>чехлы на лада приора</t>
  </si>
  <si>
    <t>женский спортивный костюм большой размер</t>
  </si>
  <si>
    <t>вечерние брюки</t>
  </si>
  <si>
    <t>dosuespirit golden dream</t>
  </si>
  <si>
    <t xml:space="preserve">лампочки в приборную панель </t>
  </si>
  <si>
    <t xml:space="preserve">банки массажные </t>
  </si>
  <si>
    <t>cube rfr</t>
  </si>
  <si>
    <t>евро макси</t>
  </si>
  <si>
    <t>значок король и шут</t>
  </si>
  <si>
    <t>beform одежда</t>
  </si>
  <si>
    <t>тренч ostin</t>
  </si>
  <si>
    <t>крем-флюид</t>
  </si>
  <si>
    <t>гипсовые кашпо</t>
  </si>
  <si>
    <t>кислорот</t>
  </si>
  <si>
    <t>бен элтон</t>
  </si>
  <si>
    <t>змеиный принт платье</t>
  </si>
  <si>
    <t>шлифовальные</t>
  </si>
  <si>
    <t>20 главный секрет</t>
  </si>
  <si>
    <t>обувь осень на мальчика</t>
  </si>
  <si>
    <t>тарелка с соусницей</t>
  </si>
  <si>
    <t xml:space="preserve">blanche </t>
  </si>
  <si>
    <t>крутилка спидометра</t>
  </si>
  <si>
    <t>красивый купальник</t>
  </si>
  <si>
    <t>крымские специи</t>
  </si>
  <si>
    <t>сединет</t>
  </si>
  <si>
    <t>38387479</t>
  </si>
  <si>
    <t>mild</t>
  </si>
  <si>
    <t>памперсы размер 3</t>
  </si>
  <si>
    <t>66869778</t>
  </si>
  <si>
    <t>перчатка человека-паука</t>
  </si>
  <si>
    <t>босоножки женские золотые</t>
  </si>
  <si>
    <t>каффы серьги без прокола</t>
  </si>
  <si>
    <t>61795795</t>
  </si>
  <si>
    <t xml:space="preserve">паззл </t>
  </si>
  <si>
    <t>бейсболки с надписью</t>
  </si>
  <si>
    <t>комбинезон экокожа</t>
  </si>
  <si>
    <t xml:space="preserve">штаны широкие спортивные </t>
  </si>
  <si>
    <t>раческа</t>
  </si>
  <si>
    <t>колодки веста</t>
  </si>
  <si>
    <t>бандито игра</t>
  </si>
  <si>
    <t>конструктор лабиринт</t>
  </si>
  <si>
    <t>козлик</t>
  </si>
  <si>
    <t>прописи на английском</t>
  </si>
  <si>
    <t>сустафаст гель</t>
  </si>
  <si>
    <t>джинсы женские на флисе зима</t>
  </si>
  <si>
    <t>31302994</t>
  </si>
  <si>
    <t>крем cetaphil</t>
  </si>
  <si>
    <t>cream spray perfect hair</t>
  </si>
  <si>
    <t>роберт монро</t>
  </si>
  <si>
    <t>кеды туфли</t>
  </si>
  <si>
    <t>масло ирис</t>
  </si>
  <si>
    <t>сумка-тележка gimi argo</t>
  </si>
  <si>
    <t>40161927</t>
  </si>
  <si>
    <t>18442091</t>
  </si>
  <si>
    <t>анна тодд до того как</t>
  </si>
  <si>
    <t>кольцо с марказитами</t>
  </si>
  <si>
    <t>воблер yo-zuri</t>
  </si>
  <si>
    <t>спрутель</t>
  </si>
  <si>
    <t>айфон se стекло</t>
  </si>
  <si>
    <t>щетки маникюрные</t>
  </si>
  <si>
    <t>запчасти на трактор</t>
  </si>
  <si>
    <t>воздушный шар облако</t>
  </si>
  <si>
    <t>amilak</t>
  </si>
  <si>
    <t>сумки из кожи</t>
  </si>
  <si>
    <t>vikikids</t>
  </si>
  <si>
    <t>ifha</t>
  </si>
  <si>
    <t>нер</t>
  </si>
  <si>
    <t>необычные вазы</t>
  </si>
  <si>
    <t>yarmina брюки</t>
  </si>
  <si>
    <t>nexus</t>
  </si>
  <si>
    <t>сабо без каблука</t>
  </si>
  <si>
    <t>марвэл</t>
  </si>
  <si>
    <t>purilan</t>
  </si>
  <si>
    <t>чай лавандовый</t>
  </si>
  <si>
    <t>патчи с красной икрой</t>
  </si>
  <si>
    <t>геймерский набор</t>
  </si>
  <si>
    <t>19943842</t>
  </si>
  <si>
    <t>fireline</t>
  </si>
  <si>
    <t>sensera трусы</t>
  </si>
  <si>
    <t>71651003</t>
  </si>
  <si>
    <t>loma</t>
  </si>
  <si>
    <t>braun s5</t>
  </si>
  <si>
    <t>эмили кукла</t>
  </si>
  <si>
    <t>научники</t>
  </si>
  <si>
    <t>android tv box</t>
  </si>
  <si>
    <t>серьги с бриллиантом золотые</t>
  </si>
  <si>
    <t>платье каскад</t>
  </si>
  <si>
    <t>хаб type c</t>
  </si>
  <si>
    <t>чулки с резинкой</t>
  </si>
  <si>
    <t>письмо незнакомке</t>
  </si>
  <si>
    <t>зоэли</t>
  </si>
  <si>
    <t>леди баг и супер кот шкатулка</t>
  </si>
  <si>
    <t>схема метро</t>
  </si>
  <si>
    <t>холсты на подрамнике маленькие</t>
  </si>
  <si>
    <t>52071917</t>
  </si>
  <si>
    <t>time4family</t>
  </si>
  <si>
    <t xml:space="preserve">spring </t>
  </si>
  <si>
    <t>жакет замша</t>
  </si>
  <si>
    <t>ботинки таккарди</t>
  </si>
  <si>
    <t>молоко обезжиренное</t>
  </si>
  <si>
    <t>худи на молнии женские</t>
  </si>
  <si>
    <t>12847463</t>
  </si>
  <si>
    <t>гейзер барный</t>
  </si>
  <si>
    <t xml:space="preserve"> скраб</t>
  </si>
  <si>
    <t>лопатник</t>
  </si>
  <si>
    <t>ситроен берлинго</t>
  </si>
  <si>
    <t>52567804</t>
  </si>
  <si>
    <t>70048141</t>
  </si>
  <si>
    <t>fila ветровка</t>
  </si>
  <si>
    <t>bed boy</t>
  </si>
  <si>
    <t>лингам</t>
  </si>
  <si>
    <t>concept бальзам арктический</t>
  </si>
  <si>
    <t>большие копилки</t>
  </si>
  <si>
    <t>стол письменный черный</t>
  </si>
  <si>
    <t>67905944</t>
  </si>
  <si>
    <t>flor</t>
  </si>
  <si>
    <t>рога козы</t>
  </si>
  <si>
    <t xml:space="preserve">дмб альбом </t>
  </si>
  <si>
    <t>гамак с перекладиной</t>
  </si>
  <si>
    <t>уаз игрушка</t>
  </si>
  <si>
    <t>кристина старк стигмалион</t>
  </si>
  <si>
    <t>suntek</t>
  </si>
  <si>
    <t>стык т образный</t>
  </si>
  <si>
    <t>платье вечернее светлое</t>
  </si>
  <si>
    <t>купальник женский раздельны</t>
  </si>
  <si>
    <t>карандаши marco</t>
  </si>
  <si>
    <t>межвитковые проставки</t>
  </si>
  <si>
    <t>26323467</t>
  </si>
  <si>
    <t>стакан с трубкой</t>
  </si>
  <si>
    <t>кульманн</t>
  </si>
  <si>
    <t>асикс кроссовки беговые женские</t>
  </si>
  <si>
    <t>k &amp; p</t>
  </si>
  <si>
    <t>shaik 194</t>
  </si>
  <si>
    <t>брюки женские плаццо</t>
  </si>
  <si>
    <t>рокси фнаф</t>
  </si>
  <si>
    <t>приправа роллтон</t>
  </si>
  <si>
    <t>светильник на кухонный шкаф</t>
  </si>
  <si>
    <t xml:space="preserve">жиросжигатель спортивный </t>
  </si>
  <si>
    <t>levis джинсы мужские 501</t>
  </si>
  <si>
    <t>сваты диск</t>
  </si>
  <si>
    <t>ботинки катерпиллер</t>
  </si>
  <si>
    <t>прокладки органические</t>
  </si>
  <si>
    <t>iphone 6s защитное стекло на</t>
  </si>
  <si>
    <t>530 new balance</t>
  </si>
  <si>
    <t>шоколад жизневек</t>
  </si>
  <si>
    <t xml:space="preserve">шлепки через палец </t>
  </si>
  <si>
    <t>колготы женские зимние</t>
  </si>
  <si>
    <t>10126008</t>
  </si>
  <si>
    <t>доска дсп</t>
  </si>
  <si>
    <t>басие</t>
  </si>
  <si>
    <t>красовки высокие</t>
  </si>
  <si>
    <t xml:space="preserve">нури </t>
  </si>
  <si>
    <t>раннель</t>
  </si>
  <si>
    <t>кроссовки конверс</t>
  </si>
  <si>
    <t>камбоджа</t>
  </si>
  <si>
    <t>красивый подарок девушке</t>
  </si>
  <si>
    <t>бутылка 1 л</t>
  </si>
  <si>
    <t>бархатные резинки</t>
  </si>
  <si>
    <t>шар ответов</t>
  </si>
  <si>
    <t>rodeng</t>
  </si>
  <si>
    <t>памперсы белла</t>
  </si>
  <si>
    <t>эпоксидные наклейки</t>
  </si>
  <si>
    <t>куртка бомбер женский</t>
  </si>
  <si>
    <t>детские чешки кожаные</t>
  </si>
  <si>
    <t xml:space="preserve">секрет бобра </t>
  </si>
  <si>
    <t>футболка зед</t>
  </si>
  <si>
    <t>мои первые сказки</t>
  </si>
  <si>
    <t>коричневый плед</t>
  </si>
  <si>
    <t>bravissimo</t>
  </si>
  <si>
    <t>счетчик тепла</t>
  </si>
  <si>
    <t>angels secret</t>
  </si>
  <si>
    <t>hello kitty значки</t>
  </si>
  <si>
    <t xml:space="preserve">batiste сухой шампунь </t>
  </si>
  <si>
    <t>зеркало мозайка</t>
  </si>
  <si>
    <t xml:space="preserve">inoa </t>
  </si>
  <si>
    <t xml:space="preserve">шапка на девочку весна </t>
  </si>
  <si>
    <t>маска на молнии</t>
  </si>
  <si>
    <t>супер фермер</t>
  </si>
  <si>
    <t>фиксатор шнурка</t>
  </si>
  <si>
    <t>ирина обувь</t>
  </si>
  <si>
    <t>лениздат</t>
  </si>
  <si>
    <t>synthetic кисть</t>
  </si>
  <si>
    <t>туфли женские весенние кожаные</t>
  </si>
  <si>
    <t>подсветка выхлопной трубы</t>
  </si>
  <si>
    <t>черный корсар книга</t>
  </si>
  <si>
    <t xml:space="preserve">цепь на бензопилу </t>
  </si>
  <si>
    <t>капитан сорви голова</t>
  </si>
  <si>
    <t>кашпо на колесиках</t>
  </si>
  <si>
    <t xml:space="preserve">витамин б </t>
  </si>
  <si>
    <t>колготки сетка черные</t>
  </si>
  <si>
    <t xml:space="preserve">скатерть дорожка </t>
  </si>
  <si>
    <t>giovedi</t>
  </si>
  <si>
    <t>skincover</t>
  </si>
  <si>
    <t>юкки</t>
  </si>
  <si>
    <t>казан алюминиевый 10 л</t>
  </si>
  <si>
    <t>maaji</t>
  </si>
  <si>
    <t>подарок подруге прикол</t>
  </si>
  <si>
    <t>подставка с мисками</t>
  </si>
  <si>
    <t>baby shower</t>
  </si>
  <si>
    <t>бизнес без мва</t>
  </si>
  <si>
    <t>avicenum</t>
  </si>
  <si>
    <t>ремешок mi band 3 аксессуары</t>
  </si>
  <si>
    <t>11254268</t>
  </si>
  <si>
    <t>msr</t>
  </si>
  <si>
    <t>маркер по дереву</t>
  </si>
  <si>
    <t>ботильоны чулок</t>
  </si>
  <si>
    <t>снежность</t>
  </si>
  <si>
    <t>14069278</t>
  </si>
  <si>
    <t>10581780</t>
  </si>
  <si>
    <t>подгузники5</t>
  </si>
  <si>
    <t>slendertone</t>
  </si>
  <si>
    <t xml:space="preserve">colin's джинсы женские </t>
  </si>
  <si>
    <t>семина льна</t>
  </si>
  <si>
    <t>фанки поп фнаф</t>
  </si>
  <si>
    <t>силиконовый чехол на айфон</t>
  </si>
  <si>
    <t>davines скраб</t>
  </si>
  <si>
    <t>15921081</t>
  </si>
  <si>
    <t>банки под крупу</t>
  </si>
  <si>
    <t>метка брелок</t>
  </si>
  <si>
    <t>winx косметика</t>
  </si>
  <si>
    <t>термозащита олин</t>
  </si>
  <si>
    <t>ткань пасха</t>
  </si>
  <si>
    <t xml:space="preserve">usb флешка </t>
  </si>
  <si>
    <t>дермагрип</t>
  </si>
  <si>
    <t>платок мужской шейный</t>
  </si>
  <si>
    <t>зимние блесна</t>
  </si>
  <si>
    <t>эль</t>
  </si>
  <si>
    <t>модару</t>
  </si>
  <si>
    <t>игрушки динозавр</t>
  </si>
  <si>
    <t>мини токарный станок</t>
  </si>
  <si>
    <t>мох 2</t>
  </si>
  <si>
    <t>леди бан</t>
  </si>
  <si>
    <t xml:space="preserve">фуьболка </t>
  </si>
  <si>
    <t>видеокарта 1050ti</t>
  </si>
  <si>
    <t>18283413</t>
  </si>
  <si>
    <t>водоотталкивающие брюки</t>
  </si>
  <si>
    <t>заколки на голову</t>
  </si>
  <si>
    <t>фруктис крем</t>
  </si>
  <si>
    <t>enigma cosmos</t>
  </si>
  <si>
    <t>костюм на мальчика выпускной</t>
  </si>
  <si>
    <t>vivarus</t>
  </si>
  <si>
    <t>73535786</t>
  </si>
  <si>
    <t>тейперы</t>
  </si>
  <si>
    <t>савок с веником</t>
  </si>
  <si>
    <t>сабвуфер 10</t>
  </si>
  <si>
    <t>tresseme бальзам</t>
  </si>
  <si>
    <t>свисток отпугиватель</t>
  </si>
  <si>
    <t>берцы breeze</t>
  </si>
  <si>
    <t>mazda машинка</t>
  </si>
  <si>
    <t>прингл</t>
  </si>
  <si>
    <t xml:space="preserve">ковер белый </t>
  </si>
  <si>
    <t>зажимы крокодильчики</t>
  </si>
  <si>
    <t>benetton юбка</t>
  </si>
  <si>
    <t>перл бак</t>
  </si>
  <si>
    <t>кора крем солнцезащитный</t>
  </si>
  <si>
    <t>лактофит</t>
  </si>
  <si>
    <t>кружка с именем андрей</t>
  </si>
  <si>
    <t>динозавр рюкзак</t>
  </si>
  <si>
    <t>нашивка дракон</t>
  </si>
  <si>
    <t>love republic джинсовка</t>
  </si>
  <si>
    <t>толщинамер</t>
  </si>
  <si>
    <t xml:space="preserve">красовки  женские </t>
  </si>
  <si>
    <t>резиновые сапоги keddo</t>
  </si>
  <si>
    <t>кардиганы женские белый</t>
  </si>
  <si>
    <t>варежки меховые женские</t>
  </si>
  <si>
    <t>exceed</t>
  </si>
  <si>
    <t xml:space="preserve">лукойл люкс </t>
  </si>
  <si>
    <t>панинница</t>
  </si>
  <si>
    <t>tektro</t>
  </si>
  <si>
    <t>реслип</t>
  </si>
  <si>
    <t xml:space="preserve">от одного зайца </t>
  </si>
  <si>
    <t xml:space="preserve">жакет короткий </t>
  </si>
  <si>
    <t>спортивный купальник раздельный</t>
  </si>
  <si>
    <t>шторы гобелен</t>
  </si>
  <si>
    <t>рать</t>
  </si>
  <si>
    <t>трусы женские эластан</t>
  </si>
  <si>
    <t>пакеты целлофановые</t>
  </si>
  <si>
    <t xml:space="preserve">комплект женских трусов </t>
  </si>
  <si>
    <t>orsoro</t>
  </si>
  <si>
    <t>xiaomi 11 t чехол</t>
  </si>
  <si>
    <t>воздушные шары день победы</t>
  </si>
  <si>
    <t>adult корм</t>
  </si>
  <si>
    <t>доппель герц</t>
  </si>
  <si>
    <t>шнур синтетический</t>
  </si>
  <si>
    <t>15973627</t>
  </si>
  <si>
    <t>туни</t>
  </si>
  <si>
    <t>часы майнкрафт</t>
  </si>
  <si>
    <t>серьги гвоздь</t>
  </si>
  <si>
    <t>кеды мужские ds</t>
  </si>
  <si>
    <t xml:space="preserve">легкие кроссовки </t>
  </si>
  <si>
    <t>миниатюра книга</t>
  </si>
  <si>
    <t xml:space="preserve">кюшон </t>
  </si>
  <si>
    <t>57837959</t>
  </si>
  <si>
    <t>фатиновые перчатки</t>
  </si>
  <si>
    <t>26074476</t>
  </si>
  <si>
    <t xml:space="preserve">bed head tigi </t>
  </si>
  <si>
    <t>пудру</t>
  </si>
  <si>
    <t>yes idea</t>
  </si>
  <si>
    <t>колье трансформер</t>
  </si>
  <si>
    <t>костюм serovski</t>
  </si>
  <si>
    <t>блоттер</t>
  </si>
  <si>
    <t>халат белый детский</t>
  </si>
  <si>
    <t>58169083</t>
  </si>
  <si>
    <t>miaty</t>
  </si>
  <si>
    <t>носки мужские набор бамбук</t>
  </si>
  <si>
    <t>iphone 11 чехол с защитой камеры на</t>
  </si>
  <si>
    <t>цветной</t>
  </si>
  <si>
    <t>ультрозвуковой аппарат</t>
  </si>
  <si>
    <t>майк корс</t>
  </si>
  <si>
    <t>kari полуботинки</t>
  </si>
  <si>
    <t>66216483</t>
  </si>
  <si>
    <t xml:space="preserve">баксет </t>
  </si>
  <si>
    <t>42471738</t>
  </si>
  <si>
    <t>14526956</t>
  </si>
  <si>
    <t>футбол детский</t>
  </si>
  <si>
    <t>j.payer круглогодичный</t>
  </si>
  <si>
    <t>кепка единорог</t>
  </si>
  <si>
    <t>женские кроссовки больших размеров</t>
  </si>
  <si>
    <t>каши молочные детские</t>
  </si>
  <si>
    <t>cv cover</t>
  </si>
  <si>
    <t>harry potter кукла</t>
  </si>
  <si>
    <t>asics trail scout</t>
  </si>
  <si>
    <t xml:space="preserve">эпоксидный грунт </t>
  </si>
  <si>
    <t>блузка dstrend</t>
  </si>
  <si>
    <t>shooting star</t>
  </si>
  <si>
    <t>кофе 1 кг зерновой</t>
  </si>
  <si>
    <t>серый плед 200-220см</t>
  </si>
  <si>
    <t>туфли детские черные</t>
  </si>
  <si>
    <t>49782324</t>
  </si>
  <si>
    <t>lego mario стартовый набор</t>
  </si>
  <si>
    <t>olight perun 2</t>
  </si>
  <si>
    <t xml:space="preserve">несмываемый уход </t>
  </si>
  <si>
    <t>xiaomi mi 10t pro чехол</t>
  </si>
  <si>
    <t>чулки 5 размер</t>
  </si>
  <si>
    <t>15175346</t>
  </si>
  <si>
    <t>морковь партнер</t>
  </si>
  <si>
    <t>ведро 40 литров</t>
  </si>
  <si>
    <t xml:space="preserve">адвантан </t>
  </si>
  <si>
    <t>нерум</t>
  </si>
  <si>
    <t>r20 батарейки</t>
  </si>
  <si>
    <t>набор слепок рук</t>
  </si>
  <si>
    <t>коллаген порошок leaftogo</t>
  </si>
  <si>
    <t>гимнастические костюмы</t>
  </si>
  <si>
    <t>ранец майнкрафт</t>
  </si>
  <si>
    <t>zara gardenia</t>
  </si>
  <si>
    <t>шорты мужские зеленые</t>
  </si>
  <si>
    <t>футболка мужу</t>
  </si>
  <si>
    <t>ниган</t>
  </si>
  <si>
    <t>микро телефон</t>
  </si>
  <si>
    <t>заварник стекло</t>
  </si>
  <si>
    <t>гинкго билоба эвалар</t>
  </si>
  <si>
    <t>дум</t>
  </si>
  <si>
    <t>постельное brawl stars</t>
  </si>
  <si>
    <t>постер спотифай</t>
  </si>
  <si>
    <t>все по 100 руб</t>
  </si>
  <si>
    <t>клатч стразы</t>
  </si>
  <si>
    <t>impulse sport</t>
  </si>
  <si>
    <t>2757606</t>
  </si>
  <si>
    <t xml:space="preserve">одежда из турции </t>
  </si>
  <si>
    <t>marshall mode eq</t>
  </si>
  <si>
    <t>шоколад с кэробом</t>
  </si>
  <si>
    <t xml:space="preserve">mnails </t>
  </si>
  <si>
    <t>эротические подарки</t>
  </si>
  <si>
    <t>вощенный шнур</t>
  </si>
  <si>
    <t>стразы preciosa</t>
  </si>
  <si>
    <t>kindle oasis</t>
  </si>
  <si>
    <t>реквизиты</t>
  </si>
  <si>
    <t>кольцо собака</t>
  </si>
  <si>
    <t>бюстгалтер большие размеры</t>
  </si>
  <si>
    <t xml:space="preserve">шлепки с мехом </t>
  </si>
  <si>
    <t>пони фигурка</t>
  </si>
  <si>
    <t>лобзик электрический фиолент</t>
  </si>
  <si>
    <t>чокер ракушки</t>
  </si>
  <si>
    <t>женские пальто осенние куртки</t>
  </si>
  <si>
    <t>платье летнее женское однотонное</t>
  </si>
  <si>
    <t>деффирин</t>
  </si>
  <si>
    <t>носки спартак</t>
  </si>
  <si>
    <t>mangosteen</t>
  </si>
  <si>
    <t>блок на iphone</t>
  </si>
  <si>
    <t>сумка шопео</t>
  </si>
  <si>
    <t>клатч серебро</t>
  </si>
  <si>
    <t>красивые штучки</t>
  </si>
  <si>
    <t>лак топ гель</t>
  </si>
  <si>
    <t>gel-excite 9</t>
  </si>
  <si>
    <t>wood sage &amp; sea salt</t>
  </si>
  <si>
    <t>baon блузка</t>
  </si>
  <si>
    <t>джо джо фигурка</t>
  </si>
  <si>
    <t>sweg</t>
  </si>
  <si>
    <t>мини кардиган</t>
  </si>
  <si>
    <t xml:space="preserve">casio edifice </t>
  </si>
  <si>
    <t>okvision раствор</t>
  </si>
  <si>
    <t>летний женский халат</t>
  </si>
  <si>
    <t>попсокет лапка</t>
  </si>
  <si>
    <t>julisha style</t>
  </si>
  <si>
    <t>леска 0,3 мм</t>
  </si>
  <si>
    <t>пике ткань</t>
  </si>
  <si>
    <t xml:space="preserve">плед махровый </t>
  </si>
  <si>
    <t>шоколад в форме</t>
  </si>
  <si>
    <t xml:space="preserve">китайские конфеты </t>
  </si>
  <si>
    <t>бьюти чемодан</t>
  </si>
  <si>
    <t>66512513</t>
  </si>
  <si>
    <t>расческа denman</t>
  </si>
  <si>
    <t>be free свитшот</t>
  </si>
  <si>
    <t>брелок силикон</t>
  </si>
  <si>
    <t>шорты колинс</t>
  </si>
  <si>
    <t>диван серый</t>
  </si>
  <si>
    <t>buddy</t>
  </si>
  <si>
    <t>маранты</t>
  </si>
  <si>
    <t>штамп на одежду</t>
  </si>
  <si>
    <t>финал книга</t>
  </si>
  <si>
    <t>платье теннис</t>
  </si>
  <si>
    <t>hoover</t>
  </si>
  <si>
    <t>селтомикс</t>
  </si>
  <si>
    <t>крафт стакан</t>
  </si>
  <si>
    <t>винилин бальзам</t>
  </si>
  <si>
    <t>seni lady normal</t>
  </si>
  <si>
    <t>кружка пикачу</t>
  </si>
  <si>
    <t>cube мужской</t>
  </si>
  <si>
    <t>permanent marker</t>
  </si>
  <si>
    <t>костюм инцефалитный</t>
  </si>
  <si>
    <t>ночник закат</t>
  </si>
  <si>
    <t>sistem jo</t>
  </si>
  <si>
    <t>джилет кассеты женские</t>
  </si>
  <si>
    <t>арабский парфюм мужской</t>
  </si>
  <si>
    <t>рюкзак сумка трансформер</t>
  </si>
  <si>
    <t>расходникpro</t>
  </si>
  <si>
    <t>лима</t>
  </si>
  <si>
    <t>джинсы кремовые</t>
  </si>
  <si>
    <t xml:space="preserve">циолит </t>
  </si>
  <si>
    <t>игрушка метро</t>
  </si>
  <si>
    <t>кроссовки женские кожзам</t>
  </si>
  <si>
    <t>к кофе</t>
  </si>
  <si>
    <t>футболка ванс</t>
  </si>
  <si>
    <t>стилус samsung galaxy</t>
  </si>
  <si>
    <t>набор духов женские</t>
  </si>
  <si>
    <t>milka конфеты</t>
  </si>
  <si>
    <t>жилет демисезонный</t>
  </si>
  <si>
    <t>press gurwitz perfumerie</t>
  </si>
  <si>
    <t>мемо подводный мир</t>
  </si>
  <si>
    <t>крем витамин ф</t>
  </si>
  <si>
    <t>тутор коленный</t>
  </si>
  <si>
    <t>конверты с6</t>
  </si>
  <si>
    <t>кружевное белье женское</t>
  </si>
  <si>
    <t>мускул</t>
  </si>
  <si>
    <t>adrien lastic</t>
  </si>
  <si>
    <t>nutrilac</t>
  </si>
  <si>
    <t>польский трикотаж</t>
  </si>
  <si>
    <t>15449389</t>
  </si>
  <si>
    <t>книги про принцесс</t>
  </si>
  <si>
    <t>lessy</t>
  </si>
  <si>
    <t xml:space="preserve">фейерверки </t>
  </si>
  <si>
    <t xml:space="preserve">today </t>
  </si>
  <si>
    <t>мото камера</t>
  </si>
  <si>
    <t>galaxy a22s чехол</t>
  </si>
  <si>
    <t>джуди холл</t>
  </si>
  <si>
    <t>тущенка</t>
  </si>
  <si>
    <t>54181744</t>
  </si>
  <si>
    <t>respekt обувь</t>
  </si>
  <si>
    <t>стринги целуй</t>
  </si>
  <si>
    <t xml:space="preserve">nike heritage </t>
  </si>
  <si>
    <t>гидрирование холодное</t>
  </si>
  <si>
    <t>кимоно одежда</t>
  </si>
  <si>
    <t>кофе молотый 500</t>
  </si>
  <si>
    <t>мини принтор</t>
  </si>
  <si>
    <t>чехол на xiaomi 9</t>
  </si>
  <si>
    <t>лепестки цветов</t>
  </si>
  <si>
    <t>полотенце махровое 50*90</t>
  </si>
  <si>
    <t>плащ рыболовный</t>
  </si>
  <si>
    <t>парбанк</t>
  </si>
  <si>
    <t>штаны черные детские</t>
  </si>
  <si>
    <t>мужские спортивные кастюмы</t>
  </si>
  <si>
    <t xml:space="preserve">оге </t>
  </si>
  <si>
    <t>шарма-подвеска</t>
  </si>
  <si>
    <t>dissident</t>
  </si>
  <si>
    <t>нарезка фруктов</t>
  </si>
  <si>
    <t>люстра с подсветкой</t>
  </si>
  <si>
    <t>саламандр</t>
  </si>
  <si>
    <t>4030</t>
  </si>
  <si>
    <t>ночник электрический</t>
  </si>
  <si>
    <t>топоры fiskars</t>
  </si>
  <si>
    <t>именные</t>
  </si>
  <si>
    <t>календарь праздников</t>
  </si>
  <si>
    <t>мужские рабочие штаны</t>
  </si>
  <si>
    <t>53798727</t>
  </si>
  <si>
    <t>контактные линзы acuvue oasys двухнедельные</t>
  </si>
  <si>
    <t>картины из частей</t>
  </si>
  <si>
    <t>удобрение пролонгированное</t>
  </si>
  <si>
    <t>часодеи 1</t>
  </si>
  <si>
    <t>mixit тональный крем</t>
  </si>
  <si>
    <t>пижамы атласные</t>
  </si>
  <si>
    <t>серьни</t>
  </si>
  <si>
    <t>плакаты наруто</t>
  </si>
  <si>
    <t>легкое полупальто</t>
  </si>
  <si>
    <t>иконка на шею серебро</t>
  </si>
  <si>
    <t>плоптоп</t>
  </si>
  <si>
    <t>маленький половник</t>
  </si>
  <si>
    <t>марков</t>
  </si>
  <si>
    <t>подари ложку</t>
  </si>
  <si>
    <t>укра</t>
  </si>
  <si>
    <t>51215415</t>
  </si>
  <si>
    <t>витамины с коллагеном</t>
  </si>
  <si>
    <t>опресовщик</t>
  </si>
  <si>
    <t xml:space="preserve">дорожки </t>
  </si>
  <si>
    <t>брелок казино</t>
  </si>
  <si>
    <t>stikers</t>
  </si>
  <si>
    <t xml:space="preserve">hoodie </t>
  </si>
  <si>
    <t>bl-4u</t>
  </si>
  <si>
    <t>скатерть с кроликами</t>
  </si>
  <si>
    <t>аирподс 1 чехол</t>
  </si>
  <si>
    <t>хох</t>
  </si>
  <si>
    <t xml:space="preserve">вечернее летнее платье </t>
  </si>
  <si>
    <t xml:space="preserve">evita </t>
  </si>
  <si>
    <t>мармелад челюсть</t>
  </si>
  <si>
    <t xml:space="preserve">кольцо итачи </t>
  </si>
  <si>
    <t>прозрачный чехол iphone 13 pro max</t>
  </si>
  <si>
    <t>парфюм женский императрица</t>
  </si>
  <si>
    <t>педжак мужской</t>
  </si>
  <si>
    <t>65943083</t>
  </si>
  <si>
    <t>urazaev</t>
  </si>
  <si>
    <t>сахарница кролик</t>
  </si>
  <si>
    <t>череп брелок</t>
  </si>
  <si>
    <t xml:space="preserve">полотенца махровое </t>
  </si>
  <si>
    <t>краситель жидкий</t>
  </si>
  <si>
    <t xml:space="preserve">fresh step </t>
  </si>
  <si>
    <t>платье сарафан летнее женское</t>
  </si>
  <si>
    <t>шорты с подкладкой</t>
  </si>
  <si>
    <t>комбинезон женский бежевый</t>
  </si>
  <si>
    <t>38008691</t>
  </si>
  <si>
    <t>63224471</t>
  </si>
  <si>
    <t>folkstory</t>
  </si>
  <si>
    <t>kapella</t>
  </si>
  <si>
    <t>45509892</t>
  </si>
  <si>
    <t>худи h&amp;m</t>
  </si>
  <si>
    <t>сапоги розовые</t>
  </si>
  <si>
    <t xml:space="preserve">антисептик спрей </t>
  </si>
  <si>
    <t>25651139</t>
  </si>
  <si>
    <t>оче</t>
  </si>
  <si>
    <t>forcar</t>
  </si>
  <si>
    <t>marc jacobs рюкзак</t>
  </si>
  <si>
    <t>орсофит natural bar</t>
  </si>
  <si>
    <t xml:space="preserve">селмевит </t>
  </si>
  <si>
    <t>lego замок</t>
  </si>
  <si>
    <t xml:space="preserve">кот шлепа </t>
  </si>
  <si>
    <t>брюки спортивные с лампасами</t>
  </si>
  <si>
    <t xml:space="preserve">ирригатор портативный </t>
  </si>
  <si>
    <t>на колесиках</t>
  </si>
  <si>
    <t>9345265</t>
  </si>
  <si>
    <t xml:space="preserve">чехол на 11 iphone про </t>
  </si>
  <si>
    <t xml:space="preserve">покрышки велосипедные maxxis </t>
  </si>
  <si>
    <t>бампер на poco x3 pro</t>
  </si>
  <si>
    <t>секатор телескопический</t>
  </si>
  <si>
    <t>сосульки на елку</t>
  </si>
  <si>
    <t>худи цска</t>
  </si>
  <si>
    <t>44345260</t>
  </si>
  <si>
    <t xml:space="preserve">джинсы на девочек </t>
  </si>
  <si>
    <t>пеликан пижама</t>
  </si>
  <si>
    <t>футболка в зеленую полоску</t>
  </si>
  <si>
    <t>пена джилет</t>
  </si>
  <si>
    <t>штаны беговые</t>
  </si>
  <si>
    <t>наполнитель растительный</t>
  </si>
  <si>
    <t>пистолет на орбизах</t>
  </si>
  <si>
    <t>островский пьесы</t>
  </si>
  <si>
    <t>книги достоевского</t>
  </si>
  <si>
    <t>худи и свитшоты женские</t>
  </si>
  <si>
    <t>ковш маленький</t>
  </si>
  <si>
    <t>жгут кровоостанавливающий альфа</t>
  </si>
  <si>
    <t>incanto чулки</t>
  </si>
  <si>
    <t>zolla штаны женские</t>
  </si>
  <si>
    <t>круглый журнальный стол</t>
  </si>
  <si>
    <t>gamber</t>
  </si>
  <si>
    <t>gloria jeans детский</t>
  </si>
  <si>
    <t>ложка гитара</t>
  </si>
  <si>
    <t>чехол кармашек</t>
  </si>
  <si>
    <t xml:space="preserve">защитное </t>
  </si>
  <si>
    <t>61274745</t>
  </si>
  <si>
    <t>janira трусы</t>
  </si>
  <si>
    <t>кеды радужные</t>
  </si>
  <si>
    <t>набор емкостей дорожный</t>
  </si>
  <si>
    <t>детский чепчик</t>
  </si>
  <si>
    <t>сбирулино</t>
  </si>
  <si>
    <t>имидживые очки</t>
  </si>
  <si>
    <t>телефон смартфо</t>
  </si>
  <si>
    <t>бандажный костюм</t>
  </si>
  <si>
    <t>часы реалми</t>
  </si>
  <si>
    <t>молоко а2</t>
  </si>
  <si>
    <t xml:space="preserve">платье с оборками </t>
  </si>
  <si>
    <t>augenblick</t>
  </si>
  <si>
    <t>часы мужские наручные аксессуары</t>
  </si>
  <si>
    <t>фиато сумки женские</t>
  </si>
  <si>
    <t>туфли мэри</t>
  </si>
  <si>
    <t>легинсы с топом</t>
  </si>
  <si>
    <t>юбка шитье</t>
  </si>
  <si>
    <t>преобразователь пены</t>
  </si>
  <si>
    <t>tima art granit</t>
  </si>
  <si>
    <t>mona liza постельное</t>
  </si>
  <si>
    <t>сантехнические прокладки</t>
  </si>
  <si>
    <t>бутсы футбольные joma</t>
  </si>
  <si>
    <t>ультрабук acer</t>
  </si>
  <si>
    <t>наклейки панк</t>
  </si>
  <si>
    <t>9 стоп паразит</t>
  </si>
  <si>
    <t>набор полицейского с автоматом пистолетом и аксессуарами</t>
  </si>
  <si>
    <t>мужское термо белье</t>
  </si>
  <si>
    <t>краска europaint</t>
  </si>
  <si>
    <t xml:space="preserve">esti </t>
  </si>
  <si>
    <t>40394432</t>
  </si>
  <si>
    <t>cafemini</t>
  </si>
  <si>
    <t>телевизор xiomi</t>
  </si>
  <si>
    <t>пилки 25 штук</t>
  </si>
  <si>
    <t>плесмат</t>
  </si>
  <si>
    <t xml:space="preserve">чехол на redmi note 10 pro </t>
  </si>
  <si>
    <t xml:space="preserve">джинсы с низкой посадкой </t>
  </si>
  <si>
    <t>мч</t>
  </si>
  <si>
    <t>alloha</t>
  </si>
  <si>
    <t>лайнеры цветные</t>
  </si>
  <si>
    <t>полотенце стеганое</t>
  </si>
  <si>
    <t>магнитола авто</t>
  </si>
  <si>
    <t>картахена</t>
  </si>
  <si>
    <t xml:space="preserve">sunlight серьги </t>
  </si>
  <si>
    <t>магнит неодимовый 60*30</t>
  </si>
  <si>
    <t xml:space="preserve">испаритель на аегис </t>
  </si>
  <si>
    <t>игрушечные продукты на липучках</t>
  </si>
  <si>
    <t>аирсофт</t>
  </si>
  <si>
    <t>брелок звезда</t>
  </si>
  <si>
    <t>костюм рубашка и штаны вельветовый</t>
  </si>
  <si>
    <t xml:space="preserve">фенюльс </t>
  </si>
  <si>
    <t>97133d1000</t>
  </si>
  <si>
    <t>кроссовки из натуральной кожи мужские</t>
  </si>
  <si>
    <t>бананы женские штаны</t>
  </si>
  <si>
    <t>гринфилд 100</t>
  </si>
  <si>
    <t>original marine</t>
  </si>
  <si>
    <t>браслеты картье</t>
  </si>
  <si>
    <t xml:space="preserve"> armani</t>
  </si>
  <si>
    <t>takom</t>
  </si>
  <si>
    <t>rk.xybwf</t>
  </si>
  <si>
    <t>ооо вайлдберриз</t>
  </si>
  <si>
    <t>фильтр сетка</t>
  </si>
  <si>
    <t>скатерть reniola</t>
  </si>
  <si>
    <t>voopoo vthru pro</t>
  </si>
  <si>
    <t>фатин средней жесткости</t>
  </si>
  <si>
    <t>чай иван чай</t>
  </si>
  <si>
    <t>трусы с сеткой</t>
  </si>
  <si>
    <t>мультилук</t>
  </si>
  <si>
    <t>купальник женский плавки</t>
  </si>
  <si>
    <t>ортопедические стельки женские</t>
  </si>
  <si>
    <t>остроносые ботинки</t>
  </si>
  <si>
    <t>dari accessory</t>
  </si>
  <si>
    <t>miss pupa</t>
  </si>
  <si>
    <t>шкаф в гостинную</t>
  </si>
  <si>
    <t>бисер серый</t>
  </si>
  <si>
    <t>брюки со складками</t>
  </si>
  <si>
    <t>доктор тайсс</t>
  </si>
  <si>
    <t>ampm</t>
  </si>
  <si>
    <t>эфирные масла лаванда</t>
  </si>
  <si>
    <t>машинки из лего</t>
  </si>
  <si>
    <t>samsung a12 чехол противоударный</t>
  </si>
  <si>
    <t>17092966</t>
  </si>
  <si>
    <t>помада с кушоном</t>
  </si>
  <si>
    <t>56287032</t>
  </si>
  <si>
    <t>xiaomi mi6</t>
  </si>
  <si>
    <t>sreda</t>
  </si>
  <si>
    <t>трусы наборы</t>
  </si>
  <si>
    <t>шампунь-кондиционер</t>
  </si>
  <si>
    <t>офисные туфли</t>
  </si>
  <si>
    <t>водолазка с рукавом</t>
  </si>
  <si>
    <t>миска терра</t>
  </si>
  <si>
    <t>лейтенант</t>
  </si>
  <si>
    <t>стеганные куртки женские</t>
  </si>
  <si>
    <t>милана всегда права</t>
  </si>
  <si>
    <t>46621692</t>
  </si>
  <si>
    <t>белые кожанные кеды</t>
  </si>
  <si>
    <t>геленк</t>
  </si>
  <si>
    <t>22355218</t>
  </si>
  <si>
    <t>инструмент от прыщей</t>
  </si>
  <si>
    <t xml:space="preserve">панама  </t>
  </si>
  <si>
    <t>trevolina</t>
  </si>
  <si>
    <t>арахис в панировке</t>
  </si>
  <si>
    <t>испаритель кнайт</t>
  </si>
  <si>
    <t>плавить воск</t>
  </si>
  <si>
    <t>gel лак</t>
  </si>
  <si>
    <t>длинное кольцо</t>
  </si>
  <si>
    <t>lego титаник</t>
  </si>
  <si>
    <t>азофоска азот фосфор калий</t>
  </si>
  <si>
    <t>дезодорант рексона шариковый</t>
  </si>
  <si>
    <t>очень маленькие сумки</t>
  </si>
  <si>
    <t>индикатор поклевки</t>
  </si>
  <si>
    <t>два капитана книга</t>
  </si>
  <si>
    <t>cosmolis</t>
  </si>
  <si>
    <t xml:space="preserve">mira </t>
  </si>
  <si>
    <t>ps2 hdmi</t>
  </si>
  <si>
    <t>органайзер под ватные палочки</t>
  </si>
  <si>
    <t>серьги под серебро</t>
  </si>
  <si>
    <t>автомобильные зеркала</t>
  </si>
  <si>
    <t>гордость и предубеждение книга</t>
  </si>
  <si>
    <t xml:space="preserve">белое свадебное платье </t>
  </si>
  <si>
    <t>серьги морские</t>
  </si>
  <si>
    <t>оформление комнаты</t>
  </si>
  <si>
    <t>брюки-джоггеры</t>
  </si>
  <si>
    <t>самсунг а31 телефон</t>
  </si>
  <si>
    <t>таро манга</t>
  </si>
  <si>
    <t>мужские летние шлепки</t>
  </si>
  <si>
    <t>эвиденс</t>
  </si>
  <si>
    <t>нерф альфастрайк</t>
  </si>
  <si>
    <t>lego наруто</t>
  </si>
  <si>
    <t>бесшовные трусы с высокой посадкой</t>
  </si>
  <si>
    <t xml:space="preserve">panna </t>
  </si>
  <si>
    <t>маркеры меловые</t>
  </si>
  <si>
    <t>кабель sata usb</t>
  </si>
  <si>
    <t>футболка мотокросс</t>
  </si>
  <si>
    <t>33914397</t>
  </si>
  <si>
    <t>летние босоножки на платформе</t>
  </si>
  <si>
    <t>выпускник начальной школы лента</t>
  </si>
  <si>
    <t>вакуумные присоски</t>
  </si>
  <si>
    <t>sander</t>
  </si>
  <si>
    <t>44508138</t>
  </si>
  <si>
    <t>наклейки мерседес</t>
  </si>
  <si>
    <t>вольтметр авто</t>
  </si>
  <si>
    <t>mascotte кроссовки женские</t>
  </si>
  <si>
    <t>обложка на паспорт vs</t>
  </si>
  <si>
    <t xml:space="preserve">носки с надписью женские </t>
  </si>
  <si>
    <t>костюм зимний женский горнолыжный</t>
  </si>
  <si>
    <t>кепка nirvana</t>
  </si>
  <si>
    <t>штаны мужски</t>
  </si>
  <si>
    <t>чехол mi8</t>
  </si>
  <si>
    <t>мотроска</t>
  </si>
  <si>
    <t>нокиа 230</t>
  </si>
  <si>
    <t>мышь компьютер</t>
  </si>
  <si>
    <t>стол тележка</t>
  </si>
  <si>
    <t>женские джемпера из ангоры</t>
  </si>
  <si>
    <t>лосины серебристые</t>
  </si>
  <si>
    <t>черный маш</t>
  </si>
  <si>
    <t>кофта кружево</t>
  </si>
  <si>
    <t>книга лествица</t>
  </si>
  <si>
    <t>подвеска на шею с мишками</t>
  </si>
  <si>
    <t>кавказский чай</t>
  </si>
  <si>
    <t>кинетическое кольцо</t>
  </si>
  <si>
    <t>ключ с храповым механизмом</t>
  </si>
  <si>
    <t>подвесной светильник на планке</t>
  </si>
  <si>
    <t>маска с цинком</t>
  </si>
  <si>
    <t>fajio</t>
  </si>
  <si>
    <t>качели садовые ольса</t>
  </si>
  <si>
    <t>указатель садовый</t>
  </si>
  <si>
    <t>кольцо женское спаси и сохрани</t>
  </si>
  <si>
    <t>kivano</t>
  </si>
  <si>
    <t>nike usa</t>
  </si>
  <si>
    <t>горшок цветочный красный</t>
  </si>
  <si>
    <t>цепочка на ухо</t>
  </si>
  <si>
    <t>наклейки на ножки стула</t>
  </si>
  <si>
    <t xml:space="preserve">прокладки женские белла </t>
  </si>
  <si>
    <t>диффузор breesal</t>
  </si>
  <si>
    <t>сумка woki</t>
  </si>
  <si>
    <t>mini mi</t>
  </si>
  <si>
    <t>71632622</t>
  </si>
  <si>
    <t>кормушка с таймером</t>
  </si>
  <si>
    <t>сцепление ваз 2114</t>
  </si>
  <si>
    <t>selection excellence</t>
  </si>
  <si>
    <t>стикеры симпсоны</t>
  </si>
  <si>
    <t>обувь hugo</t>
  </si>
  <si>
    <t>твое топы женские</t>
  </si>
  <si>
    <t xml:space="preserve">энчентималс </t>
  </si>
  <si>
    <t>кислицы</t>
  </si>
  <si>
    <t>чюни</t>
  </si>
  <si>
    <t xml:space="preserve">стул лофт </t>
  </si>
  <si>
    <t xml:space="preserve">юбка сетка </t>
  </si>
  <si>
    <t>шампунь dudu organic &amp; natural cosmetics</t>
  </si>
  <si>
    <t>коробки картонные белые</t>
  </si>
  <si>
    <t>словарь англо русский русско английский</t>
  </si>
  <si>
    <t xml:space="preserve">мельдоний </t>
  </si>
  <si>
    <t>футболка с висюльками</t>
  </si>
  <si>
    <t>шар карамелька</t>
  </si>
  <si>
    <t>рубашка из сетки</t>
  </si>
  <si>
    <t>греческий браслет комбоскини</t>
  </si>
  <si>
    <t>американо дольче густо</t>
  </si>
  <si>
    <t xml:space="preserve">ковры комнатные </t>
  </si>
  <si>
    <t>пружинка антистресс</t>
  </si>
  <si>
    <t>пилинг сыворотка</t>
  </si>
  <si>
    <t>метолоискатель</t>
  </si>
  <si>
    <t>штаны женские зимние спортивные</t>
  </si>
  <si>
    <t>beekey футболка</t>
  </si>
  <si>
    <t xml:space="preserve">принтер маленький </t>
  </si>
  <si>
    <t>кеды с колесиками</t>
  </si>
  <si>
    <t>tom.miki</t>
  </si>
  <si>
    <t xml:space="preserve">женские презервативы </t>
  </si>
  <si>
    <t>мерч брайна</t>
  </si>
  <si>
    <t>сахарозаменитель фит парад 10</t>
  </si>
  <si>
    <t>крем ла кри</t>
  </si>
  <si>
    <t>наклейки рыбы</t>
  </si>
  <si>
    <t>телефон samsung чехол книжка на</t>
  </si>
  <si>
    <t>стикеры аниме евангелион</t>
  </si>
  <si>
    <t>i glove you</t>
  </si>
  <si>
    <t>focus point</t>
  </si>
  <si>
    <t>смеситель лемарк</t>
  </si>
  <si>
    <t>кофе молотый egoist</t>
  </si>
  <si>
    <t>ветровка 74 размер</t>
  </si>
  <si>
    <t>59166271</t>
  </si>
  <si>
    <t>lacoste live</t>
  </si>
  <si>
    <t>костюм штаны и рубашка</t>
  </si>
  <si>
    <t>хаги вагги перевертыш</t>
  </si>
  <si>
    <t>чистить шерсть</t>
  </si>
  <si>
    <t>ночь нежна поплин</t>
  </si>
  <si>
    <t>adidas рюкзак розовый</t>
  </si>
  <si>
    <t>агросемторг</t>
  </si>
  <si>
    <t>bloom accessories</t>
  </si>
  <si>
    <t>детский классический костюм</t>
  </si>
  <si>
    <t>boca aroma</t>
  </si>
  <si>
    <t>alari</t>
  </si>
  <si>
    <t>угольные сигары</t>
  </si>
  <si>
    <t>woo</t>
  </si>
  <si>
    <t xml:space="preserve">kinsmart </t>
  </si>
  <si>
    <t>купить сахар</t>
  </si>
  <si>
    <t>44265144208</t>
  </si>
  <si>
    <t>triol переноска</t>
  </si>
  <si>
    <t>14563393</t>
  </si>
  <si>
    <t>пижама  со штанами</t>
  </si>
  <si>
    <t>трубки пластиковые</t>
  </si>
  <si>
    <t>теплые спортивные костюмы</t>
  </si>
  <si>
    <t>quechua куртка</t>
  </si>
  <si>
    <t>александр бессонов мадам</t>
  </si>
  <si>
    <t>крекеры соленые</t>
  </si>
  <si>
    <t>машинка subaru</t>
  </si>
  <si>
    <t xml:space="preserve">sweet baby </t>
  </si>
  <si>
    <t>столик под вино</t>
  </si>
  <si>
    <t>бьюти крем venzen</t>
  </si>
  <si>
    <t>happy mom</t>
  </si>
  <si>
    <t>крем spf50</t>
  </si>
  <si>
    <t xml:space="preserve">короткие носки женские </t>
  </si>
  <si>
    <t>lior одежда</t>
  </si>
  <si>
    <t>раз словечко два словечко</t>
  </si>
  <si>
    <t>calvinklein</t>
  </si>
  <si>
    <t>missliza</t>
  </si>
  <si>
    <t>шеврон росгвардии</t>
  </si>
  <si>
    <t xml:space="preserve">харингтон </t>
  </si>
  <si>
    <t>doro</t>
  </si>
  <si>
    <t>платье эротика</t>
  </si>
  <si>
    <t>nutrilak premium 1</t>
  </si>
  <si>
    <t>37151246</t>
  </si>
  <si>
    <t xml:space="preserve">маленький шампунь </t>
  </si>
  <si>
    <t>роллсы чупа чупс</t>
  </si>
  <si>
    <t>15694341</t>
  </si>
  <si>
    <t>боди с воланами</t>
  </si>
  <si>
    <t>38013388</t>
  </si>
  <si>
    <t>чехол на хонор  x8</t>
  </si>
  <si>
    <t>волейбольные гольфы</t>
  </si>
  <si>
    <t>38226743</t>
  </si>
  <si>
    <t>ключ баллонный телескопический</t>
  </si>
  <si>
    <t>ecotex кроссовки</t>
  </si>
  <si>
    <t>50313013</t>
  </si>
  <si>
    <t>сто окошек</t>
  </si>
  <si>
    <t>каблуки женские высокие</t>
  </si>
  <si>
    <t>52050690</t>
  </si>
  <si>
    <t>справочник по биологии огэ</t>
  </si>
  <si>
    <t>игрушка трактор синий</t>
  </si>
  <si>
    <t>dolu</t>
  </si>
  <si>
    <t>наушники проводные филипс</t>
  </si>
  <si>
    <t>64773529</t>
  </si>
  <si>
    <t>плед автомобильный</t>
  </si>
  <si>
    <t>наконечник роллерный</t>
  </si>
  <si>
    <t>happy baby сандали</t>
  </si>
  <si>
    <t>геримакс энерджи</t>
  </si>
  <si>
    <t>72321643</t>
  </si>
  <si>
    <t>полотенце в ванную</t>
  </si>
  <si>
    <t>тарелки одноразовые 50 шт</t>
  </si>
  <si>
    <t>гайка ушм</t>
  </si>
  <si>
    <t>понижающий трансформатор</t>
  </si>
  <si>
    <t>dead by daylight кружка</t>
  </si>
  <si>
    <t>летний костюм с юбкой женский</t>
  </si>
  <si>
    <t>полироль грасс</t>
  </si>
  <si>
    <t>женские туфли на каблуках</t>
  </si>
  <si>
    <t>орзу</t>
  </si>
  <si>
    <t>маски с хелоу кити</t>
  </si>
  <si>
    <t>кеды белые женские текстиль</t>
  </si>
  <si>
    <t>fm трансмиттер aux</t>
  </si>
  <si>
    <t>пеле</t>
  </si>
  <si>
    <t>истринский малыш</t>
  </si>
  <si>
    <t>подушка пух-перо</t>
  </si>
  <si>
    <t>чайданлык</t>
  </si>
  <si>
    <t>corona premio</t>
  </si>
  <si>
    <t>полотенце махровое именное</t>
  </si>
  <si>
    <t>чехол на арподс про</t>
  </si>
  <si>
    <t>футболки с котом</t>
  </si>
  <si>
    <t>набор сладкого</t>
  </si>
  <si>
    <t>kris s kris</t>
  </si>
  <si>
    <t>spotlight учебник</t>
  </si>
  <si>
    <t xml:space="preserve">металлоискатель  </t>
  </si>
  <si>
    <t>ailu</t>
  </si>
  <si>
    <t>веселый лабиринт</t>
  </si>
  <si>
    <t>носки бирюзовые</t>
  </si>
  <si>
    <t>ресанта 190 к</t>
  </si>
  <si>
    <t>coconat milk</t>
  </si>
  <si>
    <t>topface pure</t>
  </si>
  <si>
    <t>черные футболки с принтом</t>
  </si>
  <si>
    <t>сарказм</t>
  </si>
  <si>
    <t>брюки женские на высокой посадке</t>
  </si>
  <si>
    <t>армированный шланг</t>
  </si>
  <si>
    <t>муранское стекло браслет</t>
  </si>
  <si>
    <t>кухние спрос</t>
  </si>
  <si>
    <t>добби свободен</t>
  </si>
  <si>
    <t>от воспалений</t>
  </si>
  <si>
    <t xml:space="preserve">turbo </t>
  </si>
  <si>
    <t>смартфон samsung galaxy s22</t>
  </si>
  <si>
    <t>тесты 2-3 года</t>
  </si>
  <si>
    <t>крепеж ковриков</t>
  </si>
  <si>
    <t>мантесори</t>
  </si>
  <si>
    <t>бонбар</t>
  </si>
  <si>
    <t>мини платье вечернее</t>
  </si>
  <si>
    <t>круги на болгарку</t>
  </si>
  <si>
    <t>браслет ми банд 4</t>
  </si>
  <si>
    <t>divagr</t>
  </si>
  <si>
    <t>календарь на 2023 год</t>
  </si>
  <si>
    <t>парк динозавров</t>
  </si>
  <si>
    <t xml:space="preserve">сок агуша </t>
  </si>
  <si>
    <t>кепка карл лагерфельд</t>
  </si>
  <si>
    <t>xiaomi mi mix 2s</t>
  </si>
  <si>
    <t>египетский чай</t>
  </si>
  <si>
    <t>гроза-3</t>
  </si>
  <si>
    <t>63702456</t>
  </si>
  <si>
    <t xml:space="preserve">телефон iphone xr </t>
  </si>
  <si>
    <t>kia forte</t>
  </si>
  <si>
    <t>платье свободное до колена</t>
  </si>
  <si>
    <t>молекулар шампунь</t>
  </si>
  <si>
    <t>лента выпуск</t>
  </si>
  <si>
    <t>хлебопечка gorenje</t>
  </si>
  <si>
    <t>юбки из кожзама женские</t>
  </si>
  <si>
    <t>юсб модем</t>
  </si>
  <si>
    <t>костюм спортивный бархатный</t>
  </si>
  <si>
    <t>личина замка</t>
  </si>
  <si>
    <t>матрас 140 на 180</t>
  </si>
  <si>
    <t>кроссовки мужские лето осень</t>
  </si>
  <si>
    <t xml:space="preserve"> instax</t>
  </si>
  <si>
    <t>jbl колонка 100</t>
  </si>
  <si>
    <t>валики стоматологические</t>
  </si>
  <si>
    <t>утка чучело</t>
  </si>
  <si>
    <t>замок 31</t>
  </si>
  <si>
    <t>43062988</t>
  </si>
  <si>
    <t>dilek носки</t>
  </si>
  <si>
    <t>пиджак бордовый женский</t>
  </si>
  <si>
    <t>33614232</t>
  </si>
  <si>
    <t>sexy sity</t>
  </si>
  <si>
    <t xml:space="preserve"> mexx</t>
  </si>
  <si>
    <t xml:space="preserve">снайперка </t>
  </si>
  <si>
    <t>климанова</t>
  </si>
  <si>
    <t>вертуальные очки</t>
  </si>
  <si>
    <t xml:space="preserve">книги детективы </t>
  </si>
  <si>
    <t>пальто кейп</t>
  </si>
  <si>
    <t>цифры дверные</t>
  </si>
  <si>
    <t>mami kids</t>
  </si>
  <si>
    <t>фреза корундовый конус</t>
  </si>
  <si>
    <t>белые туфли на танкетке</t>
  </si>
  <si>
    <t>arctic air</t>
  </si>
  <si>
    <t>баночка под кофе</t>
  </si>
  <si>
    <t>londa oil</t>
  </si>
  <si>
    <t>фитнес браслет xiaomi 5</t>
  </si>
  <si>
    <t>40293417</t>
  </si>
  <si>
    <t xml:space="preserve">кофемашина philips </t>
  </si>
  <si>
    <t>распылитель пенный</t>
  </si>
  <si>
    <t>vive factory</t>
  </si>
  <si>
    <t>ipapai</t>
  </si>
  <si>
    <t>чехлы redmi 9</t>
  </si>
  <si>
    <t>кто куда бондибон</t>
  </si>
  <si>
    <t>амбушюры поролоновые</t>
  </si>
  <si>
    <t>alessandro birutti сумка</t>
  </si>
  <si>
    <t>патинко</t>
  </si>
  <si>
    <t>фоторамка металл</t>
  </si>
  <si>
    <t>reima плащ</t>
  </si>
  <si>
    <t>полеззно</t>
  </si>
  <si>
    <t>casandana</t>
  </si>
  <si>
    <t>reebok lite 3.0</t>
  </si>
  <si>
    <t>vivienne тушь красота sabo</t>
  </si>
  <si>
    <t>подарок брату брелок</t>
  </si>
  <si>
    <t>камень топаз</t>
  </si>
  <si>
    <t>соус майонезный</t>
  </si>
  <si>
    <t>гель смазка дюрекс</t>
  </si>
  <si>
    <t>автомобильный термометр</t>
  </si>
  <si>
    <t xml:space="preserve">snickers </t>
  </si>
  <si>
    <t>13340171</t>
  </si>
  <si>
    <t>нафтадерм мазь</t>
  </si>
  <si>
    <t>картридж hp 123 черный</t>
  </si>
  <si>
    <t>мыльные лепестки</t>
  </si>
  <si>
    <t>спортивный костюм женский летний тройка</t>
  </si>
  <si>
    <t>54777992</t>
  </si>
  <si>
    <t xml:space="preserve">носки красивые </t>
  </si>
  <si>
    <t xml:space="preserve">кишки </t>
  </si>
  <si>
    <t>кимоно из аниме</t>
  </si>
  <si>
    <t>таро в стране чудес</t>
  </si>
  <si>
    <t>white board marker</t>
  </si>
  <si>
    <t>neco arc</t>
  </si>
  <si>
    <t>пакеты упаковочные с клеевым клапаном</t>
  </si>
  <si>
    <t>рафаэлло духи</t>
  </si>
  <si>
    <t>комбинезон adidas</t>
  </si>
  <si>
    <t>насадки винус</t>
  </si>
  <si>
    <t>слад кидс</t>
  </si>
  <si>
    <t xml:space="preserve">алга </t>
  </si>
  <si>
    <t>mi power bank 3</t>
  </si>
  <si>
    <t>dd cushon</t>
  </si>
  <si>
    <t>alga кепка</t>
  </si>
  <si>
    <t>защитное стекло хонор х8</t>
  </si>
  <si>
    <t>куртка из драпа</t>
  </si>
  <si>
    <t>дайсы набор</t>
  </si>
  <si>
    <t>kanka костюм спортивный</t>
  </si>
  <si>
    <t>euro decor обои</t>
  </si>
  <si>
    <t>часы mi band 4 xiaomi</t>
  </si>
  <si>
    <t>манга токийский гуль 6</t>
  </si>
  <si>
    <t>сатин премиум</t>
  </si>
  <si>
    <t>дихлофос от муха</t>
  </si>
  <si>
    <t>картина по номерам прованс</t>
  </si>
  <si>
    <t>лимонадница посуда и инвентарь</t>
  </si>
  <si>
    <t>помада nix</t>
  </si>
  <si>
    <t>48248057</t>
  </si>
  <si>
    <t>сумеречный дозор</t>
  </si>
  <si>
    <t>agami</t>
  </si>
  <si>
    <t>сетка под ковер</t>
  </si>
  <si>
    <t>рождественский роберт</t>
  </si>
  <si>
    <t>креатин в таблетках</t>
  </si>
  <si>
    <t>чехлы airpods</t>
  </si>
  <si>
    <t>карта нижегородской области</t>
  </si>
  <si>
    <t>осьминог жоли</t>
  </si>
  <si>
    <t>желет спортивный</t>
  </si>
  <si>
    <t>ботинки женские осень весна</t>
  </si>
  <si>
    <t>masculan гель смазка</t>
  </si>
  <si>
    <t>фунгицид комнатное растение</t>
  </si>
  <si>
    <t xml:space="preserve">rell </t>
  </si>
  <si>
    <t>округ хэрроу</t>
  </si>
  <si>
    <t>авто фары</t>
  </si>
  <si>
    <t>футболка lada</t>
  </si>
  <si>
    <t>allegoria</t>
  </si>
  <si>
    <t>противопаразитарные</t>
  </si>
  <si>
    <t>x box one приставка</t>
  </si>
  <si>
    <t xml:space="preserve">кепка dc </t>
  </si>
  <si>
    <t>болгарка вихрь</t>
  </si>
  <si>
    <t>стринги женские черные</t>
  </si>
  <si>
    <t>леска 0,5</t>
  </si>
  <si>
    <t xml:space="preserve">ловенс </t>
  </si>
  <si>
    <t>кроссовки мужски asics</t>
  </si>
  <si>
    <t>canon r</t>
  </si>
  <si>
    <t>пасхальные топперы</t>
  </si>
  <si>
    <t>база+топ</t>
  </si>
  <si>
    <t>46071709</t>
  </si>
  <si>
    <t>ertezza</t>
  </si>
  <si>
    <t>лика</t>
  </si>
  <si>
    <t>печенье chikapie</t>
  </si>
  <si>
    <t>колготки 146-152</t>
  </si>
  <si>
    <t>спортивные кубки</t>
  </si>
  <si>
    <t>36138119</t>
  </si>
  <si>
    <t xml:space="preserve">чехол на андроид </t>
  </si>
  <si>
    <t>ветровка на подростка девочку</t>
  </si>
  <si>
    <t>журналы с игрушками</t>
  </si>
  <si>
    <t>чехол tecno spark 6 go</t>
  </si>
  <si>
    <t>лилии искуственные</t>
  </si>
  <si>
    <t xml:space="preserve">reebok royal glide </t>
  </si>
  <si>
    <t>43656945</t>
  </si>
  <si>
    <t>брюки женские слоучи</t>
  </si>
  <si>
    <t xml:space="preserve"> костюм лен мужской</t>
  </si>
  <si>
    <t>palmer</t>
  </si>
  <si>
    <t>боди женские на одно плечо</t>
  </si>
  <si>
    <t>турбо чай</t>
  </si>
  <si>
    <t xml:space="preserve">avizor </t>
  </si>
  <si>
    <t>костюм флисовый на мальчика</t>
  </si>
  <si>
    <t>топ женский с кружевом летний</t>
  </si>
  <si>
    <t>древний мир</t>
  </si>
  <si>
    <t>манта аио</t>
  </si>
  <si>
    <t>тюль 300 на 250 занавески</t>
  </si>
  <si>
    <t>фото обои природа</t>
  </si>
  <si>
    <t>консилер seventeen</t>
  </si>
  <si>
    <t>пропитка от воды</t>
  </si>
  <si>
    <t>половник эмалированный</t>
  </si>
  <si>
    <t>пудра эсенс</t>
  </si>
  <si>
    <t>epiteto alla moda</t>
  </si>
  <si>
    <t>chantico</t>
  </si>
  <si>
    <t>бампер на iphone 5s</t>
  </si>
  <si>
    <t>дачница</t>
  </si>
  <si>
    <t xml:space="preserve">б </t>
  </si>
  <si>
    <t>розовый опал</t>
  </si>
  <si>
    <t>экран на айфон х</t>
  </si>
  <si>
    <t>игрушки record</t>
  </si>
  <si>
    <t>дети леса книга 1</t>
  </si>
  <si>
    <t>carmi</t>
  </si>
  <si>
    <t>хранение губки</t>
  </si>
  <si>
    <t>детские манежи</t>
  </si>
  <si>
    <t>пилинг перчатки</t>
  </si>
  <si>
    <t>рванные джинсы женские</t>
  </si>
  <si>
    <t>драг икс</t>
  </si>
  <si>
    <t xml:space="preserve"> karl lagerfeld</t>
  </si>
  <si>
    <t>довольные детки</t>
  </si>
  <si>
    <t xml:space="preserve">мужское нижнее белье </t>
  </si>
  <si>
    <t>ollin мед</t>
  </si>
  <si>
    <t>шоппр</t>
  </si>
  <si>
    <t>alba спрей</t>
  </si>
  <si>
    <t>топ-блузка</t>
  </si>
  <si>
    <t xml:space="preserve">краска престиж </t>
  </si>
  <si>
    <t>планшет большой</t>
  </si>
  <si>
    <t>29038699</t>
  </si>
  <si>
    <t>18352367</t>
  </si>
  <si>
    <t>котон джинсы женские</t>
  </si>
  <si>
    <t xml:space="preserve">наушники беспроводной </t>
  </si>
  <si>
    <t>носки длинные мужские с рисунком</t>
  </si>
  <si>
    <t>megachips</t>
  </si>
  <si>
    <t>управление жестами</t>
  </si>
  <si>
    <t>галстук мужской на резинке</t>
  </si>
  <si>
    <t>женские туфли на платформе обувь</t>
  </si>
  <si>
    <t>покрывало на кровать 120</t>
  </si>
  <si>
    <t>samsung galaxy tab a 8.0 чехол</t>
  </si>
  <si>
    <t>craciana</t>
  </si>
  <si>
    <t>пижама 92</t>
  </si>
  <si>
    <t>цифра 3 шарик</t>
  </si>
  <si>
    <t>power bank samsung 10000</t>
  </si>
  <si>
    <t>плед 120 200</t>
  </si>
  <si>
    <t>iphone 10 про макс</t>
  </si>
  <si>
    <t>seiban</t>
  </si>
  <si>
    <t>леска 0.16</t>
  </si>
  <si>
    <t>хабек</t>
  </si>
  <si>
    <t>аксессуар в автомобиль</t>
  </si>
  <si>
    <t>чехол магнитный</t>
  </si>
  <si>
    <t>40113960</t>
  </si>
  <si>
    <t>набор по уходу за телом</t>
  </si>
  <si>
    <t xml:space="preserve">подушка на табурет </t>
  </si>
  <si>
    <t>одестон</t>
  </si>
  <si>
    <t>золото соколов подвеска</t>
  </si>
  <si>
    <t>чак паланик бойцовский клуб</t>
  </si>
  <si>
    <t xml:space="preserve">соколов серьги серебро </t>
  </si>
  <si>
    <t>joint support</t>
  </si>
  <si>
    <t>pitaka iphone 13 pro max</t>
  </si>
  <si>
    <t>green case</t>
  </si>
  <si>
    <t>лыжные палки stc</t>
  </si>
  <si>
    <t>ботильоны женские зима</t>
  </si>
  <si>
    <t>джинсы мальчикам</t>
  </si>
  <si>
    <t>jeep wrangler</t>
  </si>
  <si>
    <t>вертикальный пылесос тефаль</t>
  </si>
  <si>
    <t>шары воздушные выпускник</t>
  </si>
  <si>
    <t>тиссиа</t>
  </si>
  <si>
    <t xml:space="preserve">oursson </t>
  </si>
  <si>
    <t>viva la vita духи</t>
  </si>
  <si>
    <t>кот гарфилд</t>
  </si>
  <si>
    <t>diva гель-лак</t>
  </si>
  <si>
    <t>гейминг</t>
  </si>
  <si>
    <t>сквидопопит</t>
  </si>
  <si>
    <t xml:space="preserve">сумки женские на плечо </t>
  </si>
  <si>
    <t>томас мунц босоножки</t>
  </si>
  <si>
    <t>значек геншин</t>
  </si>
  <si>
    <t>органайзер на дверцу</t>
  </si>
  <si>
    <t>eikosha squash</t>
  </si>
  <si>
    <t>мускат</t>
  </si>
  <si>
    <t>пиликан</t>
  </si>
  <si>
    <t xml:space="preserve">подушка 40х60 </t>
  </si>
  <si>
    <t xml:space="preserve">черепашки </t>
  </si>
  <si>
    <t>радио-часы</t>
  </si>
  <si>
    <t>этилацетат</t>
  </si>
  <si>
    <t>tal fidda</t>
  </si>
  <si>
    <t xml:space="preserve">vertera </t>
  </si>
  <si>
    <t xml:space="preserve">диск алмазный </t>
  </si>
  <si>
    <t>замуж выходин</t>
  </si>
  <si>
    <t>,h.rb ve;crbt</t>
  </si>
  <si>
    <t>таро долины миражей</t>
  </si>
  <si>
    <t xml:space="preserve">зонты женские </t>
  </si>
  <si>
    <t>закладки в книгу</t>
  </si>
  <si>
    <t>si lashes</t>
  </si>
  <si>
    <t>подгузники id</t>
  </si>
  <si>
    <t>vidda</t>
  </si>
  <si>
    <t>мужские наборы съедобные</t>
  </si>
  <si>
    <t>пирожок</t>
  </si>
  <si>
    <t>delta lux 7400</t>
  </si>
  <si>
    <t>исадора тушь</t>
  </si>
  <si>
    <t>фигурки на дачу</t>
  </si>
  <si>
    <t>футболка на выпускной</t>
  </si>
  <si>
    <t>миска поилка</t>
  </si>
  <si>
    <t>лубриканты гель</t>
  </si>
  <si>
    <t>нож карамбит</t>
  </si>
  <si>
    <t>печеньк</t>
  </si>
  <si>
    <t>коврик придверныц</t>
  </si>
  <si>
    <t>biloni</t>
  </si>
  <si>
    <t>colomba</t>
  </si>
  <si>
    <t>teddyland</t>
  </si>
  <si>
    <t>стекло на iphone xr антишпион</t>
  </si>
  <si>
    <t>reform</t>
  </si>
  <si>
    <t>фотообои 200</t>
  </si>
  <si>
    <t>спортивка женский</t>
  </si>
  <si>
    <t>вратарские перчатки футбольные детские</t>
  </si>
  <si>
    <t>48478732</t>
  </si>
  <si>
    <t>погоны прапорщик</t>
  </si>
  <si>
    <t>кассетный воск</t>
  </si>
  <si>
    <t>чехол на телефон самсунг а8</t>
  </si>
  <si>
    <t>семи</t>
  </si>
  <si>
    <t>тиаре</t>
  </si>
  <si>
    <t>катушки рыболовные 4000</t>
  </si>
  <si>
    <t>стол стелаж</t>
  </si>
  <si>
    <t>s.oliver брюки</t>
  </si>
  <si>
    <t>костюм спортивный adidas женский</t>
  </si>
  <si>
    <t xml:space="preserve">adidas штаны мужские </t>
  </si>
  <si>
    <t>журнальный столик венге</t>
  </si>
  <si>
    <t>лед фара</t>
  </si>
  <si>
    <t>соблазнительное белье</t>
  </si>
  <si>
    <t>горшок под цветок</t>
  </si>
  <si>
    <t>sd карта 64</t>
  </si>
  <si>
    <t>polo bear</t>
  </si>
  <si>
    <t xml:space="preserve">ayoume </t>
  </si>
  <si>
    <t>шампунь 600 мл</t>
  </si>
  <si>
    <t>автомобильные товары авто</t>
  </si>
  <si>
    <t>андрографис</t>
  </si>
  <si>
    <t xml:space="preserve">бабушкино лукошко фрикадельки </t>
  </si>
  <si>
    <t>тройник пнд</t>
  </si>
  <si>
    <t>17909034</t>
  </si>
  <si>
    <t>72181649</t>
  </si>
  <si>
    <t>патчи esthetic house</t>
  </si>
  <si>
    <t>smart island</t>
  </si>
  <si>
    <t>lovely пудра</t>
  </si>
  <si>
    <t xml:space="preserve">фиолетовый топ </t>
  </si>
  <si>
    <t>складной шезлонг</t>
  </si>
  <si>
    <t>ag</t>
  </si>
  <si>
    <t>49710106</t>
  </si>
  <si>
    <t>обувь в дырочку</t>
  </si>
  <si>
    <t>envy lab рубашка</t>
  </si>
  <si>
    <t>силиконовые сандалии</t>
  </si>
  <si>
    <t xml:space="preserve">нестожен 3 </t>
  </si>
  <si>
    <t>драже арахис</t>
  </si>
  <si>
    <t xml:space="preserve">куртка the north face </t>
  </si>
  <si>
    <t>крем заживайка</t>
  </si>
  <si>
    <t>7791480</t>
  </si>
  <si>
    <t>свечи нжк</t>
  </si>
  <si>
    <t>dilis parfum духи</t>
  </si>
  <si>
    <t>костюм лесси</t>
  </si>
  <si>
    <t>кардиган с овечками</t>
  </si>
  <si>
    <t>фрезы маникюрной машинки</t>
  </si>
  <si>
    <t>61805172</t>
  </si>
  <si>
    <t>patterhome</t>
  </si>
  <si>
    <t xml:space="preserve">кофта gap </t>
  </si>
  <si>
    <t>мужские бейсболки адидас</t>
  </si>
  <si>
    <t xml:space="preserve">жюль верн </t>
  </si>
  <si>
    <t>конфеты сердца</t>
  </si>
  <si>
    <t>тени золото</t>
  </si>
  <si>
    <t>микробиотики микст</t>
  </si>
  <si>
    <t>kultlab батончик спортивный</t>
  </si>
  <si>
    <t>брюки летние женские хлопок</t>
  </si>
  <si>
    <t>49635590</t>
  </si>
  <si>
    <t>автомобильные фары</t>
  </si>
  <si>
    <t xml:space="preserve">рюкзак  мужской </t>
  </si>
  <si>
    <t>53303567</t>
  </si>
  <si>
    <t>кофейные пары</t>
  </si>
  <si>
    <t>эпигель</t>
  </si>
  <si>
    <t xml:space="preserve">шампунь от блох </t>
  </si>
  <si>
    <t>полосатый кардиган</t>
  </si>
  <si>
    <t>футер начес</t>
  </si>
  <si>
    <t>vivianna</t>
  </si>
  <si>
    <t>русские волшебные сказки</t>
  </si>
  <si>
    <t>от короеда</t>
  </si>
  <si>
    <t>ruddy</t>
  </si>
  <si>
    <t>оформление альбома</t>
  </si>
  <si>
    <t>стакан в подстаканник</t>
  </si>
  <si>
    <t>exfoliat</t>
  </si>
  <si>
    <t>женские зимние пуховики</t>
  </si>
  <si>
    <t xml:space="preserve">рюкзак тканевый </t>
  </si>
  <si>
    <t xml:space="preserve">п </t>
  </si>
  <si>
    <t xml:space="preserve">масло 5w 30 </t>
  </si>
  <si>
    <t>табель</t>
  </si>
  <si>
    <t>свиишот</t>
  </si>
  <si>
    <t>mria</t>
  </si>
  <si>
    <t>люда</t>
  </si>
  <si>
    <t>детские покрывало</t>
  </si>
  <si>
    <t>ботичелли</t>
  </si>
  <si>
    <t>джинсы hm</t>
  </si>
  <si>
    <t>tangle teezer compact</t>
  </si>
  <si>
    <t>рейтузы женские короткие</t>
  </si>
  <si>
    <t>di-max</t>
  </si>
  <si>
    <t>горшок круглый</t>
  </si>
  <si>
    <t xml:space="preserve">чехол с кармашком </t>
  </si>
  <si>
    <t>тнф</t>
  </si>
  <si>
    <t>запахи чужих домов</t>
  </si>
  <si>
    <t>мужские белые кожаные кроссовки</t>
  </si>
  <si>
    <t>11735341</t>
  </si>
  <si>
    <t>summer fridays</t>
  </si>
  <si>
    <t xml:space="preserve">molly </t>
  </si>
  <si>
    <t>кабель xlr xlr</t>
  </si>
  <si>
    <t>mursu лето</t>
  </si>
  <si>
    <t>palplay</t>
  </si>
  <si>
    <t>star epil</t>
  </si>
  <si>
    <t>рассказ по картинкам</t>
  </si>
  <si>
    <t>плед лол</t>
  </si>
  <si>
    <t>антистресс кошка</t>
  </si>
  <si>
    <t>памперс малышарики</t>
  </si>
  <si>
    <t>happyhands home</t>
  </si>
  <si>
    <t>реплика найк</t>
  </si>
  <si>
    <t>пенал пикачу</t>
  </si>
  <si>
    <t>поло в полоску женское</t>
  </si>
  <si>
    <t>jack wolfskin зима</t>
  </si>
  <si>
    <t>сафина</t>
  </si>
  <si>
    <t>вероника хлебова</t>
  </si>
  <si>
    <t>дорожное зеркало</t>
  </si>
  <si>
    <t>пенный валик</t>
  </si>
  <si>
    <t>масло массаж</t>
  </si>
  <si>
    <t>gelli baff</t>
  </si>
  <si>
    <t>тотек</t>
  </si>
  <si>
    <t>sela боди</t>
  </si>
  <si>
    <t>резиновый пол</t>
  </si>
  <si>
    <t>стандофф 2 автоматы</t>
  </si>
  <si>
    <t>sky blaster</t>
  </si>
  <si>
    <t>пинцет от черных точек</t>
  </si>
  <si>
    <t>мужские ветровки адидас</t>
  </si>
  <si>
    <t>cozy vibes</t>
  </si>
  <si>
    <t xml:space="preserve">catrice тени </t>
  </si>
  <si>
    <t>vaporesso barr катридж</t>
  </si>
  <si>
    <t>мохровое полотенце</t>
  </si>
  <si>
    <t>taft ultra</t>
  </si>
  <si>
    <t>zarina легинсы</t>
  </si>
  <si>
    <t>ленточный шлифовальный станок</t>
  </si>
  <si>
    <t xml:space="preserve">юбка весна </t>
  </si>
  <si>
    <t>трусы бетмен</t>
  </si>
  <si>
    <t>41148707</t>
  </si>
  <si>
    <t>bodies</t>
  </si>
  <si>
    <t>нож пилка</t>
  </si>
  <si>
    <t>дихлор</t>
  </si>
  <si>
    <t>пружина мр 512</t>
  </si>
  <si>
    <t>бокалы виски</t>
  </si>
  <si>
    <t>soft elite huggies</t>
  </si>
  <si>
    <t>твое брюки классические</t>
  </si>
  <si>
    <t>realme аксессуары</t>
  </si>
  <si>
    <t>vogue лак</t>
  </si>
  <si>
    <t>nota bene девочки</t>
  </si>
  <si>
    <t xml:space="preserve">deep </t>
  </si>
  <si>
    <t>силиконовый молд малина</t>
  </si>
  <si>
    <t>кухонный стелаж</t>
  </si>
  <si>
    <t>трусы шорты женские набор</t>
  </si>
  <si>
    <t>кофта с капюшоном на замке</t>
  </si>
  <si>
    <t>ткань х/б</t>
  </si>
  <si>
    <t>спортивные кепки</t>
  </si>
  <si>
    <t>39046501</t>
  </si>
  <si>
    <t>ocean vibes</t>
  </si>
  <si>
    <t>косплей зеницу</t>
  </si>
  <si>
    <t>чехол на айрподсы про</t>
  </si>
  <si>
    <t>saniano</t>
  </si>
  <si>
    <t>fm колонка</t>
  </si>
  <si>
    <t>katom</t>
  </si>
  <si>
    <t>алерана миноксидил</t>
  </si>
  <si>
    <t>светильник потолочный спот</t>
  </si>
  <si>
    <t>дорманеж</t>
  </si>
  <si>
    <t>смартфон самсунг m21</t>
  </si>
  <si>
    <t>одеждв</t>
  </si>
  <si>
    <t>bio true линзы</t>
  </si>
  <si>
    <t>женские куртки зимние</t>
  </si>
  <si>
    <t>золотой песок платье</t>
  </si>
  <si>
    <t>стартовые провода</t>
  </si>
  <si>
    <t>удочка 4м</t>
  </si>
  <si>
    <t>крем против темных кругов</t>
  </si>
  <si>
    <t>карабин винтовой</t>
  </si>
  <si>
    <t>oxford bookworms</t>
  </si>
  <si>
    <t>подвесные полки в холодильник</t>
  </si>
  <si>
    <t>ботинки весенние на девочку</t>
  </si>
  <si>
    <t xml:space="preserve">испаритель на </t>
  </si>
  <si>
    <t>обложка на паспорт  аниме</t>
  </si>
  <si>
    <t>велосипедное сидение</t>
  </si>
  <si>
    <t>кроссовки мужские на резинке</t>
  </si>
  <si>
    <t xml:space="preserve">чехол на телефон  </t>
  </si>
  <si>
    <t>фастекс металлический</t>
  </si>
  <si>
    <t>кроссовки женские с цветной подошвой</t>
  </si>
  <si>
    <t>фильтр газовый автомобильный</t>
  </si>
  <si>
    <t>комплект ручек</t>
  </si>
  <si>
    <t xml:space="preserve">игралочка </t>
  </si>
  <si>
    <t>27512124</t>
  </si>
  <si>
    <t>берет черный военный</t>
  </si>
  <si>
    <t xml:space="preserve">подсветки </t>
  </si>
  <si>
    <t xml:space="preserve">клей пена </t>
  </si>
  <si>
    <t>купальник фила</t>
  </si>
  <si>
    <t>жевачки презервативы</t>
  </si>
  <si>
    <t>худи желтый</t>
  </si>
  <si>
    <t>lg 65</t>
  </si>
  <si>
    <t>bes720</t>
  </si>
  <si>
    <t>костюм двойка лен</t>
  </si>
  <si>
    <t>кабель на iphone 7</t>
  </si>
  <si>
    <t>аэраторы</t>
  </si>
  <si>
    <t>эвалар железо</t>
  </si>
  <si>
    <t>сундук в детскую</t>
  </si>
  <si>
    <t>пофиг</t>
  </si>
  <si>
    <t>стельки войлок</t>
  </si>
  <si>
    <t>хвосты животных</t>
  </si>
  <si>
    <t>ванночка на подставке</t>
  </si>
  <si>
    <t xml:space="preserve">картриджный воск </t>
  </si>
  <si>
    <t xml:space="preserve">наушники беспроводные хонор </t>
  </si>
  <si>
    <t>села мальчики</t>
  </si>
  <si>
    <t>uzelki</t>
  </si>
  <si>
    <t>madlen</t>
  </si>
  <si>
    <t>подвеска звезда давида</t>
  </si>
  <si>
    <t>амаранта</t>
  </si>
  <si>
    <t>рыболовные товары сети</t>
  </si>
  <si>
    <t>момордика семена</t>
  </si>
  <si>
    <t>пенный очиститель пластика</t>
  </si>
  <si>
    <t>rosy</t>
  </si>
  <si>
    <t>краб камчатский</t>
  </si>
  <si>
    <t>штора под раковину</t>
  </si>
  <si>
    <t>льдогенератор gorenje</t>
  </si>
  <si>
    <t>сквыш</t>
  </si>
  <si>
    <t>durex pleasuremax</t>
  </si>
  <si>
    <t xml:space="preserve">alliance-av </t>
  </si>
  <si>
    <t>раздаточный материал по математике</t>
  </si>
  <si>
    <t>красный костюм спортивный женские</t>
  </si>
  <si>
    <t>покрывало 240 на 260</t>
  </si>
  <si>
    <t>тайланд косметика</t>
  </si>
  <si>
    <t>чехол самсунг а 22 s</t>
  </si>
  <si>
    <t>масло роснефть 5w 40</t>
  </si>
  <si>
    <t>самсунг а12 телефон</t>
  </si>
  <si>
    <t>бальзам clear</t>
  </si>
  <si>
    <t>колодки тормозные ford</t>
  </si>
  <si>
    <t>сарафан летний женский 2022</t>
  </si>
  <si>
    <t>столик и стул детские</t>
  </si>
  <si>
    <t xml:space="preserve">платье на торжество </t>
  </si>
  <si>
    <t>top face тональный крем</t>
  </si>
  <si>
    <t xml:space="preserve">моторола </t>
  </si>
  <si>
    <t>жидкое мвло</t>
  </si>
  <si>
    <t>женские футболки золла</t>
  </si>
  <si>
    <t>звуки и буквы</t>
  </si>
  <si>
    <t>укулеле terris</t>
  </si>
  <si>
    <t>zara джинсы мужские</t>
  </si>
  <si>
    <t>баф полировочный</t>
  </si>
  <si>
    <t>68487469</t>
  </si>
  <si>
    <t>trussardi sound of donna</t>
  </si>
  <si>
    <t>top top пальто</t>
  </si>
  <si>
    <t>sentenslab тоник</t>
  </si>
  <si>
    <t>бизи кубик маленький</t>
  </si>
  <si>
    <t xml:space="preserve">спортивные наушники </t>
  </si>
  <si>
    <t>lundby</t>
  </si>
  <si>
    <t>bts плакаты</t>
  </si>
  <si>
    <t xml:space="preserve">naturalsupp </t>
  </si>
  <si>
    <t>airweek</t>
  </si>
  <si>
    <t xml:space="preserve">essence консилер </t>
  </si>
  <si>
    <t>сетка металл</t>
  </si>
  <si>
    <t>пальто женское золла</t>
  </si>
  <si>
    <t>18515453</t>
  </si>
  <si>
    <t>per secoli</t>
  </si>
  <si>
    <t>пасхальные посуда</t>
  </si>
  <si>
    <t>11849712</t>
  </si>
  <si>
    <t>ilikegift</t>
  </si>
  <si>
    <t>возбуждающие смазки</t>
  </si>
  <si>
    <t>шорты женские зарина</t>
  </si>
  <si>
    <t>самолет пластиковый</t>
  </si>
  <si>
    <t>клей pva</t>
  </si>
  <si>
    <t>чемодан и сумка</t>
  </si>
  <si>
    <t>титаны</t>
  </si>
  <si>
    <t>kozlover</t>
  </si>
  <si>
    <t xml:space="preserve">фольцваген </t>
  </si>
  <si>
    <t>шорты мужские синие</t>
  </si>
  <si>
    <t>двуспальное покрывало</t>
  </si>
  <si>
    <t>fendi одежда</t>
  </si>
  <si>
    <t>vintage de pauline</t>
  </si>
  <si>
    <t>кочметичка</t>
  </si>
  <si>
    <t>подводка катрис</t>
  </si>
  <si>
    <t>чехол на телефон xiaomi redmi note 5</t>
  </si>
  <si>
    <t>футболка с узором</t>
  </si>
  <si>
    <t>наушн</t>
  </si>
  <si>
    <t xml:space="preserve">чехол хонор х8 </t>
  </si>
  <si>
    <t>очистка печени</t>
  </si>
  <si>
    <t>бейсболки new era</t>
  </si>
  <si>
    <t>головоломки в дорогу</t>
  </si>
  <si>
    <t>мужское партмоне</t>
  </si>
  <si>
    <t>бисер черный preciosa</t>
  </si>
  <si>
    <t>картины по номерам аниме атака титанов</t>
  </si>
  <si>
    <t xml:space="preserve">блефарогель </t>
  </si>
  <si>
    <t>чехол на телефон реалми с21</t>
  </si>
  <si>
    <t>женские кожаные лоферы</t>
  </si>
  <si>
    <t>подарочный набор заколок</t>
  </si>
  <si>
    <t>spenser</t>
  </si>
  <si>
    <t>замок с ручкой</t>
  </si>
  <si>
    <t>дизайн кухни</t>
  </si>
  <si>
    <t>цветные капроновые колготки</t>
  </si>
  <si>
    <t>джинсы мужские деним</t>
  </si>
  <si>
    <t>детский чокер</t>
  </si>
  <si>
    <t>заварник с подогревом</t>
  </si>
  <si>
    <t>шлифмашина makita</t>
  </si>
  <si>
    <t>рычалсу</t>
  </si>
  <si>
    <t>7 days молочко</t>
  </si>
  <si>
    <t>кроссовки с сеткой женские</t>
  </si>
  <si>
    <t xml:space="preserve">велосипед спортивный </t>
  </si>
  <si>
    <t>white wears</t>
  </si>
  <si>
    <t>секс стринги</t>
  </si>
  <si>
    <t>anna freza</t>
  </si>
  <si>
    <t>платьее</t>
  </si>
  <si>
    <t>сорго семена</t>
  </si>
  <si>
    <t>лонгслив села</t>
  </si>
  <si>
    <t>ефрем левитан</t>
  </si>
  <si>
    <t>ису 152</t>
  </si>
  <si>
    <t>пистолет премьер</t>
  </si>
  <si>
    <t>браслет на веревочке</t>
  </si>
  <si>
    <t>наклейки charon baby</t>
  </si>
  <si>
    <t>honor 8a защитное стекло</t>
  </si>
  <si>
    <t>защитное стекло на samsung galaxy m12</t>
  </si>
  <si>
    <t xml:space="preserve">кроссовки массивные </t>
  </si>
  <si>
    <t>наволочка 70х70 перкаль</t>
  </si>
  <si>
    <t>ppopy</t>
  </si>
  <si>
    <t>сибиар</t>
  </si>
  <si>
    <t>кофе в банке молотый</t>
  </si>
  <si>
    <t>52298829</t>
  </si>
  <si>
    <t>вибростолик</t>
  </si>
  <si>
    <t>бронестекло на xiaomi</t>
  </si>
  <si>
    <t>доктор федорова крем</t>
  </si>
  <si>
    <t>брюки палаццо трикотаж</t>
  </si>
  <si>
    <t>дозатор корма</t>
  </si>
  <si>
    <t>книги сталкер все книги</t>
  </si>
  <si>
    <t xml:space="preserve">чехрл </t>
  </si>
  <si>
    <t xml:space="preserve">значки набор </t>
  </si>
  <si>
    <t>air box</t>
  </si>
  <si>
    <t>чехол kaws iphone 11</t>
  </si>
  <si>
    <t>микроволновка midea</t>
  </si>
  <si>
    <t>платок шапка</t>
  </si>
  <si>
    <t>селиконовый молд</t>
  </si>
  <si>
    <t>hand made home</t>
  </si>
  <si>
    <t>realmi 8 смартфон</t>
  </si>
  <si>
    <t>та приставка</t>
  </si>
  <si>
    <t>удаление плесени</t>
  </si>
  <si>
    <t>72569511</t>
  </si>
  <si>
    <t>макароны барилла 3</t>
  </si>
  <si>
    <t>life colour</t>
  </si>
  <si>
    <t>cuphead книга</t>
  </si>
  <si>
    <t>мазь 30 60</t>
  </si>
  <si>
    <t>клачь</t>
  </si>
  <si>
    <t>пальто осеннее мужское</t>
  </si>
  <si>
    <t>керамический набор в ванную</t>
  </si>
  <si>
    <t xml:space="preserve">мыло жидкое детское </t>
  </si>
  <si>
    <t>костюм спортивный  летний</t>
  </si>
  <si>
    <t>spotlight 6</t>
  </si>
  <si>
    <t>ксефокам</t>
  </si>
  <si>
    <t>prescriptskin</t>
  </si>
  <si>
    <t>защитное стекло на самсунг м11</t>
  </si>
  <si>
    <t>ракамакафит</t>
  </si>
  <si>
    <t>babybel</t>
  </si>
  <si>
    <t>лифчик со съемными бретельками</t>
  </si>
  <si>
    <t>ваза фигура</t>
  </si>
  <si>
    <t>весы напольные электронные tefal</t>
  </si>
  <si>
    <t>парфюмерный шампунь</t>
  </si>
  <si>
    <t>ремешок galaxy watch</t>
  </si>
  <si>
    <t>вышивка наборы</t>
  </si>
  <si>
    <t>элевит 3</t>
  </si>
  <si>
    <t>джуниор</t>
  </si>
  <si>
    <t>ежедневник на замке</t>
  </si>
  <si>
    <t>а31</t>
  </si>
  <si>
    <t>16373524</t>
  </si>
  <si>
    <t>симка мтс</t>
  </si>
  <si>
    <t>ева эстетик</t>
  </si>
  <si>
    <t xml:space="preserve">масленые духи </t>
  </si>
  <si>
    <t>серьги золотые длинные</t>
  </si>
  <si>
    <t>aerosmith</t>
  </si>
  <si>
    <t>авиахолдер</t>
  </si>
  <si>
    <t>постные блюда</t>
  </si>
  <si>
    <t>diesel демисезон</t>
  </si>
  <si>
    <t>сноубордические куртки</t>
  </si>
  <si>
    <t>лак золотой</t>
  </si>
  <si>
    <t>геншин худи</t>
  </si>
  <si>
    <t>мир мамамео</t>
  </si>
  <si>
    <t>35637341</t>
  </si>
  <si>
    <t>зеркало наклейки</t>
  </si>
  <si>
    <t>amalee</t>
  </si>
  <si>
    <t>calvin klein лиф</t>
  </si>
  <si>
    <t>эспандер 40 кг</t>
  </si>
  <si>
    <t>стикеры хелоу китти</t>
  </si>
  <si>
    <t>кролик и мишка</t>
  </si>
  <si>
    <t>фенди худи</t>
  </si>
  <si>
    <t>неовен</t>
  </si>
  <si>
    <t>платье женское домашнее длинное</t>
  </si>
  <si>
    <t>rick&amp;morty</t>
  </si>
  <si>
    <t xml:space="preserve">оранжевые туфли </t>
  </si>
  <si>
    <t>la biosthetique кондиционер</t>
  </si>
  <si>
    <t>фин флаер платье</t>
  </si>
  <si>
    <t>58464908</t>
  </si>
  <si>
    <t>шарфы женские siberika</t>
  </si>
  <si>
    <t>степ пазл игра</t>
  </si>
  <si>
    <t>kora крем гель</t>
  </si>
  <si>
    <t>маникюрно педикюрный набор</t>
  </si>
  <si>
    <t>gel venture 8 waterproof</t>
  </si>
  <si>
    <t>66214408</t>
  </si>
  <si>
    <t>yeelight arwen</t>
  </si>
  <si>
    <t>юбка карандаш лапша</t>
  </si>
  <si>
    <t>интерком</t>
  </si>
  <si>
    <t>дроби никитина</t>
  </si>
  <si>
    <t>паспортница</t>
  </si>
  <si>
    <t>светильник светодиодный настенно-потолочный</t>
  </si>
  <si>
    <t>усилитель звука плата</t>
  </si>
  <si>
    <t>школьный рюкзак гризли</t>
  </si>
  <si>
    <t>бусы дерево</t>
  </si>
  <si>
    <t>косметика артдеко</t>
  </si>
  <si>
    <t>венотоники</t>
  </si>
  <si>
    <t>вектор корректор осанки</t>
  </si>
  <si>
    <t>бензиновый триммер huter ggt-2500s</t>
  </si>
  <si>
    <t>солнце и луна 6</t>
  </si>
  <si>
    <t>баг</t>
  </si>
  <si>
    <t>мужской спортивный костюм лето</t>
  </si>
  <si>
    <t>слава руси</t>
  </si>
  <si>
    <t>miras очки</t>
  </si>
  <si>
    <t>оковы</t>
  </si>
  <si>
    <t>постельное с простыней на резинке</t>
  </si>
  <si>
    <t>велосипед детский 12</t>
  </si>
  <si>
    <t>стиральные порошки жидкий</t>
  </si>
  <si>
    <t>гамак на дачу</t>
  </si>
  <si>
    <t>табурет под ноги</t>
  </si>
  <si>
    <t>юбка plus size</t>
  </si>
  <si>
    <t>прозрачные мужские трусы</t>
  </si>
  <si>
    <t>сафари платье</t>
  </si>
  <si>
    <t>домашние туники большие размеры</t>
  </si>
  <si>
    <t>защитное стекло samsung galaxy a51</t>
  </si>
  <si>
    <t>респиратор с клапаном ffp3</t>
  </si>
  <si>
    <t>ника гель</t>
  </si>
  <si>
    <t>масло моторное хонда</t>
  </si>
  <si>
    <t>звездочки блестки</t>
  </si>
  <si>
    <t>щипцы кондитерские</t>
  </si>
  <si>
    <t>сисимиси</t>
  </si>
  <si>
    <t>142160003</t>
  </si>
  <si>
    <t>паукогеддон</t>
  </si>
  <si>
    <t>58788574</t>
  </si>
  <si>
    <t xml:space="preserve">элита </t>
  </si>
  <si>
    <t>levissime крем</t>
  </si>
  <si>
    <t>акриловые краски гамма</t>
  </si>
  <si>
    <t>подгузники нишуми</t>
  </si>
  <si>
    <t>алюминиевый чемодан</t>
  </si>
  <si>
    <t>худи фиолетовый</t>
  </si>
  <si>
    <t>kunst werk</t>
  </si>
  <si>
    <t>bllt</t>
  </si>
  <si>
    <t>ножи gipfel</t>
  </si>
  <si>
    <t>леска 0.12</t>
  </si>
  <si>
    <t>тригеры на телефон</t>
  </si>
  <si>
    <t>костюм бифри</t>
  </si>
  <si>
    <t>часы спартак</t>
  </si>
  <si>
    <t>таманочи</t>
  </si>
  <si>
    <t>жакет женский зарина</t>
  </si>
  <si>
    <t>сумка на электросамокат</t>
  </si>
  <si>
    <t>тумба с раковиной 75</t>
  </si>
  <si>
    <t xml:space="preserve">tefal сковорода </t>
  </si>
  <si>
    <t>штаны женские адидас спортивные</t>
  </si>
  <si>
    <t>духи instagirl</t>
  </si>
  <si>
    <t>беспроводные наушники i12-tws</t>
  </si>
  <si>
    <t>хуета</t>
  </si>
  <si>
    <t>ворс</t>
  </si>
  <si>
    <t>аргус про</t>
  </si>
  <si>
    <t>чайный стакан</t>
  </si>
  <si>
    <t>наклейки маки</t>
  </si>
  <si>
    <t>бритва лезвие</t>
  </si>
  <si>
    <t>гули гули</t>
  </si>
  <si>
    <t>кружка гачимучи</t>
  </si>
  <si>
    <t>набор электрических мельниц</t>
  </si>
  <si>
    <t>аппарат вакуумный</t>
  </si>
  <si>
    <t>трусы депенд</t>
  </si>
  <si>
    <t>аф</t>
  </si>
  <si>
    <t>25731678</t>
  </si>
  <si>
    <t xml:space="preserve">lanicka </t>
  </si>
  <si>
    <t>junsun</t>
  </si>
  <si>
    <t>костюм 152</t>
  </si>
  <si>
    <t>пиво корона</t>
  </si>
  <si>
    <t>футболка на мальчика 146</t>
  </si>
  <si>
    <t>рубашки блузки женские</t>
  </si>
  <si>
    <t>вешалки 20 шт</t>
  </si>
  <si>
    <t>значок выпускника начальной школы</t>
  </si>
  <si>
    <t>кочки</t>
  </si>
  <si>
    <t>купидон</t>
  </si>
  <si>
    <t>брава</t>
  </si>
  <si>
    <t>sony плейстейшен консоль</t>
  </si>
  <si>
    <t>маленькие круглые очки</t>
  </si>
  <si>
    <t>топ с футболкой</t>
  </si>
  <si>
    <t>комбинезон медицинский женский</t>
  </si>
  <si>
    <t>игрушки бенди</t>
  </si>
  <si>
    <t>тигровые туфли</t>
  </si>
  <si>
    <t>щепотница</t>
  </si>
  <si>
    <t>cerruti сумка</t>
  </si>
  <si>
    <t>uag iphone 13 pro max</t>
  </si>
  <si>
    <t>стекло honor view 20</t>
  </si>
  <si>
    <t>витамины опти мен</t>
  </si>
  <si>
    <t>фигурка bts</t>
  </si>
  <si>
    <t>1 school</t>
  </si>
  <si>
    <t>sun control</t>
  </si>
  <si>
    <t>монеты набор</t>
  </si>
  <si>
    <t>поющие книжки</t>
  </si>
  <si>
    <t xml:space="preserve">спортивный костюм с юбкой </t>
  </si>
  <si>
    <t>asteon</t>
  </si>
  <si>
    <t>современное таро</t>
  </si>
  <si>
    <t>футер начес ткань</t>
  </si>
  <si>
    <t>trendboom</t>
  </si>
  <si>
    <t>салфетки циркл</t>
  </si>
  <si>
    <t>лак лоцерил</t>
  </si>
  <si>
    <t>чехов собрание сочинений</t>
  </si>
  <si>
    <t>флаер</t>
  </si>
  <si>
    <t>кулон женский золотой</t>
  </si>
  <si>
    <t>кепка таксиста</t>
  </si>
  <si>
    <t>палочки с ватой</t>
  </si>
  <si>
    <t>чупа чупс кислые</t>
  </si>
  <si>
    <t>сгущенное молоко казахстан</t>
  </si>
  <si>
    <t>салфетки бумажные трехслойные</t>
  </si>
  <si>
    <t>комбинезон детский зимний 80-86</t>
  </si>
  <si>
    <t>a-nox</t>
  </si>
  <si>
    <t>тапочки axa</t>
  </si>
  <si>
    <t>17699392</t>
  </si>
  <si>
    <t>релиф про крем</t>
  </si>
  <si>
    <t xml:space="preserve">проекторы </t>
  </si>
  <si>
    <t xml:space="preserve">логика </t>
  </si>
  <si>
    <t>farm stay шампунь</t>
  </si>
  <si>
    <t>зеркальцо</t>
  </si>
  <si>
    <t>защитное стекло а 50</t>
  </si>
  <si>
    <t>очки + 2</t>
  </si>
  <si>
    <t>кроссовки саламон женские</t>
  </si>
  <si>
    <t>crocs c12</t>
  </si>
  <si>
    <t>бежевый бомбер</t>
  </si>
  <si>
    <t>крем 50 spf солнцезащитный</t>
  </si>
  <si>
    <t>лак sun</t>
  </si>
  <si>
    <t>очки -3.0</t>
  </si>
  <si>
    <t>авто сумка</t>
  </si>
  <si>
    <t>polezzno какао</t>
  </si>
  <si>
    <t>30305255</t>
  </si>
  <si>
    <t>батончики гербалайф</t>
  </si>
  <si>
    <t>обереги из серебра</t>
  </si>
  <si>
    <t>gt52</t>
  </si>
  <si>
    <t xml:space="preserve">манга хвост феи </t>
  </si>
  <si>
    <t>шарова косметика</t>
  </si>
  <si>
    <t>экшн</t>
  </si>
  <si>
    <t>рабочие штаны мужские</t>
  </si>
  <si>
    <t>ln miko футболка</t>
  </si>
  <si>
    <t>утюги philips azur</t>
  </si>
  <si>
    <t>халат женский домашний короткий</t>
  </si>
  <si>
    <t>41588395</t>
  </si>
  <si>
    <t>шейте сами</t>
  </si>
  <si>
    <t>гелевый очиститель пыли</t>
  </si>
  <si>
    <t>giggles</t>
  </si>
  <si>
    <t>shadowfiend</t>
  </si>
  <si>
    <t>джили бокс</t>
  </si>
  <si>
    <t>очки - 2.5</t>
  </si>
  <si>
    <t>автомобильный аромотизатор</t>
  </si>
  <si>
    <t>полка туалет</t>
  </si>
  <si>
    <t>цветные колготки minimi</t>
  </si>
  <si>
    <t>гелевые типсы easy</t>
  </si>
  <si>
    <t xml:space="preserve">ватные диск </t>
  </si>
  <si>
    <t>sinerget</t>
  </si>
  <si>
    <t>ополаскиватель rocs</t>
  </si>
  <si>
    <t>подставка под ножницы</t>
  </si>
  <si>
    <t xml:space="preserve">жемчужины </t>
  </si>
  <si>
    <t>конфеты в виде сердца</t>
  </si>
  <si>
    <t xml:space="preserve">svoboda </t>
  </si>
  <si>
    <t>breeders</t>
  </si>
  <si>
    <t>датчики парковки</t>
  </si>
  <si>
    <t>asseni</t>
  </si>
  <si>
    <t>подгузники трусики 9-14 кг</t>
  </si>
  <si>
    <t>дакимакура клинок рассекающий демонов</t>
  </si>
  <si>
    <t xml:space="preserve">фонарик светодиодный </t>
  </si>
  <si>
    <t>15445740</t>
  </si>
  <si>
    <t>artplay</t>
  </si>
  <si>
    <t>лосины мужские короткие</t>
  </si>
  <si>
    <t>поло женское с длинными рукавами</t>
  </si>
  <si>
    <t>велосипедки profit</t>
  </si>
  <si>
    <t>xros картриджи</t>
  </si>
  <si>
    <t>wpc 80</t>
  </si>
  <si>
    <t>носки мужские бесшовные</t>
  </si>
  <si>
    <t>samsung a02 защитное стекло</t>
  </si>
  <si>
    <t>набор мороженое</t>
  </si>
  <si>
    <t>53452693</t>
  </si>
  <si>
    <t>доктора федора</t>
  </si>
  <si>
    <t>налакотник</t>
  </si>
  <si>
    <t>48673880</t>
  </si>
  <si>
    <t>слаймовые прищи</t>
  </si>
  <si>
    <t>бэн 10</t>
  </si>
  <si>
    <t>прозрачные лодочки</t>
  </si>
  <si>
    <t>чокеры серебро</t>
  </si>
  <si>
    <t>35086924</t>
  </si>
  <si>
    <t>корона королевский</t>
  </si>
  <si>
    <t>колготки женские conte 40</t>
  </si>
  <si>
    <t>из микрофибры</t>
  </si>
  <si>
    <t>бандажные бинты</t>
  </si>
  <si>
    <t>promakeup laboratory тени</t>
  </si>
  <si>
    <t>4281601</t>
  </si>
  <si>
    <t>самоклейка на окна</t>
  </si>
  <si>
    <t>цезарь соус</t>
  </si>
  <si>
    <t>браслет из цветов на руку</t>
  </si>
  <si>
    <t>флаг рб</t>
  </si>
  <si>
    <t>feiry</t>
  </si>
  <si>
    <t>семейный планер</t>
  </si>
  <si>
    <t>шины автомобильные летние r14</t>
  </si>
  <si>
    <t>костюм кожа</t>
  </si>
  <si>
    <t>ботинки мужские замшевые</t>
  </si>
  <si>
    <t>между заботой и тревогой</t>
  </si>
  <si>
    <t>лесли</t>
  </si>
  <si>
    <t>блоптоп оранжевый</t>
  </si>
  <si>
    <t>carnero home</t>
  </si>
  <si>
    <t>зеркало  напольное</t>
  </si>
  <si>
    <t xml:space="preserve">чехол на редми нот 10 про </t>
  </si>
  <si>
    <t>уши чебурашки</t>
  </si>
  <si>
    <t>полуботинки демисезонные женские</t>
  </si>
  <si>
    <t>bold family</t>
  </si>
  <si>
    <t>175/70 r13</t>
  </si>
  <si>
    <t>жалюзи на окна 110</t>
  </si>
  <si>
    <t>ck обувь</t>
  </si>
  <si>
    <t>шпионские очки</t>
  </si>
  <si>
    <t>на тракторной подошве</t>
  </si>
  <si>
    <t>зайчики dreamy</t>
  </si>
  <si>
    <t>дакимакур</t>
  </si>
  <si>
    <t>постельное белье в мелкий цветочек</t>
  </si>
  <si>
    <t>samsung  телефон</t>
  </si>
  <si>
    <t>mbr2000</t>
  </si>
  <si>
    <t>шланг вихрь</t>
  </si>
  <si>
    <t xml:space="preserve">полиуретан </t>
  </si>
  <si>
    <t>шорты с велосипедками</t>
  </si>
  <si>
    <t>прокладки sisters</t>
  </si>
  <si>
    <t>новинки сезона</t>
  </si>
  <si>
    <t>тональный крем в виде пены</t>
  </si>
  <si>
    <t>13280885</t>
  </si>
  <si>
    <t>костюм летний оверсайз</t>
  </si>
  <si>
    <t xml:space="preserve">like me </t>
  </si>
  <si>
    <t>бандаж бдсм</t>
  </si>
  <si>
    <t>набор чайный гриб</t>
  </si>
  <si>
    <t>crushmetric</t>
  </si>
  <si>
    <t xml:space="preserve">джостики </t>
  </si>
  <si>
    <t>лексус рх</t>
  </si>
  <si>
    <t>автогранд</t>
  </si>
  <si>
    <t>дезодорант зейтун</t>
  </si>
  <si>
    <t>playstation 4 dualshock</t>
  </si>
  <si>
    <t>54642221</t>
  </si>
  <si>
    <t>василиса полотенце</t>
  </si>
  <si>
    <t>moschino parfums</t>
  </si>
  <si>
    <t>книга игры наследников</t>
  </si>
  <si>
    <t>спортвные штаны</t>
  </si>
  <si>
    <t>галстук мужской синий</t>
  </si>
  <si>
    <t>трусы женское</t>
  </si>
  <si>
    <t>biolane крем</t>
  </si>
  <si>
    <t>чехол на ключ киа рио</t>
  </si>
  <si>
    <t>семена лук эксибишен</t>
  </si>
  <si>
    <t>лиф бондо</t>
  </si>
  <si>
    <t>автомобильное зеркало регистратор</t>
  </si>
  <si>
    <t>jbl колонка flip 6</t>
  </si>
  <si>
    <t>платье летнее с воланом женское</t>
  </si>
  <si>
    <t>ryzen 5600x</t>
  </si>
  <si>
    <t>java script</t>
  </si>
  <si>
    <t>samsung galaxy s 21 ultra</t>
  </si>
  <si>
    <t>воск карнаубский</t>
  </si>
  <si>
    <t>спирулина и хлорелла в капсулах</t>
  </si>
  <si>
    <t>сухой шампунь без запаха</t>
  </si>
  <si>
    <t>адидас шлепанцы женские</t>
  </si>
  <si>
    <t xml:space="preserve">лосины летние </t>
  </si>
  <si>
    <t>платье приталенное миди</t>
  </si>
  <si>
    <t>толстовка brooklyn</t>
  </si>
  <si>
    <t>корм eukanuba</t>
  </si>
  <si>
    <t>фалга</t>
  </si>
  <si>
    <t>железного человека</t>
  </si>
  <si>
    <t>декор на балкон</t>
  </si>
  <si>
    <t xml:space="preserve"> часы женские</t>
  </si>
  <si>
    <t>18561357</t>
  </si>
  <si>
    <t>женское платье короткое</t>
  </si>
  <si>
    <t>картина по номерам со стразами</t>
  </si>
  <si>
    <t>чехол самсунг a12</t>
  </si>
  <si>
    <t>13828259</t>
  </si>
  <si>
    <t>байкал удобрение</t>
  </si>
  <si>
    <t>мадам бовари</t>
  </si>
  <si>
    <t>ободок железный</t>
  </si>
  <si>
    <t>pdnk</t>
  </si>
  <si>
    <t xml:space="preserve">сумка lacoste </t>
  </si>
  <si>
    <t>muses</t>
  </si>
  <si>
    <t>картина олень</t>
  </si>
  <si>
    <t>подарки на годик</t>
  </si>
  <si>
    <t>смат часы</t>
  </si>
  <si>
    <t>блондаран</t>
  </si>
  <si>
    <t>с6</t>
  </si>
  <si>
    <t>filedi trend</t>
  </si>
  <si>
    <t>vans кеды old</t>
  </si>
  <si>
    <t>люпен книга</t>
  </si>
  <si>
    <t>мыльные пузыри 1 литр</t>
  </si>
  <si>
    <t>фара уаз</t>
  </si>
  <si>
    <t>зайцы фарфор</t>
  </si>
  <si>
    <t>качели домашние</t>
  </si>
  <si>
    <t>модель мозга</t>
  </si>
  <si>
    <t>11pro max</t>
  </si>
  <si>
    <t>омер</t>
  </si>
  <si>
    <t>молдинг мебельный</t>
  </si>
  <si>
    <t>грабли садовые детские</t>
  </si>
  <si>
    <t>redme note 11</t>
  </si>
  <si>
    <t>кроссовки мужск</t>
  </si>
  <si>
    <t xml:space="preserve">женские джинсы бананы </t>
  </si>
  <si>
    <t>приставка 16 бит</t>
  </si>
  <si>
    <t>голеностопа суппорт</t>
  </si>
  <si>
    <t>one презервативы</t>
  </si>
  <si>
    <t xml:space="preserve">пенал в ванную </t>
  </si>
  <si>
    <t>чернила в принтер</t>
  </si>
  <si>
    <t>gliese</t>
  </si>
  <si>
    <t>43766753</t>
  </si>
  <si>
    <t>new b</t>
  </si>
  <si>
    <t>защитное стекло realme c 21y</t>
  </si>
  <si>
    <t>сапоги зимние на мальчика</t>
  </si>
  <si>
    <t>телофон</t>
  </si>
  <si>
    <t>каталка мерседес</t>
  </si>
  <si>
    <t>халаты в роддом</t>
  </si>
  <si>
    <t>daily care</t>
  </si>
  <si>
    <t>вибратор простаты</t>
  </si>
  <si>
    <t>71650853</t>
  </si>
  <si>
    <t>джинсы скиннт</t>
  </si>
  <si>
    <t>бандаж плечевой левый</t>
  </si>
  <si>
    <t>49982562</t>
  </si>
  <si>
    <t>biorash</t>
  </si>
  <si>
    <t>халат химический</t>
  </si>
  <si>
    <t>аппликации пришивные</t>
  </si>
  <si>
    <t>myprotein гейнер</t>
  </si>
  <si>
    <t>мелки школьные</t>
  </si>
  <si>
    <t>handy bendy</t>
  </si>
  <si>
    <t xml:space="preserve">сварочные маски </t>
  </si>
  <si>
    <t xml:space="preserve">пауло коэльо </t>
  </si>
  <si>
    <t>турецкий хлопок</t>
  </si>
  <si>
    <t>анальный плаг</t>
  </si>
  <si>
    <t>alpina обувь</t>
  </si>
  <si>
    <t>платье в стиле 60 х</t>
  </si>
  <si>
    <t>май-слинг</t>
  </si>
  <si>
    <t>l'extase</t>
  </si>
  <si>
    <t>одежда на собак мелких пород</t>
  </si>
  <si>
    <t>журналы мод</t>
  </si>
  <si>
    <t>палатка 6 мест</t>
  </si>
  <si>
    <t>флаг мир труд май</t>
  </si>
  <si>
    <t>цефамадар</t>
  </si>
  <si>
    <t>чай в апельсине</t>
  </si>
  <si>
    <t>желе виватон</t>
  </si>
  <si>
    <t>джинсы весна</t>
  </si>
  <si>
    <t>домакун</t>
  </si>
  <si>
    <t>корзинка лофт</t>
  </si>
  <si>
    <t>secretday</t>
  </si>
  <si>
    <t>4728720</t>
  </si>
  <si>
    <t xml:space="preserve">christina косметика </t>
  </si>
  <si>
    <t>35114738</t>
  </si>
  <si>
    <t>лесси комбинезон</t>
  </si>
  <si>
    <t>женское платье zolla</t>
  </si>
  <si>
    <t>14500783</t>
  </si>
  <si>
    <t>конструктор хаги ваги</t>
  </si>
  <si>
    <t>clive and keira</t>
  </si>
  <si>
    <t>reebok мужские брюки спортивные</t>
  </si>
  <si>
    <t>700 идей по воспитанию детей</t>
  </si>
  <si>
    <t>кисточки косметические</t>
  </si>
  <si>
    <t>игрушка парковка</t>
  </si>
  <si>
    <t>велосипеды 24</t>
  </si>
  <si>
    <t>мемчик</t>
  </si>
  <si>
    <t>набор цветных носков</t>
  </si>
  <si>
    <t>майки с надписью</t>
  </si>
  <si>
    <t>мишка молд</t>
  </si>
  <si>
    <t>чемодан детской косметики</t>
  </si>
  <si>
    <t>чайные ложки с длинной ручкой</t>
  </si>
  <si>
    <t>бампер на самсунг а22</t>
  </si>
  <si>
    <t>комплект топ трусы</t>
  </si>
  <si>
    <t>молберт</t>
  </si>
  <si>
    <t>vitacci кеды</t>
  </si>
  <si>
    <t>schwarzkopf blondme professional</t>
  </si>
  <si>
    <t>горшок цветочный 8л</t>
  </si>
  <si>
    <t>красивый стакан</t>
  </si>
  <si>
    <t>ручка с ультрафиолетовый фонариком</t>
  </si>
  <si>
    <t>стик хайлайтер</t>
  </si>
  <si>
    <t>кулоны женские</t>
  </si>
  <si>
    <t>купальник без поролона</t>
  </si>
  <si>
    <t>столбы</t>
  </si>
  <si>
    <t>песчанка</t>
  </si>
  <si>
    <t>рюноске акутагава</t>
  </si>
  <si>
    <t>вв крем лореаль</t>
  </si>
  <si>
    <t xml:space="preserve">шапки весенние </t>
  </si>
  <si>
    <t>зимние полусапоги женские кожаные натуральные</t>
  </si>
  <si>
    <t>udivi</t>
  </si>
  <si>
    <t>дождевые штаны</t>
  </si>
  <si>
    <t>женские рубашки летние</t>
  </si>
  <si>
    <t>углекислый газ</t>
  </si>
  <si>
    <t>покрышка велосипедные 26 2.125</t>
  </si>
  <si>
    <t>купить собаку</t>
  </si>
  <si>
    <t>семена петуний</t>
  </si>
  <si>
    <t xml:space="preserve">киа рио 4 </t>
  </si>
  <si>
    <t>гольфы до колена</t>
  </si>
  <si>
    <t xml:space="preserve">nike m2k </t>
  </si>
  <si>
    <t>чехлы на телефон самсунг а12</t>
  </si>
  <si>
    <t>баргалка</t>
  </si>
  <si>
    <t>bondi sands</t>
  </si>
  <si>
    <t>туфли мужские кожа</t>
  </si>
  <si>
    <t xml:space="preserve">сетевой кабель </t>
  </si>
  <si>
    <t>защитное стекло на redmi 9 c</t>
  </si>
  <si>
    <t>детский бодики</t>
  </si>
  <si>
    <t>satoshi термос</t>
  </si>
  <si>
    <t>стар эпил</t>
  </si>
  <si>
    <t>купить парник</t>
  </si>
  <si>
    <t>запчасти на телефон</t>
  </si>
  <si>
    <t>кольцо спираль</t>
  </si>
  <si>
    <t>рюкзак с лисичками</t>
  </si>
  <si>
    <t>адидас кеды детские</t>
  </si>
  <si>
    <t>айфон 11 про 128</t>
  </si>
  <si>
    <t>ткань космос</t>
  </si>
  <si>
    <t xml:space="preserve">памперс трусики 6 </t>
  </si>
  <si>
    <t>в больницу</t>
  </si>
  <si>
    <t>защитное стекло samsung м31</t>
  </si>
  <si>
    <t>linen.waves</t>
  </si>
  <si>
    <t>прозрачные горшки</t>
  </si>
  <si>
    <t>клей метилан</t>
  </si>
  <si>
    <t>кофе с ореховым вкусом</t>
  </si>
  <si>
    <t>benetton женщины of united colours шорты</t>
  </si>
  <si>
    <t>фрезер интерскол</t>
  </si>
  <si>
    <t>22010632</t>
  </si>
  <si>
    <t>sd карта 32</t>
  </si>
  <si>
    <t>kristal</t>
  </si>
  <si>
    <t>лампы в фары</t>
  </si>
  <si>
    <t>люкс визаж пудра</t>
  </si>
  <si>
    <t>кофта радуга</t>
  </si>
  <si>
    <t xml:space="preserve">органайзер в ванную </t>
  </si>
  <si>
    <t>14778019</t>
  </si>
  <si>
    <t>кроксы женские медицинские акции</t>
  </si>
  <si>
    <t>палас в гостиную</t>
  </si>
  <si>
    <t>подушка трелакс</t>
  </si>
  <si>
    <t>бра потолочные</t>
  </si>
  <si>
    <t>колготки белые капроновые детские</t>
  </si>
  <si>
    <t>подводка сердце</t>
  </si>
  <si>
    <t>полезные снеки</t>
  </si>
  <si>
    <t>мини трусики</t>
  </si>
  <si>
    <t>аравиа набор</t>
  </si>
  <si>
    <t>джеймс хэрриот</t>
  </si>
  <si>
    <t>66379348</t>
  </si>
  <si>
    <t>40534763</t>
  </si>
  <si>
    <t xml:space="preserve">зеркало солнце </t>
  </si>
  <si>
    <t>чулки антиварикозные</t>
  </si>
  <si>
    <t>эпика краска</t>
  </si>
  <si>
    <t>маффины протеиновые</t>
  </si>
  <si>
    <t>заварник прозрачный</t>
  </si>
  <si>
    <t>бусы шпинель</t>
  </si>
  <si>
    <t>mr сковородкин</t>
  </si>
  <si>
    <t>наволочка велюр</t>
  </si>
  <si>
    <t>газонокосилка зубр</t>
  </si>
  <si>
    <t>батарейка 1154</t>
  </si>
  <si>
    <t>castle масло</t>
  </si>
  <si>
    <t>beroma</t>
  </si>
  <si>
    <t>дудлинг</t>
  </si>
  <si>
    <t>набор jigott</t>
  </si>
  <si>
    <t>mi note 10 чехол</t>
  </si>
  <si>
    <t>испаритель воздуха</t>
  </si>
  <si>
    <t>33366882</t>
  </si>
  <si>
    <t>l'oreal краска excellence</t>
  </si>
  <si>
    <t xml:space="preserve">полисос </t>
  </si>
  <si>
    <t>биланик</t>
  </si>
  <si>
    <t>superdry куртка</t>
  </si>
  <si>
    <t>berlingo expert</t>
  </si>
  <si>
    <t xml:space="preserve">руккола семена </t>
  </si>
  <si>
    <t>костюм спортивный женский летний больших размеров</t>
  </si>
  <si>
    <t>кронштейн под телевизор</t>
  </si>
  <si>
    <t>очки nirvana</t>
  </si>
  <si>
    <t>schneider electric розетка</t>
  </si>
  <si>
    <t>наклейки зайчики</t>
  </si>
  <si>
    <t>простынь 240 на 260</t>
  </si>
  <si>
    <t>пальто бирюзовое</t>
  </si>
  <si>
    <t>лего военое</t>
  </si>
  <si>
    <t xml:space="preserve">каприз </t>
  </si>
  <si>
    <t>кофе давидоф</t>
  </si>
  <si>
    <t>capsule baby</t>
  </si>
  <si>
    <t>кнопочный телефон нокиа</t>
  </si>
  <si>
    <t>tab s6 lite</t>
  </si>
  <si>
    <t>eve духи</t>
  </si>
  <si>
    <t>свмка</t>
  </si>
  <si>
    <t>брелок на ключи бмв</t>
  </si>
  <si>
    <t>футболка с поцелуем</t>
  </si>
  <si>
    <t>редми ноте 8</t>
  </si>
  <si>
    <t>туфли котофей детские</t>
  </si>
  <si>
    <t>сортер фигурки</t>
  </si>
  <si>
    <t>кастрюли agness</t>
  </si>
  <si>
    <t>антипригарный спрей</t>
  </si>
  <si>
    <t>плэй бой</t>
  </si>
  <si>
    <t>eyenlip маска</t>
  </si>
  <si>
    <t>решетки барбекю</t>
  </si>
  <si>
    <t>игра сортер</t>
  </si>
  <si>
    <t>стекло на телефон realme c21</t>
  </si>
  <si>
    <t>зонт женский три слона аксессуары</t>
  </si>
  <si>
    <t>детские игры в дорогу</t>
  </si>
  <si>
    <t>женский деловой костюм с юбкой больших размеров</t>
  </si>
  <si>
    <t xml:space="preserve">цветы на пасху </t>
  </si>
  <si>
    <t>homecat когтеточка</t>
  </si>
  <si>
    <t>кроссовки женские time</t>
  </si>
  <si>
    <t>физишен формула</t>
  </si>
  <si>
    <t>пирамида сувенир</t>
  </si>
  <si>
    <t>салфетки джутовые</t>
  </si>
  <si>
    <t>valiant розовый жемчуг</t>
  </si>
  <si>
    <t>перч</t>
  </si>
  <si>
    <t>розовый комбинезон</t>
  </si>
  <si>
    <t>41038609</t>
  </si>
  <si>
    <t>костюм брючный с пиджаком</t>
  </si>
  <si>
    <t xml:space="preserve">гель лак с поталью </t>
  </si>
  <si>
    <t>изучаем наше тело</t>
  </si>
  <si>
    <t>детский крем умка</t>
  </si>
  <si>
    <t>расческа hairway</t>
  </si>
  <si>
    <t>65872421</t>
  </si>
  <si>
    <t>logitech brio</t>
  </si>
  <si>
    <t>71875038</t>
  </si>
  <si>
    <t>спортивные штаны черные мужские</t>
  </si>
  <si>
    <t>цыеты</t>
  </si>
  <si>
    <t>бортики сатин</t>
  </si>
  <si>
    <t>2106 ваз</t>
  </si>
  <si>
    <t>детские тапочки домашки</t>
  </si>
  <si>
    <t>тигр лаоху</t>
  </si>
  <si>
    <t xml:space="preserve">old school </t>
  </si>
  <si>
    <t>vitex помада</t>
  </si>
  <si>
    <t>дивный сад</t>
  </si>
  <si>
    <t>коремат</t>
  </si>
  <si>
    <t>телевизор в авто</t>
  </si>
  <si>
    <t>carrello turbo</t>
  </si>
  <si>
    <t>септоцил</t>
  </si>
  <si>
    <t>39097385</t>
  </si>
  <si>
    <t>жилет тканевый женский</t>
  </si>
  <si>
    <t>54409523</t>
  </si>
  <si>
    <t>номера на машину</t>
  </si>
  <si>
    <t>органический цинк</t>
  </si>
  <si>
    <t>ragman</t>
  </si>
  <si>
    <t>обои классика</t>
  </si>
  <si>
    <t>рулонные шторы 64 см</t>
  </si>
  <si>
    <t>колесные диски 16</t>
  </si>
  <si>
    <t>deep red</t>
  </si>
  <si>
    <t>силиконовый компаунд</t>
  </si>
  <si>
    <t xml:space="preserve">чехол на xiaomi redmi </t>
  </si>
  <si>
    <t>love is чай</t>
  </si>
  <si>
    <t>лорд</t>
  </si>
  <si>
    <t>l'oreal paris alliance perfect</t>
  </si>
  <si>
    <t>коврик 90</t>
  </si>
  <si>
    <t>камод детский</t>
  </si>
  <si>
    <t>elden ring xbox</t>
  </si>
  <si>
    <t>спортивный топ сетка</t>
  </si>
  <si>
    <t>комбинезон на бретельках</t>
  </si>
  <si>
    <t>miller&amp;miller</t>
  </si>
  <si>
    <t>ткань байка</t>
  </si>
  <si>
    <t>леди м</t>
  </si>
  <si>
    <t>41759081</t>
  </si>
  <si>
    <t>зейн обаджи</t>
  </si>
  <si>
    <t>felix hardy</t>
  </si>
  <si>
    <t>скалолазание дома</t>
  </si>
  <si>
    <t>g403</t>
  </si>
  <si>
    <t>позитив</t>
  </si>
  <si>
    <t>powerline</t>
  </si>
  <si>
    <t>botanic expert</t>
  </si>
  <si>
    <t>ковео</t>
  </si>
  <si>
    <t>искусственные цветы ирисы</t>
  </si>
  <si>
    <t>скраб миксит</t>
  </si>
  <si>
    <t>персив дью</t>
  </si>
  <si>
    <t>абонент недоступен</t>
  </si>
  <si>
    <t>чехол honor 30 s</t>
  </si>
  <si>
    <t>стекла на айфон 7</t>
  </si>
  <si>
    <t>mira косметика</t>
  </si>
  <si>
    <t>гобелены аниме</t>
  </si>
  <si>
    <t>nike спортивка</t>
  </si>
  <si>
    <t>колер текс</t>
  </si>
  <si>
    <t>пластик листовой tupet</t>
  </si>
  <si>
    <t>зеленый фонарь</t>
  </si>
  <si>
    <t>джаггера женские</t>
  </si>
  <si>
    <t>чемодан поликарбоната</t>
  </si>
  <si>
    <t>ключ крестовой</t>
  </si>
  <si>
    <t>митенки аниме</t>
  </si>
  <si>
    <t>тобот к</t>
  </si>
  <si>
    <t>pelican женский</t>
  </si>
  <si>
    <t>51508388</t>
  </si>
  <si>
    <t xml:space="preserve">птф приора </t>
  </si>
  <si>
    <t>кукла лол мальчик</t>
  </si>
  <si>
    <t>камера в автомобиль</t>
  </si>
  <si>
    <t>колготки 104-110</t>
  </si>
  <si>
    <t>ноутбук apple macbook air 13</t>
  </si>
  <si>
    <t>aglaya</t>
  </si>
  <si>
    <t>spf 50 солнцезащитный спрей</t>
  </si>
  <si>
    <t>надувной мужик</t>
  </si>
  <si>
    <t>кроссовки diora.rim</t>
  </si>
  <si>
    <t>тампоны тампокс</t>
  </si>
  <si>
    <t>джорданы оригинальные</t>
  </si>
  <si>
    <t>тонер картридж</t>
  </si>
  <si>
    <t xml:space="preserve">спорт товары </t>
  </si>
  <si>
    <t>легенсы и топ</t>
  </si>
  <si>
    <t>oodji штаны</t>
  </si>
  <si>
    <t>шнур 6 мм</t>
  </si>
  <si>
    <t>футболка дальнобойщик</t>
  </si>
  <si>
    <t>футболка z символ</t>
  </si>
  <si>
    <t xml:space="preserve">бархатные шторы </t>
  </si>
  <si>
    <t>60822417</t>
  </si>
  <si>
    <t>финики без косточек</t>
  </si>
  <si>
    <t>humana 3</t>
  </si>
  <si>
    <t>florendi</t>
  </si>
  <si>
    <t>китайский суп</t>
  </si>
  <si>
    <t>сушилка волтера 1000 люкс таймер</t>
  </si>
  <si>
    <t>juwelen</t>
  </si>
  <si>
    <t>homepark</t>
  </si>
  <si>
    <t xml:space="preserve">злаковый батончик </t>
  </si>
  <si>
    <t>нестожен1</t>
  </si>
  <si>
    <t>резиновые сапоги эва детские</t>
  </si>
  <si>
    <t>cuvee одежда</t>
  </si>
  <si>
    <t>нитки 20</t>
  </si>
  <si>
    <t>ботинки женские кожанные</t>
  </si>
  <si>
    <t>рабочий костюм сварщика</t>
  </si>
  <si>
    <t xml:space="preserve">флажки россии </t>
  </si>
  <si>
    <t>доска с мелом</t>
  </si>
  <si>
    <t>светильник ночник настольный детский</t>
  </si>
  <si>
    <t>apple xr чехол на iphone</t>
  </si>
  <si>
    <t>moscow свитер</t>
  </si>
  <si>
    <t>weleda лосьон</t>
  </si>
  <si>
    <t>корейский суп</t>
  </si>
  <si>
    <t>женские кожаные мокасины</t>
  </si>
  <si>
    <t xml:space="preserve">жидкий шелк </t>
  </si>
  <si>
    <t>полотенца сушитель</t>
  </si>
  <si>
    <t>ea7 мужское</t>
  </si>
  <si>
    <t>эвердел</t>
  </si>
  <si>
    <t>шорты женские атласные</t>
  </si>
  <si>
    <t xml:space="preserve">khalis </t>
  </si>
  <si>
    <t>масло liqui moly</t>
  </si>
  <si>
    <t>салтычиха</t>
  </si>
  <si>
    <t>менюхолдер а5</t>
  </si>
  <si>
    <t>тканевый плакат</t>
  </si>
  <si>
    <t>59139877</t>
  </si>
  <si>
    <t xml:space="preserve">коесло </t>
  </si>
  <si>
    <t>белые ночи акварель 12</t>
  </si>
  <si>
    <t>37709147</t>
  </si>
  <si>
    <t>автомобильное масло 5 в 30</t>
  </si>
  <si>
    <t>платье на запах белое</t>
  </si>
  <si>
    <t>грабельки детские</t>
  </si>
  <si>
    <t>моторное масло 5w 30</t>
  </si>
  <si>
    <t>кружка кит</t>
  </si>
  <si>
    <t>серьги тигр</t>
  </si>
  <si>
    <t>костюм спортивный велосипедки</t>
  </si>
  <si>
    <t>сумка brawl stars</t>
  </si>
  <si>
    <t>миксер строительные инструменты</t>
  </si>
  <si>
    <t>letique набор</t>
  </si>
  <si>
    <t>си джи подс</t>
  </si>
  <si>
    <t>алекс гит</t>
  </si>
  <si>
    <t>детский порошок аистенок</t>
  </si>
  <si>
    <t>футболки мужские с аниме</t>
  </si>
  <si>
    <t>ремень сиреневый</t>
  </si>
  <si>
    <t>свитер с сердечком</t>
  </si>
  <si>
    <t>мир печатей</t>
  </si>
  <si>
    <t>специи котани</t>
  </si>
  <si>
    <t>серебро сережки</t>
  </si>
  <si>
    <t>чиса</t>
  </si>
  <si>
    <t>лосины крокид</t>
  </si>
  <si>
    <t>пограничнику</t>
  </si>
  <si>
    <t>hegy</t>
  </si>
  <si>
    <t>koldmi</t>
  </si>
  <si>
    <t xml:space="preserve">теннисное платье </t>
  </si>
  <si>
    <t>эйвон набор</t>
  </si>
  <si>
    <t>сумка коровий принт</t>
  </si>
  <si>
    <t>тоник беларусь</t>
  </si>
  <si>
    <t>часы бмв</t>
  </si>
  <si>
    <t>catrice liquid</t>
  </si>
  <si>
    <t>детское платье белое</t>
  </si>
  <si>
    <t>leedoksun</t>
  </si>
  <si>
    <t>платье со штанами</t>
  </si>
  <si>
    <t xml:space="preserve">тринкета </t>
  </si>
  <si>
    <t>сумка lusha</t>
  </si>
  <si>
    <t xml:space="preserve">подложка под ламинат </t>
  </si>
  <si>
    <t>бампер самсунг а51</t>
  </si>
  <si>
    <t>wild interiors</t>
  </si>
  <si>
    <t>свитшот roxy</t>
  </si>
  <si>
    <t>брандспойт</t>
  </si>
  <si>
    <t>daiva</t>
  </si>
  <si>
    <t>стекло на samsung а8 2018</t>
  </si>
  <si>
    <t>ушм болгарка 125 интерскол</t>
  </si>
  <si>
    <t>жесткие продажи</t>
  </si>
  <si>
    <t>47518294</t>
  </si>
  <si>
    <t>лампа радуга</t>
  </si>
  <si>
    <t>cases</t>
  </si>
  <si>
    <t>пуховик мужской nike</t>
  </si>
  <si>
    <t>муслиновое постельное белье</t>
  </si>
  <si>
    <t>ободог</t>
  </si>
  <si>
    <t>35157356</t>
  </si>
  <si>
    <t>65082202</t>
  </si>
  <si>
    <t>сандалии мальчику</t>
  </si>
  <si>
    <t>lash and go l</t>
  </si>
  <si>
    <t>подсвечник тройной</t>
  </si>
  <si>
    <t>68544130</t>
  </si>
  <si>
    <t>колготки с котиками</t>
  </si>
  <si>
    <t>набор на стол</t>
  </si>
  <si>
    <t>rizon</t>
  </si>
  <si>
    <t>купить стиральную машину</t>
  </si>
  <si>
    <t>уровень механический</t>
  </si>
  <si>
    <t>твистер игрушки</t>
  </si>
  <si>
    <t>футболки со стразами женские белые</t>
  </si>
  <si>
    <t>женское винтажное платье</t>
  </si>
  <si>
    <t>57844348</t>
  </si>
  <si>
    <t>женское летнее пальто</t>
  </si>
  <si>
    <t>outwenture</t>
  </si>
  <si>
    <t>63248901</t>
  </si>
  <si>
    <t>зонт леопардовый</t>
  </si>
  <si>
    <t>массажный стол стационарный</t>
  </si>
  <si>
    <t>носки caramella</t>
  </si>
  <si>
    <t xml:space="preserve">беспроводные наушники honor </t>
  </si>
  <si>
    <t>кашпо кувшин</t>
  </si>
  <si>
    <t xml:space="preserve">костюм летний с шортами женский </t>
  </si>
  <si>
    <t>62419206</t>
  </si>
  <si>
    <t>скорпион брошь</t>
  </si>
  <si>
    <t>купить джинсы мужские</t>
  </si>
  <si>
    <t>walter</t>
  </si>
  <si>
    <t>мини запайщик пакетов</t>
  </si>
  <si>
    <t>диадемин</t>
  </si>
  <si>
    <t>бокал одноразовый</t>
  </si>
  <si>
    <t>лист нури</t>
  </si>
  <si>
    <t>чесночные капсулы</t>
  </si>
  <si>
    <t>черный купальник женский сплошной</t>
  </si>
  <si>
    <t>жалюзи на окна плиссе</t>
  </si>
  <si>
    <t>28239218</t>
  </si>
  <si>
    <t>свитшот женский зарина</t>
  </si>
  <si>
    <t>большой набор слаймов</t>
  </si>
  <si>
    <t>антистресс магнит</t>
  </si>
  <si>
    <t xml:space="preserve">пиджак и шорты </t>
  </si>
  <si>
    <t xml:space="preserve">кепка аниме </t>
  </si>
  <si>
    <t>black view</t>
  </si>
  <si>
    <t>beauty of stones</t>
  </si>
  <si>
    <t xml:space="preserve">наклейка на </t>
  </si>
  <si>
    <t>best room</t>
  </si>
  <si>
    <t>дозатор воды</t>
  </si>
  <si>
    <t>летние костюмы женские беларусь</t>
  </si>
  <si>
    <t>эва коврик в прихожую</t>
  </si>
  <si>
    <t>70742900</t>
  </si>
  <si>
    <t>7291161</t>
  </si>
  <si>
    <t>дезодорант-кристалл</t>
  </si>
  <si>
    <t>самокат городской 200 мм</t>
  </si>
  <si>
    <t>скатерть 110 на 110</t>
  </si>
  <si>
    <t xml:space="preserve">гематит </t>
  </si>
  <si>
    <t>корм vet life</t>
  </si>
  <si>
    <t>лото томик</t>
  </si>
  <si>
    <t>плакат в детскую</t>
  </si>
  <si>
    <t xml:space="preserve">форма скорой помощи </t>
  </si>
  <si>
    <t>защитное стекло vivo v21e</t>
  </si>
  <si>
    <t>костюм лонгслив</t>
  </si>
  <si>
    <t>комбез рабочий</t>
  </si>
  <si>
    <t>серьги тик ток</t>
  </si>
  <si>
    <t xml:space="preserve">мишки гамми </t>
  </si>
  <si>
    <t>bazzaro</t>
  </si>
  <si>
    <t>you cun</t>
  </si>
  <si>
    <t>футболка с матами</t>
  </si>
  <si>
    <t>теплиц</t>
  </si>
  <si>
    <t>кошачий лежак</t>
  </si>
  <si>
    <t>shikoil</t>
  </si>
  <si>
    <t>6853891</t>
  </si>
  <si>
    <t>сандали рибок</t>
  </si>
  <si>
    <t>берцы kadi</t>
  </si>
  <si>
    <t>подарок программисту</t>
  </si>
  <si>
    <t>худи с молнией женские</t>
  </si>
  <si>
    <t>дисплей на самсунг а 12</t>
  </si>
  <si>
    <t>смартфон самсунг а 50</t>
  </si>
  <si>
    <t>колпаки на колеса r14</t>
  </si>
  <si>
    <t>многоразовые крышки</t>
  </si>
  <si>
    <t>asics gel lyte iii</t>
  </si>
  <si>
    <t>игра дубль животные</t>
  </si>
  <si>
    <t>mi band 3 ремешок аксессуары</t>
  </si>
  <si>
    <t>рехсона</t>
  </si>
  <si>
    <t>колготки черные в горошек</t>
  </si>
  <si>
    <t>feminine</t>
  </si>
  <si>
    <t>сталаж</t>
  </si>
  <si>
    <t>iphone xr защитное стекло</t>
  </si>
  <si>
    <t>игрушки интим</t>
  </si>
  <si>
    <t>светомузыка в машину</t>
  </si>
  <si>
    <t xml:space="preserve">трусики на подгузник </t>
  </si>
  <si>
    <t>лампочки 24v</t>
  </si>
  <si>
    <t>gigi сыворотка</t>
  </si>
  <si>
    <t>corpse bride</t>
  </si>
  <si>
    <t>lakes</t>
  </si>
  <si>
    <t>угорь копченый</t>
  </si>
  <si>
    <t>кофе в капсулах лор</t>
  </si>
  <si>
    <t>ozo</t>
  </si>
  <si>
    <t>фат зорб</t>
  </si>
  <si>
    <t>15 рублей</t>
  </si>
  <si>
    <t>шампунь бионика</t>
  </si>
  <si>
    <t>vizit смазка</t>
  </si>
  <si>
    <t>сотейник мечта</t>
  </si>
  <si>
    <t>12023624</t>
  </si>
  <si>
    <t>dell xps</t>
  </si>
  <si>
    <t>школа семи гномов 1</t>
  </si>
  <si>
    <t>jordan 11</t>
  </si>
  <si>
    <t>кроссовки мужские летние черные</t>
  </si>
  <si>
    <t>stray kids по номерам</t>
  </si>
  <si>
    <t>шторы 2 метра</t>
  </si>
  <si>
    <t>19694740</t>
  </si>
  <si>
    <t>nю</t>
  </si>
  <si>
    <t>wok сковородка</t>
  </si>
  <si>
    <t>атомайзео</t>
  </si>
  <si>
    <t>босоножки женские geox</t>
  </si>
  <si>
    <t>трактор bruder</t>
  </si>
  <si>
    <t>мимишки игрушки</t>
  </si>
  <si>
    <t>koreshok</t>
  </si>
  <si>
    <t>панама коровий принт</t>
  </si>
  <si>
    <t>кружка сердце стекло</t>
  </si>
  <si>
    <t>нина ричи луна</t>
  </si>
  <si>
    <t>голос предков</t>
  </si>
  <si>
    <t>arm collection</t>
  </si>
  <si>
    <t>челси на высокой подошве</t>
  </si>
  <si>
    <t>30304985</t>
  </si>
  <si>
    <t>бюсгалтер modis</t>
  </si>
  <si>
    <t>редми 9a стекло</t>
  </si>
  <si>
    <t>35892828</t>
  </si>
  <si>
    <t>слезы единорога</t>
  </si>
  <si>
    <t>protein rex кокосовый</t>
  </si>
  <si>
    <t>тетради а4 клетка</t>
  </si>
  <si>
    <t>платье боха</t>
  </si>
  <si>
    <t xml:space="preserve">alena alenkina </t>
  </si>
  <si>
    <t>шок рулетка</t>
  </si>
  <si>
    <t>фаллос на присоске</t>
  </si>
  <si>
    <t>смарт очки</t>
  </si>
  <si>
    <t>дождевик мото</t>
  </si>
  <si>
    <t>66060349</t>
  </si>
  <si>
    <t>галстуе</t>
  </si>
  <si>
    <t>64889513</t>
  </si>
  <si>
    <t>чехол на телефон realme c 21y</t>
  </si>
  <si>
    <t>трава осока</t>
  </si>
  <si>
    <t xml:space="preserve">брюки женские коричневые </t>
  </si>
  <si>
    <t>модные мужские джинсы</t>
  </si>
  <si>
    <t>глаза и рот дл кукол</t>
  </si>
  <si>
    <t>багетница</t>
  </si>
  <si>
    <t>легенсы пушап</t>
  </si>
  <si>
    <t>чехол на mi band 4</t>
  </si>
  <si>
    <t>погремушка гантелька</t>
  </si>
  <si>
    <t>блузки с декольте</t>
  </si>
  <si>
    <t>тюль 255</t>
  </si>
  <si>
    <t>11232415</t>
  </si>
  <si>
    <t>бейсболка спорт</t>
  </si>
  <si>
    <t>19957874</t>
  </si>
  <si>
    <t>туфли мужские ecco</t>
  </si>
  <si>
    <t>антилус</t>
  </si>
  <si>
    <t>iisolutions</t>
  </si>
  <si>
    <t>поводок стропа</t>
  </si>
  <si>
    <t xml:space="preserve">топ декор </t>
  </si>
  <si>
    <t>корова фигурка</t>
  </si>
  <si>
    <t>ха-ха-ха</t>
  </si>
  <si>
    <t>magnett</t>
  </si>
  <si>
    <t>топ толстовка</t>
  </si>
  <si>
    <t>бальзам краска</t>
  </si>
  <si>
    <t>на пучок</t>
  </si>
  <si>
    <t>пуль</t>
  </si>
  <si>
    <t xml:space="preserve">шорты мужские широкие </t>
  </si>
  <si>
    <t>сланцы женские reebok</t>
  </si>
  <si>
    <t>66643346</t>
  </si>
  <si>
    <t>унисенные ветром</t>
  </si>
  <si>
    <t>бортики на кровать 160 на 80</t>
  </si>
  <si>
    <t>конфеьы</t>
  </si>
  <si>
    <t xml:space="preserve">samsung galaxy watch 4 </t>
  </si>
  <si>
    <t>friskas</t>
  </si>
  <si>
    <t>мишка комбинезон</t>
  </si>
  <si>
    <t>5950x</t>
  </si>
  <si>
    <t>ветерок нагреватель</t>
  </si>
  <si>
    <t>чехол s8 samsung</t>
  </si>
  <si>
    <t>эм-патока</t>
  </si>
  <si>
    <t>шарфик шелковый</t>
  </si>
  <si>
    <t>брошь стекло</t>
  </si>
  <si>
    <t>велосипед на 7 лет</t>
  </si>
  <si>
    <t>балдохин</t>
  </si>
  <si>
    <t>ла дор</t>
  </si>
  <si>
    <t>хонор 9s стекло</t>
  </si>
  <si>
    <t>духи versace crystal</t>
  </si>
  <si>
    <t>летние туники женские</t>
  </si>
  <si>
    <t>природные камни</t>
  </si>
  <si>
    <t>диморфотека семена</t>
  </si>
  <si>
    <t xml:space="preserve">игрушка трактор </t>
  </si>
  <si>
    <t xml:space="preserve"> шапка</t>
  </si>
  <si>
    <t>квест мастер</t>
  </si>
  <si>
    <t xml:space="preserve">платье летнее миди </t>
  </si>
  <si>
    <t>чокер гранат</t>
  </si>
  <si>
    <t>фетр с глиттером</t>
  </si>
  <si>
    <t>scarlett утюг</t>
  </si>
  <si>
    <t>хлебопечки moulinex</t>
  </si>
  <si>
    <t>шарик леди баг</t>
  </si>
  <si>
    <t>nike кеды белые</t>
  </si>
  <si>
    <t>колготки женские 5</t>
  </si>
  <si>
    <t>aka</t>
  </si>
  <si>
    <t>total quartz ineo mc3</t>
  </si>
  <si>
    <t>mi 5</t>
  </si>
  <si>
    <t>totop</t>
  </si>
  <si>
    <t>поднос с подушкой</t>
  </si>
  <si>
    <t>wrpf</t>
  </si>
  <si>
    <t>ararat</t>
  </si>
  <si>
    <t>zarukki</t>
  </si>
  <si>
    <t>air optix night and day aqua</t>
  </si>
  <si>
    <t>шопер genshin</t>
  </si>
  <si>
    <t>palla одежда</t>
  </si>
  <si>
    <t>аквамарин бусины</t>
  </si>
  <si>
    <t>14409197</t>
  </si>
  <si>
    <t xml:space="preserve">полианна </t>
  </si>
  <si>
    <t>солдаты игрушки</t>
  </si>
  <si>
    <t>розовый стул</t>
  </si>
  <si>
    <t>кресло brabix</t>
  </si>
  <si>
    <t>33179044</t>
  </si>
  <si>
    <t>аутлайнер</t>
  </si>
  <si>
    <t>лада гранта игрушка</t>
  </si>
  <si>
    <t>часы тиссот мужские</t>
  </si>
  <si>
    <t>комнатные тапочки детские</t>
  </si>
  <si>
    <t>miliart</t>
  </si>
  <si>
    <t>искусственные цветы силиконовые</t>
  </si>
  <si>
    <t>inglesina quid 2</t>
  </si>
  <si>
    <t>mascotte зима</t>
  </si>
  <si>
    <t>acne control shower gel</t>
  </si>
  <si>
    <t xml:space="preserve">керастаз </t>
  </si>
  <si>
    <t>тапочки пробковые</t>
  </si>
  <si>
    <t>miw nails</t>
  </si>
  <si>
    <t>биодерма сенсибио гель</t>
  </si>
  <si>
    <t>брошь гинеколог</t>
  </si>
  <si>
    <t>фильтр барьер комплект</t>
  </si>
  <si>
    <t>манго наруто</t>
  </si>
  <si>
    <t>суперносорог</t>
  </si>
  <si>
    <t>laka</t>
  </si>
  <si>
    <t>housing store</t>
  </si>
  <si>
    <t>сустакор</t>
  </si>
  <si>
    <t>camilove</t>
  </si>
  <si>
    <t>манга баскетбол куроко</t>
  </si>
  <si>
    <t>сироп фиалка</t>
  </si>
  <si>
    <t>samsung a51 дисплей</t>
  </si>
  <si>
    <t>гамак дачный</t>
  </si>
  <si>
    <t>серьги круглые кольца серебро</t>
  </si>
  <si>
    <t>чай гринфилд зеленый</t>
  </si>
  <si>
    <t>экстракт бамбука</t>
  </si>
  <si>
    <t>rfid брелок</t>
  </si>
  <si>
    <t>чемоданы набор</t>
  </si>
  <si>
    <t>барашек малышарики</t>
  </si>
  <si>
    <t>стейпы</t>
  </si>
  <si>
    <t>весенний детский комбинезон</t>
  </si>
  <si>
    <t>носки 50 ден</t>
  </si>
  <si>
    <t>наушники на айфон xr</t>
  </si>
  <si>
    <t>owl forest</t>
  </si>
  <si>
    <t xml:space="preserve">футболка za </t>
  </si>
  <si>
    <t>artens</t>
  </si>
  <si>
    <t>anbuwear</t>
  </si>
  <si>
    <t>коврик 80х120</t>
  </si>
  <si>
    <t>ширма на ванну</t>
  </si>
  <si>
    <t>фен с дифузором</t>
  </si>
  <si>
    <t>ключница совы</t>
  </si>
  <si>
    <t>платье миди женские летние из льна</t>
  </si>
  <si>
    <t>кодонка</t>
  </si>
  <si>
    <t>samsung a3 2017</t>
  </si>
  <si>
    <t>froddo девочки</t>
  </si>
  <si>
    <t>евангелие карманное</t>
  </si>
  <si>
    <t>набор алмазных коронок</t>
  </si>
  <si>
    <t>платье на фотосессию беременной</t>
  </si>
  <si>
    <t>стельки под пальцы</t>
  </si>
  <si>
    <t>костюм женский casual</t>
  </si>
  <si>
    <t>xiaomi earbuds</t>
  </si>
  <si>
    <t>танука</t>
  </si>
  <si>
    <t>трактор детский игрушка</t>
  </si>
  <si>
    <t>морщин</t>
  </si>
  <si>
    <t>кроссовки ортопедические мужские</t>
  </si>
  <si>
    <t>пенал фиолетовый</t>
  </si>
  <si>
    <t>kuoma мальчики</t>
  </si>
  <si>
    <t>охлаждение видеокарты</t>
  </si>
  <si>
    <t>40726085</t>
  </si>
  <si>
    <t>64406109</t>
  </si>
  <si>
    <t>14896805</t>
  </si>
  <si>
    <t>42902876</t>
  </si>
  <si>
    <t>34674178</t>
  </si>
  <si>
    <t>реплика духи</t>
  </si>
  <si>
    <t>браслет марказит</t>
  </si>
  <si>
    <t>клей titan</t>
  </si>
  <si>
    <t>плюс сайз стар</t>
  </si>
  <si>
    <t xml:space="preserve">capella </t>
  </si>
  <si>
    <t>рыболовный магнит</t>
  </si>
  <si>
    <t>70235856</t>
  </si>
  <si>
    <t>стекло на zte blade a51</t>
  </si>
  <si>
    <t>кросовки joma</t>
  </si>
  <si>
    <t>набор в песок</t>
  </si>
  <si>
    <t>тапочки на каблуках</t>
  </si>
  <si>
    <t xml:space="preserve">прислуга </t>
  </si>
  <si>
    <t>розетка в прикуриватель</t>
  </si>
  <si>
    <t>тример wahl</t>
  </si>
  <si>
    <t>ультролайт</t>
  </si>
  <si>
    <t xml:space="preserve">клей полиуретановый </t>
  </si>
  <si>
    <t>джейн бартош</t>
  </si>
  <si>
    <t xml:space="preserve">водолазка в рубчик </t>
  </si>
  <si>
    <t>антигрыз</t>
  </si>
  <si>
    <t>держатель стакана</t>
  </si>
  <si>
    <t>ubiquiti</t>
  </si>
  <si>
    <t xml:space="preserve">масло вечерней примулы </t>
  </si>
  <si>
    <t>70758973</t>
  </si>
  <si>
    <t>армакон спрей</t>
  </si>
  <si>
    <t>платье черное офис</t>
  </si>
  <si>
    <t>шопер miyagi</t>
  </si>
  <si>
    <t>шлепки такарди</t>
  </si>
  <si>
    <t>вымпел спартак</t>
  </si>
  <si>
    <t>бруско 2</t>
  </si>
  <si>
    <t>leader co</t>
  </si>
  <si>
    <t>несмываемый спрей</t>
  </si>
  <si>
    <t>тюль высота 260 ширина 500</t>
  </si>
  <si>
    <t>c berrica</t>
  </si>
  <si>
    <t>статуэтки лебеди</t>
  </si>
  <si>
    <t>стабилизированный мох картина</t>
  </si>
  <si>
    <t xml:space="preserve">найк аир </t>
  </si>
  <si>
    <t>гуаби</t>
  </si>
  <si>
    <t>17014905</t>
  </si>
  <si>
    <t>trust зонт</t>
  </si>
  <si>
    <t>палмолив жидкое мыло</t>
  </si>
  <si>
    <t>кет</t>
  </si>
  <si>
    <t>ботинки женские taccardi</t>
  </si>
  <si>
    <t>трусы женские атлантик</t>
  </si>
  <si>
    <t>epsom соль</t>
  </si>
  <si>
    <t>кружка тренеру</t>
  </si>
  <si>
    <t>чехол на детское кресло</t>
  </si>
  <si>
    <t>солнышко мыло</t>
  </si>
  <si>
    <t>ozonium</t>
  </si>
  <si>
    <t>лыжи коньковые</t>
  </si>
  <si>
    <t xml:space="preserve">мужские брюки в клетку </t>
  </si>
  <si>
    <t>уголь древесный 3 кг</t>
  </si>
  <si>
    <t>чехол на айфон с рисунком</t>
  </si>
  <si>
    <t xml:space="preserve">футболки остин </t>
  </si>
  <si>
    <t>43921399</t>
  </si>
  <si>
    <t>муслиновые песочники</t>
  </si>
  <si>
    <t>прыщ фри</t>
  </si>
  <si>
    <t xml:space="preserve">музыкальный телефон </t>
  </si>
  <si>
    <t>25816584</t>
  </si>
  <si>
    <t>спортивный костюм женский летний оверсайз</t>
  </si>
  <si>
    <t>защитное стекло на vivo v20</t>
  </si>
  <si>
    <t>4145887</t>
  </si>
  <si>
    <t>босс отбеливающий</t>
  </si>
  <si>
    <t>ободок пушистый</t>
  </si>
  <si>
    <t>юбка мини в цветочек</t>
  </si>
  <si>
    <t>46300170</t>
  </si>
  <si>
    <t>42438539</t>
  </si>
  <si>
    <t>мини фломастеры</t>
  </si>
  <si>
    <t>мармелад медовый</t>
  </si>
  <si>
    <t>корм китекат</t>
  </si>
  <si>
    <t>эсмеральда</t>
  </si>
  <si>
    <t>лонгслив женский хлопок укороченный</t>
  </si>
  <si>
    <t>стекло защитное редми 9а</t>
  </si>
  <si>
    <t>komod home</t>
  </si>
  <si>
    <t>морозный шоколад</t>
  </si>
  <si>
    <t>шорты алидас</t>
  </si>
  <si>
    <t>суперконтик</t>
  </si>
  <si>
    <t>balkonette</t>
  </si>
  <si>
    <t>theanine</t>
  </si>
  <si>
    <t>вафельный трикотаж</t>
  </si>
  <si>
    <t>кроссовки подростковые на липучках</t>
  </si>
  <si>
    <t>balenciaga triple</t>
  </si>
  <si>
    <t>сабо женские на шпильке</t>
  </si>
  <si>
    <t>хит сезона</t>
  </si>
  <si>
    <t>70336744</t>
  </si>
  <si>
    <t>купальный трусы</t>
  </si>
  <si>
    <t>высоковольтный</t>
  </si>
  <si>
    <t>набор вивьен сабо</t>
  </si>
  <si>
    <t xml:space="preserve">soter </t>
  </si>
  <si>
    <t>bashari</t>
  </si>
  <si>
    <t>шторы роллы</t>
  </si>
  <si>
    <t>топ укороченный с длинным рукавом</t>
  </si>
  <si>
    <t>октонафты</t>
  </si>
  <si>
    <t>отрада</t>
  </si>
  <si>
    <t>пальто тканевое</t>
  </si>
  <si>
    <t>обратный зонт</t>
  </si>
  <si>
    <t>фаст фуд</t>
  </si>
  <si>
    <t>краска-мусс</t>
  </si>
  <si>
    <t>книга по фнаф</t>
  </si>
  <si>
    <t>vari сковорода 24</t>
  </si>
  <si>
    <t>джинсоака</t>
  </si>
  <si>
    <t>манго кидм</t>
  </si>
  <si>
    <t>духи ейвон</t>
  </si>
  <si>
    <t>шапка пчеловода</t>
  </si>
  <si>
    <t>тренажер 2 класс</t>
  </si>
  <si>
    <t>мужские спортивные штаны твое</t>
  </si>
  <si>
    <t>ehouse</t>
  </si>
  <si>
    <t>крема от прыщей</t>
  </si>
  <si>
    <t>mi 12x</t>
  </si>
  <si>
    <t>салфетница балерина</t>
  </si>
  <si>
    <t>человек паук машинка</t>
  </si>
  <si>
    <t>коем spf</t>
  </si>
  <si>
    <t>feimailis женский</t>
  </si>
  <si>
    <t xml:space="preserve">дефлектор на капот </t>
  </si>
  <si>
    <t>надувной матрас фламинго</t>
  </si>
  <si>
    <t>ногти аниме</t>
  </si>
  <si>
    <t>плащ вельветовый</t>
  </si>
  <si>
    <t>серединки</t>
  </si>
  <si>
    <t xml:space="preserve">лего бионикл </t>
  </si>
  <si>
    <t>подвесной</t>
  </si>
  <si>
    <t xml:space="preserve">стеклоткань </t>
  </si>
  <si>
    <t>15401658</t>
  </si>
  <si>
    <t xml:space="preserve">носки найки </t>
  </si>
  <si>
    <t>45422243</t>
  </si>
  <si>
    <t>samsung a41 стекло</t>
  </si>
  <si>
    <t xml:space="preserve">микросхема </t>
  </si>
  <si>
    <t>костюм женский брюки</t>
  </si>
  <si>
    <t>фотин</t>
  </si>
  <si>
    <t>повадки</t>
  </si>
  <si>
    <t>фумари</t>
  </si>
  <si>
    <t>лента на потолок</t>
  </si>
  <si>
    <t>лоферц</t>
  </si>
  <si>
    <t xml:space="preserve">брелок дакимакура </t>
  </si>
  <si>
    <t>лиаз</t>
  </si>
  <si>
    <t>18802073</t>
  </si>
  <si>
    <t>дайсон щетка</t>
  </si>
  <si>
    <t>акула брюки</t>
  </si>
  <si>
    <t>светильник силиконовый детский</t>
  </si>
  <si>
    <t>samsung 980</t>
  </si>
  <si>
    <t>стиральный порошок ariel автомат горный родник</t>
  </si>
  <si>
    <t>sunlight кольца золото</t>
  </si>
  <si>
    <t>юбка с плиссировкой</t>
  </si>
  <si>
    <t>чехол на iphone13</t>
  </si>
  <si>
    <t>бим-бом</t>
  </si>
  <si>
    <t>игрушка пирамида</t>
  </si>
  <si>
    <t>kyrochkina</t>
  </si>
  <si>
    <t>пруток</t>
  </si>
  <si>
    <t>sarabara</t>
  </si>
  <si>
    <t>fractal</t>
  </si>
  <si>
    <t>кольцо кондитерское 10</t>
  </si>
  <si>
    <t>развитие речи в детском саду</t>
  </si>
  <si>
    <t>zа правду</t>
  </si>
  <si>
    <t>духи с ежевикой</t>
  </si>
  <si>
    <t>чепчик на лето</t>
  </si>
  <si>
    <t>сухой бальзам</t>
  </si>
  <si>
    <t>krupa</t>
  </si>
  <si>
    <t>poco m 3 pro чехол</t>
  </si>
  <si>
    <t>charmstore кофта</t>
  </si>
  <si>
    <t>тарелка дуб</t>
  </si>
  <si>
    <t>акулий зуб</t>
  </si>
  <si>
    <t>платье коричневое в горошек</t>
  </si>
  <si>
    <t>дона таблетки</t>
  </si>
  <si>
    <t>7omai</t>
  </si>
  <si>
    <t>мужской кожаный пиджак</t>
  </si>
  <si>
    <t>джинсовый бомбер женский</t>
  </si>
  <si>
    <t>lion belt</t>
  </si>
  <si>
    <t>мужские дерби</t>
  </si>
  <si>
    <t>шлем kivat</t>
  </si>
  <si>
    <t>38293270</t>
  </si>
  <si>
    <t>термос 3л</t>
  </si>
  <si>
    <t>mi11t</t>
  </si>
  <si>
    <t xml:space="preserve">фен дорожный </t>
  </si>
  <si>
    <t>vagabond мужской</t>
  </si>
  <si>
    <t xml:space="preserve">детский поильник </t>
  </si>
  <si>
    <t>серые штаны твое</t>
  </si>
  <si>
    <t>reebok cl</t>
  </si>
  <si>
    <t xml:space="preserve">estel масло </t>
  </si>
  <si>
    <t>kingston ssd-накопители</t>
  </si>
  <si>
    <t>эсковатор</t>
  </si>
  <si>
    <t>спортивные штаны красные</t>
  </si>
  <si>
    <t>proraso крем</t>
  </si>
  <si>
    <t>джемпер аниме</t>
  </si>
  <si>
    <t>носки с канаплей</t>
  </si>
  <si>
    <t>прокладки резиновые</t>
  </si>
  <si>
    <t>бита ph2</t>
  </si>
  <si>
    <t>футболка с телепузиками</t>
  </si>
  <si>
    <t>игрушка добби</t>
  </si>
  <si>
    <t xml:space="preserve">novex </t>
  </si>
  <si>
    <t>кроссовки кожа мужские</t>
  </si>
  <si>
    <t>респиратор многоразовый</t>
  </si>
  <si>
    <t>диета малышевой</t>
  </si>
  <si>
    <t>8106799</t>
  </si>
  <si>
    <t xml:space="preserve">мир </t>
  </si>
  <si>
    <t>3д крестики</t>
  </si>
  <si>
    <t>полировочный диск</t>
  </si>
  <si>
    <t xml:space="preserve">топиарий </t>
  </si>
  <si>
    <t>нисан кашкай</t>
  </si>
  <si>
    <t>авокадо набор</t>
  </si>
  <si>
    <t>buzzy</t>
  </si>
  <si>
    <t xml:space="preserve">alterna </t>
  </si>
  <si>
    <t>29613124</t>
  </si>
  <si>
    <t>compliment пилинг гоммаж</t>
  </si>
  <si>
    <t xml:space="preserve">наклейки клинок </t>
  </si>
  <si>
    <t>lamel bb contour</t>
  </si>
  <si>
    <t>alga бейсболка</t>
  </si>
  <si>
    <t>ne baza</t>
  </si>
  <si>
    <t>футболка хлопок оверсайз</t>
  </si>
  <si>
    <t xml:space="preserve">планетарий </t>
  </si>
  <si>
    <t>24798342</t>
  </si>
  <si>
    <t>luciket красота</t>
  </si>
  <si>
    <t>маска dr jart</t>
  </si>
  <si>
    <t>блузка с рюшками</t>
  </si>
  <si>
    <t>power delivery</t>
  </si>
  <si>
    <t>кубинский браслет</t>
  </si>
  <si>
    <t>длинные шнурки</t>
  </si>
  <si>
    <t>крем от следов от прыщей</t>
  </si>
  <si>
    <t>13 iphone про макс</t>
  </si>
  <si>
    <t>ваза с лицом</t>
  </si>
  <si>
    <t>44617907</t>
  </si>
  <si>
    <t>винный гель лак</t>
  </si>
  <si>
    <t>палатки 4 местные</t>
  </si>
  <si>
    <t>46001250</t>
  </si>
  <si>
    <t>alpine автомагнитола</t>
  </si>
  <si>
    <t>кроссовки женские весна-лето</t>
  </si>
  <si>
    <t>рисунок на торт</t>
  </si>
  <si>
    <t>юбка карандашь</t>
  </si>
  <si>
    <t>кружка леха</t>
  </si>
  <si>
    <t xml:space="preserve">детский военный костюм </t>
  </si>
  <si>
    <t>9895886</t>
  </si>
  <si>
    <t>convers кеды женские</t>
  </si>
  <si>
    <t>шикарное платье в пол</t>
  </si>
  <si>
    <t>век</t>
  </si>
  <si>
    <t>lovely блеск</t>
  </si>
  <si>
    <t>фруктовый парфюм</t>
  </si>
  <si>
    <t>стиралки</t>
  </si>
  <si>
    <t>curve</t>
  </si>
  <si>
    <t>куртка весна девочки</t>
  </si>
  <si>
    <t>w3w</t>
  </si>
  <si>
    <t>рубашка с высоким воротником</t>
  </si>
  <si>
    <t>benefit tint</t>
  </si>
  <si>
    <t>костюм с москитной сеткой</t>
  </si>
  <si>
    <t>хайлайтеи</t>
  </si>
  <si>
    <t>пантолеты домашние</t>
  </si>
  <si>
    <t>пуговицы цветные</t>
  </si>
  <si>
    <t>21539029</t>
  </si>
  <si>
    <t>паста от тараканов</t>
  </si>
  <si>
    <t>танзанит кольцо</t>
  </si>
  <si>
    <t>постельное белье евро сказка</t>
  </si>
  <si>
    <t xml:space="preserve">твое. </t>
  </si>
  <si>
    <t>набор силиконовых браслетов</t>
  </si>
  <si>
    <t>asus expertbook</t>
  </si>
  <si>
    <t>мини лопата</t>
  </si>
  <si>
    <t>браслет спартак</t>
  </si>
  <si>
    <t>стол компьютерный большой</t>
  </si>
  <si>
    <t>люстра на авто</t>
  </si>
  <si>
    <t>защитное стекло самсунг а70</t>
  </si>
  <si>
    <t>пенагенератор</t>
  </si>
  <si>
    <t>мой-ка</t>
  </si>
  <si>
    <t>евро ручки</t>
  </si>
  <si>
    <t>64221410</t>
  </si>
  <si>
    <t>нью</t>
  </si>
  <si>
    <t>футболки с танками</t>
  </si>
  <si>
    <t>чехол на а01</t>
  </si>
  <si>
    <t>костюм-тройка</t>
  </si>
  <si>
    <t>жидкий хайлайтер nyx</t>
  </si>
  <si>
    <t>футболки дота</t>
  </si>
  <si>
    <t>экран на телефон honor 10 lite</t>
  </si>
  <si>
    <t>кеды мужские летние рибок</t>
  </si>
  <si>
    <t>tammy tanuka тени</t>
  </si>
  <si>
    <t>takecarestudio</t>
  </si>
  <si>
    <t>локомед</t>
  </si>
  <si>
    <t>штангетки мужские</t>
  </si>
  <si>
    <t>26191443</t>
  </si>
  <si>
    <t>браслет ниточка</t>
  </si>
  <si>
    <t>59731518</t>
  </si>
  <si>
    <t>носки.</t>
  </si>
  <si>
    <t>буковник</t>
  </si>
  <si>
    <t>ivy angel</t>
  </si>
  <si>
    <t>детское лего</t>
  </si>
  <si>
    <t>футболка оливер</t>
  </si>
  <si>
    <t>qiyi</t>
  </si>
  <si>
    <t xml:space="preserve">кроссовки с большой подошвой </t>
  </si>
  <si>
    <t>мужские кроссовки твое</t>
  </si>
  <si>
    <t xml:space="preserve">летние комплекты </t>
  </si>
  <si>
    <t>сила в правде наклейка</t>
  </si>
  <si>
    <t>палтье</t>
  </si>
  <si>
    <t>рыбий жир ветеринарный</t>
  </si>
  <si>
    <t xml:space="preserve">кегуруми </t>
  </si>
  <si>
    <t>игрушки на 6 лет</t>
  </si>
  <si>
    <t>мед стиль</t>
  </si>
  <si>
    <t>очки виртуальной реальности vr box</t>
  </si>
  <si>
    <t>xiaomi mi 8 стекло</t>
  </si>
  <si>
    <t>сарочки женские</t>
  </si>
  <si>
    <t>обувь caterpillar</t>
  </si>
  <si>
    <t xml:space="preserve">детские фотообои </t>
  </si>
  <si>
    <t>вальмонт</t>
  </si>
  <si>
    <t>карты таро с котами</t>
  </si>
  <si>
    <t>салфетк</t>
  </si>
  <si>
    <t>аксесуары на шею</t>
  </si>
  <si>
    <t>браслет  на ногу</t>
  </si>
  <si>
    <t>redmi note 11 чехол книжка</t>
  </si>
  <si>
    <t>брелок черепаха</t>
  </si>
  <si>
    <t>arsenal футболка</t>
  </si>
  <si>
    <t>чехол книжка на редми 8</t>
  </si>
  <si>
    <t>чехол на самсунг а8 2018</t>
  </si>
  <si>
    <t>trisha одежда</t>
  </si>
  <si>
    <t>декоративные птицы</t>
  </si>
  <si>
    <t>concept кондиционер</t>
  </si>
  <si>
    <t>ангора голд</t>
  </si>
  <si>
    <t>фотопринтер цветной</t>
  </si>
  <si>
    <t>vester рубашка</t>
  </si>
  <si>
    <t>melo</t>
  </si>
  <si>
    <t>uni ball</t>
  </si>
  <si>
    <t>61926390</t>
  </si>
  <si>
    <t>атака титанов костюм</t>
  </si>
  <si>
    <t>jake</t>
  </si>
  <si>
    <t>тамерлан</t>
  </si>
  <si>
    <t>детримакс беби</t>
  </si>
  <si>
    <t>свитер оверсайз аниме</t>
  </si>
  <si>
    <t>roccat</t>
  </si>
  <si>
    <t>булдак</t>
  </si>
  <si>
    <t xml:space="preserve">подгузники 1 размер </t>
  </si>
  <si>
    <t>марк омер</t>
  </si>
  <si>
    <t>масло ги</t>
  </si>
  <si>
    <t>logona краска</t>
  </si>
  <si>
    <t>top care</t>
  </si>
  <si>
    <t>падарок маме</t>
  </si>
  <si>
    <t>наушники плеер</t>
  </si>
  <si>
    <t>светоотражающий значок</t>
  </si>
  <si>
    <t>ни сы бумажный</t>
  </si>
  <si>
    <t>medi-peel peptide 9</t>
  </si>
  <si>
    <t xml:space="preserve">тени фиолетовые </t>
  </si>
  <si>
    <t>чехол на редми  9</t>
  </si>
  <si>
    <t>боссоножки женские на каблуке</t>
  </si>
  <si>
    <t>30148387</t>
  </si>
  <si>
    <t xml:space="preserve">сумка чемодан </t>
  </si>
  <si>
    <t>домик детский пластиковый</t>
  </si>
  <si>
    <t>кроп топ женский черный</t>
  </si>
  <si>
    <t>хот</t>
  </si>
  <si>
    <t>слайдеры мрамор</t>
  </si>
  <si>
    <t>кроссовки с высокой голенью</t>
  </si>
  <si>
    <t>огэ по информатике 2022</t>
  </si>
  <si>
    <t>статуэтка орел</t>
  </si>
  <si>
    <t xml:space="preserve">айфон 7 телефон </t>
  </si>
  <si>
    <t xml:space="preserve">градусник уличный </t>
  </si>
  <si>
    <t>флажок день победы</t>
  </si>
  <si>
    <t>бледер</t>
  </si>
  <si>
    <t>отпугиватель от птиц</t>
  </si>
  <si>
    <t>футболки симпсоны</t>
  </si>
  <si>
    <t>natura siberica бальзам облепиховый</t>
  </si>
  <si>
    <t>баскетбол игрушка</t>
  </si>
  <si>
    <t>воск и воскоплав</t>
  </si>
  <si>
    <t>рассады на подоконник</t>
  </si>
  <si>
    <t xml:space="preserve">коврик придверный в прихожую </t>
  </si>
  <si>
    <t>гарипотер</t>
  </si>
  <si>
    <t>картины гобелен</t>
  </si>
  <si>
    <t>купальник эльза</t>
  </si>
  <si>
    <t xml:space="preserve">remax </t>
  </si>
  <si>
    <t>хдебница</t>
  </si>
  <si>
    <t>цветочный рай</t>
  </si>
  <si>
    <t>нано полотенце</t>
  </si>
  <si>
    <t>ксиноксин</t>
  </si>
  <si>
    <t>кнопка вкл выкл</t>
  </si>
  <si>
    <t>трусы мужские ovo</t>
  </si>
  <si>
    <t>крем вокруг глаз израиль</t>
  </si>
  <si>
    <t>халат микрофибра</t>
  </si>
  <si>
    <t>кудри на ночь</t>
  </si>
  <si>
    <t>нож benchmade</t>
  </si>
  <si>
    <t>чехол xiaomi mi8</t>
  </si>
  <si>
    <t>чехол на xiaomi mi 9t pro</t>
  </si>
  <si>
    <t>elemis скраб</t>
  </si>
  <si>
    <t>костюм спортивный вельвет</t>
  </si>
  <si>
    <t xml:space="preserve">yuna </t>
  </si>
  <si>
    <t>ziphouse</t>
  </si>
  <si>
    <t>платье пастельное</t>
  </si>
  <si>
    <t>телевизоо</t>
  </si>
  <si>
    <t>боди с v образным вырезом</t>
  </si>
  <si>
    <t xml:space="preserve">подгузники ночные </t>
  </si>
  <si>
    <t>nadzor m</t>
  </si>
  <si>
    <t>soda makeup</t>
  </si>
  <si>
    <t>кастрюли набор кухонной посуды</t>
  </si>
  <si>
    <t>b510-04</t>
  </si>
  <si>
    <t>большой набор фломастеров</t>
  </si>
  <si>
    <t>бумага а4 комус</t>
  </si>
  <si>
    <t>джемпера женские зарина</t>
  </si>
  <si>
    <t>пушистый зайчик</t>
  </si>
  <si>
    <t>38945600</t>
  </si>
  <si>
    <t>акулина</t>
  </si>
  <si>
    <t>эзотерика книги</t>
  </si>
  <si>
    <t>мастера психологии</t>
  </si>
  <si>
    <t>наклейки ноты</t>
  </si>
  <si>
    <t>xiaomi наушники проводные</t>
  </si>
  <si>
    <t>маска читера</t>
  </si>
  <si>
    <t xml:space="preserve">кружка с путиным </t>
  </si>
  <si>
    <t>чехол майка</t>
  </si>
  <si>
    <t>44875253</t>
  </si>
  <si>
    <t>пакеты спасибо за покупку</t>
  </si>
  <si>
    <t xml:space="preserve">uniq </t>
  </si>
  <si>
    <t>панама z</t>
  </si>
  <si>
    <t xml:space="preserve">спортивное полотенце </t>
  </si>
  <si>
    <t>синдепон</t>
  </si>
  <si>
    <t>урбеч из абрикосовой косточки</t>
  </si>
  <si>
    <t>пиджак mango женский</t>
  </si>
  <si>
    <t>косуха куртка оверсайз</t>
  </si>
  <si>
    <t>ножн</t>
  </si>
  <si>
    <t>aroma jazz</t>
  </si>
  <si>
    <t>philips respironics</t>
  </si>
  <si>
    <t>умные часы samsung</t>
  </si>
  <si>
    <t>nars тушь</t>
  </si>
  <si>
    <t>где</t>
  </si>
  <si>
    <t>scholl дезодорант</t>
  </si>
  <si>
    <t>uno гель лак база</t>
  </si>
  <si>
    <t>фитолизат гастро</t>
  </si>
  <si>
    <t>витринный холодильник</t>
  </si>
  <si>
    <t>фигурка халк</t>
  </si>
  <si>
    <t xml:space="preserve">спортивные костюм женский </t>
  </si>
  <si>
    <t>рюкзак мужской водонепроницаемый</t>
  </si>
  <si>
    <t>крем кора 50</t>
  </si>
  <si>
    <t xml:space="preserve">подводка ffleur </t>
  </si>
  <si>
    <t>regulmoto</t>
  </si>
  <si>
    <t>wakemake</t>
  </si>
  <si>
    <t>детский спортивный костюм с начесом</t>
  </si>
  <si>
    <t>кофе зерновой 500 г</t>
  </si>
  <si>
    <t>футболка крик</t>
  </si>
  <si>
    <t>кроссовки adidas easy</t>
  </si>
  <si>
    <t>26813654</t>
  </si>
  <si>
    <t xml:space="preserve">набор туристический </t>
  </si>
  <si>
    <t>би лайт</t>
  </si>
  <si>
    <t>dope пигмент</t>
  </si>
  <si>
    <t>синтетик</t>
  </si>
  <si>
    <t>мужские джинсы джогеры</t>
  </si>
  <si>
    <t>купальник фламинго</t>
  </si>
  <si>
    <t>кольцо пирсинг обманка</t>
  </si>
  <si>
    <t>колготки холодное сердце</t>
  </si>
  <si>
    <t>18634578</t>
  </si>
  <si>
    <t>flight гитара</t>
  </si>
  <si>
    <t>солнышко spf</t>
  </si>
  <si>
    <t>венти косплей</t>
  </si>
  <si>
    <t>pro conceal</t>
  </si>
  <si>
    <t>maybelline new york 65</t>
  </si>
  <si>
    <t>сумка спортивнач</t>
  </si>
  <si>
    <t>часы с подсветкой настольные</t>
  </si>
  <si>
    <t>бергамот масло</t>
  </si>
  <si>
    <t>маска аниматроника</t>
  </si>
  <si>
    <t>рюкзак  adidas</t>
  </si>
  <si>
    <t>кушон -тональный крем</t>
  </si>
  <si>
    <t>crox</t>
  </si>
  <si>
    <t>mango кардиган женский</t>
  </si>
  <si>
    <t xml:space="preserve">комбат </t>
  </si>
  <si>
    <t xml:space="preserve"> пальто женское</t>
  </si>
  <si>
    <t>39003368</t>
  </si>
  <si>
    <t>обувь 22 размер</t>
  </si>
  <si>
    <t>apexmed</t>
  </si>
  <si>
    <t>стрит</t>
  </si>
  <si>
    <t>тетрадь в широкую линейку</t>
  </si>
  <si>
    <t>футболки женские розовые</t>
  </si>
  <si>
    <t>простынь на резинке 180х200 сказка</t>
  </si>
  <si>
    <t>солнцезащитные очки унисекс</t>
  </si>
  <si>
    <t>трикотажные медицинский женский костюм</t>
  </si>
  <si>
    <t>комбенизон с шортами</t>
  </si>
  <si>
    <t>пионер магнитофон</t>
  </si>
  <si>
    <t>крейзи фрог</t>
  </si>
  <si>
    <t>24565704</t>
  </si>
  <si>
    <t>m7 plus</t>
  </si>
  <si>
    <t>драинэфект</t>
  </si>
  <si>
    <t>вышивка крестом метрика</t>
  </si>
  <si>
    <t>хагги багги</t>
  </si>
  <si>
    <t>молд узор</t>
  </si>
  <si>
    <t>silitter</t>
  </si>
  <si>
    <t>haidilao</t>
  </si>
  <si>
    <t>женское платье вискоза</t>
  </si>
  <si>
    <t>супер псори крем</t>
  </si>
  <si>
    <t>столовые тарелки</t>
  </si>
  <si>
    <t>чехол книжка samsung</t>
  </si>
  <si>
    <t>чехол 10s</t>
  </si>
  <si>
    <t>носки женские 3 шт</t>
  </si>
  <si>
    <t>кроссовки a</t>
  </si>
  <si>
    <t>19177589</t>
  </si>
  <si>
    <t xml:space="preserve">платье барби </t>
  </si>
  <si>
    <t>fruttisimo</t>
  </si>
  <si>
    <t>тональный крем эсте лаудер</t>
  </si>
  <si>
    <t xml:space="preserve">компьютерные наушники </t>
  </si>
  <si>
    <t>star wars фигурки</t>
  </si>
  <si>
    <t>hp probook</t>
  </si>
  <si>
    <t>манго кеды</t>
  </si>
  <si>
    <t>vaka</t>
  </si>
  <si>
    <t>набор носков найк</t>
  </si>
  <si>
    <t>сумка с цепью bb1</t>
  </si>
  <si>
    <t>очиститель машины</t>
  </si>
  <si>
    <t>кроссовки кожаные мужские белые</t>
  </si>
  <si>
    <t>подставка под икону</t>
  </si>
  <si>
    <t>краска luxens</t>
  </si>
  <si>
    <t>скидки 90%</t>
  </si>
  <si>
    <t>отсечка на карбюратор</t>
  </si>
  <si>
    <t xml:space="preserve">ручка шпион </t>
  </si>
  <si>
    <t>кромка плинтуса</t>
  </si>
  <si>
    <t>оссом</t>
  </si>
  <si>
    <t>электроприборы</t>
  </si>
  <si>
    <t>profstyle</t>
  </si>
  <si>
    <t>gree</t>
  </si>
  <si>
    <t>7807277</t>
  </si>
  <si>
    <t>66808333</t>
  </si>
  <si>
    <t>тетради в клетку а4</t>
  </si>
  <si>
    <t>guess indigo</t>
  </si>
  <si>
    <t>тостер витек</t>
  </si>
  <si>
    <t>наполнитель бентонит</t>
  </si>
  <si>
    <t xml:space="preserve">агроспан </t>
  </si>
  <si>
    <t>ксизал</t>
  </si>
  <si>
    <t>бальзамический соус крем</t>
  </si>
  <si>
    <t>энуфлекс</t>
  </si>
  <si>
    <t>бензопила калибр</t>
  </si>
  <si>
    <t>шампунь milk</t>
  </si>
  <si>
    <t>фетальные допплеры</t>
  </si>
  <si>
    <t>ведьмак брелок</t>
  </si>
  <si>
    <t>треугольные пакеты</t>
  </si>
  <si>
    <t>гуашь охра</t>
  </si>
  <si>
    <t>28412205</t>
  </si>
  <si>
    <t>гарнитуры bluetooth</t>
  </si>
  <si>
    <t>tech team voodoo</t>
  </si>
  <si>
    <t>значки  аниме</t>
  </si>
  <si>
    <t>bigman</t>
  </si>
  <si>
    <t>piquadro сумки</t>
  </si>
  <si>
    <t>комментарий к уголовному кодексу</t>
  </si>
  <si>
    <t>подлокотник шевроле нива</t>
  </si>
  <si>
    <t>sokolov жемчуг</t>
  </si>
  <si>
    <t>кроссовки женские 41 42 43 44 размера</t>
  </si>
  <si>
    <t xml:space="preserve">   </t>
  </si>
  <si>
    <t>костюм pirs</t>
  </si>
  <si>
    <t xml:space="preserve">mars </t>
  </si>
  <si>
    <t>сапоги осень весна женские обувь</t>
  </si>
  <si>
    <t>сумка с толстым ремнем</t>
  </si>
  <si>
    <t>гвоздики в уши серебро</t>
  </si>
  <si>
    <t>иглы инсулин</t>
  </si>
  <si>
    <t>спортивный глушитель</t>
  </si>
  <si>
    <t>gama фен</t>
  </si>
  <si>
    <t>авокадо еда</t>
  </si>
  <si>
    <t>серьга без прокола</t>
  </si>
  <si>
    <t>пвх накладка</t>
  </si>
  <si>
    <t>браслеты на часы apple</t>
  </si>
  <si>
    <t>шанель костюм</t>
  </si>
  <si>
    <t>джинсы на флисе детские</t>
  </si>
  <si>
    <t>svмода</t>
  </si>
  <si>
    <t>наборы животных</t>
  </si>
  <si>
    <t>ботинки с квадратным мысом</t>
  </si>
  <si>
    <t>village 11 factory солнцезащитный</t>
  </si>
  <si>
    <t>памперсы трусики взрослые</t>
  </si>
  <si>
    <t>брюки o'stin женские</t>
  </si>
  <si>
    <t xml:space="preserve">пижама шелк </t>
  </si>
  <si>
    <t>сексуальные женские трусы</t>
  </si>
  <si>
    <t>галстук на застежке</t>
  </si>
  <si>
    <t>концентрированный виноградный сок</t>
  </si>
  <si>
    <t>galaxy note 20</t>
  </si>
  <si>
    <t>wilma</t>
  </si>
  <si>
    <t>dry on</t>
  </si>
  <si>
    <t>ollin perfect hair 15 в 1 несмываемый крем спрей</t>
  </si>
  <si>
    <t>g12</t>
  </si>
  <si>
    <t>платье женское кожа</t>
  </si>
  <si>
    <t>16051001</t>
  </si>
  <si>
    <t>памперсы 7 трусики</t>
  </si>
  <si>
    <t>samsung a72 стекло</t>
  </si>
  <si>
    <t>marmell</t>
  </si>
  <si>
    <t>базиликовое масло</t>
  </si>
  <si>
    <t>сатин белье 2 спальное постельное</t>
  </si>
  <si>
    <t>пирсинг на крыло носа</t>
  </si>
  <si>
    <t>очиститель электроконтактов</t>
  </si>
  <si>
    <t>соединители проводов</t>
  </si>
  <si>
    <t>сабо tamaris</t>
  </si>
  <si>
    <t>чипсы со вкусом</t>
  </si>
  <si>
    <t>полотенца детское</t>
  </si>
  <si>
    <t>колесо на трюковой самокат 100</t>
  </si>
  <si>
    <t xml:space="preserve">автомобильный набор </t>
  </si>
  <si>
    <t>крем на водной основе</t>
  </si>
  <si>
    <t>elanco</t>
  </si>
  <si>
    <t>13453725</t>
  </si>
  <si>
    <t>сортер тетрис</t>
  </si>
  <si>
    <t>жилетки адидас</t>
  </si>
  <si>
    <t>colin's демисезон</t>
  </si>
  <si>
    <t>браслет и кольцо</t>
  </si>
  <si>
    <t>christmas</t>
  </si>
  <si>
    <t xml:space="preserve">колготки сеточка </t>
  </si>
  <si>
    <t>поднос ротанг</t>
  </si>
  <si>
    <t>почс</t>
  </si>
  <si>
    <t>женский комбинезон утепленный</t>
  </si>
  <si>
    <t xml:space="preserve">kaida rezel 2000 </t>
  </si>
  <si>
    <t>столик складной на колесиках</t>
  </si>
  <si>
    <t>12531774</t>
  </si>
  <si>
    <t>ты будешь бабушкой</t>
  </si>
  <si>
    <t>крем gehwol</t>
  </si>
  <si>
    <t>пригласительные открытки на свадьбу</t>
  </si>
  <si>
    <t>фотобанер</t>
  </si>
  <si>
    <t>босоножки женские на тракторной подошве</t>
  </si>
  <si>
    <t>шорты авокадо</t>
  </si>
  <si>
    <t xml:space="preserve">чехол huawei p20 lite </t>
  </si>
  <si>
    <t>кожанные детские кросовки</t>
  </si>
  <si>
    <t>носки мужские белые длинные nike</t>
  </si>
  <si>
    <t>татуировки бабочки</t>
  </si>
  <si>
    <t>здесь был гном игра</t>
  </si>
  <si>
    <t>brauffen</t>
  </si>
  <si>
    <t>боди на запахе</t>
  </si>
  <si>
    <t>спортивный костюм мужскоц</t>
  </si>
  <si>
    <t>филипп киркоров</t>
  </si>
  <si>
    <t>плед в полоску</t>
  </si>
  <si>
    <t>белый карсет</t>
  </si>
  <si>
    <t>пиджак мужской кожа</t>
  </si>
  <si>
    <t>elemax 5htp+ \"элемакс 5-гидрокситриптофан\" бад, 150 мг, 60 капсул</t>
  </si>
  <si>
    <t>joonies подгузники трусики</t>
  </si>
  <si>
    <t>70688377</t>
  </si>
  <si>
    <t>фонарь на кепку</t>
  </si>
  <si>
    <t>архангельский</t>
  </si>
  <si>
    <t>покерный стол</t>
  </si>
  <si>
    <t>афабозол</t>
  </si>
  <si>
    <t>китфорт блендер</t>
  </si>
  <si>
    <t>кирзовые сапоги детские</t>
  </si>
  <si>
    <t>микрофон blue yeti</t>
  </si>
  <si>
    <t>декоративный горшок</t>
  </si>
  <si>
    <t>халат беременным</t>
  </si>
  <si>
    <t>пучок из волос</t>
  </si>
  <si>
    <t>тампаксы</t>
  </si>
  <si>
    <t>стекло самсунг а 02</t>
  </si>
  <si>
    <t>,,</t>
  </si>
  <si>
    <t>cd rom</t>
  </si>
  <si>
    <t>желтый бисер</t>
  </si>
  <si>
    <t>шланг 50 м</t>
  </si>
  <si>
    <t xml:space="preserve">аскорбинка </t>
  </si>
  <si>
    <t>скатерть в клеточку</t>
  </si>
  <si>
    <t>лего дупло аналог</t>
  </si>
  <si>
    <t>мужские кроссовки jordan</t>
  </si>
  <si>
    <t>план рассадки гостей</t>
  </si>
  <si>
    <t>кольца гранж</t>
  </si>
  <si>
    <t>меловые обои</t>
  </si>
  <si>
    <t>картина из паеток</t>
  </si>
  <si>
    <t>daisy женский</t>
  </si>
  <si>
    <t>39860783</t>
  </si>
  <si>
    <t>масло подсолнечное высокоолеиновое</t>
  </si>
  <si>
    <t>чокер серебристый</t>
  </si>
  <si>
    <t>поло lacoste мужское</t>
  </si>
  <si>
    <t>botanovna</t>
  </si>
  <si>
    <t>сытый король</t>
  </si>
  <si>
    <t xml:space="preserve">коптер </t>
  </si>
  <si>
    <t>elmiravi</t>
  </si>
  <si>
    <t>салфетки бумажные nega</t>
  </si>
  <si>
    <t>aguabeads</t>
  </si>
  <si>
    <t>пальто из кожи</t>
  </si>
  <si>
    <t>рубашка с фонариками</t>
  </si>
  <si>
    <t>кроссовые перчатки</t>
  </si>
  <si>
    <t>melek tekstil</t>
  </si>
  <si>
    <t>солнцезашитный крем</t>
  </si>
  <si>
    <t>майка мужска</t>
  </si>
  <si>
    <t>28818655</t>
  </si>
  <si>
    <t>горка в ванную</t>
  </si>
  <si>
    <t>футер 2х нитка ткань</t>
  </si>
  <si>
    <t>незорал</t>
  </si>
  <si>
    <t>шторы клетка</t>
  </si>
  <si>
    <t>телесный бюстгалтер</t>
  </si>
  <si>
    <t>чехол под детское кресло</t>
  </si>
  <si>
    <t>фиолетовые кросовки</t>
  </si>
  <si>
    <t xml:space="preserve">коллаген жидкий </t>
  </si>
  <si>
    <t xml:space="preserve">носки бравл </t>
  </si>
  <si>
    <t>автоматический тонометр omron</t>
  </si>
  <si>
    <t>крем от усов</t>
  </si>
  <si>
    <t>13295838</t>
  </si>
  <si>
    <t>сульфорафан</t>
  </si>
  <si>
    <t>декоративный инструмент</t>
  </si>
  <si>
    <t>белые высокие кроссовки</t>
  </si>
  <si>
    <t>зеркало-видеорегистратор</t>
  </si>
  <si>
    <t>брошь жираф</t>
  </si>
  <si>
    <t>huawei gt</t>
  </si>
  <si>
    <t>palm angels кепка</t>
  </si>
  <si>
    <t>джинсы дети</t>
  </si>
  <si>
    <t>50272395</t>
  </si>
  <si>
    <t>хлортаб</t>
  </si>
  <si>
    <t>капсулы в кофемашину</t>
  </si>
  <si>
    <t>консервы совок</t>
  </si>
  <si>
    <t>фигурка оно</t>
  </si>
  <si>
    <t>упаковка шаров</t>
  </si>
  <si>
    <t>десертные стаканы</t>
  </si>
  <si>
    <t>furla духи</t>
  </si>
  <si>
    <t>клей ленточный</t>
  </si>
  <si>
    <t>пеньюар вискоза</t>
  </si>
  <si>
    <t xml:space="preserve">шарики длинные </t>
  </si>
  <si>
    <t>жидкий кошачий корм</t>
  </si>
  <si>
    <t>веткоизмельчитель</t>
  </si>
  <si>
    <t>карандаши школьные</t>
  </si>
  <si>
    <t>nike женские кеды белые</t>
  </si>
  <si>
    <t>manro</t>
  </si>
  <si>
    <t>сараканошки</t>
  </si>
  <si>
    <t xml:space="preserve">по </t>
  </si>
  <si>
    <t>office creative</t>
  </si>
  <si>
    <t>лили baby</t>
  </si>
  <si>
    <t>телевизор со смарт тв</t>
  </si>
  <si>
    <t>конфеты суфаэль</t>
  </si>
  <si>
    <t>прокладки тонкие</t>
  </si>
  <si>
    <t>синий карандаш</t>
  </si>
  <si>
    <t xml:space="preserve">хонор x8 </t>
  </si>
  <si>
    <t>бады сибирское здоровье</t>
  </si>
  <si>
    <t>катун кет</t>
  </si>
  <si>
    <t>босоножки на высокой шпильке</t>
  </si>
  <si>
    <t>молоко и мед рупи каур</t>
  </si>
  <si>
    <t>рюкзак велосипедиста</t>
  </si>
  <si>
    <t>tehno pova 2</t>
  </si>
  <si>
    <t>игрушки fnaf9</t>
  </si>
  <si>
    <t>наушники безпроводной</t>
  </si>
  <si>
    <t>бензиновый двигатель на велосипед</t>
  </si>
  <si>
    <t>begleri</t>
  </si>
  <si>
    <t xml:space="preserve">слип детский </t>
  </si>
  <si>
    <t>осенние ботинки мужские кожаные</t>
  </si>
  <si>
    <t>kroon oil</t>
  </si>
  <si>
    <t>детский спальник</t>
  </si>
  <si>
    <t>манекен голова без волос</t>
  </si>
  <si>
    <t>весна платье</t>
  </si>
  <si>
    <t>45747347</t>
  </si>
  <si>
    <t xml:space="preserve">комнатное растение </t>
  </si>
  <si>
    <t>brusko minican 2 картридж</t>
  </si>
  <si>
    <t>шарфы детские</t>
  </si>
  <si>
    <t xml:space="preserve">масло elf </t>
  </si>
  <si>
    <t>сильваниан</t>
  </si>
  <si>
    <t>циссус</t>
  </si>
  <si>
    <t>владимир леви</t>
  </si>
  <si>
    <t>femibion 2</t>
  </si>
  <si>
    <t>marsel shoes</t>
  </si>
  <si>
    <t>презервативы 56 мм</t>
  </si>
  <si>
    <t>воздушный шар маша и медведь</t>
  </si>
  <si>
    <t>evdakoff</t>
  </si>
  <si>
    <t>29731882</t>
  </si>
  <si>
    <t>чехол на айпад 9.7</t>
  </si>
  <si>
    <t xml:space="preserve">levrana сыворотка </t>
  </si>
  <si>
    <t>кросоыки</t>
  </si>
  <si>
    <t>лева грузовичок машинка</t>
  </si>
  <si>
    <t>кроссовки серые мужские</t>
  </si>
  <si>
    <t>57869769</t>
  </si>
  <si>
    <t>нордман женские</t>
  </si>
  <si>
    <t>фрукты и овощи</t>
  </si>
  <si>
    <t>от клещей собакам</t>
  </si>
  <si>
    <t>косметика весна</t>
  </si>
  <si>
    <t>отпугиватель собак чистон</t>
  </si>
  <si>
    <t xml:space="preserve">цветочки </t>
  </si>
  <si>
    <t>черон +</t>
  </si>
  <si>
    <t>62083985</t>
  </si>
  <si>
    <t>футболка хэлоу кити</t>
  </si>
  <si>
    <t>книга чучело</t>
  </si>
  <si>
    <t>цветок в горшке искуственный</t>
  </si>
  <si>
    <t>платье женское 52-54</t>
  </si>
  <si>
    <t>71683707</t>
  </si>
  <si>
    <t>женские лоферы черные</t>
  </si>
  <si>
    <t>5844687</t>
  </si>
  <si>
    <t>maxima icon</t>
  </si>
  <si>
    <t>motorola g20</t>
  </si>
  <si>
    <t>защитное стекло на honor 8</t>
  </si>
  <si>
    <t>elary</t>
  </si>
  <si>
    <t>энтони дорр</t>
  </si>
  <si>
    <t xml:space="preserve">коныеты </t>
  </si>
  <si>
    <t>салфетки под тарелку</t>
  </si>
  <si>
    <t>прекрасный подонок</t>
  </si>
  <si>
    <t>кофеварка в зернах</t>
  </si>
  <si>
    <t>nordfolk</t>
  </si>
  <si>
    <t>anmia</t>
  </si>
  <si>
    <t>arista</t>
  </si>
  <si>
    <t>10в1</t>
  </si>
  <si>
    <t>skinny fit</t>
  </si>
  <si>
    <t>переходник джек</t>
  </si>
  <si>
    <t>лука с</t>
  </si>
  <si>
    <t xml:space="preserve">raf </t>
  </si>
  <si>
    <t>демисезонные мужские ботинки</t>
  </si>
  <si>
    <t>контактные линзы двухнедельные</t>
  </si>
  <si>
    <t>оранжевый бисер</t>
  </si>
  <si>
    <t>seed</t>
  </si>
  <si>
    <t>8704689</t>
  </si>
  <si>
    <t>нашивка на бейсболку</t>
  </si>
  <si>
    <t>семена антуриум</t>
  </si>
  <si>
    <t>хореографический купальник</t>
  </si>
  <si>
    <t>мини щипцы</t>
  </si>
  <si>
    <t>суббота</t>
  </si>
  <si>
    <t>ac/dc адаптер</t>
  </si>
  <si>
    <t>утепленные сабо</t>
  </si>
  <si>
    <t>58769247</t>
  </si>
  <si>
    <t>зубные щетки сплат</t>
  </si>
  <si>
    <t>63854049</t>
  </si>
  <si>
    <t>крем от псариаза</t>
  </si>
  <si>
    <t>стиральный машина</t>
  </si>
  <si>
    <t>постельно</t>
  </si>
  <si>
    <t>свитер женский легкий</t>
  </si>
  <si>
    <t>барбоскины фигурка-игрушка</t>
  </si>
  <si>
    <t>кеды tom&amp;miki</t>
  </si>
  <si>
    <t xml:space="preserve">подгузники 3 размер </t>
  </si>
  <si>
    <t>sititek</t>
  </si>
  <si>
    <t xml:space="preserve">боксеры трусы мужские </t>
  </si>
  <si>
    <t>estel thermo keratin</t>
  </si>
  <si>
    <t>пропеллер лосьон от прыщей</t>
  </si>
  <si>
    <t>костюм женский летний большой размер</t>
  </si>
  <si>
    <t>подлокотник форд фокус 2</t>
  </si>
  <si>
    <t>игрушки тачки</t>
  </si>
  <si>
    <t>платье примадонна</t>
  </si>
  <si>
    <t>столовые приборы золотого цвета</t>
  </si>
  <si>
    <t>шоколадный медведь</t>
  </si>
  <si>
    <t>бра в розетку</t>
  </si>
  <si>
    <t>кеды мужские осенние</t>
  </si>
  <si>
    <t xml:space="preserve">в конце они </t>
  </si>
  <si>
    <t>под спину в машину</t>
  </si>
  <si>
    <t>rosenberg посуда</t>
  </si>
  <si>
    <t>спандекс нить</t>
  </si>
  <si>
    <t>самокат kms</t>
  </si>
  <si>
    <t>53531409</t>
  </si>
  <si>
    <t>west</t>
  </si>
  <si>
    <t>школа натальи теремковой</t>
  </si>
  <si>
    <t>картридж кактус</t>
  </si>
  <si>
    <t>redragon fizz k617</t>
  </si>
  <si>
    <t>фотообои флизелин город</t>
  </si>
  <si>
    <t>бифри носки</t>
  </si>
  <si>
    <t>3 метра над уровнем неба</t>
  </si>
  <si>
    <t>носки пар</t>
  </si>
  <si>
    <t>ковер 200х400</t>
  </si>
  <si>
    <t>железный таз</t>
  </si>
  <si>
    <t>49418346</t>
  </si>
  <si>
    <t>bella mia</t>
  </si>
  <si>
    <t>вэб камера</t>
  </si>
  <si>
    <t>37172997</t>
  </si>
  <si>
    <t>уход за цветами</t>
  </si>
  <si>
    <t>мастихин гамма</t>
  </si>
  <si>
    <t>43961074</t>
  </si>
  <si>
    <t>taccardi кеды t</t>
  </si>
  <si>
    <t>женские мокасины на широкую ногу</t>
  </si>
  <si>
    <t>77100532</t>
  </si>
  <si>
    <t>nu</t>
  </si>
  <si>
    <t>измельчитель электрический delta lux 7400</t>
  </si>
  <si>
    <t>артикул 41145843</t>
  </si>
  <si>
    <t>планшет с зажимом а5</t>
  </si>
  <si>
    <t>редми 9 а стекло</t>
  </si>
  <si>
    <t>футболка с крокодилом</t>
  </si>
  <si>
    <t>тоник естель</t>
  </si>
  <si>
    <t>чехол на телефон xiaomi poco x3 pro</t>
  </si>
  <si>
    <t>мармнлад</t>
  </si>
  <si>
    <t>книги юлии шиловой</t>
  </si>
  <si>
    <t>?????</t>
  </si>
  <si>
    <t>граас</t>
  </si>
  <si>
    <t xml:space="preserve">маленький принтер </t>
  </si>
  <si>
    <t>чехол на oppo reno 3</t>
  </si>
  <si>
    <t>biorepear</t>
  </si>
  <si>
    <t>airdots redmi</t>
  </si>
  <si>
    <t>папка короб</t>
  </si>
  <si>
    <t>ципролет</t>
  </si>
  <si>
    <t>эковед</t>
  </si>
  <si>
    <t xml:space="preserve">kiko помада </t>
  </si>
  <si>
    <t>lego сети</t>
  </si>
  <si>
    <t>потомок одина</t>
  </si>
  <si>
    <t xml:space="preserve">кисти синтетика </t>
  </si>
  <si>
    <t>дезодерант</t>
  </si>
  <si>
    <t>наушники deppa</t>
  </si>
  <si>
    <t>милимитровка</t>
  </si>
  <si>
    <t>topfam</t>
  </si>
  <si>
    <t>69545582</t>
  </si>
  <si>
    <t>защита звездочки велосипеда</t>
  </si>
  <si>
    <t>пальмы в снегу</t>
  </si>
  <si>
    <t>очки солнечные полароид</t>
  </si>
  <si>
    <t>penkid</t>
  </si>
  <si>
    <t>парики женские каре</t>
  </si>
  <si>
    <t>49468729</t>
  </si>
  <si>
    <t>polaroid пленка</t>
  </si>
  <si>
    <t>микрозелен</t>
  </si>
  <si>
    <t xml:space="preserve">romoss </t>
  </si>
  <si>
    <t>двойной турецкий чайник</t>
  </si>
  <si>
    <t>киноа 2 кг</t>
  </si>
  <si>
    <t>одежда рибок</t>
  </si>
  <si>
    <t>цифровой спидометр</t>
  </si>
  <si>
    <t>14636790</t>
  </si>
  <si>
    <t>контактные линзы cooper vision</t>
  </si>
  <si>
    <t>ми банд 5 браслет</t>
  </si>
  <si>
    <t>на чайник</t>
  </si>
  <si>
    <t>53814240</t>
  </si>
  <si>
    <t xml:space="preserve">молдинги </t>
  </si>
  <si>
    <t>мазда сх5</t>
  </si>
  <si>
    <t>elpaza светоотражающий</t>
  </si>
  <si>
    <t>normal people</t>
  </si>
  <si>
    <t>28933057</t>
  </si>
  <si>
    <t>purina pro plan veterinary diets</t>
  </si>
  <si>
    <t>ванна 180</t>
  </si>
  <si>
    <t>краска на принтер canon</t>
  </si>
  <si>
    <t>rotekors gear</t>
  </si>
  <si>
    <t>apple homekit</t>
  </si>
  <si>
    <t>электро перцемолка</t>
  </si>
  <si>
    <t>эйч пи файтер</t>
  </si>
  <si>
    <t>спойлер крышку багажника</t>
  </si>
  <si>
    <t>втф</t>
  </si>
  <si>
    <t>12377532</t>
  </si>
  <si>
    <t xml:space="preserve">костюм женский с топом </t>
  </si>
  <si>
    <t>71886993</t>
  </si>
  <si>
    <t>bulavka</t>
  </si>
  <si>
    <t>карниз короткий</t>
  </si>
  <si>
    <t>10917162</t>
  </si>
  <si>
    <t xml:space="preserve">саломон </t>
  </si>
  <si>
    <t xml:space="preserve">обои жидкие </t>
  </si>
  <si>
    <t>трубагиб</t>
  </si>
  <si>
    <t>моро математика</t>
  </si>
  <si>
    <t>чай teaco</t>
  </si>
  <si>
    <t>набор разделочных досок 4 шт</t>
  </si>
  <si>
    <t>чехол на vivo y 12</t>
  </si>
  <si>
    <t>renolux</t>
  </si>
  <si>
    <t>плавки gloria jeans</t>
  </si>
  <si>
    <t>игры в самолет</t>
  </si>
  <si>
    <t>мацца</t>
  </si>
  <si>
    <t>marccony</t>
  </si>
  <si>
    <t>широкие рулонные шторы</t>
  </si>
  <si>
    <t>защитное стекло oppo</t>
  </si>
  <si>
    <t>40613254</t>
  </si>
  <si>
    <t>лаковые ботинки детские</t>
  </si>
  <si>
    <t xml:space="preserve">три слона </t>
  </si>
  <si>
    <t>keratin lpp shampoo</t>
  </si>
  <si>
    <t>51175144</t>
  </si>
  <si>
    <t xml:space="preserve">фрисо пеп </t>
  </si>
  <si>
    <t>finn flare женское</t>
  </si>
  <si>
    <t>dior jadore</t>
  </si>
  <si>
    <t>выравнивание плитки</t>
  </si>
  <si>
    <t>ревматил гель</t>
  </si>
  <si>
    <t xml:space="preserve">масло 2т </t>
  </si>
  <si>
    <t>мифоморфозы</t>
  </si>
  <si>
    <t xml:space="preserve">гель лак неоновый </t>
  </si>
  <si>
    <t>контейнер банка</t>
  </si>
  <si>
    <t>платье на зарах</t>
  </si>
  <si>
    <t>кроссовки мужские распродажа</t>
  </si>
  <si>
    <t>браслет с кольцами</t>
  </si>
  <si>
    <t>визавис</t>
  </si>
  <si>
    <t>кепка бренд</t>
  </si>
  <si>
    <t>самоклейка на окно</t>
  </si>
  <si>
    <t>капа everlast</t>
  </si>
  <si>
    <t>тазик пластиковый с крышкой</t>
  </si>
  <si>
    <t>эстель 8/16</t>
  </si>
  <si>
    <t>бюстгальтер супер пуш-ап</t>
  </si>
  <si>
    <t>бальмонт</t>
  </si>
  <si>
    <t>чупачупс тинт</t>
  </si>
  <si>
    <t>67250894</t>
  </si>
  <si>
    <t>чабан</t>
  </si>
  <si>
    <t xml:space="preserve">наруто азбука </t>
  </si>
  <si>
    <t>крем пудра максфактор</t>
  </si>
  <si>
    <t>универсальный угольный фильтр</t>
  </si>
  <si>
    <t>buff балаклава</t>
  </si>
  <si>
    <t>кабель usb 2.0</t>
  </si>
  <si>
    <t>футболка motorhead</t>
  </si>
  <si>
    <t>органик шоп маска</t>
  </si>
  <si>
    <t>spider men</t>
  </si>
  <si>
    <t>папка зип</t>
  </si>
  <si>
    <t>саран</t>
  </si>
  <si>
    <t>щедрое дерево</t>
  </si>
  <si>
    <t>medvejonok panda</t>
  </si>
  <si>
    <t>кулон ведьма</t>
  </si>
  <si>
    <t>мариелад 0,5 кг</t>
  </si>
  <si>
    <t>сатиновое постельное белье евро</t>
  </si>
  <si>
    <t>фисташки несоленые</t>
  </si>
  <si>
    <t>шоколад kinder</t>
  </si>
  <si>
    <t>геко</t>
  </si>
  <si>
    <t>best land</t>
  </si>
  <si>
    <t>леггинсы guess</t>
  </si>
  <si>
    <t>футболка с принцессой</t>
  </si>
  <si>
    <t>термозащита лореаль</t>
  </si>
  <si>
    <t>кормушка фидер</t>
  </si>
  <si>
    <t>dantex.</t>
  </si>
  <si>
    <t>karlo pazolini</t>
  </si>
  <si>
    <t>сережки грибочки</t>
  </si>
  <si>
    <t>сенсорный телефон не дорого</t>
  </si>
  <si>
    <t>джинсы на резинках</t>
  </si>
  <si>
    <t xml:space="preserve">l;bycs </t>
  </si>
  <si>
    <t>silfide</t>
  </si>
  <si>
    <t xml:space="preserve">snack </t>
  </si>
  <si>
    <t>6 минут в день</t>
  </si>
  <si>
    <t>tezido носки</t>
  </si>
  <si>
    <t>moschino зонт</t>
  </si>
  <si>
    <t>имидор</t>
  </si>
  <si>
    <t>18942239</t>
  </si>
  <si>
    <t>олимпийка рибок</t>
  </si>
  <si>
    <t>магнитный кардхолдер</t>
  </si>
  <si>
    <t>подушка авакадо</t>
  </si>
  <si>
    <t>скейт в бесконечность</t>
  </si>
  <si>
    <t xml:space="preserve">adl </t>
  </si>
  <si>
    <t xml:space="preserve">minimi носки </t>
  </si>
  <si>
    <t>значки на день победы</t>
  </si>
  <si>
    <t>пищевой краситель белый</t>
  </si>
  <si>
    <t>тестер розеток</t>
  </si>
  <si>
    <t>enza</t>
  </si>
  <si>
    <t>elseve шампунь 400</t>
  </si>
  <si>
    <t>кардиган вискоза</t>
  </si>
  <si>
    <t>светоотражающий порошок</t>
  </si>
  <si>
    <t>zipkidz шарф</t>
  </si>
  <si>
    <t>b.well чулки</t>
  </si>
  <si>
    <t>виватон гель</t>
  </si>
  <si>
    <t>белые ночи краски</t>
  </si>
  <si>
    <t>конве</t>
  </si>
  <si>
    <t>сарафан под блузку</t>
  </si>
  <si>
    <t>tentexstil</t>
  </si>
  <si>
    <t>сплит система haier</t>
  </si>
  <si>
    <t>27850770</t>
  </si>
  <si>
    <t>носкинайк</t>
  </si>
  <si>
    <t xml:space="preserve">карда </t>
  </si>
  <si>
    <t>замшевое пальто женское</t>
  </si>
  <si>
    <t xml:space="preserve">crazy </t>
  </si>
  <si>
    <t>чехол на iphone xr guess</t>
  </si>
  <si>
    <t>волшебное королевство</t>
  </si>
  <si>
    <t xml:space="preserve">набор крючков </t>
  </si>
  <si>
    <t>футболка с надписью сын</t>
  </si>
  <si>
    <t>крафт бумага с рисунком</t>
  </si>
  <si>
    <t>обитель книга прилепин</t>
  </si>
  <si>
    <t>блюза</t>
  </si>
  <si>
    <t>сыворотка spf</t>
  </si>
  <si>
    <t>пушистые пеналы</t>
  </si>
  <si>
    <t>35783295</t>
  </si>
  <si>
    <t xml:space="preserve">кроссовки кари </t>
  </si>
  <si>
    <t>тетрадь a5</t>
  </si>
  <si>
    <t>найк хуарачи</t>
  </si>
  <si>
    <t xml:space="preserve">король рыбалки </t>
  </si>
  <si>
    <t>одноразовые тарелки большие</t>
  </si>
  <si>
    <t>босоножки турецкие</t>
  </si>
  <si>
    <t>вихрь книга</t>
  </si>
  <si>
    <t xml:space="preserve">пенал маленький </t>
  </si>
  <si>
    <t>поп ит мороженое</t>
  </si>
  <si>
    <t xml:space="preserve">каблуке женские </t>
  </si>
  <si>
    <t>бейсболкк</t>
  </si>
  <si>
    <t>очки молодежные</t>
  </si>
  <si>
    <t>после загара средства</t>
  </si>
  <si>
    <t>poko m4</t>
  </si>
  <si>
    <t>стикеры клейкие</t>
  </si>
  <si>
    <t>lyle &amp; scott поло</t>
  </si>
  <si>
    <t xml:space="preserve">стивин кинг </t>
  </si>
  <si>
    <t>электрический тример</t>
  </si>
  <si>
    <t>ободок мини маус</t>
  </si>
  <si>
    <t>силиконовые губки</t>
  </si>
  <si>
    <t>berlingerhaus розового цвета</t>
  </si>
  <si>
    <t>лонгслив широкий</t>
  </si>
  <si>
    <t>конный спорт щетки</t>
  </si>
  <si>
    <t>казан биол</t>
  </si>
  <si>
    <t xml:space="preserve">рольставни </t>
  </si>
  <si>
    <t>розовый крокодил</t>
  </si>
  <si>
    <t>чехол samsung a 22</t>
  </si>
  <si>
    <t>крем евелин</t>
  </si>
  <si>
    <t>автомобильные холодильники</t>
  </si>
  <si>
    <t>ws2812</t>
  </si>
  <si>
    <t>грунт в баллоне</t>
  </si>
  <si>
    <t xml:space="preserve">синичка </t>
  </si>
  <si>
    <t>наклейки на одежду наруто</t>
  </si>
  <si>
    <t>christiangenerale</t>
  </si>
  <si>
    <t>biki</t>
  </si>
  <si>
    <t>кроссовки фирменные</t>
  </si>
  <si>
    <t>костюм домашний флисовый</t>
  </si>
  <si>
    <t>кеды с сердцем</t>
  </si>
  <si>
    <t>battery</t>
  </si>
  <si>
    <t>подгузники 12 кг</t>
  </si>
  <si>
    <t>защитное стекло на самсунг а 01</t>
  </si>
  <si>
    <t>крафтпакет</t>
  </si>
  <si>
    <t>теле приставка</t>
  </si>
  <si>
    <t>фильтр deerma</t>
  </si>
  <si>
    <t>рюмка череп</t>
  </si>
  <si>
    <t>16395577</t>
  </si>
  <si>
    <t>карта оплаты psn</t>
  </si>
  <si>
    <t>манга врата штейна</t>
  </si>
  <si>
    <t xml:space="preserve">hello kitty чехол </t>
  </si>
  <si>
    <t>organic kitchen лосьон</t>
  </si>
  <si>
    <t>тополь м</t>
  </si>
  <si>
    <t>seule</t>
  </si>
  <si>
    <t>крем пенка</t>
  </si>
  <si>
    <t>футболка нежка</t>
  </si>
  <si>
    <t>полотенце под посуду</t>
  </si>
  <si>
    <t>модные мужские брюки</t>
  </si>
  <si>
    <t>штора перегородка</t>
  </si>
  <si>
    <t>костюм женский горнолыжный</t>
  </si>
  <si>
    <t>27539424</t>
  </si>
  <si>
    <t>минерит</t>
  </si>
  <si>
    <t xml:space="preserve">стекло на хонор 9х </t>
  </si>
  <si>
    <t>mrk</t>
  </si>
  <si>
    <t>итабс</t>
  </si>
  <si>
    <t>цветы напольные</t>
  </si>
  <si>
    <t>наушники lg</t>
  </si>
  <si>
    <t>чай ароматизированный рассыпной</t>
  </si>
  <si>
    <t>шлепки tommy</t>
  </si>
  <si>
    <t>бассен</t>
  </si>
  <si>
    <t>viktoria secret лосьон</t>
  </si>
  <si>
    <t>vabar pods</t>
  </si>
  <si>
    <t>пульт erisson</t>
  </si>
  <si>
    <t xml:space="preserve">кроссовик </t>
  </si>
  <si>
    <t>кошачье пиво</t>
  </si>
  <si>
    <t>светоотражающие значки</t>
  </si>
  <si>
    <t>14431012</t>
  </si>
  <si>
    <t xml:space="preserve">микрофон игровой </t>
  </si>
  <si>
    <t>5396237</t>
  </si>
  <si>
    <t>майки женские оджи</t>
  </si>
  <si>
    <t xml:space="preserve"> рулонные шторы</t>
  </si>
  <si>
    <t xml:space="preserve">сиба ину </t>
  </si>
  <si>
    <t>deodorant</t>
  </si>
  <si>
    <t>ароматизатор контекс</t>
  </si>
  <si>
    <t>коструктор</t>
  </si>
  <si>
    <t>lavazzo</t>
  </si>
  <si>
    <t>fv fabric</t>
  </si>
  <si>
    <t>7  days</t>
  </si>
  <si>
    <t>красивый халат</t>
  </si>
  <si>
    <t>burberry обувь</t>
  </si>
  <si>
    <t>atopalm крем</t>
  </si>
  <si>
    <t>love republic кожанка</t>
  </si>
  <si>
    <t>лампочки ближнего света</t>
  </si>
  <si>
    <t>lol dance</t>
  </si>
  <si>
    <t>бейсболка nyc</t>
  </si>
  <si>
    <t>tcl антифриз</t>
  </si>
  <si>
    <t>praise jeans</t>
  </si>
  <si>
    <t>локаны</t>
  </si>
  <si>
    <t>40550664</t>
  </si>
  <si>
    <t>kaaral restructure</t>
  </si>
  <si>
    <t>накидка на мотоцикл</t>
  </si>
  <si>
    <t>чехол гравити фолз</t>
  </si>
  <si>
    <t>зомби игрушки</t>
  </si>
  <si>
    <t>очки минус 4</t>
  </si>
  <si>
    <t>футболка герои</t>
  </si>
  <si>
    <t>банное полотенце женское</t>
  </si>
  <si>
    <t>картинки из мастики</t>
  </si>
  <si>
    <t>40391025</t>
  </si>
  <si>
    <t>ошейник нейлоновый</t>
  </si>
  <si>
    <t>redmond rv-r450</t>
  </si>
  <si>
    <t>кассета аукс</t>
  </si>
  <si>
    <t>туристический шатер</t>
  </si>
  <si>
    <t>ванесса</t>
  </si>
  <si>
    <t>торшер классический</t>
  </si>
  <si>
    <t xml:space="preserve">пленка от солнца </t>
  </si>
  <si>
    <t>сабо nordman</t>
  </si>
  <si>
    <t>мех барашек</t>
  </si>
  <si>
    <t>крафтовые настойки</t>
  </si>
  <si>
    <t>pepplus</t>
  </si>
  <si>
    <t>ламода спортивные костюмы</t>
  </si>
  <si>
    <t>семена подсолнух</t>
  </si>
  <si>
    <t>поло футболки женские</t>
  </si>
  <si>
    <t>puma топ спортивный</t>
  </si>
  <si>
    <t>платок коричневый</t>
  </si>
  <si>
    <t>футболка plus size</t>
  </si>
  <si>
    <t xml:space="preserve"> атака титанов</t>
  </si>
  <si>
    <t>маска деда</t>
  </si>
  <si>
    <t>мусс wellaflex</t>
  </si>
  <si>
    <t>жалюзи белые</t>
  </si>
  <si>
    <t>помада dilon</t>
  </si>
  <si>
    <t>бальзам архитектор</t>
  </si>
  <si>
    <t>куртка на меху</t>
  </si>
  <si>
    <t>taragui</t>
  </si>
  <si>
    <t>poco x3 pro  чехол</t>
  </si>
  <si>
    <t>инитио</t>
  </si>
  <si>
    <t>адидас мужские штаны</t>
  </si>
  <si>
    <t>лампочки osram</t>
  </si>
  <si>
    <t>15755098\n\n</t>
  </si>
  <si>
    <t>шторы рогожка блэкаут</t>
  </si>
  <si>
    <t>benefit лайнер</t>
  </si>
  <si>
    <t>шампунь хадат</t>
  </si>
  <si>
    <t xml:space="preserve">гимнастический костюм </t>
  </si>
  <si>
    <t>клипсы на авто</t>
  </si>
  <si>
    <t>носки интересные</t>
  </si>
  <si>
    <t>15475964</t>
  </si>
  <si>
    <t>bergen</t>
  </si>
  <si>
    <t>лампа на тумбу</t>
  </si>
  <si>
    <t xml:space="preserve">парогениратор </t>
  </si>
  <si>
    <t>круг заточной</t>
  </si>
  <si>
    <t xml:space="preserve">форма вкпо </t>
  </si>
  <si>
    <t>диодные лампы h11</t>
  </si>
  <si>
    <t>книжки развивашки</t>
  </si>
  <si>
    <t>легинсы и футболка</t>
  </si>
  <si>
    <t>kingbeats</t>
  </si>
  <si>
    <t>61277308</t>
  </si>
  <si>
    <t>drum</t>
  </si>
  <si>
    <t>лист ежевики</t>
  </si>
  <si>
    <t xml:space="preserve">твое мужские </t>
  </si>
  <si>
    <t>грубые туфли</t>
  </si>
  <si>
    <t>чай weiserhouse</t>
  </si>
  <si>
    <t>чехол на самсунг 31а</t>
  </si>
  <si>
    <t>58983967</t>
  </si>
  <si>
    <t>леди бант кольцо</t>
  </si>
  <si>
    <t>био порошок</t>
  </si>
  <si>
    <t xml:space="preserve">сумка карл </t>
  </si>
  <si>
    <t>дождевой плащ</t>
  </si>
  <si>
    <t>фрунчеза</t>
  </si>
  <si>
    <t>лечебный браслет</t>
  </si>
  <si>
    <t>часы 33 element</t>
  </si>
  <si>
    <t xml:space="preserve">халат велюровый </t>
  </si>
  <si>
    <t>бампер приора 2</t>
  </si>
  <si>
    <t>58653889</t>
  </si>
  <si>
    <t xml:space="preserve">юбка в горох </t>
  </si>
  <si>
    <t>48100207</t>
  </si>
  <si>
    <t>твое спортивки</t>
  </si>
  <si>
    <t>lendy</t>
  </si>
  <si>
    <t>bernovich тени моно</t>
  </si>
  <si>
    <t>перотехника</t>
  </si>
  <si>
    <t>кокосовый материал</t>
  </si>
  <si>
    <t>royal canin x small</t>
  </si>
  <si>
    <t>kosmoteros professionnel сыворотка</t>
  </si>
  <si>
    <t>сигнализации</t>
  </si>
  <si>
    <t xml:space="preserve">костюм ростовой куклы </t>
  </si>
  <si>
    <t>фотошторы розы</t>
  </si>
  <si>
    <t>ваз машинка</t>
  </si>
  <si>
    <t>электро карниз</t>
  </si>
  <si>
    <t>purina gourmet</t>
  </si>
  <si>
    <t>велосипед детский без педаль</t>
  </si>
  <si>
    <t>шоколад irca</t>
  </si>
  <si>
    <t>женский оверсайз</t>
  </si>
  <si>
    <t xml:space="preserve">realme c21 чехол </t>
  </si>
  <si>
    <t>литература 8 класс</t>
  </si>
  <si>
    <t>краски по ткани декола</t>
  </si>
  <si>
    <t>lenovo lp1s</t>
  </si>
  <si>
    <t>39581675</t>
  </si>
  <si>
    <t>niknails</t>
  </si>
  <si>
    <t>вернель кондиционер</t>
  </si>
  <si>
    <t>брюки kiabi</t>
  </si>
  <si>
    <t xml:space="preserve">бобер </t>
  </si>
  <si>
    <t>чай добрый день</t>
  </si>
  <si>
    <t>защитное стекло на se</t>
  </si>
  <si>
    <t>джинсы женские  клеш</t>
  </si>
  <si>
    <t>dr.jart сыворотка</t>
  </si>
  <si>
    <t>green edition</t>
  </si>
  <si>
    <t>декоративный кролик</t>
  </si>
  <si>
    <t>70881353</t>
  </si>
  <si>
    <t>таймер кухонный электронный на магните</t>
  </si>
  <si>
    <t>сторожок зимней рыбалки</t>
  </si>
  <si>
    <t>шлеранцы</t>
  </si>
  <si>
    <t>walking circles</t>
  </si>
  <si>
    <t xml:space="preserve">бокс подарочный набор </t>
  </si>
  <si>
    <t>эстель 6/71</t>
  </si>
  <si>
    <t>sultan корм</t>
  </si>
  <si>
    <t xml:space="preserve">набор раскрасок </t>
  </si>
  <si>
    <t>цыфра 8</t>
  </si>
  <si>
    <t>first kids</t>
  </si>
  <si>
    <t>you box</t>
  </si>
  <si>
    <t>philips hp8664/00</t>
  </si>
  <si>
    <t>светильник ночник детский</t>
  </si>
  <si>
    <t>карамель мечта</t>
  </si>
  <si>
    <t>набор стопок из нержавейки</t>
  </si>
  <si>
    <t>muzi</t>
  </si>
  <si>
    <t>taро</t>
  </si>
  <si>
    <t>туалетный набор</t>
  </si>
  <si>
    <t>когтеточка homecat</t>
  </si>
  <si>
    <t>45037356</t>
  </si>
  <si>
    <t>моризо</t>
  </si>
  <si>
    <t>спортивные штаны серые мужские</t>
  </si>
  <si>
    <t>волейбол кроссовки asics</t>
  </si>
  <si>
    <t>desierto</t>
  </si>
  <si>
    <t xml:space="preserve">полкодержатель </t>
  </si>
  <si>
    <t>pirex</t>
  </si>
  <si>
    <t>26846469</t>
  </si>
  <si>
    <t>шлепки yeezy slide</t>
  </si>
  <si>
    <t>totalfit</t>
  </si>
  <si>
    <t>23807422</t>
  </si>
  <si>
    <t>кроссовки lauf</t>
  </si>
  <si>
    <t>бассейн с фильтром</t>
  </si>
  <si>
    <t>la petite marseillais шампунь</t>
  </si>
  <si>
    <t>range rover evoque</t>
  </si>
  <si>
    <t>рюкзак гобелен</t>
  </si>
  <si>
    <t>шорты джинсовые женские широкие</t>
  </si>
  <si>
    <t>флюгер детский</t>
  </si>
  <si>
    <t>motul specific</t>
  </si>
  <si>
    <t>чехол на realme с11</t>
  </si>
  <si>
    <t>грузило чебурашка</t>
  </si>
  <si>
    <t xml:space="preserve">полироль кузова </t>
  </si>
  <si>
    <t>hello kitty браслет</t>
  </si>
  <si>
    <t>28656564</t>
  </si>
  <si>
    <t>27133900</t>
  </si>
  <si>
    <t>телфоны</t>
  </si>
  <si>
    <t>стгареты</t>
  </si>
  <si>
    <t>инсити рубашка</t>
  </si>
  <si>
    <t>финикс</t>
  </si>
  <si>
    <t>смарт кольцо с nfc</t>
  </si>
  <si>
    <t>adidas кеды женские обувь</t>
  </si>
  <si>
    <t>пули на воздушку</t>
  </si>
  <si>
    <t>ботинки гарсинг</t>
  </si>
  <si>
    <t xml:space="preserve">подвеска крестик </t>
  </si>
  <si>
    <t>балоневые мужские брюки</t>
  </si>
  <si>
    <t>паровой</t>
  </si>
  <si>
    <t>первые стихи малышам</t>
  </si>
  <si>
    <t>ткани рукоделие</t>
  </si>
  <si>
    <t>парк юрского периода лего</t>
  </si>
  <si>
    <t>розовые бокалы</t>
  </si>
  <si>
    <t xml:space="preserve">vgr </t>
  </si>
  <si>
    <t>гуашь 24</t>
  </si>
  <si>
    <t>xiaomi poco x3 gt</t>
  </si>
  <si>
    <t>соска-пустышка</t>
  </si>
  <si>
    <t>толстовка зари</t>
  </si>
  <si>
    <t>электронные сигареты brusko</t>
  </si>
  <si>
    <t xml:space="preserve">наушники beats </t>
  </si>
  <si>
    <t xml:space="preserve">чугун </t>
  </si>
  <si>
    <t>школа 7 гномов 5 лет</t>
  </si>
  <si>
    <t>pampers7</t>
  </si>
  <si>
    <t>15813748</t>
  </si>
  <si>
    <t>эфиопский опал</t>
  </si>
  <si>
    <t>айзерчай</t>
  </si>
  <si>
    <t>noregress</t>
  </si>
  <si>
    <t>лилло</t>
  </si>
  <si>
    <t>навесные качели</t>
  </si>
  <si>
    <t>гелевые вкладыши</t>
  </si>
  <si>
    <t>таз нержавеющей стали</t>
  </si>
  <si>
    <t>леопардовый комбинезон</t>
  </si>
  <si>
    <t>жасмин костюм</t>
  </si>
  <si>
    <t>воротник от рубашки</t>
  </si>
  <si>
    <t>тоту</t>
  </si>
  <si>
    <t>аксессуар в авто</t>
  </si>
  <si>
    <t xml:space="preserve">шоппер геншин </t>
  </si>
  <si>
    <t>72176355</t>
  </si>
  <si>
    <t>ковер безворсовый 140х200</t>
  </si>
  <si>
    <t>государство</t>
  </si>
  <si>
    <t>ложка керамика</t>
  </si>
  <si>
    <t>18979015</t>
  </si>
  <si>
    <t xml:space="preserve">кэроб шоколад </t>
  </si>
  <si>
    <t>солнцезащитный крем детский 30</t>
  </si>
  <si>
    <t>формы тротуарной плитки</t>
  </si>
  <si>
    <t>покрышки велосипедные maxxis 26</t>
  </si>
  <si>
    <t>туфли на высоком толстом каблуке</t>
  </si>
  <si>
    <t>сарафан с корсетом</t>
  </si>
  <si>
    <t>mi watch lite браслет</t>
  </si>
  <si>
    <t>белье женскле</t>
  </si>
  <si>
    <t>заглушка на подоконник</t>
  </si>
  <si>
    <t>quiksilver брюки</t>
  </si>
  <si>
    <t>полоскание рта</t>
  </si>
  <si>
    <t>кольцо шип</t>
  </si>
  <si>
    <t>саженцы гортензий</t>
  </si>
  <si>
    <t>барьер актив</t>
  </si>
  <si>
    <t>bonkate</t>
  </si>
  <si>
    <t>пластиковые двери</t>
  </si>
  <si>
    <t>басен</t>
  </si>
  <si>
    <t>кофта из льна</t>
  </si>
  <si>
    <t>мифы и стереотипы</t>
  </si>
  <si>
    <t>чехол samsung а03 core</t>
  </si>
  <si>
    <t xml:space="preserve">чехол redmi note 10 pro </t>
  </si>
  <si>
    <t>пуговицы цветочки</t>
  </si>
  <si>
    <t>chuck taylor all star lift platform embroidered hearts</t>
  </si>
  <si>
    <t>west coast choppers</t>
  </si>
  <si>
    <t>пластырь рулон</t>
  </si>
  <si>
    <t>пресс гриль</t>
  </si>
  <si>
    <t>26025792</t>
  </si>
  <si>
    <t>zeea</t>
  </si>
  <si>
    <t>ecokids</t>
  </si>
  <si>
    <t>shaik 207</t>
  </si>
  <si>
    <t>блокфлейта сопрано</t>
  </si>
  <si>
    <t>shoes bar</t>
  </si>
  <si>
    <t>copic ciao</t>
  </si>
  <si>
    <t>tn 2375</t>
  </si>
  <si>
    <t>настольные игры 18 плюс</t>
  </si>
  <si>
    <t xml:space="preserve">магнитафон </t>
  </si>
  <si>
    <t>meana</t>
  </si>
  <si>
    <t>elexir</t>
  </si>
  <si>
    <t>yana lukacher платье</t>
  </si>
  <si>
    <t>dr.vranjes</t>
  </si>
  <si>
    <t>footwear</t>
  </si>
  <si>
    <t>68880230</t>
  </si>
  <si>
    <t>хумус полезные продукты</t>
  </si>
  <si>
    <t>гель нивеа</t>
  </si>
  <si>
    <t>канетти</t>
  </si>
  <si>
    <t>пампы</t>
  </si>
  <si>
    <t>portland</t>
  </si>
  <si>
    <t xml:space="preserve">абактерил </t>
  </si>
  <si>
    <t>canda</t>
  </si>
  <si>
    <t>маска avon</t>
  </si>
  <si>
    <t>17888510</t>
  </si>
  <si>
    <t>size</t>
  </si>
  <si>
    <t>lamel lip liner</t>
  </si>
  <si>
    <t>вибраторы пингвин</t>
  </si>
  <si>
    <t>daily.gifts</t>
  </si>
  <si>
    <t>14512755</t>
  </si>
  <si>
    <t>черный джинсовый сарафан</t>
  </si>
  <si>
    <t>стекло на самсунг а20s</t>
  </si>
  <si>
    <t>худи с канеки</t>
  </si>
  <si>
    <t>бейсболка флаг</t>
  </si>
  <si>
    <t>посуда letard</t>
  </si>
  <si>
    <t>oculus quest 2 кабель</t>
  </si>
  <si>
    <t>чай очищающий жизневек</t>
  </si>
  <si>
    <t>дакимакура итачи</t>
  </si>
  <si>
    <t>капли в уши</t>
  </si>
  <si>
    <t>сорочка с рукавом</t>
  </si>
  <si>
    <t>платье с бантом на груди</t>
  </si>
  <si>
    <t>флорентина</t>
  </si>
  <si>
    <t>трусы левис</t>
  </si>
  <si>
    <t>морские гребешки</t>
  </si>
  <si>
    <t>rj45 адаптер</t>
  </si>
  <si>
    <t xml:space="preserve">чюлки </t>
  </si>
  <si>
    <t>псилиум капсулы</t>
  </si>
  <si>
    <t xml:space="preserve">плантафид </t>
  </si>
  <si>
    <t>kochetkova</t>
  </si>
  <si>
    <t>самсунг а6 чехол</t>
  </si>
  <si>
    <t>манга bleach</t>
  </si>
  <si>
    <t>книга лето в пианерском лагере</t>
  </si>
  <si>
    <t>30030234</t>
  </si>
  <si>
    <t>магнитный направитель</t>
  </si>
  <si>
    <t>костюм снежинки</t>
  </si>
  <si>
    <t>сыворотка biome</t>
  </si>
  <si>
    <t>бокал хрусталь</t>
  </si>
  <si>
    <t>расширение пор</t>
  </si>
  <si>
    <t xml:space="preserve">духи лакост </t>
  </si>
  <si>
    <t xml:space="preserve">джокеры женские </t>
  </si>
  <si>
    <t>xiaomi pen</t>
  </si>
  <si>
    <t>брюки летние женские больших размеров</t>
  </si>
  <si>
    <t xml:space="preserve">лето в пионерском галстуке книги </t>
  </si>
  <si>
    <t>перча</t>
  </si>
  <si>
    <t>westman</t>
  </si>
  <si>
    <t>фартук с рукавами</t>
  </si>
  <si>
    <t>ножи из стандоффа</t>
  </si>
  <si>
    <t>снуд шапка</t>
  </si>
  <si>
    <t>юбка бефри</t>
  </si>
  <si>
    <t>larne женский</t>
  </si>
  <si>
    <t>39784963</t>
  </si>
  <si>
    <t>51379681</t>
  </si>
  <si>
    <t>19185965</t>
  </si>
  <si>
    <t>luna гель</t>
  </si>
  <si>
    <t>naw</t>
  </si>
  <si>
    <t>нитки 10</t>
  </si>
  <si>
    <t>akosta</t>
  </si>
  <si>
    <t>призервативы с усиками</t>
  </si>
  <si>
    <t>гель сустафаст</t>
  </si>
  <si>
    <t>аутизм книги</t>
  </si>
  <si>
    <t>печенье макарон</t>
  </si>
  <si>
    <t>коч</t>
  </si>
  <si>
    <t>camouflage catrice</t>
  </si>
  <si>
    <t>adidas бриджи</t>
  </si>
  <si>
    <t xml:space="preserve">tf cosmetic </t>
  </si>
  <si>
    <t>линкодез</t>
  </si>
  <si>
    <t xml:space="preserve">женское белое платье </t>
  </si>
  <si>
    <t>rhythm</t>
  </si>
  <si>
    <t>скщсы</t>
  </si>
  <si>
    <t>ароматизатор подвесной</t>
  </si>
  <si>
    <t>artabosko</t>
  </si>
  <si>
    <t>семена лиан</t>
  </si>
  <si>
    <t>лампа в гараж</t>
  </si>
  <si>
    <t>replika духи</t>
  </si>
  <si>
    <t>жетон метро</t>
  </si>
  <si>
    <t>umuse</t>
  </si>
  <si>
    <t>матрас 60</t>
  </si>
  <si>
    <t>рюкзак из натуральной кожи женский</t>
  </si>
  <si>
    <t>76899389</t>
  </si>
  <si>
    <t>39506084</t>
  </si>
  <si>
    <t xml:space="preserve">натурела </t>
  </si>
  <si>
    <t>колье с жемчугом золото</t>
  </si>
  <si>
    <t>интимедиа</t>
  </si>
  <si>
    <t xml:space="preserve">avatar </t>
  </si>
  <si>
    <t>кубанский домовенок</t>
  </si>
  <si>
    <t>парик искусственный</t>
  </si>
  <si>
    <t>djambo</t>
  </si>
  <si>
    <t>посуда глина</t>
  </si>
  <si>
    <t>на детскую кровать</t>
  </si>
  <si>
    <t>рации bondibon</t>
  </si>
  <si>
    <t>jigott женский</t>
  </si>
  <si>
    <t>mt force</t>
  </si>
  <si>
    <t>футболка с вином</t>
  </si>
  <si>
    <t>myvitamins</t>
  </si>
  <si>
    <t>двухкамерный холодильник</t>
  </si>
  <si>
    <t>памперсы в роддом</t>
  </si>
  <si>
    <t>batz print</t>
  </si>
  <si>
    <t>амарантовое масло косметическое</t>
  </si>
  <si>
    <t>abro герметик</t>
  </si>
  <si>
    <t>цепь пила</t>
  </si>
  <si>
    <t>на локоть</t>
  </si>
  <si>
    <t xml:space="preserve">monami гель лак </t>
  </si>
  <si>
    <t>chromia</t>
  </si>
  <si>
    <t>спирулина витамины</t>
  </si>
  <si>
    <t>пульмибуд</t>
  </si>
  <si>
    <t>спортивные треко</t>
  </si>
  <si>
    <t>серые линзы 00</t>
  </si>
  <si>
    <t>masterpiece</t>
  </si>
  <si>
    <t>geling home</t>
  </si>
  <si>
    <t>машмелоу</t>
  </si>
  <si>
    <t>кухонный нож самура</t>
  </si>
  <si>
    <t>спортивный костюм kupper</t>
  </si>
  <si>
    <t xml:space="preserve">трусы в роддом </t>
  </si>
  <si>
    <t>игрушки котам</t>
  </si>
  <si>
    <t>стекло на планшет леново</t>
  </si>
  <si>
    <t>электромельница delta lux</t>
  </si>
  <si>
    <t>павел банк</t>
  </si>
  <si>
    <t>синий корректор</t>
  </si>
  <si>
    <t xml:space="preserve">сухое кокосовое молоко </t>
  </si>
  <si>
    <t xml:space="preserve">чехол honor 20 lite </t>
  </si>
  <si>
    <t>заглушка на окно</t>
  </si>
  <si>
    <t>пнд фитинги</t>
  </si>
  <si>
    <t xml:space="preserve">ручка 3d </t>
  </si>
  <si>
    <t>mustela крем эмолент</t>
  </si>
  <si>
    <t>стелиризатор</t>
  </si>
  <si>
    <t>припой пос 61</t>
  </si>
  <si>
    <t>кофе неро</t>
  </si>
  <si>
    <t>44051054</t>
  </si>
  <si>
    <t>пеларгонии</t>
  </si>
  <si>
    <t>жаллюзи</t>
  </si>
  <si>
    <t>пол каланити</t>
  </si>
  <si>
    <t>ofa bamberg</t>
  </si>
  <si>
    <t>следки женские черные</t>
  </si>
  <si>
    <t xml:space="preserve">томое </t>
  </si>
  <si>
    <t>эуфлорин</t>
  </si>
  <si>
    <t>demmur обувь</t>
  </si>
  <si>
    <t>63573916</t>
  </si>
  <si>
    <t>чарог</t>
  </si>
  <si>
    <t>компьютерные колонки 2.1</t>
  </si>
  <si>
    <t>skin glow</t>
  </si>
  <si>
    <t>пехорка лен</t>
  </si>
  <si>
    <t>ковер кухонный</t>
  </si>
  <si>
    <t>consly clean exfoliate</t>
  </si>
  <si>
    <t>напольный декор</t>
  </si>
  <si>
    <t>ионы серебра</t>
  </si>
  <si>
    <t>mum wear</t>
  </si>
  <si>
    <t>clarena</t>
  </si>
  <si>
    <t>лазер таг</t>
  </si>
  <si>
    <t>стойкий карандаш</t>
  </si>
  <si>
    <t>miss claire</t>
  </si>
  <si>
    <t>летние костюмы больших размеров</t>
  </si>
  <si>
    <t>спартак постельное</t>
  </si>
  <si>
    <t>тристан и изольда</t>
  </si>
  <si>
    <t xml:space="preserve">пачули </t>
  </si>
  <si>
    <t>шатер садовый i-goods</t>
  </si>
  <si>
    <t>нтв</t>
  </si>
  <si>
    <t>клеенка на стену</t>
  </si>
  <si>
    <t>автомобильный сабвуфер активный</t>
  </si>
  <si>
    <t>колье неведимка</t>
  </si>
  <si>
    <t>уплотнители</t>
  </si>
  <si>
    <t>кольцо nfs</t>
  </si>
  <si>
    <t>18648968</t>
  </si>
  <si>
    <t>подарок на годик мальчику</t>
  </si>
  <si>
    <t>стропа 50 мм</t>
  </si>
  <si>
    <t>масло акпп тойота</t>
  </si>
  <si>
    <t>мудрость женщины</t>
  </si>
  <si>
    <t>папка brauberg</t>
  </si>
  <si>
    <t>кардиган murashki</t>
  </si>
  <si>
    <t>миска парикмахера</t>
  </si>
  <si>
    <t>70754568</t>
  </si>
  <si>
    <t>тыок</t>
  </si>
  <si>
    <t>lust in paradise</t>
  </si>
  <si>
    <t>azzaro wanted girl</t>
  </si>
  <si>
    <t>nbx пенал</t>
  </si>
  <si>
    <t>ryzen 7 5800x</t>
  </si>
  <si>
    <t>батут детский intex</t>
  </si>
  <si>
    <t>savage пальто</t>
  </si>
  <si>
    <t>корректор essence</t>
  </si>
  <si>
    <t>чехол на хонор 10х</t>
  </si>
  <si>
    <t>блонд холодный</t>
  </si>
  <si>
    <t>rossa</t>
  </si>
  <si>
    <t>люстра звезды</t>
  </si>
  <si>
    <t>картридж вики</t>
  </si>
  <si>
    <t>стекло эпл вотч</t>
  </si>
  <si>
    <t>8153003</t>
  </si>
  <si>
    <t>органик шоп красота</t>
  </si>
  <si>
    <t>салатники большие</t>
  </si>
  <si>
    <t>comics</t>
  </si>
  <si>
    <t>алмазный коврик</t>
  </si>
  <si>
    <t xml:space="preserve">очищающий шампунь </t>
  </si>
  <si>
    <t>пуфик зеленый</t>
  </si>
  <si>
    <t>туника и лосины</t>
  </si>
  <si>
    <t>кроссовки баланс</t>
  </si>
  <si>
    <t>постельное белье  семейное</t>
  </si>
  <si>
    <t>сатиновый топ</t>
  </si>
  <si>
    <t>туфли женские на свадьбу</t>
  </si>
  <si>
    <t>штаны спортивные puma мужские</t>
  </si>
  <si>
    <t>tupperware аллегро</t>
  </si>
  <si>
    <t xml:space="preserve">сандали летние </t>
  </si>
  <si>
    <t>конфеты anytime</t>
  </si>
  <si>
    <t>delta lux электромелничка</t>
  </si>
  <si>
    <t>сабо кожанные</t>
  </si>
  <si>
    <t>incity лето</t>
  </si>
  <si>
    <t>телевизор smart tv haier</t>
  </si>
  <si>
    <t>jomtam сыворотка</t>
  </si>
  <si>
    <t>костюм женский леггинсы</t>
  </si>
  <si>
    <t>момент пластик</t>
  </si>
  <si>
    <t>browshop</t>
  </si>
  <si>
    <t>xiaomi 10s стекло</t>
  </si>
  <si>
    <t>форма под кекс</t>
  </si>
  <si>
    <t>зонт женский fulton</t>
  </si>
  <si>
    <t>электрощокер</t>
  </si>
  <si>
    <t>обереги браслеты</t>
  </si>
  <si>
    <t>волосы косички</t>
  </si>
  <si>
    <t>чашка с носиком</t>
  </si>
  <si>
    <t>guess визитница</t>
  </si>
  <si>
    <t>анжелика маркиза ангелов</t>
  </si>
  <si>
    <t xml:space="preserve">джинсы женские со стразами </t>
  </si>
  <si>
    <t xml:space="preserve">calvin klein женское </t>
  </si>
  <si>
    <t>колготки копроновые женские</t>
  </si>
  <si>
    <t xml:space="preserve">шопкинс </t>
  </si>
  <si>
    <t>ремешок на часы кожаный</t>
  </si>
  <si>
    <t>planeta organica молочко</t>
  </si>
  <si>
    <t>redmi not 9 чехол</t>
  </si>
  <si>
    <t>маленькие горшки</t>
  </si>
  <si>
    <t>конверт на кнопке пластик</t>
  </si>
  <si>
    <t>медицинский костюм тройка</t>
  </si>
  <si>
    <t xml:space="preserve">бравекто таблетки </t>
  </si>
  <si>
    <t>хотвилс трек</t>
  </si>
  <si>
    <t>батончики ореховые</t>
  </si>
  <si>
    <t>осипов</t>
  </si>
  <si>
    <t>люстра rivoli</t>
  </si>
  <si>
    <t>всмортить все</t>
  </si>
  <si>
    <t>anker soundcore rise r100</t>
  </si>
  <si>
    <t>20848435</t>
  </si>
  <si>
    <t>bamix блендер</t>
  </si>
  <si>
    <t>задние фонари на ваз 2109</t>
  </si>
  <si>
    <t>пылесос supra</t>
  </si>
  <si>
    <t xml:space="preserve">ostin футболка </t>
  </si>
  <si>
    <t xml:space="preserve">pogo </t>
  </si>
  <si>
    <t xml:space="preserve">кружка папе </t>
  </si>
  <si>
    <t>s&amp;h erotic</t>
  </si>
  <si>
    <t>футоблка</t>
  </si>
  <si>
    <t>ремень на часы amazfit</t>
  </si>
  <si>
    <t>чехол на телефон tcl</t>
  </si>
  <si>
    <t>солнечные  очки</t>
  </si>
  <si>
    <t>наклейки на шкафчик</t>
  </si>
  <si>
    <t>перчатки спа</t>
  </si>
  <si>
    <t>пенка инки</t>
  </si>
  <si>
    <t>барни молоко</t>
  </si>
  <si>
    <t xml:space="preserve">грипсы на самокат </t>
  </si>
  <si>
    <t>пижама disl</t>
  </si>
  <si>
    <t>органайзер тактический</t>
  </si>
  <si>
    <t>летнее сарафан</t>
  </si>
  <si>
    <t>гейнер bsn</t>
  </si>
  <si>
    <t>фисташковый кофе</t>
  </si>
  <si>
    <t>диван 24</t>
  </si>
  <si>
    <t xml:space="preserve">сандали резиновые </t>
  </si>
  <si>
    <t>топ под платье</t>
  </si>
  <si>
    <t>этажерка с корзинами</t>
  </si>
  <si>
    <t>фергюсон</t>
  </si>
  <si>
    <t>сапоги женские челси</t>
  </si>
  <si>
    <t>d link</t>
  </si>
  <si>
    <t>искусственные цветы в горшочках</t>
  </si>
  <si>
    <t>чехол самсунг j3</t>
  </si>
  <si>
    <t>резиновые детские сапоги утепленные</t>
  </si>
  <si>
    <t>чехол на samsung z flip</t>
  </si>
  <si>
    <t xml:space="preserve">комод с зеркалом </t>
  </si>
  <si>
    <t>tervolina полуботинки</t>
  </si>
  <si>
    <t>tako</t>
  </si>
  <si>
    <t xml:space="preserve">ночник светильник </t>
  </si>
  <si>
    <t>лонгслиа женский</t>
  </si>
  <si>
    <t>крем купероз</t>
  </si>
  <si>
    <t>10361297</t>
  </si>
  <si>
    <t>гранула мюсли</t>
  </si>
  <si>
    <t>защитное стекло honor 8 lite</t>
  </si>
  <si>
    <t>игрушка чужой</t>
  </si>
  <si>
    <t>погранвойска</t>
  </si>
  <si>
    <t>12529268</t>
  </si>
  <si>
    <t>hivision</t>
  </si>
  <si>
    <t>краска грунт</t>
  </si>
  <si>
    <t xml:space="preserve">на каблуке </t>
  </si>
  <si>
    <t>мужские резиновые шлепки</t>
  </si>
  <si>
    <t xml:space="preserve">lighting </t>
  </si>
  <si>
    <t>74527148</t>
  </si>
  <si>
    <t>cereal</t>
  </si>
  <si>
    <t>брюки пума женские</t>
  </si>
  <si>
    <t>кофта и штаны</t>
  </si>
  <si>
    <t>тайский синий бальзам</t>
  </si>
  <si>
    <t>удлинитель 25 метров</t>
  </si>
  <si>
    <t>capri</t>
  </si>
  <si>
    <t>карты м5</t>
  </si>
  <si>
    <t>семена папоротник</t>
  </si>
  <si>
    <t>ланчбокс с подогревом электрический</t>
  </si>
  <si>
    <t>белвест мужские</t>
  </si>
  <si>
    <t>вешалка с крючками в прихожую</t>
  </si>
  <si>
    <t>жилет под пальто</t>
  </si>
  <si>
    <t xml:space="preserve">купальник женский  </t>
  </si>
  <si>
    <t>зонты от солнца</t>
  </si>
  <si>
    <t>невский фильтр</t>
  </si>
  <si>
    <t>арех</t>
  </si>
  <si>
    <t>топ белый короткий</t>
  </si>
  <si>
    <t>19211836</t>
  </si>
  <si>
    <t>металический лоток</t>
  </si>
  <si>
    <t>книжка колобок</t>
  </si>
  <si>
    <t xml:space="preserve">высокие стринги </t>
  </si>
  <si>
    <t>шины летние р 14</t>
  </si>
  <si>
    <t>мужские джорданы</t>
  </si>
  <si>
    <t>biotela</t>
  </si>
  <si>
    <t>имаджинариум страшилки</t>
  </si>
  <si>
    <t>кабура на пм</t>
  </si>
  <si>
    <t>топ баска</t>
  </si>
  <si>
    <t>корецкий книги</t>
  </si>
  <si>
    <t>лоток пищевой</t>
  </si>
  <si>
    <t>75384665</t>
  </si>
  <si>
    <t>эсфицин</t>
  </si>
  <si>
    <t>вибратор бесшумный</t>
  </si>
  <si>
    <t>костюм худи оверсайз</t>
  </si>
  <si>
    <t xml:space="preserve">нутрилак 2 </t>
  </si>
  <si>
    <t>конверты а6</t>
  </si>
  <si>
    <t>цветок пустыни</t>
  </si>
  <si>
    <t>sinergy</t>
  </si>
  <si>
    <t>jbl endurance dive</t>
  </si>
  <si>
    <t>кроссовки женские слипоны</t>
  </si>
  <si>
    <t>xiomi 12x</t>
  </si>
  <si>
    <t>эйпл</t>
  </si>
  <si>
    <t>книга думай медленно решай быстро</t>
  </si>
  <si>
    <t>мужские туфли коричневые</t>
  </si>
  <si>
    <t>nako mohair delicate</t>
  </si>
  <si>
    <t>крем против постакне</t>
  </si>
  <si>
    <t>детский спорт</t>
  </si>
  <si>
    <t>идумицу</t>
  </si>
  <si>
    <t>афганский казан 15л</t>
  </si>
  <si>
    <t>tom klaim женский</t>
  </si>
  <si>
    <t>системный блок компьютера корпус</t>
  </si>
  <si>
    <t>книга хорошие жены</t>
  </si>
  <si>
    <t>art a</t>
  </si>
  <si>
    <t>биплант конструктор</t>
  </si>
  <si>
    <t>elite collection</t>
  </si>
  <si>
    <t>le mat клей</t>
  </si>
  <si>
    <t>скетчбук с резинкой</t>
  </si>
  <si>
    <t>little siberika</t>
  </si>
  <si>
    <t>кофта под леггинсы</t>
  </si>
  <si>
    <t>дверь пвх</t>
  </si>
  <si>
    <t>doctor nap</t>
  </si>
  <si>
    <t xml:space="preserve">зеленски </t>
  </si>
  <si>
    <t>редуксин-лайт здоровье</t>
  </si>
  <si>
    <t>habibi детское питание</t>
  </si>
  <si>
    <t>арт деко карандаш</t>
  </si>
  <si>
    <t>macbook pro 13 m1</t>
  </si>
  <si>
    <t xml:space="preserve">клеар шампунь </t>
  </si>
  <si>
    <t>11055809</t>
  </si>
  <si>
    <t>усилитель мощности</t>
  </si>
  <si>
    <t>нитка иголка</t>
  </si>
  <si>
    <t>латунный город книга</t>
  </si>
  <si>
    <t>компрессионный спортивный костюм мужской</t>
  </si>
  <si>
    <t>ballini обувь</t>
  </si>
  <si>
    <t>led hb3</t>
  </si>
  <si>
    <t>отказ от покупки</t>
  </si>
  <si>
    <t>пасха дорогой добра</t>
  </si>
  <si>
    <t>фигурки dota 2</t>
  </si>
  <si>
    <t>дандино</t>
  </si>
  <si>
    <t>balalum</t>
  </si>
  <si>
    <t>топы белье</t>
  </si>
  <si>
    <t xml:space="preserve">спорт одежда </t>
  </si>
  <si>
    <t>yo zuri</t>
  </si>
  <si>
    <t>sudio</t>
  </si>
  <si>
    <t>поатье на девочку</t>
  </si>
  <si>
    <t>snug home</t>
  </si>
  <si>
    <t>dr.oil</t>
  </si>
  <si>
    <t>чехол на айфон се 2016</t>
  </si>
  <si>
    <t>fashion mix</t>
  </si>
  <si>
    <t>денита</t>
  </si>
  <si>
    <t>урикет</t>
  </si>
  <si>
    <t>женский рыболовный костюм</t>
  </si>
  <si>
    <t>женские осенние ботинки без каблука</t>
  </si>
  <si>
    <t>минизонт</t>
  </si>
  <si>
    <t>часы шпаргалка</t>
  </si>
  <si>
    <t>джинсы 170</t>
  </si>
  <si>
    <t>купить миксер</t>
  </si>
  <si>
    <t>джинсы на резинке детские</t>
  </si>
  <si>
    <t>xiomi телевизор</t>
  </si>
  <si>
    <t>waudog адресник</t>
  </si>
  <si>
    <t>блузка 54</t>
  </si>
  <si>
    <t>zenden pulse</t>
  </si>
  <si>
    <t xml:space="preserve">костюм рубашка шорты </t>
  </si>
  <si>
    <t>купальники пуш ап</t>
  </si>
  <si>
    <t xml:space="preserve">комлект </t>
  </si>
  <si>
    <t>кроссовки женские time jamp</t>
  </si>
  <si>
    <t>кофта юбка</t>
  </si>
  <si>
    <t>elodie нагрудник</t>
  </si>
  <si>
    <t>o'stin свитшот</t>
  </si>
  <si>
    <t>летние длинные платье хлопковые женские</t>
  </si>
  <si>
    <t>джинсы kim</t>
  </si>
  <si>
    <t>30316770</t>
  </si>
  <si>
    <t>тараканы корм</t>
  </si>
  <si>
    <t>белье семейное постельное</t>
  </si>
  <si>
    <t>чулки сетка белые</t>
  </si>
  <si>
    <t xml:space="preserve">ершики зубные </t>
  </si>
  <si>
    <t>кофе maccona</t>
  </si>
  <si>
    <t>теплые носочки</t>
  </si>
  <si>
    <t>кросовки женские весенние</t>
  </si>
  <si>
    <t>cookie девочки</t>
  </si>
  <si>
    <t>линзы acuvue oasys -1,25</t>
  </si>
  <si>
    <t>черные шторы интерьерные</t>
  </si>
  <si>
    <t>бейсболка 52-54</t>
  </si>
  <si>
    <t>босоногий гэн</t>
  </si>
  <si>
    <t>dji om 5</t>
  </si>
  <si>
    <t>очки лектор</t>
  </si>
  <si>
    <t>краска русый цвет</t>
  </si>
  <si>
    <t>камень лабрадор</t>
  </si>
  <si>
    <t>пустышка 0-6 авент</t>
  </si>
  <si>
    <t>компьютер айфон</t>
  </si>
  <si>
    <t>adidas core18</t>
  </si>
  <si>
    <t>доминатор</t>
  </si>
  <si>
    <t>подвеска рука фатимы</t>
  </si>
  <si>
    <t>c&amp;c</t>
  </si>
  <si>
    <t>мемо москва</t>
  </si>
  <si>
    <t>бальзам-ополаскиватель</t>
  </si>
  <si>
    <t>бомпер на девочку</t>
  </si>
  <si>
    <t>кросовки adidas детские</t>
  </si>
  <si>
    <t>женские полупальто</t>
  </si>
  <si>
    <t xml:space="preserve">халат вафельный женский </t>
  </si>
  <si>
    <t>баксерки</t>
  </si>
  <si>
    <t>холодный дом</t>
  </si>
  <si>
    <t>порошок рефлект</t>
  </si>
  <si>
    <t>очарование востока</t>
  </si>
  <si>
    <t>паста бомбар</t>
  </si>
  <si>
    <t xml:space="preserve">норм </t>
  </si>
  <si>
    <t>кошки статуэтки</t>
  </si>
  <si>
    <t>амиксин</t>
  </si>
  <si>
    <t>магнитола на киа рио</t>
  </si>
  <si>
    <t>генрих импакт</t>
  </si>
  <si>
    <t>жасмин чай</t>
  </si>
  <si>
    <t>офисные диваны</t>
  </si>
  <si>
    <t xml:space="preserve">sergio nero </t>
  </si>
  <si>
    <t xml:space="preserve">метан </t>
  </si>
  <si>
    <t xml:space="preserve">худи  женское </t>
  </si>
  <si>
    <t xml:space="preserve">репитер </t>
  </si>
  <si>
    <t>мазоли</t>
  </si>
  <si>
    <t>45228818</t>
  </si>
  <si>
    <t xml:space="preserve">бьюти бомб косметика </t>
  </si>
  <si>
    <t>ручка передач</t>
  </si>
  <si>
    <t>женские куртки короткие</t>
  </si>
  <si>
    <t>термоусадочный колпачок</t>
  </si>
  <si>
    <t>carolina herrera 212 men</t>
  </si>
  <si>
    <t>штаны спортивные с карманами</t>
  </si>
  <si>
    <t>кольцо из властелина колец</t>
  </si>
  <si>
    <t xml:space="preserve">брючный костюм женский деловой </t>
  </si>
  <si>
    <t>саиокат</t>
  </si>
  <si>
    <t>garnier ботаник крем</t>
  </si>
  <si>
    <t>di marinelli</t>
  </si>
  <si>
    <t>ремизов</t>
  </si>
  <si>
    <t xml:space="preserve">kamille </t>
  </si>
  <si>
    <t>bed</t>
  </si>
  <si>
    <t>mizon bb-крем</t>
  </si>
  <si>
    <t>серьги и цепочка</t>
  </si>
  <si>
    <t>омега 3 веган</t>
  </si>
  <si>
    <t>гель eveline</t>
  </si>
  <si>
    <t>плащ мужской бежевый</t>
  </si>
  <si>
    <t>умывалка clinique</t>
  </si>
  <si>
    <t>28303574</t>
  </si>
  <si>
    <t>люстра винтаж</t>
  </si>
  <si>
    <t>костюм спортивный на лето</t>
  </si>
  <si>
    <t>adidas climacool ventania</t>
  </si>
  <si>
    <t>кортон</t>
  </si>
  <si>
    <t>простынь на резинках</t>
  </si>
  <si>
    <t>шлейка с ручкой</t>
  </si>
  <si>
    <t>стекло redmi note 9s</t>
  </si>
  <si>
    <t>esmart</t>
  </si>
  <si>
    <t>тоника фиолетовый</t>
  </si>
  <si>
    <t xml:space="preserve">комплект колец </t>
  </si>
  <si>
    <t>конверт с днем свадьбы</t>
  </si>
  <si>
    <t>стикеры на соски</t>
  </si>
  <si>
    <t>держатель чулок</t>
  </si>
  <si>
    <t>пенка dr.jart</t>
  </si>
  <si>
    <t>белоснежка вышивка</t>
  </si>
  <si>
    <t>необычное</t>
  </si>
  <si>
    <t>хот вилс машинки премиальные</t>
  </si>
  <si>
    <t>tda7850</t>
  </si>
  <si>
    <t>куртка pinko</t>
  </si>
  <si>
    <t>подушка с котом</t>
  </si>
  <si>
    <t>самсунг вотч 4</t>
  </si>
  <si>
    <t>босоножки из ткани</t>
  </si>
  <si>
    <t>джемпер оранжевый женский</t>
  </si>
  <si>
    <t>converse кеды all star</t>
  </si>
  <si>
    <t xml:space="preserve">гетры спортивные </t>
  </si>
  <si>
    <t xml:space="preserve">полу пальцы </t>
  </si>
  <si>
    <t>eskin</t>
  </si>
  <si>
    <t>honor magicbook x15</t>
  </si>
  <si>
    <t>sabcony</t>
  </si>
  <si>
    <t>25646302</t>
  </si>
  <si>
    <t>куртки зимние женские с утеплителем</t>
  </si>
  <si>
    <t>28782193</t>
  </si>
  <si>
    <t>набор в детский сад</t>
  </si>
  <si>
    <t>футболка мужское</t>
  </si>
  <si>
    <t>спеленок кабачок</t>
  </si>
  <si>
    <t>слайм бокс</t>
  </si>
  <si>
    <t>лууле-виилма книги</t>
  </si>
  <si>
    <t>джинсы турбо</t>
  </si>
  <si>
    <t xml:space="preserve">блузка кружево </t>
  </si>
  <si>
    <t>синонимы</t>
  </si>
  <si>
    <t>наклейки с гарри</t>
  </si>
  <si>
    <t>хаги вагги фигурка</t>
  </si>
  <si>
    <t>корм грызунам</t>
  </si>
  <si>
    <t>турмалин шерл</t>
  </si>
  <si>
    <t>либридерм гель</t>
  </si>
  <si>
    <t>блузка реглан</t>
  </si>
  <si>
    <t>кардиган женский красный</t>
  </si>
  <si>
    <t>eyenlip крем</t>
  </si>
  <si>
    <t>китекет влажный</t>
  </si>
  <si>
    <t xml:space="preserve">urinary </t>
  </si>
  <si>
    <t>чехол poco m4 pro 4g</t>
  </si>
  <si>
    <t>ezilita home</t>
  </si>
  <si>
    <t>морской конек игрушка</t>
  </si>
  <si>
    <t>ватные диски белла</t>
  </si>
  <si>
    <t>зачарованный лес</t>
  </si>
  <si>
    <t>без шовное белье</t>
  </si>
  <si>
    <t xml:space="preserve">гороскоп любви </t>
  </si>
  <si>
    <t>значок mitsubishi</t>
  </si>
  <si>
    <t>вафли с халвой</t>
  </si>
  <si>
    <t>бейсболка бокс</t>
  </si>
  <si>
    <t>кеды s oliver</t>
  </si>
  <si>
    <t>mothercare жилет</t>
  </si>
  <si>
    <t xml:space="preserve">игры на xbox 360 </t>
  </si>
  <si>
    <t xml:space="preserve">дневник слабака </t>
  </si>
  <si>
    <t>trolo</t>
  </si>
  <si>
    <t>блузка три четверти</t>
  </si>
  <si>
    <t>estee lauder double wear тональный</t>
  </si>
  <si>
    <t>маслобойка пензмаш</t>
  </si>
  <si>
    <t>халаты большого размера</t>
  </si>
  <si>
    <t>с фруктовыми кислотами</t>
  </si>
  <si>
    <t>адидас свитшот женский</t>
  </si>
  <si>
    <t>протеин печенье</t>
  </si>
  <si>
    <t>зубные пасты отбеливающие</t>
  </si>
  <si>
    <t>помада maybeline</t>
  </si>
  <si>
    <t xml:space="preserve">липа </t>
  </si>
  <si>
    <t xml:space="preserve">книги зима весна лето </t>
  </si>
  <si>
    <t>шорты на подростков</t>
  </si>
  <si>
    <t>кроссовки ascot</t>
  </si>
  <si>
    <t>эво коврики тойота</t>
  </si>
  <si>
    <t>tonymoly тоник</t>
  </si>
  <si>
    <t>витамины детские здоровье</t>
  </si>
  <si>
    <t>перчатки летние мужские</t>
  </si>
  <si>
    <t>краска русый пепельный</t>
  </si>
  <si>
    <t>маркмар</t>
  </si>
  <si>
    <t>цемион</t>
  </si>
  <si>
    <t>жемчуг майорка</t>
  </si>
  <si>
    <t>ограждение душевое</t>
  </si>
  <si>
    <t>трусы послеродовые бесшовные</t>
  </si>
  <si>
    <t>детские костюмы карнавальные</t>
  </si>
  <si>
    <t>свитер шерсть женский</t>
  </si>
  <si>
    <t>ножницы prym</t>
  </si>
  <si>
    <t xml:space="preserve">платок в храм </t>
  </si>
  <si>
    <t>колонка с часами</t>
  </si>
  <si>
    <t>медный спрей</t>
  </si>
  <si>
    <t>bonsy</t>
  </si>
  <si>
    <t>48629715</t>
  </si>
  <si>
    <t>длинные рукава</t>
  </si>
  <si>
    <t>блендер игрушечный</t>
  </si>
  <si>
    <t>очки автомобилиста</t>
  </si>
  <si>
    <t>drain effekt</t>
  </si>
  <si>
    <t>чехлы геншин</t>
  </si>
  <si>
    <t>масашка</t>
  </si>
  <si>
    <t>стекло на планшет защитное</t>
  </si>
  <si>
    <t>свечка член</t>
  </si>
  <si>
    <t>букет из роз</t>
  </si>
  <si>
    <t>брюки твое спортивные мужские</t>
  </si>
  <si>
    <t>римские каникулы</t>
  </si>
  <si>
    <t>трусливый клайд</t>
  </si>
  <si>
    <t>босоножки с закрытыми носом женские</t>
  </si>
  <si>
    <t xml:space="preserve">galaxy watch </t>
  </si>
  <si>
    <t xml:space="preserve">кеды на липучке </t>
  </si>
  <si>
    <t>realme 8 5g чехол</t>
  </si>
  <si>
    <t>сарафан и фартук</t>
  </si>
  <si>
    <t>17717718</t>
  </si>
  <si>
    <t xml:space="preserve">постельное белье комплект </t>
  </si>
  <si>
    <t>рюкзак с совой</t>
  </si>
  <si>
    <t>feelin nevoks</t>
  </si>
  <si>
    <t xml:space="preserve">redmi note 9 pro чехол </t>
  </si>
  <si>
    <t xml:space="preserve">джинсы утепленные </t>
  </si>
  <si>
    <t>белые красовки мужские</t>
  </si>
  <si>
    <t>amalia collection</t>
  </si>
  <si>
    <t>peter peat грунт универсальный</t>
  </si>
  <si>
    <t>ziener</t>
  </si>
  <si>
    <t>голдвел</t>
  </si>
  <si>
    <t>56033668</t>
  </si>
  <si>
    <t>слипоны бежевые женские</t>
  </si>
  <si>
    <t>сони плейстейшен 3 игры</t>
  </si>
  <si>
    <t>возвращение домой</t>
  </si>
  <si>
    <t>ошейник фореста</t>
  </si>
  <si>
    <t xml:space="preserve">шприц плунжерный </t>
  </si>
  <si>
    <t>гольфы с кружевами</t>
  </si>
  <si>
    <t>подвеска маме</t>
  </si>
  <si>
    <t>очки затемненные</t>
  </si>
  <si>
    <t>корсет свадебный</t>
  </si>
  <si>
    <t>семпер пюре</t>
  </si>
  <si>
    <t xml:space="preserve">salamon </t>
  </si>
  <si>
    <t>выпуск 2022 шары</t>
  </si>
  <si>
    <t xml:space="preserve">комплект в детскую кроватку </t>
  </si>
  <si>
    <t>питер спорт</t>
  </si>
  <si>
    <t>3д ручка 3doodler start</t>
  </si>
  <si>
    <t>масло gt oil</t>
  </si>
  <si>
    <t>66113138</t>
  </si>
  <si>
    <t>спортивные штаны женские большие</t>
  </si>
  <si>
    <t>крышка на заварочный чайник</t>
  </si>
  <si>
    <t xml:space="preserve">электронной сигареты </t>
  </si>
  <si>
    <t>ахромин сыворотка</t>
  </si>
  <si>
    <t xml:space="preserve">jewelspaper </t>
  </si>
  <si>
    <t>полки стелажи</t>
  </si>
  <si>
    <t>темный дворецкий манга</t>
  </si>
  <si>
    <t>рюкзак панк</t>
  </si>
  <si>
    <t>масло шелл 5w30 1л</t>
  </si>
  <si>
    <t>lumene cc light</t>
  </si>
  <si>
    <t>dunyasha</t>
  </si>
  <si>
    <t>зажигалка шокер</t>
  </si>
  <si>
    <t>танк трансформер</t>
  </si>
  <si>
    <t>митсубиши асх</t>
  </si>
  <si>
    <t>котодом</t>
  </si>
  <si>
    <t>хали вали</t>
  </si>
  <si>
    <t>torso</t>
  </si>
  <si>
    <t>2161823</t>
  </si>
  <si>
    <t>ивановна.37 лето</t>
  </si>
  <si>
    <t>rexona защита от пота</t>
  </si>
  <si>
    <t>костюм женский брючной</t>
  </si>
  <si>
    <t>домашний халат велюровый</t>
  </si>
  <si>
    <t>лонгслив с дырками</t>
  </si>
  <si>
    <t>мишки мармелад</t>
  </si>
  <si>
    <t>робот пылесос с алисой</t>
  </si>
  <si>
    <t>gloria j</t>
  </si>
  <si>
    <t>covani босоножки</t>
  </si>
  <si>
    <t>под смок</t>
  </si>
  <si>
    <t>charon baby / smoant</t>
  </si>
  <si>
    <t>костюм белки детский</t>
  </si>
  <si>
    <t>с приездом</t>
  </si>
  <si>
    <t>маркер кондитерский</t>
  </si>
  <si>
    <t>дентин</t>
  </si>
  <si>
    <t>эхолот беспроводной</t>
  </si>
  <si>
    <t>плед покрывало 200 220</t>
  </si>
  <si>
    <t>стеллаж под микроволновку</t>
  </si>
  <si>
    <t>дезодорант мужской dave</t>
  </si>
  <si>
    <t>redmi 9 a чехол</t>
  </si>
  <si>
    <t>часы ваз</t>
  </si>
  <si>
    <t>маски многоразовые женские</t>
  </si>
  <si>
    <t>37987744</t>
  </si>
  <si>
    <t>gb;fvf ;tycrfz</t>
  </si>
  <si>
    <t>кожзаменитель</t>
  </si>
  <si>
    <t>маска зорро</t>
  </si>
  <si>
    <t>70372222</t>
  </si>
  <si>
    <t>eco тоник</t>
  </si>
  <si>
    <t xml:space="preserve">серьги пластиковые </t>
  </si>
  <si>
    <t>беларусь бюстгальтер хлопковый</t>
  </si>
  <si>
    <t>ликви моли присадки</t>
  </si>
  <si>
    <t>часы джи шок</t>
  </si>
  <si>
    <t>galaxy a31</t>
  </si>
  <si>
    <t>полочка в кухонный шкаф</t>
  </si>
  <si>
    <t>воротник пришивной</t>
  </si>
  <si>
    <t>серьги kpop</t>
  </si>
  <si>
    <t>samsung s21ultra</t>
  </si>
  <si>
    <t>никола хотель</t>
  </si>
  <si>
    <t>помет</t>
  </si>
  <si>
    <t>церави крем</t>
  </si>
  <si>
    <t>спортивные брюки nike женские</t>
  </si>
  <si>
    <t>картина по номерам феникс</t>
  </si>
  <si>
    <t>летние бриджи женские большие размеры</t>
  </si>
  <si>
    <t>следуй за мечтой</t>
  </si>
  <si>
    <t>21348599</t>
  </si>
  <si>
    <t>ободок ангел</t>
  </si>
  <si>
    <t>шары хром 100 штук</t>
  </si>
  <si>
    <t>asics gt 2000 8</t>
  </si>
  <si>
    <t>под опасным солнцем</t>
  </si>
  <si>
    <t>gateway b1</t>
  </si>
  <si>
    <t>поворешка</t>
  </si>
  <si>
    <t>рюкзак девушке</t>
  </si>
  <si>
    <t>редми11</t>
  </si>
  <si>
    <t>инвасан</t>
  </si>
  <si>
    <t>grillux</t>
  </si>
  <si>
    <t>72790364</t>
  </si>
  <si>
    <t>keddo шлепки</t>
  </si>
  <si>
    <t>комбинезон лапша детский</t>
  </si>
  <si>
    <t>asics gel kayano 28</t>
  </si>
  <si>
    <t>хагги-вагги</t>
  </si>
  <si>
    <t>пленка венге</t>
  </si>
  <si>
    <t>массажные палочки</t>
  </si>
  <si>
    <t>блокнот гимнастки</t>
  </si>
  <si>
    <t>russian doll</t>
  </si>
  <si>
    <t>айрподс 2</t>
  </si>
  <si>
    <t>10822355</t>
  </si>
  <si>
    <t>avon luck женский</t>
  </si>
  <si>
    <t>тринидад скорпион</t>
  </si>
  <si>
    <t>tresemme detox</t>
  </si>
  <si>
    <t>avene бальзам</t>
  </si>
  <si>
    <t>масло likato</t>
  </si>
  <si>
    <t>гаррисон</t>
  </si>
  <si>
    <t>шорты город горький</t>
  </si>
  <si>
    <t>кеды женские ральф рингер</t>
  </si>
  <si>
    <t>платье с рукавами воланами</t>
  </si>
  <si>
    <t>durex 12</t>
  </si>
  <si>
    <t>кроссовки женские розовые лето</t>
  </si>
  <si>
    <t>женские ботинки на танкетке</t>
  </si>
  <si>
    <t>носки женские в горошек</t>
  </si>
  <si>
    <t>ошейник с геолокацией</t>
  </si>
  <si>
    <t>audio</t>
  </si>
  <si>
    <t>jordan кросовки</t>
  </si>
  <si>
    <t>хлебницы бамбук</t>
  </si>
  <si>
    <t>o'stin платье хлопок</t>
  </si>
  <si>
    <t>джинсовка зарина</t>
  </si>
  <si>
    <t>игрушка собачка в очках</t>
  </si>
  <si>
    <t>usb apple</t>
  </si>
  <si>
    <t xml:space="preserve">sela пижама </t>
  </si>
  <si>
    <t>егермейстер набор</t>
  </si>
  <si>
    <t>водонагреватель элвин</t>
  </si>
  <si>
    <t>ikko</t>
  </si>
  <si>
    <t>curator</t>
  </si>
  <si>
    <t>слив-перелив</t>
  </si>
  <si>
    <t xml:space="preserve">краны </t>
  </si>
  <si>
    <t>слип флисовый</t>
  </si>
  <si>
    <t>гель лак luna line</t>
  </si>
  <si>
    <t>uag apple watch</t>
  </si>
  <si>
    <t xml:space="preserve">большой шар </t>
  </si>
  <si>
    <t>сиреневые шорты</t>
  </si>
  <si>
    <t>пальто деми</t>
  </si>
  <si>
    <t xml:space="preserve">мираслава </t>
  </si>
  <si>
    <t>штаны с принтом зебры</t>
  </si>
  <si>
    <t>декоративный аквариум</t>
  </si>
  <si>
    <t>штаны мужские летние на резинке лен хлопок</t>
  </si>
  <si>
    <t>siberika natura сыворотка</t>
  </si>
  <si>
    <t>ascania лимонад</t>
  </si>
  <si>
    <t>садовые калоши</t>
  </si>
  <si>
    <t>карта новосибирска</t>
  </si>
  <si>
    <t xml:space="preserve"> коробка</t>
  </si>
  <si>
    <t>сумка с ремешком</t>
  </si>
  <si>
    <t>пирсинг в пупок соколов</t>
  </si>
  <si>
    <t>тушь sephora</t>
  </si>
  <si>
    <t>равные джинсы</t>
  </si>
  <si>
    <t>28931329</t>
  </si>
  <si>
    <t>сейф книжка</t>
  </si>
  <si>
    <t>машинка барби</t>
  </si>
  <si>
    <t>жилетка кофта</t>
  </si>
  <si>
    <t>кошелек большой</t>
  </si>
  <si>
    <t>30161174</t>
  </si>
  <si>
    <t>постельное белье евро спальное</t>
  </si>
  <si>
    <t>формы селиконовые</t>
  </si>
  <si>
    <t>18936850</t>
  </si>
  <si>
    <t>amazfit gtr 2 ремешок</t>
  </si>
  <si>
    <t>кроксы значки</t>
  </si>
  <si>
    <t>платье летнее женское большого размера</t>
  </si>
  <si>
    <t>толщиномер краски</t>
  </si>
  <si>
    <t>платье красное короткое</t>
  </si>
  <si>
    <t>квадрат денежного потока</t>
  </si>
  <si>
    <t>пижама клетка</t>
  </si>
  <si>
    <t>karamel</t>
  </si>
  <si>
    <t>flexoffice</t>
  </si>
  <si>
    <t>28723750</t>
  </si>
  <si>
    <t>костюм спортивный без флиса</t>
  </si>
  <si>
    <t>белое платье девочке</t>
  </si>
  <si>
    <t>шары 50 лет</t>
  </si>
  <si>
    <t>ремонт молнии</t>
  </si>
  <si>
    <t>рулонные шторы 47 см</t>
  </si>
  <si>
    <t>5828667</t>
  </si>
  <si>
    <t>mirey женский</t>
  </si>
  <si>
    <t>heitmann салфетки</t>
  </si>
  <si>
    <t>микрофон детский с подставкой</t>
  </si>
  <si>
    <t>автодром</t>
  </si>
  <si>
    <t>68883050</t>
  </si>
  <si>
    <t>шисейдо тональный</t>
  </si>
  <si>
    <t>сквита попс</t>
  </si>
  <si>
    <t>чехол huawei matepad 11</t>
  </si>
  <si>
    <t>гост бастер</t>
  </si>
  <si>
    <t>кауфман</t>
  </si>
  <si>
    <t>пижама вита</t>
  </si>
  <si>
    <t>мужские зимние штаны</t>
  </si>
  <si>
    <t>eva mosaic скульптор</t>
  </si>
  <si>
    <t>матрас электрический</t>
  </si>
  <si>
    <t xml:space="preserve">костюмы адидас </t>
  </si>
  <si>
    <t>44752177</t>
  </si>
  <si>
    <t>organic kitchen хайлайтер</t>
  </si>
  <si>
    <t>мыло мадам хенг</t>
  </si>
  <si>
    <t>часы с алисой</t>
  </si>
  <si>
    <t>смартфон realme c21 чехол</t>
  </si>
  <si>
    <t>гель лак неоновый розовый</t>
  </si>
  <si>
    <t>куртка 146</t>
  </si>
  <si>
    <t>tete cosmeceutical.</t>
  </si>
  <si>
    <t>картина по номерам небо</t>
  </si>
  <si>
    <t xml:space="preserve">костюм на весну женский </t>
  </si>
  <si>
    <t>картина по номерам саске</t>
  </si>
  <si>
    <t>18784860</t>
  </si>
  <si>
    <t>платье женское села</t>
  </si>
  <si>
    <t>трусы мужские боксеры dim</t>
  </si>
  <si>
    <t>редми 9c 128</t>
  </si>
  <si>
    <t>victorinox точилка</t>
  </si>
  <si>
    <t>раз</t>
  </si>
  <si>
    <t>детские вещи малыш веселый</t>
  </si>
  <si>
    <t>куклы омг</t>
  </si>
  <si>
    <t>картина по номерам петербург</t>
  </si>
  <si>
    <t>сабо теплые</t>
  </si>
  <si>
    <t>део</t>
  </si>
  <si>
    <t>кроссовки мужские strobs</t>
  </si>
  <si>
    <t>костюм утепленный зимний женский</t>
  </si>
  <si>
    <t>печенье со злаками</t>
  </si>
  <si>
    <t>shimm bell</t>
  </si>
  <si>
    <t>emanuel ungaro</t>
  </si>
  <si>
    <t>джарданы</t>
  </si>
  <si>
    <t>кофта с котом</t>
  </si>
  <si>
    <t>ollun</t>
  </si>
  <si>
    <t>сандалии рейма</t>
  </si>
  <si>
    <t>виноградов шнурок</t>
  </si>
  <si>
    <t>ironoff gel</t>
  </si>
  <si>
    <t>feedge</t>
  </si>
  <si>
    <t>42045707</t>
  </si>
  <si>
    <t>blueberry_gds</t>
  </si>
  <si>
    <t>дипломы об окончании детского сада</t>
  </si>
  <si>
    <t>леггинсы желтые</t>
  </si>
  <si>
    <t>очиститель воскоплава</t>
  </si>
  <si>
    <t>clarins концентрат</t>
  </si>
  <si>
    <t>набор брашингов</t>
  </si>
  <si>
    <t>trendypresent</t>
  </si>
  <si>
    <t>art visage cover face</t>
  </si>
  <si>
    <t>платье  оверсайз</t>
  </si>
  <si>
    <t>насос дренажный погружной джилекс</t>
  </si>
  <si>
    <t>джилет 5</t>
  </si>
  <si>
    <t>ушки анимэ</t>
  </si>
  <si>
    <t xml:space="preserve">окарина </t>
  </si>
  <si>
    <t>банданп</t>
  </si>
  <si>
    <t>фонарик на книгу</t>
  </si>
  <si>
    <t>цветы из латекса</t>
  </si>
  <si>
    <t>свхар</t>
  </si>
  <si>
    <t>корсет баска</t>
  </si>
  <si>
    <t>антураж</t>
  </si>
  <si>
    <t>26075831</t>
  </si>
  <si>
    <t>фартук с платьем</t>
  </si>
  <si>
    <t>балончик краска</t>
  </si>
  <si>
    <t>рюкзак машинка</t>
  </si>
  <si>
    <t>коврик mela</t>
  </si>
  <si>
    <t>чокер с крестиком</t>
  </si>
  <si>
    <t>жидкость vape</t>
  </si>
  <si>
    <t>плед 120</t>
  </si>
  <si>
    <t>bubblz</t>
  </si>
  <si>
    <t>протеин fuze</t>
  </si>
  <si>
    <t>штаны полиэстер 100</t>
  </si>
  <si>
    <t>база мио</t>
  </si>
  <si>
    <t>чехол книжка samsung galaxy a52</t>
  </si>
  <si>
    <t xml:space="preserve">jusvet kitchen </t>
  </si>
  <si>
    <t>чудо-шланг</t>
  </si>
  <si>
    <t>носки детские сеточка</t>
  </si>
  <si>
    <t>51048318</t>
  </si>
  <si>
    <t>форма под хлеб</t>
  </si>
  <si>
    <t>портативное биде</t>
  </si>
  <si>
    <t>14623388</t>
  </si>
  <si>
    <t>twinings english breakfast</t>
  </si>
  <si>
    <t>кеды puma женские обувь</t>
  </si>
  <si>
    <t>in trend</t>
  </si>
  <si>
    <t>пленочный обогреватель</t>
  </si>
  <si>
    <t>рюкзак с черепом</t>
  </si>
  <si>
    <t>смеситель однорычажный</t>
  </si>
  <si>
    <t>жилет стеганный удлиненный</t>
  </si>
  <si>
    <t>постельное белье евро с простынью на резинке</t>
  </si>
  <si>
    <t>pampers active baby dry 5</t>
  </si>
  <si>
    <t xml:space="preserve">пылесос bosch </t>
  </si>
  <si>
    <t xml:space="preserve">barkito </t>
  </si>
  <si>
    <t xml:space="preserve">декоративные фигурки </t>
  </si>
  <si>
    <t>27415688</t>
  </si>
  <si>
    <t>aimaqpro база</t>
  </si>
  <si>
    <t>наборы бытовой химии</t>
  </si>
  <si>
    <t xml:space="preserve">сейчас и навечно </t>
  </si>
  <si>
    <t>чайник 1л</t>
  </si>
  <si>
    <t>эспандер кистевой набор</t>
  </si>
  <si>
    <t>удивительное путешествие кролика</t>
  </si>
  <si>
    <t>мужское пальто с капюшоном</t>
  </si>
  <si>
    <t>акриловые брелки</t>
  </si>
  <si>
    <t>кепка с волком</t>
  </si>
  <si>
    <t xml:space="preserve">лисичка </t>
  </si>
  <si>
    <t>fnaf 5</t>
  </si>
  <si>
    <t>connoisseurs</t>
  </si>
  <si>
    <t>детское радио</t>
  </si>
  <si>
    <t xml:space="preserve">чехол xiaomi redmi </t>
  </si>
  <si>
    <t>простынь авокадо</t>
  </si>
  <si>
    <t>everyday witch</t>
  </si>
  <si>
    <t>подвеска знаки зодиака серебро</t>
  </si>
  <si>
    <t>3д картина</t>
  </si>
  <si>
    <t>лимонные цукаты</t>
  </si>
  <si>
    <t>чехлы экокожа</t>
  </si>
  <si>
    <t>роза заколка</t>
  </si>
  <si>
    <t>лейкопластырь круглый</t>
  </si>
  <si>
    <t>платье с плессировкой</t>
  </si>
  <si>
    <t>страйкбол привод</t>
  </si>
  <si>
    <t xml:space="preserve">lavira </t>
  </si>
  <si>
    <t>цифра шар 3</t>
  </si>
  <si>
    <t>джинсы женские с</t>
  </si>
  <si>
    <t>narcotique fleur nihilo ex</t>
  </si>
  <si>
    <t>водогрейный котел</t>
  </si>
  <si>
    <t>ps игры</t>
  </si>
  <si>
    <t>kaбизон</t>
  </si>
  <si>
    <t>медицинский костюм детский</t>
  </si>
  <si>
    <t>камера велосипеда 26</t>
  </si>
  <si>
    <t>бейсболка крайслер</t>
  </si>
  <si>
    <t>лаваш плед</t>
  </si>
  <si>
    <t>цыон</t>
  </si>
  <si>
    <t>браслет с отверткой</t>
  </si>
  <si>
    <t>папка а3 на кольцах файлов</t>
  </si>
  <si>
    <t>увеличительные очки с подсветкой</t>
  </si>
  <si>
    <t>гарри поттер толстовка</t>
  </si>
  <si>
    <t>bisco</t>
  </si>
  <si>
    <t xml:space="preserve">монстры на каникулах </t>
  </si>
  <si>
    <t>корбей</t>
  </si>
  <si>
    <t>оригинальные кружки</t>
  </si>
  <si>
    <t>tplink</t>
  </si>
  <si>
    <t>love inside</t>
  </si>
  <si>
    <t>чаплина</t>
  </si>
  <si>
    <t>масло синтетика 5w40</t>
  </si>
  <si>
    <t>маски медицинские 100</t>
  </si>
  <si>
    <t>мазь 60 30</t>
  </si>
  <si>
    <t>ткани плательные</t>
  </si>
  <si>
    <t>белье конте</t>
  </si>
  <si>
    <t>31245223</t>
  </si>
  <si>
    <t>наколенники страйкбол</t>
  </si>
  <si>
    <t>чехлы на redmi note 10 pro</t>
  </si>
  <si>
    <t>чахохбили</t>
  </si>
  <si>
    <t>benovy перчатки латексные</t>
  </si>
  <si>
    <t>очки прозрачные имиджевые круглые</t>
  </si>
  <si>
    <t>трусы подросток</t>
  </si>
  <si>
    <t>ремень полиции</t>
  </si>
  <si>
    <t>толле</t>
  </si>
  <si>
    <t>малышка мю</t>
  </si>
  <si>
    <t>корректор b.</t>
  </si>
  <si>
    <t>световые панели</t>
  </si>
  <si>
    <t>ротраут</t>
  </si>
  <si>
    <t>talking ben</t>
  </si>
  <si>
    <t>классные штучки</t>
  </si>
  <si>
    <t>ювелирные серьги длинные</t>
  </si>
  <si>
    <t>футболка elis</t>
  </si>
  <si>
    <t>острага</t>
  </si>
  <si>
    <t>magic lines</t>
  </si>
  <si>
    <t>14091998</t>
  </si>
  <si>
    <t xml:space="preserve">пижамки </t>
  </si>
  <si>
    <t>chicasport</t>
  </si>
  <si>
    <t xml:space="preserve">yeezy boost 350 </t>
  </si>
  <si>
    <t>30276312</t>
  </si>
  <si>
    <t>набор столовых приборов золотой</t>
  </si>
  <si>
    <t>подарок ребенку 2 года</t>
  </si>
  <si>
    <t>под вино подставка</t>
  </si>
  <si>
    <t>смартфоны техно</t>
  </si>
  <si>
    <t>чехлы на рено логан 2</t>
  </si>
  <si>
    <t xml:space="preserve">автосвет </t>
  </si>
  <si>
    <t>распылитель садовый помповый</t>
  </si>
  <si>
    <t>шапки мужские на флисе</t>
  </si>
  <si>
    <t>спиртометры асп-3</t>
  </si>
  <si>
    <t>mybest</t>
  </si>
  <si>
    <t>эпилатор</t>
  </si>
  <si>
    <t>zain носки</t>
  </si>
  <si>
    <t>диатомид</t>
  </si>
  <si>
    <t>fan time</t>
  </si>
  <si>
    <t>пеленки 60/90</t>
  </si>
  <si>
    <t>карго мужские зимние</t>
  </si>
  <si>
    <t>костюм из 90</t>
  </si>
  <si>
    <t xml:space="preserve">семейное дерево </t>
  </si>
  <si>
    <t>пустышки нук</t>
  </si>
  <si>
    <t xml:space="preserve">thermos </t>
  </si>
  <si>
    <t>орехов</t>
  </si>
  <si>
    <t xml:space="preserve">краска без запаха </t>
  </si>
  <si>
    <t>площадь картонных часов</t>
  </si>
  <si>
    <t>35143763</t>
  </si>
  <si>
    <t>roxy kids набор</t>
  </si>
  <si>
    <t xml:space="preserve">женские перчатки </t>
  </si>
  <si>
    <t>выпускной костюм женский</t>
  </si>
  <si>
    <t>футболка на мальчика с длинным рукавом</t>
  </si>
  <si>
    <t>royal rose</t>
  </si>
  <si>
    <t>365188</t>
  </si>
  <si>
    <t>масло макадамии пищевое</t>
  </si>
  <si>
    <t>59416553</t>
  </si>
  <si>
    <t>бесшовный</t>
  </si>
  <si>
    <t>батончик rex</t>
  </si>
  <si>
    <t>обувь эко</t>
  </si>
  <si>
    <t>linail</t>
  </si>
  <si>
    <t>сушеный мухомор</t>
  </si>
  <si>
    <t>oppo чехол</t>
  </si>
  <si>
    <t>футболка с огнем</t>
  </si>
  <si>
    <t>экологический порошок</t>
  </si>
  <si>
    <t>шторы 600</t>
  </si>
  <si>
    <t>школьный звонок</t>
  </si>
  <si>
    <t>платье марлевка</t>
  </si>
  <si>
    <t>халва в шоколадной глазури</t>
  </si>
  <si>
    <t>книжный дневник</t>
  </si>
  <si>
    <t>автоочечник</t>
  </si>
  <si>
    <t>леденец кошачий</t>
  </si>
  <si>
    <t>серые джогеры женские</t>
  </si>
  <si>
    <t>shock жвачка</t>
  </si>
  <si>
    <t>нюдовые карандаши</t>
  </si>
  <si>
    <t>полотенца махровое 50-90</t>
  </si>
  <si>
    <t>топ на лето женский</t>
  </si>
  <si>
    <t>мадрас</t>
  </si>
  <si>
    <t>лежанка на подоконник</t>
  </si>
  <si>
    <t>пастила с мармеладом</t>
  </si>
  <si>
    <t>лампик</t>
  </si>
  <si>
    <t>гуа ша скребок гуаша</t>
  </si>
  <si>
    <t>souser</t>
  </si>
  <si>
    <t>гамма акрил</t>
  </si>
  <si>
    <t>елочные игрушки стекло наборы</t>
  </si>
  <si>
    <t>стекло на xiaomi redmi 10</t>
  </si>
  <si>
    <t xml:space="preserve">ремень calvin klein </t>
  </si>
  <si>
    <t>екка</t>
  </si>
  <si>
    <t>свадебное платье русалка</t>
  </si>
  <si>
    <t>прозрачный конверт</t>
  </si>
  <si>
    <t>кеды 42 размер</t>
  </si>
  <si>
    <t>платье букле</t>
  </si>
  <si>
    <t>настольный календарь планер</t>
  </si>
  <si>
    <t>мокасины девочке</t>
  </si>
  <si>
    <t>покры</t>
  </si>
  <si>
    <t>тапочки домашние летние</t>
  </si>
  <si>
    <t>poco m3 pro 5g чехол</t>
  </si>
  <si>
    <t>лалафан одежда</t>
  </si>
  <si>
    <t>3 d</t>
  </si>
  <si>
    <t>минетки лапки</t>
  </si>
  <si>
    <t>playing cards</t>
  </si>
  <si>
    <t>шторы 200 на 240</t>
  </si>
  <si>
    <t>блуза с отложным воротником</t>
  </si>
  <si>
    <t>кожаннве штаны</t>
  </si>
  <si>
    <t>стик мужской</t>
  </si>
  <si>
    <t>декоративный подсолнечник</t>
  </si>
  <si>
    <t>телевизор xiaomi 43</t>
  </si>
  <si>
    <t>топик атласный</t>
  </si>
  <si>
    <t>багульник трава</t>
  </si>
  <si>
    <t>платок бабушке</t>
  </si>
  <si>
    <t>стреппинг</t>
  </si>
  <si>
    <t>шорты женские летние тканевые</t>
  </si>
  <si>
    <t>sea pro</t>
  </si>
  <si>
    <t>носок кроссовки</t>
  </si>
  <si>
    <t>рис бомба</t>
  </si>
  <si>
    <t>дюна т</t>
  </si>
  <si>
    <t>сублимированный цикорий</t>
  </si>
  <si>
    <t>глушитель на питбайк</t>
  </si>
  <si>
    <t>кукла mary poppins</t>
  </si>
  <si>
    <t>духи angry birds</t>
  </si>
  <si>
    <t>annstyle</t>
  </si>
  <si>
    <t>манга боруто</t>
  </si>
  <si>
    <t>экран на iphone x</t>
  </si>
  <si>
    <t>выпускной на приглашение</t>
  </si>
  <si>
    <t>колготки женские с узорами</t>
  </si>
  <si>
    <t>ветрлвка</t>
  </si>
  <si>
    <t>посуда лол</t>
  </si>
  <si>
    <t>финики 5 кг</t>
  </si>
  <si>
    <t>часы в комнату</t>
  </si>
  <si>
    <t>little red dress</t>
  </si>
  <si>
    <t>платье а</t>
  </si>
  <si>
    <t>носки капроновые женские упаковка</t>
  </si>
  <si>
    <t>punshe</t>
  </si>
  <si>
    <t>кофты на весну женские</t>
  </si>
  <si>
    <t>пуфик высокий</t>
  </si>
  <si>
    <t>очки солнечные мужские красные</t>
  </si>
  <si>
    <t>sokolov кольца серебро</t>
  </si>
  <si>
    <t>доминанта</t>
  </si>
  <si>
    <t>грелка на заварочный чайник</t>
  </si>
  <si>
    <t>платье манго черное</t>
  </si>
  <si>
    <t>куклы  лол</t>
  </si>
  <si>
    <t>urspops</t>
  </si>
  <si>
    <t>доска с крышкой</t>
  </si>
  <si>
    <t>чехол книжка на хонор 50 лайт</t>
  </si>
  <si>
    <t>тюль ромб</t>
  </si>
  <si>
    <t>asics gel кроссовки мужские беговые</t>
  </si>
  <si>
    <t>пенал с мишкой</t>
  </si>
  <si>
    <t>фастфуд</t>
  </si>
  <si>
    <t>майки боди</t>
  </si>
  <si>
    <t>игрушка ослик</t>
  </si>
  <si>
    <t>комплект юбка и</t>
  </si>
  <si>
    <t>эфирное масло сосна</t>
  </si>
  <si>
    <t>тушь термо</t>
  </si>
  <si>
    <t>ножик танто</t>
  </si>
  <si>
    <t>светодиодный настенный светильник</t>
  </si>
  <si>
    <t>35930224</t>
  </si>
  <si>
    <t>шепа</t>
  </si>
  <si>
    <t>сумка панк</t>
  </si>
  <si>
    <t>semilac gold</t>
  </si>
  <si>
    <t>кресло серое</t>
  </si>
  <si>
    <t>tefal air force</t>
  </si>
  <si>
    <t>роберт рождественский стихи</t>
  </si>
  <si>
    <t>хаги ваги без зубов</t>
  </si>
  <si>
    <t>шампушь</t>
  </si>
  <si>
    <t>in-yesir</t>
  </si>
  <si>
    <t>тико-пластик</t>
  </si>
  <si>
    <t>32331994</t>
  </si>
  <si>
    <t>13571913</t>
  </si>
  <si>
    <t>природоведение</t>
  </si>
  <si>
    <t>серьги буква</t>
  </si>
  <si>
    <t xml:space="preserve">картина по номерам лев </t>
  </si>
  <si>
    <t>насадки на грудь</t>
  </si>
  <si>
    <t>кроссовки ecco multi-vent</t>
  </si>
  <si>
    <t>аквамарис 0</t>
  </si>
  <si>
    <t>чехол на смартфон samsung galaxy s20</t>
  </si>
  <si>
    <t>reebok платье</t>
  </si>
  <si>
    <t>веселый малыш комбинезон</t>
  </si>
  <si>
    <t>соус sen soy</t>
  </si>
  <si>
    <t>clarity</t>
  </si>
  <si>
    <t>185 60 r14</t>
  </si>
  <si>
    <t>блокнот наклеек</t>
  </si>
  <si>
    <t>масло лавандовое</t>
  </si>
  <si>
    <t>металлический стол</t>
  </si>
  <si>
    <t>kraus обувь</t>
  </si>
  <si>
    <t>17 в 1 ollin</t>
  </si>
  <si>
    <t>сибтрикотаж</t>
  </si>
  <si>
    <t xml:space="preserve">лоск детский </t>
  </si>
  <si>
    <t>carlione</t>
  </si>
  <si>
    <t>zte a51 lite</t>
  </si>
  <si>
    <t>наклейки книги</t>
  </si>
  <si>
    <t xml:space="preserve">аниме картины </t>
  </si>
  <si>
    <t>светильник лофт потолочный</t>
  </si>
  <si>
    <t xml:space="preserve">шорты женские  </t>
  </si>
  <si>
    <t>колпачки на литой диск</t>
  </si>
  <si>
    <t>костюм спортивный велюровый женский одежда</t>
  </si>
  <si>
    <t>самсунг а 80</t>
  </si>
  <si>
    <t>кепка dior</t>
  </si>
  <si>
    <t xml:space="preserve">слоги </t>
  </si>
  <si>
    <t>пенка kora</t>
  </si>
  <si>
    <t>картонный егор крид</t>
  </si>
  <si>
    <t>лампа от желтухи</t>
  </si>
  <si>
    <t>теплое платье женское теплое</t>
  </si>
  <si>
    <t>носки женские сеточка</t>
  </si>
  <si>
    <t>punks not dead</t>
  </si>
  <si>
    <t>куколка l.o.l.</t>
  </si>
  <si>
    <t>футболка литвина</t>
  </si>
  <si>
    <t>стилус на ipad</t>
  </si>
  <si>
    <t>магниевые ванны</t>
  </si>
  <si>
    <t>contessa</t>
  </si>
  <si>
    <t>микрон</t>
  </si>
  <si>
    <t>купальник с поплавками</t>
  </si>
  <si>
    <t>riks we</t>
  </si>
  <si>
    <t>кепка mustang</t>
  </si>
  <si>
    <t>виен сабо</t>
  </si>
  <si>
    <t>lichi обувь</t>
  </si>
  <si>
    <t>видеокарты 1660 ti</t>
  </si>
  <si>
    <t>59509411</t>
  </si>
  <si>
    <t>перикись</t>
  </si>
  <si>
    <t>духи женские mexx</t>
  </si>
  <si>
    <t>картина по номерам попугаи</t>
  </si>
  <si>
    <t>lisap fashion</t>
  </si>
  <si>
    <t>юбка кож</t>
  </si>
  <si>
    <t>модные купальники</t>
  </si>
  <si>
    <t xml:space="preserve">триходерма </t>
  </si>
  <si>
    <t>футболка с миньоном</t>
  </si>
  <si>
    <t>ботильоны-носки</t>
  </si>
  <si>
    <t>nuovacasa</t>
  </si>
  <si>
    <t>low fat</t>
  </si>
  <si>
    <t>fox kids</t>
  </si>
  <si>
    <t>эвелин сыворотка</t>
  </si>
  <si>
    <t>пижама benetton</t>
  </si>
  <si>
    <t>толстовка mothercare</t>
  </si>
  <si>
    <t>наушники стрелковые</t>
  </si>
  <si>
    <t>старка</t>
  </si>
  <si>
    <t>футболка winx</t>
  </si>
  <si>
    <t>befree худи женское</t>
  </si>
  <si>
    <t>сумка на тело</t>
  </si>
  <si>
    <t>стелс навигатор</t>
  </si>
  <si>
    <t>нэнси такер</t>
  </si>
  <si>
    <t>ручка скарбион</t>
  </si>
  <si>
    <t>mojo animal planet</t>
  </si>
  <si>
    <t>корзинка джут</t>
  </si>
  <si>
    <t>nika kids стол</t>
  </si>
  <si>
    <t>колготки дрейн</t>
  </si>
  <si>
    <t xml:space="preserve">focallure </t>
  </si>
  <si>
    <t>найк кофты</t>
  </si>
  <si>
    <t>крутые машинки</t>
  </si>
  <si>
    <t>bolla</t>
  </si>
  <si>
    <t>мыло с приколом</t>
  </si>
  <si>
    <t>учебник по истории 6 класс</t>
  </si>
  <si>
    <t>составы sexy</t>
  </si>
  <si>
    <t>конфеты чернослив</t>
  </si>
  <si>
    <t>пазлы 560</t>
  </si>
  <si>
    <t>7 дней крем</t>
  </si>
  <si>
    <t>29985972</t>
  </si>
  <si>
    <t xml:space="preserve">наматрасник 90х200 </t>
  </si>
  <si>
    <t>baldywrld</t>
  </si>
  <si>
    <t>50297297</t>
  </si>
  <si>
    <t>рубашка к джинсам</t>
  </si>
  <si>
    <t>серьги с котиками</t>
  </si>
  <si>
    <t>краскопульты зубр</t>
  </si>
  <si>
    <t>at kids</t>
  </si>
  <si>
    <t>сковорода с крышкой 26 см</t>
  </si>
  <si>
    <t>12151162</t>
  </si>
  <si>
    <t>пиджак короткий с брюками</t>
  </si>
  <si>
    <t>холодильники lg</t>
  </si>
  <si>
    <t>трансвит</t>
  </si>
  <si>
    <t>22887673</t>
  </si>
  <si>
    <t>медицин. инструменты</t>
  </si>
  <si>
    <t>полотенце кухонное микрофибра</t>
  </si>
  <si>
    <t>асус смартфон</t>
  </si>
  <si>
    <t>набор браслет</t>
  </si>
  <si>
    <t>рик и морти игрушка</t>
  </si>
  <si>
    <t>ультратонкий жилет</t>
  </si>
  <si>
    <t>пальто весна осень женское</t>
  </si>
  <si>
    <t>крем тайланд</t>
  </si>
  <si>
    <t>плойка морковка</t>
  </si>
  <si>
    <t>куртки зимние подростковые</t>
  </si>
  <si>
    <t>принцесса на горошине книга</t>
  </si>
  <si>
    <t>кольца на пенис</t>
  </si>
  <si>
    <t>kitchen land</t>
  </si>
  <si>
    <t xml:space="preserve">минаксидил </t>
  </si>
  <si>
    <t>solgar витамин д</t>
  </si>
  <si>
    <t>крем против волос</t>
  </si>
  <si>
    <t>серьги лимон</t>
  </si>
  <si>
    <t>бинты боксерские детские</t>
  </si>
  <si>
    <t>кеды женские g&amp;s</t>
  </si>
  <si>
    <t>46611910</t>
  </si>
  <si>
    <t>тапик</t>
  </si>
  <si>
    <t>кукла ева</t>
  </si>
  <si>
    <t>носки высокие спортивные</t>
  </si>
  <si>
    <t xml:space="preserve">хонор х8 телефон </t>
  </si>
  <si>
    <t>булгаков записки юного врача</t>
  </si>
  <si>
    <t xml:space="preserve">12 про </t>
  </si>
  <si>
    <t>multicolor</t>
  </si>
  <si>
    <t>оро</t>
  </si>
  <si>
    <t>защитное стекло на айфон се</t>
  </si>
  <si>
    <t>принцессы куклы</t>
  </si>
  <si>
    <t>резиновые фигурки животных</t>
  </si>
  <si>
    <t>ранец kite</t>
  </si>
  <si>
    <t>29997115</t>
  </si>
  <si>
    <t xml:space="preserve">грибочки </t>
  </si>
  <si>
    <t>playtoday купальник</t>
  </si>
  <si>
    <t>50356990</t>
  </si>
  <si>
    <t>каламин крем</t>
  </si>
  <si>
    <t>детский дом раскраска</t>
  </si>
  <si>
    <t>наклейки на щиток</t>
  </si>
  <si>
    <t>tobacco vanilla</t>
  </si>
  <si>
    <t xml:space="preserve">трусы смешные </t>
  </si>
  <si>
    <t>кроссовки adi</t>
  </si>
  <si>
    <t>pearl river bridge</t>
  </si>
  <si>
    <t xml:space="preserve">топ уно </t>
  </si>
  <si>
    <t>женские курточки</t>
  </si>
  <si>
    <t>9425029</t>
  </si>
  <si>
    <t>ps подписка</t>
  </si>
  <si>
    <t>46030189</t>
  </si>
  <si>
    <t>поли робокар трансформер</t>
  </si>
  <si>
    <t>от плесени в ванной</t>
  </si>
  <si>
    <t xml:space="preserve">кофе bushido </t>
  </si>
  <si>
    <t>53861198</t>
  </si>
  <si>
    <t>матрас 70*160</t>
  </si>
  <si>
    <t>футболка my little pony</t>
  </si>
  <si>
    <t>накладка на педаль</t>
  </si>
  <si>
    <t>крутые джинсы</t>
  </si>
  <si>
    <t>15445452</t>
  </si>
  <si>
    <t>настольное покрытие защитное</t>
  </si>
  <si>
    <t>цветочный горшок подвесной</t>
  </si>
  <si>
    <t>fifa 20</t>
  </si>
  <si>
    <t>продмаш</t>
  </si>
  <si>
    <t>колготки с разрезом</t>
  </si>
  <si>
    <t>27049971</t>
  </si>
  <si>
    <t>л дж шен</t>
  </si>
  <si>
    <t>хитрова</t>
  </si>
  <si>
    <t>туфли женские оранжевые</t>
  </si>
  <si>
    <t xml:space="preserve">город </t>
  </si>
  <si>
    <t>органайзеры на мойку</t>
  </si>
  <si>
    <t>матовое стекло iphone 12</t>
  </si>
  <si>
    <t>вышивка крестиком цветы</t>
  </si>
  <si>
    <t>тумбочка с раковиной</t>
  </si>
  <si>
    <t xml:space="preserve">tp link </t>
  </si>
  <si>
    <t>комплект халат ночнушка</t>
  </si>
  <si>
    <t>anki vector</t>
  </si>
  <si>
    <t>стирка бюстгальтера</t>
  </si>
  <si>
    <t>постер бохо</t>
  </si>
  <si>
    <t>сувенир девушке</t>
  </si>
  <si>
    <t>киридаши</t>
  </si>
  <si>
    <t>скрепиши</t>
  </si>
  <si>
    <t>bts бомбочка</t>
  </si>
  <si>
    <t>вишер</t>
  </si>
  <si>
    <t>рубашка в стиле бохо</t>
  </si>
  <si>
    <t>vjybnjh</t>
  </si>
  <si>
    <t>двухцветное платье</t>
  </si>
  <si>
    <t>фильтр karcher k</t>
  </si>
  <si>
    <t>ravetti обувь</t>
  </si>
  <si>
    <t>dazzling</t>
  </si>
  <si>
    <t>перчатки хлопковые летние</t>
  </si>
  <si>
    <t>салфетки влажные хагис</t>
  </si>
  <si>
    <t>сыворотка с авокадо</t>
  </si>
  <si>
    <t>набор свечи</t>
  </si>
  <si>
    <t>viomi se</t>
  </si>
  <si>
    <t>айфон кабель</t>
  </si>
  <si>
    <t>сковорода scovo</t>
  </si>
  <si>
    <t>hair шампунь</t>
  </si>
  <si>
    <t>чехол на самсунг с20фе</t>
  </si>
  <si>
    <t>сувенир корабль</t>
  </si>
  <si>
    <t>28193143</t>
  </si>
  <si>
    <t>уши осла</t>
  </si>
  <si>
    <t>svbony</t>
  </si>
  <si>
    <t>экран на айфон 5</t>
  </si>
  <si>
    <t>семейный ключ</t>
  </si>
  <si>
    <t>штаны спортивнве</t>
  </si>
  <si>
    <t>ультразвуковой отпугиватель птиц</t>
  </si>
  <si>
    <t>мотоцикл альфа</t>
  </si>
  <si>
    <t>подшивы</t>
  </si>
  <si>
    <t>носки мужские средней длины</t>
  </si>
  <si>
    <t>бакалы цветные</t>
  </si>
  <si>
    <t>yar studio</t>
  </si>
  <si>
    <t>marc o polo denim женское</t>
  </si>
  <si>
    <t>обувь с высокой подошвой</t>
  </si>
  <si>
    <t>шампунь алоэ</t>
  </si>
  <si>
    <t>xiaomi mijia 2c</t>
  </si>
  <si>
    <t>21680184</t>
  </si>
  <si>
    <t>14635429</t>
  </si>
  <si>
    <t>giga</t>
  </si>
  <si>
    <t>костюм джигита</t>
  </si>
  <si>
    <t>nike shoks</t>
  </si>
  <si>
    <t>порн</t>
  </si>
  <si>
    <t>оксана алексеева</t>
  </si>
  <si>
    <t>этель шторы</t>
  </si>
  <si>
    <t>маска осла</t>
  </si>
  <si>
    <t>8125042</t>
  </si>
  <si>
    <t>reniola скатерть</t>
  </si>
  <si>
    <t>газон универсальный</t>
  </si>
  <si>
    <t>gentle foam</t>
  </si>
  <si>
    <t>kaprize одежда</t>
  </si>
  <si>
    <t>зоо товары</t>
  </si>
  <si>
    <t>daim шоколад</t>
  </si>
  <si>
    <t>фоамирана</t>
  </si>
  <si>
    <t>lyly</t>
  </si>
  <si>
    <t>кетчуп торчин</t>
  </si>
  <si>
    <t>12289287</t>
  </si>
  <si>
    <t>glees</t>
  </si>
  <si>
    <t>шлем пилота</t>
  </si>
  <si>
    <t>59229565</t>
  </si>
  <si>
    <t>constant делать маска</t>
  </si>
  <si>
    <t>анальный член</t>
  </si>
  <si>
    <t>наушники cat</t>
  </si>
  <si>
    <t>лосины трикотаж</t>
  </si>
  <si>
    <t>teatreement крем</t>
  </si>
  <si>
    <t>набор bdsm</t>
  </si>
  <si>
    <t>люстры в гостинную</t>
  </si>
  <si>
    <t>костюм черный женский худи</t>
  </si>
  <si>
    <t>средство против клещей</t>
  </si>
  <si>
    <t>книга чуковский</t>
  </si>
  <si>
    <t>ножницы партновские</t>
  </si>
  <si>
    <t>лонгслив на кнопках женский</t>
  </si>
  <si>
    <t>игрушечный пистолет макарова</t>
  </si>
  <si>
    <t>на качели</t>
  </si>
  <si>
    <t>наушники беспроводные про 4</t>
  </si>
  <si>
    <t xml:space="preserve">харли квинн </t>
  </si>
  <si>
    <t>беспроводной пылесос самсунг</t>
  </si>
  <si>
    <t>levi's рюкзак</t>
  </si>
  <si>
    <t>маркерные доски</t>
  </si>
  <si>
    <t xml:space="preserve">трусы твое мужские </t>
  </si>
  <si>
    <t>харидра</t>
  </si>
  <si>
    <t>59211524</t>
  </si>
  <si>
    <t>рюкзак мужской calvin</t>
  </si>
  <si>
    <t>авточасы</t>
  </si>
  <si>
    <t xml:space="preserve">чехол на 6 s </t>
  </si>
  <si>
    <t xml:space="preserve">магнитик на холодильник </t>
  </si>
  <si>
    <t>kumon рисовать</t>
  </si>
  <si>
    <t>балетные тапки</t>
  </si>
  <si>
    <t xml:space="preserve">кресло на велосипед </t>
  </si>
  <si>
    <t>ежедневник с гербом</t>
  </si>
  <si>
    <t xml:space="preserve">джинсовые брюки </t>
  </si>
  <si>
    <t>пластиковые лопатки</t>
  </si>
  <si>
    <t>каламбур</t>
  </si>
  <si>
    <t>melitina</t>
  </si>
  <si>
    <t>футболка с мороженым</t>
  </si>
  <si>
    <t>чайник складной электрический</t>
  </si>
  <si>
    <t>51220152</t>
  </si>
  <si>
    <t>чайник белый электрический</t>
  </si>
  <si>
    <t>new star</t>
  </si>
  <si>
    <t>клипса серьга</t>
  </si>
  <si>
    <t>джинсы тактические</t>
  </si>
  <si>
    <t>обувь pierre cardin</t>
  </si>
  <si>
    <t>батарейки 2450</t>
  </si>
  <si>
    <t>airism</t>
  </si>
  <si>
    <t xml:space="preserve">ализе софти </t>
  </si>
  <si>
    <t>юбка стразы</t>
  </si>
  <si>
    <t>elstream</t>
  </si>
  <si>
    <t xml:space="preserve">хлопковое белье </t>
  </si>
  <si>
    <t>пуговицы желтые</t>
  </si>
  <si>
    <t>kn 95</t>
  </si>
  <si>
    <t>мезокрем</t>
  </si>
  <si>
    <t>хуавей р50 про</t>
  </si>
  <si>
    <t>магнитола 1 дин с экраном</t>
  </si>
  <si>
    <t>шкаф монтессори</t>
  </si>
  <si>
    <t>трусы с разрезом в промежности</t>
  </si>
  <si>
    <t xml:space="preserve">плед 220х240 </t>
  </si>
  <si>
    <t>шар микки</t>
  </si>
  <si>
    <t>бутылки в ванную</t>
  </si>
  <si>
    <t>люкс крем</t>
  </si>
  <si>
    <t>постер последний звонок</t>
  </si>
  <si>
    <t>зальник</t>
  </si>
  <si>
    <t>женские футболкт</t>
  </si>
  <si>
    <t>детский сад на шкафчик органайзер</t>
  </si>
  <si>
    <t>противень 40 см</t>
  </si>
  <si>
    <t>колготки с хеллоу кити</t>
  </si>
  <si>
    <t>соколов серебро кольцо</t>
  </si>
  <si>
    <t>джинсы на девочку клеш</t>
  </si>
  <si>
    <t>мыло облепиха</t>
  </si>
  <si>
    <t>чехол samsung galaxy s7</t>
  </si>
  <si>
    <t>стикеры на заготовки</t>
  </si>
  <si>
    <t>лупер</t>
  </si>
  <si>
    <t>ironmaster</t>
  </si>
  <si>
    <t>силиконовый молд кашпо</t>
  </si>
  <si>
    <t>в машину игрушка</t>
  </si>
  <si>
    <t>чехол на samsung galaxy tab s6 lite</t>
  </si>
  <si>
    <t>electrolux увлажнитель</t>
  </si>
  <si>
    <t>ротаметр</t>
  </si>
  <si>
    <t>посуда villeroy boch</t>
  </si>
  <si>
    <t xml:space="preserve">аниме коврик </t>
  </si>
  <si>
    <t>конфеты с ментолом</t>
  </si>
  <si>
    <t>футболка бумажный дом</t>
  </si>
  <si>
    <t>подписка ps</t>
  </si>
  <si>
    <t>джинсы elis</t>
  </si>
  <si>
    <t>нечего надеть</t>
  </si>
  <si>
    <t>полесье сортеры</t>
  </si>
  <si>
    <t>пижама ostin</t>
  </si>
  <si>
    <t>глина 1 кг</t>
  </si>
  <si>
    <t>фарфоровые елочные игрушки</t>
  </si>
  <si>
    <t>майка с плечами</t>
  </si>
  <si>
    <t>сиберика бальзам</t>
  </si>
  <si>
    <t xml:space="preserve">7 айфон </t>
  </si>
  <si>
    <t>nike крассовки</t>
  </si>
  <si>
    <t>конфеты с тату</t>
  </si>
  <si>
    <t>костюм спортивный женский летний большой размер</t>
  </si>
  <si>
    <t>rusco</t>
  </si>
  <si>
    <t>galac ticos</t>
  </si>
  <si>
    <t>фломастеры centropen</t>
  </si>
  <si>
    <t>плетеные салфетки на стол</t>
  </si>
  <si>
    <t>air кроссовки nike</t>
  </si>
  <si>
    <t>изи кроссовки женские</t>
  </si>
  <si>
    <t>кан кен</t>
  </si>
  <si>
    <t>часы единорог</t>
  </si>
  <si>
    <t>adeleide</t>
  </si>
  <si>
    <t xml:space="preserve">арподцы </t>
  </si>
  <si>
    <t>блузка из атласа</t>
  </si>
  <si>
    <t>обруч спортивный товар</t>
  </si>
  <si>
    <t>my mania</t>
  </si>
  <si>
    <t>джилет станок</t>
  </si>
  <si>
    <t>мыльница магнит</t>
  </si>
  <si>
    <t>бальзам ecolatier</t>
  </si>
  <si>
    <t>интересное платье</t>
  </si>
  <si>
    <t>спортивный костюм sela</t>
  </si>
  <si>
    <t xml:space="preserve">металлоискатель пират </t>
  </si>
  <si>
    <t>43496405</t>
  </si>
  <si>
    <t>бутылки пластик</t>
  </si>
  <si>
    <t>басик сумка</t>
  </si>
  <si>
    <t>конфеты вулкан</t>
  </si>
  <si>
    <t>гадкий утенок книга</t>
  </si>
  <si>
    <t>лады</t>
  </si>
  <si>
    <t>папки с ручками</t>
  </si>
  <si>
    <t>уши кошачьи</t>
  </si>
  <si>
    <t>наклейки хэлоу кити</t>
  </si>
  <si>
    <t xml:space="preserve">рулетка поводок </t>
  </si>
  <si>
    <t>note 10 pro чехол</t>
  </si>
  <si>
    <t>xiaomi mi 10 чехол</t>
  </si>
  <si>
    <t>кеды color me</t>
  </si>
  <si>
    <t>fibre</t>
  </si>
  <si>
    <t>подарок детский</t>
  </si>
  <si>
    <t xml:space="preserve">женское нижнее белье комплект </t>
  </si>
  <si>
    <t>hoco держатель</t>
  </si>
  <si>
    <t>nostracards</t>
  </si>
  <si>
    <t>ecolatier сыворотка</t>
  </si>
  <si>
    <t>bodo сумка</t>
  </si>
  <si>
    <t>босоножки версаче</t>
  </si>
  <si>
    <t>шампунь пантин 900</t>
  </si>
  <si>
    <t xml:space="preserve">домашний костюм женский с бриджами </t>
  </si>
  <si>
    <t>прицеп полесье</t>
  </si>
  <si>
    <t>огонь очки</t>
  </si>
  <si>
    <t>43064741</t>
  </si>
  <si>
    <t>куртка nasha</t>
  </si>
  <si>
    <t>картина евангелион</t>
  </si>
  <si>
    <t>часы huawei watch gt 2 pro</t>
  </si>
  <si>
    <t>макароны из овощей</t>
  </si>
  <si>
    <t>кроссовки adidas run</t>
  </si>
  <si>
    <t>love12</t>
  </si>
  <si>
    <t>картридж pantum m6500</t>
  </si>
  <si>
    <t>ubiquinol</t>
  </si>
  <si>
    <t xml:space="preserve">в прихожую </t>
  </si>
  <si>
    <t>постельное белье зима лето 1.5</t>
  </si>
  <si>
    <t>нитки зеленые</t>
  </si>
  <si>
    <t>натали демисезон</t>
  </si>
  <si>
    <t>очки уточки</t>
  </si>
  <si>
    <t>unimix</t>
  </si>
  <si>
    <t xml:space="preserve">ibra store </t>
  </si>
  <si>
    <t>электро мопед</t>
  </si>
  <si>
    <t>vanilla vibes</t>
  </si>
  <si>
    <t>термометр выносной</t>
  </si>
  <si>
    <t>наклейка выход</t>
  </si>
  <si>
    <t>носки подарочные мужские</t>
  </si>
  <si>
    <t>кирка из майнкрафта</t>
  </si>
  <si>
    <t>чехол на хонор 50 книжка</t>
  </si>
  <si>
    <t>стимпанк одежда</t>
  </si>
  <si>
    <t>патчи под глаза от мешков</t>
  </si>
  <si>
    <t>babyline ватные палочки</t>
  </si>
  <si>
    <t>платье colins</t>
  </si>
  <si>
    <t>flario</t>
  </si>
  <si>
    <t>beefree футболка</t>
  </si>
  <si>
    <t>семена сирени</t>
  </si>
  <si>
    <t>фильтр дайсон</t>
  </si>
  <si>
    <t>парные кольца с бабочками</t>
  </si>
  <si>
    <t>с корсетом</t>
  </si>
  <si>
    <t>духи хлопок</t>
  </si>
  <si>
    <t xml:space="preserve">кардиган бежевый </t>
  </si>
  <si>
    <t>татарка</t>
  </si>
  <si>
    <t>wilmax сахарница</t>
  </si>
  <si>
    <t>силикагель наполнитель</t>
  </si>
  <si>
    <t>газовые упоры багажника</t>
  </si>
  <si>
    <t xml:space="preserve">шампунь шамту </t>
  </si>
  <si>
    <t xml:space="preserve">уценка </t>
  </si>
  <si>
    <t>медведь плюшевый из икеи</t>
  </si>
  <si>
    <t>чехол на honor 7a прозрачный</t>
  </si>
  <si>
    <t>hp gt52</t>
  </si>
  <si>
    <t>самсунг гелакси а52</t>
  </si>
  <si>
    <t>рыбки игрушки силиконовые</t>
  </si>
  <si>
    <t>женский хирургический костюм</t>
  </si>
  <si>
    <t>кофе на краю земли</t>
  </si>
  <si>
    <t>джонни</t>
  </si>
  <si>
    <t>ручка перо подарок</t>
  </si>
  <si>
    <t>43123669</t>
  </si>
  <si>
    <t>lol remix</t>
  </si>
  <si>
    <t>cloudfoam</t>
  </si>
  <si>
    <t>консийлер</t>
  </si>
  <si>
    <t>женские наручные часы механические</t>
  </si>
  <si>
    <t>eo laboratorie бальзам</t>
  </si>
  <si>
    <t>утолщение волос</t>
  </si>
  <si>
    <t>шампунь оттеночный ирида</t>
  </si>
  <si>
    <t>мирбир</t>
  </si>
  <si>
    <t>стекло на редми 9c</t>
  </si>
  <si>
    <t>пейрофлекс</t>
  </si>
  <si>
    <t>фартук одноразовые</t>
  </si>
  <si>
    <t xml:space="preserve">рассада цветов </t>
  </si>
  <si>
    <t>marc coni</t>
  </si>
  <si>
    <t>сотку на это сотку на то</t>
  </si>
  <si>
    <t>кожанные рюкзаки</t>
  </si>
  <si>
    <t>брелок мицубиси</t>
  </si>
  <si>
    <t>гранулы от засоров</t>
  </si>
  <si>
    <t>карусель на кроватку с проектором</t>
  </si>
  <si>
    <t>фольгированные шары звезда</t>
  </si>
  <si>
    <t>гипоксен таблетки</t>
  </si>
  <si>
    <t>велосипед аксесуары</t>
  </si>
  <si>
    <t>подставка под кисточки</t>
  </si>
  <si>
    <t>60462984</t>
  </si>
  <si>
    <t>купить телефон самсунг</t>
  </si>
  <si>
    <t xml:space="preserve">мужские рюкзаки </t>
  </si>
  <si>
    <t>флаг зенит</t>
  </si>
  <si>
    <t>голова маникена</t>
  </si>
  <si>
    <t>аль рахик</t>
  </si>
  <si>
    <t>22965989</t>
  </si>
  <si>
    <t>энчантималс русалка</t>
  </si>
  <si>
    <t>сменные кассеты джилет</t>
  </si>
  <si>
    <t>62880840</t>
  </si>
  <si>
    <t>черные брюки с высокой посадкой</t>
  </si>
  <si>
    <t xml:space="preserve">полицейский </t>
  </si>
  <si>
    <t>канц эксмо</t>
  </si>
  <si>
    <t>веселый супер слоненок</t>
  </si>
  <si>
    <t>игрушки мини</t>
  </si>
  <si>
    <t>трейдер</t>
  </si>
  <si>
    <t>защитное стекло на самсунг а 72</t>
  </si>
  <si>
    <t>открытка под деньги</t>
  </si>
  <si>
    <t>mondoro</t>
  </si>
  <si>
    <t>17222244</t>
  </si>
  <si>
    <t>джинсы кастом</t>
  </si>
  <si>
    <t>духи отливант</t>
  </si>
  <si>
    <t>колготки женские бордовые</t>
  </si>
  <si>
    <t>дрожжи спиртовые водка</t>
  </si>
  <si>
    <t>37101102</t>
  </si>
  <si>
    <t>ремарк возвращение</t>
  </si>
  <si>
    <t>смеситель встраиваемый в стену</t>
  </si>
  <si>
    <t>злаковый напиток</t>
  </si>
  <si>
    <t>гайка м10</t>
  </si>
  <si>
    <t>kropaleva</t>
  </si>
  <si>
    <t>goflex</t>
  </si>
  <si>
    <t>пылесос проводной</t>
  </si>
  <si>
    <t>46592027</t>
  </si>
  <si>
    <t>колпаки на 15</t>
  </si>
  <si>
    <t>туфли женские леопард</t>
  </si>
  <si>
    <t>окислитель 6% капус</t>
  </si>
  <si>
    <t xml:space="preserve">комикс марвел </t>
  </si>
  <si>
    <t xml:space="preserve">платье ostin </t>
  </si>
  <si>
    <t>уолден или жизнь в лесу</t>
  </si>
  <si>
    <t xml:space="preserve">семейный фотоальбом </t>
  </si>
  <si>
    <t>чай листовой черный 500 г</t>
  </si>
  <si>
    <t>стекло xiaomi 11 lite 5g ne</t>
  </si>
  <si>
    <t xml:space="preserve">черное платье короткое </t>
  </si>
  <si>
    <t>катридж vaporesso xros</t>
  </si>
  <si>
    <t>lana bo юбка</t>
  </si>
  <si>
    <t>walmont</t>
  </si>
  <si>
    <t>нитеобрезатель</t>
  </si>
  <si>
    <t xml:space="preserve">мульти пульти </t>
  </si>
  <si>
    <t>помада nl</t>
  </si>
  <si>
    <t>45512376</t>
  </si>
  <si>
    <t>акватекс прованс</t>
  </si>
  <si>
    <t>sony xperia 5 iii</t>
  </si>
  <si>
    <t>бизнес рюкзак</t>
  </si>
  <si>
    <t>белые туфли женские свадебные</t>
  </si>
  <si>
    <t>спортивные лосины и топ</t>
  </si>
  <si>
    <t>платье на аыпускной</t>
  </si>
  <si>
    <t>little sammy глиттер</t>
  </si>
  <si>
    <t>кофе в</t>
  </si>
  <si>
    <t>mileo 5</t>
  </si>
  <si>
    <t>топик женский кружевной</t>
  </si>
  <si>
    <t xml:space="preserve">бебилис </t>
  </si>
  <si>
    <t>номер в авто</t>
  </si>
  <si>
    <t>pure passion</t>
  </si>
  <si>
    <t>гольфы асикс</t>
  </si>
  <si>
    <t>пакет с приколом</t>
  </si>
  <si>
    <t>поостынь на резинке</t>
  </si>
  <si>
    <t>гидрофильное масло спивак</t>
  </si>
  <si>
    <t>ушки мини мауса</t>
  </si>
  <si>
    <t>divora</t>
  </si>
  <si>
    <t>носки bodo</t>
  </si>
  <si>
    <t>носки пицца</t>
  </si>
  <si>
    <t>r5w</t>
  </si>
  <si>
    <t>топ женский nike</t>
  </si>
  <si>
    <t>спортивное платье женское теплое</t>
  </si>
  <si>
    <t>рубашки розовые</t>
  </si>
  <si>
    <t>chanel очки</t>
  </si>
  <si>
    <t>китайские памперсы</t>
  </si>
  <si>
    <t>orodoro колготки</t>
  </si>
  <si>
    <t>стопометр</t>
  </si>
  <si>
    <t>много наклеек</t>
  </si>
  <si>
    <t>картридж vaporesso xross</t>
  </si>
  <si>
    <t xml:space="preserve">барсетка nike </t>
  </si>
  <si>
    <t>lego полицейский участок</t>
  </si>
  <si>
    <t>телефон бу</t>
  </si>
  <si>
    <t>набор инструмента stels</t>
  </si>
  <si>
    <t>канва страмин</t>
  </si>
  <si>
    <t xml:space="preserve">напольные вешалки </t>
  </si>
  <si>
    <t>43968599</t>
  </si>
  <si>
    <t>ежедневные прокладки либресс</t>
  </si>
  <si>
    <t>дрофа-медиа</t>
  </si>
  <si>
    <t>28313368</t>
  </si>
  <si>
    <t>kotex тампоны с аппликатором</t>
  </si>
  <si>
    <t>милоксидин</t>
  </si>
  <si>
    <t>nuova casa</t>
  </si>
  <si>
    <t>адель`ка</t>
  </si>
  <si>
    <t>36126921</t>
  </si>
  <si>
    <t>конфеты сибирский кедр</t>
  </si>
  <si>
    <t>массажер спортивный</t>
  </si>
  <si>
    <t>ов</t>
  </si>
  <si>
    <t>lucky john лето</t>
  </si>
  <si>
    <t>шамбор</t>
  </si>
  <si>
    <t>клас</t>
  </si>
  <si>
    <t>майка с волком</t>
  </si>
  <si>
    <t>75453852</t>
  </si>
  <si>
    <t>платье летнее женское  хлопок</t>
  </si>
  <si>
    <t>корень колгана</t>
  </si>
  <si>
    <t>хулахуп детский</t>
  </si>
  <si>
    <t>pool and beer</t>
  </si>
  <si>
    <t>71695588</t>
  </si>
  <si>
    <t>белые одежды дудинцев</t>
  </si>
  <si>
    <t>freedom tag</t>
  </si>
  <si>
    <t>yummy tatto</t>
  </si>
  <si>
    <t>толстовка больших размеров</t>
  </si>
  <si>
    <t>wasp</t>
  </si>
  <si>
    <t>боевые перчатки</t>
  </si>
  <si>
    <t>колганова</t>
  </si>
  <si>
    <t>гусси</t>
  </si>
  <si>
    <t>букет ночник</t>
  </si>
  <si>
    <t>линзы на глаза</t>
  </si>
  <si>
    <t xml:space="preserve">полесье конструктор </t>
  </si>
  <si>
    <t>спорт костюм женский теплый</t>
  </si>
  <si>
    <t>попрыгун на резинке</t>
  </si>
  <si>
    <t>42078549</t>
  </si>
  <si>
    <t>цска чехол</t>
  </si>
  <si>
    <t>римские шторы день ночь</t>
  </si>
  <si>
    <t>catrice nude</t>
  </si>
  <si>
    <t>топ белый с длинным рукавом</t>
  </si>
  <si>
    <t>шанель алюр</t>
  </si>
  <si>
    <t>mustang кеды</t>
  </si>
  <si>
    <t>vinog валики</t>
  </si>
  <si>
    <t>газовый конвектор</t>
  </si>
  <si>
    <t>ремень безразмерный</t>
  </si>
  <si>
    <t>маккарты</t>
  </si>
  <si>
    <t>оттобре журнал</t>
  </si>
  <si>
    <t>мыло кристина</t>
  </si>
  <si>
    <t>кеды асикс женские</t>
  </si>
  <si>
    <t>серьги кольца с бусинами</t>
  </si>
  <si>
    <t>67019833</t>
  </si>
  <si>
    <t>чехол на ключ bmw</t>
  </si>
  <si>
    <t>печенье постное без сахара</t>
  </si>
  <si>
    <t>рюкзак yxcp</t>
  </si>
  <si>
    <t>токийские мстители постер</t>
  </si>
  <si>
    <t>hubsan zino</t>
  </si>
  <si>
    <t>markell шампунь</t>
  </si>
  <si>
    <t>мыло лином</t>
  </si>
  <si>
    <t>дела семейные</t>
  </si>
  <si>
    <t>флеш накопитель 64gb usb 3.0</t>
  </si>
  <si>
    <t>rondell ножи</t>
  </si>
  <si>
    <t>открытки подруге</t>
  </si>
  <si>
    <t>кружка хентай</t>
  </si>
  <si>
    <t>laptop bag</t>
  </si>
  <si>
    <t xml:space="preserve">пинки пай </t>
  </si>
  <si>
    <t>парфюм женский chanel</t>
  </si>
  <si>
    <t>огурец директор</t>
  </si>
  <si>
    <t>grass кондиционер</t>
  </si>
  <si>
    <t>шорты пилон</t>
  </si>
  <si>
    <t>в роддом сумка аксессуары</t>
  </si>
  <si>
    <t>жилет корсет</t>
  </si>
  <si>
    <t>поатье свадебное</t>
  </si>
  <si>
    <t>гарри поттер подушка</t>
  </si>
  <si>
    <t>кружка барби</t>
  </si>
  <si>
    <t>женский спортивный костюм велюр</t>
  </si>
  <si>
    <t>70036939</t>
  </si>
  <si>
    <t>берцы рысь</t>
  </si>
  <si>
    <t>maybelline new york bb-крем</t>
  </si>
  <si>
    <t>костюм кроп топ и юбка</t>
  </si>
  <si>
    <t>вазосан</t>
  </si>
  <si>
    <t xml:space="preserve">доф </t>
  </si>
  <si>
    <t>tik tok одежда</t>
  </si>
  <si>
    <t>norta</t>
  </si>
  <si>
    <t>pink panther</t>
  </si>
  <si>
    <t>жилетка benetton</t>
  </si>
  <si>
    <t>таис</t>
  </si>
  <si>
    <t>кофе в зернах 1 кг ирландский крем</t>
  </si>
  <si>
    <t>voltaic</t>
  </si>
  <si>
    <t>lina одежда</t>
  </si>
  <si>
    <t>ласины лапша</t>
  </si>
  <si>
    <t>type-c переходник</t>
  </si>
  <si>
    <t>пейнтбольное оружие</t>
  </si>
  <si>
    <t>зефир жизель</t>
  </si>
  <si>
    <t>apieu spf</t>
  </si>
  <si>
    <t>рюкзак школа</t>
  </si>
  <si>
    <t>18728406</t>
  </si>
  <si>
    <t>крем колготки</t>
  </si>
  <si>
    <t>мейбелин помада 70</t>
  </si>
  <si>
    <t>брюки tommy</t>
  </si>
  <si>
    <t>шубы норковые</t>
  </si>
  <si>
    <t>36000138</t>
  </si>
  <si>
    <t>супер микрофибра</t>
  </si>
  <si>
    <t>айфон чехлы 6 на телефон</t>
  </si>
  <si>
    <t>petkit миска</t>
  </si>
  <si>
    <t>49715561</t>
  </si>
  <si>
    <t>леггинсы кожаные матовые</t>
  </si>
  <si>
    <t>электроочаг</t>
  </si>
  <si>
    <t>benetton толстовка</t>
  </si>
  <si>
    <t>biseroff</t>
  </si>
  <si>
    <t>чай гринфилд барбарис</t>
  </si>
  <si>
    <t>дом из лего</t>
  </si>
  <si>
    <t xml:space="preserve">ballet </t>
  </si>
  <si>
    <t>мишки плюшевые</t>
  </si>
  <si>
    <t>чехол с инстасамкой</t>
  </si>
  <si>
    <t>блокнот с отрывными листами</t>
  </si>
  <si>
    <t>нефритовый</t>
  </si>
  <si>
    <t>самые острые орехи</t>
  </si>
  <si>
    <t>частотный преобразователь ekf</t>
  </si>
  <si>
    <t>су-34</t>
  </si>
  <si>
    <t xml:space="preserve">фабрика бамбук </t>
  </si>
  <si>
    <t>castrol gtx</t>
  </si>
  <si>
    <t>наборы ниток</t>
  </si>
  <si>
    <t>50216831</t>
  </si>
  <si>
    <t>игрушка шуруповерт</t>
  </si>
  <si>
    <t>рюкзак karl</t>
  </si>
  <si>
    <t>террасные шторы</t>
  </si>
  <si>
    <t>щетка филипс</t>
  </si>
  <si>
    <t>сапоги зимние замшевые женские</t>
  </si>
  <si>
    <t>event</t>
  </si>
  <si>
    <t>дэн-мастер</t>
  </si>
  <si>
    <t>21255940</t>
  </si>
  <si>
    <t>лосины женские reebok</t>
  </si>
  <si>
    <t>mepsi подгузники детские</t>
  </si>
  <si>
    <t>сувенир ангел</t>
  </si>
  <si>
    <t>мечта плита</t>
  </si>
  <si>
    <t>black pink наклейки</t>
  </si>
  <si>
    <t xml:space="preserve">moskov sitiy </t>
  </si>
  <si>
    <t>чехол на телефон на руку</t>
  </si>
  <si>
    <t>кепка мики маус</t>
  </si>
  <si>
    <t>ключница с брелками</t>
  </si>
  <si>
    <t>детские машинки модельки</t>
  </si>
  <si>
    <t>carfashion чехлы</t>
  </si>
  <si>
    <t>molecular biology</t>
  </si>
  <si>
    <t>сарафаны в пол</t>
  </si>
  <si>
    <t>shriracha</t>
  </si>
  <si>
    <t>скотч двусторонний прозрачный</t>
  </si>
  <si>
    <t>соседи</t>
  </si>
  <si>
    <t xml:space="preserve">мус </t>
  </si>
  <si>
    <t>нальчик - сладость</t>
  </si>
  <si>
    <t>10272763</t>
  </si>
  <si>
    <t>urban пилинг</t>
  </si>
  <si>
    <t xml:space="preserve"> туфли </t>
  </si>
  <si>
    <t>женские босоножки со шнуровкой</t>
  </si>
  <si>
    <t>эсвицие</t>
  </si>
  <si>
    <t>похитители снов</t>
  </si>
  <si>
    <t>рай</t>
  </si>
  <si>
    <t>флаг башкирии</t>
  </si>
  <si>
    <t>профтруба</t>
  </si>
  <si>
    <t xml:space="preserve">алена </t>
  </si>
  <si>
    <t>крокс женские шлепанцы</t>
  </si>
  <si>
    <t>футболка бег</t>
  </si>
  <si>
    <t>штаны play boy</t>
  </si>
  <si>
    <t>красовки 2022</t>
  </si>
  <si>
    <t xml:space="preserve">лонгслив с принтом </t>
  </si>
  <si>
    <t xml:space="preserve">сгущеное молоко </t>
  </si>
  <si>
    <t>44555265</t>
  </si>
  <si>
    <t>салфетки влажные солнце и луна</t>
  </si>
  <si>
    <t>karmonia</t>
  </si>
  <si>
    <t>экопосуда</t>
  </si>
  <si>
    <t>жмых кедрового ореха</t>
  </si>
  <si>
    <t>костюм брючный женский деловой с пиджаком</t>
  </si>
  <si>
    <t>столбушинский</t>
  </si>
  <si>
    <t>виниловые наклейки на телефон</t>
  </si>
  <si>
    <t>пора валить</t>
  </si>
  <si>
    <t>asmr продукты</t>
  </si>
  <si>
    <t>минифит картридж</t>
  </si>
  <si>
    <t>ночник ловец снов</t>
  </si>
  <si>
    <t>октис 2</t>
  </si>
  <si>
    <t>чехол iphone 6 черный</t>
  </si>
  <si>
    <t>туфли женские на низкой подошве</t>
  </si>
  <si>
    <t>туфли на каблуке высоком</t>
  </si>
  <si>
    <t>сароги резиновые</t>
  </si>
  <si>
    <t>рамка с песней</t>
  </si>
  <si>
    <t>рубашка с пуговицами на спине</t>
  </si>
  <si>
    <t>перепелка</t>
  </si>
  <si>
    <t>спиннер с анимацией</t>
  </si>
  <si>
    <t>liane</t>
  </si>
  <si>
    <t>лампа gauss</t>
  </si>
  <si>
    <t>adidas  кроссовки мужские</t>
  </si>
  <si>
    <t>бокалы с приколами</t>
  </si>
  <si>
    <t>парка весна женские куртки</t>
  </si>
  <si>
    <t>брашики</t>
  </si>
  <si>
    <t>чехол книжка honor 7c</t>
  </si>
  <si>
    <t xml:space="preserve">танальный </t>
  </si>
  <si>
    <t>варенье из грецкого ореха</t>
  </si>
  <si>
    <t>спортивный костюм на мальчика на молнии</t>
  </si>
  <si>
    <t>джогеры кожаные</t>
  </si>
  <si>
    <t>мебель пенал</t>
  </si>
  <si>
    <t>67109463</t>
  </si>
  <si>
    <t>маска раптара</t>
  </si>
  <si>
    <t>трикотажное платье оверсайз</t>
  </si>
  <si>
    <t xml:space="preserve">диронет </t>
  </si>
  <si>
    <t>lime?</t>
  </si>
  <si>
    <t>женские кроссовки фила</t>
  </si>
  <si>
    <t>gloria jeans джоггеры</t>
  </si>
  <si>
    <t>свитер модный</t>
  </si>
  <si>
    <t>solid marker</t>
  </si>
  <si>
    <t>сиреневоголовый</t>
  </si>
  <si>
    <t xml:space="preserve">термопринт </t>
  </si>
  <si>
    <t>крючок держатель</t>
  </si>
  <si>
    <t>свадебные серьги с жемчугом</t>
  </si>
  <si>
    <t>jojo карты</t>
  </si>
  <si>
    <t>asics gel saga</t>
  </si>
  <si>
    <t>костюм женский фитнес</t>
  </si>
  <si>
    <t>телефон iphone 6s</t>
  </si>
  <si>
    <t>массажер кресло</t>
  </si>
  <si>
    <t>зефирный букет</t>
  </si>
  <si>
    <t>носки 0-3</t>
  </si>
  <si>
    <t>weleda с розмарином</t>
  </si>
  <si>
    <t>pakmaya</t>
  </si>
  <si>
    <t>моторное масло лукойл супер</t>
  </si>
  <si>
    <t>постельное белье 2 спальное перкаль с евро простыней</t>
  </si>
  <si>
    <t>платье а силуэта женское летнее</t>
  </si>
  <si>
    <t xml:space="preserve">помада никс </t>
  </si>
  <si>
    <t>календарь детский 2022</t>
  </si>
  <si>
    <t>27799706</t>
  </si>
  <si>
    <t>фанарь садовый</t>
  </si>
  <si>
    <t>bluesky база</t>
  </si>
  <si>
    <t>ошейник от блох барс</t>
  </si>
  <si>
    <t>бриллиантовый зеленый</t>
  </si>
  <si>
    <t>эльфика</t>
  </si>
  <si>
    <t>игрушка ути</t>
  </si>
  <si>
    <t>тодстовка</t>
  </si>
  <si>
    <t>32744027</t>
  </si>
  <si>
    <t>малыш издательство</t>
  </si>
  <si>
    <t>хозка</t>
  </si>
  <si>
    <t>моноксидил</t>
  </si>
  <si>
    <t xml:space="preserve">кикимора шампунь </t>
  </si>
  <si>
    <t>сидение в машину</t>
  </si>
  <si>
    <t>hunny mammy сорочка</t>
  </si>
  <si>
    <t>пароочиститель китфорт</t>
  </si>
  <si>
    <t>плюшевые аниматроники</t>
  </si>
  <si>
    <t>все до 499</t>
  </si>
  <si>
    <t>колсо</t>
  </si>
  <si>
    <t>rumina</t>
  </si>
  <si>
    <t>жижа 5</t>
  </si>
  <si>
    <t>кольцо трансформер серебро</t>
  </si>
  <si>
    <t xml:space="preserve">аксессуары в салон </t>
  </si>
  <si>
    <t>рюкзак мужской хаки</t>
  </si>
  <si>
    <t>иглы стрейч</t>
  </si>
  <si>
    <t>fix care</t>
  </si>
  <si>
    <t>сумка кросс-боди beibaobao</t>
  </si>
  <si>
    <t>68888856</t>
  </si>
  <si>
    <t>тенториум бад</t>
  </si>
  <si>
    <t>шины cordiant</t>
  </si>
  <si>
    <t>планки</t>
  </si>
  <si>
    <t>42713561</t>
  </si>
  <si>
    <t>краски по коже и ткани</t>
  </si>
  <si>
    <t>ракета поделка</t>
  </si>
  <si>
    <t>relaxika</t>
  </si>
  <si>
    <t>карандаш berlingo</t>
  </si>
  <si>
    <t>ha lo bb</t>
  </si>
  <si>
    <t>swanky пластина</t>
  </si>
  <si>
    <t xml:space="preserve">new balance audazo </t>
  </si>
  <si>
    <t>масло моторное g-energy</t>
  </si>
  <si>
    <t>тыльник приклада</t>
  </si>
  <si>
    <t>marytes</t>
  </si>
  <si>
    <t>7463997</t>
  </si>
  <si>
    <t>кошачий фонтан</t>
  </si>
  <si>
    <t>лосьон мужской</t>
  </si>
  <si>
    <t>цветы балконные</t>
  </si>
  <si>
    <t>cp-1 красота</t>
  </si>
  <si>
    <t>кровать дельфин</t>
  </si>
  <si>
    <t>стойки на приору</t>
  </si>
  <si>
    <t xml:space="preserve">ланч бокс с подогревом </t>
  </si>
  <si>
    <t>занавес из бус</t>
  </si>
  <si>
    <t>попап</t>
  </si>
  <si>
    <t xml:space="preserve"> приставки</t>
  </si>
  <si>
    <t>пиретрум семена</t>
  </si>
  <si>
    <t>йо наполнитель</t>
  </si>
  <si>
    <t>lc waikiki трусы</t>
  </si>
  <si>
    <t>высокие кроссовки на мальчика</t>
  </si>
  <si>
    <t>иглы инсулиновые</t>
  </si>
  <si>
    <t>блокатор вирусов</t>
  </si>
  <si>
    <t>пижамы женские ночные со штанами</t>
  </si>
  <si>
    <t>stephanie.</t>
  </si>
  <si>
    <t>тапервер компактус</t>
  </si>
  <si>
    <t>newwell</t>
  </si>
  <si>
    <t>57518383</t>
  </si>
  <si>
    <t>колпак медицинский medis</t>
  </si>
  <si>
    <t>amalienau linen</t>
  </si>
  <si>
    <t>ветровка lassie 110</t>
  </si>
  <si>
    <t xml:space="preserve">женские станки </t>
  </si>
  <si>
    <t>сникеры adidas</t>
  </si>
  <si>
    <t>ботинки 23 размер</t>
  </si>
  <si>
    <t>аниме волейбол рюкзак</t>
  </si>
  <si>
    <t>huawei nova 9 se чехол</t>
  </si>
  <si>
    <t>asabella постельное белье сатин</t>
  </si>
  <si>
    <t>чехол на айфон 8 книжка</t>
  </si>
  <si>
    <t>стиральный порошок автомат лотос</t>
  </si>
  <si>
    <t>apple watch 2</t>
  </si>
  <si>
    <t>тюль сакура</t>
  </si>
  <si>
    <t>сапоги женские на платформе</t>
  </si>
  <si>
    <t>телефоны honor 9x</t>
  </si>
  <si>
    <t>redmi note xiaomi 9</t>
  </si>
  <si>
    <t>свечи фантан</t>
  </si>
  <si>
    <t>видео поп</t>
  </si>
  <si>
    <t>мега чипс</t>
  </si>
  <si>
    <t>652</t>
  </si>
  <si>
    <t>увеличение экрана телефона</t>
  </si>
  <si>
    <t>палантины женские шелковые</t>
  </si>
  <si>
    <t>большой детский манеж</t>
  </si>
  <si>
    <t>наклейки на авто отвернись</t>
  </si>
  <si>
    <t>кроссовки женские аддидас</t>
  </si>
  <si>
    <t>aimi fashion</t>
  </si>
  <si>
    <t>чанах</t>
  </si>
  <si>
    <t xml:space="preserve">щопер </t>
  </si>
  <si>
    <t>наматрасник непромокаемый 80 190</t>
  </si>
  <si>
    <t>66271761</t>
  </si>
  <si>
    <t>модные цепочки</t>
  </si>
  <si>
    <t>13898389</t>
  </si>
  <si>
    <t>игрушка jdm</t>
  </si>
  <si>
    <t xml:space="preserve">оазис </t>
  </si>
  <si>
    <t>we-vibe chorus</t>
  </si>
  <si>
    <t>кроссовки nike мужские форсы</t>
  </si>
  <si>
    <t>романович</t>
  </si>
  <si>
    <t>анемона клубни</t>
  </si>
  <si>
    <t>наклейки на авто дети</t>
  </si>
  <si>
    <t>джинсовые ботинки</t>
  </si>
  <si>
    <t>шапочка повара</t>
  </si>
  <si>
    <t>металлический декор</t>
  </si>
  <si>
    <t>lavazza crema aroma</t>
  </si>
  <si>
    <t>oxigen</t>
  </si>
  <si>
    <t>кофе эгоист в зернах 1 кг</t>
  </si>
  <si>
    <t>игрушка с конфетами</t>
  </si>
  <si>
    <t>седимин</t>
  </si>
  <si>
    <t>герберт шилдт</t>
  </si>
  <si>
    <t>крем spf 20</t>
  </si>
  <si>
    <t>салфетки влажные 0+</t>
  </si>
  <si>
    <t>белый маркер 0</t>
  </si>
  <si>
    <t>станок big</t>
  </si>
  <si>
    <t>кружева рукоделие</t>
  </si>
  <si>
    <t>65408119</t>
  </si>
  <si>
    <t>ласточка игрушка</t>
  </si>
  <si>
    <t>матрас на лавочку</t>
  </si>
  <si>
    <t>стол моби</t>
  </si>
  <si>
    <t>бошки жижа</t>
  </si>
  <si>
    <t>оксфорд 210</t>
  </si>
  <si>
    <t>женские зимние полусапоги</t>
  </si>
  <si>
    <t>white whale</t>
  </si>
  <si>
    <t>чехол на айпад 2021</t>
  </si>
  <si>
    <t>соковыжималка scarlett</t>
  </si>
  <si>
    <t>cube mount</t>
  </si>
  <si>
    <t>наклейки с именами на одежду</t>
  </si>
  <si>
    <t>футболка барселоны</t>
  </si>
  <si>
    <t>35185815</t>
  </si>
  <si>
    <t>18801654</t>
  </si>
  <si>
    <t>аврора зима</t>
  </si>
  <si>
    <t>костюм с олимпийкой</t>
  </si>
  <si>
    <t>наушники air</t>
  </si>
  <si>
    <t>стакан 200 мл</t>
  </si>
  <si>
    <t>спортивный костюм demix</t>
  </si>
  <si>
    <t>панамка адидас</t>
  </si>
  <si>
    <t>кофе с пенкой</t>
  </si>
  <si>
    <t>верещагин</t>
  </si>
  <si>
    <t>хрустальные рюмки ножкой</t>
  </si>
  <si>
    <t xml:space="preserve">киси миси и хаги ваги </t>
  </si>
  <si>
    <t>кроссовки xplode</t>
  </si>
  <si>
    <t>9528261</t>
  </si>
  <si>
    <t>amelia parker</t>
  </si>
  <si>
    <t>фломастеры crayola</t>
  </si>
  <si>
    <t xml:space="preserve">носки серые </t>
  </si>
  <si>
    <t>браслет honor band 6</t>
  </si>
  <si>
    <t>арка на дверь</t>
  </si>
  <si>
    <t>смарт часы nfc</t>
  </si>
  <si>
    <t>костюмы женские домашние большие размеры</t>
  </si>
  <si>
    <t>мое солнышко мыло</t>
  </si>
  <si>
    <t>флаг россии нашивка</t>
  </si>
  <si>
    <t>набор avent</t>
  </si>
  <si>
    <t>постельное белье одуванчики</t>
  </si>
  <si>
    <t>шалилар</t>
  </si>
  <si>
    <t>худианиме</t>
  </si>
  <si>
    <t>67944348</t>
  </si>
  <si>
    <t>alice in wonderland книга</t>
  </si>
  <si>
    <t>bemegot</t>
  </si>
  <si>
    <t>чехол на самсунг м31с</t>
  </si>
  <si>
    <t>цепочка на шею найк</t>
  </si>
  <si>
    <t>изодора мун</t>
  </si>
  <si>
    <t>оджи сарафан</t>
  </si>
  <si>
    <t>туфли женские кожаные на платформе</t>
  </si>
  <si>
    <t xml:space="preserve">гурме </t>
  </si>
  <si>
    <t>туники женские рубашки длинные</t>
  </si>
  <si>
    <t>бюстгальтер v.o.v.a</t>
  </si>
  <si>
    <t>велторф</t>
  </si>
  <si>
    <t>часы наручные электронные детские</t>
  </si>
  <si>
    <t>kika_bant</t>
  </si>
  <si>
    <t xml:space="preserve">sela брюки женские </t>
  </si>
  <si>
    <t>кроссовки белые женские найк</t>
  </si>
  <si>
    <t>куртка большой размер</t>
  </si>
  <si>
    <t>reserved трусы</t>
  </si>
  <si>
    <t>вертикальный пылесос tefal</t>
  </si>
  <si>
    <t xml:space="preserve">футболка день победы </t>
  </si>
  <si>
    <t>украшение на машину свадьба</t>
  </si>
  <si>
    <t>чип ключ</t>
  </si>
  <si>
    <t>чехол iphone 7 прозрачный</t>
  </si>
  <si>
    <t>сетка карман</t>
  </si>
  <si>
    <t>футболки самурай</t>
  </si>
  <si>
    <t xml:space="preserve">игровые компьютеры </t>
  </si>
  <si>
    <t>16538607</t>
  </si>
  <si>
    <t>гидроручник</t>
  </si>
  <si>
    <t xml:space="preserve">жмых </t>
  </si>
  <si>
    <t>ваз 2101 игрушка</t>
  </si>
  <si>
    <t>волосипед</t>
  </si>
  <si>
    <t>декоративное дерево на стену</t>
  </si>
  <si>
    <t>realme 25</t>
  </si>
  <si>
    <t>роботы динозавры</t>
  </si>
  <si>
    <t>lesse</t>
  </si>
  <si>
    <t xml:space="preserve">послеродовые </t>
  </si>
  <si>
    <t>жидкий порошок стиральный персил</t>
  </si>
  <si>
    <t>лосины зарина</t>
  </si>
  <si>
    <t>браслет мужской православный</t>
  </si>
  <si>
    <t>сказка теремок</t>
  </si>
  <si>
    <t>47891175</t>
  </si>
  <si>
    <t>штаны под худи</t>
  </si>
  <si>
    <t>каша мистраль 5 злаков</t>
  </si>
  <si>
    <t>берет морпеха</t>
  </si>
  <si>
    <t>наматрасник непромокаемый на резинке</t>
  </si>
  <si>
    <t>biomd</t>
  </si>
  <si>
    <t>waifu</t>
  </si>
  <si>
    <t>самокаты трюкавые</t>
  </si>
  <si>
    <t>косплей на венти</t>
  </si>
  <si>
    <t>куриный перегной</t>
  </si>
  <si>
    <t>khani</t>
  </si>
  <si>
    <t>автокоесло</t>
  </si>
  <si>
    <t>il</t>
  </si>
  <si>
    <t>cauris</t>
  </si>
  <si>
    <t>медицинские костюмы трикотажные</t>
  </si>
  <si>
    <t>туфли мужские весна лето</t>
  </si>
  <si>
    <t xml:space="preserve">oculus </t>
  </si>
  <si>
    <t>брелок солнце</t>
  </si>
  <si>
    <t xml:space="preserve">кукла паола рейна </t>
  </si>
  <si>
    <t>шорты плей тудей</t>
  </si>
  <si>
    <t>хлопок стрейч</t>
  </si>
  <si>
    <t>календарь 2022 на стол</t>
  </si>
  <si>
    <t>термометр настенный</t>
  </si>
  <si>
    <t>стикеры на кухню</t>
  </si>
  <si>
    <t xml:space="preserve">tame my hair </t>
  </si>
  <si>
    <t>бумвинил</t>
  </si>
  <si>
    <t>украшение на шею серебро</t>
  </si>
  <si>
    <t xml:space="preserve">asus tuf gaming </t>
  </si>
  <si>
    <t>носки хлопковые мужские</t>
  </si>
  <si>
    <t>indola порошок</t>
  </si>
  <si>
    <t>купальник женский раздельный на большую грудь</t>
  </si>
  <si>
    <t>angel and demon</t>
  </si>
  <si>
    <t xml:space="preserve">факел 2 </t>
  </si>
  <si>
    <t>туфли винтажные</t>
  </si>
  <si>
    <t>раскраски машины</t>
  </si>
  <si>
    <t>redmi note 8 t чехол</t>
  </si>
  <si>
    <t>костюм с туникой большого размера</t>
  </si>
  <si>
    <t>ellis cosmetic</t>
  </si>
  <si>
    <t>jbl tune 710bt</t>
  </si>
  <si>
    <t>rx 6700xt</t>
  </si>
  <si>
    <t>21359780</t>
  </si>
  <si>
    <t>конфеты с аскорбинкой</t>
  </si>
  <si>
    <t>теплые колготки детские</t>
  </si>
  <si>
    <t>reborn девочка</t>
  </si>
  <si>
    <t>лего техник бугатти</t>
  </si>
  <si>
    <t>электрический скейтборд</t>
  </si>
  <si>
    <t>caravan</t>
  </si>
  <si>
    <t>нефритовый город</t>
  </si>
  <si>
    <t>цепочка с медвежатами</t>
  </si>
  <si>
    <t>6693962</t>
  </si>
  <si>
    <t>switch lite</t>
  </si>
  <si>
    <t>secret service</t>
  </si>
  <si>
    <t>сдайм</t>
  </si>
  <si>
    <t>кигуруми миньон</t>
  </si>
  <si>
    <t>pharmamed</t>
  </si>
  <si>
    <t>сумки braccialini</t>
  </si>
  <si>
    <t>после 3</t>
  </si>
  <si>
    <t>пеналы прозрачные</t>
  </si>
  <si>
    <t>40696061</t>
  </si>
  <si>
    <t>70398750</t>
  </si>
  <si>
    <t>elure</t>
  </si>
  <si>
    <t>лонгидаза свечи</t>
  </si>
  <si>
    <t>graffit</t>
  </si>
  <si>
    <t xml:space="preserve">тюль на балкон </t>
  </si>
  <si>
    <t>сапоги женские зимние на полную ногу</t>
  </si>
  <si>
    <t>термосалфетка сервировочные</t>
  </si>
  <si>
    <t>клатч книга</t>
  </si>
  <si>
    <t>ремешок на honor 5</t>
  </si>
  <si>
    <t>befree?</t>
  </si>
  <si>
    <t>16434374</t>
  </si>
  <si>
    <t>adsl</t>
  </si>
  <si>
    <t>комбинезон зимний мужской</t>
  </si>
  <si>
    <t>robin ruth</t>
  </si>
  <si>
    <t>toria born</t>
  </si>
  <si>
    <t>чехол на ключ киа</t>
  </si>
  <si>
    <t>termoslim</t>
  </si>
  <si>
    <t>natalia volk</t>
  </si>
  <si>
    <t>набор гаек</t>
  </si>
  <si>
    <t>кросовки нацк</t>
  </si>
  <si>
    <t>сумки на плечо женские хобо</t>
  </si>
  <si>
    <t>этикетки картонные</t>
  </si>
  <si>
    <t>картофель королева анна</t>
  </si>
  <si>
    <t>телефон реалии 8</t>
  </si>
  <si>
    <t xml:space="preserve">nike dunk low </t>
  </si>
  <si>
    <t xml:space="preserve">amd </t>
  </si>
  <si>
    <t>рулонные шторы 48 см</t>
  </si>
  <si>
    <t>kinder сюрприз макси</t>
  </si>
  <si>
    <t>autosol m1</t>
  </si>
  <si>
    <t>костюм с клеш</t>
  </si>
  <si>
    <t>лоферы дестра</t>
  </si>
  <si>
    <t>мыльница на кран</t>
  </si>
  <si>
    <t>джинсы с очень высокой посадкой</t>
  </si>
  <si>
    <t>брюки женские летние офисные</t>
  </si>
  <si>
    <t>guess поло</t>
  </si>
  <si>
    <t>фигурки фнафа</t>
  </si>
  <si>
    <t>детский спортивный костюм adidas</t>
  </si>
  <si>
    <t>выпускной 9 класс</t>
  </si>
  <si>
    <t>сито нейлон</t>
  </si>
  <si>
    <t>тапки розовые</t>
  </si>
  <si>
    <t>костюм толстовка и штаны</t>
  </si>
  <si>
    <t xml:space="preserve">пастилушки </t>
  </si>
  <si>
    <t>clean home отбеливатель</t>
  </si>
  <si>
    <t>27984869</t>
  </si>
  <si>
    <t>venotex</t>
  </si>
  <si>
    <t>2105356005</t>
  </si>
  <si>
    <t>вешалки на кухню</t>
  </si>
  <si>
    <t>простынь  90х200</t>
  </si>
  <si>
    <t>концентрат солодовый</t>
  </si>
  <si>
    <t>картина по номерами</t>
  </si>
  <si>
    <t>головачев</t>
  </si>
  <si>
    <t xml:space="preserve">чайник походный </t>
  </si>
  <si>
    <t>картина по номерам ежик</t>
  </si>
  <si>
    <t>ellise</t>
  </si>
  <si>
    <t>фурнитура мастеру</t>
  </si>
  <si>
    <t>кроссовки мужские весна-лето</t>
  </si>
  <si>
    <t>стекло редко 9</t>
  </si>
  <si>
    <t>ori tao</t>
  </si>
  <si>
    <t>sela блуза</t>
  </si>
  <si>
    <t>форма на день победы</t>
  </si>
  <si>
    <t>делюкс</t>
  </si>
  <si>
    <t>боди со стрингами</t>
  </si>
  <si>
    <t>beatstep</t>
  </si>
  <si>
    <t>70747723</t>
  </si>
  <si>
    <t xml:space="preserve">плеть </t>
  </si>
  <si>
    <t xml:space="preserve">dudu </t>
  </si>
  <si>
    <t>ключ сувенирный</t>
  </si>
  <si>
    <t>seondo</t>
  </si>
  <si>
    <t xml:space="preserve">справочник </t>
  </si>
  <si>
    <t>автосалфетки</t>
  </si>
  <si>
    <t>постельное белье 2 спальное хлопковый рай</t>
  </si>
  <si>
    <t>silent 100</t>
  </si>
  <si>
    <t xml:space="preserve">белый акрил </t>
  </si>
  <si>
    <t>женские nike</t>
  </si>
  <si>
    <t>power bank 20000 xiaomi</t>
  </si>
  <si>
    <t>вебб холли</t>
  </si>
  <si>
    <t>бемикс</t>
  </si>
  <si>
    <t>34971056</t>
  </si>
  <si>
    <t>спортивные боюки</t>
  </si>
  <si>
    <t>кросовки белые на мальчика</t>
  </si>
  <si>
    <t>adidas платье спортивное</t>
  </si>
  <si>
    <t>скафандр и бабочка</t>
  </si>
  <si>
    <t>мусульманский халат</t>
  </si>
  <si>
    <t xml:space="preserve">стивен хокинг </t>
  </si>
  <si>
    <t>семена капусты подарок</t>
  </si>
  <si>
    <t>зипки с принтом</t>
  </si>
  <si>
    <t>волгарь</t>
  </si>
  <si>
    <t>носочки детские с резиновой подошвой</t>
  </si>
  <si>
    <t>pureprotein протеин</t>
  </si>
  <si>
    <t>pro plan gastro</t>
  </si>
  <si>
    <t>qi</t>
  </si>
  <si>
    <t>видеокарта 2080</t>
  </si>
  <si>
    <t>68997972</t>
  </si>
  <si>
    <t xml:space="preserve">книга заклинаний </t>
  </si>
  <si>
    <t>muses and</t>
  </si>
  <si>
    <t>44180668</t>
  </si>
  <si>
    <t>линейка лекало</t>
  </si>
  <si>
    <t>купальник женский с высокими трусами</t>
  </si>
  <si>
    <t>nike бутылка</t>
  </si>
  <si>
    <t>шторы дверные</t>
  </si>
  <si>
    <t xml:space="preserve">helloy kitty </t>
  </si>
  <si>
    <t>бандаж после родовой</t>
  </si>
  <si>
    <t>тренди дол</t>
  </si>
  <si>
    <t>armani спортивный костюм</t>
  </si>
  <si>
    <t>секретный болт</t>
  </si>
  <si>
    <t>золотые ручки вышивка бисером</t>
  </si>
  <si>
    <t>скульптор палетка</t>
  </si>
  <si>
    <t>кроссовки цветные женские</t>
  </si>
  <si>
    <t>lash booster</t>
  </si>
  <si>
    <t>шапка хагги ваги</t>
  </si>
  <si>
    <t>женский костюм с широкими штанами</t>
  </si>
  <si>
    <t>mazda familia</t>
  </si>
  <si>
    <t>красное платье на девочку</t>
  </si>
  <si>
    <t xml:space="preserve">остин кидс </t>
  </si>
  <si>
    <t>кокосовый орех</t>
  </si>
  <si>
    <t>биотюн</t>
  </si>
  <si>
    <t>дэми</t>
  </si>
  <si>
    <t>avene cold cream</t>
  </si>
  <si>
    <t>из пенопласта</t>
  </si>
  <si>
    <t>трубка телефон домашний</t>
  </si>
  <si>
    <t>45980948</t>
  </si>
  <si>
    <t>осеннее пальто женское колена ниже</t>
  </si>
  <si>
    <t>58252584</t>
  </si>
  <si>
    <t>estel спрей 18</t>
  </si>
  <si>
    <t>лента с люрексом</t>
  </si>
  <si>
    <t>bmx без тормозов</t>
  </si>
  <si>
    <t>штаны из кожзама</t>
  </si>
  <si>
    <t>vladi плед</t>
  </si>
  <si>
    <t>кружка медсестра</t>
  </si>
  <si>
    <t>мужские туфли лоферы</t>
  </si>
  <si>
    <t>колгодки</t>
  </si>
  <si>
    <t>laboratorium набор</t>
  </si>
  <si>
    <t>картины с часами</t>
  </si>
  <si>
    <t>пальмароза</t>
  </si>
  <si>
    <t>бритвы gillette</t>
  </si>
  <si>
    <t>декоративные сухоцветы</t>
  </si>
  <si>
    <t>лосины женские adidas</t>
  </si>
  <si>
    <t>доктор браун бутылочки</t>
  </si>
  <si>
    <t xml:space="preserve">подгузники 6 </t>
  </si>
  <si>
    <t>романтический вечер</t>
  </si>
  <si>
    <t>42755577</t>
  </si>
  <si>
    <t>игрушки стич</t>
  </si>
  <si>
    <t>брелок с котиком</t>
  </si>
  <si>
    <t>гуаша натуральный</t>
  </si>
  <si>
    <t>альбом малышки</t>
  </si>
  <si>
    <t>брючный костюм розовый</t>
  </si>
  <si>
    <t>спортивный костюм весна лето</t>
  </si>
  <si>
    <t xml:space="preserve">игры на пс 4 </t>
  </si>
  <si>
    <t>монета никулин</t>
  </si>
  <si>
    <t>блендэр</t>
  </si>
  <si>
    <t>ночник с проекцией</t>
  </si>
  <si>
    <t>dr.safe</t>
  </si>
  <si>
    <t>чеснок гранулы</t>
  </si>
  <si>
    <t xml:space="preserve">куртка рубашка в клетку </t>
  </si>
  <si>
    <t>из дуба</t>
  </si>
  <si>
    <t>джинсы слим мужские</t>
  </si>
  <si>
    <t xml:space="preserve">неодимовые магниты </t>
  </si>
  <si>
    <t>pull&amp;bear худи</t>
  </si>
  <si>
    <t>подушки из натурального пуха</t>
  </si>
  <si>
    <t>пленка на телефон xiaomi</t>
  </si>
  <si>
    <t>marinod</t>
  </si>
  <si>
    <t>polina</t>
  </si>
  <si>
    <t>al_vi</t>
  </si>
  <si>
    <t>куртка спартак</t>
  </si>
  <si>
    <t>bosccolo сумка</t>
  </si>
  <si>
    <t xml:space="preserve">футболка  твое </t>
  </si>
  <si>
    <t>защитное стекло на iphone 7 плюс</t>
  </si>
  <si>
    <t>леска 0.25</t>
  </si>
  <si>
    <t>37930633</t>
  </si>
  <si>
    <t>гарри поттер 7 книг</t>
  </si>
  <si>
    <t>капус кондиционер</t>
  </si>
  <si>
    <t>чай берга</t>
  </si>
  <si>
    <t xml:space="preserve">машинки мокас </t>
  </si>
  <si>
    <t>фигурки fnaf 9</t>
  </si>
  <si>
    <t>светильник плоский</t>
  </si>
  <si>
    <t>молоко стерилизованное</t>
  </si>
  <si>
    <t>zartoy</t>
  </si>
  <si>
    <t>платье в садик на выпускной</t>
  </si>
  <si>
    <t xml:space="preserve">дошипун </t>
  </si>
  <si>
    <t>лоферы женские 2022</t>
  </si>
  <si>
    <t>сумка ранец</t>
  </si>
  <si>
    <t xml:space="preserve">сыворотка комплимент </t>
  </si>
  <si>
    <t>amogus</t>
  </si>
  <si>
    <t>массажные носки</t>
  </si>
  <si>
    <t>плавки playtoday</t>
  </si>
  <si>
    <t>макасины на платформе</t>
  </si>
  <si>
    <t>bare with me</t>
  </si>
  <si>
    <t>shik cosmetics тушь</t>
  </si>
  <si>
    <t>севентин карандаш</t>
  </si>
  <si>
    <t>27959276</t>
  </si>
  <si>
    <t>чехол oppo reno 2</t>
  </si>
  <si>
    <t xml:space="preserve">пираты </t>
  </si>
  <si>
    <t>кофе в саше</t>
  </si>
  <si>
    <t>серьги собака</t>
  </si>
  <si>
    <t>реснички 2114</t>
  </si>
  <si>
    <t>шорты со стрелками</t>
  </si>
  <si>
    <t>груша дичка</t>
  </si>
  <si>
    <t>ароматические свечи набор</t>
  </si>
  <si>
    <t>чехол самсунг j2</t>
  </si>
  <si>
    <t>набор ручек синих</t>
  </si>
  <si>
    <t>чехол айфон12</t>
  </si>
  <si>
    <t>ln pro brow</t>
  </si>
  <si>
    <t>бюстгальтера милавица</t>
  </si>
  <si>
    <t>biorepair гель</t>
  </si>
  <si>
    <t>14066696</t>
  </si>
  <si>
    <t>самсунг складной</t>
  </si>
  <si>
    <t xml:space="preserve">paul mitchell </t>
  </si>
  <si>
    <t>эстель масло</t>
  </si>
  <si>
    <t>красный костюм мужской</t>
  </si>
  <si>
    <t xml:space="preserve">wi fi адаптер </t>
  </si>
  <si>
    <t>найди ошибку</t>
  </si>
  <si>
    <t>пирсинг груди</t>
  </si>
  <si>
    <t>жиросжигающий чай</t>
  </si>
  <si>
    <t xml:space="preserve">чехол samsung a71 </t>
  </si>
  <si>
    <t>гимнастические чешки</t>
  </si>
  <si>
    <t>жилет мужской твое</t>
  </si>
  <si>
    <t>niara moda</t>
  </si>
  <si>
    <t xml:space="preserve">подарочный набор папе </t>
  </si>
  <si>
    <t>шорты мужские levis</t>
  </si>
  <si>
    <t>кулон матрона</t>
  </si>
  <si>
    <t>хуавей наушники беспроводные</t>
  </si>
  <si>
    <t>носки женские домашние</t>
  </si>
  <si>
    <t>прозрачные тейпы</t>
  </si>
  <si>
    <t>raidpoint</t>
  </si>
  <si>
    <t>фертика весна</t>
  </si>
  <si>
    <t>вера полозкова книга</t>
  </si>
  <si>
    <t>бумажные часы</t>
  </si>
  <si>
    <t>маска с аниме</t>
  </si>
  <si>
    <t>ретро чайник</t>
  </si>
  <si>
    <t>боли платье</t>
  </si>
  <si>
    <t>защитное стекло на редми ноут 8</t>
  </si>
  <si>
    <t>комбинезон лесси весна</t>
  </si>
  <si>
    <t>термопот 2 литра</t>
  </si>
  <si>
    <t>семена антуриума</t>
  </si>
  <si>
    <t>пиджак клетка женский</t>
  </si>
  <si>
    <t>pik tan</t>
  </si>
  <si>
    <t>кабачок сады</t>
  </si>
  <si>
    <t xml:space="preserve">спортивный костюм мальчик </t>
  </si>
  <si>
    <t>молд инструменты</t>
  </si>
  <si>
    <t>montenika</t>
  </si>
  <si>
    <t>коврик мохнатый</t>
  </si>
  <si>
    <t>ким 8</t>
  </si>
  <si>
    <t>maybelline бальзам</t>
  </si>
  <si>
    <t xml:space="preserve">ane </t>
  </si>
  <si>
    <t>канализационные установки</t>
  </si>
  <si>
    <t>3638807</t>
  </si>
  <si>
    <t>lexus gs 300</t>
  </si>
  <si>
    <t>серьги серебро с аметистом</t>
  </si>
  <si>
    <t>кристалл на леске</t>
  </si>
  <si>
    <t>ноутбук планшет 2 в 1</t>
  </si>
  <si>
    <t>кофта геншин</t>
  </si>
  <si>
    <t>44876672</t>
  </si>
  <si>
    <t xml:space="preserve">рубашка на лето </t>
  </si>
  <si>
    <t>12770651</t>
  </si>
  <si>
    <t>игрушка картошка</t>
  </si>
  <si>
    <t xml:space="preserve">семена микрозелень </t>
  </si>
  <si>
    <t xml:space="preserve">колпачок </t>
  </si>
  <si>
    <t>aravia peptide</t>
  </si>
  <si>
    <t>поло женское короткое</t>
  </si>
  <si>
    <t>цилиндр гидравлический</t>
  </si>
  <si>
    <t>shaik 250</t>
  </si>
  <si>
    <t>кепка панама</t>
  </si>
  <si>
    <t>кроссовки  nike мужские</t>
  </si>
  <si>
    <t>значки kpop</t>
  </si>
  <si>
    <t>bhl</t>
  </si>
  <si>
    <t>урбеч из подсолнечника</t>
  </si>
  <si>
    <t>unisex</t>
  </si>
  <si>
    <t>24374069</t>
  </si>
  <si>
    <t>ange</t>
  </si>
  <si>
    <t>летние женские платье kayros</t>
  </si>
  <si>
    <t>силиконовые колеса</t>
  </si>
  <si>
    <t>чехол на зте блейд а7</t>
  </si>
  <si>
    <t>жд билеты купить поезд</t>
  </si>
  <si>
    <t>протин</t>
  </si>
  <si>
    <t>семена чи</t>
  </si>
  <si>
    <t>обувь gant</t>
  </si>
  <si>
    <t>вентолин</t>
  </si>
  <si>
    <t>автозага</t>
  </si>
  <si>
    <t>шоколад джоан харрис</t>
  </si>
  <si>
    <t>klavier женский</t>
  </si>
  <si>
    <t xml:space="preserve">веники </t>
  </si>
  <si>
    <t>42004347</t>
  </si>
  <si>
    <t xml:space="preserve">топ сайдеры </t>
  </si>
  <si>
    <t>73258882</t>
  </si>
  <si>
    <t>статуэтка лебеди</t>
  </si>
  <si>
    <t>чешский гусь</t>
  </si>
  <si>
    <t>70121647</t>
  </si>
  <si>
    <t>vr пульт</t>
  </si>
  <si>
    <t xml:space="preserve">original </t>
  </si>
  <si>
    <t>стекло на huawei y5 2019</t>
  </si>
  <si>
    <t>anna sopova</t>
  </si>
  <si>
    <t>штаны палацо</t>
  </si>
  <si>
    <t xml:space="preserve">incanto боди </t>
  </si>
  <si>
    <t>рокот</t>
  </si>
  <si>
    <t>mango  сумка</t>
  </si>
  <si>
    <t>мужские футболки буква ю</t>
  </si>
  <si>
    <t>эстрадиол</t>
  </si>
  <si>
    <t>воск top line</t>
  </si>
  <si>
    <t>туфли с красивым каблуком</t>
  </si>
  <si>
    <t>сарафан летний женский домашний</t>
  </si>
  <si>
    <t>носки девочка</t>
  </si>
  <si>
    <t>эмаль фазенда</t>
  </si>
  <si>
    <t xml:space="preserve">маточное молочко </t>
  </si>
  <si>
    <t>интимное кольцо</t>
  </si>
  <si>
    <t>эфирное масло спивак</t>
  </si>
  <si>
    <t>cost</t>
  </si>
  <si>
    <t>эротические пеньюары</t>
  </si>
  <si>
    <t>пиквик чай</t>
  </si>
  <si>
    <t xml:space="preserve">realmi 8i </t>
  </si>
  <si>
    <t>слизерин блокнот</t>
  </si>
  <si>
    <t>sens gel</t>
  </si>
  <si>
    <t>samsung galaxy a20s</t>
  </si>
  <si>
    <t>metabo powermaxx bs basic</t>
  </si>
  <si>
    <t>экстракт кедра</t>
  </si>
  <si>
    <t>хаги ваши большой</t>
  </si>
  <si>
    <t xml:space="preserve">наушники tws </t>
  </si>
  <si>
    <t xml:space="preserve">концевики </t>
  </si>
  <si>
    <t>30030686</t>
  </si>
  <si>
    <t>респиратор профессиональный</t>
  </si>
  <si>
    <t>меховые лоферы</t>
  </si>
  <si>
    <t>часы с бабочками</t>
  </si>
  <si>
    <t>cube mountin</t>
  </si>
  <si>
    <t>футболка адидас мужские</t>
  </si>
  <si>
    <t>лего гарри поттер замок</t>
  </si>
  <si>
    <t>alfa collection</t>
  </si>
  <si>
    <t>путешествие в гештальт</t>
  </si>
  <si>
    <t>ветровки puma</t>
  </si>
  <si>
    <t>блузка топик</t>
  </si>
  <si>
    <t>энчантималс набор домик</t>
  </si>
  <si>
    <t>садовый инструмент компостеры садовые</t>
  </si>
  <si>
    <t>журнал barbie</t>
  </si>
  <si>
    <t>сказки народов азии</t>
  </si>
  <si>
    <t>минеральный комплекс витамины</t>
  </si>
  <si>
    <t>весы электронные кухонные с большой платформой</t>
  </si>
  <si>
    <t>штаны с куроми</t>
  </si>
  <si>
    <t>круглый клатч</t>
  </si>
  <si>
    <t>36333385</t>
  </si>
  <si>
    <t>телевизор диагональ 80</t>
  </si>
  <si>
    <t>пиджак мужской бежевый</t>
  </si>
  <si>
    <t>kfd nutrition</t>
  </si>
  <si>
    <t>гольфы миними</t>
  </si>
  <si>
    <t>патчи snp</t>
  </si>
  <si>
    <t>betsy босоножки женские</t>
  </si>
  <si>
    <t>профессиональное массажное масло</t>
  </si>
  <si>
    <t xml:space="preserve">prestige </t>
  </si>
  <si>
    <t>от соплей</t>
  </si>
  <si>
    <t>кофе по турецки</t>
  </si>
  <si>
    <t>мамины сокровища набор надписей</t>
  </si>
  <si>
    <t>самбо куртка</t>
  </si>
  <si>
    <t>цветные линзы -3,5</t>
  </si>
  <si>
    <t>фильтр а6</t>
  </si>
  <si>
    <t>fallout 3</t>
  </si>
  <si>
    <t>спец ключ</t>
  </si>
  <si>
    <t>женский куртка</t>
  </si>
  <si>
    <t xml:space="preserve">тапочка </t>
  </si>
  <si>
    <t>синее поло</t>
  </si>
  <si>
    <t>костюм с бермудами женский</t>
  </si>
  <si>
    <t>brawl stars значок</t>
  </si>
  <si>
    <t>женское  платье</t>
  </si>
  <si>
    <t xml:space="preserve">monochrome </t>
  </si>
  <si>
    <t>платок с люрексом</t>
  </si>
  <si>
    <t>чехол на samsung galaxy a6</t>
  </si>
  <si>
    <t>море картина</t>
  </si>
  <si>
    <t>кроссовки летние мужские без шнурков</t>
  </si>
  <si>
    <t>чехлы на honor 10 x lite</t>
  </si>
  <si>
    <t>ведешка</t>
  </si>
  <si>
    <t>sis гели</t>
  </si>
  <si>
    <t>vitamin c 1000</t>
  </si>
  <si>
    <t>айфон 13 про макс 1тб</t>
  </si>
  <si>
    <t>гп 10 сухожар</t>
  </si>
  <si>
    <t xml:space="preserve">масло мст </t>
  </si>
  <si>
    <t xml:space="preserve">мини макси </t>
  </si>
  <si>
    <t>чай облепиховый жидкий</t>
  </si>
  <si>
    <t>рубашка на мальчика 122</t>
  </si>
  <si>
    <t xml:space="preserve">стекло на хонор 20 </t>
  </si>
  <si>
    <t>полотенце белое банное</t>
  </si>
  <si>
    <t>открытка с вылетающей бабочкой</t>
  </si>
  <si>
    <t>часы квадратные настенные</t>
  </si>
  <si>
    <t>polycolor</t>
  </si>
  <si>
    <t>defacto женский</t>
  </si>
  <si>
    <t>кроссовки женские 36 размер белые</t>
  </si>
  <si>
    <t>beabe</t>
  </si>
  <si>
    <t>azur</t>
  </si>
  <si>
    <t>фигурки из мультиков</t>
  </si>
  <si>
    <t>красные обои</t>
  </si>
  <si>
    <t>полотно на окно</t>
  </si>
  <si>
    <t>momotani</t>
  </si>
  <si>
    <t>сыворотка goals</t>
  </si>
  <si>
    <t>милые тетради</t>
  </si>
  <si>
    <t>силиконовый ремешок 20 мм</t>
  </si>
  <si>
    <t>пусета</t>
  </si>
  <si>
    <t>снут детский</t>
  </si>
  <si>
    <t>браслет с камушками</t>
  </si>
  <si>
    <t>tracker</t>
  </si>
  <si>
    <t>восточные тарелки</t>
  </si>
  <si>
    <t>стекло honor 7a pro</t>
  </si>
  <si>
    <t>cerruti 1881 парфюм</t>
  </si>
  <si>
    <t>арголайф</t>
  </si>
  <si>
    <t>ноутбук игрушечный</t>
  </si>
  <si>
    <t>брелок танцы</t>
  </si>
  <si>
    <t>кутка манго</t>
  </si>
  <si>
    <t>рулонный шторы</t>
  </si>
  <si>
    <t>браслет часы наручные фитнес</t>
  </si>
  <si>
    <t>шоколад в банке</t>
  </si>
  <si>
    <t xml:space="preserve">чехол на реал ми с21 </t>
  </si>
  <si>
    <t>фундуковое молоко</t>
  </si>
  <si>
    <t>футер двухнитка ткань</t>
  </si>
  <si>
    <t xml:space="preserve">туфли женские весенние </t>
  </si>
  <si>
    <t>головаломка</t>
  </si>
  <si>
    <t>kiyoko</t>
  </si>
  <si>
    <t>compliment гидрофильное гель масло</t>
  </si>
  <si>
    <t>кези</t>
  </si>
  <si>
    <t>шеба в желе</t>
  </si>
  <si>
    <t>попугай коллет</t>
  </si>
  <si>
    <t>наушники xiaomi redmi airdots 2</t>
  </si>
  <si>
    <t>irinova</t>
  </si>
  <si>
    <t xml:space="preserve">фк зенит </t>
  </si>
  <si>
    <t>велосипед  женский</t>
  </si>
  <si>
    <t xml:space="preserve">костюм с пиджаком </t>
  </si>
  <si>
    <t>прингалс</t>
  </si>
  <si>
    <t>ботинки зима мужские</t>
  </si>
  <si>
    <t>audi a4 b6</t>
  </si>
  <si>
    <t xml:space="preserve">без мужиков </t>
  </si>
  <si>
    <t>стринги большой размер</t>
  </si>
  <si>
    <t>носки женские 35 размер</t>
  </si>
  <si>
    <t>сумка котофей</t>
  </si>
  <si>
    <t>комбинезон женский короткий летний</t>
  </si>
  <si>
    <t xml:space="preserve">подарки подруге </t>
  </si>
  <si>
    <t>la roche-posay anthelios shaka spf 50+</t>
  </si>
  <si>
    <t>сумочка из меха на плечо</t>
  </si>
  <si>
    <t>золотой браслет соколов</t>
  </si>
  <si>
    <t>comet гель</t>
  </si>
  <si>
    <t>фетр желтый</t>
  </si>
  <si>
    <t>6064930</t>
  </si>
  <si>
    <t xml:space="preserve">футболка дота </t>
  </si>
  <si>
    <t>need for home</t>
  </si>
  <si>
    <t>mirrose</t>
  </si>
  <si>
    <t>сзкэо книги</t>
  </si>
  <si>
    <t>15725983</t>
  </si>
  <si>
    <t>краска constant delight</t>
  </si>
  <si>
    <t>улитка качалка</t>
  </si>
  <si>
    <t>занавеска в ванную комнату</t>
  </si>
  <si>
    <t>72811597</t>
  </si>
  <si>
    <t>ищики</t>
  </si>
  <si>
    <t>be hair</t>
  </si>
  <si>
    <t>еверласт</t>
  </si>
  <si>
    <t xml:space="preserve">pauling </t>
  </si>
  <si>
    <t>чай tess набор</t>
  </si>
  <si>
    <t>паста раннет</t>
  </si>
  <si>
    <t>протеиновое суфле</t>
  </si>
  <si>
    <t>magne b6</t>
  </si>
  <si>
    <t>рамштайн футболка</t>
  </si>
  <si>
    <t>тыква вулу</t>
  </si>
  <si>
    <t>baby wool</t>
  </si>
  <si>
    <t>ремешок xiaomi mi band 3</t>
  </si>
  <si>
    <t>тарелка под пасту</t>
  </si>
  <si>
    <t>скатерть 3 м</t>
  </si>
  <si>
    <t>natali37</t>
  </si>
  <si>
    <t>vivo v23e чехол</t>
  </si>
  <si>
    <t>очки солнце защитные круглые</t>
  </si>
  <si>
    <t>гравитационный держатель</t>
  </si>
  <si>
    <t>мочалка набор</t>
  </si>
  <si>
    <t>штаны в клеткц</t>
  </si>
  <si>
    <t>блендеры редмонд</t>
  </si>
  <si>
    <t>best sport</t>
  </si>
  <si>
    <t>palladium кеды</t>
  </si>
  <si>
    <t xml:space="preserve">простынь 220х240 на резинке </t>
  </si>
  <si>
    <t>belor design карандаш</t>
  </si>
  <si>
    <t xml:space="preserve">фотофоны </t>
  </si>
  <si>
    <t>зонтики отдыха большие</t>
  </si>
  <si>
    <t>серьги мухоморы</t>
  </si>
  <si>
    <t xml:space="preserve">джинсы женские большой размер </t>
  </si>
  <si>
    <t>спортианый топ</t>
  </si>
  <si>
    <t>mario kart</t>
  </si>
  <si>
    <t>антишпора</t>
  </si>
  <si>
    <t>черри балконные</t>
  </si>
  <si>
    <t>70083842</t>
  </si>
  <si>
    <t>паралое</t>
  </si>
  <si>
    <t>time revolution</t>
  </si>
  <si>
    <t xml:space="preserve">металлоискатель md </t>
  </si>
  <si>
    <t>marfa memo</t>
  </si>
  <si>
    <t>крепление полки</t>
  </si>
  <si>
    <t>eveline selfie</t>
  </si>
  <si>
    <t>экран на honor 10 lite</t>
  </si>
  <si>
    <t>антицелюлитный гель</t>
  </si>
  <si>
    <t>столик туалетный детский</t>
  </si>
  <si>
    <t>наволочка из гобелена</t>
  </si>
  <si>
    <t>электропечь с конфорками</t>
  </si>
  <si>
    <t>от мозолей карандаш</t>
  </si>
  <si>
    <t>футболка трезвый значит пидор</t>
  </si>
  <si>
    <t>мерч bts</t>
  </si>
  <si>
    <t>дольче габана одежда</t>
  </si>
  <si>
    <t>футболка американка</t>
  </si>
  <si>
    <t>40005075</t>
  </si>
  <si>
    <t>h.rpfr ;tycrbq</t>
  </si>
  <si>
    <t>шорты летние джинсовые женские</t>
  </si>
  <si>
    <t>шампунь 6 масел</t>
  </si>
  <si>
    <t>комплект покрывало</t>
  </si>
  <si>
    <t>руки гипс</t>
  </si>
  <si>
    <t>еденорог</t>
  </si>
  <si>
    <t>28411856</t>
  </si>
  <si>
    <t>42594822</t>
  </si>
  <si>
    <t>семена каланхоэ</t>
  </si>
  <si>
    <t>пауэр банк 20000</t>
  </si>
  <si>
    <t>микарта</t>
  </si>
  <si>
    <t xml:space="preserve">дешеддер </t>
  </si>
  <si>
    <t>color block</t>
  </si>
  <si>
    <t>акрил набор</t>
  </si>
  <si>
    <t xml:space="preserve">либри дерм </t>
  </si>
  <si>
    <t>сандалии женские crocs</t>
  </si>
  <si>
    <t>haeger</t>
  </si>
  <si>
    <t>эколин</t>
  </si>
  <si>
    <t xml:space="preserve">биокон </t>
  </si>
  <si>
    <t>ежевика мармелад</t>
  </si>
  <si>
    <t>кулон водолей</t>
  </si>
  <si>
    <t xml:space="preserve">мужские спортивные </t>
  </si>
  <si>
    <t>34854798</t>
  </si>
  <si>
    <t>18725498</t>
  </si>
  <si>
    <t>чайный набор стекло</t>
  </si>
  <si>
    <t xml:space="preserve">наушники беспроводные samsung </t>
  </si>
  <si>
    <t>топ puma бра</t>
  </si>
  <si>
    <t>шелковые платки элеганза</t>
  </si>
  <si>
    <t>гурман корм</t>
  </si>
  <si>
    <t>коврик на липучках</t>
  </si>
  <si>
    <t>кнопка выхода</t>
  </si>
  <si>
    <t>плюшевые игрушки коты</t>
  </si>
  <si>
    <t>керамический зайчик</t>
  </si>
  <si>
    <t>rieker ботинки</t>
  </si>
  <si>
    <t xml:space="preserve">велосипедный шлем </t>
  </si>
  <si>
    <t>сергей хохлов</t>
  </si>
  <si>
    <t>дэзик</t>
  </si>
  <si>
    <t>пиджаки женские твидовые</t>
  </si>
  <si>
    <t>тюль с блестками</t>
  </si>
  <si>
    <t>серьги женские кольца</t>
  </si>
  <si>
    <t>экран на плиту</t>
  </si>
  <si>
    <t>женское бра</t>
  </si>
  <si>
    <t>мыло пилинг</t>
  </si>
  <si>
    <t>pampers premium care 0</t>
  </si>
  <si>
    <t>сетка тату</t>
  </si>
  <si>
    <t>медведь интерактивный</t>
  </si>
  <si>
    <t>шапки с ушами</t>
  </si>
  <si>
    <t xml:space="preserve">вырубки </t>
  </si>
  <si>
    <t>натуральный агат</t>
  </si>
  <si>
    <t xml:space="preserve">timotei </t>
  </si>
  <si>
    <t>виво у31</t>
  </si>
  <si>
    <t>помпошки</t>
  </si>
  <si>
    <t>чехол угловой диван</t>
  </si>
  <si>
    <t>usb micro</t>
  </si>
  <si>
    <t>декор на торта</t>
  </si>
  <si>
    <t>белое худи женское с капюшоном</t>
  </si>
  <si>
    <t>smdant</t>
  </si>
  <si>
    <t>сушеный имбирь</t>
  </si>
  <si>
    <t>тнвд</t>
  </si>
  <si>
    <t>адидас красовки мужские</t>
  </si>
  <si>
    <t>длинные трусы</t>
  </si>
  <si>
    <t>магнитный кейс</t>
  </si>
  <si>
    <t xml:space="preserve">женские желетки </t>
  </si>
  <si>
    <t>кухонный набор из дерева</t>
  </si>
  <si>
    <t>чехол реалии 8i</t>
  </si>
  <si>
    <t>семена вьюнок</t>
  </si>
  <si>
    <t>удостоверение личности офицера</t>
  </si>
  <si>
    <t>авр</t>
  </si>
  <si>
    <t xml:space="preserve">бутылочка avent </t>
  </si>
  <si>
    <t>20973446</t>
  </si>
  <si>
    <t>sam's field</t>
  </si>
  <si>
    <t>59841698</t>
  </si>
  <si>
    <t xml:space="preserve">маленькие куклы </t>
  </si>
  <si>
    <t>cangol</t>
  </si>
  <si>
    <t>valid&amp;flawless</t>
  </si>
  <si>
    <t>13478812</t>
  </si>
  <si>
    <t>сумки tamaris</t>
  </si>
  <si>
    <t xml:space="preserve">samsung galaxy watch </t>
  </si>
  <si>
    <t xml:space="preserve">шопер токийские мстители </t>
  </si>
  <si>
    <t xml:space="preserve">очки без диоптрий </t>
  </si>
  <si>
    <t xml:space="preserve">батарейки большие </t>
  </si>
  <si>
    <t xml:space="preserve">paradise wear </t>
  </si>
  <si>
    <t>betshka</t>
  </si>
  <si>
    <t>пленка на самсунг s20</t>
  </si>
  <si>
    <t>джоггеры летние мужские</t>
  </si>
  <si>
    <t>микрофон sven</t>
  </si>
  <si>
    <t xml:space="preserve">батут надувной </t>
  </si>
  <si>
    <t>колготки женские тюлевые</t>
  </si>
  <si>
    <t>дом с характером книга</t>
  </si>
  <si>
    <t>машинка зил</t>
  </si>
  <si>
    <t>esthetic house пилинг</t>
  </si>
  <si>
    <t>тоннель пирсинг</t>
  </si>
  <si>
    <t>ветровка tommy</t>
  </si>
  <si>
    <t>кулон с мишками</t>
  </si>
  <si>
    <t>4а</t>
  </si>
  <si>
    <t>гидрогелевые  маски</t>
  </si>
  <si>
    <t>bluetooth кнопка</t>
  </si>
  <si>
    <t>карго мужские брюки с карманами</t>
  </si>
  <si>
    <t>матрас 70 на 140</t>
  </si>
  <si>
    <t>чехол на телефон редми 8т</t>
  </si>
  <si>
    <t>фетр рулон</t>
  </si>
  <si>
    <t>chansler</t>
  </si>
  <si>
    <t>подследники женские капрон</t>
  </si>
  <si>
    <t>dji tello</t>
  </si>
  <si>
    <t>спиннинг карповый</t>
  </si>
  <si>
    <t>фреза кера крнус</t>
  </si>
  <si>
    <t>stanley органайзер</t>
  </si>
  <si>
    <t>крем рук</t>
  </si>
  <si>
    <t>шорты мужские с рисунком</t>
  </si>
  <si>
    <t>платье женские домашние</t>
  </si>
  <si>
    <t xml:space="preserve">полотенце халат </t>
  </si>
  <si>
    <t>lkea</t>
  </si>
  <si>
    <t>тарелка под шашлык</t>
  </si>
  <si>
    <t>e-girl одежда</t>
  </si>
  <si>
    <t>grandissima бюстгальтер</t>
  </si>
  <si>
    <t>евгений спирица</t>
  </si>
  <si>
    <t>талисман бражника</t>
  </si>
  <si>
    <t>точечный светильник в ванную</t>
  </si>
  <si>
    <t>14023170</t>
  </si>
  <si>
    <t>костюм сноубордический мужской</t>
  </si>
  <si>
    <t>футболка с гусем</t>
  </si>
  <si>
    <t>таномерт</t>
  </si>
  <si>
    <t>книга белые ночи</t>
  </si>
  <si>
    <t>зубные щетки рокс</t>
  </si>
  <si>
    <t>клиник тональный</t>
  </si>
  <si>
    <t>дезодарант спрей</t>
  </si>
  <si>
    <t>зимнее пальто с капюшоном</t>
  </si>
  <si>
    <t>процессор intel core i3</t>
  </si>
  <si>
    <t>type-c lightning</t>
  </si>
  <si>
    <t>skechers кеды</t>
  </si>
  <si>
    <t xml:space="preserve">зарина пальто </t>
  </si>
  <si>
    <t>mixit глиттер</t>
  </si>
  <si>
    <t>бандольер</t>
  </si>
  <si>
    <t>купальник с веревками</t>
  </si>
  <si>
    <t>костюм  брючный</t>
  </si>
  <si>
    <t>акварельные листы а4</t>
  </si>
  <si>
    <t>rude праймер</t>
  </si>
  <si>
    <t>14687120</t>
  </si>
  <si>
    <t>dalinda тюль</t>
  </si>
  <si>
    <t>jordan nike кроссовки</t>
  </si>
  <si>
    <t>honda civic 5d</t>
  </si>
  <si>
    <t>чехол на macbook pro</t>
  </si>
  <si>
    <t>50952417</t>
  </si>
  <si>
    <t>гаучо</t>
  </si>
  <si>
    <t>браслет xiaomi mi band</t>
  </si>
  <si>
    <t>картонка</t>
  </si>
  <si>
    <t>узи аппарат</t>
  </si>
  <si>
    <t>духи груша</t>
  </si>
  <si>
    <t>tatiforyou</t>
  </si>
  <si>
    <t>джинсы на мальчика 110</t>
  </si>
  <si>
    <t>шлепки на лето женские</t>
  </si>
  <si>
    <t>longri</t>
  </si>
  <si>
    <t>мусульманские подвески в машину</t>
  </si>
  <si>
    <t>13868144</t>
  </si>
  <si>
    <t>акваминол</t>
  </si>
  <si>
    <t xml:space="preserve">костю женский </t>
  </si>
  <si>
    <t>праздничное летнее платье</t>
  </si>
  <si>
    <t>таналний крем</t>
  </si>
  <si>
    <t>джинсы mom befree</t>
  </si>
  <si>
    <t>спортивный костюм мужской с жилеткой</t>
  </si>
  <si>
    <t>феники</t>
  </si>
  <si>
    <t>rfhfylfi lkz ue,</t>
  </si>
  <si>
    <t>три полоски</t>
  </si>
  <si>
    <t>нори 100</t>
  </si>
  <si>
    <t>детский костюм военного</t>
  </si>
  <si>
    <t>защита розеток от детей</t>
  </si>
  <si>
    <t>тюль с фотопринтом</t>
  </si>
  <si>
    <t>сковородка 28</t>
  </si>
  <si>
    <t>59454640</t>
  </si>
  <si>
    <t>47415767</t>
  </si>
  <si>
    <t xml:space="preserve">рем комплект </t>
  </si>
  <si>
    <t>полотенце турецкое</t>
  </si>
  <si>
    <t>42457861</t>
  </si>
  <si>
    <t>сто рассказов о войне</t>
  </si>
  <si>
    <t>tamashii nations</t>
  </si>
  <si>
    <t>бабочки из фетра</t>
  </si>
  <si>
    <t>электронные сигареты под</t>
  </si>
  <si>
    <t>часы casio edifice мужские</t>
  </si>
  <si>
    <t>crocodile creek</t>
  </si>
  <si>
    <t>арахис в молочном шоколаде</t>
  </si>
  <si>
    <t xml:space="preserve"> pull&amp;bear</t>
  </si>
  <si>
    <t>74626396</t>
  </si>
  <si>
    <t>бутцы nike</t>
  </si>
  <si>
    <t>капюшон шарф</t>
  </si>
  <si>
    <t>браслет dior</t>
  </si>
  <si>
    <t>ллойд</t>
  </si>
  <si>
    <t>sensaderm крем</t>
  </si>
  <si>
    <t>красивые картинки</t>
  </si>
  <si>
    <t>лав репаблик блузки</t>
  </si>
  <si>
    <t>milk крем</t>
  </si>
  <si>
    <t xml:space="preserve"> евангелион</t>
  </si>
  <si>
    <t>pola сумка</t>
  </si>
  <si>
    <t>47500871</t>
  </si>
  <si>
    <t>черные плавки женские</t>
  </si>
  <si>
    <t>дор так</t>
  </si>
  <si>
    <t>чехол самсунг j7</t>
  </si>
  <si>
    <t>автобоксы</t>
  </si>
  <si>
    <t>порошок стиральный 14 кг</t>
  </si>
  <si>
    <t xml:space="preserve">светоотражатели </t>
  </si>
  <si>
    <t>шоколадный шампунь</t>
  </si>
  <si>
    <t>машинки помощники</t>
  </si>
  <si>
    <t>игрушки тролли</t>
  </si>
  <si>
    <t>elseve шампунь эксперт цвета</t>
  </si>
  <si>
    <t>недорогие вещи</t>
  </si>
  <si>
    <t>коробка в шкаф</t>
  </si>
  <si>
    <t>коричневый галстук</t>
  </si>
  <si>
    <t>дезодорант ban</t>
  </si>
  <si>
    <t>купить картину</t>
  </si>
  <si>
    <t>bb крем misha</t>
  </si>
  <si>
    <t>парка мальчик</t>
  </si>
  <si>
    <t>пазлы развивающие</t>
  </si>
  <si>
    <t xml:space="preserve">топ сиреневый </t>
  </si>
  <si>
    <t xml:space="preserve">селикогель </t>
  </si>
  <si>
    <t>vvwear</t>
  </si>
  <si>
    <t>all4home</t>
  </si>
  <si>
    <t>сумка burberry</t>
  </si>
  <si>
    <t>цепочки с крестиком</t>
  </si>
  <si>
    <t>соска 12+</t>
  </si>
  <si>
    <t>ковер 2 на 5</t>
  </si>
  <si>
    <t>оформление ежедневника</t>
  </si>
  <si>
    <t>катушка флагман</t>
  </si>
  <si>
    <t>кружев</t>
  </si>
  <si>
    <t>волшебный мешочек</t>
  </si>
  <si>
    <t>бюстгалтер топик</t>
  </si>
  <si>
    <t>туалет бумага</t>
  </si>
  <si>
    <t>дефакто одежда</t>
  </si>
  <si>
    <t>madwave очки</t>
  </si>
  <si>
    <t>10айфон</t>
  </si>
  <si>
    <t>69121024</t>
  </si>
  <si>
    <t>коала который смог</t>
  </si>
  <si>
    <t>грамота танцы</t>
  </si>
  <si>
    <t>value</t>
  </si>
  <si>
    <t>женский повседневный костюм</t>
  </si>
  <si>
    <t>туфли гучи</t>
  </si>
  <si>
    <t>платье женское зара</t>
  </si>
  <si>
    <t>3д наклейка</t>
  </si>
  <si>
    <t>fnaf конструктор</t>
  </si>
  <si>
    <t>мусульманский коврик</t>
  </si>
  <si>
    <t xml:space="preserve"> vaporesso</t>
  </si>
  <si>
    <t>карандаши сонет</t>
  </si>
  <si>
    <t>schmidts</t>
  </si>
  <si>
    <t>от клещей собаке</t>
  </si>
  <si>
    <t>перчатки сеточные</t>
  </si>
  <si>
    <t>повербанк 60000</t>
  </si>
  <si>
    <t>органик пилинг</t>
  </si>
  <si>
    <t>подгузники merries 2</t>
  </si>
  <si>
    <t>электрогитара игрушка</t>
  </si>
  <si>
    <t>катонка</t>
  </si>
  <si>
    <t>nike mole</t>
  </si>
  <si>
    <t>краги kerry</t>
  </si>
  <si>
    <t>loccitane мыло</t>
  </si>
  <si>
    <t>накладные ноги</t>
  </si>
  <si>
    <t>плед плюш</t>
  </si>
  <si>
    <t>бомбер мужской с капюшоном</t>
  </si>
  <si>
    <t>кеды replay</t>
  </si>
  <si>
    <t>фабрика бамбука</t>
  </si>
  <si>
    <t>шины 215 65 16 лето</t>
  </si>
  <si>
    <t>pazolini лоферы</t>
  </si>
  <si>
    <t>салатница стекло</t>
  </si>
  <si>
    <t>селфи палка с пультом</t>
  </si>
  <si>
    <t xml:space="preserve">аниме карточки </t>
  </si>
  <si>
    <t>зимарева</t>
  </si>
  <si>
    <t xml:space="preserve">колготки миними </t>
  </si>
  <si>
    <t>инерционный самокат</t>
  </si>
  <si>
    <t>дуршлаги с ручкой</t>
  </si>
  <si>
    <t>покладка на соски</t>
  </si>
  <si>
    <t>молодежное вечернее платье</t>
  </si>
  <si>
    <t>клавиатура oklick</t>
  </si>
  <si>
    <t>вакуумный сатисфаер</t>
  </si>
  <si>
    <t>сумка зеленого цвета</t>
  </si>
  <si>
    <t>11254650</t>
  </si>
  <si>
    <t>62190518</t>
  </si>
  <si>
    <t>уробион</t>
  </si>
  <si>
    <t>тетрадь авокадо</t>
  </si>
  <si>
    <t>конфеты бобы</t>
  </si>
  <si>
    <t>включатели</t>
  </si>
  <si>
    <t>aromatica tea tree</t>
  </si>
  <si>
    <t xml:space="preserve">боди водолазка </t>
  </si>
  <si>
    <t>белые платье</t>
  </si>
  <si>
    <t xml:space="preserve">билет </t>
  </si>
  <si>
    <t>гемморой</t>
  </si>
  <si>
    <t>instadiva</t>
  </si>
  <si>
    <t>одноразовые пластиковые тарелки</t>
  </si>
  <si>
    <t xml:space="preserve">neonail </t>
  </si>
  <si>
    <t xml:space="preserve">моделирование </t>
  </si>
  <si>
    <t>домашнее платье мини</t>
  </si>
  <si>
    <t>12676384</t>
  </si>
  <si>
    <t>bad trip</t>
  </si>
  <si>
    <t>активное село</t>
  </si>
  <si>
    <t>под воду</t>
  </si>
  <si>
    <t>iphone 7 чехол plus</t>
  </si>
  <si>
    <t>чехол на телефон хонор 30i</t>
  </si>
  <si>
    <t xml:space="preserve">чехол на унитаз </t>
  </si>
  <si>
    <t>удобрение фаско</t>
  </si>
  <si>
    <t>женские бюстгалтеры</t>
  </si>
  <si>
    <t>нефрит подвеска</t>
  </si>
  <si>
    <t>семина цветов</t>
  </si>
  <si>
    <t>найти игрушки</t>
  </si>
  <si>
    <t>карл лагерфельд обувь</t>
  </si>
  <si>
    <t>костюм из флиса женский</t>
  </si>
  <si>
    <t>ходилки бродилки</t>
  </si>
  <si>
    <t>заживитель</t>
  </si>
  <si>
    <t>жд дорога</t>
  </si>
  <si>
    <t>tan</t>
  </si>
  <si>
    <t>панинница гриль</t>
  </si>
  <si>
    <t>кроссовки панк</t>
  </si>
  <si>
    <t>сладкий доширак</t>
  </si>
  <si>
    <t>насадки на строительный фен</t>
  </si>
  <si>
    <t>автотент</t>
  </si>
  <si>
    <t>витамилк</t>
  </si>
  <si>
    <t>сухой витамин c</t>
  </si>
  <si>
    <t>ручки шариковые 0,5</t>
  </si>
  <si>
    <t xml:space="preserve">тарелки плоские </t>
  </si>
  <si>
    <t>папка на скобах</t>
  </si>
  <si>
    <t>shaik 442</t>
  </si>
  <si>
    <t>milotto</t>
  </si>
  <si>
    <t>26177207</t>
  </si>
  <si>
    <t>мышка и клавиатура беспроводные</t>
  </si>
  <si>
    <t>тристар</t>
  </si>
  <si>
    <t>пион желтый семена</t>
  </si>
  <si>
    <t>bagiro</t>
  </si>
  <si>
    <t>путевка</t>
  </si>
  <si>
    <t>дакимакура гань юй</t>
  </si>
  <si>
    <t>кепка хлопок</t>
  </si>
  <si>
    <t>коврик в гостинную</t>
  </si>
  <si>
    <t>термокружка 250 мл</t>
  </si>
  <si>
    <t>зюскинд</t>
  </si>
  <si>
    <t xml:space="preserve">бант на голову </t>
  </si>
  <si>
    <t>тайвань</t>
  </si>
  <si>
    <t>влскоплав</t>
  </si>
  <si>
    <t>фигурки pop funko</t>
  </si>
  <si>
    <t xml:space="preserve">ножовка по дереву </t>
  </si>
  <si>
    <t>витамикс</t>
  </si>
  <si>
    <t>танеровка</t>
  </si>
  <si>
    <t>письменный стол моби</t>
  </si>
  <si>
    <t>marlen одежда</t>
  </si>
  <si>
    <t>orient star</t>
  </si>
  <si>
    <t>накидка на топ</t>
  </si>
  <si>
    <t>шорты calvin</t>
  </si>
  <si>
    <t>ecolatier шампунь скраб</t>
  </si>
  <si>
    <t>топ шнуровка</t>
  </si>
  <si>
    <t>okley</t>
  </si>
  <si>
    <t>cool choice</t>
  </si>
  <si>
    <t>вымпел 27</t>
  </si>
  <si>
    <t>свит кэт шоп</t>
  </si>
  <si>
    <t>скотч автомобильный</t>
  </si>
  <si>
    <t>наше одежда</t>
  </si>
  <si>
    <t>черный демчуг</t>
  </si>
  <si>
    <t>пистолет свет звук</t>
  </si>
  <si>
    <t>православие книги</t>
  </si>
  <si>
    <t>духи the muse</t>
  </si>
  <si>
    <t>караоке диски</t>
  </si>
  <si>
    <t>видеокарта 3080 ti</t>
  </si>
  <si>
    <t>menola</t>
  </si>
  <si>
    <t xml:space="preserve">amira </t>
  </si>
  <si>
    <t>шиммер крем</t>
  </si>
  <si>
    <t>жакеты женские пиджаки удлиненный</t>
  </si>
  <si>
    <t xml:space="preserve">самсон </t>
  </si>
  <si>
    <t>железоокисный пигмент</t>
  </si>
  <si>
    <t>escarfo</t>
  </si>
  <si>
    <t>шорты на мальчика 86</t>
  </si>
  <si>
    <t>25851631</t>
  </si>
  <si>
    <t>шприц пневматический</t>
  </si>
  <si>
    <t>ротанг мебель</t>
  </si>
  <si>
    <t>александр ванг</t>
  </si>
  <si>
    <t>гель лаки serebro</t>
  </si>
  <si>
    <t>45452463</t>
  </si>
  <si>
    <t>палочка дамблдора</t>
  </si>
  <si>
    <t>подвеска листик</t>
  </si>
  <si>
    <t>наматрасник 140 на 190</t>
  </si>
  <si>
    <t>bielenda скраб</t>
  </si>
  <si>
    <t>стикер бомбинг</t>
  </si>
  <si>
    <t xml:space="preserve">трюковой самокат hipe </t>
  </si>
  <si>
    <t>коробка 50х50</t>
  </si>
  <si>
    <t>vans оригинал</t>
  </si>
  <si>
    <t>металионы мини</t>
  </si>
  <si>
    <t>air pods max</t>
  </si>
  <si>
    <t>usb пылесос</t>
  </si>
  <si>
    <t>футболки с принтами аниме</t>
  </si>
  <si>
    <t>amona</t>
  </si>
  <si>
    <t>подвеска love</t>
  </si>
  <si>
    <t>шорты и майка женские комплект</t>
  </si>
  <si>
    <t>прозрачный чехол айфон xr</t>
  </si>
  <si>
    <t>сиреневый жакет</t>
  </si>
  <si>
    <t>колготки детские белые капроновые</t>
  </si>
  <si>
    <t xml:space="preserve">худи и штаны </t>
  </si>
  <si>
    <t>novasecret</t>
  </si>
  <si>
    <t>лонгслив мужской большие размеры</t>
  </si>
  <si>
    <t>instax mini альбом</t>
  </si>
  <si>
    <t>супермен костюм</t>
  </si>
  <si>
    <t>кольцо мужское крест</t>
  </si>
  <si>
    <t>викканский оракул</t>
  </si>
  <si>
    <t>ополаскиватель lenor</t>
  </si>
  <si>
    <t>тачильный станок</t>
  </si>
  <si>
    <t>38139977</t>
  </si>
  <si>
    <t>4008749</t>
  </si>
  <si>
    <t>moretto</t>
  </si>
  <si>
    <t xml:space="preserve">костюмы с шортами </t>
  </si>
  <si>
    <t>70748847</t>
  </si>
  <si>
    <t>тотта ботинки</t>
  </si>
  <si>
    <t>honey linden</t>
  </si>
  <si>
    <t xml:space="preserve">помада стеллари </t>
  </si>
  <si>
    <t xml:space="preserve">huawei y8p </t>
  </si>
  <si>
    <t>мастерка найк</t>
  </si>
  <si>
    <t>наушники jbl детские</t>
  </si>
  <si>
    <t xml:space="preserve">в рассрочку </t>
  </si>
  <si>
    <t>49922641</t>
  </si>
  <si>
    <t>т-62</t>
  </si>
  <si>
    <t>продано</t>
  </si>
  <si>
    <t>костюм женский твид</t>
  </si>
  <si>
    <t>платье джинсовое летнее</t>
  </si>
  <si>
    <t>кувшин аквафор престиж</t>
  </si>
  <si>
    <t>синий жилет</t>
  </si>
  <si>
    <t xml:space="preserve">tom farr </t>
  </si>
  <si>
    <t>таходатчик</t>
  </si>
  <si>
    <t>краситель пищевой зеленый</t>
  </si>
  <si>
    <t xml:space="preserve">петушок </t>
  </si>
  <si>
    <t>накладка на розетку и выключатель</t>
  </si>
  <si>
    <t>мусс тафт</t>
  </si>
  <si>
    <t>demix куртка</t>
  </si>
  <si>
    <t>картина по номерам симпсон</t>
  </si>
  <si>
    <t>xiaomi фитнес-браслет</t>
  </si>
  <si>
    <t>секс игрушки вибратор</t>
  </si>
  <si>
    <t>рэм</t>
  </si>
  <si>
    <t>рюкзак kanken fjallraven дешево</t>
  </si>
  <si>
    <t>инструменты автотовары</t>
  </si>
  <si>
    <t>асикс кроссовки женские волейбольные</t>
  </si>
  <si>
    <t>pig nose</t>
  </si>
  <si>
    <t>стекло samsung galaxy a12</t>
  </si>
  <si>
    <t>духи moschino funny</t>
  </si>
  <si>
    <t>перчатки женские флисовые</t>
  </si>
  <si>
    <t>невидимки с жемчугом</t>
  </si>
  <si>
    <t>неоновые леггинсы</t>
  </si>
  <si>
    <t>elle home</t>
  </si>
  <si>
    <t xml:space="preserve">браслет дружбы </t>
  </si>
  <si>
    <t>22141214</t>
  </si>
  <si>
    <t xml:space="preserve">лора </t>
  </si>
  <si>
    <t xml:space="preserve">барбара </t>
  </si>
  <si>
    <t>стекло на айфон 11 матовое</t>
  </si>
  <si>
    <t>тюль в гостиную ширина 400 высота 250</t>
  </si>
  <si>
    <t>татнефть масло</t>
  </si>
  <si>
    <t>королева форм</t>
  </si>
  <si>
    <t>ионесси обувь</t>
  </si>
  <si>
    <t>a 12</t>
  </si>
  <si>
    <t>luomma тапочки</t>
  </si>
  <si>
    <t>евелина</t>
  </si>
  <si>
    <t>халк лего</t>
  </si>
  <si>
    <t>бизнес таро</t>
  </si>
  <si>
    <t>когверсы</t>
  </si>
  <si>
    <t>молд шары</t>
  </si>
  <si>
    <t>поларис мультиварка</t>
  </si>
  <si>
    <t>турецкий кофе молотый</t>
  </si>
  <si>
    <t>родовой набор</t>
  </si>
  <si>
    <t>iphon 8</t>
  </si>
  <si>
    <t>заплатки на камеру</t>
  </si>
  <si>
    <t>hp pavilion gaming 15</t>
  </si>
  <si>
    <t>лука игрушка</t>
  </si>
  <si>
    <t>megabit</t>
  </si>
  <si>
    <t>63092726</t>
  </si>
  <si>
    <t>платье из вискозы zarina</t>
  </si>
  <si>
    <t>16122627</t>
  </si>
  <si>
    <t>приставка нинтендо</t>
  </si>
  <si>
    <t>можжевеловое панно</t>
  </si>
  <si>
    <t>realme 7 чехол</t>
  </si>
  <si>
    <t xml:space="preserve">юбки кожаные </t>
  </si>
  <si>
    <t>cutie</t>
  </si>
  <si>
    <t>большие размеры авери одежда</t>
  </si>
  <si>
    <t>экстракт шиповника</t>
  </si>
  <si>
    <t>филипс ван блейд</t>
  </si>
  <si>
    <t>мужские туфли спортивные</t>
  </si>
  <si>
    <t xml:space="preserve">скатерть жидкое стекло </t>
  </si>
  <si>
    <t>обувь летние женские</t>
  </si>
  <si>
    <t>fredd perry</t>
  </si>
  <si>
    <t>71995298</t>
  </si>
  <si>
    <t>шоколад медаль</t>
  </si>
  <si>
    <t>справочник по математике егэ</t>
  </si>
  <si>
    <t xml:space="preserve">платье женское макси </t>
  </si>
  <si>
    <t>дюзы</t>
  </si>
  <si>
    <t xml:space="preserve">бассоножки </t>
  </si>
  <si>
    <t>урна пепельница</t>
  </si>
  <si>
    <t xml:space="preserve">твок </t>
  </si>
  <si>
    <t>чехол на iphone 11 pro с защитой камеры</t>
  </si>
  <si>
    <t>брелок miyagi</t>
  </si>
  <si>
    <t>devoted creation</t>
  </si>
  <si>
    <t>найк мужские брюки спортивные</t>
  </si>
  <si>
    <t>садовый бордюр 20 см</t>
  </si>
  <si>
    <t>рилаккума</t>
  </si>
  <si>
    <t>тапки чуни</t>
  </si>
  <si>
    <t>моторное масло лукоил</t>
  </si>
  <si>
    <t>saleva</t>
  </si>
  <si>
    <t>полка 80 см</t>
  </si>
  <si>
    <t>поликватерниум 7</t>
  </si>
  <si>
    <t>полный курс начальной школы</t>
  </si>
  <si>
    <t>футболки с принтами мужские</t>
  </si>
  <si>
    <t>сумка под аптечку</t>
  </si>
  <si>
    <t>p. i. t</t>
  </si>
  <si>
    <t>кроссовки the north face</t>
  </si>
  <si>
    <t xml:space="preserve">аудиосистема </t>
  </si>
  <si>
    <t>fares</t>
  </si>
  <si>
    <t>чехолна айфон 7</t>
  </si>
  <si>
    <t>70100729</t>
  </si>
  <si>
    <t>поп трубка антистресс</t>
  </si>
  <si>
    <t xml:space="preserve">чехол на чемодан s </t>
  </si>
  <si>
    <t>робот-пылесос midea</t>
  </si>
  <si>
    <t>простынь 160</t>
  </si>
  <si>
    <t>сингониум</t>
  </si>
  <si>
    <t>платье женское лен вискоза беларусь</t>
  </si>
  <si>
    <t>кожеед</t>
  </si>
  <si>
    <t>k.g.shop</t>
  </si>
  <si>
    <t>картон красный</t>
  </si>
  <si>
    <t>освещение в гараж</t>
  </si>
  <si>
    <t>перчатки резиновые длинные</t>
  </si>
  <si>
    <t>штаны детские на девочку</t>
  </si>
  <si>
    <t>капсула dolce gusto</t>
  </si>
  <si>
    <t>гардемарины</t>
  </si>
  <si>
    <t>26549891</t>
  </si>
  <si>
    <t>цепочка hello kitty</t>
  </si>
  <si>
    <t>situo кроссовки</t>
  </si>
  <si>
    <t>приготовление роллов</t>
  </si>
  <si>
    <t>49441110</t>
  </si>
  <si>
    <t>постельное белье евро tango</t>
  </si>
  <si>
    <t>надпись из шаров</t>
  </si>
  <si>
    <t>хц</t>
  </si>
  <si>
    <t>комплект play today</t>
  </si>
  <si>
    <t>джойстик usb</t>
  </si>
  <si>
    <t>vans толстовка</t>
  </si>
  <si>
    <t>бычий глаз</t>
  </si>
  <si>
    <t>iboto win 289</t>
  </si>
  <si>
    <t>позитроник</t>
  </si>
  <si>
    <t xml:space="preserve">комбинезон дождевик </t>
  </si>
  <si>
    <t>валики инлей</t>
  </si>
  <si>
    <t>шары на 30 лет</t>
  </si>
  <si>
    <t>mont bell</t>
  </si>
  <si>
    <t>стефа дизайн</t>
  </si>
  <si>
    <t>huawei mate pad 11</t>
  </si>
  <si>
    <t>70384137</t>
  </si>
  <si>
    <t>ковер 100 х 300</t>
  </si>
  <si>
    <t>женские шорты летние белые</t>
  </si>
  <si>
    <t>диски 18</t>
  </si>
  <si>
    <t>таз пластиковый круглый</t>
  </si>
  <si>
    <t>вечернее платье шелковое</t>
  </si>
  <si>
    <t>фигурки genshin</t>
  </si>
  <si>
    <t xml:space="preserve">фарнитура </t>
  </si>
  <si>
    <t xml:space="preserve">оскар уайльд </t>
  </si>
  <si>
    <t>скотч лента</t>
  </si>
  <si>
    <t>осанка корректор детский</t>
  </si>
  <si>
    <t>детский одежда весна комбинезон</t>
  </si>
  <si>
    <t>семадск</t>
  </si>
  <si>
    <t>сарафан длинный в пол</t>
  </si>
  <si>
    <t xml:space="preserve">крем гарньер </t>
  </si>
  <si>
    <t>стекло на самсунг м22</t>
  </si>
  <si>
    <t>venum sport</t>
  </si>
  <si>
    <t>лампочки h4 6000k</t>
  </si>
  <si>
    <t>арена купальник</t>
  </si>
  <si>
    <t>блука</t>
  </si>
  <si>
    <t>от клещей на участке</t>
  </si>
  <si>
    <t>paltar</t>
  </si>
  <si>
    <t>самсунг а22s чехол</t>
  </si>
  <si>
    <t>музыкальный брелок</t>
  </si>
  <si>
    <t>17347854</t>
  </si>
  <si>
    <t>роберт ингпен</t>
  </si>
  <si>
    <t>australia</t>
  </si>
  <si>
    <t>картхолдер тинькофф</t>
  </si>
  <si>
    <t>кроссовки  женские обувь</t>
  </si>
  <si>
    <t>просто так</t>
  </si>
  <si>
    <t>max factor colour elixir</t>
  </si>
  <si>
    <t>обои зебра</t>
  </si>
  <si>
    <t>l.k.style</t>
  </si>
  <si>
    <t>вывернушка 40 см</t>
  </si>
  <si>
    <t>70477290</t>
  </si>
  <si>
    <t>наклейки на жигули</t>
  </si>
  <si>
    <t>baronia</t>
  </si>
  <si>
    <t>плащ женский тренчкот большие размеры</t>
  </si>
  <si>
    <t>корм про баланс</t>
  </si>
  <si>
    <t>насадка на костыли</t>
  </si>
  <si>
    <t>evaflor whisky</t>
  </si>
  <si>
    <t>наушники вакуумные с микрофоном</t>
  </si>
  <si>
    <t>garenier</t>
  </si>
  <si>
    <t>35951387</t>
  </si>
  <si>
    <t>смарткрем</t>
  </si>
  <si>
    <t>iphone 13mini</t>
  </si>
  <si>
    <t>будильник куб</t>
  </si>
  <si>
    <t>люси и лео</t>
  </si>
  <si>
    <t>vivienne sabo подарочный набор</t>
  </si>
  <si>
    <t xml:space="preserve">стол поднос </t>
  </si>
  <si>
    <t>босоножки и сандали</t>
  </si>
  <si>
    <t>присоски на грудь</t>
  </si>
  <si>
    <t>xiaomi redmi note 10s 128</t>
  </si>
  <si>
    <t>накидка на пуфик</t>
  </si>
  <si>
    <t>классические женские шорты</t>
  </si>
  <si>
    <t>ромален</t>
  </si>
  <si>
    <t>alenabig</t>
  </si>
  <si>
    <t>elema пальто</t>
  </si>
  <si>
    <t>покрывало стеганое 1,5 спальное</t>
  </si>
  <si>
    <t xml:space="preserve">авиатор </t>
  </si>
  <si>
    <t>фиолетовый ремень</t>
  </si>
  <si>
    <t>круг надувной пончик</t>
  </si>
  <si>
    <t xml:space="preserve">бизи борд </t>
  </si>
  <si>
    <t>l carnetin</t>
  </si>
  <si>
    <t>vaporesso  картридж</t>
  </si>
  <si>
    <t>воздушный шар 1</t>
  </si>
  <si>
    <t>loreal professionel</t>
  </si>
  <si>
    <t>такса бадди</t>
  </si>
  <si>
    <t>fox eyes</t>
  </si>
  <si>
    <t>15087362</t>
  </si>
  <si>
    <t>dr.kogel</t>
  </si>
  <si>
    <t>красное худи мужское</t>
  </si>
  <si>
    <t>горелка насадка</t>
  </si>
  <si>
    <t>lay's stax</t>
  </si>
  <si>
    <t>лихнис</t>
  </si>
  <si>
    <t xml:space="preserve">джемпер на мальчика </t>
  </si>
  <si>
    <t>переходник aux aux</t>
  </si>
  <si>
    <t>комфорт норд</t>
  </si>
  <si>
    <t>камуфлированный костюм</t>
  </si>
  <si>
    <t>чиstick</t>
  </si>
  <si>
    <t>артпостель поплин</t>
  </si>
  <si>
    <t xml:space="preserve">миниюбка </t>
  </si>
  <si>
    <t>замок загадок</t>
  </si>
  <si>
    <t xml:space="preserve">selected </t>
  </si>
  <si>
    <t>жилет женски</t>
  </si>
  <si>
    <t>art&amp;fact. гидрофильное масло</t>
  </si>
  <si>
    <t>гетры зеленые</t>
  </si>
  <si>
    <t>модульное дерево</t>
  </si>
  <si>
    <t>grand pasta</t>
  </si>
  <si>
    <t>ассорти шоколадных конфет</t>
  </si>
  <si>
    <t>татарское платье</t>
  </si>
  <si>
    <t xml:space="preserve">волосы хвост </t>
  </si>
  <si>
    <t>чехол на galaxy tab a8</t>
  </si>
  <si>
    <t>скрепки металлические</t>
  </si>
  <si>
    <t>световой меч звездные войны</t>
  </si>
  <si>
    <t>кошелек женский цветной</t>
  </si>
  <si>
    <t xml:space="preserve">платье прозрачное </t>
  </si>
  <si>
    <t>ортопедические коврик</t>
  </si>
  <si>
    <t>стакан из бамбука</t>
  </si>
  <si>
    <t>40422427</t>
  </si>
  <si>
    <t>велосипед урал</t>
  </si>
  <si>
    <t>вобэнзин</t>
  </si>
  <si>
    <t>чехол redmi note 9t</t>
  </si>
  <si>
    <t>ломонд</t>
  </si>
  <si>
    <t>худи блич</t>
  </si>
  <si>
    <t>дрессрум 97</t>
  </si>
  <si>
    <t xml:space="preserve">наушники с ушами </t>
  </si>
  <si>
    <t>мультивитамины шипучие</t>
  </si>
  <si>
    <t>rivers</t>
  </si>
  <si>
    <t xml:space="preserve">колье с жемчугом </t>
  </si>
  <si>
    <t>bourjois тональный крем mix healthy</t>
  </si>
  <si>
    <t>электровафельница редмонд</t>
  </si>
  <si>
    <t>маматрешка</t>
  </si>
  <si>
    <t>сладости из детства</t>
  </si>
  <si>
    <t>монета бременские музыканты</t>
  </si>
  <si>
    <t>lumina art jewelsdin77</t>
  </si>
  <si>
    <t>nature's protection корм</t>
  </si>
  <si>
    <t>sensuelle</t>
  </si>
  <si>
    <t>удостоверение фсин</t>
  </si>
  <si>
    <t>40144894</t>
  </si>
  <si>
    <t>ободок ушки зайчика</t>
  </si>
  <si>
    <t>бриджи карго</t>
  </si>
  <si>
    <t>патчи гарньер</t>
  </si>
  <si>
    <t>nikk mole воск</t>
  </si>
  <si>
    <t>симбиотики</t>
  </si>
  <si>
    <t>инфинитинадо</t>
  </si>
  <si>
    <t xml:space="preserve">pasito 1 </t>
  </si>
  <si>
    <t>амам</t>
  </si>
  <si>
    <t>vfhvtkfl</t>
  </si>
  <si>
    <t>huawei band 2 pro ремешок</t>
  </si>
  <si>
    <t>milicano</t>
  </si>
  <si>
    <t>лекарство эутирокс</t>
  </si>
  <si>
    <t>плюшевое сердце</t>
  </si>
  <si>
    <t>мультитул нож</t>
  </si>
  <si>
    <t>бейсболка мужские уборы головные</t>
  </si>
  <si>
    <t>дианы</t>
  </si>
  <si>
    <t>ранец belmil</t>
  </si>
  <si>
    <t>12783808</t>
  </si>
  <si>
    <t>rem</t>
  </si>
  <si>
    <t>53284345</t>
  </si>
  <si>
    <t>estel miracle</t>
  </si>
  <si>
    <t>крафтовые пакеты с ручками</t>
  </si>
  <si>
    <t>постельное белье 2 спальное цветы</t>
  </si>
  <si>
    <t>lavrena</t>
  </si>
  <si>
    <t>under armour сланцы</t>
  </si>
  <si>
    <t>чехол на м52</t>
  </si>
  <si>
    <t>носки узбекистан</t>
  </si>
  <si>
    <t>ласточкины гнезда</t>
  </si>
  <si>
    <t>чехол macbook air 13 m1</t>
  </si>
  <si>
    <t>лупа с подсветкой на струбцине</t>
  </si>
  <si>
    <t>rocs medical</t>
  </si>
  <si>
    <t>55140629</t>
  </si>
  <si>
    <t>lassie штаны брюки</t>
  </si>
  <si>
    <t>материал хлопок</t>
  </si>
  <si>
    <t xml:space="preserve">покрышки автомобильные </t>
  </si>
  <si>
    <t>мерриес трусики</t>
  </si>
  <si>
    <t>бита игрушка</t>
  </si>
  <si>
    <t>40147003</t>
  </si>
  <si>
    <t>базовое массажное масло</t>
  </si>
  <si>
    <t>игрушечные человечки</t>
  </si>
  <si>
    <t>warbelt</t>
  </si>
  <si>
    <t xml:space="preserve">биогард </t>
  </si>
  <si>
    <t>игрушка ворона</t>
  </si>
  <si>
    <t>сумка барби</t>
  </si>
  <si>
    <t>смерть в венеции</t>
  </si>
  <si>
    <t>сумка этно</t>
  </si>
  <si>
    <t xml:space="preserve">сычужный фермент </t>
  </si>
  <si>
    <t>попит набор</t>
  </si>
  <si>
    <t>дракон лего</t>
  </si>
  <si>
    <t>леви акерман</t>
  </si>
  <si>
    <t>17443934</t>
  </si>
  <si>
    <t>антилай ультразвуковой</t>
  </si>
  <si>
    <t>чехлы на 13 pro max</t>
  </si>
  <si>
    <t xml:space="preserve">боди кожаное </t>
  </si>
  <si>
    <t>rebir</t>
  </si>
  <si>
    <t>парфюм мужской красота</t>
  </si>
  <si>
    <t>32655826</t>
  </si>
  <si>
    <t>банка стекло 10 литров</t>
  </si>
  <si>
    <t>чай травы</t>
  </si>
  <si>
    <t>solins</t>
  </si>
  <si>
    <t>ballabio</t>
  </si>
  <si>
    <t>metallica lp</t>
  </si>
  <si>
    <t>сандалии женские на шнуровке</t>
  </si>
  <si>
    <t>en trend</t>
  </si>
  <si>
    <t>шары цифры 20</t>
  </si>
  <si>
    <t>табаско скорпион</t>
  </si>
  <si>
    <t>клей момент пвх</t>
  </si>
  <si>
    <t>конфеты сказки перро</t>
  </si>
  <si>
    <t xml:space="preserve">лакомка </t>
  </si>
  <si>
    <t>бабушкино лукошко персик</t>
  </si>
  <si>
    <t>кадали</t>
  </si>
  <si>
    <t>комплекты женской одежды</t>
  </si>
  <si>
    <t>герметик огнеупорный</t>
  </si>
  <si>
    <t>starpony</t>
  </si>
  <si>
    <t>корсет на плечи</t>
  </si>
  <si>
    <t>выдвижной под раковину</t>
  </si>
  <si>
    <t>чехол на игровое кресло</t>
  </si>
  <si>
    <t>блуза-боди</t>
  </si>
  <si>
    <t>куркума капсулы</t>
  </si>
  <si>
    <t>пластиковые животные</t>
  </si>
  <si>
    <t>памперсы до 5 кг</t>
  </si>
  <si>
    <t>куртки на девочек</t>
  </si>
  <si>
    <t>забавные присоски</t>
  </si>
  <si>
    <t>smartbuy клавиатура</t>
  </si>
  <si>
    <t>на леске колье</t>
  </si>
  <si>
    <t>коптилки</t>
  </si>
  <si>
    <t>fifochka_baby</t>
  </si>
  <si>
    <t xml:space="preserve">гринч </t>
  </si>
  <si>
    <t xml:space="preserve">гюйс </t>
  </si>
  <si>
    <t>ангианорм</t>
  </si>
  <si>
    <t>укрывной материал дом и дача</t>
  </si>
  <si>
    <t xml:space="preserve">цитадель </t>
  </si>
  <si>
    <t>чемодан trunki</t>
  </si>
  <si>
    <t xml:space="preserve">нюдовый карандаш </t>
  </si>
  <si>
    <t>лабрет носа</t>
  </si>
  <si>
    <t>mango зонт</t>
  </si>
  <si>
    <t xml:space="preserve">шары на последний звонок </t>
  </si>
  <si>
    <t xml:space="preserve">honor 8a </t>
  </si>
  <si>
    <t>защитный жилет</t>
  </si>
  <si>
    <t>маркеры touch brush</t>
  </si>
  <si>
    <t>лубрикант маскулан</t>
  </si>
  <si>
    <t>жилет женский на синтепоне</t>
  </si>
  <si>
    <t>резина на 14</t>
  </si>
  <si>
    <t>meizu m6</t>
  </si>
  <si>
    <t>женские шлепки из натуральной кожи</t>
  </si>
  <si>
    <t>чехол книжка на samsung а22</t>
  </si>
  <si>
    <t>ремешок на детские часы</t>
  </si>
  <si>
    <t>дровоколы электрические redverg</t>
  </si>
  <si>
    <t>платье легкое с длинным рукавом длинное</t>
  </si>
  <si>
    <t>ash кожаные белые женские кеды</t>
  </si>
  <si>
    <t>зубной клей</t>
  </si>
  <si>
    <t xml:space="preserve">сыворотка с гиалуроновой кислотой </t>
  </si>
  <si>
    <t>колокольчики рыбалка</t>
  </si>
  <si>
    <t>pantene aqua light шампунь</t>
  </si>
  <si>
    <t xml:space="preserve">lego сити </t>
  </si>
  <si>
    <t>сквизер чернила</t>
  </si>
  <si>
    <t>попутчица</t>
  </si>
  <si>
    <t xml:space="preserve">соковарка </t>
  </si>
  <si>
    <t>21350284</t>
  </si>
  <si>
    <t>соль с травами</t>
  </si>
  <si>
    <t>m52 чехол</t>
  </si>
  <si>
    <t>краска гарнье</t>
  </si>
  <si>
    <t>купальница</t>
  </si>
  <si>
    <t xml:space="preserve">паззлы </t>
  </si>
  <si>
    <t xml:space="preserve">кофта чебурашка </t>
  </si>
  <si>
    <t>fenix wear бомбер</t>
  </si>
  <si>
    <t>well dressed</t>
  </si>
  <si>
    <t>calcium citrate</t>
  </si>
  <si>
    <t>конфеты корейские</t>
  </si>
  <si>
    <t>футболка сереноголовый</t>
  </si>
  <si>
    <t>элен</t>
  </si>
  <si>
    <t>kickers.</t>
  </si>
  <si>
    <t xml:space="preserve">new balance кеды </t>
  </si>
  <si>
    <t>квадрат пифагора</t>
  </si>
  <si>
    <t>weleda sun</t>
  </si>
  <si>
    <t>кольца эпоксидные</t>
  </si>
  <si>
    <t>мавританский</t>
  </si>
  <si>
    <t xml:space="preserve">bunny </t>
  </si>
  <si>
    <t>маркер графити</t>
  </si>
  <si>
    <t>tota</t>
  </si>
  <si>
    <t>карандаш lamel черный</t>
  </si>
  <si>
    <t>vitesse сковорода</t>
  </si>
  <si>
    <t>обувь на 1 год</t>
  </si>
  <si>
    <t>футболки мужсике</t>
  </si>
  <si>
    <t>vitzhen</t>
  </si>
  <si>
    <t xml:space="preserve">урсосан </t>
  </si>
  <si>
    <t>чехол на huawei p40</t>
  </si>
  <si>
    <t>frich</t>
  </si>
  <si>
    <t>наклейка антидождь</t>
  </si>
  <si>
    <t>63020009</t>
  </si>
  <si>
    <t>туфли honey girl</t>
  </si>
  <si>
    <t>боксы с игрушками</t>
  </si>
  <si>
    <t>ya sew журнал</t>
  </si>
  <si>
    <t>swedbe</t>
  </si>
  <si>
    <t xml:space="preserve">the beatles </t>
  </si>
  <si>
    <t>охолощенный автомат</t>
  </si>
  <si>
    <t>вездеход резиновые сапоги</t>
  </si>
  <si>
    <t>шампунь эльсэв</t>
  </si>
  <si>
    <t>буст</t>
  </si>
  <si>
    <t>огурец окошко</t>
  </si>
  <si>
    <t>120 маркеров</t>
  </si>
  <si>
    <t>кепи с ушками</t>
  </si>
  <si>
    <t>прокладки олла</t>
  </si>
  <si>
    <t>колготки 116</t>
  </si>
  <si>
    <t>сильвер эстель</t>
  </si>
  <si>
    <t>тес чай</t>
  </si>
  <si>
    <t>35258992</t>
  </si>
  <si>
    <t>приправа приправыч</t>
  </si>
  <si>
    <t>духи гуччи раш</t>
  </si>
  <si>
    <t>ловели</t>
  </si>
  <si>
    <t>loro pianos кардиган</t>
  </si>
  <si>
    <t>невозвратный товар</t>
  </si>
  <si>
    <t>2131782191</t>
  </si>
  <si>
    <t>58430257</t>
  </si>
  <si>
    <t>шарф женский снуд</t>
  </si>
  <si>
    <t>lissom</t>
  </si>
  <si>
    <t>трансботы инженерный батальон</t>
  </si>
  <si>
    <t>каффы на уши</t>
  </si>
  <si>
    <t xml:space="preserve">детское автомобильное кресло </t>
  </si>
  <si>
    <t>картина на стену цветы</t>
  </si>
  <si>
    <t>вещи из турции</t>
  </si>
  <si>
    <t>капучинаторы kitfort</t>
  </si>
  <si>
    <t>валентина одежда</t>
  </si>
  <si>
    <t>посуда тайлер</t>
  </si>
  <si>
    <t>рикер туфли</t>
  </si>
  <si>
    <t xml:space="preserve">био мио таблетки </t>
  </si>
  <si>
    <t>фотоальбом 1000 фото</t>
  </si>
  <si>
    <t>коктейль банановый</t>
  </si>
  <si>
    <t>9687852</t>
  </si>
  <si>
    <t>мыло weleda</t>
  </si>
  <si>
    <t>защитное стекло xiaomi redmi 6</t>
  </si>
  <si>
    <t>lucky child боди</t>
  </si>
  <si>
    <t xml:space="preserve">nominee </t>
  </si>
  <si>
    <t>14273382</t>
  </si>
  <si>
    <t>statdom</t>
  </si>
  <si>
    <t>владные салфетки детские</t>
  </si>
  <si>
    <t>панбархат</t>
  </si>
  <si>
    <t>латэ</t>
  </si>
  <si>
    <t>женское платье летнее с рюшами</t>
  </si>
  <si>
    <t>золотой комплект</t>
  </si>
  <si>
    <t>nail glue</t>
  </si>
  <si>
    <t>леовит кисель желудочный</t>
  </si>
  <si>
    <t>nikvi</t>
  </si>
  <si>
    <t>салатовые шнурки</t>
  </si>
  <si>
    <t>65743703</t>
  </si>
  <si>
    <t>значек ссср</t>
  </si>
  <si>
    <t>мед и трава</t>
  </si>
  <si>
    <t xml:space="preserve">prime kraft </t>
  </si>
  <si>
    <t>тетрадки 12 листов</t>
  </si>
  <si>
    <t>штанген циркуль</t>
  </si>
  <si>
    <t>md 4030 pro</t>
  </si>
  <si>
    <t>nexprof nexxt professional</t>
  </si>
  <si>
    <t>styler</t>
  </si>
  <si>
    <t>кукла lamagik</t>
  </si>
  <si>
    <t>шампунь и гель мужские</t>
  </si>
  <si>
    <t>bestfly</t>
  </si>
  <si>
    <t>35268583</t>
  </si>
  <si>
    <t>игра minecraft</t>
  </si>
  <si>
    <t>12051133</t>
  </si>
  <si>
    <t>type c jack 3.5</t>
  </si>
  <si>
    <t>куртка anteater</t>
  </si>
  <si>
    <t>дрифт машина на пульте</t>
  </si>
  <si>
    <t xml:space="preserve">organix </t>
  </si>
  <si>
    <t>шапочка со снудом</t>
  </si>
  <si>
    <t>готовое тесто</t>
  </si>
  <si>
    <t>эмма чейз</t>
  </si>
  <si>
    <t xml:space="preserve">кухонные наборы </t>
  </si>
  <si>
    <t xml:space="preserve">держатель пустышки </t>
  </si>
  <si>
    <t xml:space="preserve">фарадей </t>
  </si>
  <si>
    <t>63471392</t>
  </si>
  <si>
    <t>детское рыбное пюре</t>
  </si>
  <si>
    <t>кроссовки мужские летни</t>
  </si>
  <si>
    <t>рубашка 140</t>
  </si>
  <si>
    <t>постельное белье с принтом</t>
  </si>
  <si>
    <t>гидрокрыло</t>
  </si>
  <si>
    <t>маленькие тени</t>
  </si>
  <si>
    <t>кафр</t>
  </si>
  <si>
    <t>шампур кебаб</t>
  </si>
  <si>
    <t>нож отвертка</t>
  </si>
  <si>
    <t>46329452</t>
  </si>
  <si>
    <t>кофе nescafe dolce gusto</t>
  </si>
  <si>
    <t>резонатор универсальный</t>
  </si>
  <si>
    <t>пастухова</t>
  </si>
  <si>
    <t>54377395</t>
  </si>
  <si>
    <t>чулки ergoforma</t>
  </si>
  <si>
    <t>магнитола блютуз</t>
  </si>
  <si>
    <t>навигатор регистратор автомобильный</t>
  </si>
  <si>
    <t>вафли твист</t>
  </si>
  <si>
    <t>хот вилс гараж</t>
  </si>
  <si>
    <t>термонаклейки пасха</t>
  </si>
  <si>
    <t>рюкзак мк</t>
  </si>
  <si>
    <t>mackbook</t>
  </si>
  <si>
    <t>шрек костюм</t>
  </si>
  <si>
    <t>кури</t>
  </si>
  <si>
    <t>marc&amp;andre бюстгальтер</t>
  </si>
  <si>
    <t>фидерный набор</t>
  </si>
  <si>
    <t>alessio nesca мужской</t>
  </si>
  <si>
    <t>foxbox</t>
  </si>
  <si>
    <t>бюстгальтеры польша</t>
  </si>
  <si>
    <t>amazon kindle paperwhite</t>
  </si>
  <si>
    <t>электромаркировка</t>
  </si>
  <si>
    <t>тональный крем ив роше</t>
  </si>
  <si>
    <t>3 кота набор</t>
  </si>
  <si>
    <t>kaбизон детисги кутга</t>
  </si>
  <si>
    <t>samsung s21fe чехол</t>
  </si>
  <si>
    <t>компрессионное</t>
  </si>
  <si>
    <t>кофта в цветочек</t>
  </si>
  <si>
    <t>статуэтки пасхальные</t>
  </si>
  <si>
    <t>valeri-d</t>
  </si>
  <si>
    <t>футболка плотный хлопок</t>
  </si>
  <si>
    <t>часы huawei смарт</t>
  </si>
  <si>
    <t>21473400</t>
  </si>
  <si>
    <t>чехол на редко 8т</t>
  </si>
  <si>
    <t>сережка в пупок золото</t>
  </si>
  <si>
    <t>lador dermatical</t>
  </si>
  <si>
    <t>ремень с карманом</t>
  </si>
  <si>
    <t>джонсонс беби шампунь</t>
  </si>
  <si>
    <t>носовой платок белый</t>
  </si>
  <si>
    <t>том тейлор джинсы женские</t>
  </si>
  <si>
    <t>канва aida 14</t>
  </si>
  <si>
    <t>svetocopy эко</t>
  </si>
  <si>
    <t>белый пакет</t>
  </si>
  <si>
    <t xml:space="preserve">шолохов </t>
  </si>
  <si>
    <t>кроссовки нью баланс детские</t>
  </si>
  <si>
    <t xml:space="preserve">sunglasses </t>
  </si>
  <si>
    <t>колготки женские мокко</t>
  </si>
  <si>
    <t>ковер самолет</t>
  </si>
  <si>
    <t>золла трусы женские</t>
  </si>
  <si>
    <t>многолетние</t>
  </si>
  <si>
    <t>арахис в корочке</t>
  </si>
  <si>
    <t>детские тапки резиновые</t>
  </si>
  <si>
    <t>aqua hyaluronic acid water drop cream</t>
  </si>
  <si>
    <t>crater</t>
  </si>
  <si>
    <t>дом безе</t>
  </si>
  <si>
    <t>40144917</t>
  </si>
  <si>
    <t>59885921</t>
  </si>
  <si>
    <t xml:space="preserve">как </t>
  </si>
  <si>
    <t>лампочка онлайт</t>
  </si>
  <si>
    <t>circle диски</t>
  </si>
  <si>
    <t>бусины аметист</t>
  </si>
  <si>
    <t>fitness formula протеин</t>
  </si>
  <si>
    <t>рюкзак herschel</t>
  </si>
  <si>
    <t xml:space="preserve">шины r15 </t>
  </si>
  <si>
    <t>рюкзак мультикам</t>
  </si>
  <si>
    <t>тиреоген</t>
  </si>
  <si>
    <t>стакан 250 мл</t>
  </si>
  <si>
    <t>чехол на самсунг с20</t>
  </si>
  <si>
    <t>elements of art</t>
  </si>
  <si>
    <t>магнит на номер</t>
  </si>
  <si>
    <t>футболка toyota</t>
  </si>
  <si>
    <t>тур кме</t>
  </si>
  <si>
    <t>sayonara</t>
  </si>
  <si>
    <t xml:space="preserve">мотобур </t>
  </si>
  <si>
    <t>tsuyoki watson</t>
  </si>
  <si>
    <t>lotus jewelry</t>
  </si>
  <si>
    <t>умножение и деление</t>
  </si>
  <si>
    <t xml:space="preserve">наушник беспроводные </t>
  </si>
  <si>
    <t>книги 6+</t>
  </si>
  <si>
    <t>интим магазин</t>
  </si>
  <si>
    <t>ana</t>
  </si>
  <si>
    <t>медицинские журналы</t>
  </si>
  <si>
    <t>телефонный шнур</t>
  </si>
  <si>
    <t>перчатки нитриловве</t>
  </si>
  <si>
    <t>серьги лето</t>
  </si>
  <si>
    <t>тональный крем fit</t>
  </si>
  <si>
    <t>червь</t>
  </si>
  <si>
    <t>мини грабли садовые</t>
  </si>
  <si>
    <t>браслет на ногу соколов</t>
  </si>
  <si>
    <t>печенье со сгущенкой</t>
  </si>
  <si>
    <t>thomaz munz</t>
  </si>
  <si>
    <t xml:space="preserve">замшевые лоферы </t>
  </si>
  <si>
    <t>камни самоцветы</t>
  </si>
  <si>
    <t>jw pei</t>
  </si>
  <si>
    <t>лучина</t>
  </si>
  <si>
    <t>изомальтулоза</t>
  </si>
  <si>
    <t xml:space="preserve">велосипедка </t>
  </si>
  <si>
    <t>легкий тренч</t>
  </si>
  <si>
    <t>обучающий планшет умка</t>
  </si>
  <si>
    <t>lamel professional insta</t>
  </si>
  <si>
    <t>очки на девочку</t>
  </si>
  <si>
    <t>juwedy</t>
  </si>
  <si>
    <t>54652237</t>
  </si>
  <si>
    <t>анатомический плакат</t>
  </si>
  <si>
    <t>духи с бананом</t>
  </si>
  <si>
    <t>акб мотоцикл</t>
  </si>
  <si>
    <t>кашки детские</t>
  </si>
  <si>
    <t>телефон детский проводной</t>
  </si>
  <si>
    <t>следопоп</t>
  </si>
  <si>
    <t>бампер на iphone</t>
  </si>
  <si>
    <t xml:space="preserve">трусики huggies </t>
  </si>
  <si>
    <t>бен тен 10 игрушки силач</t>
  </si>
  <si>
    <t>40400874</t>
  </si>
  <si>
    <t>кисть колонок 0</t>
  </si>
  <si>
    <t>ce</t>
  </si>
  <si>
    <t>роза мыло</t>
  </si>
  <si>
    <t>юбка пайетками</t>
  </si>
  <si>
    <t>кроссовки пума мужские обувь</t>
  </si>
  <si>
    <t>обувь с пищалкой</t>
  </si>
  <si>
    <t xml:space="preserve">фитнесс браслет </t>
  </si>
  <si>
    <t>кровать лофт</t>
  </si>
  <si>
    <t xml:space="preserve">капли глазные </t>
  </si>
  <si>
    <t>сделай пол</t>
  </si>
  <si>
    <t>plate carrier</t>
  </si>
  <si>
    <t>пост карта</t>
  </si>
  <si>
    <t xml:space="preserve">кофе paulig </t>
  </si>
  <si>
    <t>лидер продаж</t>
  </si>
  <si>
    <t>кипферон</t>
  </si>
  <si>
    <t>носки сеточка детские</t>
  </si>
  <si>
    <t>телнфон</t>
  </si>
  <si>
    <t>l;bycs rkti</t>
  </si>
  <si>
    <t>русский национальный костюм</t>
  </si>
  <si>
    <t>badenroo</t>
  </si>
  <si>
    <t>дождевик женский желтый</t>
  </si>
  <si>
    <t>miracl</t>
  </si>
  <si>
    <t>джинсовки женские большие размеры</t>
  </si>
  <si>
    <t>средство против акне</t>
  </si>
  <si>
    <t>радио с usb</t>
  </si>
  <si>
    <t>keddo сабо</t>
  </si>
  <si>
    <t>тайтсы женские черные</t>
  </si>
  <si>
    <t>кружка с двойными стенками стекло</t>
  </si>
  <si>
    <t>витамины adam</t>
  </si>
  <si>
    <t>66410496</t>
  </si>
  <si>
    <t>шампунь с морской солью</t>
  </si>
  <si>
    <t xml:space="preserve">платье  рубашка </t>
  </si>
  <si>
    <t>машина велосипед</t>
  </si>
  <si>
    <t>19029235</t>
  </si>
  <si>
    <t>карниз мини кафе</t>
  </si>
  <si>
    <t>велосипед rook</t>
  </si>
  <si>
    <t>антицеллюлитный лосины</t>
  </si>
  <si>
    <t>dore</t>
  </si>
  <si>
    <t>jebo</t>
  </si>
  <si>
    <t>платок женский летний</t>
  </si>
  <si>
    <t>орматек матрас</t>
  </si>
  <si>
    <t>30510656</t>
  </si>
  <si>
    <t>iq прописи</t>
  </si>
  <si>
    <t>дольчики</t>
  </si>
  <si>
    <t>сеул</t>
  </si>
  <si>
    <t>kasada</t>
  </si>
  <si>
    <t xml:space="preserve">all clean </t>
  </si>
  <si>
    <t>табуретки кухонные</t>
  </si>
  <si>
    <t>презервативы love is</t>
  </si>
  <si>
    <t>одежда premont</t>
  </si>
  <si>
    <t>котофей сноубутсы</t>
  </si>
  <si>
    <t>септевит</t>
  </si>
  <si>
    <t>брюки мчс</t>
  </si>
  <si>
    <t xml:space="preserve">тесты по литературному чтению узоровп нефедов </t>
  </si>
  <si>
    <t>брюки ж</t>
  </si>
  <si>
    <t>мермелад</t>
  </si>
  <si>
    <t>наушники клипсы</t>
  </si>
  <si>
    <t>женское красное платье</t>
  </si>
  <si>
    <t>швабра с насадками</t>
  </si>
  <si>
    <t>бюстгальтер шарман</t>
  </si>
  <si>
    <t>летние платьч</t>
  </si>
  <si>
    <t>мужские джинсы укороченные</t>
  </si>
  <si>
    <t>37037197</t>
  </si>
  <si>
    <t xml:space="preserve">philipp plein </t>
  </si>
  <si>
    <t>книга оптимист</t>
  </si>
  <si>
    <t>статуэтка слоны</t>
  </si>
  <si>
    <t>game over</t>
  </si>
  <si>
    <t>ministar</t>
  </si>
  <si>
    <t xml:space="preserve">спа </t>
  </si>
  <si>
    <t>arion</t>
  </si>
  <si>
    <t>гель лаки эльпаза</t>
  </si>
  <si>
    <t>консилер революшн</t>
  </si>
  <si>
    <t>gemmy</t>
  </si>
  <si>
    <t>boss сумка</t>
  </si>
  <si>
    <t>чехол на iphone 12pro</t>
  </si>
  <si>
    <t>фартук длинный</t>
  </si>
  <si>
    <t>liverpool футболка</t>
  </si>
  <si>
    <t>госпитальные чулки</t>
  </si>
  <si>
    <t>iphone 13 mini стекло</t>
  </si>
  <si>
    <t>cenco</t>
  </si>
  <si>
    <t>15280261</t>
  </si>
  <si>
    <t>кофры мото</t>
  </si>
  <si>
    <t>mk сумка</t>
  </si>
  <si>
    <t>измеритель воды</t>
  </si>
  <si>
    <t>носки короткие найк</t>
  </si>
  <si>
    <t xml:space="preserve">эквивалент </t>
  </si>
  <si>
    <t>брошь попугай</t>
  </si>
  <si>
    <t>шампунь шамту мужской</t>
  </si>
  <si>
    <t>j,edybwf</t>
  </si>
  <si>
    <t>audi 100</t>
  </si>
  <si>
    <t>подушка 70х70 на молнии</t>
  </si>
  <si>
    <t>шлем с ушами</t>
  </si>
  <si>
    <t>подушка beyosa</t>
  </si>
  <si>
    <t>пижама с единорогами</t>
  </si>
  <si>
    <t>как это работает</t>
  </si>
  <si>
    <t xml:space="preserve">лак детский </t>
  </si>
  <si>
    <t>galaxy z</t>
  </si>
  <si>
    <t>эстель 10.16</t>
  </si>
  <si>
    <t>бд</t>
  </si>
  <si>
    <t>лампа в палатку</t>
  </si>
  <si>
    <t>tsuyoki agent</t>
  </si>
  <si>
    <t>sleek make up</t>
  </si>
  <si>
    <t>масло моторное 5w30 ниссан</t>
  </si>
  <si>
    <t>носки с авокадо женские</t>
  </si>
  <si>
    <t>шейкер be first</t>
  </si>
  <si>
    <t>трикотажный костюм юбка</t>
  </si>
  <si>
    <t>кимоно в машину</t>
  </si>
  <si>
    <t>кольца женские золото</t>
  </si>
  <si>
    <t>вешалка напольна</t>
  </si>
  <si>
    <t>шорты и майка пижама</t>
  </si>
  <si>
    <t>мото тюнинг</t>
  </si>
  <si>
    <t>aura amh</t>
  </si>
  <si>
    <t>бокс еда</t>
  </si>
  <si>
    <t>заглушка в ванну</t>
  </si>
  <si>
    <t>сапоги женские трубы</t>
  </si>
  <si>
    <t>сумка дутик</t>
  </si>
  <si>
    <t>дошираки</t>
  </si>
  <si>
    <t>светильник ананас</t>
  </si>
  <si>
    <t>папка школьника</t>
  </si>
  <si>
    <t>макс фактор консилер</t>
  </si>
  <si>
    <t>каблан</t>
  </si>
  <si>
    <t>капро</t>
  </si>
  <si>
    <t>интересно</t>
  </si>
  <si>
    <t>карты таро тота</t>
  </si>
  <si>
    <t>чокобой</t>
  </si>
  <si>
    <t>ремешки на apple watch 44</t>
  </si>
  <si>
    <t>упаковка цветов</t>
  </si>
  <si>
    <t>sevgi</t>
  </si>
  <si>
    <t>ивановопак</t>
  </si>
  <si>
    <t>кроссовки primigi</t>
  </si>
  <si>
    <t xml:space="preserve">сплит система кондиционер </t>
  </si>
  <si>
    <t>vfckj lkz djkjc</t>
  </si>
  <si>
    <t>страховочный строп</t>
  </si>
  <si>
    <t>спасатель бальзам</t>
  </si>
  <si>
    <t>надувной матрас со встроенным насосом</t>
  </si>
  <si>
    <t>соусница набор</t>
  </si>
  <si>
    <t>avantis</t>
  </si>
  <si>
    <t>зашитное стекло на айфон se</t>
  </si>
  <si>
    <t>переходник аудио</t>
  </si>
  <si>
    <t>чулки ботфорты</t>
  </si>
  <si>
    <t>кеды magma</t>
  </si>
  <si>
    <t>бермуды с высокой талией</t>
  </si>
  <si>
    <t>духи с запахом книг</t>
  </si>
  <si>
    <t>майка acoola</t>
  </si>
  <si>
    <t>джинсовый комбинезон женский с шортами</t>
  </si>
  <si>
    <t>сквидоп</t>
  </si>
  <si>
    <t>тампоны la fresh</t>
  </si>
  <si>
    <t>защитное стекло на айпад</t>
  </si>
  <si>
    <t>kinderroom</t>
  </si>
  <si>
    <t>шкатулка в виде книги</t>
  </si>
  <si>
    <t>пиджак летний женский лен</t>
  </si>
  <si>
    <t>тент на автомобиль от солнца</t>
  </si>
  <si>
    <t>зеркало настенное во весь рост</t>
  </si>
  <si>
    <t>набор героев марвел</t>
  </si>
  <si>
    <t>шпильки жемчуг</t>
  </si>
  <si>
    <t>смартфон oppo a5s</t>
  </si>
  <si>
    <t>гуашь 9 цветов</t>
  </si>
  <si>
    <t xml:space="preserve">new balans </t>
  </si>
  <si>
    <t>женские резиновые сапоги демисезонные</t>
  </si>
  <si>
    <t>mama likes</t>
  </si>
  <si>
    <t>купальник женский befree</t>
  </si>
  <si>
    <t>шампунь vegan</t>
  </si>
  <si>
    <t>blu ray marvel</t>
  </si>
  <si>
    <t>кепка олива</t>
  </si>
  <si>
    <t>asics gel 3</t>
  </si>
  <si>
    <t>мужские куртки ветровки</t>
  </si>
  <si>
    <t>постеры интерьерные большие</t>
  </si>
  <si>
    <t xml:space="preserve">конте колготки </t>
  </si>
  <si>
    <t>midis</t>
  </si>
  <si>
    <t>за родину консервы рыбные</t>
  </si>
  <si>
    <t>smart-часы xiaomi</t>
  </si>
  <si>
    <t>носки женские короткие хлопок</t>
  </si>
  <si>
    <t>крамовки</t>
  </si>
  <si>
    <t>маска от черных точек breylee</t>
  </si>
  <si>
    <t>13 про чехол</t>
  </si>
  <si>
    <t>дартс дротики</t>
  </si>
  <si>
    <t>37304517</t>
  </si>
  <si>
    <t>постельное белье 1.5 детское сатин</t>
  </si>
  <si>
    <t>постельное белье с ромашками</t>
  </si>
  <si>
    <t>суицид книга</t>
  </si>
  <si>
    <t>полотенце авокадо</t>
  </si>
  <si>
    <t>сабо вивьен</t>
  </si>
  <si>
    <t>футболка с бантиком</t>
  </si>
  <si>
    <t>духи сладкие женские</t>
  </si>
  <si>
    <t>фонарь лампа</t>
  </si>
  <si>
    <t>бюстгальтер кружевной без косточек</t>
  </si>
  <si>
    <t>маска от покраснений</t>
  </si>
  <si>
    <t>passaggio</t>
  </si>
  <si>
    <t>pigeon аспиратор</t>
  </si>
  <si>
    <t>эфаклар дуо крем</t>
  </si>
  <si>
    <t>удаление волос на ногах</t>
  </si>
  <si>
    <t>дезодорант арабский</t>
  </si>
  <si>
    <t>espiro sonic</t>
  </si>
  <si>
    <t>вредные мысли</t>
  </si>
  <si>
    <t>girlboss</t>
  </si>
  <si>
    <t>пневматический пм</t>
  </si>
  <si>
    <t>детские формочки</t>
  </si>
  <si>
    <t>70380205</t>
  </si>
  <si>
    <t xml:space="preserve">датчик кислорода </t>
  </si>
  <si>
    <t>палка в ванну</t>
  </si>
  <si>
    <t>пупс с одеждой</t>
  </si>
  <si>
    <t>тарелки желтые</t>
  </si>
  <si>
    <t>bestler</t>
  </si>
  <si>
    <t>burn энергетик</t>
  </si>
  <si>
    <t>халат синий</t>
  </si>
  <si>
    <t>28132893</t>
  </si>
  <si>
    <t>застежка на сумку</t>
  </si>
  <si>
    <t xml:space="preserve">легкое пальто </t>
  </si>
  <si>
    <t>a3</t>
  </si>
  <si>
    <t>бюрократ стул</t>
  </si>
  <si>
    <t>чехол на айфон se2020</t>
  </si>
  <si>
    <t>monza одежда</t>
  </si>
  <si>
    <t>чехол galaxy buds</t>
  </si>
  <si>
    <t>ветки ели</t>
  </si>
  <si>
    <t>be loved сыворотка</t>
  </si>
  <si>
    <t>шампунь 500мл</t>
  </si>
  <si>
    <t>васелек</t>
  </si>
  <si>
    <t>женские брюки экокожа</t>
  </si>
  <si>
    <t>наклейки с мелоди</t>
  </si>
  <si>
    <t>брюки с резинкой женские внизу</t>
  </si>
  <si>
    <t>феникс дневник</t>
  </si>
  <si>
    <t xml:space="preserve">eveline консилер </t>
  </si>
  <si>
    <t>тойота игрушка</t>
  </si>
  <si>
    <t>кружевной бюстгальтер без косточек</t>
  </si>
  <si>
    <t>брюки кимоно</t>
  </si>
  <si>
    <t>масло моторное хендай</t>
  </si>
  <si>
    <t>azia+</t>
  </si>
  <si>
    <t>velidass</t>
  </si>
  <si>
    <t>испаритель qpod</t>
  </si>
  <si>
    <t xml:space="preserve">редис семена </t>
  </si>
  <si>
    <t xml:space="preserve">динамики автомобильные </t>
  </si>
  <si>
    <t xml:space="preserve">чехол на honor 9 </t>
  </si>
  <si>
    <t>черные штаны с высокой посадкой</t>
  </si>
  <si>
    <t>метро вагон</t>
  </si>
  <si>
    <t>фарм стэй</t>
  </si>
  <si>
    <t>набор специй подарочный</t>
  </si>
  <si>
    <t>лн про</t>
  </si>
  <si>
    <t xml:space="preserve">чехол redmi note 9 pro </t>
  </si>
  <si>
    <t>белье постельное 2х спальное</t>
  </si>
  <si>
    <t>eva mosaic hd</t>
  </si>
  <si>
    <t>конструктор лего сити</t>
  </si>
  <si>
    <t>витамин д3 с к2</t>
  </si>
  <si>
    <t>полигель в банке</t>
  </si>
  <si>
    <t>столик садовый складной</t>
  </si>
  <si>
    <t>худи мужское  оверсайз</t>
  </si>
  <si>
    <t>ночние</t>
  </si>
  <si>
    <t>разделительные бусины</t>
  </si>
  <si>
    <t>sexyfire</t>
  </si>
  <si>
    <t>кофемашина delonghi nespresso</t>
  </si>
  <si>
    <t>blazer mid 77</t>
  </si>
  <si>
    <t>полка 40 см</t>
  </si>
  <si>
    <t xml:space="preserve">лоджик </t>
  </si>
  <si>
    <t>гольфы 70 ден</t>
  </si>
  <si>
    <t>водные очки</t>
  </si>
  <si>
    <t>книга бизнес</t>
  </si>
  <si>
    <t>чехол на  iphone 11</t>
  </si>
  <si>
    <t>вафель</t>
  </si>
  <si>
    <t>оливковое масло filippo</t>
  </si>
  <si>
    <t>шарф кашемировый женский</t>
  </si>
  <si>
    <t>трусы палада</t>
  </si>
  <si>
    <t>la pina</t>
  </si>
  <si>
    <t>босоножки женские на шпильке кожаные</t>
  </si>
  <si>
    <t>jack wolfskin женское</t>
  </si>
  <si>
    <t>кофрик</t>
  </si>
  <si>
    <t>мишка гумибер</t>
  </si>
  <si>
    <t>mone спрей кондиционер</t>
  </si>
  <si>
    <t>scx-4200</t>
  </si>
  <si>
    <t>колье цепи</t>
  </si>
  <si>
    <t>duralex</t>
  </si>
  <si>
    <t xml:space="preserve">набор подарок </t>
  </si>
  <si>
    <t>белые кроссовки  женские</t>
  </si>
  <si>
    <t>джемпер женский трикотажный с длинным рукавом</t>
  </si>
  <si>
    <t>шарики с динозаврами</t>
  </si>
  <si>
    <t>абонемент</t>
  </si>
  <si>
    <t>кашпо подвесное плетеное</t>
  </si>
  <si>
    <t>гардина в комнату</t>
  </si>
  <si>
    <t>сумка коровка</t>
  </si>
  <si>
    <t>46689640</t>
  </si>
  <si>
    <t>глискур шампунь</t>
  </si>
  <si>
    <t>trikozza женский</t>
  </si>
  <si>
    <t>куртка женское демисезонное</t>
  </si>
  <si>
    <t>стич игрушка 50 см</t>
  </si>
  <si>
    <t>сорочка из вискозы</t>
  </si>
  <si>
    <t>узбекистан женские трусы</t>
  </si>
  <si>
    <t>fashion concept</t>
  </si>
  <si>
    <t>vila natura</t>
  </si>
  <si>
    <t>tp-link archer ax50</t>
  </si>
  <si>
    <t>димексид гель</t>
  </si>
  <si>
    <t>51941455</t>
  </si>
  <si>
    <t>масло расторопши в капсулах</t>
  </si>
  <si>
    <t>тепики</t>
  </si>
  <si>
    <t>xiaomi redmi 9a телефон</t>
  </si>
  <si>
    <t>гормон роста бад</t>
  </si>
  <si>
    <t>слава 313</t>
  </si>
  <si>
    <t xml:space="preserve">army </t>
  </si>
  <si>
    <t>кэмел</t>
  </si>
  <si>
    <t>редми 9т смартфон</t>
  </si>
  <si>
    <t>анатолий иванов</t>
  </si>
  <si>
    <t>38873553</t>
  </si>
  <si>
    <t>обувница дуб сонома</t>
  </si>
  <si>
    <t xml:space="preserve">чехол на телефон редми 9 </t>
  </si>
  <si>
    <t>интервью каждый год</t>
  </si>
  <si>
    <t>солнце и луна гель</t>
  </si>
  <si>
    <t>скатерть 220 см</t>
  </si>
  <si>
    <t>липотан</t>
  </si>
  <si>
    <t>книга изадора мун</t>
  </si>
  <si>
    <t>куртка с цветами</t>
  </si>
  <si>
    <t>халат мужской белый</t>
  </si>
  <si>
    <t>48529612</t>
  </si>
  <si>
    <t xml:space="preserve">соски на бутылочку </t>
  </si>
  <si>
    <t xml:space="preserve">духи адидас </t>
  </si>
  <si>
    <t>гель с aha кислотами</t>
  </si>
  <si>
    <t xml:space="preserve">полка в ванную комнату </t>
  </si>
  <si>
    <t>велосипед с багажником</t>
  </si>
  <si>
    <t>балтийский берег</t>
  </si>
  <si>
    <t>32307667</t>
  </si>
  <si>
    <t>найк кросовки детские</t>
  </si>
  <si>
    <t>дроп-у</t>
  </si>
  <si>
    <t>31179828</t>
  </si>
  <si>
    <t>купальник mf</t>
  </si>
  <si>
    <t>сапоги резиновые детские crocs</t>
  </si>
  <si>
    <t>eva тени</t>
  </si>
  <si>
    <t>стильмода</t>
  </si>
  <si>
    <t xml:space="preserve">брюки хаки </t>
  </si>
  <si>
    <t>психосоматика на пальцах</t>
  </si>
  <si>
    <t xml:space="preserve">постелье белье </t>
  </si>
  <si>
    <t>valley туфли</t>
  </si>
  <si>
    <t>одежда подростков</t>
  </si>
  <si>
    <t>штаны джогеры мужские</t>
  </si>
  <si>
    <t>свит бокс леди баг</t>
  </si>
  <si>
    <t>женские брюки большого</t>
  </si>
  <si>
    <t>grosheff</t>
  </si>
  <si>
    <t>70173949</t>
  </si>
  <si>
    <t xml:space="preserve">уши кролика </t>
  </si>
  <si>
    <t>спортивные костюмы на девочек</t>
  </si>
  <si>
    <t>футболка с пчелой</t>
  </si>
  <si>
    <t>книжка раскраска водой</t>
  </si>
  <si>
    <t>сухое мороженное</t>
  </si>
  <si>
    <t xml:space="preserve">so natural </t>
  </si>
  <si>
    <t>развивающий центр жирафики</t>
  </si>
  <si>
    <t>сумка марк</t>
  </si>
  <si>
    <t>ag 13</t>
  </si>
  <si>
    <t>футболка с принтом леопард</t>
  </si>
  <si>
    <t>сумка весна лето 2022</t>
  </si>
  <si>
    <t xml:space="preserve">пирсинг смайл </t>
  </si>
  <si>
    <t>постельное белье романтика</t>
  </si>
  <si>
    <t>ошо любовь свобода одиночество</t>
  </si>
  <si>
    <t>кардиган синий на пуговицах женский</t>
  </si>
  <si>
    <t>мыло наша мама</t>
  </si>
  <si>
    <t>тренажеры эллиптические</t>
  </si>
  <si>
    <t>emi гель краска</t>
  </si>
  <si>
    <t>модные ботинки</t>
  </si>
  <si>
    <t>kemal tanca</t>
  </si>
  <si>
    <t>рюкзак anello</t>
  </si>
  <si>
    <t>плед леди баг</t>
  </si>
  <si>
    <t xml:space="preserve">карандаш vivienne sabo </t>
  </si>
  <si>
    <t>тайланд шампунь</t>
  </si>
  <si>
    <t>свитер травка</t>
  </si>
  <si>
    <t>сарафан кружево</t>
  </si>
  <si>
    <t>насадка sonicare philips</t>
  </si>
  <si>
    <t>об тампоны</t>
  </si>
  <si>
    <t xml:space="preserve">redmi note 10 pro чехол </t>
  </si>
  <si>
    <t>realme c25s защитное стекло</t>
  </si>
  <si>
    <t>чехол на ковер</t>
  </si>
  <si>
    <t>ozi boy</t>
  </si>
  <si>
    <t>13 pro чехол iphone</t>
  </si>
  <si>
    <t>накидка на кухонный стул</t>
  </si>
  <si>
    <t>276483175</t>
  </si>
  <si>
    <t xml:space="preserve">шлиф машинка </t>
  </si>
  <si>
    <t>orso bianco куртка</t>
  </si>
  <si>
    <t>lenovo tab m10 fhd plus</t>
  </si>
  <si>
    <t>73749891</t>
  </si>
  <si>
    <t>bombbar топинг</t>
  </si>
  <si>
    <t>лотос.</t>
  </si>
  <si>
    <t>телевизор с вай фаем</t>
  </si>
  <si>
    <t>nines mia</t>
  </si>
  <si>
    <t>фигурки наруто funko</t>
  </si>
  <si>
    <t>каги ваги</t>
  </si>
  <si>
    <t>бизиборды в машину</t>
  </si>
  <si>
    <t>кружка jojo</t>
  </si>
  <si>
    <t>le met</t>
  </si>
  <si>
    <t>топ с чашками вечерний</t>
  </si>
  <si>
    <t>детские вещи зара</t>
  </si>
  <si>
    <t>автомат узи</t>
  </si>
  <si>
    <t>чехлы на ножки стульев</t>
  </si>
  <si>
    <t>корм влажный sheba</t>
  </si>
  <si>
    <t>полутапочки</t>
  </si>
  <si>
    <t>flatazor</t>
  </si>
  <si>
    <t xml:space="preserve">колеса на велосипед </t>
  </si>
  <si>
    <t>rayhan</t>
  </si>
  <si>
    <t>stinol</t>
  </si>
  <si>
    <t>клей дихлорэтан</t>
  </si>
  <si>
    <t>reebok топ-бра</t>
  </si>
  <si>
    <t>органайзер idea</t>
  </si>
  <si>
    <t>балетки instreet</t>
  </si>
  <si>
    <t>подарок на 45 лет</t>
  </si>
  <si>
    <t>nicea</t>
  </si>
  <si>
    <t>кофта на замкн</t>
  </si>
  <si>
    <t>машинки с пультом</t>
  </si>
  <si>
    <t>kinesiology tape</t>
  </si>
  <si>
    <t xml:space="preserve">трусы мужские с принтом </t>
  </si>
  <si>
    <t>сортер музыкальный</t>
  </si>
  <si>
    <t>gerry veber</t>
  </si>
  <si>
    <t>rochen</t>
  </si>
  <si>
    <t>леврана скраб</t>
  </si>
  <si>
    <t>ножи южный крест</t>
  </si>
  <si>
    <t>спортивный трикотажный костюм женский</t>
  </si>
  <si>
    <t>чехол корова</t>
  </si>
  <si>
    <t>ирригатор oral-b</t>
  </si>
  <si>
    <t>join life</t>
  </si>
  <si>
    <t>футболки павлотти</t>
  </si>
  <si>
    <t>teazen</t>
  </si>
  <si>
    <t>чехол xiaomi redmi 11</t>
  </si>
  <si>
    <t>37912702</t>
  </si>
  <si>
    <t>мелофон</t>
  </si>
  <si>
    <t xml:space="preserve">носки в горошек </t>
  </si>
  <si>
    <t>экопрополис</t>
  </si>
  <si>
    <t>рубашка чикатило</t>
  </si>
  <si>
    <t>luxvisage 120</t>
  </si>
  <si>
    <t>rio корм сухой</t>
  </si>
  <si>
    <t>сухой корм monge</t>
  </si>
  <si>
    <t>чипсы с грибами</t>
  </si>
  <si>
    <t>amantoni</t>
  </si>
  <si>
    <t xml:space="preserve">скатерть этель </t>
  </si>
  <si>
    <t>65739987</t>
  </si>
  <si>
    <t>zabava mama</t>
  </si>
  <si>
    <t>кровать 180 200</t>
  </si>
  <si>
    <t>33409886</t>
  </si>
  <si>
    <t>светоотражающий экран</t>
  </si>
  <si>
    <t>26278579</t>
  </si>
  <si>
    <t>kiki лак</t>
  </si>
  <si>
    <t>смешные наклейки на авто</t>
  </si>
  <si>
    <t>часы золото 585</t>
  </si>
  <si>
    <t>спортивный костюм на малышей</t>
  </si>
  <si>
    <t>кожаные брюки с высокой талией</t>
  </si>
  <si>
    <t>цифра на дом</t>
  </si>
  <si>
    <t>akeda</t>
  </si>
  <si>
    <t>primigi лето</t>
  </si>
  <si>
    <t>атака титанов 13</t>
  </si>
  <si>
    <t>университет</t>
  </si>
  <si>
    <t>сверла по металу</t>
  </si>
  <si>
    <t>uber</t>
  </si>
  <si>
    <t>моноаромат</t>
  </si>
  <si>
    <t>lorinna paris</t>
  </si>
  <si>
    <t>ваза статуэтка</t>
  </si>
  <si>
    <t>резиновые сапоги под замшу</t>
  </si>
  <si>
    <t xml:space="preserve">спортивные штаны адидас мужские </t>
  </si>
  <si>
    <t>baby line порошок</t>
  </si>
  <si>
    <t>рич сок</t>
  </si>
  <si>
    <t>pads</t>
  </si>
  <si>
    <t>лего бонсай</t>
  </si>
  <si>
    <t>гамак подвесной круглый</t>
  </si>
  <si>
    <t>электрошок жвачка</t>
  </si>
  <si>
    <t>сакс</t>
  </si>
  <si>
    <t>тапки-носки</t>
  </si>
  <si>
    <t>брелок маме</t>
  </si>
  <si>
    <t>70735511</t>
  </si>
  <si>
    <t>collagen bb</t>
  </si>
  <si>
    <t>платье стрекоза</t>
  </si>
  <si>
    <t>брелок стразы</t>
  </si>
  <si>
    <t xml:space="preserve">коронка </t>
  </si>
  <si>
    <t>тоник eden</t>
  </si>
  <si>
    <t>omnipor</t>
  </si>
  <si>
    <t>дозатор маленький</t>
  </si>
  <si>
    <t>дпк доска</t>
  </si>
  <si>
    <t xml:space="preserve">графит </t>
  </si>
  <si>
    <t>dilia</t>
  </si>
  <si>
    <t>стемпинг пластина надписи</t>
  </si>
  <si>
    <t>61595340</t>
  </si>
  <si>
    <t>соковыжималка redmond</t>
  </si>
  <si>
    <t>phenibut</t>
  </si>
  <si>
    <t>леггинсы классические</t>
  </si>
  <si>
    <t>брелок железный человек</t>
  </si>
  <si>
    <t>lovely гель лак</t>
  </si>
  <si>
    <t>топ полоской</t>
  </si>
  <si>
    <t xml:space="preserve">ресницы барбара </t>
  </si>
  <si>
    <t>с разрезами брюки</t>
  </si>
  <si>
    <t xml:space="preserve">кроссовки guess </t>
  </si>
  <si>
    <t xml:space="preserve">петличный микрофон </t>
  </si>
  <si>
    <t>pepe jeans трусы</t>
  </si>
  <si>
    <t>ведро педальное</t>
  </si>
  <si>
    <t xml:space="preserve">офисный костюм </t>
  </si>
  <si>
    <t>воздушные шары 5</t>
  </si>
  <si>
    <t>полуботинки мужские демисезонные</t>
  </si>
  <si>
    <t>asics женские кроссовки волейбол</t>
  </si>
  <si>
    <t>пальто изумрудное</t>
  </si>
  <si>
    <t>водолазка с рукавами фонариками</t>
  </si>
  <si>
    <t>трансформер робот в машинку</t>
  </si>
  <si>
    <t>алоэ жидкий</t>
  </si>
  <si>
    <t>жалюзи вальс</t>
  </si>
  <si>
    <t>искусственные цветы ландыши</t>
  </si>
  <si>
    <t>nesquik шарики</t>
  </si>
  <si>
    <t xml:space="preserve">фруктница </t>
  </si>
  <si>
    <t>тукан игрушка</t>
  </si>
  <si>
    <t xml:space="preserve">reima ботинки </t>
  </si>
  <si>
    <t>61171152</t>
  </si>
  <si>
    <t>sekond skin</t>
  </si>
  <si>
    <t>свитбокс фиксики</t>
  </si>
  <si>
    <t>дрес код</t>
  </si>
  <si>
    <t>зеницу агацума</t>
  </si>
  <si>
    <t>наушники iphone 7</t>
  </si>
  <si>
    <t xml:space="preserve">брюки чинос </t>
  </si>
  <si>
    <t>брюки джинс</t>
  </si>
  <si>
    <t>pover</t>
  </si>
  <si>
    <t>baby clothing</t>
  </si>
  <si>
    <t>53834837</t>
  </si>
  <si>
    <t>болотные монстры</t>
  </si>
  <si>
    <t>april wings бомбер</t>
  </si>
  <si>
    <t>берцы мужские песочные</t>
  </si>
  <si>
    <t xml:space="preserve">киндер шоколад </t>
  </si>
  <si>
    <t>66375721</t>
  </si>
  <si>
    <t>scan me please</t>
  </si>
  <si>
    <t>15650695</t>
  </si>
  <si>
    <t>женские береты головные уборы</t>
  </si>
  <si>
    <t>штаны фила</t>
  </si>
  <si>
    <t>sunny san</t>
  </si>
  <si>
    <t>белведер</t>
  </si>
  <si>
    <t>кольца конго</t>
  </si>
  <si>
    <t xml:space="preserve">футболка с цепочкой </t>
  </si>
  <si>
    <t xml:space="preserve">little black dress </t>
  </si>
  <si>
    <t>медицинский столик</t>
  </si>
  <si>
    <t>шорты с карманами спортивные мужские</t>
  </si>
  <si>
    <t>tuk</t>
  </si>
  <si>
    <t>70132920</t>
  </si>
  <si>
    <t>72045282</t>
  </si>
  <si>
    <t xml:space="preserve">пежо </t>
  </si>
  <si>
    <t>граб</t>
  </si>
  <si>
    <t>наушники игровые logitech</t>
  </si>
  <si>
    <t>азбукварик книга</t>
  </si>
  <si>
    <t>backing power</t>
  </si>
  <si>
    <t xml:space="preserve">дюкрей </t>
  </si>
  <si>
    <t>визоплекс</t>
  </si>
  <si>
    <t>profabrics</t>
  </si>
  <si>
    <t>развитие детей</t>
  </si>
  <si>
    <t>fashion butik</t>
  </si>
  <si>
    <t>erich krause тетрадь</t>
  </si>
  <si>
    <t>кардамон зеленый</t>
  </si>
  <si>
    <t>термостат гранта</t>
  </si>
  <si>
    <t>sab&amp;ira</t>
  </si>
  <si>
    <t>мужские сабо crocs</t>
  </si>
  <si>
    <t xml:space="preserve">наклейки марвел </t>
  </si>
  <si>
    <t>семена голубика</t>
  </si>
  <si>
    <t>духи аниме</t>
  </si>
  <si>
    <t>компьютеры системный блок</t>
  </si>
  <si>
    <t xml:space="preserve">массивные кроссовки </t>
  </si>
  <si>
    <t>kopos</t>
  </si>
  <si>
    <t xml:space="preserve">презервативы unilatex </t>
  </si>
  <si>
    <t>шкаф бельевой</t>
  </si>
  <si>
    <t>гвоздики из медицинского сплава</t>
  </si>
  <si>
    <t>she is</t>
  </si>
  <si>
    <t>50142640</t>
  </si>
  <si>
    <t>игрушка планшет</t>
  </si>
  <si>
    <t>yaya</t>
  </si>
  <si>
    <t>эротичные костюмы</t>
  </si>
  <si>
    <t>вула</t>
  </si>
  <si>
    <t xml:space="preserve">сольфеджио </t>
  </si>
  <si>
    <t>домашние костюмы мужские с шортами</t>
  </si>
  <si>
    <t>снек spolem</t>
  </si>
  <si>
    <t>пинцет tweezerman</t>
  </si>
  <si>
    <t>компьюте</t>
  </si>
  <si>
    <t>kiss beauti</t>
  </si>
  <si>
    <t>салфетки под торт</t>
  </si>
  <si>
    <t>ботинки женские ecco</t>
  </si>
  <si>
    <t>aga</t>
  </si>
  <si>
    <t>кроссовки мужские оранжевые</t>
  </si>
  <si>
    <t>облегающий комбинезон</t>
  </si>
  <si>
    <t>базовые тени</t>
  </si>
  <si>
    <t>туфли женские закрытые на низком каблуке</t>
  </si>
  <si>
    <t xml:space="preserve">conte носки </t>
  </si>
  <si>
    <t>byanig</t>
  </si>
  <si>
    <t>киноа черное</t>
  </si>
  <si>
    <t xml:space="preserve">платье атласное женское </t>
  </si>
  <si>
    <t>горшок цветочный 6 л</t>
  </si>
  <si>
    <t>nur</t>
  </si>
  <si>
    <t>носки коты</t>
  </si>
  <si>
    <t>обои без подгонки</t>
  </si>
  <si>
    <t>genesis armortech 5w-40</t>
  </si>
  <si>
    <t>кроссвоки nike</t>
  </si>
  <si>
    <t>20832509</t>
  </si>
  <si>
    <t>airpods pro с шумоподавлением</t>
  </si>
  <si>
    <t>стрижка овец</t>
  </si>
  <si>
    <t>плай до пластилин</t>
  </si>
  <si>
    <t>парапран</t>
  </si>
  <si>
    <t>the yeon</t>
  </si>
  <si>
    <t>erichkrause r-301</t>
  </si>
  <si>
    <t>long</t>
  </si>
  <si>
    <t xml:space="preserve">safari </t>
  </si>
  <si>
    <t>часы восток нептун белые</t>
  </si>
  <si>
    <t>amt</t>
  </si>
  <si>
    <t>владимир сорокин книги</t>
  </si>
  <si>
    <t>кольцо турмалин</t>
  </si>
  <si>
    <t>держатель планшета в авто</t>
  </si>
  <si>
    <t>протеинов</t>
  </si>
  <si>
    <t>51924965</t>
  </si>
  <si>
    <t>пиджак oodji женский</t>
  </si>
  <si>
    <t>джинсы с косыми карманами</t>
  </si>
  <si>
    <t>пепси 2л</t>
  </si>
  <si>
    <t>bip bip купальник</t>
  </si>
  <si>
    <t>чай гринфилд зеленый в пакетиках</t>
  </si>
  <si>
    <t>шарабан</t>
  </si>
  <si>
    <t xml:space="preserve">правый берег </t>
  </si>
  <si>
    <t>кальций таблетки</t>
  </si>
  <si>
    <t>шестерни</t>
  </si>
  <si>
    <t>кофта с молнией оверсайз</t>
  </si>
  <si>
    <t>постер токийские мстители</t>
  </si>
  <si>
    <t>носки мужские с приколом</t>
  </si>
  <si>
    <t>пижама комплект тройка</t>
  </si>
  <si>
    <t>кофемашина игрушка</t>
  </si>
  <si>
    <t>наклейки 3d бабочки</t>
  </si>
  <si>
    <t>zic atf sp 4</t>
  </si>
  <si>
    <t>ferely</t>
  </si>
  <si>
    <t xml:space="preserve">крючки на стену </t>
  </si>
  <si>
    <t>туфли женские на каблуке кари</t>
  </si>
  <si>
    <t>жалюзи на окна 60/160</t>
  </si>
  <si>
    <t>big dog</t>
  </si>
  <si>
    <t>baseus чехол</t>
  </si>
  <si>
    <t>фиксаторы шнурков</t>
  </si>
  <si>
    <t>louis vuitton чехол</t>
  </si>
  <si>
    <t>оксид матрикс</t>
  </si>
  <si>
    <t>расклешенные юбки</t>
  </si>
  <si>
    <t>dead inside штаны</t>
  </si>
  <si>
    <t>футболка зумба</t>
  </si>
  <si>
    <t>одежда мама сын</t>
  </si>
  <si>
    <t>setner футболка</t>
  </si>
  <si>
    <t>коробка 30</t>
  </si>
  <si>
    <t>шоколад nestle</t>
  </si>
  <si>
    <t>носки женские с полосками</t>
  </si>
  <si>
    <t>наволочка 70х70 ночь нежна</t>
  </si>
  <si>
    <t>переходник на американскую розетку</t>
  </si>
  <si>
    <t>vz</t>
  </si>
  <si>
    <t>матур</t>
  </si>
  <si>
    <t>fadi</t>
  </si>
  <si>
    <t>оливем 1000</t>
  </si>
  <si>
    <t>powerpro</t>
  </si>
  <si>
    <t>dina rayno</t>
  </si>
  <si>
    <t>чехол под детское автокресло</t>
  </si>
  <si>
    <t>полочка под раковину</t>
  </si>
  <si>
    <t>braun  блендер</t>
  </si>
  <si>
    <t>чехол на iphone x с карманом</t>
  </si>
  <si>
    <t>острые предметы книга</t>
  </si>
  <si>
    <t>catrice бронзатор</t>
  </si>
  <si>
    <t>полуботинки женские на танкетке</t>
  </si>
  <si>
    <t>колготки девочка</t>
  </si>
  <si>
    <t>нож шашлычный</t>
  </si>
  <si>
    <t>защитное стекло на huawei y7 2019</t>
  </si>
  <si>
    <t>электро пианино</t>
  </si>
  <si>
    <t>подарки школьникам</t>
  </si>
  <si>
    <t>djumik</t>
  </si>
  <si>
    <t>mi6</t>
  </si>
  <si>
    <t>fnaf plush</t>
  </si>
  <si>
    <t>ibag</t>
  </si>
  <si>
    <t>набор кружек с подставкой</t>
  </si>
  <si>
    <t>лубрикант контекс</t>
  </si>
  <si>
    <t>френч пресс 600</t>
  </si>
  <si>
    <t>бежевые джогеры</t>
  </si>
  <si>
    <t>издательство армада</t>
  </si>
  <si>
    <t>джегинсы черные</t>
  </si>
  <si>
    <t>часы детские xiaomi</t>
  </si>
  <si>
    <t>аниме футболка джоджо</t>
  </si>
  <si>
    <t>14132366</t>
  </si>
  <si>
    <t xml:space="preserve">opsi дезодорант </t>
  </si>
  <si>
    <t>книга анжелика</t>
  </si>
  <si>
    <t xml:space="preserve">хендай </t>
  </si>
  <si>
    <t>гринфелд</t>
  </si>
  <si>
    <t>трусы белые стринги</t>
  </si>
  <si>
    <t>kingston 32 гб</t>
  </si>
  <si>
    <t>vivo y30</t>
  </si>
  <si>
    <t>шорты с авокадо</t>
  </si>
  <si>
    <t>17267421</t>
  </si>
  <si>
    <t>комплект проводов</t>
  </si>
  <si>
    <t>плиссированные штаны</t>
  </si>
  <si>
    <t>влажный корм проплан</t>
  </si>
  <si>
    <t xml:space="preserve">отоскоп </t>
  </si>
  <si>
    <t>подземелье игра</t>
  </si>
  <si>
    <t>legends</t>
  </si>
  <si>
    <t>baronia. женский</t>
  </si>
  <si>
    <t>линейка с кружками</t>
  </si>
  <si>
    <t>funko pop overwatch</t>
  </si>
  <si>
    <t>термо пот</t>
  </si>
  <si>
    <t xml:space="preserve">памперсы многоразовые </t>
  </si>
  <si>
    <t>электродержатель</t>
  </si>
  <si>
    <t>бейсболка flexfit</t>
  </si>
  <si>
    <t>кетоплюс шампунь</t>
  </si>
  <si>
    <t>artselective</t>
  </si>
  <si>
    <t>красовки детские адидас</t>
  </si>
  <si>
    <t>34255222</t>
  </si>
  <si>
    <t>рюкзак органайзер</t>
  </si>
  <si>
    <t>конверт комбинезон</t>
  </si>
  <si>
    <t>бриджи свободные</t>
  </si>
  <si>
    <t>fabi сумка</t>
  </si>
  <si>
    <t>11723470</t>
  </si>
  <si>
    <t>мовильный пистолет</t>
  </si>
  <si>
    <t>bristeh</t>
  </si>
  <si>
    <t>аквариум 30 литров</t>
  </si>
  <si>
    <t>люминафор</t>
  </si>
  <si>
    <t>быкова</t>
  </si>
  <si>
    <t>sibtex</t>
  </si>
  <si>
    <t>наушники беспроводные jbl чехол</t>
  </si>
  <si>
    <t>комплект с топом</t>
  </si>
  <si>
    <t>пазл 2+</t>
  </si>
  <si>
    <t>трубогиб гиббон</t>
  </si>
  <si>
    <t>брюки слаксы мужские</t>
  </si>
  <si>
    <t>азбукварик пианино</t>
  </si>
  <si>
    <t>перчатки с покрытием</t>
  </si>
  <si>
    <t>boody</t>
  </si>
  <si>
    <t>трос синтетический</t>
  </si>
  <si>
    <t>jordan шорты спортивные</t>
  </si>
  <si>
    <t>чашка 200 мл</t>
  </si>
  <si>
    <t>contour plus</t>
  </si>
  <si>
    <t>теплые лосины женские</t>
  </si>
  <si>
    <t>платье женское с рукавом</t>
  </si>
  <si>
    <t>вышивка бисером икона</t>
  </si>
  <si>
    <t>пальио</t>
  </si>
  <si>
    <t>подножки</t>
  </si>
  <si>
    <t>лето в пилнерском галстуке</t>
  </si>
  <si>
    <t>растворитель цемента</t>
  </si>
  <si>
    <t>мулине кирова</t>
  </si>
  <si>
    <t>сен.65</t>
  </si>
  <si>
    <t>мега бокс</t>
  </si>
  <si>
    <t xml:space="preserve">бакуман </t>
  </si>
  <si>
    <t>рис без глютена</t>
  </si>
  <si>
    <t>топдекор</t>
  </si>
  <si>
    <t>летний рабочий костюм</t>
  </si>
  <si>
    <t xml:space="preserve">колеса на трюковой самокат </t>
  </si>
  <si>
    <t>bl amour</t>
  </si>
  <si>
    <t>калготка</t>
  </si>
  <si>
    <t>бейсболка bertholth</t>
  </si>
  <si>
    <t>чехол iphone 5s se</t>
  </si>
  <si>
    <t>45926468</t>
  </si>
  <si>
    <t>cafiza</t>
  </si>
  <si>
    <t xml:space="preserve">берцы фарадей </t>
  </si>
  <si>
    <t>3м лента</t>
  </si>
  <si>
    <t>телвизор</t>
  </si>
  <si>
    <t>29356496</t>
  </si>
  <si>
    <t>многослойное колье цепь</t>
  </si>
  <si>
    <t>висмут</t>
  </si>
  <si>
    <t xml:space="preserve">тример бензиновый </t>
  </si>
  <si>
    <t>sony wi-c310</t>
  </si>
  <si>
    <t>покрышка 18</t>
  </si>
  <si>
    <t>черный и белый гель лак</t>
  </si>
  <si>
    <t xml:space="preserve">gastrointestinal </t>
  </si>
  <si>
    <t>антигельм</t>
  </si>
  <si>
    <t>от кровоточивости десен</t>
  </si>
  <si>
    <t>плед натуральный</t>
  </si>
  <si>
    <t>тумба с умывальником</t>
  </si>
  <si>
    <t>lime платье рубашка</t>
  </si>
  <si>
    <t>светодиодные ленты 20 метров</t>
  </si>
  <si>
    <t>беджик</t>
  </si>
  <si>
    <t>salton защита от воды</t>
  </si>
  <si>
    <t>70482018</t>
  </si>
  <si>
    <t>чехол iphone х r</t>
  </si>
  <si>
    <t>галстук синий мужской</t>
  </si>
  <si>
    <t>экран хонор 20</t>
  </si>
  <si>
    <t>reebok royal hyperium trail</t>
  </si>
  <si>
    <t>длинные</t>
  </si>
  <si>
    <t>35044986</t>
  </si>
  <si>
    <t>шапка kusto</t>
  </si>
  <si>
    <t>гейзер арагон</t>
  </si>
  <si>
    <t>макароны цветочки</t>
  </si>
  <si>
    <t>doppelherz омега</t>
  </si>
  <si>
    <t>резиночка канекалон</t>
  </si>
  <si>
    <t>shein штаны</t>
  </si>
  <si>
    <t>фисташки дробленые</t>
  </si>
  <si>
    <t>с церамидами</t>
  </si>
  <si>
    <t>терабайтник</t>
  </si>
  <si>
    <t>спецблонд</t>
  </si>
  <si>
    <t>панама с надписью</t>
  </si>
  <si>
    <t>лего девочки</t>
  </si>
  <si>
    <t>70074488</t>
  </si>
  <si>
    <t>kogankids девочки</t>
  </si>
  <si>
    <t>хранение сахара</t>
  </si>
  <si>
    <t>fun time комбинезон</t>
  </si>
  <si>
    <t>mjolk футболка</t>
  </si>
  <si>
    <t>пинетки черные</t>
  </si>
  <si>
    <t xml:space="preserve">momi трусики </t>
  </si>
  <si>
    <t>набор станков</t>
  </si>
  <si>
    <t>dare2b</t>
  </si>
  <si>
    <t>сетки москитные</t>
  </si>
  <si>
    <t>стиральные порошки детские</t>
  </si>
  <si>
    <t xml:space="preserve">коготки </t>
  </si>
  <si>
    <t>антарктида</t>
  </si>
  <si>
    <t>nakutavaki</t>
  </si>
  <si>
    <t>эйвон пробники</t>
  </si>
  <si>
    <t>футер принт</t>
  </si>
  <si>
    <t>бермуды мужские удлиненные</t>
  </si>
  <si>
    <t>витискин</t>
  </si>
  <si>
    <t xml:space="preserve">лонгслив аниме </t>
  </si>
  <si>
    <t>dolomite обувь</t>
  </si>
  <si>
    <t>мальчик кукла</t>
  </si>
  <si>
    <t>редмонд вафельница</t>
  </si>
  <si>
    <t>костюм спортивный женский на весну</t>
  </si>
  <si>
    <t xml:space="preserve">baggini </t>
  </si>
  <si>
    <t>шелхеликс</t>
  </si>
  <si>
    <t>вкладыши в сапоги детские</t>
  </si>
  <si>
    <t>носки кеды</t>
  </si>
  <si>
    <t>lanvin eclat de fleurs</t>
  </si>
  <si>
    <t>ejoy</t>
  </si>
  <si>
    <t>кувалда 1.5</t>
  </si>
  <si>
    <t>солнцезащитные очки аксессуары мужские</t>
  </si>
  <si>
    <t>кирпичики детские</t>
  </si>
  <si>
    <t>red star</t>
  </si>
  <si>
    <t>футболка с одуванчиком</t>
  </si>
  <si>
    <t>hellodream</t>
  </si>
  <si>
    <t>пальто без подкладки</t>
  </si>
  <si>
    <t>крем космотерос</t>
  </si>
  <si>
    <t>gra</t>
  </si>
  <si>
    <t>54381706</t>
  </si>
  <si>
    <t>бленд а мед</t>
  </si>
  <si>
    <t>чехол редми ноте 8</t>
  </si>
  <si>
    <t xml:space="preserve">красное белье </t>
  </si>
  <si>
    <t>протеин компани</t>
  </si>
  <si>
    <t>54357684</t>
  </si>
  <si>
    <t xml:space="preserve">футболка прикол </t>
  </si>
  <si>
    <t>кеды текстильные мужские</t>
  </si>
  <si>
    <t>ошейник рольф</t>
  </si>
  <si>
    <t>bio mio соль</t>
  </si>
  <si>
    <t>ayya смартфон</t>
  </si>
  <si>
    <t xml:space="preserve"> пуговицы</t>
  </si>
  <si>
    <t>гель от вросших волос</t>
  </si>
  <si>
    <t>алибастер</t>
  </si>
  <si>
    <t>подарка</t>
  </si>
  <si>
    <t>совки детские</t>
  </si>
  <si>
    <t>комплект одежды на девочку</t>
  </si>
  <si>
    <t>тассимо эспрессо</t>
  </si>
  <si>
    <t>nadela.shop</t>
  </si>
  <si>
    <t xml:space="preserve">кондиционер мобильный </t>
  </si>
  <si>
    <t>treeya</t>
  </si>
  <si>
    <t>тональный крем 2 тон</t>
  </si>
  <si>
    <t>alca plast</t>
  </si>
  <si>
    <t>велосипедки ниже колен</t>
  </si>
  <si>
    <t>женские пиджаки больших размеров летние</t>
  </si>
  <si>
    <t>hama ранец рюкзак</t>
  </si>
  <si>
    <t>про сериес</t>
  </si>
  <si>
    <t>розы черенки</t>
  </si>
  <si>
    <t>blezer чемодан</t>
  </si>
  <si>
    <t>alamanda</t>
  </si>
  <si>
    <t>savio сумка</t>
  </si>
  <si>
    <t>стол офисный кео</t>
  </si>
  <si>
    <t>мавит</t>
  </si>
  <si>
    <t>зеленые женские брюки</t>
  </si>
  <si>
    <t>oodji ветровка</t>
  </si>
  <si>
    <t>оранжевые футболки</t>
  </si>
  <si>
    <t>интерьерные наклейки в детскую</t>
  </si>
  <si>
    <t>ультрафиолетовый светильник</t>
  </si>
  <si>
    <t>znixs</t>
  </si>
  <si>
    <t>replay лето</t>
  </si>
  <si>
    <t>клей т7000</t>
  </si>
  <si>
    <t>146883386</t>
  </si>
  <si>
    <t>костюм супер женщины</t>
  </si>
  <si>
    <t>моток цепочки</t>
  </si>
  <si>
    <t>pimokat</t>
  </si>
  <si>
    <t>конверсы с сердечком</t>
  </si>
  <si>
    <t>удалитель</t>
  </si>
  <si>
    <t>купальник трансформер</t>
  </si>
  <si>
    <t>34021354</t>
  </si>
  <si>
    <t>шатер торговый</t>
  </si>
  <si>
    <t>gaspari</t>
  </si>
  <si>
    <t>травы лечебные</t>
  </si>
  <si>
    <t>дева в саду</t>
  </si>
  <si>
    <t>наклейки с едой</t>
  </si>
  <si>
    <t>кофе растворимый эсмеральда</t>
  </si>
  <si>
    <t>nokia bl-5c</t>
  </si>
  <si>
    <t>рашгард на замке</t>
  </si>
  <si>
    <t xml:space="preserve">rosenberg </t>
  </si>
  <si>
    <t>плед тачки</t>
  </si>
  <si>
    <t>свитшот с сердечками</t>
  </si>
  <si>
    <t>барби с кеном</t>
  </si>
  <si>
    <t>носки найу</t>
  </si>
  <si>
    <t xml:space="preserve">kugoo m4 </t>
  </si>
  <si>
    <t>tevin</t>
  </si>
  <si>
    <t>бебивак</t>
  </si>
  <si>
    <t>kudo корм</t>
  </si>
  <si>
    <t>платье штапель однотонное</t>
  </si>
  <si>
    <t>детский надувной бассейн с горкой</t>
  </si>
  <si>
    <t>кроссовки теннисные asics</t>
  </si>
  <si>
    <t>foodatlas</t>
  </si>
  <si>
    <t>бомпер одежда</t>
  </si>
  <si>
    <t xml:space="preserve">логопедические </t>
  </si>
  <si>
    <t>паста crest</t>
  </si>
  <si>
    <t>лосины на малыша</t>
  </si>
  <si>
    <t>оружие из стандофф 2</t>
  </si>
  <si>
    <t>джиу джитсу кимоно</t>
  </si>
  <si>
    <t>стартап</t>
  </si>
  <si>
    <t>hot tools</t>
  </si>
  <si>
    <t xml:space="preserve">шуйские ситцы </t>
  </si>
  <si>
    <t>61685091</t>
  </si>
  <si>
    <t>фигурки hello kitty</t>
  </si>
  <si>
    <t>65912504</t>
  </si>
  <si>
    <t>детский плюшевый рюкзак</t>
  </si>
  <si>
    <t>жакет пудровый</t>
  </si>
  <si>
    <t>патрон на перфоратор</t>
  </si>
  <si>
    <t>красные джинсы мужские</t>
  </si>
  <si>
    <t>бампер хонор 8х</t>
  </si>
  <si>
    <t>горелки спиртовые туристические</t>
  </si>
  <si>
    <t>garage of the day</t>
  </si>
  <si>
    <t xml:space="preserve">органайзер дорожный </t>
  </si>
  <si>
    <t>защита на apple watch</t>
  </si>
  <si>
    <t>эскада духи</t>
  </si>
  <si>
    <t>42484328</t>
  </si>
  <si>
    <t>вычесывалка</t>
  </si>
  <si>
    <t>попсокет bts</t>
  </si>
  <si>
    <t xml:space="preserve">love republic сумка </t>
  </si>
  <si>
    <t>детский батончик</t>
  </si>
  <si>
    <t>блэк опиум ив сен лоран</t>
  </si>
  <si>
    <t>50559958</t>
  </si>
  <si>
    <t>вторники с морри</t>
  </si>
  <si>
    <t>high contrast liner</t>
  </si>
  <si>
    <t xml:space="preserve">ботаника </t>
  </si>
  <si>
    <t>pastorelli обруч</t>
  </si>
  <si>
    <t>с енотом</t>
  </si>
  <si>
    <t>9182569</t>
  </si>
  <si>
    <t>yocosun</t>
  </si>
  <si>
    <t>костюм трикотажный с широкими брюками</t>
  </si>
  <si>
    <t>женские осенние куртки больших размеров</t>
  </si>
  <si>
    <t>гель ириск</t>
  </si>
  <si>
    <t>шоппер с ромашкой</t>
  </si>
  <si>
    <t>люди и разбойники из кардамона</t>
  </si>
  <si>
    <t>закладка аниме</t>
  </si>
  <si>
    <t>3488427</t>
  </si>
  <si>
    <t>pusy масло</t>
  </si>
  <si>
    <t>фотоаппарат мыльные пузыри</t>
  </si>
  <si>
    <t>на западном фронте</t>
  </si>
  <si>
    <t>мужской рюкзак nike</t>
  </si>
  <si>
    <t>резиновые сапоги на шнурках</t>
  </si>
  <si>
    <t>летний костюм мальчик</t>
  </si>
  <si>
    <t>увлажнитель ультразвуковой</t>
  </si>
  <si>
    <t>пилотка галстук</t>
  </si>
  <si>
    <t>evidence косметика</t>
  </si>
  <si>
    <t>morris</t>
  </si>
  <si>
    <t>флаг спартака</t>
  </si>
  <si>
    <t>spark 8p</t>
  </si>
  <si>
    <t>чехол nokia c20</t>
  </si>
  <si>
    <t>45535482</t>
  </si>
  <si>
    <t>мундштук алкотестер</t>
  </si>
  <si>
    <t>фломастеры с номерами</t>
  </si>
  <si>
    <t>диск отрезной 115</t>
  </si>
  <si>
    <t>колеса на самокат 100</t>
  </si>
  <si>
    <t>светильники в стиле лофт</t>
  </si>
  <si>
    <t>70394135</t>
  </si>
  <si>
    <t>биодерма набор</t>
  </si>
  <si>
    <t>крыло на мопед</t>
  </si>
  <si>
    <t>девочки спортивный костюм</t>
  </si>
  <si>
    <t>lyopa brand</t>
  </si>
  <si>
    <t>пушистый плед 200*220</t>
  </si>
  <si>
    <t>узбекский чай</t>
  </si>
  <si>
    <t>наклейки френч</t>
  </si>
  <si>
    <t>чайник фильтр</t>
  </si>
  <si>
    <t>брюки школьные на подростки мальчика</t>
  </si>
  <si>
    <t>rasch обои</t>
  </si>
  <si>
    <t xml:space="preserve">меч майнкрафт </t>
  </si>
  <si>
    <t xml:space="preserve">полотенце на пасху </t>
  </si>
  <si>
    <t>стиральный порошо</t>
  </si>
  <si>
    <t>морские звезды</t>
  </si>
  <si>
    <t xml:space="preserve"> modis</t>
  </si>
  <si>
    <t>игра кальмар</t>
  </si>
  <si>
    <t>подвеска капелька золото</t>
  </si>
  <si>
    <t>баскетбольный костюм мужской</t>
  </si>
  <si>
    <t>ветровки рибок</t>
  </si>
  <si>
    <t>блокнот парикмахера</t>
  </si>
  <si>
    <t>чехол на зонт трость</t>
  </si>
  <si>
    <t>пижама 98</t>
  </si>
  <si>
    <t>befree топ женский</t>
  </si>
  <si>
    <t>жилетки женские короткие</t>
  </si>
  <si>
    <t>nirvana очки</t>
  </si>
  <si>
    <t>foxy kids</t>
  </si>
  <si>
    <t>spf флюид</t>
  </si>
  <si>
    <t>стильное летнее платье</t>
  </si>
  <si>
    <t>колпаки на диски 16</t>
  </si>
  <si>
    <t>худи гранж</t>
  </si>
  <si>
    <t>розмарин в горшке</t>
  </si>
  <si>
    <t>кран на радиоуправлении</t>
  </si>
  <si>
    <t>носки белые мужские адидас</t>
  </si>
  <si>
    <t>assassins creed одежда</t>
  </si>
  <si>
    <t>25168107</t>
  </si>
  <si>
    <t xml:space="preserve">летик косметика </t>
  </si>
  <si>
    <t xml:space="preserve">платье летнее женское хлопок </t>
  </si>
  <si>
    <t>доктор комфорт</t>
  </si>
  <si>
    <t>pollux</t>
  </si>
  <si>
    <t>rb</t>
  </si>
  <si>
    <t>очиститель интерьера</t>
  </si>
  <si>
    <t>большие кофты на замке</t>
  </si>
  <si>
    <t xml:space="preserve">фондю </t>
  </si>
  <si>
    <t>collagen набор</t>
  </si>
  <si>
    <t>коврик  в ванную</t>
  </si>
  <si>
    <t>звездочки на потолок</t>
  </si>
  <si>
    <t>crocs сандалии детские</t>
  </si>
  <si>
    <t xml:space="preserve">пылесос tefal </t>
  </si>
  <si>
    <t>ежедневник а4 в клетку</t>
  </si>
  <si>
    <t>35306127</t>
  </si>
  <si>
    <t>платье а силуэт черное</t>
  </si>
  <si>
    <t>косметика clinique</t>
  </si>
  <si>
    <t>ножки стола</t>
  </si>
  <si>
    <t>кроссовки с высокой подошвой мужские</t>
  </si>
  <si>
    <t xml:space="preserve">блютуз клавиатура </t>
  </si>
  <si>
    <t xml:space="preserve">микшер </t>
  </si>
  <si>
    <t>биггерс</t>
  </si>
  <si>
    <t>кепки без козырька</t>
  </si>
  <si>
    <t>гусеницы</t>
  </si>
  <si>
    <t>рюкзак эрих краузе</t>
  </si>
  <si>
    <t>miss diva женский</t>
  </si>
  <si>
    <t>61863303</t>
  </si>
  <si>
    <t>ваз 2108 модель</t>
  </si>
  <si>
    <t>11200354</t>
  </si>
  <si>
    <t>видеоувеличитель</t>
  </si>
  <si>
    <t>gipur</t>
  </si>
  <si>
    <t xml:space="preserve">таро безумной луны </t>
  </si>
  <si>
    <t>лаковые туфли мужские</t>
  </si>
  <si>
    <t xml:space="preserve">hb3 </t>
  </si>
  <si>
    <t>набор химических опытов</t>
  </si>
  <si>
    <t>спорт обувь</t>
  </si>
  <si>
    <t>стекло защитное на iphone 11</t>
  </si>
  <si>
    <t>hdmi 10 метров</t>
  </si>
  <si>
    <t xml:space="preserve">кератолик </t>
  </si>
  <si>
    <t>westfalika обувь</t>
  </si>
  <si>
    <t>игра кортекс</t>
  </si>
  <si>
    <t>тактические ботинки lowa</t>
  </si>
  <si>
    <t>33515112</t>
  </si>
  <si>
    <t>lego cities</t>
  </si>
  <si>
    <t>сковорода кухмара</t>
  </si>
  <si>
    <t xml:space="preserve"> краски</t>
  </si>
  <si>
    <t>издательство весь</t>
  </si>
  <si>
    <t xml:space="preserve">тресеме кондиционер </t>
  </si>
  <si>
    <t>100 рассказов из истории медицины</t>
  </si>
  <si>
    <t>braun сетка</t>
  </si>
  <si>
    <t>комплект шапка и шарф женский</t>
  </si>
  <si>
    <t>миноксидил 2</t>
  </si>
  <si>
    <t>dsd пилинг</t>
  </si>
  <si>
    <t xml:space="preserve">brazilian </t>
  </si>
  <si>
    <t>redmi10</t>
  </si>
  <si>
    <t>жакет женский лен</t>
  </si>
  <si>
    <t>бейсболка hh</t>
  </si>
  <si>
    <t>hdmi mini</t>
  </si>
  <si>
    <t>печь кедр</t>
  </si>
  <si>
    <t>кеды в стразах</t>
  </si>
  <si>
    <t>желатин 220 блюм</t>
  </si>
  <si>
    <t>чехол на 11 iphone мраморный</t>
  </si>
  <si>
    <t>штаны мужские легкие</t>
  </si>
  <si>
    <t>fansstyle</t>
  </si>
  <si>
    <t>рюкзак фортнайт</t>
  </si>
  <si>
    <t>спрей 18 в 1</t>
  </si>
  <si>
    <t>rombika</t>
  </si>
  <si>
    <t xml:space="preserve">полосатый лонгслив </t>
  </si>
  <si>
    <t>кардиган замшевый</t>
  </si>
  <si>
    <t>кондитерские карандаши</t>
  </si>
  <si>
    <t>47679695</t>
  </si>
  <si>
    <t>серьги с искусственным жемчугом</t>
  </si>
  <si>
    <t>amd ryzen 7</t>
  </si>
  <si>
    <t xml:space="preserve">драповое пальто женское </t>
  </si>
  <si>
    <t>silvian heach блузка</t>
  </si>
  <si>
    <t xml:space="preserve">нож походный </t>
  </si>
  <si>
    <t xml:space="preserve">спортивные штаны мужские adidas </t>
  </si>
  <si>
    <t>нейл преп</t>
  </si>
  <si>
    <t>organic zone пенка</t>
  </si>
  <si>
    <t>костюм женский атлас</t>
  </si>
  <si>
    <t>золотые</t>
  </si>
  <si>
    <t>бернард</t>
  </si>
  <si>
    <t xml:space="preserve">подарок набор </t>
  </si>
  <si>
    <t>полотенце лаванда</t>
  </si>
  <si>
    <t>йохимбина форте</t>
  </si>
  <si>
    <t>халаты домашние женские</t>
  </si>
  <si>
    <t>электрический чайник polaris</t>
  </si>
  <si>
    <t>стекло защитное на айфон xr</t>
  </si>
  <si>
    <t>28418658</t>
  </si>
  <si>
    <t>ботинки destra</t>
  </si>
  <si>
    <t xml:space="preserve">опель астра h </t>
  </si>
  <si>
    <t>мумий троль</t>
  </si>
  <si>
    <t>многоразовые детские трусики</t>
  </si>
  <si>
    <t>3д обои в детскую</t>
  </si>
  <si>
    <t>самсунг a51</t>
  </si>
  <si>
    <t>морковь болеро</t>
  </si>
  <si>
    <t>paramour духи</t>
  </si>
  <si>
    <t>proplan delicate</t>
  </si>
  <si>
    <t>champion's</t>
  </si>
  <si>
    <t>stray kids плакаты</t>
  </si>
  <si>
    <t>юбка мини с разрезом спереди</t>
  </si>
  <si>
    <t>конверты бумажные белые</t>
  </si>
  <si>
    <t>платье h and m</t>
  </si>
  <si>
    <t>колготки женские корректирующие</t>
  </si>
  <si>
    <t xml:space="preserve">точилки </t>
  </si>
  <si>
    <t xml:space="preserve">чехол самсунг а 52 </t>
  </si>
  <si>
    <t>жакет incity</t>
  </si>
  <si>
    <t>альфа парф</t>
  </si>
  <si>
    <t>айфона</t>
  </si>
  <si>
    <t>машинки гоночные</t>
  </si>
  <si>
    <t>хаги ваги мини</t>
  </si>
  <si>
    <t>12998675</t>
  </si>
  <si>
    <t>кромсовки детские</t>
  </si>
  <si>
    <t>дезодорант духи</t>
  </si>
  <si>
    <t>pepe jeans london мальчики</t>
  </si>
  <si>
    <t xml:space="preserve">набор посуды столовой </t>
  </si>
  <si>
    <t>авто ваз</t>
  </si>
  <si>
    <t>blue sky</t>
  </si>
  <si>
    <t>dr ceuracle spf</t>
  </si>
  <si>
    <t>farbfreude</t>
  </si>
  <si>
    <t>чехол galaxy s8 samsung</t>
  </si>
  <si>
    <t>liliya</t>
  </si>
  <si>
    <t>зеркала на автомобиль ваз</t>
  </si>
  <si>
    <t>39462021</t>
  </si>
  <si>
    <t>руж бани руж</t>
  </si>
  <si>
    <t>топ багира</t>
  </si>
  <si>
    <t>estel блеск эффект</t>
  </si>
  <si>
    <t>кетчуп махеев</t>
  </si>
  <si>
    <t>антонио бандерес</t>
  </si>
  <si>
    <t>футболка ежик</t>
  </si>
  <si>
    <t>носочки игрушки</t>
  </si>
  <si>
    <t>линзы карнавальные</t>
  </si>
  <si>
    <t>flovera тональный крем</t>
  </si>
  <si>
    <t>защитное стекло vivo</t>
  </si>
  <si>
    <t>серый бисер</t>
  </si>
  <si>
    <t>дакимакура рем</t>
  </si>
  <si>
    <t>джинсы на мальчика 86</t>
  </si>
  <si>
    <t>44740374</t>
  </si>
  <si>
    <t>brocoli обувь</t>
  </si>
  <si>
    <t>карточки блэкпинк</t>
  </si>
  <si>
    <t>бораго семена</t>
  </si>
  <si>
    <t>корка</t>
  </si>
  <si>
    <t>палатка 4</t>
  </si>
  <si>
    <t>17028344</t>
  </si>
  <si>
    <t xml:space="preserve">эротический бюстгальтер </t>
  </si>
  <si>
    <t>карнавальный костюм маша</t>
  </si>
  <si>
    <t>шиповальный пистолет</t>
  </si>
  <si>
    <t>volpe dorate</t>
  </si>
  <si>
    <t>электромельница xiaomi</t>
  </si>
  <si>
    <t xml:space="preserve">клещ </t>
  </si>
  <si>
    <t>комнатные цветы в горшках живые</t>
  </si>
  <si>
    <t>украшение зала на свадьбу</t>
  </si>
  <si>
    <t>меленъ</t>
  </si>
  <si>
    <t>нижнее белье с вышивкой</t>
  </si>
  <si>
    <t xml:space="preserve">женские топики </t>
  </si>
  <si>
    <t>трусы и майка комплект</t>
  </si>
  <si>
    <t>dr. skipp</t>
  </si>
  <si>
    <t xml:space="preserve">oxelo </t>
  </si>
  <si>
    <t>крючок прозрачный</t>
  </si>
  <si>
    <t>микрофон с динамиком</t>
  </si>
  <si>
    <t xml:space="preserve">футболка джордан </t>
  </si>
  <si>
    <t>бинокли veber</t>
  </si>
  <si>
    <t>geox футболка</t>
  </si>
  <si>
    <t>иглоболы</t>
  </si>
  <si>
    <t>велокомпьютер беспроводной sigma</t>
  </si>
  <si>
    <t>серьги серебро длинные 925</t>
  </si>
  <si>
    <t>депакин хроно 300</t>
  </si>
  <si>
    <t>кроссовки мужские сигма</t>
  </si>
  <si>
    <t>краска мус</t>
  </si>
  <si>
    <t>zuna</t>
  </si>
  <si>
    <t xml:space="preserve">slider </t>
  </si>
  <si>
    <t xml:space="preserve">нить резинка </t>
  </si>
  <si>
    <t>комплект распашонок</t>
  </si>
  <si>
    <t>darling*</t>
  </si>
  <si>
    <t>доска из дерева</t>
  </si>
  <si>
    <t>шлифок</t>
  </si>
  <si>
    <t>lsofi</t>
  </si>
  <si>
    <t>противотуманные фары на ваз 2115</t>
  </si>
  <si>
    <t>пижама bonito kids</t>
  </si>
  <si>
    <t>maden</t>
  </si>
  <si>
    <t>маршак стихи</t>
  </si>
  <si>
    <t>стекло на mi 11 lite</t>
  </si>
  <si>
    <t>34280768</t>
  </si>
  <si>
    <t>пластиковые шары</t>
  </si>
  <si>
    <t>ортопедический бандаж</t>
  </si>
  <si>
    <t>солнцезащитные очки в квадратной оправе</t>
  </si>
  <si>
    <t>69062016</t>
  </si>
  <si>
    <t>пенал в клетку розовый</t>
  </si>
  <si>
    <t>крышка 18см</t>
  </si>
  <si>
    <t>стекло на iphone 11 remax</t>
  </si>
  <si>
    <t>игрушечное ружье</t>
  </si>
  <si>
    <t>булгари парфюм женский</t>
  </si>
  <si>
    <t>зип худи детское</t>
  </si>
  <si>
    <t>машинка самокрутка</t>
  </si>
  <si>
    <t>62210177</t>
  </si>
  <si>
    <t xml:space="preserve">натахтари </t>
  </si>
  <si>
    <t>body фитнес</t>
  </si>
  <si>
    <t>радиатор электрический</t>
  </si>
  <si>
    <t>накладка на камеру iphone 11</t>
  </si>
  <si>
    <t>легенда о темном эльфе</t>
  </si>
  <si>
    <t>benetton рубашка</t>
  </si>
  <si>
    <t xml:space="preserve">iphone xs чехол </t>
  </si>
  <si>
    <t>13649630</t>
  </si>
  <si>
    <t>подушка лаванда</t>
  </si>
  <si>
    <t>ollin basic</t>
  </si>
  <si>
    <t>коржи наполеон</t>
  </si>
  <si>
    <t>портфель на спину</t>
  </si>
  <si>
    <t xml:space="preserve">lemisa </t>
  </si>
  <si>
    <t>солт</t>
  </si>
  <si>
    <t>brawl stars толстовка</t>
  </si>
  <si>
    <t>массажер bradex</t>
  </si>
  <si>
    <t>нук соска</t>
  </si>
  <si>
    <t>женские офисные брюки</t>
  </si>
  <si>
    <t>сковорода мечта гранит 26</t>
  </si>
  <si>
    <t xml:space="preserve">тетрадь в линию </t>
  </si>
  <si>
    <t xml:space="preserve">miene </t>
  </si>
  <si>
    <t>puma x-ray millenium</t>
  </si>
  <si>
    <t>телефон xiaomi 9c</t>
  </si>
  <si>
    <t>женский комбинизон</t>
  </si>
  <si>
    <t xml:space="preserve">белое платье длинное </t>
  </si>
  <si>
    <t>samsung galaxy j5 чехол на 2016</t>
  </si>
  <si>
    <t>футболка baby go</t>
  </si>
  <si>
    <t>кул шариф</t>
  </si>
  <si>
    <t>бумажные салфетки однотонные</t>
  </si>
  <si>
    <t>сплэш</t>
  </si>
  <si>
    <t>usb флэш накопитель 256</t>
  </si>
  <si>
    <t>бинокль бпц</t>
  </si>
  <si>
    <t>lotto sport italia s.p.a.</t>
  </si>
  <si>
    <t>кукла даша</t>
  </si>
  <si>
    <t xml:space="preserve">pare store </t>
  </si>
  <si>
    <t>izi кроссовки</t>
  </si>
  <si>
    <t>lego 42133</t>
  </si>
  <si>
    <t>мужской станок</t>
  </si>
  <si>
    <t>bosch tassimo</t>
  </si>
  <si>
    <t>брюки-харадзюку</t>
  </si>
  <si>
    <t>футболка тайланд</t>
  </si>
  <si>
    <t>куртки мужские спортивные демисезонные</t>
  </si>
  <si>
    <t>полки в клетку</t>
  </si>
  <si>
    <t>презервативы unilatex 144</t>
  </si>
  <si>
    <t>бобы какао</t>
  </si>
  <si>
    <t>арзамасова</t>
  </si>
  <si>
    <t>40520071</t>
  </si>
  <si>
    <t>флэш игрушка</t>
  </si>
  <si>
    <t>браслет магнит</t>
  </si>
  <si>
    <t xml:space="preserve">наклейки стразы </t>
  </si>
  <si>
    <t>infinity nado арена</t>
  </si>
  <si>
    <t>ветровка на хлопке</t>
  </si>
  <si>
    <t>kotop</t>
  </si>
  <si>
    <t>закваска сметана</t>
  </si>
  <si>
    <t>кухонный топор</t>
  </si>
  <si>
    <t>бейсболка с цифрами</t>
  </si>
  <si>
    <t xml:space="preserve">донкрат </t>
  </si>
  <si>
    <t>набор loreal</t>
  </si>
  <si>
    <t xml:space="preserve">платье женское праздничное летнее </t>
  </si>
  <si>
    <t>рапторы</t>
  </si>
  <si>
    <t>лампа sunuv</t>
  </si>
  <si>
    <t xml:space="preserve">мармелад радуга </t>
  </si>
  <si>
    <t>3881134</t>
  </si>
  <si>
    <t>корзина к пасхе</t>
  </si>
  <si>
    <t>уплотнитель дверей</t>
  </si>
  <si>
    <t>маленькие машины</t>
  </si>
  <si>
    <t>parasat</t>
  </si>
  <si>
    <t>taekwondo</t>
  </si>
  <si>
    <t>купальник 164</t>
  </si>
  <si>
    <t>стендофф 2 нож</t>
  </si>
  <si>
    <t>кисть с коротким ворсом</t>
  </si>
  <si>
    <t>игршки</t>
  </si>
  <si>
    <t>kido brand</t>
  </si>
  <si>
    <t>коврики автомобильные hyundai</t>
  </si>
  <si>
    <t>детский бокал</t>
  </si>
  <si>
    <t xml:space="preserve">аромолампа </t>
  </si>
  <si>
    <t xml:space="preserve"> pierre cardin</t>
  </si>
  <si>
    <t>палочки с йодом</t>
  </si>
  <si>
    <t>косметический спонж</t>
  </si>
  <si>
    <t>staleks кусачки</t>
  </si>
  <si>
    <t xml:space="preserve">крем масло </t>
  </si>
  <si>
    <t>teres</t>
  </si>
  <si>
    <t>самобранка home</t>
  </si>
  <si>
    <t>боди женские короткий рукав</t>
  </si>
  <si>
    <t>костюм с юбкой лапша</t>
  </si>
  <si>
    <t>дрожжи бад</t>
  </si>
  <si>
    <t>навесной шкаф на кухню</t>
  </si>
  <si>
    <t>миндальное молочко</t>
  </si>
  <si>
    <t>всаа 2:1:1</t>
  </si>
  <si>
    <t>esmio</t>
  </si>
  <si>
    <t>sata переходник</t>
  </si>
  <si>
    <t>лимонграс</t>
  </si>
  <si>
    <t>беларусь косметика</t>
  </si>
  <si>
    <t>nami style</t>
  </si>
  <si>
    <t>домашний инкубатор</t>
  </si>
  <si>
    <t xml:space="preserve">чехол на 11 phone </t>
  </si>
  <si>
    <t>печенье сладень</t>
  </si>
  <si>
    <t>набор фнаф</t>
  </si>
  <si>
    <t>подвеска звездочка</t>
  </si>
  <si>
    <t>32833777</t>
  </si>
  <si>
    <t>пуговица рукоделие</t>
  </si>
  <si>
    <t>браслет из натуральной кожи женский</t>
  </si>
  <si>
    <t>b-50</t>
  </si>
  <si>
    <t>far away aurora</t>
  </si>
  <si>
    <t>набор кастрюль из нержавеющей стали tefal</t>
  </si>
  <si>
    <t>аэроэлемент конька</t>
  </si>
  <si>
    <t>stradivarius бренд</t>
  </si>
  <si>
    <t>ilgek</t>
  </si>
  <si>
    <t>черный перец горошком</t>
  </si>
  <si>
    <t>когтирезка</t>
  </si>
  <si>
    <t>блузка calista</t>
  </si>
  <si>
    <t>электронный счетчик на палец</t>
  </si>
  <si>
    <t>английские сказки</t>
  </si>
  <si>
    <t xml:space="preserve">накидки на сиденье </t>
  </si>
  <si>
    <t>мнушки антистресс</t>
  </si>
  <si>
    <t>бюстгальтер 85 а</t>
  </si>
  <si>
    <t>худи с иероглифами</t>
  </si>
  <si>
    <t>костюм мужской домашний больших размеров</t>
  </si>
  <si>
    <t>православные вещи</t>
  </si>
  <si>
    <t>energetic</t>
  </si>
  <si>
    <t>panin</t>
  </si>
  <si>
    <t>бусина дзи денежный крючок</t>
  </si>
  <si>
    <t>белые босоножки на каблуке женские</t>
  </si>
  <si>
    <t>каштанка книга</t>
  </si>
  <si>
    <t>игра человек паук</t>
  </si>
  <si>
    <t>чехол на samsung galaxy s20fe</t>
  </si>
  <si>
    <t>бампер силиконовый универсальный</t>
  </si>
  <si>
    <t xml:space="preserve">леди бант </t>
  </si>
  <si>
    <t>умка игрушка</t>
  </si>
  <si>
    <t>кроссовки с анатомической стелькой</t>
  </si>
  <si>
    <t>18331952</t>
  </si>
  <si>
    <t>автовешалка</t>
  </si>
  <si>
    <t>нож накири</t>
  </si>
  <si>
    <t>корра</t>
  </si>
  <si>
    <t>умница.</t>
  </si>
  <si>
    <t>кроссовки женские кожаные натуральные</t>
  </si>
  <si>
    <t>деприм</t>
  </si>
  <si>
    <t>римские босоножки</t>
  </si>
  <si>
    <t>paseo</t>
  </si>
  <si>
    <t>studio style</t>
  </si>
  <si>
    <t>yami-yami</t>
  </si>
  <si>
    <t>optimax</t>
  </si>
  <si>
    <t>чехол на  iphone</t>
  </si>
  <si>
    <t>беременных одежда</t>
  </si>
  <si>
    <t>нокиа c20</t>
  </si>
  <si>
    <t>redmi 10 note pro</t>
  </si>
  <si>
    <t>биоаква крем</t>
  </si>
  <si>
    <t>проектор full hd</t>
  </si>
  <si>
    <t>дрожжи вискарные</t>
  </si>
  <si>
    <t>парли</t>
  </si>
  <si>
    <t>happylent</t>
  </si>
  <si>
    <t>лосины женские трикотаж</t>
  </si>
  <si>
    <t xml:space="preserve">женский костюм тройка </t>
  </si>
  <si>
    <t>лак белый гель</t>
  </si>
  <si>
    <t>лютеин детский</t>
  </si>
  <si>
    <t>чехол на 12 iphone силиконовый</t>
  </si>
  <si>
    <t>роллет</t>
  </si>
  <si>
    <t>иерусалим книги</t>
  </si>
  <si>
    <t>z образный уплотнитель</t>
  </si>
  <si>
    <t>18425228</t>
  </si>
  <si>
    <t>шапка с бумбоном</t>
  </si>
  <si>
    <t>сцмки</t>
  </si>
  <si>
    <t>lc.janiee</t>
  </si>
  <si>
    <t>стеллаж со столом</t>
  </si>
  <si>
    <t>panasonic ирригатор</t>
  </si>
  <si>
    <t>стопки набор</t>
  </si>
  <si>
    <t>лего шахта крипера</t>
  </si>
  <si>
    <t>start line</t>
  </si>
  <si>
    <t>картина по номерам русалка</t>
  </si>
  <si>
    <t>ик датчик</t>
  </si>
  <si>
    <t>топ-бюстгалтер</t>
  </si>
  <si>
    <t>крис лайн</t>
  </si>
  <si>
    <t>elmix</t>
  </si>
  <si>
    <t>15592253</t>
  </si>
  <si>
    <t xml:space="preserve">поисковый магнит двухсторонний </t>
  </si>
  <si>
    <t>туфли франческо донни</t>
  </si>
  <si>
    <t xml:space="preserve">распылитель масла </t>
  </si>
  <si>
    <t>фигурка 02</t>
  </si>
  <si>
    <t>превекур</t>
  </si>
  <si>
    <t>45379192</t>
  </si>
  <si>
    <t>кокосики бабосики</t>
  </si>
  <si>
    <t>rosy cloud</t>
  </si>
  <si>
    <t>древесный туалет</t>
  </si>
  <si>
    <t>тангле тизер расческа</t>
  </si>
  <si>
    <t>dolce milk духи</t>
  </si>
  <si>
    <t>легенда об искателе</t>
  </si>
  <si>
    <t>фонарь на велосипед задний</t>
  </si>
  <si>
    <t>василек трикотаж</t>
  </si>
  <si>
    <t>вырасти дома</t>
  </si>
  <si>
    <t xml:space="preserve">iva nails </t>
  </si>
  <si>
    <t>клей супер момент гель</t>
  </si>
  <si>
    <t>купальник лавандовый</t>
  </si>
  <si>
    <t>кот в очках</t>
  </si>
  <si>
    <t>gracija rim</t>
  </si>
  <si>
    <t>штатив маленький</t>
  </si>
  <si>
    <t>чехол на телефон хонор 10 i</t>
  </si>
  <si>
    <t>концерт</t>
  </si>
  <si>
    <t>брамлет</t>
  </si>
  <si>
    <t>цифра шар 1</t>
  </si>
  <si>
    <t>30298426</t>
  </si>
  <si>
    <t>пазлы 2500 элементов</t>
  </si>
  <si>
    <t>гуашь цветик</t>
  </si>
  <si>
    <t>75013143</t>
  </si>
  <si>
    <t>s bleskom</t>
  </si>
  <si>
    <t xml:space="preserve">робот пылесос поларис </t>
  </si>
  <si>
    <t>мужские футболки с воротником</t>
  </si>
  <si>
    <t>детские ванны</t>
  </si>
  <si>
    <t>рюкзак мужской городской спортивный</t>
  </si>
  <si>
    <t>gloria jeans спорт</t>
  </si>
  <si>
    <t xml:space="preserve">брюки reebok </t>
  </si>
  <si>
    <t>novisvit</t>
  </si>
  <si>
    <t>велосипед 2 колесный</t>
  </si>
  <si>
    <t>духи женские montale</t>
  </si>
  <si>
    <t xml:space="preserve">сок алоэ </t>
  </si>
  <si>
    <t xml:space="preserve">белые спортивные штаны женские </t>
  </si>
  <si>
    <t>мусорное ведро уличное</t>
  </si>
  <si>
    <t>егорова</t>
  </si>
  <si>
    <t>набор музыкальных инструментов умка</t>
  </si>
  <si>
    <t>чехол на а32 самсунг</t>
  </si>
  <si>
    <t>манго джинсовка</t>
  </si>
  <si>
    <t xml:space="preserve">чайник kitfort </t>
  </si>
  <si>
    <t>кожа на руль</t>
  </si>
  <si>
    <t>чеснова</t>
  </si>
  <si>
    <t>кофта атака титанов</t>
  </si>
  <si>
    <t>футбольные кофты</t>
  </si>
  <si>
    <t>картины по номерам синие коты</t>
  </si>
  <si>
    <t>tnl лак гель</t>
  </si>
  <si>
    <t>штора высота 250</t>
  </si>
  <si>
    <t>наруто книга 1</t>
  </si>
  <si>
    <t>хромированные шары</t>
  </si>
  <si>
    <t xml:space="preserve">чехол 7 iphone </t>
  </si>
  <si>
    <t>брошь косметолог</t>
  </si>
  <si>
    <t>постельное белье семейное дуэт</t>
  </si>
  <si>
    <t>юбка карандаш экокожа</t>
  </si>
  <si>
    <t>aspen</t>
  </si>
  <si>
    <t>honor 4c pro</t>
  </si>
  <si>
    <t>бантики на волосы</t>
  </si>
  <si>
    <t>шары воздушные 50 шт</t>
  </si>
  <si>
    <t>neforstyle</t>
  </si>
  <si>
    <t>дерсу узала</t>
  </si>
  <si>
    <t>футболка велосипед</t>
  </si>
  <si>
    <t>terso</t>
  </si>
  <si>
    <t>2026421</t>
  </si>
  <si>
    <t>читать</t>
  </si>
  <si>
    <t>orkide</t>
  </si>
  <si>
    <t>брелок любовь</t>
  </si>
  <si>
    <t xml:space="preserve">хирургический набор </t>
  </si>
  <si>
    <t>panda's dream white magic cream</t>
  </si>
  <si>
    <t>компас армейский</t>
  </si>
  <si>
    <t>ключ динамометрический шкальный</t>
  </si>
  <si>
    <t>heels обувь</t>
  </si>
  <si>
    <t>мама не кричи</t>
  </si>
  <si>
    <t>mango шампунь</t>
  </si>
  <si>
    <t>пеленки одноразовые 60*90</t>
  </si>
  <si>
    <t>don t touch my face</t>
  </si>
  <si>
    <t>pitaka iphone 13 pro</t>
  </si>
  <si>
    <t>13963565</t>
  </si>
  <si>
    <t>skat купальник гимнастический</t>
  </si>
  <si>
    <t>izmbags</t>
  </si>
  <si>
    <t>вешалки прищепки</t>
  </si>
  <si>
    <t>кипетильник</t>
  </si>
  <si>
    <t>49438037</t>
  </si>
  <si>
    <t>чехол samsung j5 2017</t>
  </si>
  <si>
    <t>бусины гематит</t>
  </si>
  <si>
    <t>меховые тапки женские</t>
  </si>
  <si>
    <t>14527570</t>
  </si>
  <si>
    <t xml:space="preserve">фрош </t>
  </si>
  <si>
    <t xml:space="preserve">надувной бассейн детский </t>
  </si>
  <si>
    <t>cocos джинсы</t>
  </si>
  <si>
    <t xml:space="preserve">принтер портативный </t>
  </si>
  <si>
    <t>филе индейки</t>
  </si>
  <si>
    <t>картина по номерам дима</t>
  </si>
  <si>
    <t>стикеры южный парк</t>
  </si>
  <si>
    <t>жилет унисекс</t>
  </si>
  <si>
    <t>nine inch nails</t>
  </si>
  <si>
    <t>колебаут</t>
  </si>
  <si>
    <t>pocketbook 740 pro</t>
  </si>
  <si>
    <t>bb wonderfit</t>
  </si>
  <si>
    <t>рюмки хрусталь</t>
  </si>
  <si>
    <t>джинсы женск е</t>
  </si>
  <si>
    <t>kn-1011</t>
  </si>
  <si>
    <t>дартс на магнитах</t>
  </si>
  <si>
    <t>cutrin ainoa</t>
  </si>
  <si>
    <t>seven7</t>
  </si>
  <si>
    <t xml:space="preserve">сыворотка с кислотами </t>
  </si>
  <si>
    <t>детское мыло 0+</t>
  </si>
  <si>
    <t>самсунг а 30 чехол</t>
  </si>
  <si>
    <t>сетка на мотоцикл</t>
  </si>
  <si>
    <t>papermoon</t>
  </si>
  <si>
    <t>ремень dc</t>
  </si>
  <si>
    <t>шорты manto</t>
  </si>
  <si>
    <t>39775718</t>
  </si>
  <si>
    <t xml:space="preserve">юбка трикотаж </t>
  </si>
  <si>
    <t>дом из дерева</t>
  </si>
  <si>
    <t>бисерный набор</t>
  </si>
  <si>
    <t>pg-440</t>
  </si>
  <si>
    <t>подделка на пасху</t>
  </si>
  <si>
    <t>бампер на хонор 10</t>
  </si>
  <si>
    <t>мозеръ</t>
  </si>
  <si>
    <t>футболка s</t>
  </si>
  <si>
    <t>телефонный держатель</t>
  </si>
  <si>
    <t>платье розового цвета</t>
  </si>
  <si>
    <t>сумка доктора</t>
  </si>
  <si>
    <t>moon rose женский</t>
  </si>
  <si>
    <t>испаритель smoke</t>
  </si>
  <si>
    <t>кроссовки женские на меху</t>
  </si>
  <si>
    <t>наушники jdl</t>
  </si>
  <si>
    <t>мейкун</t>
  </si>
  <si>
    <t>плащ невидимка</t>
  </si>
  <si>
    <t>redcen</t>
  </si>
  <si>
    <t>танцующий миньон</t>
  </si>
  <si>
    <t>блоки дьеныша</t>
  </si>
  <si>
    <t>synergetic памперсы</t>
  </si>
  <si>
    <t>туфли дышащие</t>
  </si>
  <si>
    <t>часы xiaomi 3</t>
  </si>
  <si>
    <t>ковш 0,5</t>
  </si>
  <si>
    <t>sembo</t>
  </si>
  <si>
    <t>утепленные пинетки</t>
  </si>
  <si>
    <t>шампунь head &amp; shoulders 400 мл</t>
  </si>
  <si>
    <t>шорты лен мужские</t>
  </si>
  <si>
    <t>gazal</t>
  </si>
  <si>
    <t>синие чулки</t>
  </si>
  <si>
    <t>ant oil</t>
  </si>
  <si>
    <t xml:space="preserve">постельное белье 2 спальное белое </t>
  </si>
  <si>
    <t>арианна стиль</t>
  </si>
  <si>
    <t>мелочевка</t>
  </si>
  <si>
    <t xml:space="preserve">сквик </t>
  </si>
  <si>
    <t>плитка соты</t>
  </si>
  <si>
    <t>икона елена</t>
  </si>
  <si>
    <t>цифра 6 свеча</t>
  </si>
  <si>
    <t>decor home</t>
  </si>
  <si>
    <t>книга красавица и чудовище</t>
  </si>
  <si>
    <t>шапки летние</t>
  </si>
  <si>
    <t>51352155</t>
  </si>
  <si>
    <t>широкие штаны с карманами</t>
  </si>
  <si>
    <t xml:space="preserve">большой размер </t>
  </si>
  <si>
    <t>mimi_grizlik</t>
  </si>
  <si>
    <t>добродаров</t>
  </si>
  <si>
    <t>58484188</t>
  </si>
  <si>
    <t xml:space="preserve">банда </t>
  </si>
  <si>
    <t>свадебные аксесуары</t>
  </si>
  <si>
    <t>босоножки 42 размер</t>
  </si>
  <si>
    <t>винт установочный</t>
  </si>
  <si>
    <t>berberin</t>
  </si>
  <si>
    <t>кронен пробки</t>
  </si>
  <si>
    <t>чехол а03</t>
  </si>
  <si>
    <t>салфетки paclan</t>
  </si>
  <si>
    <t>рубашка casual</t>
  </si>
  <si>
    <t>чехол redmi not 8t</t>
  </si>
  <si>
    <t>revoflex</t>
  </si>
  <si>
    <t>носки с пандами</t>
  </si>
  <si>
    <t>торт цифра</t>
  </si>
  <si>
    <t>leya khaim</t>
  </si>
  <si>
    <t>аниме термонаклейка</t>
  </si>
  <si>
    <t>шоппер с котами</t>
  </si>
  <si>
    <t>red wing обувь</t>
  </si>
  <si>
    <t>зеркало 100</t>
  </si>
  <si>
    <t>сакуленты</t>
  </si>
  <si>
    <t>макиаж</t>
  </si>
  <si>
    <t>70358539</t>
  </si>
  <si>
    <t>crown micro</t>
  </si>
  <si>
    <t xml:space="preserve">чехол с магнитом </t>
  </si>
  <si>
    <t>анна новикова</t>
  </si>
  <si>
    <t>худи с розами</t>
  </si>
  <si>
    <t>масло эфирное пачули</t>
  </si>
  <si>
    <t>средство от грибка ног</t>
  </si>
  <si>
    <t>похер карты</t>
  </si>
  <si>
    <t>сирена валентино</t>
  </si>
  <si>
    <t>игра тока бока</t>
  </si>
  <si>
    <t>рюкзак аниме атака титанов</t>
  </si>
  <si>
    <t>шапка 46-48</t>
  </si>
  <si>
    <t>пиратский пистолет</t>
  </si>
  <si>
    <t xml:space="preserve"> худи </t>
  </si>
  <si>
    <t>смартфон samsung a52</t>
  </si>
  <si>
    <t>лорики игрушки</t>
  </si>
  <si>
    <t>шоппер пушкин</t>
  </si>
  <si>
    <t>carlo pozalini</t>
  </si>
  <si>
    <t>spikeland</t>
  </si>
  <si>
    <t>s oliver куртка</t>
  </si>
  <si>
    <t xml:space="preserve">чехол на редми нот 10 </t>
  </si>
  <si>
    <t>разбавитель гель лака</t>
  </si>
  <si>
    <t xml:space="preserve"> кровать</t>
  </si>
  <si>
    <t>чехол на samsung м21</t>
  </si>
  <si>
    <t xml:space="preserve">футболки белые мужские </t>
  </si>
  <si>
    <t>мини ведро</t>
  </si>
  <si>
    <t>мужские костюм спортивный теплый</t>
  </si>
  <si>
    <t>спортивный костюм женский трикотажный летний</t>
  </si>
  <si>
    <t xml:space="preserve">венчание </t>
  </si>
  <si>
    <t>крышка светлана</t>
  </si>
  <si>
    <t>танковый бой на радиоуправлении</t>
  </si>
  <si>
    <t>смарт часы амазфит</t>
  </si>
  <si>
    <t>шорты 92</t>
  </si>
  <si>
    <t>платье сиреневое детское</t>
  </si>
  <si>
    <t xml:space="preserve">кольца черные </t>
  </si>
  <si>
    <t>lecalo</t>
  </si>
  <si>
    <t xml:space="preserve">игровые консоли </t>
  </si>
  <si>
    <t>ползунки mjolk</t>
  </si>
  <si>
    <t>подгузники трусики huggies 6</t>
  </si>
  <si>
    <t>ноудбуки</t>
  </si>
  <si>
    <t>tiret от засоров</t>
  </si>
  <si>
    <t xml:space="preserve">папка планшет </t>
  </si>
  <si>
    <t>корзинка под фрукты</t>
  </si>
  <si>
    <t>трусы hilfiger</t>
  </si>
  <si>
    <t>уголок на ремень безопасности</t>
  </si>
  <si>
    <t>cliniq</t>
  </si>
  <si>
    <t>ja vensi</t>
  </si>
  <si>
    <t>бассейн интекс круглый</t>
  </si>
  <si>
    <t>crystal dress</t>
  </si>
  <si>
    <t>ароматизатор в машину духи</t>
  </si>
  <si>
    <t>4613469</t>
  </si>
  <si>
    <t>intrino</t>
  </si>
  <si>
    <t>владлен татарский</t>
  </si>
  <si>
    <t>love live</t>
  </si>
  <si>
    <t>пиджак леопард</t>
  </si>
  <si>
    <t>продукты вьетнам</t>
  </si>
  <si>
    <t>23104627</t>
  </si>
  <si>
    <t>домашнее растение</t>
  </si>
  <si>
    <t>летние батильоны</t>
  </si>
  <si>
    <t>куркума специи</t>
  </si>
  <si>
    <t>матрас надувной односпальный</t>
  </si>
  <si>
    <t xml:space="preserve">крест мужской </t>
  </si>
  <si>
    <t>ли да</t>
  </si>
  <si>
    <t>шорты женские асикс</t>
  </si>
  <si>
    <t>nivea ультра защита spf 50</t>
  </si>
  <si>
    <t>касавага</t>
  </si>
  <si>
    <t xml:space="preserve">горы </t>
  </si>
  <si>
    <t>семена трава</t>
  </si>
  <si>
    <t>игрушки геншин импакт</t>
  </si>
  <si>
    <t>электродвигатель 1.5 квт</t>
  </si>
  <si>
    <t xml:space="preserve">тарелка керамика </t>
  </si>
  <si>
    <t>ekonika рюкзак</t>
  </si>
  <si>
    <t>картину по номерам</t>
  </si>
  <si>
    <t>21330934</t>
  </si>
  <si>
    <t>еврочехол на диван без подлокотников</t>
  </si>
  <si>
    <t>салон</t>
  </si>
  <si>
    <t>брюки женские строгие</t>
  </si>
  <si>
    <t xml:space="preserve">кроссовки кожа </t>
  </si>
  <si>
    <t>чехол самсунг 12</t>
  </si>
  <si>
    <t>карина кино</t>
  </si>
  <si>
    <t>защитное стекло а31</t>
  </si>
  <si>
    <t>сдвигшоп лонгслив</t>
  </si>
  <si>
    <t>замшевые куртки</t>
  </si>
  <si>
    <t>этикетки клейкие</t>
  </si>
  <si>
    <t>крем защитный</t>
  </si>
  <si>
    <t>пижама золотое руно</t>
  </si>
  <si>
    <t>летние шины 14</t>
  </si>
  <si>
    <t>wd 3</t>
  </si>
  <si>
    <t>zte blade a7 2020</t>
  </si>
  <si>
    <t>англо русский умный словарь</t>
  </si>
  <si>
    <t>bbtape кинезио</t>
  </si>
  <si>
    <t>навесной потолок</t>
  </si>
  <si>
    <t>кольцо с буквой м</t>
  </si>
  <si>
    <t>костюм на мальчика 2 года</t>
  </si>
  <si>
    <t>xiomi redmi 9a</t>
  </si>
  <si>
    <t>бюст балконет</t>
  </si>
  <si>
    <t>веротон</t>
  </si>
  <si>
    <t>костюм куртка и штаны детский</t>
  </si>
  <si>
    <t>прессованный чай</t>
  </si>
  <si>
    <t>огниво туристическое черного цвета</t>
  </si>
  <si>
    <t>svalmi home</t>
  </si>
  <si>
    <t>жевачка лав из</t>
  </si>
  <si>
    <t>щедрые хлебцы</t>
  </si>
  <si>
    <t>наклейка ниссан</t>
  </si>
  <si>
    <t>колготки на мальчика 98</t>
  </si>
  <si>
    <t xml:space="preserve">мама знает </t>
  </si>
  <si>
    <t>26953235</t>
  </si>
  <si>
    <t>grado</t>
  </si>
  <si>
    <t>куртка на девочку 86 размер</t>
  </si>
  <si>
    <t>feelz демисезон</t>
  </si>
  <si>
    <t>от засора труб</t>
  </si>
  <si>
    <t xml:space="preserve">балдахин на кровать </t>
  </si>
  <si>
    <t>светильник настольный дерево</t>
  </si>
  <si>
    <t>туфли женские зебра</t>
  </si>
  <si>
    <t>poli robocar робокар поли</t>
  </si>
  <si>
    <t xml:space="preserve">дезинфектор </t>
  </si>
  <si>
    <t>дровосек</t>
  </si>
  <si>
    <t>205/55/16</t>
  </si>
  <si>
    <t>комплект ключей</t>
  </si>
  <si>
    <t xml:space="preserve">худи женский с капюшоном </t>
  </si>
  <si>
    <t>кожанные брюки клеш</t>
  </si>
  <si>
    <t>авточехлы на автомобиль лада гранта</t>
  </si>
  <si>
    <t>делез</t>
  </si>
  <si>
    <t>защитное стекло на хонор 30</t>
  </si>
  <si>
    <t>ваз 2114 запчасти</t>
  </si>
  <si>
    <t>трансовые колеса</t>
  </si>
  <si>
    <t xml:space="preserve">игра кальмара </t>
  </si>
  <si>
    <t>moms джинсы</t>
  </si>
  <si>
    <t>раскраска по номерам гарри поттер</t>
  </si>
  <si>
    <t>салфетки гжель</t>
  </si>
  <si>
    <t xml:space="preserve">скам </t>
  </si>
  <si>
    <t>ароматизатор в шкаф ваниль</t>
  </si>
  <si>
    <t>платье стойка</t>
  </si>
  <si>
    <t>форма военного</t>
  </si>
  <si>
    <t>16801968</t>
  </si>
  <si>
    <t>триммер джилет</t>
  </si>
  <si>
    <t>grizzly nuts</t>
  </si>
  <si>
    <t>занавеска в зал</t>
  </si>
  <si>
    <t>сковорода attribute</t>
  </si>
  <si>
    <t>пленка на iphone 7 плюс</t>
  </si>
  <si>
    <t>iphone 6 чехол кожаный</t>
  </si>
  <si>
    <t>комод 100 см</t>
  </si>
  <si>
    <t>вешалка набор</t>
  </si>
  <si>
    <t>сумки и рюкзаки рюкзаки женские</t>
  </si>
  <si>
    <t>футболка порнхаб</t>
  </si>
  <si>
    <t xml:space="preserve">тест на </t>
  </si>
  <si>
    <t>масло моторное 5 30</t>
  </si>
  <si>
    <t>giulia белье</t>
  </si>
  <si>
    <t>обувь саламандер</t>
  </si>
  <si>
    <t>prostranstvo</t>
  </si>
  <si>
    <t>широки штаны</t>
  </si>
  <si>
    <t>бортики заборчики</t>
  </si>
  <si>
    <t>ореховые пасты</t>
  </si>
  <si>
    <t>aliseari</t>
  </si>
  <si>
    <t>63030701</t>
  </si>
  <si>
    <t>28342720</t>
  </si>
  <si>
    <t>матовые памады</t>
  </si>
  <si>
    <t>костюм спортивный с легинсами</t>
  </si>
  <si>
    <t>47613254</t>
  </si>
  <si>
    <t>трусы tena</t>
  </si>
  <si>
    <t>прописи 6 лет</t>
  </si>
  <si>
    <t>suprunov kids</t>
  </si>
  <si>
    <t>пылесос derma</t>
  </si>
  <si>
    <t>talgo</t>
  </si>
  <si>
    <t>кайрон</t>
  </si>
  <si>
    <t>женский костюм трикотаж</t>
  </si>
  <si>
    <t>milla millo</t>
  </si>
  <si>
    <t>lebel iau</t>
  </si>
  <si>
    <t>кассеты fusion</t>
  </si>
  <si>
    <t>постельный комплект семейный сатин</t>
  </si>
  <si>
    <t>акула антистресс</t>
  </si>
  <si>
    <t>краб прозрачный</t>
  </si>
  <si>
    <t>adidas hotaki</t>
  </si>
  <si>
    <t>медстиль-мо женский</t>
  </si>
  <si>
    <t>formia</t>
  </si>
  <si>
    <t>контурные пазлы</t>
  </si>
  <si>
    <t>фломастеры набор 60 штук</t>
  </si>
  <si>
    <t>анематроники</t>
  </si>
  <si>
    <t>nike air force черные</t>
  </si>
  <si>
    <t>горшок на подставке</t>
  </si>
  <si>
    <t>набор защиты детский</t>
  </si>
  <si>
    <t>кайли дженер</t>
  </si>
  <si>
    <t>контейнер лего</t>
  </si>
  <si>
    <t>мужской шампунь эстель</t>
  </si>
  <si>
    <t>классические прописи</t>
  </si>
  <si>
    <t>курь</t>
  </si>
  <si>
    <t>флаг кубы</t>
  </si>
  <si>
    <t>пазл 12 деталей</t>
  </si>
  <si>
    <t xml:space="preserve">мандалы </t>
  </si>
  <si>
    <t xml:space="preserve">фрутелла </t>
  </si>
  <si>
    <t>пластиковые кресла</t>
  </si>
  <si>
    <t>халат женский твое</t>
  </si>
  <si>
    <t>exhaust wear брелок</t>
  </si>
  <si>
    <t>ашка со вкусом виноград кокос</t>
  </si>
  <si>
    <t>trishun</t>
  </si>
  <si>
    <t>balanciaga</t>
  </si>
  <si>
    <t>997</t>
  </si>
  <si>
    <t>соник книга</t>
  </si>
  <si>
    <t>вспыш игрушка</t>
  </si>
  <si>
    <t xml:space="preserve">качок </t>
  </si>
  <si>
    <t xml:space="preserve">coco батончик </t>
  </si>
  <si>
    <t>приталенное пальто</t>
  </si>
  <si>
    <t xml:space="preserve">шлепки мужские адидас </t>
  </si>
  <si>
    <t>зайка грелка</t>
  </si>
  <si>
    <t>бутсы сороконожки адидас</t>
  </si>
  <si>
    <t>футболка мальчик 152</t>
  </si>
  <si>
    <t>кожанные носки</t>
  </si>
  <si>
    <t>estel 9.16</t>
  </si>
  <si>
    <t>25665848</t>
  </si>
  <si>
    <t>садж сковородка</t>
  </si>
  <si>
    <t>купальник пушап с высокими плавками</t>
  </si>
  <si>
    <t>хиппи подвеска</t>
  </si>
  <si>
    <t>кнопки цветные</t>
  </si>
  <si>
    <t>smart watch m16 mini</t>
  </si>
  <si>
    <t>balenciaga triple s</t>
  </si>
  <si>
    <t>босоножки франческо донни</t>
  </si>
  <si>
    <t>кофе элит</t>
  </si>
  <si>
    <t>фигурки dc</t>
  </si>
  <si>
    <t>seni l</t>
  </si>
  <si>
    <t>шорты мужские большого размера</t>
  </si>
  <si>
    <t xml:space="preserve">artsiv </t>
  </si>
  <si>
    <t>масло моторное 0w40</t>
  </si>
  <si>
    <t>ложки круглые</t>
  </si>
  <si>
    <t>электрогриль делонги</t>
  </si>
  <si>
    <t>microphone</t>
  </si>
  <si>
    <t>гель лак капус</t>
  </si>
  <si>
    <t>katebi</t>
  </si>
  <si>
    <t>платье эстетика</t>
  </si>
  <si>
    <t>сандали детские адидас</t>
  </si>
  <si>
    <t xml:space="preserve">постельное белье с цветами </t>
  </si>
  <si>
    <t>sonic кружка</t>
  </si>
  <si>
    <t>dikson ristrutturante</t>
  </si>
  <si>
    <t>max payne</t>
  </si>
  <si>
    <t>xr чехол на iphone силиконовый</t>
  </si>
  <si>
    <t>мужские прозрачные трусы</t>
  </si>
  <si>
    <t>shoe</t>
  </si>
  <si>
    <t>шорты- юбка</t>
  </si>
  <si>
    <t>купальник женский раздельный больших размеров</t>
  </si>
  <si>
    <t>дубленки из овчины натуральной</t>
  </si>
  <si>
    <t>футболка темно синего цвета</t>
  </si>
  <si>
    <t>крем мейтан</t>
  </si>
  <si>
    <t>16666267</t>
  </si>
  <si>
    <t>кроссовки шлепки</t>
  </si>
  <si>
    <t>жилет теплый мужской</t>
  </si>
  <si>
    <t>чехол  redmi note 10s</t>
  </si>
  <si>
    <t>игрушки на кроксы</t>
  </si>
  <si>
    <t>чистоган</t>
  </si>
  <si>
    <t>hamilton beach</t>
  </si>
  <si>
    <t>сандалии какаду</t>
  </si>
  <si>
    <t>15059433</t>
  </si>
  <si>
    <t>анис молотый</t>
  </si>
  <si>
    <t>фенечка на руку из ниток</t>
  </si>
  <si>
    <t>масло сандал</t>
  </si>
  <si>
    <t>подцветочник</t>
  </si>
  <si>
    <t>alex max</t>
  </si>
  <si>
    <t>костюм коричневый</t>
  </si>
  <si>
    <t>шмидт</t>
  </si>
  <si>
    <t>стелаж под игрушки</t>
  </si>
  <si>
    <t>сабо рикер</t>
  </si>
  <si>
    <t>фартук с рюшами</t>
  </si>
  <si>
    <t>vaporesso luxe картридж</t>
  </si>
  <si>
    <t>подарочный кофейный набор</t>
  </si>
  <si>
    <t xml:space="preserve">артбук </t>
  </si>
  <si>
    <t>защитное стекло на 13 про</t>
  </si>
  <si>
    <t xml:space="preserve">шторы темные </t>
  </si>
  <si>
    <t>спортивный костюм женский 56 размер</t>
  </si>
  <si>
    <t>cr 2430</t>
  </si>
  <si>
    <t>джинсы женские резинки</t>
  </si>
  <si>
    <t>кружка с полимерной глиной</t>
  </si>
  <si>
    <t>fit me консилер 12</t>
  </si>
  <si>
    <t>дед футболка</t>
  </si>
  <si>
    <t>уздечка лошади</t>
  </si>
  <si>
    <t>стекла на iphone 11</t>
  </si>
  <si>
    <t>eros масло</t>
  </si>
  <si>
    <t>бюстгальтер кожаный</t>
  </si>
  <si>
    <t>тройник плоский</t>
  </si>
  <si>
    <t xml:space="preserve">rada </t>
  </si>
  <si>
    <t>medi peel гель</t>
  </si>
  <si>
    <t>роллы на окна</t>
  </si>
  <si>
    <t>трава гармала</t>
  </si>
  <si>
    <t>инфинити телефон</t>
  </si>
  <si>
    <t>pokemon игрушки</t>
  </si>
  <si>
    <t xml:space="preserve">чипсы от насти </t>
  </si>
  <si>
    <t>рупасова маша</t>
  </si>
  <si>
    <t>16904985</t>
  </si>
  <si>
    <t>термосапоги</t>
  </si>
  <si>
    <t>лонгслив школьный девочки</t>
  </si>
  <si>
    <t>шины r19</t>
  </si>
  <si>
    <t>вышивка биссером</t>
  </si>
  <si>
    <t>буст ап</t>
  </si>
  <si>
    <t>ogx питательный шампунь</t>
  </si>
  <si>
    <t>polar eagle</t>
  </si>
  <si>
    <t>книга гравити фолз дневник 2</t>
  </si>
  <si>
    <t>капри больших размеров</t>
  </si>
  <si>
    <t xml:space="preserve">зимние куртки </t>
  </si>
  <si>
    <t>читы</t>
  </si>
  <si>
    <t xml:space="preserve">платье детские </t>
  </si>
  <si>
    <t>органайзер из войлока</t>
  </si>
  <si>
    <t>женский летний комбенизон</t>
  </si>
  <si>
    <t>браслет с турмалином</t>
  </si>
  <si>
    <t>62544644</t>
  </si>
  <si>
    <t>туфли женские на каблуке замша</t>
  </si>
  <si>
    <t>тарелка с золотой каймой</t>
  </si>
  <si>
    <t>38894903</t>
  </si>
  <si>
    <t>ахиллес</t>
  </si>
  <si>
    <t>25872021</t>
  </si>
  <si>
    <t>редмонд робот пылесос</t>
  </si>
  <si>
    <t>luna vip</t>
  </si>
  <si>
    <t>чехол на айфон 8 с карманом</t>
  </si>
  <si>
    <t>книга про акул</t>
  </si>
  <si>
    <t>книга скажи жизни да</t>
  </si>
  <si>
    <t>книга рекордов гиннеса</t>
  </si>
  <si>
    <t>payday</t>
  </si>
  <si>
    <t>модамо</t>
  </si>
  <si>
    <t>наруто значок</t>
  </si>
  <si>
    <t>lamborghini aventador</t>
  </si>
  <si>
    <t>фитнес часы детские</t>
  </si>
  <si>
    <t>зеркальные плитки</t>
  </si>
  <si>
    <t>корм platinum</t>
  </si>
  <si>
    <t xml:space="preserve">защита паха </t>
  </si>
  <si>
    <t>книга изгои</t>
  </si>
  <si>
    <t>rocks гель</t>
  </si>
  <si>
    <t>игрушки утки</t>
  </si>
  <si>
    <t>футболки бежевые</t>
  </si>
  <si>
    <t xml:space="preserve">дзинтарс </t>
  </si>
  <si>
    <t xml:space="preserve">суперклей </t>
  </si>
  <si>
    <t>36305502</t>
  </si>
  <si>
    <t>перинеометр</t>
  </si>
  <si>
    <t>пиллеты</t>
  </si>
  <si>
    <t>ивановский трикотаж василек</t>
  </si>
  <si>
    <t>флешки 128 гб</t>
  </si>
  <si>
    <t xml:space="preserve">садовые светильники </t>
  </si>
  <si>
    <t>турецкие сумки</t>
  </si>
  <si>
    <t>контейнер с перегородками</t>
  </si>
  <si>
    <t>dr. tuttelle</t>
  </si>
  <si>
    <t>61204248</t>
  </si>
  <si>
    <t>скульптурный пластилин луч</t>
  </si>
  <si>
    <t>брюки красные женские деловые</t>
  </si>
  <si>
    <t xml:space="preserve">snt </t>
  </si>
  <si>
    <t>волшебный замок игра</t>
  </si>
  <si>
    <t>крестик женский православный</t>
  </si>
  <si>
    <t>пластмассовое ведро</t>
  </si>
  <si>
    <t xml:space="preserve">футболки укороченные </t>
  </si>
  <si>
    <t>loverance</t>
  </si>
  <si>
    <t>барбара эксклюзив</t>
  </si>
  <si>
    <t>сумка kipling</t>
  </si>
  <si>
    <t>бюстгальтер с силиконовой спинкой пуш ап</t>
  </si>
  <si>
    <t>btn button</t>
  </si>
  <si>
    <t xml:space="preserve">гурмикс </t>
  </si>
  <si>
    <t>пенка витэкс</t>
  </si>
  <si>
    <t>ароматизатор grass</t>
  </si>
  <si>
    <t>11 айфон телефон</t>
  </si>
  <si>
    <t>маленький пакетик</t>
  </si>
  <si>
    <t xml:space="preserve">korres </t>
  </si>
  <si>
    <t>наушники оригинальные iphone</t>
  </si>
  <si>
    <t>фуриал френдс</t>
  </si>
  <si>
    <t>таз 30 литров</t>
  </si>
  <si>
    <t>swanky штамп</t>
  </si>
  <si>
    <t>варежки не промокаемые</t>
  </si>
  <si>
    <t>20871677</t>
  </si>
  <si>
    <t>костюм детский демисезонный</t>
  </si>
  <si>
    <t xml:space="preserve">сенсадерм </t>
  </si>
  <si>
    <t>подушка воротник</t>
  </si>
  <si>
    <t>59336523</t>
  </si>
  <si>
    <t xml:space="preserve">слейв браслет </t>
  </si>
  <si>
    <t>боди танцевальный</t>
  </si>
  <si>
    <t>панама детска</t>
  </si>
  <si>
    <t>легинсы профит</t>
  </si>
  <si>
    <t xml:space="preserve">футболка самбо </t>
  </si>
  <si>
    <t xml:space="preserve">мужчина </t>
  </si>
  <si>
    <t>чехол книжка honor 7a pro</t>
  </si>
  <si>
    <t>karolina style</t>
  </si>
  <si>
    <t>наклейкм</t>
  </si>
  <si>
    <t>флокс друммонда</t>
  </si>
  <si>
    <t>свитшот с воротником поло</t>
  </si>
  <si>
    <t xml:space="preserve">lori </t>
  </si>
  <si>
    <t>белловера</t>
  </si>
  <si>
    <t>фонари от солнца</t>
  </si>
  <si>
    <t>домик керамический</t>
  </si>
  <si>
    <t>книга scp foundation</t>
  </si>
  <si>
    <t>50246289</t>
  </si>
  <si>
    <t>49608819</t>
  </si>
  <si>
    <t>40678272</t>
  </si>
  <si>
    <t>рубашка с английским воротником</t>
  </si>
  <si>
    <t>прозрачный чехол на redmi 9a</t>
  </si>
  <si>
    <t>ручка 1 мм</t>
  </si>
  <si>
    <t>эпл воч дешевые</t>
  </si>
  <si>
    <t>brutneo</t>
  </si>
  <si>
    <t>сарафаны офис женщинам</t>
  </si>
  <si>
    <t>костюм мужской горка летний</t>
  </si>
  <si>
    <t>edifier x3</t>
  </si>
  <si>
    <t>24864540</t>
  </si>
  <si>
    <t xml:space="preserve">синар </t>
  </si>
  <si>
    <t>ванночка на ножках</t>
  </si>
  <si>
    <t>платье вечернее женское длинное выпускное</t>
  </si>
  <si>
    <t>osmi style</t>
  </si>
  <si>
    <t xml:space="preserve">гепатроп </t>
  </si>
  <si>
    <t>мусульманские открытки</t>
  </si>
  <si>
    <t>наборы приправ</t>
  </si>
  <si>
    <t>reedok</t>
  </si>
  <si>
    <t>тент навес</t>
  </si>
  <si>
    <t>70583262</t>
  </si>
  <si>
    <t>nike dri-fit</t>
  </si>
  <si>
    <t>подушкк</t>
  </si>
  <si>
    <t>сплит кейк</t>
  </si>
  <si>
    <t>домкрат винтовой механический</t>
  </si>
  <si>
    <t>spass</t>
  </si>
  <si>
    <t>индийские продукты</t>
  </si>
  <si>
    <t>чай пина колада</t>
  </si>
  <si>
    <t>спивакъ сыворотка</t>
  </si>
  <si>
    <t>под варенье</t>
  </si>
  <si>
    <t>iron barber</t>
  </si>
  <si>
    <t>трюковые велосипеды</t>
  </si>
  <si>
    <t>колье из дерева</t>
  </si>
  <si>
    <t>fleez</t>
  </si>
  <si>
    <t>bezko limited edition</t>
  </si>
  <si>
    <t>viva lumiere</t>
  </si>
  <si>
    <t xml:space="preserve">loreal infallible </t>
  </si>
  <si>
    <t>elite обувь</t>
  </si>
  <si>
    <t>лактофлорене</t>
  </si>
  <si>
    <t>markattv</t>
  </si>
  <si>
    <t>обувь панк</t>
  </si>
  <si>
    <t>компрессор холодильника</t>
  </si>
  <si>
    <t>парафиновые ванночки</t>
  </si>
  <si>
    <t>jack&amp;jones рубашка</t>
  </si>
  <si>
    <t>xiaomi redmi note 9 pro 128gb</t>
  </si>
  <si>
    <t>nigor</t>
  </si>
  <si>
    <t>walker наушники</t>
  </si>
  <si>
    <t>шланг 32мм</t>
  </si>
  <si>
    <t>хит товары</t>
  </si>
  <si>
    <t>blu ray disney</t>
  </si>
  <si>
    <t>valory</t>
  </si>
  <si>
    <t>аладин</t>
  </si>
  <si>
    <t>салатовый лонгслив</t>
  </si>
  <si>
    <t>эйдолон</t>
  </si>
  <si>
    <t xml:space="preserve">шкаф складной </t>
  </si>
  <si>
    <t>набор с кофе</t>
  </si>
  <si>
    <t>тресемме бальзам</t>
  </si>
  <si>
    <t>детский велюровый костюм</t>
  </si>
  <si>
    <t>туфли джими чу</t>
  </si>
  <si>
    <t>пропедевтика</t>
  </si>
  <si>
    <t>kerloshop</t>
  </si>
  <si>
    <t>носки qutex</t>
  </si>
  <si>
    <t>зеленый чай greenfield</t>
  </si>
  <si>
    <t>мма футболка</t>
  </si>
  <si>
    <t>бор стоматологический</t>
  </si>
  <si>
    <t xml:space="preserve">сумка с бабочками </t>
  </si>
  <si>
    <t xml:space="preserve">zа наших </t>
  </si>
  <si>
    <t>блузка без плеч</t>
  </si>
  <si>
    <t xml:space="preserve">ревалид </t>
  </si>
  <si>
    <t>пиджак женский оверсайз черный</t>
  </si>
  <si>
    <t xml:space="preserve">osmo </t>
  </si>
  <si>
    <t>костюм спортивный найк мужской</t>
  </si>
  <si>
    <t>алкозельцер</t>
  </si>
  <si>
    <t xml:space="preserve">рулонные шторы  </t>
  </si>
  <si>
    <t>ленор масло ши</t>
  </si>
  <si>
    <t>armen shoes</t>
  </si>
  <si>
    <t>черные джинсы с высокой посадкой женские</t>
  </si>
  <si>
    <t>математика проверочные работы 4 класс</t>
  </si>
  <si>
    <t>экзомега</t>
  </si>
  <si>
    <t xml:space="preserve">проростки </t>
  </si>
  <si>
    <t>lichi топ</t>
  </si>
  <si>
    <t>конструктор на липучках</t>
  </si>
  <si>
    <t>рабе одежда</t>
  </si>
  <si>
    <t>nc-man</t>
  </si>
  <si>
    <t>маскхалат леший</t>
  </si>
  <si>
    <t>кукольные волосы</t>
  </si>
  <si>
    <t>пленка на айфон 11 про макс</t>
  </si>
  <si>
    <t>худиженские</t>
  </si>
  <si>
    <t>aromania</t>
  </si>
  <si>
    <t>свобода быть собой</t>
  </si>
  <si>
    <t>свитшот рубашка</t>
  </si>
  <si>
    <t xml:space="preserve">jbl boombox </t>
  </si>
  <si>
    <t>brass</t>
  </si>
  <si>
    <t>natura siberica aqua booster</t>
  </si>
  <si>
    <t>блузка весна лето</t>
  </si>
  <si>
    <t xml:space="preserve">стол кухонный белый </t>
  </si>
  <si>
    <t>13036100</t>
  </si>
  <si>
    <t>сахарозаменитель фитнес</t>
  </si>
  <si>
    <t>подушка спаленка</t>
  </si>
  <si>
    <t>чай казахстана продукты</t>
  </si>
  <si>
    <t>сыворотка бустер</t>
  </si>
  <si>
    <t>затычки</t>
  </si>
  <si>
    <t>шапка и снуд женские</t>
  </si>
  <si>
    <t>краска epson 103</t>
  </si>
  <si>
    <t>draconic</t>
  </si>
  <si>
    <t>волков тайна заброшенного замка</t>
  </si>
  <si>
    <t>кружка дед</t>
  </si>
  <si>
    <t>амортизатор мото</t>
  </si>
  <si>
    <t>блендер марта</t>
  </si>
  <si>
    <t>arte del vetro</t>
  </si>
  <si>
    <t>tg-box</t>
  </si>
  <si>
    <t>брюки мишель</t>
  </si>
  <si>
    <t>стекло на поко м3</t>
  </si>
  <si>
    <t>eliko</t>
  </si>
  <si>
    <t>футболки женские  твое</t>
  </si>
  <si>
    <t>стелаж железный</t>
  </si>
  <si>
    <t>штаны хелоу китти</t>
  </si>
  <si>
    <t>сумки маленькие через плечо</t>
  </si>
  <si>
    <t>витамин д3 доктор животов</t>
  </si>
  <si>
    <t>детские угги</t>
  </si>
  <si>
    <t>iphone 11 бампер</t>
  </si>
  <si>
    <t>шелковый домашний костюм</t>
  </si>
  <si>
    <t>люрикс</t>
  </si>
  <si>
    <t>мини коврик</t>
  </si>
  <si>
    <t>вандерлаб</t>
  </si>
  <si>
    <t>sevim трусы</t>
  </si>
  <si>
    <t xml:space="preserve">аквапринт </t>
  </si>
  <si>
    <t>асмокод</t>
  </si>
  <si>
    <t>приучить кота к лотку</t>
  </si>
  <si>
    <t>пиджак мужской светлый</t>
  </si>
  <si>
    <t>61104248</t>
  </si>
  <si>
    <t>33081459</t>
  </si>
  <si>
    <t>футболка с котенком</t>
  </si>
  <si>
    <t>пластмассовые комоды и этажерки на колесиках</t>
  </si>
  <si>
    <t>письма к себе</t>
  </si>
  <si>
    <t>milk oolong</t>
  </si>
  <si>
    <t>трактор мила</t>
  </si>
  <si>
    <t>платок галстук</t>
  </si>
  <si>
    <t>osiris кроссовки</t>
  </si>
  <si>
    <t>xiaomi wireless</t>
  </si>
  <si>
    <t>платье миди с квадратным вырезом</t>
  </si>
  <si>
    <t>рюкзаки женские текстильные летние</t>
  </si>
  <si>
    <t>кофейный автомат</t>
  </si>
  <si>
    <t>тушь shiseido</t>
  </si>
  <si>
    <t>жилетки короткие</t>
  </si>
  <si>
    <t>45722843</t>
  </si>
  <si>
    <t>бутик полной моды</t>
  </si>
  <si>
    <t>evolve</t>
  </si>
  <si>
    <t>сервиз столовый фарфор</t>
  </si>
  <si>
    <t>постельное с европростыней</t>
  </si>
  <si>
    <t>магником</t>
  </si>
  <si>
    <t>joonies s</t>
  </si>
  <si>
    <t>13430021</t>
  </si>
  <si>
    <t>наматрасник чехол на молнии</t>
  </si>
  <si>
    <t>джинсовки на мальчика</t>
  </si>
  <si>
    <t>вибратор кольцо</t>
  </si>
  <si>
    <t>бронь</t>
  </si>
  <si>
    <t>38517825</t>
  </si>
  <si>
    <t>21057463</t>
  </si>
  <si>
    <t>43639279</t>
  </si>
  <si>
    <t>куртеа</t>
  </si>
  <si>
    <t>pull bear обувь</t>
  </si>
  <si>
    <t xml:space="preserve">джинсовые сарафаны </t>
  </si>
  <si>
    <t>щитки хоккейные взрослые</t>
  </si>
  <si>
    <t>keratindose</t>
  </si>
  <si>
    <t>штаны клеш женские спортивные</t>
  </si>
  <si>
    <t>бассейн бествей</t>
  </si>
  <si>
    <t xml:space="preserve">этиловый спирт </t>
  </si>
  <si>
    <t>обувь ромика</t>
  </si>
  <si>
    <t>фокачча</t>
  </si>
  <si>
    <t>школа молодого психиатора</t>
  </si>
  <si>
    <t>маттиоли сумки</t>
  </si>
  <si>
    <t>garnier тональный</t>
  </si>
  <si>
    <t>rog</t>
  </si>
  <si>
    <t>моноцикл</t>
  </si>
  <si>
    <t>обучающий календарь</t>
  </si>
  <si>
    <t>30416546</t>
  </si>
  <si>
    <t>детские штаны бананы</t>
  </si>
  <si>
    <t>nokia 105 4g</t>
  </si>
  <si>
    <t>теремок конструктор</t>
  </si>
  <si>
    <t>динамики 20см</t>
  </si>
  <si>
    <t xml:space="preserve">сублиматы </t>
  </si>
  <si>
    <t>бусы аметист</t>
  </si>
  <si>
    <t>affex мужской</t>
  </si>
  <si>
    <t>25634625</t>
  </si>
  <si>
    <t>жуки и бабочки</t>
  </si>
  <si>
    <t>bloleat</t>
  </si>
  <si>
    <t>кросовки белые адидас</t>
  </si>
  <si>
    <t>xiaomi mi 10 t</t>
  </si>
  <si>
    <t xml:space="preserve">фанко поп гарри поттер </t>
  </si>
  <si>
    <t>26519875</t>
  </si>
  <si>
    <t>49240129</t>
  </si>
  <si>
    <t xml:space="preserve">костюм юбка кофта </t>
  </si>
  <si>
    <t>патч стоник</t>
  </si>
  <si>
    <t xml:space="preserve">кари босоножки </t>
  </si>
  <si>
    <t>синий рюкзак</t>
  </si>
  <si>
    <t xml:space="preserve">mimilashik </t>
  </si>
  <si>
    <t>sandisk ultra</t>
  </si>
  <si>
    <t>lucky land сабо</t>
  </si>
  <si>
    <t xml:space="preserve">боул </t>
  </si>
  <si>
    <t>vip baby</t>
  </si>
  <si>
    <t>пуф синий</t>
  </si>
  <si>
    <t>glanzen</t>
  </si>
  <si>
    <t xml:space="preserve">модные джинсы </t>
  </si>
  <si>
    <t>рюкзак токийский гуль</t>
  </si>
  <si>
    <t>37613144</t>
  </si>
  <si>
    <t>килтекс</t>
  </si>
  <si>
    <t>коврик придверный 80</t>
  </si>
  <si>
    <t>классические женские костюмы</t>
  </si>
  <si>
    <t>женские шлепки на каблуке</t>
  </si>
  <si>
    <t>кожаные туфли на низком каблуке женские</t>
  </si>
  <si>
    <t>бешеный огурец</t>
  </si>
  <si>
    <t>hqd! виноград кокос</t>
  </si>
  <si>
    <t>a&amp;g</t>
  </si>
  <si>
    <t>л-лизин</t>
  </si>
  <si>
    <t>eva care</t>
  </si>
  <si>
    <t>ace 250</t>
  </si>
  <si>
    <t>be free блузка</t>
  </si>
  <si>
    <t>лав из скраб</t>
  </si>
  <si>
    <t>правда или действие 18+</t>
  </si>
  <si>
    <t xml:space="preserve">vichy dercos </t>
  </si>
  <si>
    <t>очки matrix polarized</t>
  </si>
  <si>
    <t>3756</t>
  </si>
  <si>
    <t>мини печь кедр</t>
  </si>
  <si>
    <t>gren mask</t>
  </si>
  <si>
    <t>геометки</t>
  </si>
  <si>
    <t xml:space="preserve">спортивные сумки женские </t>
  </si>
  <si>
    <t>xiaomi redmi 5 plus стекло</t>
  </si>
  <si>
    <t>my little chair</t>
  </si>
  <si>
    <t>мужчкие кроссовки</t>
  </si>
  <si>
    <t>аква профи</t>
  </si>
  <si>
    <t>вышивка крестом кот</t>
  </si>
  <si>
    <t>колготки с лапками</t>
  </si>
  <si>
    <t>ортопедический коврик детский ортодон</t>
  </si>
  <si>
    <t>холодильник авто</t>
  </si>
  <si>
    <t>умные часы huawei watch fit</t>
  </si>
  <si>
    <t>карточки с аниме</t>
  </si>
  <si>
    <t>комбинизон летний</t>
  </si>
  <si>
    <t>костюм белый мужской</t>
  </si>
  <si>
    <t>медальон на шею мужской</t>
  </si>
  <si>
    <t>стол  обеденный</t>
  </si>
  <si>
    <t>платье облегающее белое</t>
  </si>
  <si>
    <t>clearlight</t>
  </si>
  <si>
    <t>jardeko</t>
  </si>
  <si>
    <t>мужские цепочки из золота</t>
  </si>
  <si>
    <t>органайзер вешалка</t>
  </si>
  <si>
    <t xml:space="preserve">спортивные штаны  </t>
  </si>
  <si>
    <t>nike белые кеды женские</t>
  </si>
  <si>
    <t>футболка с гимнасткой</t>
  </si>
  <si>
    <t>chuanhai</t>
  </si>
  <si>
    <t>gabi женский</t>
  </si>
  <si>
    <t xml:space="preserve">лего friends </t>
  </si>
  <si>
    <t>мода в кино</t>
  </si>
  <si>
    <t>mercy</t>
  </si>
  <si>
    <t>kora масло</t>
  </si>
  <si>
    <t>обувь на плотформе</t>
  </si>
  <si>
    <t>swakom</t>
  </si>
  <si>
    <t xml:space="preserve">хули на молнии </t>
  </si>
  <si>
    <t>карсет майка</t>
  </si>
  <si>
    <t>болероводоногриватель</t>
  </si>
  <si>
    <t>оцинковка</t>
  </si>
  <si>
    <t>поло с молнией</t>
  </si>
  <si>
    <t>мужские носки с прикольным принтом</t>
  </si>
  <si>
    <t>75625115</t>
  </si>
  <si>
    <t>32672338</t>
  </si>
  <si>
    <t>homeberg</t>
  </si>
  <si>
    <t>one touch verio</t>
  </si>
  <si>
    <t>туманы авалона</t>
  </si>
  <si>
    <t>чехол на oppo a9</t>
  </si>
  <si>
    <t>ветровочный комбинезон детский</t>
  </si>
  <si>
    <t>s.arina</t>
  </si>
  <si>
    <t>сапоги ральф рингер</t>
  </si>
  <si>
    <t>колпаки колесные</t>
  </si>
  <si>
    <t>носочки сеточка</t>
  </si>
  <si>
    <t xml:space="preserve">маски от прыщей </t>
  </si>
  <si>
    <t>высокие бортики в кроватку</t>
  </si>
  <si>
    <t>игрушки елочные новогодние</t>
  </si>
  <si>
    <t>55120138</t>
  </si>
  <si>
    <t>куртки легкие мужские</t>
  </si>
  <si>
    <t>свечи противозачаточные</t>
  </si>
  <si>
    <t>samsung galaxy m31 чехол на</t>
  </si>
  <si>
    <t>topface косметика</t>
  </si>
  <si>
    <t>корм happy cat</t>
  </si>
  <si>
    <t>67143605</t>
  </si>
  <si>
    <t>стекло самсунг а 20</t>
  </si>
  <si>
    <t>спортивные женские сандалии</t>
  </si>
  <si>
    <t>49434406</t>
  </si>
  <si>
    <t>tn2375</t>
  </si>
  <si>
    <t>длинные носки под кроссовки</t>
  </si>
  <si>
    <t>шары цветные</t>
  </si>
  <si>
    <t>халат пеньюар шелковый</t>
  </si>
  <si>
    <t>полукомбинезон детский демисезонный мембрана</t>
  </si>
  <si>
    <t>mate 40 pro</t>
  </si>
  <si>
    <t>жемчужное подворье</t>
  </si>
  <si>
    <t>19927077</t>
  </si>
  <si>
    <t>эко грунт</t>
  </si>
  <si>
    <t>adidas сумка рюкзак</t>
  </si>
  <si>
    <t>туфли женские на каблуке t.taccardi</t>
  </si>
  <si>
    <t>samsung s22 ultra чехол</t>
  </si>
  <si>
    <t>tyrosine</t>
  </si>
  <si>
    <t>68576445</t>
  </si>
  <si>
    <t>стекло на realme c21</t>
  </si>
  <si>
    <t>тарелка в виде листа</t>
  </si>
  <si>
    <t>электорошокер</t>
  </si>
  <si>
    <t>адидас костюмы спортивные на мальчика</t>
  </si>
  <si>
    <t>парфюм карамель</t>
  </si>
  <si>
    <t>кресло качалка массажное</t>
  </si>
  <si>
    <t>шампунь dicora</t>
  </si>
  <si>
    <t>орро смартфон</t>
  </si>
  <si>
    <t xml:space="preserve"> ручка</t>
  </si>
  <si>
    <t>палочки iqos</t>
  </si>
  <si>
    <t>кофемолка делонги</t>
  </si>
  <si>
    <t>prostotoys фигурка-игрушка</t>
  </si>
  <si>
    <t>крем тени</t>
  </si>
  <si>
    <t>фиасоль</t>
  </si>
  <si>
    <t>простынь 180х200 поплин</t>
  </si>
  <si>
    <t>покр</t>
  </si>
  <si>
    <t>воротник с манжетом</t>
  </si>
  <si>
    <t>патчи ansaligy</t>
  </si>
  <si>
    <t>пирсинг в пупок sokolov</t>
  </si>
  <si>
    <t>rated green маска</t>
  </si>
  <si>
    <t>сахарн ца</t>
  </si>
  <si>
    <t>10 pro</t>
  </si>
  <si>
    <t>жижжа</t>
  </si>
  <si>
    <t>очиститель клапанов</t>
  </si>
  <si>
    <t xml:space="preserve">бокс мужской </t>
  </si>
  <si>
    <t>конструктор 4+</t>
  </si>
  <si>
    <t xml:space="preserve">набор картин </t>
  </si>
  <si>
    <t>черный женский ремень</t>
  </si>
  <si>
    <t>mamba мармелад</t>
  </si>
  <si>
    <t>свечи в гипсе</t>
  </si>
  <si>
    <t>хайлайтер revolution makeup</t>
  </si>
  <si>
    <t>собрание</t>
  </si>
  <si>
    <t>fl</t>
  </si>
  <si>
    <t>костюм летучей мыши</t>
  </si>
  <si>
    <t>бэтмен нулевой год</t>
  </si>
  <si>
    <t xml:space="preserve">нож сувенирный </t>
  </si>
  <si>
    <t>aegis hero испаритель</t>
  </si>
  <si>
    <t>насадка на ниблер</t>
  </si>
  <si>
    <t>40530378</t>
  </si>
  <si>
    <t>дэвид фостер уоллес</t>
  </si>
  <si>
    <t>мужские парики</t>
  </si>
  <si>
    <t>14409199</t>
  </si>
  <si>
    <t>nuazh</t>
  </si>
  <si>
    <t xml:space="preserve">бант подарочный </t>
  </si>
  <si>
    <t>семена салата фриллис</t>
  </si>
  <si>
    <t>крем oriflame</t>
  </si>
  <si>
    <t>грунт 20 л</t>
  </si>
  <si>
    <t>кошелек dkny</t>
  </si>
  <si>
    <t>пижама из пабг скин</t>
  </si>
  <si>
    <t>боди zarina</t>
  </si>
  <si>
    <t>up your mass</t>
  </si>
  <si>
    <t>антистресс липучки</t>
  </si>
  <si>
    <t>pasito испаритель</t>
  </si>
  <si>
    <t>фартук барный</t>
  </si>
  <si>
    <t>джинсы клюш</t>
  </si>
  <si>
    <t>note 11s</t>
  </si>
  <si>
    <t>бальзам битнера</t>
  </si>
  <si>
    <t xml:space="preserve">лечебный лак </t>
  </si>
  <si>
    <t>джонсон беби салфетки</t>
  </si>
  <si>
    <t>паллет краска</t>
  </si>
  <si>
    <t>jbl live 500bt</t>
  </si>
  <si>
    <t>конфеты слеза мужчины</t>
  </si>
  <si>
    <t>super beezy патчи</t>
  </si>
  <si>
    <t>беспроводные наушники xiaomi airdots 2</t>
  </si>
  <si>
    <t>смесь similac classic</t>
  </si>
  <si>
    <t>портфолио школьника на кольцах</t>
  </si>
  <si>
    <t>комбинезон bruno</t>
  </si>
  <si>
    <t>урокрем</t>
  </si>
  <si>
    <t>бек</t>
  </si>
  <si>
    <t>анемона семена</t>
  </si>
  <si>
    <t>finger</t>
  </si>
  <si>
    <t>it cosmetic</t>
  </si>
  <si>
    <t xml:space="preserve">iddis </t>
  </si>
  <si>
    <t>чехол honor 20 s</t>
  </si>
  <si>
    <t>liani белье</t>
  </si>
  <si>
    <t>sodom</t>
  </si>
  <si>
    <t>стекло на redmi note 5</t>
  </si>
  <si>
    <t>золото русских кольцо</t>
  </si>
  <si>
    <t>пластилин желтый</t>
  </si>
  <si>
    <t>хуавей y6</t>
  </si>
  <si>
    <t>марлевый подгузник</t>
  </si>
  <si>
    <t>german воблер</t>
  </si>
  <si>
    <t>сумка solo</t>
  </si>
  <si>
    <t>сережки sokolov серебро</t>
  </si>
  <si>
    <t>коктель протеиновый</t>
  </si>
  <si>
    <t>вибратор точки g</t>
  </si>
  <si>
    <t>круглые конфеты</t>
  </si>
  <si>
    <t>чай театон</t>
  </si>
  <si>
    <t>g pro x</t>
  </si>
  <si>
    <t>силиконовый палец</t>
  </si>
  <si>
    <t>дезорант</t>
  </si>
  <si>
    <t>36130837</t>
  </si>
  <si>
    <t xml:space="preserve">накладки на наушники </t>
  </si>
  <si>
    <t xml:space="preserve">белые кружки </t>
  </si>
  <si>
    <t>ur home</t>
  </si>
  <si>
    <t>ralf ringer туфли</t>
  </si>
  <si>
    <t>летние женские босоножки на каблуке</t>
  </si>
  <si>
    <t>pegas</t>
  </si>
  <si>
    <t>гарри поттер адвент календарь</t>
  </si>
  <si>
    <t>платье хлопок лето</t>
  </si>
  <si>
    <t>шорты 86 размер</t>
  </si>
  <si>
    <t xml:space="preserve">hitachi </t>
  </si>
  <si>
    <t>крымские сувениры</t>
  </si>
  <si>
    <t>сережки в виде сердца</t>
  </si>
  <si>
    <t>стильный спортивный костюм женский</t>
  </si>
  <si>
    <t xml:space="preserve">дедпул </t>
  </si>
  <si>
    <t>ботинки женские весна юничел</t>
  </si>
  <si>
    <t>вата зигзаг</t>
  </si>
  <si>
    <t xml:space="preserve">аниме маска </t>
  </si>
  <si>
    <t>мартини асти</t>
  </si>
  <si>
    <t>красный белый и королевский синий книга</t>
  </si>
  <si>
    <t>магниты развивающие</t>
  </si>
  <si>
    <t>пальто-рубашка женское</t>
  </si>
  <si>
    <t>наклейки пушин</t>
  </si>
  <si>
    <t xml:space="preserve">простынь хлопок </t>
  </si>
  <si>
    <t>онмакабим</t>
  </si>
  <si>
    <t>костюм космонавт</t>
  </si>
  <si>
    <t>чехол на айпад 2019</t>
  </si>
  <si>
    <t>металл смерти</t>
  </si>
  <si>
    <t>трактор металлический игрушка</t>
  </si>
  <si>
    <t>алладинки</t>
  </si>
  <si>
    <t xml:space="preserve">наклейка на лобовое </t>
  </si>
  <si>
    <t>58242231</t>
  </si>
  <si>
    <t>пластырь антигерпес</t>
  </si>
  <si>
    <t>benetton мальчикам шапка</t>
  </si>
  <si>
    <t>телефон samsung a50</t>
  </si>
  <si>
    <t>33641962</t>
  </si>
  <si>
    <t>linea bimbi</t>
  </si>
  <si>
    <t>ведро 15 литров</t>
  </si>
  <si>
    <t>крассовки белые женские</t>
  </si>
  <si>
    <t>68202086</t>
  </si>
  <si>
    <t>equinox</t>
  </si>
  <si>
    <t>пеньюар женский эротик</t>
  </si>
  <si>
    <t>lamary</t>
  </si>
  <si>
    <t>орехи в глазури арахис</t>
  </si>
  <si>
    <t>хонор 10х лайт</t>
  </si>
  <si>
    <t>биоастин</t>
  </si>
  <si>
    <t xml:space="preserve">брюки из льна женские </t>
  </si>
  <si>
    <t xml:space="preserve">фонарик детский </t>
  </si>
  <si>
    <t>kakadu лето</t>
  </si>
  <si>
    <t>серьги из серебра 925</t>
  </si>
  <si>
    <t>брошь с жемчугом серебро</t>
  </si>
  <si>
    <t xml:space="preserve">джинсы большие размеры </t>
  </si>
  <si>
    <t xml:space="preserve">семейники </t>
  </si>
  <si>
    <t>pure seduction victoria's secret</t>
  </si>
  <si>
    <t>топ купальника</t>
  </si>
  <si>
    <t>40420175</t>
  </si>
  <si>
    <t>mango футболки женские</t>
  </si>
  <si>
    <t>50356104</t>
  </si>
  <si>
    <t>64239538</t>
  </si>
  <si>
    <t>лазерный принтер мфу</t>
  </si>
  <si>
    <t>медаль шоколад</t>
  </si>
  <si>
    <t>платье в бельевом стиле мини</t>
  </si>
  <si>
    <t>knight 80 pod</t>
  </si>
  <si>
    <t>55027761</t>
  </si>
  <si>
    <t>анализы</t>
  </si>
  <si>
    <t xml:space="preserve">прикольные кружки </t>
  </si>
  <si>
    <t>кружева лента</t>
  </si>
  <si>
    <t xml:space="preserve">furby </t>
  </si>
  <si>
    <t>23891661</t>
  </si>
  <si>
    <t>хьюго босс женские духи</t>
  </si>
  <si>
    <t>спортивные брюки больших размеров женские</t>
  </si>
  <si>
    <t>серьги монстера</t>
  </si>
  <si>
    <t>мужское худи nike</t>
  </si>
  <si>
    <t>ирригатор ксиоми</t>
  </si>
  <si>
    <t>топ с пышным рукавом</t>
  </si>
  <si>
    <t>футболки с грибами</t>
  </si>
  <si>
    <t>аквариум детский</t>
  </si>
  <si>
    <t>molykote</t>
  </si>
  <si>
    <t>рюкзак защитного цвета</t>
  </si>
  <si>
    <t>17666111</t>
  </si>
  <si>
    <t>aravia organic fruit peel</t>
  </si>
  <si>
    <t>libelle</t>
  </si>
  <si>
    <t>свитер под горло</t>
  </si>
  <si>
    <t>tana</t>
  </si>
  <si>
    <t>лукойл авангард</t>
  </si>
  <si>
    <t>bificin</t>
  </si>
  <si>
    <t>49363814</t>
  </si>
  <si>
    <t>садок рыбаловный</t>
  </si>
  <si>
    <t>форма вс рф</t>
  </si>
  <si>
    <t>красовки с хелоу кити</t>
  </si>
  <si>
    <t>спортмастер носки</t>
  </si>
  <si>
    <t>mary home</t>
  </si>
  <si>
    <t>лампочка на шнурке</t>
  </si>
  <si>
    <t>шпилькосъемник</t>
  </si>
  <si>
    <t xml:space="preserve">mary </t>
  </si>
  <si>
    <t>acoola kids</t>
  </si>
  <si>
    <t>балоны с краской</t>
  </si>
  <si>
    <t>tailor factory</t>
  </si>
  <si>
    <t>пиджак пайетки</t>
  </si>
  <si>
    <t xml:space="preserve">дождь </t>
  </si>
  <si>
    <t>кардтган</t>
  </si>
  <si>
    <t>скобы тип 53</t>
  </si>
  <si>
    <t>нитриловые размер xs</t>
  </si>
  <si>
    <t>temmex</t>
  </si>
  <si>
    <t>брелок на сигнализацию</t>
  </si>
  <si>
    <t>конфеты kopiko</t>
  </si>
  <si>
    <t>nines</t>
  </si>
  <si>
    <t>shakenfox</t>
  </si>
  <si>
    <t xml:space="preserve">nesquik </t>
  </si>
  <si>
    <t>водолазка на кнопках</t>
  </si>
  <si>
    <t>носки rusocks</t>
  </si>
  <si>
    <t>портативный двд</t>
  </si>
  <si>
    <t>мокасины бежевые женские</t>
  </si>
  <si>
    <t>грамота 1 шт</t>
  </si>
  <si>
    <t>аквамастер</t>
  </si>
  <si>
    <t>corincorn</t>
  </si>
  <si>
    <t>active serum</t>
  </si>
  <si>
    <t>фонарь прицепа</t>
  </si>
  <si>
    <t>твои значки бравл</t>
  </si>
  <si>
    <t>рюкзак-игрушка</t>
  </si>
  <si>
    <t>диафлекс</t>
  </si>
  <si>
    <t>футболки серые</t>
  </si>
  <si>
    <t>чехол 12 iphone pro max</t>
  </si>
  <si>
    <t>чехол iphone 12 кожа</t>
  </si>
  <si>
    <t>нашивки на обувь</t>
  </si>
  <si>
    <t xml:space="preserve">флисовый </t>
  </si>
  <si>
    <t>чехол редко нот 8 про</t>
  </si>
  <si>
    <t xml:space="preserve">майка и шорты </t>
  </si>
  <si>
    <t>масло моторное шелл 5w-40</t>
  </si>
  <si>
    <t>abdi</t>
  </si>
  <si>
    <t>ип иванов</t>
  </si>
  <si>
    <t>эспадрилии</t>
  </si>
  <si>
    <t>exegate</t>
  </si>
  <si>
    <t>рубашка в пол</t>
  </si>
  <si>
    <t>beurer массажер электрический</t>
  </si>
  <si>
    <t>пища</t>
  </si>
  <si>
    <t>huawei весы</t>
  </si>
  <si>
    <t>алфавитный разделитель</t>
  </si>
  <si>
    <t>ращгард</t>
  </si>
  <si>
    <t>concept 17 в 1</t>
  </si>
  <si>
    <t>10661862</t>
  </si>
  <si>
    <t>фукус плюс</t>
  </si>
  <si>
    <t>стреч пленка</t>
  </si>
  <si>
    <t>кепки с рисунками</t>
  </si>
  <si>
    <t>капюшон съемный</t>
  </si>
  <si>
    <t>19354495</t>
  </si>
  <si>
    <t>vitis kids</t>
  </si>
  <si>
    <t>polar vantage v</t>
  </si>
  <si>
    <t>27035421</t>
  </si>
  <si>
    <t>заточный станок</t>
  </si>
  <si>
    <t>dove кондиционер</t>
  </si>
  <si>
    <t>меланатив</t>
  </si>
  <si>
    <t xml:space="preserve">ариэль порошок </t>
  </si>
  <si>
    <t xml:space="preserve">tomas </t>
  </si>
  <si>
    <t>брюки изумрудные</t>
  </si>
  <si>
    <t>кеды clarks</t>
  </si>
  <si>
    <t>карниз 320 см</t>
  </si>
  <si>
    <t xml:space="preserve">непромокаемый полукомбинезон детский </t>
  </si>
  <si>
    <t>рецепты бабушки агафьи бальзам</t>
  </si>
  <si>
    <t>кукла реборн 55 см</t>
  </si>
  <si>
    <t>бандана штаны</t>
  </si>
  <si>
    <t>57270637</t>
  </si>
  <si>
    <t>осмокот 3-4</t>
  </si>
  <si>
    <t>солнечные очки  женские</t>
  </si>
  <si>
    <t>стекло на 13 iphone</t>
  </si>
  <si>
    <t>чайник 5 литров</t>
  </si>
  <si>
    <t>фонарь на велик</t>
  </si>
  <si>
    <t>спортивный костюм ihomelux</t>
  </si>
  <si>
    <t>psf</t>
  </si>
  <si>
    <t>мох стабилизированный в кашпо</t>
  </si>
  <si>
    <t xml:space="preserve">женские кроссовки весна </t>
  </si>
  <si>
    <t>платье размер 52</t>
  </si>
  <si>
    <t>танго тизер</t>
  </si>
  <si>
    <t>janome 1522</t>
  </si>
  <si>
    <t>часы с человеком пауком</t>
  </si>
  <si>
    <t>женское худи твое</t>
  </si>
  <si>
    <t>35139551</t>
  </si>
  <si>
    <t xml:space="preserve">кроссовки девочке </t>
  </si>
  <si>
    <t>коврик 50 80</t>
  </si>
  <si>
    <t>наушники с микрофоном usb</t>
  </si>
  <si>
    <t>конфета спрей</t>
  </si>
  <si>
    <t xml:space="preserve">платье белое короткое </t>
  </si>
  <si>
    <t>паинт маркер</t>
  </si>
  <si>
    <t>подвеска булавка серебро</t>
  </si>
  <si>
    <t>комнатный термостат</t>
  </si>
  <si>
    <t>nescafe gold 190</t>
  </si>
  <si>
    <t>rahua</t>
  </si>
  <si>
    <t>пакет бумажный белый</t>
  </si>
  <si>
    <t>семена питунии</t>
  </si>
  <si>
    <t>детский самокат с сиденьем</t>
  </si>
  <si>
    <t>7467709</t>
  </si>
  <si>
    <t>бодифлекс</t>
  </si>
  <si>
    <t>графин с рюмками</t>
  </si>
  <si>
    <t>чехол на удочку</t>
  </si>
  <si>
    <t>yves rocher скраб</t>
  </si>
  <si>
    <t>водонагреватель накопительный горизонтальный</t>
  </si>
  <si>
    <t>платок на шею мужской</t>
  </si>
  <si>
    <t>спортивный костюм kanka</t>
  </si>
  <si>
    <t xml:space="preserve">перчатки стерильные </t>
  </si>
  <si>
    <t>50447719</t>
  </si>
  <si>
    <t>тапочки хеллоу китти</t>
  </si>
  <si>
    <t>космофен очиститель</t>
  </si>
  <si>
    <t>шарики папе</t>
  </si>
  <si>
    <t>бдузка</t>
  </si>
  <si>
    <t>kart педикюр</t>
  </si>
  <si>
    <t>костюм на девочку 128</t>
  </si>
  <si>
    <t xml:space="preserve">пудра divage </t>
  </si>
  <si>
    <t>крассовки женские адидас</t>
  </si>
  <si>
    <t>трансмисионное масло</t>
  </si>
  <si>
    <t>uv&amp;dg</t>
  </si>
  <si>
    <t xml:space="preserve">боди бежевое </t>
  </si>
  <si>
    <t>тесла игрушка</t>
  </si>
  <si>
    <t>xiaomi mi electric scooter 1s</t>
  </si>
  <si>
    <t>солнце и луна подгузники 4</t>
  </si>
  <si>
    <t>палетка теней maybelline</t>
  </si>
  <si>
    <t>поварские брюки</t>
  </si>
  <si>
    <t>шпонка</t>
  </si>
  <si>
    <t>суры</t>
  </si>
  <si>
    <t>наполнитель мурзик</t>
  </si>
  <si>
    <t>орифлейм парфюм</t>
  </si>
  <si>
    <t>killer queen</t>
  </si>
  <si>
    <t>btx ботокс</t>
  </si>
  <si>
    <t>to go</t>
  </si>
  <si>
    <t>сумка минимализм</t>
  </si>
  <si>
    <t>studio432</t>
  </si>
  <si>
    <t xml:space="preserve">картины модульные </t>
  </si>
  <si>
    <t>alize batik</t>
  </si>
  <si>
    <t>черский бисер</t>
  </si>
  <si>
    <t>плащ молодежный</t>
  </si>
  <si>
    <t>185 60 r15</t>
  </si>
  <si>
    <t>бронзер карандаш</t>
  </si>
  <si>
    <t>vitacci лодочки</t>
  </si>
  <si>
    <t>трусы мужские боксеры oodji</t>
  </si>
  <si>
    <t>cheap monday</t>
  </si>
  <si>
    <t>зеленые сережки</t>
  </si>
  <si>
    <t>хромовые сапоги</t>
  </si>
  <si>
    <t>рисовое драже</t>
  </si>
  <si>
    <t>женские свитеры хлопок</t>
  </si>
  <si>
    <t>стекло на техно спарк 7</t>
  </si>
  <si>
    <t>шапка 48-50</t>
  </si>
  <si>
    <t>лопатка  tupperware</t>
  </si>
  <si>
    <t xml:space="preserve">сарафан женский джинсовый </t>
  </si>
  <si>
    <t>пижама с пикачу</t>
  </si>
  <si>
    <t>bluetooth adapter</t>
  </si>
  <si>
    <t>наклейка версачи</t>
  </si>
  <si>
    <t xml:space="preserve">электроные часы </t>
  </si>
  <si>
    <t>лосьон спиртовой</t>
  </si>
  <si>
    <t>телема ленорман</t>
  </si>
  <si>
    <t>джемпер трикотажный женский</t>
  </si>
  <si>
    <t>купальник  слитные</t>
  </si>
  <si>
    <t>42187051</t>
  </si>
  <si>
    <t>dallas keratin</t>
  </si>
  <si>
    <t>носки тренд</t>
  </si>
  <si>
    <t>грифели</t>
  </si>
  <si>
    <t>штатив трипод</t>
  </si>
  <si>
    <t>ресницы lemat</t>
  </si>
  <si>
    <t>стакан хрустальный</t>
  </si>
  <si>
    <t>puma mersedes</t>
  </si>
  <si>
    <t>греческий орнамент</t>
  </si>
  <si>
    <t>44051681</t>
  </si>
  <si>
    <t>пущч</t>
  </si>
  <si>
    <t>комбинезон зимний reima</t>
  </si>
  <si>
    <t>villeroy &amp; boch посуда и инвентарь</t>
  </si>
  <si>
    <t>38703053</t>
  </si>
  <si>
    <t>дачный шатер</t>
  </si>
  <si>
    <t>чехол на шкаф</t>
  </si>
  <si>
    <t>горшечные цветы</t>
  </si>
  <si>
    <t>бюстгальтер бесшовные фест</t>
  </si>
  <si>
    <t>лиза журнал</t>
  </si>
  <si>
    <t>wonder land</t>
  </si>
  <si>
    <t>сапоги замшевые демисезонные</t>
  </si>
  <si>
    <t>mlich sev</t>
  </si>
  <si>
    <t>митра</t>
  </si>
  <si>
    <t>74274127</t>
  </si>
  <si>
    <t>пиво завр</t>
  </si>
  <si>
    <t>демисезонные куртки мужские спортивные</t>
  </si>
  <si>
    <t xml:space="preserve">трусы silena </t>
  </si>
  <si>
    <t>бингли бу</t>
  </si>
  <si>
    <t>школьница ролевой</t>
  </si>
  <si>
    <t>костюм zara</t>
  </si>
  <si>
    <t>чай фруктовый пирамидки</t>
  </si>
  <si>
    <t>43352419</t>
  </si>
  <si>
    <t>кеды кожаные белые мужские</t>
  </si>
  <si>
    <t>косуха ostin</t>
  </si>
  <si>
    <t>дверной видеоглазок</t>
  </si>
  <si>
    <t>трусы тена</t>
  </si>
  <si>
    <t>книга крестный отец</t>
  </si>
  <si>
    <t>infinity lingerie шорты</t>
  </si>
  <si>
    <t>lacoste футболки</t>
  </si>
  <si>
    <t>футболка стендоф</t>
  </si>
  <si>
    <t>карандаш 8b</t>
  </si>
  <si>
    <t>ремень гермес</t>
  </si>
  <si>
    <t>женский рюкзак экокожа</t>
  </si>
  <si>
    <t>карандаши цветные двухсторонние</t>
  </si>
  <si>
    <t>сарафан женский мини</t>
  </si>
  <si>
    <t>забезу</t>
  </si>
  <si>
    <t>гитара 4/4</t>
  </si>
  <si>
    <t>жвачка сигареты</t>
  </si>
  <si>
    <t>стекло самсунг а 03</t>
  </si>
  <si>
    <t>фон аквариумный</t>
  </si>
  <si>
    <t>элементы ковки</t>
  </si>
  <si>
    <t>ce[jq ifvgeym</t>
  </si>
  <si>
    <t>наволочка 50</t>
  </si>
  <si>
    <t>платье рубашка большого размера</t>
  </si>
  <si>
    <t xml:space="preserve">рубашка zarina </t>
  </si>
  <si>
    <t>ночник черепаха</t>
  </si>
  <si>
    <t>ремень бренд</t>
  </si>
  <si>
    <t>кассеты gillette fusion proglide</t>
  </si>
  <si>
    <t>kidix обувь</t>
  </si>
  <si>
    <t>кава банда</t>
  </si>
  <si>
    <t>xiaomi smart tv</t>
  </si>
  <si>
    <t>хонор 30 чехол</t>
  </si>
  <si>
    <t>52081867</t>
  </si>
  <si>
    <t>спортивки серые женские</t>
  </si>
  <si>
    <t>жаринов</t>
  </si>
  <si>
    <t>хаски пуховик</t>
  </si>
  <si>
    <t>тв приемник</t>
  </si>
  <si>
    <t xml:space="preserve">крестный отец </t>
  </si>
  <si>
    <t xml:space="preserve">чехол на телефон xiaomi </t>
  </si>
  <si>
    <t>женский лонгслив белый</t>
  </si>
  <si>
    <t>orzax methyl balance</t>
  </si>
  <si>
    <t>кроссовки мальчик детские демисезон</t>
  </si>
  <si>
    <t>бумага 4 формат а</t>
  </si>
  <si>
    <t>кофе одноразовый</t>
  </si>
  <si>
    <t>botavikos гидролат</t>
  </si>
  <si>
    <t>стирка пуха</t>
  </si>
  <si>
    <t xml:space="preserve">global </t>
  </si>
  <si>
    <t>69545405</t>
  </si>
  <si>
    <t>colmic</t>
  </si>
  <si>
    <t>lamy картридж</t>
  </si>
  <si>
    <t>балетки с узким носом</t>
  </si>
  <si>
    <t xml:space="preserve">обшивка </t>
  </si>
  <si>
    <t xml:space="preserve">картридж барьер </t>
  </si>
  <si>
    <t>костюмы с пиджаком</t>
  </si>
  <si>
    <t>воздушный фильтр гранта</t>
  </si>
  <si>
    <t>machistik</t>
  </si>
  <si>
    <t>woolrich мужской</t>
  </si>
  <si>
    <t>argan oil ботокс</t>
  </si>
  <si>
    <t xml:space="preserve">защитное стекло на айфон 12 </t>
  </si>
  <si>
    <t>обувь vans</t>
  </si>
  <si>
    <t>eltrans</t>
  </si>
  <si>
    <t>kapous шампунь мужской</t>
  </si>
  <si>
    <t>adidas ветровки</t>
  </si>
  <si>
    <t>пластиковый гипс</t>
  </si>
  <si>
    <t>аспиратор baby вас</t>
  </si>
  <si>
    <t>смесительный стакан</t>
  </si>
  <si>
    <t>пенка icon skin</t>
  </si>
  <si>
    <t>испарители чарон</t>
  </si>
  <si>
    <t>сумки банан</t>
  </si>
  <si>
    <t>юбка назапах</t>
  </si>
  <si>
    <t>сплюшка комфортер</t>
  </si>
  <si>
    <t>black husky</t>
  </si>
  <si>
    <t>женские шелковые блузки</t>
  </si>
  <si>
    <t>полуботинки женские весна 2022</t>
  </si>
  <si>
    <t>атланта</t>
  </si>
  <si>
    <t>парик женский каре</t>
  </si>
  <si>
    <t>теплый спортивный костюм на мальчика</t>
  </si>
  <si>
    <t>аниматроники фнаф 9</t>
  </si>
  <si>
    <t>эклипс жвачка</t>
  </si>
  <si>
    <t>51322919</t>
  </si>
  <si>
    <t>naush наушники</t>
  </si>
  <si>
    <t>кружка ван пис</t>
  </si>
  <si>
    <t>чеможан</t>
  </si>
  <si>
    <t xml:space="preserve">stellary скульптор </t>
  </si>
  <si>
    <t>sexy angel</t>
  </si>
  <si>
    <t>тушенка конина</t>
  </si>
  <si>
    <t>mast magi</t>
  </si>
  <si>
    <t>бритва gillette fusion 5 proglide</t>
  </si>
  <si>
    <t>маскхалат мужской летний</t>
  </si>
  <si>
    <t>бейсболки reebok</t>
  </si>
  <si>
    <t>manly pro подводка</t>
  </si>
  <si>
    <t>леггинсы в клетку</t>
  </si>
  <si>
    <t>inderfini</t>
  </si>
  <si>
    <t>сумки на плечо мужские</t>
  </si>
  <si>
    <t>гари потер палочка</t>
  </si>
  <si>
    <t>русак</t>
  </si>
  <si>
    <t>61857914</t>
  </si>
  <si>
    <t>ножницы dewal</t>
  </si>
  <si>
    <t>специи мамида</t>
  </si>
  <si>
    <t>люкс крем питательный</t>
  </si>
  <si>
    <t>dr konopkas</t>
  </si>
  <si>
    <t>fancyshop</t>
  </si>
  <si>
    <t>сапоги ботфорты чулки</t>
  </si>
  <si>
    <t>флорисан</t>
  </si>
  <si>
    <t>gt 1000 кроссовки asics</t>
  </si>
  <si>
    <t xml:space="preserve">сейф оружейный </t>
  </si>
  <si>
    <t>32300614</t>
  </si>
  <si>
    <t>рукава фонари</t>
  </si>
  <si>
    <t>чайник электрическиц</t>
  </si>
  <si>
    <t>bubago cross</t>
  </si>
  <si>
    <t>картриджи на фотоаппарат</t>
  </si>
  <si>
    <t>игрушечный телевизор</t>
  </si>
  <si>
    <t>учебник окружающий мир 1 класс плешаков</t>
  </si>
  <si>
    <t>гемин суним</t>
  </si>
  <si>
    <t>костюм fly</t>
  </si>
  <si>
    <t>букет из фруктов</t>
  </si>
  <si>
    <t>наз</t>
  </si>
  <si>
    <t>сборник по биологии</t>
  </si>
  <si>
    <t>пакет однотонный</t>
  </si>
  <si>
    <t>yeezy 700 boost adidas</t>
  </si>
  <si>
    <t>лампа свеча на ветру</t>
  </si>
  <si>
    <t>агроветзащита</t>
  </si>
  <si>
    <t>bimatoprost</t>
  </si>
  <si>
    <t>6425024</t>
  </si>
  <si>
    <t>74455518</t>
  </si>
  <si>
    <t>наклейки с номерами</t>
  </si>
  <si>
    <t>кожанный шнур</t>
  </si>
  <si>
    <t>крепление телефона на мото</t>
  </si>
  <si>
    <t>intrendtmn</t>
  </si>
  <si>
    <t xml:space="preserve">чехол 12 айфон </t>
  </si>
  <si>
    <t>летние пуловеры</t>
  </si>
  <si>
    <t>тапочки лето</t>
  </si>
  <si>
    <t>детский пакет</t>
  </si>
  <si>
    <t>айдахо</t>
  </si>
  <si>
    <t>багетные рамы</t>
  </si>
  <si>
    <t>айфон 5 телефон</t>
  </si>
  <si>
    <t>bemeta</t>
  </si>
  <si>
    <t>комбинезон нательный на выписку</t>
  </si>
  <si>
    <t>столик железный</t>
  </si>
  <si>
    <t>набор детских машинок</t>
  </si>
  <si>
    <t>бокал синий</t>
  </si>
  <si>
    <t xml:space="preserve">платье на выпускной вечер </t>
  </si>
  <si>
    <t>обувь melissa</t>
  </si>
  <si>
    <t>наколенники белые</t>
  </si>
  <si>
    <t>летнее платье женское лен</t>
  </si>
  <si>
    <t>warrior хоккей</t>
  </si>
  <si>
    <t xml:space="preserve"> термозащита</t>
  </si>
  <si>
    <t>cherry musk</t>
  </si>
  <si>
    <t>токийские мстители майки</t>
  </si>
  <si>
    <t>краситель синий</t>
  </si>
  <si>
    <t>полотенце 30 на 60</t>
  </si>
  <si>
    <t>костюмы женские тройка</t>
  </si>
  <si>
    <t>сувениры из стекла</t>
  </si>
  <si>
    <t>палеька</t>
  </si>
  <si>
    <t>картридж на vaporesso bar</t>
  </si>
  <si>
    <t>71413686</t>
  </si>
  <si>
    <t>форминатор</t>
  </si>
  <si>
    <t>дюк</t>
  </si>
  <si>
    <t xml:space="preserve">робот конструктор </t>
  </si>
  <si>
    <t>сумка на плечо найк</t>
  </si>
  <si>
    <t>экран на хонор 10 i</t>
  </si>
  <si>
    <t>adidas  обувь</t>
  </si>
  <si>
    <t>женские платье летние</t>
  </si>
  <si>
    <t xml:space="preserve">стекло на iphone 10 </t>
  </si>
  <si>
    <t>спагетти цельнозерновые</t>
  </si>
  <si>
    <t>кружевные женские трусы</t>
  </si>
  <si>
    <t>keeeper</t>
  </si>
  <si>
    <t>кольцо мужское череп</t>
  </si>
  <si>
    <t>хуффы</t>
  </si>
  <si>
    <t>fila tornado</t>
  </si>
  <si>
    <t>roxy джинсы</t>
  </si>
  <si>
    <t>полотенца неделька</t>
  </si>
  <si>
    <t>прокладки детские</t>
  </si>
  <si>
    <t>36628705</t>
  </si>
  <si>
    <t>чехлы на 12 про макс стразы</t>
  </si>
  <si>
    <t>петух посуда</t>
  </si>
  <si>
    <t>наклейка дракон</t>
  </si>
  <si>
    <t>ткань голограмма</t>
  </si>
  <si>
    <t>экран на батареи</t>
  </si>
  <si>
    <t>око плюс</t>
  </si>
  <si>
    <t>одежда каппа</t>
  </si>
  <si>
    <t>топер на кулич</t>
  </si>
  <si>
    <t>olympia</t>
  </si>
  <si>
    <t>солпадеин</t>
  </si>
  <si>
    <t>schwarzkopf professional мусс</t>
  </si>
  <si>
    <t>waso крем</t>
  </si>
  <si>
    <t>курьер пакеты</t>
  </si>
  <si>
    <t>белый стакан</t>
  </si>
  <si>
    <t>нацумэ сосэки</t>
  </si>
  <si>
    <t>zola куртка</t>
  </si>
  <si>
    <t xml:space="preserve">платье на резинке </t>
  </si>
  <si>
    <t>shaik 270</t>
  </si>
  <si>
    <t xml:space="preserve">фекальный насос </t>
  </si>
  <si>
    <t xml:space="preserve">белые кеды женские кожаные </t>
  </si>
  <si>
    <t>шампунь глубокой очистки kapous</t>
  </si>
  <si>
    <t>подушка на пуфик</t>
  </si>
  <si>
    <t>medelista</t>
  </si>
  <si>
    <t xml:space="preserve">jojo bizarre adventure </t>
  </si>
  <si>
    <t>42465843</t>
  </si>
  <si>
    <t>ahc youth lasting real eye cream</t>
  </si>
  <si>
    <t>заколка зажим со стразами</t>
  </si>
  <si>
    <t>мини планетарий</t>
  </si>
  <si>
    <t xml:space="preserve">мир юрского периода </t>
  </si>
  <si>
    <t>цветные ласины</t>
  </si>
  <si>
    <t>сотри и узнай</t>
  </si>
  <si>
    <t>масло базилика</t>
  </si>
  <si>
    <t xml:space="preserve">tresemme кондиционер </t>
  </si>
  <si>
    <t>средство амвей</t>
  </si>
  <si>
    <t>shweps</t>
  </si>
  <si>
    <t>зефир в шоколаде без сахара</t>
  </si>
  <si>
    <t>английский разговорник</t>
  </si>
  <si>
    <t>подгузники goon l</t>
  </si>
  <si>
    <t>32699136</t>
  </si>
  <si>
    <t>кресло каталка</t>
  </si>
  <si>
    <t>тестировщик</t>
  </si>
  <si>
    <t>domowoi</t>
  </si>
  <si>
    <t xml:space="preserve">pixel </t>
  </si>
  <si>
    <t>детское пончо с капюшоном</t>
  </si>
  <si>
    <t xml:space="preserve">коньки детские </t>
  </si>
  <si>
    <t>покрывало стеганное на кровать 220х240</t>
  </si>
  <si>
    <t>genesis 5w40</t>
  </si>
  <si>
    <t>saniclean</t>
  </si>
  <si>
    <t xml:space="preserve">леггинсы женские хлопок </t>
  </si>
  <si>
    <t>24695833</t>
  </si>
  <si>
    <t>железный автомат игрушка</t>
  </si>
  <si>
    <t>плакат бравл старс</t>
  </si>
  <si>
    <t>женский пуховик зимний</t>
  </si>
  <si>
    <t>archie</t>
  </si>
  <si>
    <t>jltzkj</t>
  </si>
  <si>
    <t>тест на кетоны</t>
  </si>
  <si>
    <t>посудв</t>
  </si>
  <si>
    <t>продукты консервы</t>
  </si>
  <si>
    <t>dressup</t>
  </si>
  <si>
    <t>kapous professional сыворотка</t>
  </si>
  <si>
    <t>17323576</t>
  </si>
  <si>
    <t>mayme</t>
  </si>
  <si>
    <t>никс помада блеск</t>
  </si>
  <si>
    <t>garnier solaire ambre</t>
  </si>
  <si>
    <t>крем москвичи</t>
  </si>
  <si>
    <t xml:space="preserve">чистописание </t>
  </si>
  <si>
    <t>заколки бант</t>
  </si>
  <si>
    <t xml:space="preserve">гарнитуры </t>
  </si>
  <si>
    <t>mallina</t>
  </si>
  <si>
    <t>hgkal</t>
  </si>
  <si>
    <t>самобранка</t>
  </si>
  <si>
    <t>футболка boston</t>
  </si>
  <si>
    <t>чайный набор luminarc</t>
  </si>
  <si>
    <t xml:space="preserve">наклейки на бутылки </t>
  </si>
  <si>
    <t>кольцо серебро с жемчугом</t>
  </si>
  <si>
    <t>harem's ottoman</t>
  </si>
  <si>
    <t>eat my резинка</t>
  </si>
  <si>
    <t>жилетка девочки</t>
  </si>
  <si>
    <t>ковер комнатный 2,0 на 3,0</t>
  </si>
  <si>
    <t>вельбоа ткань</t>
  </si>
  <si>
    <t>konverse</t>
  </si>
  <si>
    <t>набор стаканов с кувшином</t>
  </si>
  <si>
    <t>oqx</t>
  </si>
  <si>
    <t>ночь нежна фицджеральд</t>
  </si>
  <si>
    <t>чехол на телефон iphone 7</t>
  </si>
  <si>
    <t>aqua marina</t>
  </si>
  <si>
    <t>три секунды до</t>
  </si>
  <si>
    <t>кардиган бирюзовый</t>
  </si>
  <si>
    <t>чехол на айыон 12</t>
  </si>
  <si>
    <t>ветровка бег</t>
  </si>
  <si>
    <t>фоторамка на холодильник</t>
  </si>
  <si>
    <t>подарок учителю танцев</t>
  </si>
  <si>
    <t>носки суетолог</t>
  </si>
  <si>
    <t>рейма флис</t>
  </si>
  <si>
    <t>игра вышибайка</t>
  </si>
  <si>
    <t xml:space="preserve">опрыскиватель жук </t>
  </si>
  <si>
    <t>жакет женский бежевый</t>
  </si>
  <si>
    <t>чехол с подвеской</t>
  </si>
  <si>
    <t>наполнитель пенопласт</t>
  </si>
  <si>
    <t xml:space="preserve"> столик</t>
  </si>
  <si>
    <t>dual</t>
  </si>
  <si>
    <t>мини блокнотики</t>
  </si>
  <si>
    <t>5195776</t>
  </si>
  <si>
    <t>премиум кеа</t>
  </si>
  <si>
    <t xml:space="preserve">широкий браслет </t>
  </si>
  <si>
    <t>древесные пеллеты</t>
  </si>
  <si>
    <t>ожерелье цепочка</t>
  </si>
  <si>
    <t>костюм спортивный худи</t>
  </si>
  <si>
    <t xml:space="preserve">awm </t>
  </si>
  <si>
    <t>patricia charme платье</t>
  </si>
  <si>
    <t>giovanni ferrini</t>
  </si>
  <si>
    <t>belwest кроссовки</t>
  </si>
  <si>
    <t>аанг</t>
  </si>
  <si>
    <t xml:space="preserve">дивергент </t>
  </si>
  <si>
    <t>фен ollin</t>
  </si>
  <si>
    <t xml:space="preserve">babygo подгузники </t>
  </si>
  <si>
    <t>шансон</t>
  </si>
  <si>
    <t xml:space="preserve">кроссовки на девочек 24 размер </t>
  </si>
  <si>
    <t>вакас текстиль</t>
  </si>
  <si>
    <t>nike jordan  кроссовки</t>
  </si>
  <si>
    <t>befree поло</t>
  </si>
  <si>
    <t>миксер кенвуд</t>
  </si>
  <si>
    <t>купальник раздельный с чашечками</t>
  </si>
  <si>
    <t>rosa graf</t>
  </si>
  <si>
    <t>лампа на штатив</t>
  </si>
  <si>
    <t>свадьба подарок</t>
  </si>
  <si>
    <t>кольца из серебра quizas</t>
  </si>
  <si>
    <t xml:space="preserve">колготки с рисунками </t>
  </si>
  <si>
    <t xml:space="preserve">паспорт обложка </t>
  </si>
  <si>
    <t>66764717</t>
  </si>
  <si>
    <t xml:space="preserve">свитер полосатый </t>
  </si>
  <si>
    <t>vammilo</t>
  </si>
  <si>
    <t xml:space="preserve">торф агробалт </t>
  </si>
  <si>
    <t>умка планшет</t>
  </si>
  <si>
    <t>hifloat</t>
  </si>
  <si>
    <t xml:space="preserve">хогвартс </t>
  </si>
  <si>
    <t>остин свитер женский</t>
  </si>
  <si>
    <t>ограничитель детский</t>
  </si>
  <si>
    <t>гравити фолз 1</t>
  </si>
  <si>
    <t xml:space="preserve">asics gel-lyte </t>
  </si>
  <si>
    <t>чехол самсунг м 22</t>
  </si>
  <si>
    <t>поло кепка</t>
  </si>
  <si>
    <t>резинка на шишку</t>
  </si>
  <si>
    <t>хагги вагги костюм</t>
  </si>
  <si>
    <t xml:space="preserve">стекло фары </t>
  </si>
  <si>
    <t>кроссовки женские гесс</t>
  </si>
  <si>
    <t>winsor&amp;newton акварель</t>
  </si>
  <si>
    <t>часы офицерские</t>
  </si>
  <si>
    <t>лосины с широкой резинкой</t>
  </si>
  <si>
    <t>65912478</t>
  </si>
  <si>
    <t>режим note 9</t>
  </si>
  <si>
    <t>женские костюмы больших размеров брючные</t>
  </si>
  <si>
    <t>халри</t>
  </si>
  <si>
    <t>эукануба</t>
  </si>
  <si>
    <t xml:space="preserve">черные балетки </t>
  </si>
  <si>
    <t>orko</t>
  </si>
  <si>
    <t>gracstore женский</t>
  </si>
  <si>
    <t>костюм штапель</t>
  </si>
  <si>
    <t>шторы из хлопка</t>
  </si>
  <si>
    <t xml:space="preserve">ноут бук </t>
  </si>
  <si>
    <t>набор кастрюль таллер</t>
  </si>
  <si>
    <t>телевизор 32 дюйма смарт</t>
  </si>
  <si>
    <t>как играть и выигрывать</t>
  </si>
  <si>
    <t>современное платье</t>
  </si>
  <si>
    <t>шаньен</t>
  </si>
  <si>
    <t>50ддмс</t>
  </si>
  <si>
    <t>звуковой модуль</t>
  </si>
  <si>
    <t>modelisto</t>
  </si>
  <si>
    <t>декоративные горшки</t>
  </si>
  <si>
    <t>хiaomi</t>
  </si>
  <si>
    <t>podkraska.ru</t>
  </si>
  <si>
    <t>рашгард с чашками</t>
  </si>
  <si>
    <t>chlorophyll</t>
  </si>
  <si>
    <t>полотенца больших размеров</t>
  </si>
  <si>
    <t xml:space="preserve">свитшот однотонный </t>
  </si>
  <si>
    <t>игрушка развивашка</t>
  </si>
  <si>
    <t>redmi 9a защитное стекло</t>
  </si>
  <si>
    <t>чокер шнурок</t>
  </si>
  <si>
    <t>mine</t>
  </si>
  <si>
    <t>женский костюм на молнии</t>
  </si>
  <si>
    <t>сумка через плечо zain</t>
  </si>
  <si>
    <t>клавиши на клавиатуру</t>
  </si>
  <si>
    <t>нитки титан</t>
  </si>
  <si>
    <t xml:space="preserve">ворон </t>
  </si>
  <si>
    <t>раскрашки</t>
  </si>
  <si>
    <t>рулонные шторв</t>
  </si>
  <si>
    <t>абадог</t>
  </si>
  <si>
    <t>гидрак</t>
  </si>
  <si>
    <t>koreatida</t>
  </si>
  <si>
    <t>серьги на 3 прокола</t>
  </si>
  <si>
    <t xml:space="preserve">кресло кокон подвесное </t>
  </si>
  <si>
    <t>teknia</t>
  </si>
  <si>
    <t>свитшот укороченный befree</t>
  </si>
  <si>
    <t>62318214</t>
  </si>
  <si>
    <t xml:space="preserve">вешалки белые </t>
  </si>
  <si>
    <t xml:space="preserve">наушники проводные xiaomi </t>
  </si>
  <si>
    <t>aquatic мужской</t>
  </si>
  <si>
    <t xml:space="preserve">каремат </t>
  </si>
  <si>
    <t>vataga детский</t>
  </si>
  <si>
    <t>подружки</t>
  </si>
  <si>
    <t>самокат от 2 лет</t>
  </si>
  <si>
    <t xml:space="preserve">лампа h7 </t>
  </si>
  <si>
    <t xml:space="preserve">чили </t>
  </si>
  <si>
    <t>35900577</t>
  </si>
  <si>
    <t>чехол на хонор9а</t>
  </si>
  <si>
    <t>sebum free toner</t>
  </si>
  <si>
    <t xml:space="preserve">кики </t>
  </si>
  <si>
    <t>shaffari</t>
  </si>
  <si>
    <t xml:space="preserve">набор автомобильных инструментов </t>
  </si>
  <si>
    <t>двор</t>
  </si>
  <si>
    <t>kazuha</t>
  </si>
  <si>
    <t>70684525</t>
  </si>
  <si>
    <t>вещи 2022</t>
  </si>
  <si>
    <t>кушоны с авокадо</t>
  </si>
  <si>
    <t>levi's 514 мужские джинсы</t>
  </si>
  <si>
    <t>biorganic</t>
  </si>
  <si>
    <t>wwf</t>
  </si>
  <si>
    <t>холщевые сумки</t>
  </si>
  <si>
    <t>электрочайник дорожный</t>
  </si>
  <si>
    <t>куртки женские из натуральной кожи</t>
  </si>
  <si>
    <t>lador pure henna</t>
  </si>
  <si>
    <t>kapika обувь на мальчика туфли</t>
  </si>
  <si>
    <t>обитель</t>
  </si>
  <si>
    <t>футболки белого цвета на лето</t>
  </si>
  <si>
    <t>блестки в баночке</t>
  </si>
  <si>
    <t>хлебо печка</t>
  </si>
  <si>
    <t>желетка adidas</t>
  </si>
  <si>
    <t>ex nihilo духи</t>
  </si>
  <si>
    <t>куртки женские кожзам</t>
  </si>
  <si>
    <t>покрывало на кровать 1 5 детское</t>
  </si>
  <si>
    <t>сандали малышу</t>
  </si>
  <si>
    <t>футболка твре</t>
  </si>
  <si>
    <t>64831970</t>
  </si>
  <si>
    <t>поделка из фетра</t>
  </si>
  <si>
    <t>носки грибы</t>
  </si>
  <si>
    <t>смарт часы mini</t>
  </si>
  <si>
    <t>uton health</t>
  </si>
  <si>
    <t>ботинки crosby</t>
  </si>
  <si>
    <t>значки выпускника</t>
  </si>
  <si>
    <t>тапк</t>
  </si>
  <si>
    <t>шампунь chocolatte</t>
  </si>
  <si>
    <t>шорты мужские легкие</t>
  </si>
  <si>
    <t>waterpik wp-100</t>
  </si>
  <si>
    <t>13729881</t>
  </si>
  <si>
    <t>шлепанцы женские на липучке</t>
  </si>
  <si>
    <t>lav u</t>
  </si>
  <si>
    <t>фильтр воздушный тойота</t>
  </si>
  <si>
    <t>4257427</t>
  </si>
  <si>
    <t>серьги шар</t>
  </si>
  <si>
    <t xml:space="preserve">бальные танцы </t>
  </si>
  <si>
    <t>66616351</t>
  </si>
  <si>
    <t>раскрашивание по номерам</t>
  </si>
  <si>
    <t>лего вечные</t>
  </si>
  <si>
    <t>насекомые корм</t>
  </si>
  <si>
    <t>русский сезон</t>
  </si>
  <si>
    <t xml:space="preserve">чехол на poco </t>
  </si>
  <si>
    <t>кроссовки мужские crocs</t>
  </si>
  <si>
    <t>обувь asics мужские кроссовки</t>
  </si>
  <si>
    <t>папка на резинках</t>
  </si>
  <si>
    <t>шомпур</t>
  </si>
  <si>
    <t>термоусадочные пакеты</t>
  </si>
  <si>
    <t xml:space="preserve">бюстгальтер пушап </t>
  </si>
  <si>
    <t>72093394</t>
  </si>
  <si>
    <t>bee factory</t>
  </si>
  <si>
    <t>спирт 99%</t>
  </si>
  <si>
    <t>бабка грени</t>
  </si>
  <si>
    <t>цифра 25</t>
  </si>
  <si>
    <t>pacman</t>
  </si>
  <si>
    <t>sonic youth</t>
  </si>
  <si>
    <t>топ горчичный</t>
  </si>
  <si>
    <t>сборные модели 1/35</t>
  </si>
  <si>
    <t>мольберт маленький</t>
  </si>
  <si>
    <t>w163</t>
  </si>
  <si>
    <t>внешние ssd накопители</t>
  </si>
  <si>
    <t>28252566</t>
  </si>
  <si>
    <t>zuhra платье</t>
  </si>
  <si>
    <t>барт симпсон</t>
  </si>
  <si>
    <t>платье приталенное летнее</t>
  </si>
  <si>
    <t>xiaomi планшет электроника</t>
  </si>
  <si>
    <t>джинсовые шорты mango</t>
  </si>
  <si>
    <t xml:space="preserve">nacific </t>
  </si>
  <si>
    <t>вейдерс</t>
  </si>
  <si>
    <t>lofer</t>
  </si>
  <si>
    <t>39905900</t>
  </si>
  <si>
    <t>3 д светильник</t>
  </si>
  <si>
    <t>носовой тент</t>
  </si>
  <si>
    <t>подушка 18+</t>
  </si>
  <si>
    <t>клатч из натуральной кожи</t>
  </si>
  <si>
    <t>туника кружево</t>
  </si>
  <si>
    <t>костюм женский 58 размер</t>
  </si>
  <si>
    <t>mirabel</t>
  </si>
  <si>
    <t>арабский кофе</t>
  </si>
  <si>
    <t>geforce rtx 3070</t>
  </si>
  <si>
    <t>tade</t>
  </si>
  <si>
    <t>обрыв</t>
  </si>
  <si>
    <t>genova</t>
  </si>
  <si>
    <t>чайник 1,5 л</t>
  </si>
  <si>
    <t>маникюр аппарат</t>
  </si>
  <si>
    <t>катушки шимано</t>
  </si>
  <si>
    <t>44985678</t>
  </si>
  <si>
    <t>me-o</t>
  </si>
  <si>
    <t>timifimi collection</t>
  </si>
  <si>
    <t>раковина игрушка</t>
  </si>
  <si>
    <t>портативный молокоотсос</t>
  </si>
  <si>
    <t>электро мотор на велосипед</t>
  </si>
  <si>
    <t>family sn</t>
  </si>
  <si>
    <t>чай ахмад английский завтрак</t>
  </si>
  <si>
    <t>cap толстовка</t>
  </si>
  <si>
    <t>комплект сетка</t>
  </si>
  <si>
    <t>праздник пасха</t>
  </si>
  <si>
    <t>штаны спортивны</t>
  </si>
  <si>
    <t>моделирующие шорты</t>
  </si>
  <si>
    <t>прокладки хлопковые</t>
  </si>
  <si>
    <t>хаги ваги добрый</t>
  </si>
  <si>
    <t>игрушечные глаза</t>
  </si>
  <si>
    <t>искусница</t>
  </si>
  <si>
    <t>фотоаппарат с моментальной печатью</t>
  </si>
  <si>
    <t>чайник эл</t>
  </si>
  <si>
    <t>black 25</t>
  </si>
  <si>
    <t>10752388</t>
  </si>
  <si>
    <t>adidas худи мужское</t>
  </si>
  <si>
    <t>ботинки детские ортопедические</t>
  </si>
  <si>
    <t>balmain l'oreal</t>
  </si>
  <si>
    <t>лакалут</t>
  </si>
  <si>
    <t>шоппер с гарри поттером</t>
  </si>
  <si>
    <t>жидка</t>
  </si>
  <si>
    <t>51552749</t>
  </si>
  <si>
    <t>зима лето</t>
  </si>
  <si>
    <t xml:space="preserve">парфюм мужские </t>
  </si>
  <si>
    <t>платье офисное весна</t>
  </si>
  <si>
    <t>комбинезон женский с карманами</t>
  </si>
  <si>
    <t>ensenes</t>
  </si>
  <si>
    <t xml:space="preserve">чехол на airpods 1 </t>
  </si>
  <si>
    <t>joma кроссовки мужские</t>
  </si>
  <si>
    <t>оно кинг</t>
  </si>
  <si>
    <t>босоножки на малыша</t>
  </si>
  <si>
    <t>игровой домик уличный</t>
  </si>
  <si>
    <t>samsung a20s стекло</t>
  </si>
  <si>
    <t>джинсы zarina женские</t>
  </si>
  <si>
    <t xml:space="preserve">конверт на выписку новорожденного летний </t>
  </si>
  <si>
    <t>брелок подкова</t>
  </si>
  <si>
    <t>харуки мураками охота на овец</t>
  </si>
  <si>
    <t>luxury baby девочки</t>
  </si>
  <si>
    <t xml:space="preserve">летние сапоги женские </t>
  </si>
  <si>
    <t>телефон 12</t>
  </si>
  <si>
    <t xml:space="preserve">боди с принтом </t>
  </si>
  <si>
    <t>малтесерс</t>
  </si>
  <si>
    <t>raven костюм</t>
  </si>
  <si>
    <t>кроп майка в рубчик</t>
  </si>
  <si>
    <t xml:space="preserve">рубашка блузка </t>
  </si>
  <si>
    <t>powerbank 50000</t>
  </si>
  <si>
    <t>ekkito</t>
  </si>
  <si>
    <t>мини носки</t>
  </si>
  <si>
    <t>палочки ароматизированные</t>
  </si>
  <si>
    <t>топ треугольник</t>
  </si>
  <si>
    <t xml:space="preserve">корейский тональный крем </t>
  </si>
  <si>
    <t>шнур 8 мм</t>
  </si>
  <si>
    <t>14648460</t>
  </si>
  <si>
    <t>34280301</t>
  </si>
  <si>
    <t>w1.2w</t>
  </si>
  <si>
    <t>резиновые овощи</t>
  </si>
  <si>
    <t>присоски на соски</t>
  </si>
  <si>
    <t>мужские спортивные брюки твое</t>
  </si>
  <si>
    <t>armani ремень</t>
  </si>
  <si>
    <t>67944333</t>
  </si>
  <si>
    <t>лечебные мази</t>
  </si>
  <si>
    <t>солфетки влажные</t>
  </si>
  <si>
    <t>malibri</t>
  </si>
  <si>
    <t xml:space="preserve">кольца на фаланги </t>
  </si>
  <si>
    <t>looklikecat</t>
  </si>
  <si>
    <t>kuchen royal</t>
  </si>
  <si>
    <t>501 джинсы левис мужские</t>
  </si>
  <si>
    <t>21031986</t>
  </si>
  <si>
    <t>кожаные жилетки</t>
  </si>
  <si>
    <t>худи brawl stars</t>
  </si>
  <si>
    <t>сунна</t>
  </si>
  <si>
    <t>magic jar</t>
  </si>
  <si>
    <t>кепка прада</t>
  </si>
  <si>
    <t>шланг заливной</t>
  </si>
  <si>
    <t>сливки aravia</t>
  </si>
  <si>
    <t>tulsi</t>
  </si>
  <si>
    <t>жидкок мыло</t>
  </si>
  <si>
    <t>детские игровые домики пластиковые</t>
  </si>
  <si>
    <t>штаны спортивные  женские</t>
  </si>
  <si>
    <t xml:space="preserve">пауэрбанки </t>
  </si>
  <si>
    <t>цветочный сад игра</t>
  </si>
  <si>
    <t xml:space="preserve">белый худи </t>
  </si>
  <si>
    <t>женские туфли без каблука летние</t>
  </si>
  <si>
    <t>башмаки</t>
  </si>
  <si>
    <t>ароматизатор glade</t>
  </si>
  <si>
    <t>кольцо держатель на телефон</t>
  </si>
  <si>
    <t xml:space="preserve">кеды диор </t>
  </si>
  <si>
    <t>xiaomi redmi note 9t</t>
  </si>
  <si>
    <t>nachtmann ваза</t>
  </si>
  <si>
    <t>купальник женский слитные адидас</t>
  </si>
  <si>
    <t>футболка depeche mode</t>
  </si>
  <si>
    <t>релинги</t>
  </si>
  <si>
    <t>авто калонки</t>
  </si>
  <si>
    <t>lenovo tab m7</t>
  </si>
  <si>
    <t>пудра flormar</t>
  </si>
  <si>
    <t>сарафаны женские большие размеры</t>
  </si>
  <si>
    <t>zephyrus</t>
  </si>
  <si>
    <t xml:space="preserve">розовый костюм женский </t>
  </si>
  <si>
    <t xml:space="preserve">гампунь </t>
  </si>
  <si>
    <t>джинсы женские с молнией внизу</t>
  </si>
  <si>
    <t>азамат</t>
  </si>
  <si>
    <t>женские черные футболки</t>
  </si>
  <si>
    <t>23021286</t>
  </si>
  <si>
    <t>спрей лонда</t>
  </si>
  <si>
    <t>салфетки с зайцами</t>
  </si>
  <si>
    <t>blavert</t>
  </si>
  <si>
    <t>кроссовки мужские пьер карден</t>
  </si>
  <si>
    <t>64133299</t>
  </si>
  <si>
    <t>olin bionika</t>
  </si>
  <si>
    <t>кольца с аниме</t>
  </si>
  <si>
    <t>зеркало на мопед</t>
  </si>
  <si>
    <t xml:space="preserve">мужские свитшоты </t>
  </si>
  <si>
    <t>aliza</t>
  </si>
  <si>
    <t>alextextile</t>
  </si>
  <si>
    <t>лампа ecola</t>
  </si>
  <si>
    <t>набор покрывало и наволочки</t>
  </si>
  <si>
    <t>деко шуруповерт</t>
  </si>
  <si>
    <t>25903994</t>
  </si>
  <si>
    <t>масло манадры</t>
  </si>
  <si>
    <t>aux айфон</t>
  </si>
  <si>
    <t>hajime худи</t>
  </si>
  <si>
    <t>71515513</t>
  </si>
  <si>
    <t>детский металлический пистолет</t>
  </si>
  <si>
    <t>dovo</t>
  </si>
  <si>
    <t>анна и эльза куклы</t>
  </si>
  <si>
    <t>cybex beezy</t>
  </si>
  <si>
    <t>la vie sweet cherry</t>
  </si>
  <si>
    <t>костюм спортивный женский вельветовый</t>
  </si>
  <si>
    <t>fleur alpine сок</t>
  </si>
  <si>
    <t>letane</t>
  </si>
  <si>
    <t xml:space="preserve">asics gel rocket </t>
  </si>
  <si>
    <t>кофтан</t>
  </si>
  <si>
    <t>drag max</t>
  </si>
  <si>
    <t>собачий корм чаппи</t>
  </si>
  <si>
    <t>женские вельветовые штаны</t>
  </si>
  <si>
    <t>петарды чеснок</t>
  </si>
  <si>
    <t>чехол samsung galaxy a30</t>
  </si>
  <si>
    <t>ножницы садовые электрические</t>
  </si>
  <si>
    <t xml:space="preserve">путешествие </t>
  </si>
  <si>
    <t xml:space="preserve">бальзам фруктис </t>
  </si>
  <si>
    <t>овоще чистка</t>
  </si>
  <si>
    <t>dpgroup32</t>
  </si>
  <si>
    <t>1618209</t>
  </si>
  <si>
    <t>футболка 52</t>
  </si>
  <si>
    <t>синдипон</t>
  </si>
  <si>
    <t>21240561</t>
  </si>
  <si>
    <t>кож зам косухи женские</t>
  </si>
  <si>
    <t>convers run star</t>
  </si>
  <si>
    <t>коврик под колени</t>
  </si>
  <si>
    <t>салфетки smart</t>
  </si>
  <si>
    <t>картина по номерам орел</t>
  </si>
  <si>
    <t>вэнс</t>
  </si>
  <si>
    <t xml:space="preserve">чехол на 7 plus iphone </t>
  </si>
  <si>
    <t>drops safran</t>
  </si>
  <si>
    <t>ципросепт</t>
  </si>
  <si>
    <t>соколов белое золото</t>
  </si>
  <si>
    <t>зараза</t>
  </si>
  <si>
    <t>blue rose</t>
  </si>
  <si>
    <t>71733367</t>
  </si>
  <si>
    <t>unidermix</t>
  </si>
  <si>
    <t>браслет tiffany</t>
  </si>
  <si>
    <t>топ с разрезом под грудью</t>
  </si>
  <si>
    <t>хонор 9 с</t>
  </si>
  <si>
    <t>защитное стекло iphone 6 плюс</t>
  </si>
  <si>
    <t>alize superwash artisan</t>
  </si>
  <si>
    <t>семена огурец трюкач</t>
  </si>
  <si>
    <t>кнопочный выключатель</t>
  </si>
  <si>
    <t>фоторамка 15?20</t>
  </si>
  <si>
    <t>ремень аниме</t>
  </si>
  <si>
    <t>wella oil</t>
  </si>
  <si>
    <t>спонджик</t>
  </si>
  <si>
    <t>шумофф п4в</t>
  </si>
  <si>
    <t>платье миди с вырезом</t>
  </si>
  <si>
    <t>62026433</t>
  </si>
  <si>
    <t>отпугиватель от комаров</t>
  </si>
  <si>
    <t>альбом дембель</t>
  </si>
  <si>
    <t>kristy</t>
  </si>
  <si>
    <t>автомашина</t>
  </si>
  <si>
    <t>шорты женские бермуды джинсовые</t>
  </si>
  <si>
    <t>guess клатч</t>
  </si>
  <si>
    <t>18275041</t>
  </si>
  <si>
    <t xml:space="preserve">raid </t>
  </si>
  <si>
    <t>chest store</t>
  </si>
  <si>
    <t>выкидной ключ лада</t>
  </si>
  <si>
    <t>звукозапись</t>
  </si>
  <si>
    <t>платье трансформер вечернее женское</t>
  </si>
  <si>
    <t>женские летние босоножки без каблука</t>
  </si>
  <si>
    <t>брючный костюм женский большой размер</t>
  </si>
  <si>
    <t xml:space="preserve">саморазвитие </t>
  </si>
  <si>
    <t>наклейки на кружку</t>
  </si>
  <si>
    <t>66152404</t>
  </si>
  <si>
    <t xml:space="preserve">серьги со стразами </t>
  </si>
  <si>
    <t>чехол zte blade a7 2020</t>
  </si>
  <si>
    <t>кокосовое масло спивак</t>
  </si>
  <si>
    <t xml:space="preserve">sheik </t>
  </si>
  <si>
    <t>вещи из аниме</t>
  </si>
  <si>
    <t>бампер на redmi 9</t>
  </si>
  <si>
    <t>духи элизабет арден</t>
  </si>
  <si>
    <t>бюстгальтер valeria</t>
  </si>
  <si>
    <t>фрачный значок</t>
  </si>
  <si>
    <t>artclass</t>
  </si>
  <si>
    <t>книжка аниме</t>
  </si>
  <si>
    <t>tnl кисти</t>
  </si>
  <si>
    <t>ellipsebed</t>
  </si>
  <si>
    <t>дуи</t>
  </si>
  <si>
    <t>шорты женские джинсовые короткие</t>
  </si>
  <si>
    <t>блендер dexp</t>
  </si>
  <si>
    <t>dji mavic 3</t>
  </si>
  <si>
    <t>minaku платье</t>
  </si>
  <si>
    <t>травы байкала</t>
  </si>
  <si>
    <t>building machine</t>
  </si>
  <si>
    <t>holy land special</t>
  </si>
  <si>
    <t>lanvin кроссовки</t>
  </si>
  <si>
    <t>asus rog ноутбук</t>
  </si>
  <si>
    <t>misstease</t>
  </si>
  <si>
    <t>56267559</t>
  </si>
  <si>
    <t>евгений евтушенко</t>
  </si>
  <si>
    <t>nokia 800</t>
  </si>
  <si>
    <t>противень из нержавейки</t>
  </si>
  <si>
    <t>очки солнцезащитные мужские круглые</t>
  </si>
  <si>
    <t>конверт из овчины</t>
  </si>
  <si>
    <t>levi's джинсы женские 501</t>
  </si>
  <si>
    <t>походные рюмки</t>
  </si>
  <si>
    <t>soox</t>
  </si>
  <si>
    <t>клапан на смеситель</t>
  </si>
  <si>
    <t>вставки в дверные карты</t>
  </si>
  <si>
    <t>ленточный эспандер фитнес резинка</t>
  </si>
  <si>
    <t>mirko osvaldo</t>
  </si>
  <si>
    <t>nariman</t>
  </si>
  <si>
    <t>кошелек женский розовый</t>
  </si>
  <si>
    <t>футболка дл девочки</t>
  </si>
  <si>
    <t xml:space="preserve">фура </t>
  </si>
  <si>
    <t>лабиринты книги</t>
  </si>
  <si>
    <t>чехол на велосипедное сиденье</t>
  </si>
  <si>
    <t>натуральные кисти</t>
  </si>
  <si>
    <t>трикотажные перчатки</t>
  </si>
  <si>
    <t>eveline консиллер</t>
  </si>
  <si>
    <t>биоревитализант</t>
  </si>
  <si>
    <t>niklav</t>
  </si>
  <si>
    <t xml:space="preserve">смеситель в ванную </t>
  </si>
  <si>
    <t>smart файлы</t>
  </si>
  <si>
    <t>бисер смайлик</t>
  </si>
  <si>
    <t>zenden слипоны</t>
  </si>
  <si>
    <t>bb крем миша</t>
  </si>
  <si>
    <t>стиральный порошок abc</t>
  </si>
  <si>
    <t>фолос</t>
  </si>
  <si>
    <t>болгарка 125 бош</t>
  </si>
  <si>
    <t xml:space="preserve">вальмона </t>
  </si>
  <si>
    <t>освежить воздуха</t>
  </si>
  <si>
    <t>po-russki</t>
  </si>
  <si>
    <t>бигланч</t>
  </si>
  <si>
    <t xml:space="preserve">штаны юбка </t>
  </si>
  <si>
    <t>альбуцид</t>
  </si>
  <si>
    <t>свеча скрутка</t>
  </si>
  <si>
    <t>планета органика пилинг</t>
  </si>
  <si>
    <t>водолазка с прозрачными рукавами</t>
  </si>
  <si>
    <t>lada vesta sw</t>
  </si>
  <si>
    <t>саше с лавандой</t>
  </si>
  <si>
    <t>пижама большого размера</t>
  </si>
  <si>
    <t>leo home</t>
  </si>
  <si>
    <t>7453371</t>
  </si>
  <si>
    <t>alladin</t>
  </si>
  <si>
    <t>nippless</t>
  </si>
  <si>
    <t>tassen кружка</t>
  </si>
  <si>
    <t>анальные пробка</t>
  </si>
  <si>
    <t>юбка-шорты женские летние</t>
  </si>
  <si>
    <t>30+ препарат</t>
  </si>
  <si>
    <t>чехлы на хонор 8х с принтом</t>
  </si>
  <si>
    <t>измерение влажности</t>
  </si>
  <si>
    <t xml:space="preserve">nescafe dolce gusto </t>
  </si>
  <si>
    <t>кроссовки мужские оригинал</t>
  </si>
  <si>
    <t xml:space="preserve">зеленый свет </t>
  </si>
  <si>
    <t>белый кот коврик придверный</t>
  </si>
  <si>
    <t>подставка под пакет молока</t>
  </si>
  <si>
    <t>грипсы на велик</t>
  </si>
  <si>
    <t xml:space="preserve">кеды на лето </t>
  </si>
  <si>
    <t>робот влад а4</t>
  </si>
  <si>
    <t>юбка playtoday</t>
  </si>
  <si>
    <t>49747023</t>
  </si>
  <si>
    <t xml:space="preserve">золотое кольцо женское </t>
  </si>
  <si>
    <t xml:space="preserve">духи монталь </t>
  </si>
  <si>
    <t>чехол samsung а 22</t>
  </si>
  <si>
    <t>69037090</t>
  </si>
  <si>
    <t>логика виноградов</t>
  </si>
  <si>
    <t xml:space="preserve">беспроводной наушники </t>
  </si>
  <si>
    <t>цыфра на торт</t>
  </si>
  <si>
    <t xml:space="preserve">кроссовки nike air force </t>
  </si>
  <si>
    <t xml:space="preserve">gigi крем </t>
  </si>
  <si>
    <t xml:space="preserve">abercrombie </t>
  </si>
  <si>
    <t>самсунг а 12 чехлы</t>
  </si>
  <si>
    <t>mx 4</t>
  </si>
  <si>
    <t xml:space="preserve">куртка бомпер </t>
  </si>
  <si>
    <t>детские джинсы на девочку</t>
  </si>
  <si>
    <t>lovenormi</t>
  </si>
  <si>
    <t>бутоньерки на руку</t>
  </si>
  <si>
    <t>puma трусы женские</t>
  </si>
  <si>
    <t>пленка iphone 11 pro</t>
  </si>
  <si>
    <t xml:space="preserve">шапочки детские </t>
  </si>
  <si>
    <t>пиджак мужской вельветовый</t>
  </si>
  <si>
    <t>постельное белье летто</t>
  </si>
  <si>
    <t>shine of beauty</t>
  </si>
  <si>
    <t xml:space="preserve"> вечернее платье</t>
  </si>
  <si>
    <t>вышивка на платье</t>
  </si>
  <si>
    <t>декодер игра</t>
  </si>
  <si>
    <t>dyspn</t>
  </si>
  <si>
    <t>лето костюм</t>
  </si>
  <si>
    <t>amore amore</t>
  </si>
  <si>
    <t>блузка с длинными рукавами</t>
  </si>
  <si>
    <t>лампа с лавой</t>
  </si>
  <si>
    <t xml:space="preserve">кольцо 585 </t>
  </si>
  <si>
    <t>шарф агни</t>
  </si>
  <si>
    <t>джинсы деним женские</t>
  </si>
  <si>
    <t>болт колеса</t>
  </si>
  <si>
    <t>помада гучи</t>
  </si>
  <si>
    <t>elemes</t>
  </si>
  <si>
    <t>очки на минус 2</t>
  </si>
  <si>
    <t>спортивный велик</t>
  </si>
  <si>
    <t>гусь садовый</t>
  </si>
  <si>
    <t>blue flame</t>
  </si>
  <si>
    <t>сапоги резиновые зимние</t>
  </si>
  <si>
    <t>волновой принцип</t>
  </si>
  <si>
    <t>подгузники bebi go</t>
  </si>
  <si>
    <t>колеса на садовую тачку</t>
  </si>
  <si>
    <t>berlingo ластик</t>
  </si>
  <si>
    <t>tela artis</t>
  </si>
  <si>
    <t xml:space="preserve">dove крем </t>
  </si>
  <si>
    <t xml:space="preserve">чехол x </t>
  </si>
  <si>
    <t>свитшот лавандовый</t>
  </si>
  <si>
    <t>жидкость huski</t>
  </si>
  <si>
    <t>пеньюар и сорочка</t>
  </si>
  <si>
    <t>corone</t>
  </si>
  <si>
    <t>джемпер женский с молнией</t>
  </si>
  <si>
    <t xml:space="preserve">сковородка тефаль </t>
  </si>
  <si>
    <t>белор</t>
  </si>
  <si>
    <t>28189758</t>
  </si>
  <si>
    <t>шинный манометр</t>
  </si>
  <si>
    <t>часы тик так</t>
  </si>
  <si>
    <t>крест из дерева</t>
  </si>
  <si>
    <t>xiaomi redmi airdots наушники</t>
  </si>
  <si>
    <t xml:space="preserve">трусы мужские боксеры набор </t>
  </si>
  <si>
    <t>если бы ты знал книга</t>
  </si>
  <si>
    <t>бейсболка prompt</t>
  </si>
  <si>
    <t>средство 15 в 1</t>
  </si>
  <si>
    <t>коломбо кофе</t>
  </si>
  <si>
    <t>лонгслив с короткими рукавами</t>
  </si>
  <si>
    <t>мужские кроссовки saucony</t>
  </si>
  <si>
    <t>12830429</t>
  </si>
  <si>
    <t>костюм женский класический</t>
  </si>
  <si>
    <t>сатху</t>
  </si>
  <si>
    <t>симс игра</t>
  </si>
  <si>
    <t>леовит коктейль</t>
  </si>
  <si>
    <t>17846215</t>
  </si>
  <si>
    <t>пылесос хаоми</t>
  </si>
  <si>
    <t>чехол на самсунг а03 core</t>
  </si>
  <si>
    <t>dicson</t>
  </si>
  <si>
    <t>донило</t>
  </si>
  <si>
    <t>сумка бмв</t>
  </si>
  <si>
    <t>бибот</t>
  </si>
  <si>
    <t>barbie гимнастка</t>
  </si>
  <si>
    <t>рыжий оттеночный бальзам</t>
  </si>
  <si>
    <t xml:space="preserve">акр </t>
  </si>
  <si>
    <t>tommy hilfiger шлепанцы</t>
  </si>
  <si>
    <t>naked 3 тени</t>
  </si>
  <si>
    <t>lefard ирис</t>
  </si>
  <si>
    <t>консилер стеллари</t>
  </si>
  <si>
    <t>термонаклейка микки маус</t>
  </si>
  <si>
    <t>кухонный держатель губок</t>
  </si>
  <si>
    <t>от клапов</t>
  </si>
  <si>
    <t>суровый шоколад</t>
  </si>
  <si>
    <t>safe</t>
  </si>
  <si>
    <t>ламель помада</t>
  </si>
  <si>
    <t>чайк</t>
  </si>
  <si>
    <t>резинка nike</t>
  </si>
  <si>
    <t>9304829</t>
  </si>
  <si>
    <t>сумка кан</t>
  </si>
  <si>
    <t>lony brend</t>
  </si>
  <si>
    <t>xiaomi true wireless</t>
  </si>
  <si>
    <t>квадратный стакан</t>
  </si>
  <si>
    <t>протен</t>
  </si>
  <si>
    <t>angel professional спрей</t>
  </si>
  <si>
    <t>волшебный фонарь</t>
  </si>
  <si>
    <t>обувь сникерсы</t>
  </si>
  <si>
    <t xml:space="preserve">сони плейстейшен </t>
  </si>
  <si>
    <t>цепочка на шею с крестом</t>
  </si>
  <si>
    <t>фотолампы</t>
  </si>
  <si>
    <t>лонгслив женский голубой</t>
  </si>
  <si>
    <t>серьги тоннели</t>
  </si>
  <si>
    <t>кепка пиздец</t>
  </si>
  <si>
    <t>bjorka детский</t>
  </si>
  <si>
    <t>сю</t>
  </si>
  <si>
    <t>гигиенические тампоны</t>
  </si>
  <si>
    <t>tommy hilfiger жилет</t>
  </si>
  <si>
    <t xml:space="preserve">финансист </t>
  </si>
  <si>
    <t xml:space="preserve">бутылка под воду </t>
  </si>
  <si>
    <t>джинсы женские с манжетами</t>
  </si>
  <si>
    <t>аромалото</t>
  </si>
  <si>
    <t>starlight 5</t>
  </si>
  <si>
    <t>боди женское одежда</t>
  </si>
  <si>
    <t>toyota auris</t>
  </si>
  <si>
    <t>hoco lightning</t>
  </si>
  <si>
    <t>мужские шорты reebok</t>
  </si>
  <si>
    <t>тигра</t>
  </si>
  <si>
    <t>skin activ</t>
  </si>
  <si>
    <t>тени kiko</t>
  </si>
  <si>
    <t>vivo v20 чехол</t>
  </si>
  <si>
    <t>стекло nova 5t</t>
  </si>
  <si>
    <t>29017145</t>
  </si>
  <si>
    <t>светомузыка лазер</t>
  </si>
  <si>
    <t>airpods pro амбушюры</t>
  </si>
  <si>
    <t>чайные бокалы</t>
  </si>
  <si>
    <t>эко лавка</t>
  </si>
  <si>
    <t>dc кросовки</t>
  </si>
  <si>
    <t>loreal blondifier</t>
  </si>
  <si>
    <t>макс фактор тон</t>
  </si>
  <si>
    <t>легинсы матовые</t>
  </si>
  <si>
    <t>либридерм вокруг глаз</t>
  </si>
  <si>
    <t>беговел каталка</t>
  </si>
  <si>
    <t xml:space="preserve">косметика чупа чупс </t>
  </si>
  <si>
    <t>топ и штаны клеш</t>
  </si>
  <si>
    <t>water bottle</t>
  </si>
  <si>
    <t>утюжок гамма</t>
  </si>
  <si>
    <t>доктор кондрашова</t>
  </si>
  <si>
    <t>lego хранение</t>
  </si>
  <si>
    <t>топ трансформер</t>
  </si>
  <si>
    <t>хлопок искуственный</t>
  </si>
  <si>
    <t>штора жаккард</t>
  </si>
  <si>
    <t>босоножки на подошве</t>
  </si>
  <si>
    <t>сковародка</t>
  </si>
  <si>
    <t>akuma</t>
  </si>
  <si>
    <t>11110038</t>
  </si>
  <si>
    <t>костюм ариэль</t>
  </si>
  <si>
    <t>сквиш антистресс</t>
  </si>
  <si>
    <t>блуза из шифона</t>
  </si>
  <si>
    <t>7052045\n\n</t>
  </si>
  <si>
    <t xml:space="preserve">измельчитель пищевых отходов </t>
  </si>
  <si>
    <t>гельтек пилинг</t>
  </si>
  <si>
    <t>body 930</t>
  </si>
  <si>
    <t>50725380</t>
  </si>
  <si>
    <t>подставка под ватные палочки</t>
  </si>
  <si>
    <t>51179503</t>
  </si>
  <si>
    <t xml:space="preserve">белый шопер </t>
  </si>
  <si>
    <t>beaute marine</t>
  </si>
  <si>
    <t>кроссовки женские весна 2022</t>
  </si>
  <si>
    <t>дрейг</t>
  </si>
  <si>
    <t>59180964</t>
  </si>
  <si>
    <t>зеленый чай молочный улун</t>
  </si>
  <si>
    <t>вайберис</t>
  </si>
  <si>
    <t>aravia акне</t>
  </si>
  <si>
    <t>семена кунжута черные</t>
  </si>
  <si>
    <t>футболка пальмы</t>
  </si>
  <si>
    <t>32263696</t>
  </si>
  <si>
    <t>боди сеточка</t>
  </si>
  <si>
    <t xml:space="preserve">корсет декоративный </t>
  </si>
  <si>
    <t>фиолетовый платок</t>
  </si>
  <si>
    <t>чехол на хонор 6 х</t>
  </si>
  <si>
    <t>букетики декоративные</t>
  </si>
  <si>
    <t>футболка беременной</t>
  </si>
  <si>
    <t>тармашев древний</t>
  </si>
  <si>
    <t>fulmar</t>
  </si>
  <si>
    <t>чехол на редми9 c</t>
  </si>
  <si>
    <t>чехол на арподс 2</t>
  </si>
  <si>
    <t>nature protection</t>
  </si>
  <si>
    <t xml:space="preserve">доктор стоун </t>
  </si>
  <si>
    <t xml:space="preserve">незнайка на луне </t>
  </si>
  <si>
    <t>сок 1л</t>
  </si>
  <si>
    <t>прлкладки</t>
  </si>
  <si>
    <t>термос-кружка</t>
  </si>
  <si>
    <t>пижама из пабг</t>
  </si>
  <si>
    <t>длинное платье лапша</t>
  </si>
  <si>
    <t>баскетформ</t>
  </si>
  <si>
    <t>носки белые puma</t>
  </si>
  <si>
    <t>костюм с баской вечернее</t>
  </si>
  <si>
    <t>рисуй водой</t>
  </si>
  <si>
    <t>будильник на батарейках</t>
  </si>
  <si>
    <t>джинсы женские графит</t>
  </si>
  <si>
    <t>босоножки yourbox</t>
  </si>
  <si>
    <t>изики черные</t>
  </si>
  <si>
    <t>mini micro deluxe</t>
  </si>
  <si>
    <t>biore мусс</t>
  </si>
  <si>
    <t>40939054</t>
  </si>
  <si>
    <t xml:space="preserve">кеды мальчик </t>
  </si>
  <si>
    <t>58206725</t>
  </si>
  <si>
    <t>машина модель</t>
  </si>
  <si>
    <t>вода со вкусом</t>
  </si>
  <si>
    <t>алина текс</t>
  </si>
  <si>
    <t>шампунь тресаме</t>
  </si>
  <si>
    <t>одежда на уточку лалафан</t>
  </si>
  <si>
    <t>kigili</t>
  </si>
  <si>
    <t>шнур гамак</t>
  </si>
  <si>
    <t>майки бравл старс</t>
  </si>
  <si>
    <t>кроссовки найк аир форс</t>
  </si>
  <si>
    <t>8434579</t>
  </si>
  <si>
    <t>йогуртница с таймером</t>
  </si>
  <si>
    <t>кардиган женский голубой</t>
  </si>
  <si>
    <t>перчатки длинные черные женские</t>
  </si>
  <si>
    <t>мишель кеннели</t>
  </si>
  <si>
    <t>25908437</t>
  </si>
  <si>
    <t>фотоальбом на 200 фото</t>
  </si>
  <si>
    <t xml:space="preserve">комплект спортивный женский </t>
  </si>
  <si>
    <t>6 iphone телефон</t>
  </si>
  <si>
    <t>босоножки низкий каблук</t>
  </si>
  <si>
    <t>apc сетевой фильтр</t>
  </si>
  <si>
    <t>швабра водосгон</t>
  </si>
  <si>
    <t>спортивный  топ</t>
  </si>
  <si>
    <t>winx книга</t>
  </si>
  <si>
    <t xml:space="preserve">чехол на хонор 8 s </t>
  </si>
  <si>
    <t>mami-kids детский</t>
  </si>
  <si>
    <t>ботинки женские демисезонные натуральные</t>
  </si>
  <si>
    <t>пазл на 2000</t>
  </si>
  <si>
    <t>оригатор</t>
  </si>
  <si>
    <t>женские трусы бамбуковые</t>
  </si>
  <si>
    <t>красивые блузки большого размера</t>
  </si>
  <si>
    <t>zarina шапка</t>
  </si>
  <si>
    <t>saffonov женский</t>
  </si>
  <si>
    <t xml:space="preserve">купальник с топом </t>
  </si>
  <si>
    <t>пуфик подушка</t>
  </si>
  <si>
    <t>тюль высота 240 с узором</t>
  </si>
  <si>
    <t>fabiani обувь</t>
  </si>
  <si>
    <t>бомбер женский хаки</t>
  </si>
  <si>
    <t>шелковые ленты</t>
  </si>
  <si>
    <t>жакет сафари</t>
  </si>
  <si>
    <t>зеркало макраме</t>
  </si>
  <si>
    <t>круг единорог надувной</t>
  </si>
  <si>
    <t>шорты с принтом женские</t>
  </si>
  <si>
    <t>костюм флис женский</t>
  </si>
  <si>
    <t>протеин в банке</t>
  </si>
  <si>
    <t xml:space="preserve">акулий жир </t>
  </si>
  <si>
    <t>клавиатура asus</t>
  </si>
  <si>
    <t>арома увлажнитель воздуха</t>
  </si>
  <si>
    <t>топ ж</t>
  </si>
  <si>
    <t>чехол хонор 8 с</t>
  </si>
  <si>
    <t xml:space="preserve">антиржавчина </t>
  </si>
  <si>
    <t>словарь английский</t>
  </si>
  <si>
    <t>клетчатый жакет</t>
  </si>
  <si>
    <t>файлы а4 50 шт</t>
  </si>
  <si>
    <t xml:space="preserve">lash and go </t>
  </si>
  <si>
    <t>манга милый во франксе</t>
  </si>
  <si>
    <t>нерф автомат</t>
  </si>
  <si>
    <t>джинсы с большими карманами</t>
  </si>
  <si>
    <t xml:space="preserve">iro </t>
  </si>
  <si>
    <t>md 5090</t>
  </si>
  <si>
    <t>62875661</t>
  </si>
  <si>
    <t>табличка открыто закрыто</t>
  </si>
  <si>
    <t xml:space="preserve">чехол а32 </t>
  </si>
  <si>
    <t>невидимки золотые</t>
  </si>
  <si>
    <t>кольца 925</t>
  </si>
  <si>
    <t>триммер мозер</t>
  </si>
  <si>
    <t>шерлок холмс игра</t>
  </si>
  <si>
    <t>mari-nado</t>
  </si>
  <si>
    <t xml:space="preserve">семечки тыквенные </t>
  </si>
  <si>
    <t>dari cosmetic</t>
  </si>
  <si>
    <t xml:space="preserve">набор смолы </t>
  </si>
  <si>
    <t>плюшевые кофты женские</t>
  </si>
  <si>
    <t>19106472</t>
  </si>
  <si>
    <t xml:space="preserve">летние рубашки женские </t>
  </si>
  <si>
    <t>папка под детские документы</t>
  </si>
  <si>
    <t>мокасины женские красные</t>
  </si>
  <si>
    <t>линзы bausch lomb pure vision</t>
  </si>
  <si>
    <t xml:space="preserve">шорты по колено </t>
  </si>
  <si>
    <t>чехол на самсунг галакси а01</t>
  </si>
  <si>
    <t>покрывало черно белое</t>
  </si>
  <si>
    <t>сухой воск</t>
  </si>
  <si>
    <t>пластиковые съемники</t>
  </si>
  <si>
    <t>очки солнцезащитные розовые</t>
  </si>
  <si>
    <t>под ноги подставка</t>
  </si>
  <si>
    <t>батон блю</t>
  </si>
  <si>
    <t>adid</t>
  </si>
  <si>
    <t xml:space="preserve">витамин д3 детский </t>
  </si>
  <si>
    <t xml:space="preserve">дюма </t>
  </si>
  <si>
    <t>сандра ренье</t>
  </si>
  <si>
    <t>aturi design лак</t>
  </si>
  <si>
    <t>chok-chok</t>
  </si>
  <si>
    <t>символик</t>
  </si>
  <si>
    <t>пару банк</t>
  </si>
  <si>
    <t>plp</t>
  </si>
  <si>
    <t>ювелирные серьги женские</t>
  </si>
  <si>
    <t>b fit</t>
  </si>
  <si>
    <t>reebok дети</t>
  </si>
  <si>
    <t>джинсы на высоких женские утепленные</t>
  </si>
  <si>
    <t>philosophia de natura</t>
  </si>
  <si>
    <t>кассеты женские</t>
  </si>
  <si>
    <t>грейпфрутовое масло</t>
  </si>
  <si>
    <t>футболка red bull</t>
  </si>
  <si>
    <t>avizor comfort drops</t>
  </si>
  <si>
    <t>черные брюки женские клеш</t>
  </si>
  <si>
    <t>динозавтр</t>
  </si>
  <si>
    <t>iamaesthetic</t>
  </si>
  <si>
    <t>true me</t>
  </si>
  <si>
    <t>фингер рампа</t>
  </si>
  <si>
    <t>набор бит и сверл</t>
  </si>
  <si>
    <t>свитшот бершка</t>
  </si>
  <si>
    <t>спортивные шорты найк</t>
  </si>
  <si>
    <t xml:space="preserve">помада люкс визаж </t>
  </si>
  <si>
    <t>джгут</t>
  </si>
  <si>
    <t>весы багажные электронные</t>
  </si>
  <si>
    <t>биоаква маска</t>
  </si>
  <si>
    <t>туфли 34</t>
  </si>
  <si>
    <t>топик с рисунком</t>
  </si>
  <si>
    <t>козырек на автокресло</t>
  </si>
  <si>
    <t>капус 5.8</t>
  </si>
  <si>
    <t>носки женские хлопок 100%</t>
  </si>
  <si>
    <t>игрушка супер кот</t>
  </si>
  <si>
    <t>манга темный дворецкий</t>
  </si>
  <si>
    <t>ssd a-data</t>
  </si>
  <si>
    <t>тапки махровые</t>
  </si>
  <si>
    <t>спортивный костюм женский атласный</t>
  </si>
  <si>
    <t>1 годик мальчику шарики</t>
  </si>
  <si>
    <t>школьное платье короткий рукав</t>
  </si>
  <si>
    <t>ollin оттеночный</t>
  </si>
  <si>
    <t xml:space="preserve">шарфик женский </t>
  </si>
  <si>
    <t>stellaty</t>
  </si>
  <si>
    <t>золота серьги из белого</t>
  </si>
  <si>
    <t>топор gardena</t>
  </si>
  <si>
    <t>purple rabbit</t>
  </si>
  <si>
    <t>пиджак трикотаж</t>
  </si>
  <si>
    <t xml:space="preserve">francesco donni </t>
  </si>
  <si>
    <t xml:space="preserve">academie </t>
  </si>
  <si>
    <t>лимонадницы</t>
  </si>
  <si>
    <t>edem</t>
  </si>
  <si>
    <t>домовой оберег</t>
  </si>
  <si>
    <t>кеды молодежные</t>
  </si>
  <si>
    <t>оракул книга</t>
  </si>
  <si>
    <t>чехол на самсунг s 8</t>
  </si>
  <si>
    <t>окружающий мир 2 класс 2 часть</t>
  </si>
  <si>
    <t>нижнее белье невесты</t>
  </si>
  <si>
    <t>48115555</t>
  </si>
  <si>
    <t>подушка антистрес</t>
  </si>
  <si>
    <t>котоф</t>
  </si>
  <si>
    <t>шампунь хна</t>
  </si>
  <si>
    <t>жижа 100мл</t>
  </si>
  <si>
    <t>just one</t>
  </si>
  <si>
    <t>new formula</t>
  </si>
  <si>
    <t>стиль альт</t>
  </si>
  <si>
    <t>никостайл</t>
  </si>
  <si>
    <t>пижама беларусь</t>
  </si>
  <si>
    <t>гомасио</t>
  </si>
  <si>
    <t>73167158</t>
  </si>
  <si>
    <t>тактический набор</t>
  </si>
  <si>
    <t>сумки маскотт</t>
  </si>
  <si>
    <t>никорете</t>
  </si>
  <si>
    <t>ceraphil</t>
  </si>
  <si>
    <t>чехол на honor 6x</t>
  </si>
  <si>
    <t>вибратор черный</t>
  </si>
  <si>
    <t>ароматизатор дюшес</t>
  </si>
  <si>
    <t xml:space="preserve">гантели 3 кг </t>
  </si>
  <si>
    <t>миноксидил киркланд 5%</t>
  </si>
  <si>
    <t>набор рун</t>
  </si>
  <si>
    <t>перстень мужской золотой</t>
  </si>
  <si>
    <t>горшок цветочный настенный</t>
  </si>
  <si>
    <t>черное платье твое</t>
  </si>
  <si>
    <t>jacqueline de yong</t>
  </si>
  <si>
    <t>wesco</t>
  </si>
  <si>
    <t>samuyn wan</t>
  </si>
  <si>
    <t>таежный кофе</t>
  </si>
  <si>
    <t xml:space="preserve">джиггер </t>
  </si>
  <si>
    <t>бордовый кардиган</t>
  </si>
  <si>
    <t>колготки с рисунком тату</t>
  </si>
  <si>
    <t>всего один поцелуй книга</t>
  </si>
  <si>
    <t>стол ламберный</t>
  </si>
  <si>
    <t>магнитный держатель двери</t>
  </si>
  <si>
    <t>весь этот свет</t>
  </si>
  <si>
    <t>платье с зарахом</t>
  </si>
  <si>
    <t>пальто женское больших размеров зимнее</t>
  </si>
  <si>
    <t xml:space="preserve">рюкзак авокадо </t>
  </si>
  <si>
    <t>платье чарутти</t>
  </si>
  <si>
    <t>беспроводные наушники реалми</t>
  </si>
  <si>
    <t>шарики орбис</t>
  </si>
  <si>
    <t xml:space="preserve">кепка brawl stars </t>
  </si>
  <si>
    <t>маска раптора фурри</t>
  </si>
  <si>
    <t>порошок стиральный китай</t>
  </si>
  <si>
    <t>42089103</t>
  </si>
  <si>
    <t>витаминный чай</t>
  </si>
  <si>
    <t>пеленки 40х60</t>
  </si>
  <si>
    <t xml:space="preserve">защитный набор </t>
  </si>
  <si>
    <t xml:space="preserve">лоферы  </t>
  </si>
  <si>
    <t>53045314</t>
  </si>
  <si>
    <t>extra extaz</t>
  </si>
  <si>
    <t>клавиатура akko</t>
  </si>
  <si>
    <t>kristy home</t>
  </si>
  <si>
    <t>awon</t>
  </si>
  <si>
    <t>женские весна полуботинки</t>
  </si>
  <si>
    <t>куртка защитного цвета</t>
  </si>
  <si>
    <t>kyolic</t>
  </si>
  <si>
    <t>pixel tactics</t>
  </si>
  <si>
    <t>12075506</t>
  </si>
  <si>
    <t>докемакура</t>
  </si>
  <si>
    <t>экран на телефон samsung a50</t>
  </si>
  <si>
    <t>халид ибн валид</t>
  </si>
  <si>
    <t>секатор электрический хозтовары</t>
  </si>
  <si>
    <t>очки айкрафт</t>
  </si>
  <si>
    <t>x trail</t>
  </si>
  <si>
    <t>линзы acuvue контактные</t>
  </si>
  <si>
    <t xml:space="preserve">набор доктора детский </t>
  </si>
  <si>
    <t>сандалии на резинках</t>
  </si>
  <si>
    <t>42208736</t>
  </si>
  <si>
    <t>подушки ортопедические детские</t>
  </si>
  <si>
    <t>bixyplastia</t>
  </si>
  <si>
    <t>галоши сабо</t>
  </si>
  <si>
    <t>принтер samsung</t>
  </si>
  <si>
    <t>шапка под шлем</t>
  </si>
  <si>
    <t>комплект лифчик и трусы</t>
  </si>
  <si>
    <t xml:space="preserve">макароны с сыром </t>
  </si>
  <si>
    <t>детские велосипеды от 1</t>
  </si>
  <si>
    <t>51345824</t>
  </si>
  <si>
    <t>блаваклава</t>
  </si>
  <si>
    <t>rozebel</t>
  </si>
  <si>
    <t>likato гель</t>
  </si>
  <si>
    <t>ботилтоны</t>
  </si>
  <si>
    <t>рюкзак жесткий</t>
  </si>
  <si>
    <t>стекло iphone xr с бортиками</t>
  </si>
  <si>
    <t>пасты пиши стирай</t>
  </si>
  <si>
    <t>набор детский инструментов</t>
  </si>
  <si>
    <t>бесшовные трусы шорты</t>
  </si>
  <si>
    <t>спорт питание креатин</t>
  </si>
  <si>
    <t>водный пинбол</t>
  </si>
  <si>
    <t>костюм мужской шорты с футболкой</t>
  </si>
  <si>
    <t>крем evo</t>
  </si>
  <si>
    <t>костюм спорттвный</t>
  </si>
  <si>
    <t>шорты джинсовые на резинке женские</t>
  </si>
  <si>
    <t>гель тус мус</t>
  </si>
  <si>
    <t>lover</t>
  </si>
  <si>
    <t>кеды микки маус</t>
  </si>
  <si>
    <t>консилер со спонжем</t>
  </si>
  <si>
    <t>тур-кме</t>
  </si>
  <si>
    <t>солевые грелки</t>
  </si>
  <si>
    <t>витами с</t>
  </si>
  <si>
    <t xml:space="preserve">футболке </t>
  </si>
  <si>
    <t xml:space="preserve">ошейник барс </t>
  </si>
  <si>
    <t>кларанс автозагар</t>
  </si>
  <si>
    <t xml:space="preserve">белое платье мини </t>
  </si>
  <si>
    <t>радужный коран</t>
  </si>
  <si>
    <t>бюстгальтер больших размеров скидка беларусь</t>
  </si>
  <si>
    <t>брелок санкт петербург</t>
  </si>
  <si>
    <t xml:space="preserve">кросовки на лето </t>
  </si>
  <si>
    <t>наматрасник 170х200</t>
  </si>
  <si>
    <t>рюдзаки</t>
  </si>
  <si>
    <t>блюдо кролики</t>
  </si>
  <si>
    <t>колпаки на колеса 16 газель</t>
  </si>
  <si>
    <t>166fmm</t>
  </si>
  <si>
    <t>сережки с единорогом</t>
  </si>
  <si>
    <t>ремень часы apple</t>
  </si>
  <si>
    <t>фома девочки</t>
  </si>
  <si>
    <t>xshop</t>
  </si>
  <si>
    <t>disaar крем</t>
  </si>
  <si>
    <t>gochu</t>
  </si>
  <si>
    <t xml:space="preserve">пивные стаканы </t>
  </si>
  <si>
    <t>картины по номераи</t>
  </si>
  <si>
    <t>ак 47 азимов</t>
  </si>
  <si>
    <t>женские духи с цитрусовым ароматом</t>
  </si>
  <si>
    <t>освежитель воздуха в комнату</t>
  </si>
  <si>
    <t>бюстгальтер без паролона</t>
  </si>
  <si>
    <t>снег декоративный</t>
  </si>
  <si>
    <t>levrana набор</t>
  </si>
  <si>
    <t>stray kids подушка</t>
  </si>
  <si>
    <t>туника свитер</t>
  </si>
  <si>
    <t>49249202</t>
  </si>
  <si>
    <t>ремень такелажный</t>
  </si>
  <si>
    <t>ждинсы мужские</t>
  </si>
  <si>
    <t>резиновый рот</t>
  </si>
  <si>
    <t xml:space="preserve">серьга в ухо </t>
  </si>
  <si>
    <t>pinko рюкзак</t>
  </si>
  <si>
    <t>philips hc5630</t>
  </si>
  <si>
    <t>кофе в зернах чибо</t>
  </si>
  <si>
    <t>эффект бабочки книга</t>
  </si>
  <si>
    <t>крю</t>
  </si>
  <si>
    <t>трусы на мальчика 104</t>
  </si>
  <si>
    <t xml:space="preserve">пижама с топом </t>
  </si>
  <si>
    <t>костюм круэлла</t>
  </si>
  <si>
    <t>пищевой глиттер</t>
  </si>
  <si>
    <t>одежда некст</t>
  </si>
  <si>
    <t>пуф розовый</t>
  </si>
  <si>
    <t>32411532</t>
  </si>
  <si>
    <t xml:space="preserve">оксигент estel </t>
  </si>
  <si>
    <t>lequeen</t>
  </si>
  <si>
    <t>туфли obba</t>
  </si>
  <si>
    <t>глиттерные тени</t>
  </si>
  <si>
    <t>meligen performance</t>
  </si>
  <si>
    <t>плакаты по математике</t>
  </si>
  <si>
    <t>cosmospa</t>
  </si>
  <si>
    <t>спортивный брюки женские</t>
  </si>
  <si>
    <t>джинсы dad</t>
  </si>
  <si>
    <t>атака титанов 3 том</t>
  </si>
  <si>
    <t xml:space="preserve">домик картонный </t>
  </si>
  <si>
    <t>брюки с мотней</t>
  </si>
  <si>
    <t>подставка под пробирки</t>
  </si>
  <si>
    <t>розы сухие</t>
  </si>
  <si>
    <t>6216518</t>
  </si>
  <si>
    <t>пример</t>
  </si>
  <si>
    <t>черные шлепанцы</t>
  </si>
  <si>
    <t>sami kids</t>
  </si>
  <si>
    <t>sum 41</t>
  </si>
  <si>
    <t>чипсы коробка</t>
  </si>
  <si>
    <t>лего vidiyo</t>
  </si>
  <si>
    <t>платье на флисе</t>
  </si>
  <si>
    <t>yohji yamamoto yohji</t>
  </si>
  <si>
    <t>клач белый</t>
  </si>
  <si>
    <t>лепка книга</t>
  </si>
  <si>
    <t>modest wear</t>
  </si>
  <si>
    <t>едедневки</t>
  </si>
  <si>
    <t xml:space="preserve">витамины железо </t>
  </si>
  <si>
    <t xml:space="preserve">в авто </t>
  </si>
  <si>
    <t>berueco</t>
  </si>
  <si>
    <t>женские батильоны</t>
  </si>
  <si>
    <t xml:space="preserve">xiaomi mi 11 ultra </t>
  </si>
  <si>
    <t>единорог интерактивный</t>
  </si>
  <si>
    <t>массажные столы складные</t>
  </si>
  <si>
    <t xml:space="preserve">лом </t>
  </si>
  <si>
    <t>freesoul slider</t>
  </si>
  <si>
    <t>горшки на стену</t>
  </si>
  <si>
    <t>kosia</t>
  </si>
  <si>
    <t>бон пари леденцы</t>
  </si>
  <si>
    <t>автомобильные духи</t>
  </si>
  <si>
    <t>летнее платье с рюшами женское</t>
  </si>
  <si>
    <t>самокат moby kids</t>
  </si>
  <si>
    <t>лук порей сушеный</t>
  </si>
  <si>
    <t>ветровка джома</t>
  </si>
  <si>
    <t>мужские кроссовки kappa</t>
  </si>
  <si>
    <t>часы винтаж</t>
  </si>
  <si>
    <t>хоккей детский</t>
  </si>
  <si>
    <t>туфли дестра</t>
  </si>
  <si>
    <t>чашки под кофе</t>
  </si>
  <si>
    <t>самовары на дровах</t>
  </si>
  <si>
    <t>дамафон hikvision ds_kh6320_te1</t>
  </si>
  <si>
    <t>z значки</t>
  </si>
  <si>
    <t>ensemble stars</t>
  </si>
  <si>
    <t>лубрикант дюрекс</t>
  </si>
  <si>
    <t xml:space="preserve">костюм спортивный мужской адидас </t>
  </si>
  <si>
    <t xml:space="preserve">лоферы кожаные </t>
  </si>
  <si>
    <t>комбинезон рейма мальчики зима</t>
  </si>
  <si>
    <t>даганронпа</t>
  </si>
  <si>
    <t>nike dunk sb</t>
  </si>
  <si>
    <t>tsl</t>
  </si>
  <si>
    <t>samsung galaxy buds2</t>
  </si>
  <si>
    <t>звезда на палочке</t>
  </si>
  <si>
    <t>антитр</t>
  </si>
  <si>
    <t>чайник со свистком 1 литр</t>
  </si>
  <si>
    <t>banyolin</t>
  </si>
  <si>
    <t>подушка арбуз</t>
  </si>
  <si>
    <t>босоножки с бахромой</t>
  </si>
  <si>
    <t>насадки на паровую швабру</t>
  </si>
  <si>
    <t>devil's intrigue</t>
  </si>
  <si>
    <t>ручки пиши стирай аниме</t>
  </si>
  <si>
    <t xml:space="preserve">шеурки </t>
  </si>
  <si>
    <t>rockdale</t>
  </si>
  <si>
    <t>easyhome</t>
  </si>
  <si>
    <t>босоножки на девочку кожаные</t>
  </si>
  <si>
    <t>baby muslin</t>
  </si>
  <si>
    <t>босоножки ботильоны</t>
  </si>
  <si>
    <t>женские белье трусы набор</t>
  </si>
  <si>
    <t>redmi 12 xiaomi note</t>
  </si>
  <si>
    <t>бутылки под алкоголь</t>
  </si>
  <si>
    <t>akame ga kill</t>
  </si>
  <si>
    <t>испаритель на smok</t>
  </si>
  <si>
    <t>contact</t>
  </si>
  <si>
    <t>беспроводные наушники airpods 3</t>
  </si>
  <si>
    <t>realme c21s</t>
  </si>
  <si>
    <t xml:space="preserve">платье выпускные </t>
  </si>
  <si>
    <t>спасибо за победу</t>
  </si>
  <si>
    <t xml:space="preserve">тресемме шампунь </t>
  </si>
  <si>
    <t>сидерат горчица</t>
  </si>
  <si>
    <t>47952249</t>
  </si>
  <si>
    <t>пеленки id protect</t>
  </si>
  <si>
    <t>муслиновый конверт на выписку</t>
  </si>
  <si>
    <t>soy isolate</t>
  </si>
  <si>
    <t>трикотаж белорусский свiтанак</t>
  </si>
  <si>
    <t>женский кожанный ремень</t>
  </si>
  <si>
    <t>versace dylan blue</t>
  </si>
  <si>
    <t>fortis</t>
  </si>
  <si>
    <t>конфеты протеиновые</t>
  </si>
  <si>
    <t>ботфорты замшевые</t>
  </si>
  <si>
    <t>джинсы бананы  женские</t>
  </si>
  <si>
    <t>kids raduga</t>
  </si>
  <si>
    <t>тональник мейбилин</t>
  </si>
  <si>
    <t>полумбир</t>
  </si>
  <si>
    <t>оранжевый парик</t>
  </si>
  <si>
    <t>cuboro</t>
  </si>
  <si>
    <t>charme лак</t>
  </si>
  <si>
    <t>лосины большие размеры</t>
  </si>
  <si>
    <t>надувной пуф</t>
  </si>
  <si>
    <t>gel-quantum 360</t>
  </si>
  <si>
    <t>генри клауд</t>
  </si>
  <si>
    <t>женские оксфорды туфли</t>
  </si>
  <si>
    <t>очки - 5</t>
  </si>
  <si>
    <t xml:space="preserve">снегоуборщик </t>
  </si>
  <si>
    <t>обувь шаде</t>
  </si>
  <si>
    <t>зарина блуза</t>
  </si>
  <si>
    <t>21494347</t>
  </si>
  <si>
    <t>кепки рибок</t>
  </si>
  <si>
    <t>многолетние цветы рассада</t>
  </si>
  <si>
    <t>серебро подвеска sokolov</t>
  </si>
  <si>
    <t>16150340</t>
  </si>
  <si>
    <t>phoera</t>
  </si>
  <si>
    <t>керамика квант</t>
  </si>
  <si>
    <t>побелка деревьев</t>
  </si>
  <si>
    <t>levrana гидрофильное масло</t>
  </si>
  <si>
    <t>74985755</t>
  </si>
  <si>
    <t>утюг с керамической подошвой</t>
  </si>
  <si>
    <t>шары лего</t>
  </si>
  <si>
    <t>50245563</t>
  </si>
  <si>
    <t>футболки mf с принтом мужские</t>
  </si>
  <si>
    <t xml:space="preserve">оформление </t>
  </si>
  <si>
    <t>футболка hunter</t>
  </si>
  <si>
    <t>мусорное ведро с крышкой маленькое</t>
  </si>
  <si>
    <t>rene gatau</t>
  </si>
  <si>
    <t>глушитель мото</t>
  </si>
  <si>
    <t>серьги серебро топаз</t>
  </si>
  <si>
    <t>29222157</t>
  </si>
  <si>
    <t>отрывные листы</t>
  </si>
  <si>
    <t>овощечистки 6 в 1</t>
  </si>
  <si>
    <t xml:space="preserve">адрилан </t>
  </si>
  <si>
    <t>ун</t>
  </si>
  <si>
    <t>смартфоны и телефоны самсунг</t>
  </si>
  <si>
    <t>рамка вкладыш алфавит</t>
  </si>
  <si>
    <t>кукла шить</t>
  </si>
  <si>
    <t>тело еда секс и тревога</t>
  </si>
  <si>
    <t>чехлы на редми 9 т</t>
  </si>
  <si>
    <t>lili dreams by lili</t>
  </si>
  <si>
    <t>мать мегафон</t>
  </si>
  <si>
    <t>42215368</t>
  </si>
  <si>
    <t>кроссовки беговые детские</t>
  </si>
  <si>
    <t>а3 папка</t>
  </si>
  <si>
    <t>louis vuitton кеды</t>
  </si>
  <si>
    <t>карандаш разноцветный</t>
  </si>
  <si>
    <t>легкие блузки</t>
  </si>
  <si>
    <t>мужские брюки puma</t>
  </si>
  <si>
    <t>shine is ice baby</t>
  </si>
  <si>
    <t>спортивный костюм полиэстер</t>
  </si>
  <si>
    <t>пазлы 160</t>
  </si>
  <si>
    <t>ручной утюг</t>
  </si>
  <si>
    <t>better body</t>
  </si>
  <si>
    <t>крышка на кружку</t>
  </si>
  <si>
    <t xml:space="preserve">жилетка твое </t>
  </si>
  <si>
    <t>еда чипсы</t>
  </si>
  <si>
    <t>la vida v</t>
  </si>
  <si>
    <t>апрель платье женское</t>
  </si>
  <si>
    <t>nyx taupe</t>
  </si>
  <si>
    <t>sporty печенье ассорти</t>
  </si>
  <si>
    <t>трансферфактор</t>
  </si>
  <si>
    <t>тв адаптер xiaomi</t>
  </si>
  <si>
    <t>чехлы автомобильные renault</t>
  </si>
  <si>
    <t>прокладки женские libress</t>
  </si>
  <si>
    <t>мангальный набор</t>
  </si>
  <si>
    <t xml:space="preserve"> leani</t>
  </si>
  <si>
    <t>набор дачника</t>
  </si>
  <si>
    <t>нижнее белье женское трусы кружевные</t>
  </si>
  <si>
    <t>куртка гучи</t>
  </si>
  <si>
    <t>мини ежедневник</t>
  </si>
  <si>
    <t>спортивные штаны хлопок</t>
  </si>
  <si>
    <t xml:space="preserve">новоселье </t>
  </si>
  <si>
    <t>pur blanka</t>
  </si>
  <si>
    <t>18318907</t>
  </si>
  <si>
    <t xml:space="preserve">armelle </t>
  </si>
  <si>
    <t>мультифел</t>
  </si>
  <si>
    <t>munique</t>
  </si>
  <si>
    <t>кокосовые</t>
  </si>
  <si>
    <t>посуда винтаж</t>
  </si>
  <si>
    <t xml:space="preserve">стилс </t>
  </si>
  <si>
    <t>член 20 см</t>
  </si>
  <si>
    <t>puma ботинки</t>
  </si>
  <si>
    <t>кардиган 54 размер</t>
  </si>
  <si>
    <t>семь смертей</t>
  </si>
  <si>
    <t>в б 17506710</t>
  </si>
  <si>
    <t>54061972</t>
  </si>
  <si>
    <t xml:space="preserve">детские колечки </t>
  </si>
  <si>
    <t>брюки на резинке внизу</t>
  </si>
  <si>
    <t>кроссовки мужские летние дышащие найк</t>
  </si>
  <si>
    <t>штора 200</t>
  </si>
  <si>
    <t>foodrella</t>
  </si>
  <si>
    <t>купальник с юбочкой раздельный</t>
  </si>
  <si>
    <t>клей енигма</t>
  </si>
  <si>
    <t>клоповка</t>
  </si>
  <si>
    <t>клоунский парик</t>
  </si>
  <si>
    <t>садовые заборы</t>
  </si>
  <si>
    <t>товар за 1 руб</t>
  </si>
  <si>
    <t>резинка на дворник</t>
  </si>
  <si>
    <t>окситест</t>
  </si>
  <si>
    <t>27435735</t>
  </si>
  <si>
    <t>новикова-иванцова</t>
  </si>
  <si>
    <t xml:space="preserve">подушка ортопедические </t>
  </si>
  <si>
    <t>пусеты с сапфиром</t>
  </si>
  <si>
    <t>пакет пвд</t>
  </si>
  <si>
    <t>носочки на новорожденных</t>
  </si>
  <si>
    <t>арамона</t>
  </si>
  <si>
    <t>ortocorrect</t>
  </si>
  <si>
    <t>стринги в сеточку</t>
  </si>
  <si>
    <t>kid's box</t>
  </si>
  <si>
    <t>клубника в йогурте</t>
  </si>
  <si>
    <t>полуботинки такарди</t>
  </si>
  <si>
    <t>настенные часы с подсветкой</t>
  </si>
  <si>
    <t>larisabelle</t>
  </si>
  <si>
    <t xml:space="preserve">зеркало во весь рост </t>
  </si>
  <si>
    <t>краватки</t>
  </si>
  <si>
    <t>тризель</t>
  </si>
  <si>
    <t>pin up ultra matt</t>
  </si>
  <si>
    <t>гари потер книга</t>
  </si>
  <si>
    <t>светодиодные туманки</t>
  </si>
  <si>
    <t>босоножки женские zenden</t>
  </si>
  <si>
    <t>кусачки глазки</t>
  </si>
  <si>
    <t>одиколон</t>
  </si>
  <si>
    <t>vistyle</t>
  </si>
  <si>
    <t>женские туфли кожаные</t>
  </si>
  <si>
    <t>наклейки хагги вагги</t>
  </si>
  <si>
    <t>органик микс универсальное</t>
  </si>
  <si>
    <t>button blue платье</t>
  </si>
  <si>
    <t>bitte</t>
  </si>
  <si>
    <t>syssto</t>
  </si>
  <si>
    <t>оранжевый гид</t>
  </si>
  <si>
    <t>носки amigobs</t>
  </si>
  <si>
    <t>66952391</t>
  </si>
  <si>
    <t>паравозик пых</t>
  </si>
  <si>
    <t>батарейки 1130</t>
  </si>
  <si>
    <t>чехлы volkswagen polo</t>
  </si>
  <si>
    <t>матрам</t>
  </si>
  <si>
    <t>tonymoly маска</t>
  </si>
  <si>
    <t>бомбер бейсбольный</t>
  </si>
  <si>
    <t>солнечные очки без оправы</t>
  </si>
  <si>
    <t>парник дуги</t>
  </si>
  <si>
    <t>сельхозтехника</t>
  </si>
  <si>
    <t>смартфон телефон</t>
  </si>
  <si>
    <t>олипийка</t>
  </si>
  <si>
    <t>jesla</t>
  </si>
  <si>
    <t>50938089</t>
  </si>
  <si>
    <t>lelu одежда</t>
  </si>
  <si>
    <t>puff жидкость</t>
  </si>
  <si>
    <t>mix mode одежда</t>
  </si>
  <si>
    <t>книжка айболит</t>
  </si>
  <si>
    <t>женские турецкие джинсы</t>
  </si>
  <si>
    <t>защитные наушники</t>
  </si>
  <si>
    <t xml:space="preserve">мидии </t>
  </si>
  <si>
    <t>сапоги лель</t>
  </si>
  <si>
    <t>календарь bts</t>
  </si>
  <si>
    <t>велосипедный замок с кодом</t>
  </si>
  <si>
    <t>крюки спортивные</t>
  </si>
  <si>
    <t>погоны ефрейтора</t>
  </si>
  <si>
    <t>носки хеллоу кити</t>
  </si>
  <si>
    <t>руби роуз косметика</t>
  </si>
  <si>
    <t>бьюти наборы</t>
  </si>
  <si>
    <t>marlet</t>
  </si>
  <si>
    <t>платье  sela</t>
  </si>
  <si>
    <t>картина по номерам шелби</t>
  </si>
  <si>
    <t>рингер</t>
  </si>
  <si>
    <t>43111108</t>
  </si>
  <si>
    <t xml:space="preserve">мой мир </t>
  </si>
  <si>
    <t xml:space="preserve">очки круглые женские </t>
  </si>
  <si>
    <t>воск full body</t>
  </si>
  <si>
    <t xml:space="preserve">соль и перец </t>
  </si>
  <si>
    <t>746530</t>
  </si>
  <si>
    <t>gloria djins</t>
  </si>
  <si>
    <t>пианист</t>
  </si>
  <si>
    <t>69163977</t>
  </si>
  <si>
    <t>штаны с веревками</t>
  </si>
  <si>
    <t>голицинский</t>
  </si>
  <si>
    <t>овощерезка борнер</t>
  </si>
  <si>
    <t>набор скрепышей</t>
  </si>
  <si>
    <t>карты с позами</t>
  </si>
  <si>
    <t>нистожен смесь</t>
  </si>
  <si>
    <t>licantery</t>
  </si>
  <si>
    <t>шлепки кожанные женские</t>
  </si>
  <si>
    <t>stanley набор инструментов</t>
  </si>
  <si>
    <t>уинк</t>
  </si>
  <si>
    <t>джеггинсы с высокой посадкой женские</t>
  </si>
  <si>
    <t>диваны раскладной</t>
  </si>
  <si>
    <t>faber castle</t>
  </si>
  <si>
    <t>берет с шарфом женский</t>
  </si>
  <si>
    <t>кофемашины philips</t>
  </si>
  <si>
    <t>воздушные шары с именами</t>
  </si>
  <si>
    <t xml:space="preserve">единственный </t>
  </si>
  <si>
    <t>платье  в горошек</t>
  </si>
  <si>
    <t>omron m2 classic</t>
  </si>
  <si>
    <t xml:space="preserve">дезодорант кристал </t>
  </si>
  <si>
    <t>рюкзак pyato</t>
  </si>
  <si>
    <t>сковорода elan gallery</t>
  </si>
  <si>
    <t>46792533</t>
  </si>
  <si>
    <t>наблр посуды</t>
  </si>
  <si>
    <t>пилинг рукавица</t>
  </si>
  <si>
    <t>сушенный ананас</t>
  </si>
  <si>
    <t>42461355</t>
  </si>
  <si>
    <t>ypisha</t>
  </si>
  <si>
    <t>pipore</t>
  </si>
  <si>
    <t>oral be</t>
  </si>
  <si>
    <t>белый спортивный женский костюм</t>
  </si>
  <si>
    <t xml:space="preserve"> гидрофильное масло</t>
  </si>
  <si>
    <t>носки с надписью белые</t>
  </si>
  <si>
    <t xml:space="preserve">мтс </t>
  </si>
  <si>
    <t>платье под джинсу</t>
  </si>
  <si>
    <t>чехол на iphone 13 про макс</t>
  </si>
  <si>
    <t>урал 4320</t>
  </si>
  <si>
    <t>лак люксвизаж</t>
  </si>
  <si>
    <t>барби фигуристка</t>
  </si>
  <si>
    <t>twins baby diapers</t>
  </si>
  <si>
    <t xml:space="preserve"> вафельница</t>
  </si>
  <si>
    <t>полотенца махровые банные детские</t>
  </si>
  <si>
    <t xml:space="preserve">ликвид </t>
  </si>
  <si>
    <t>cs20</t>
  </si>
  <si>
    <t>рамка 2din</t>
  </si>
  <si>
    <t>59733478</t>
  </si>
  <si>
    <t>поющие монстры игрушки</t>
  </si>
  <si>
    <t>женский костюм с жилеткой</t>
  </si>
  <si>
    <t>homewear</t>
  </si>
  <si>
    <t>женские сапоги на каблуке</t>
  </si>
  <si>
    <t>кроссовки найк кеды</t>
  </si>
  <si>
    <t>квартира в париже</t>
  </si>
  <si>
    <t>чемодан s с расширением</t>
  </si>
  <si>
    <t>лего немцы</t>
  </si>
  <si>
    <t>урсактив</t>
  </si>
  <si>
    <t>рокер</t>
  </si>
  <si>
    <t>ирригатор h2ofloss</t>
  </si>
  <si>
    <t>коннектор rj45</t>
  </si>
  <si>
    <t>amoris</t>
  </si>
  <si>
    <t>конфеты леди ночь</t>
  </si>
  <si>
    <t>чаадаев</t>
  </si>
  <si>
    <t xml:space="preserve">рамки номерные </t>
  </si>
  <si>
    <t>77364494</t>
  </si>
  <si>
    <t>фемидом</t>
  </si>
  <si>
    <t>борисоглебский трикотаж носки</t>
  </si>
  <si>
    <t>футболка гачи</t>
  </si>
  <si>
    <t>расческа clarette</t>
  </si>
  <si>
    <t>benefit хайлайтер</t>
  </si>
  <si>
    <t>маски под глаза</t>
  </si>
  <si>
    <t>шиповника сироп</t>
  </si>
  <si>
    <t>lada priora игрушка</t>
  </si>
  <si>
    <t>rosneft</t>
  </si>
  <si>
    <t>нижнее белье секси</t>
  </si>
  <si>
    <t xml:space="preserve">орматек </t>
  </si>
  <si>
    <t>baly</t>
  </si>
  <si>
    <t>от циллюлита</t>
  </si>
  <si>
    <t>корей</t>
  </si>
  <si>
    <t>new balance брюки спортивные</t>
  </si>
  <si>
    <t>бургунди</t>
  </si>
  <si>
    <t>колонка jbl 300</t>
  </si>
  <si>
    <t xml:space="preserve">изумрудный </t>
  </si>
  <si>
    <t xml:space="preserve">колпачки ступицы </t>
  </si>
  <si>
    <t>платок на бедра</t>
  </si>
  <si>
    <t>elit moda</t>
  </si>
  <si>
    <t>s.style</t>
  </si>
  <si>
    <t>кружка джо джо</t>
  </si>
  <si>
    <t xml:space="preserve">неженка </t>
  </si>
  <si>
    <t xml:space="preserve">термопредохранитель </t>
  </si>
  <si>
    <t>amarobaby самокат</t>
  </si>
  <si>
    <t>бальзам ит ми</t>
  </si>
  <si>
    <t>прозрачные нитки</t>
  </si>
  <si>
    <t>71653919</t>
  </si>
  <si>
    <t>drops cotton light</t>
  </si>
  <si>
    <t>свеча laboratorium</t>
  </si>
  <si>
    <t>33572580</t>
  </si>
  <si>
    <t>letta стеллаж</t>
  </si>
  <si>
    <t>блакнотики</t>
  </si>
  <si>
    <t>кофе декофеинизированный</t>
  </si>
  <si>
    <t>прополис гелиант</t>
  </si>
  <si>
    <t>шторы комплект дача</t>
  </si>
  <si>
    <t>mebeleno</t>
  </si>
  <si>
    <t>рюкзаки походные</t>
  </si>
  <si>
    <t>маленький складной нож</t>
  </si>
  <si>
    <t>джинсы feelz</t>
  </si>
  <si>
    <t>великий притворщик</t>
  </si>
  <si>
    <t>belle-bell</t>
  </si>
  <si>
    <t>шторы с орнаментом</t>
  </si>
  <si>
    <t>костюм спортивные</t>
  </si>
  <si>
    <t>фонарик на кепку</t>
  </si>
  <si>
    <t>полуботинки женские зимние</t>
  </si>
  <si>
    <t>friend</t>
  </si>
  <si>
    <t>чехол m52</t>
  </si>
  <si>
    <t>rontiss</t>
  </si>
  <si>
    <t>набор посуды игрушечной</t>
  </si>
  <si>
    <t xml:space="preserve">строительные перчатки </t>
  </si>
  <si>
    <t>мужские спортивные трико</t>
  </si>
  <si>
    <t>17915801</t>
  </si>
  <si>
    <t>босоножки женские berg</t>
  </si>
  <si>
    <t>бердск 9</t>
  </si>
  <si>
    <t>63675214</t>
  </si>
  <si>
    <t>светильник потолочный дом и дача</t>
  </si>
  <si>
    <t>семена махорки</t>
  </si>
  <si>
    <t>кросовки женски</t>
  </si>
  <si>
    <t>термощюп</t>
  </si>
  <si>
    <t>платье оетнее</t>
  </si>
  <si>
    <t>панама с динозаврами</t>
  </si>
  <si>
    <t>внешний ssd диск</t>
  </si>
  <si>
    <t>расческа из дерева</t>
  </si>
  <si>
    <t>мэйтан</t>
  </si>
  <si>
    <t>66829462</t>
  </si>
  <si>
    <t xml:space="preserve">хуарачи </t>
  </si>
  <si>
    <t>полоски акучек</t>
  </si>
  <si>
    <t>стайлер galaxy</t>
  </si>
  <si>
    <t>45566642</t>
  </si>
  <si>
    <t>твое женские трусы</t>
  </si>
  <si>
    <t>y-clu</t>
  </si>
  <si>
    <t>бальзам синергетик</t>
  </si>
  <si>
    <t>остин мальчики кидс</t>
  </si>
  <si>
    <t>ортопедические тапки домашние</t>
  </si>
  <si>
    <t>атлас автомобильных дорог</t>
  </si>
  <si>
    <t xml:space="preserve">iva </t>
  </si>
  <si>
    <t>umberto giannini</t>
  </si>
  <si>
    <t>19110938</t>
  </si>
  <si>
    <t>соус кари</t>
  </si>
  <si>
    <t>ишервуд</t>
  </si>
  <si>
    <t>карабин пластик</t>
  </si>
  <si>
    <t>платье с воланом на плечах</t>
  </si>
  <si>
    <t>бф клей</t>
  </si>
  <si>
    <t xml:space="preserve">фигурка клинок рассекающий демонов </t>
  </si>
  <si>
    <t>pull&amp;bear обувь</t>
  </si>
  <si>
    <t>1971445240</t>
  </si>
  <si>
    <t>43148456</t>
  </si>
  <si>
    <t>джинсы оливковые</t>
  </si>
  <si>
    <t>издательский дом лев</t>
  </si>
  <si>
    <t>кожанные сумки женские</t>
  </si>
  <si>
    <t>vichy бальзам</t>
  </si>
  <si>
    <t>роза флорибунда</t>
  </si>
  <si>
    <t>вибро кольцо от usb</t>
  </si>
  <si>
    <t>плюшевые игрушки майнкрафт</t>
  </si>
  <si>
    <t xml:space="preserve">флешка микро sd </t>
  </si>
  <si>
    <t>taft лак</t>
  </si>
  <si>
    <t>красивое мыло</t>
  </si>
  <si>
    <t>шкафчик в прихожую</t>
  </si>
  <si>
    <t>морозильные ларь</t>
  </si>
  <si>
    <t>кофеварка витек</t>
  </si>
  <si>
    <t xml:space="preserve">широкие женские брюки </t>
  </si>
  <si>
    <t>кроссовки подростковые белые</t>
  </si>
  <si>
    <t>разноцветные шары</t>
  </si>
  <si>
    <t>герты</t>
  </si>
  <si>
    <t>диск обрезиненный</t>
  </si>
  <si>
    <t>кроссовки женские спортивные reebok</t>
  </si>
  <si>
    <t>термо расческа</t>
  </si>
  <si>
    <t>тонал</t>
  </si>
  <si>
    <t>моти ассорти</t>
  </si>
  <si>
    <t>набор водостойких матовых карандашей</t>
  </si>
  <si>
    <t>чай фруктовый гранулированный</t>
  </si>
  <si>
    <t>cardi b</t>
  </si>
  <si>
    <t>атласный костюм с юбкой</t>
  </si>
  <si>
    <t>позолоченные серьги гвоздики</t>
  </si>
  <si>
    <t>12997840</t>
  </si>
  <si>
    <t>резервирующий состав</t>
  </si>
  <si>
    <t>алвин дор</t>
  </si>
  <si>
    <t>кувшин с крышкой стекло</t>
  </si>
  <si>
    <t>кигурими</t>
  </si>
  <si>
    <t>учебник по математике 4 класс</t>
  </si>
  <si>
    <t>киндер смурфики</t>
  </si>
  <si>
    <t>momentum</t>
  </si>
  <si>
    <t xml:space="preserve">берцы уставные </t>
  </si>
  <si>
    <t>винок</t>
  </si>
  <si>
    <t xml:space="preserve">asics patriot </t>
  </si>
  <si>
    <t>63449068</t>
  </si>
  <si>
    <t>жилет женский двухсторонний</t>
  </si>
  <si>
    <t>воздушный шар лол</t>
  </si>
  <si>
    <t>werkbund</t>
  </si>
  <si>
    <t>щетка кактус</t>
  </si>
  <si>
    <t>53606955</t>
  </si>
  <si>
    <t>физрук</t>
  </si>
  <si>
    <t>гель лак awix</t>
  </si>
  <si>
    <t xml:space="preserve">myaumyaut </t>
  </si>
  <si>
    <t>накрутить волосы</t>
  </si>
  <si>
    <t>термокружка contigo</t>
  </si>
  <si>
    <t>шампунь себерика</t>
  </si>
  <si>
    <t>поддон керамический</t>
  </si>
  <si>
    <t>samsung galaxy j2 prime</t>
  </si>
  <si>
    <t>свитер аниме мужской</t>
  </si>
  <si>
    <t>loc амвей</t>
  </si>
  <si>
    <t>prada книга</t>
  </si>
  <si>
    <t>велосипед трех колесный</t>
  </si>
  <si>
    <t>пенал nbx</t>
  </si>
  <si>
    <t>play today жилет</t>
  </si>
  <si>
    <t>мумие крем</t>
  </si>
  <si>
    <t>микаелло</t>
  </si>
  <si>
    <t>смартфон samsung galaxy s10 plus</t>
  </si>
  <si>
    <t>занавеска арка</t>
  </si>
  <si>
    <t xml:space="preserve">салюты фейерверки </t>
  </si>
  <si>
    <t>21315261</t>
  </si>
  <si>
    <t>liqui moly очиститель</t>
  </si>
  <si>
    <t>рукавицы зимние женские розовые</t>
  </si>
  <si>
    <t>галстук брошь</t>
  </si>
  <si>
    <t>платье белое атласное</t>
  </si>
  <si>
    <t>ремешок на часы apple watch 38 мм</t>
  </si>
  <si>
    <t xml:space="preserve">сильвана </t>
  </si>
  <si>
    <t>парики детские</t>
  </si>
  <si>
    <t>35228636</t>
  </si>
  <si>
    <t>эстрогены</t>
  </si>
  <si>
    <t>подводный мир игрушки</t>
  </si>
  <si>
    <t>караблик</t>
  </si>
  <si>
    <t>tashe бальзам</t>
  </si>
  <si>
    <t>polygran</t>
  </si>
  <si>
    <t>бандана хлопок</t>
  </si>
  <si>
    <t>kappa очки</t>
  </si>
  <si>
    <t>салфетки клинекс вива</t>
  </si>
  <si>
    <t>мама знает подгузники</t>
  </si>
  <si>
    <t>ласси костюм</t>
  </si>
  <si>
    <t>удостоверение офицера</t>
  </si>
  <si>
    <t xml:space="preserve">экструдер </t>
  </si>
  <si>
    <t>балетки на шнуровке</t>
  </si>
  <si>
    <t>браслеты бумажные</t>
  </si>
  <si>
    <t>набор кольцо и серьги</t>
  </si>
  <si>
    <t>кардиган veshalka</t>
  </si>
  <si>
    <t>сапоги кружевные</t>
  </si>
  <si>
    <t>чуни домашние мужские</t>
  </si>
  <si>
    <t>liv52</t>
  </si>
  <si>
    <t>подгузники трусики tokisan</t>
  </si>
  <si>
    <t>butterfly настольный теннис</t>
  </si>
  <si>
    <t>ночные кружевные сорочки</t>
  </si>
  <si>
    <t>monky</t>
  </si>
  <si>
    <t xml:space="preserve">свадебное платье короткое </t>
  </si>
  <si>
    <t>70454674</t>
  </si>
  <si>
    <t>микро трусики</t>
  </si>
  <si>
    <t>58227334</t>
  </si>
  <si>
    <t>moli</t>
  </si>
  <si>
    <t>кекс с изюмом</t>
  </si>
  <si>
    <t>now label</t>
  </si>
  <si>
    <t>сушоные фрукты</t>
  </si>
  <si>
    <t>meu</t>
  </si>
  <si>
    <t>трансформер мегатрон</t>
  </si>
  <si>
    <t>керамбит складной</t>
  </si>
  <si>
    <t>ging одежда</t>
  </si>
  <si>
    <t>силиконовые на пальцы ног</t>
  </si>
  <si>
    <t xml:space="preserve">костюм железного человека </t>
  </si>
  <si>
    <t>кистка</t>
  </si>
  <si>
    <t>браслет глаз</t>
  </si>
  <si>
    <t>фонарь пожарного</t>
  </si>
  <si>
    <t>крышка на стакан</t>
  </si>
  <si>
    <t>арахис очищенный</t>
  </si>
  <si>
    <t>кроссовки мужские волейбол кроссовки мужские волейбол</t>
  </si>
  <si>
    <t>рюкзак ортопедический 1 класс</t>
  </si>
  <si>
    <t>22269949</t>
  </si>
  <si>
    <t xml:space="preserve">лонгслив адидас </t>
  </si>
  <si>
    <t>videomart</t>
  </si>
  <si>
    <t>масло volkswagen</t>
  </si>
  <si>
    <t>dos игра</t>
  </si>
  <si>
    <t>чайка по имени джонатан ливингстон</t>
  </si>
  <si>
    <t>азелоглицин</t>
  </si>
  <si>
    <t xml:space="preserve">пищевые краски </t>
  </si>
  <si>
    <t>мирослав</t>
  </si>
  <si>
    <t>платье летнее модное</t>
  </si>
  <si>
    <t>70468268</t>
  </si>
  <si>
    <t xml:space="preserve">рации детские </t>
  </si>
  <si>
    <t>детский крем солнышко</t>
  </si>
  <si>
    <t xml:space="preserve">брюки кожа </t>
  </si>
  <si>
    <t xml:space="preserve">шайбы </t>
  </si>
  <si>
    <t>идеи вашего дома</t>
  </si>
  <si>
    <t>скраб после шугаринга</t>
  </si>
  <si>
    <t>the act labs скраб</t>
  </si>
  <si>
    <t xml:space="preserve">вискоза ткань </t>
  </si>
  <si>
    <t>брикет</t>
  </si>
  <si>
    <t>liklok</t>
  </si>
  <si>
    <t>holika holika soda</t>
  </si>
  <si>
    <t>ravenol fds</t>
  </si>
  <si>
    <t>oral professional care</t>
  </si>
  <si>
    <t>кросовки на колесах</t>
  </si>
  <si>
    <t>шоколад marabou</t>
  </si>
  <si>
    <t>запах кокоса</t>
  </si>
  <si>
    <t>чехол на мото</t>
  </si>
  <si>
    <t>чехол на airpods pro наушники</t>
  </si>
  <si>
    <t>audrey</t>
  </si>
  <si>
    <t>электрический замок</t>
  </si>
  <si>
    <t>лего новинки</t>
  </si>
  <si>
    <t>на девочку колготки</t>
  </si>
  <si>
    <t>лакомт</t>
  </si>
  <si>
    <t>boss nuit</t>
  </si>
  <si>
    <t>arduino pro</t>
  </si>
  <si>
    <t>порошок детский умка</t>
  </si>
  <si>
    <t>скотч армированый</t>
  </si>
  <si>
    <t>женские кеды кожа</t>
  </si>
  <si>
    <t xml:space="preserve">мусорное ведро с крышкой </t>
  </si>
  <si>
    <t>proconnect</t>
  </si>
  <si>
    <t>40194889</t>
  </si>
  <si>
    <t>zolla юбка экокожа</t>
  </si>
  <si>
    <t>фильтр на шланг</t>
  </si>
  <si>
    <t>статуэтка волк</t>
  </si>
  <si>
    <t>lacoste женское поло</t>
  </si>
  <si>
    <t>66471116</t>
  </si>
  <si>
    <t>венок из сухоцветов</t>
  </si>
  <si>
    <t>67557320</t>
  </si>
  <si>
    <t>постельное белье сайлид семейный сатин</t>
  </si>
  <si>
    <t>44265143</t>
  </si>
  <si>
    <t xml:space="preserve">джек </t>
  </si>
  <si>
    <t>очки вайфареры</t>
  </si>
  <si>
    <t>32873352</t>
  </si>
  <si>
    <t xml:space="preserve">спортивный костюм тройка женский </t>
  </si>
  <si>
    <t>71426216</t>
  </si>
  <si>
    <t>обувь merrell</t>
  </si>
  <si>
    <t>автомагнитола prology</t>
  </si>
  <si>
    <t xml:space="preserve">санскрин </t>
  </si>
  <si>
    <t>подарки дедушке</t>
  </si>
  <si>
    <t xml:space="preserve">чепочка </t>
  </si>
  <si>
    <t>airton</t>
  </si>
  <si>
    <t xml:space="preserve">стол дачный </t>
  </si>
  <si>
    <t>чехол на айфон 7 с картой</t>
  </si>
  <si>
    <t>летнее платье женское офисное</t>
  </si>
  <si>
    <t xml:space="preserve">брекиты </t>
  </si>
  <si>
    <t>кофе машинка дольче густо</t>
  </si>
  <si>
    <t>1917</t>
  </si>
  <si>
    <t>led h27</t>
  </si>
  <si>
    <t>тумба под принтер</t>
  </si>
  <si>
    <t>khadi хна</t>
  </si>
  <si>
    <t>1637749</t>
  </si>
  <si>
    <t>нева сковорода металл</t>
  </si>
  <si>
    <t>виниловые обои на флизелиновой основе</t>
  </si>
  <si>
    <t>мыльницп</t>
  </si>
  <si>
    <t>молодо зелено эстель</t>
  </si>
  <si>
    <t>набор временных татуировок</t>
  </si>
  <si>
    <t>топ с вставками</t>
  </si>
  <si>
    <t>brauberg ручки</t>
  </si>
  <si>
    <t>термобелье мужское nike</t>
  </si>
  <si>
    <t>джинсы же</t>
  </si>
  <si>
    <t>romax женский</t>
  </si>
  <si>
    <t>48226473</t>
  </si>
  <si>
    <t>женские костюмы весна</t>
  </si>
  <si>
    <t xml:space="preserve">case </t>
  </si>
  <si>
    <t>chenxi</t>
  </si>
  <si>
    <t>63353755</t>
  </si>
  <si>
    <t>слепота</t>
  </si>
  <si>
    <t>23799874</t>
  </si>
  <si>
    <t>блумер</t>
  </si>
  <si>
    <t>женские футболки длинные</t>
  </si>
  <si>
    <t>big secret</t>
  </si>
  <si>
    <t>гобеленовые картины</t>
  </si>
  <si>
    <t xml:space="preserve">кошелек женский кожаный </t>
  </si>
  <si>
    <t>lightclo</t>
  </si>
  <si>
    <t>варежки из норки</t>
  </si>
  <si>
    <t>19939457</t>
  </si>
  <si>
    <t>картины по номерам мультфильм</t>
  </si>
  <si>
    <t>mango поатье</t>
  </si>
  <si>
    <t xml:space="preserve">дрожжи кодзи </t>
  </si>
  <si>
    <t>commo</t>
  </si>
  <si>
    <t>конверсы низкие</t>
  </si>
  <si>
    <t>маска ужас</t>
  </si>
  <si>
    <t>rendell</t>
  </si>
  <si>
    <t>соки детокс</t>
  </si>
  <si>
    <t>gourji</t>
  </si>
  <si>
    <t>гидрофильное масло твердое</t>
  </si>
  <si>
    <t>плед с hello kitty</t>
  </si>
  <si>
    <t>глюкафон</t>
  </si>
  <si>
    <t>кроссовки молочные</t>
  </si>
  <si>
    <t>ип генис</t>
  </si>
  <si>
    <t>пальто хлопок</t>
  </si>
  <si>
    <t>поделка танк</t>
  </si>
  <si>
    <t>укрывной материал агротекс</t>
  </si>
  <si>
    <t xml:space="preserve">излив </t>
  </si>
  <si>
    <t>подарочные пакеты прозрачные</t>
  </si>
  <si>
    <t>redmi 9а чехол</t>
  </si>
  <si>
    <t>gshok</t>
  </si>
  <si>
    <t>ameliorate</t>
  </si>
  <si>
    <t>зола пальто</t>
  </si>
  <si>
    <t>кот детектив книги</t>
  </si>
  <si>
    <t xml:space="preserve">халат мужской банный </t>
  </si>
  <si>
    <t>эуксил</t>
  </si>
  <si>
    <t xml:space="preserve">халат мужской махровый </t>
  </si>
  <si>
    <t>халаделник</t>
  </si>
  <si>
    <t>фисташковое масло</t>
  </si>
  <si>
    <t>можайский деловой мир</t>
  </si>
  <si>
    <t>чехол на samsung s10+</t>
  </si>
  <si>
    <t>realme q3</t>
  </si>
  <si>
    <t>49286209</t>
  </si>
  <si>
    <t xml:space="preserve">гримм </t>
  </si>
  <si>
    <t>17913999</t>
  </si>
  <si>
    <t>ga ma</t>
  </si>
  <si>
    <t>too</t>
  </si>
  <si>
    <t>дюфамишки</t>
  </si>
  <si>
    <t>лоферты</t>
  </si>
  <si>
    <t>huawei p 20 lite чехол</t>
  </si>
  <si>
    <t xml:space="preserve">посторы </t>
  </si>
  <si>
    <t>самсунг а 10 телефон</t>
  </si>
  <si>
    <t>24608985</t>
  </si>
  <si>
    <t>29508106</t>
  </si>
  <si>
    <t>гель пропеллер</t>
  </si>
  <si>
    <t xml:space="preserve">твое кофты </t>
  </si>
  <si>
    <t>платье на невысокий рост</t>
  </si>
  <si>
    <t>глетчер</t>
  </si>
  <si>
    <t>свитшот оверсайз женский твое</t>
  </si>
  <si>
    <t xml:space="preserve">мерить давление </t>
  </si>
  <si>
    <t>джинсы бананы на резинке</t>
  </si>
  <si>
    <t>бальзам облепиховый</t>
  </si>
  <si>
    <t>а4 бумага снегурочка</t>
  </si>
  <si>
    <t>nike monarch 4</t>
  </si>
  <si>
    <t>плюшевый домашний костюм</t>
  </si>
  <si>
    <t>кружка котики</t>
  </si>
  <si>
    <t xml:space="preserve">шторы хлопок </t>
  </si>
  <si>
    <t>great wall</t>
  </si>
  <si>
    <t>платье офисное хлопок</t>
  </si>
  <si>
    <t>43583817</t>
  </si>
  <si>
    <t>dove капсулы</t>
  </si>
  <si>
    <t>huawei p smart 2018 чехол</t>
  </si>
  <si>
    <t>груша с перчатками</t>
  </si>
  <si>
    <t>сарафан клетка</t>
  </si>
  <si>
    <t>половник  tupperware</t>
  </si>
  <si>
    <t>веселуха</t>
  </si>
  <si>
    <t>mark fomelle</t>
  </si>
  <si>
    <t>hama ранец</t>
  </si>
  <si>
    <t>стакан одноразовый бумажный</t>
  </si>
  <si>
    <t>стекло xiaomi redmi 9t</t>
  </si>
  <si>
    <t>чехлы на самсунг м 12</t>
  </si>
  <si>
    <t>karl lagerfeld чехол iphone 12 pro max</t>
  </si>
  <si>
    <t>биотин now</t>
  </si>
  <si>
    <t>лизда</t>
  </si>
  <si>
    <t>15390502</t>
  </si>
  <si>
    <t xml:space="preserve">мечи </t>
  </si>
  <si>
    <t>фартук кухонный с пропиткой</t>
  </si>
  <si>
    <t>легинсы mango</t>
  </si>
  <si>
    <t xml:space="preserve">веера </t>
  </si>
  <si>
    <t>швабра с щеткой</t>
  </si>
  <si>
    <t>салфетки лавулар</t>
  </si>
  <si>
    <t>кеды мужские кожаные высокие</t>
  </si>
  <si>
    <t>туфелька</t>
  </si>
  <si>
    <t>kaws игрушки</t>
  </si>
  <si>
    <t>хочустиль</t>
  </si>
  <si>
    <t>пульт ду lg</t>
  </si>
  <si>
    <t>подушка корона</t>
  </si>
  <si>
    <t>нитки оверлочные</t>
  </si>
  <si>
    <t>cat intruder</t>
  </si>
  <si>
    <t>гель воск</t>
  </si>
  <si>
    <t>с пудовъ</t>
  </si>
  <si>
    <t>чехол iphone xs max силикон</t>
  </si>
  <si>
    <t>обработка ногтей</t>
  </si>
  <si>
    <t>чехол на iphone xr мужской</t>
  </si>
  <si>
    <t>женское вечернее платье макси</t>
  </si>
  <si>
    <t>calvin klein лосины</t>
  </si>
  <si>
    <t>светильник старт</t>
  </si>
  <si>
    <t xml:space="preserve">костюм найк мужской </t>
  </si>
  <si>
    <t>хаги ваги 40см</t>
  </si>
  <si>
    <t>esmacosmetic</t>
  </si>
  <si>
    <t xml:space="preserve">синие тени </t>
  </si>
  <si>
    <t>erichkrause мешок</t>
  </si>
  <si>
    <t>носки женские с пальчиками</t>
  </si>
  <si>
    <t>beauty shop for miss</t>
  </si>
  <si>
    <t>золотистые туфли женские</t>
  </si>
  <si>
    <t>гель от папилом</t>
  </si>
  <si>
    <t>wella пена</t>
  </si>
  <si>
    <t>наушники с ушками проводные</t>
  </si>
  <si>
    <t>констант делайт маска</t>
  </si>
  <si>
    <t>пинцет mertz</t>
  </si>
  <si>
    <t>валерий шарапов</t>
  </si>
  <si>
    <t>aura 77</t>
  </si>
  <si>
    <t>наклейки силиконовые</t>
  </si>
  <si>
    <t>чудесные наклейки</t>
  </si>
  <si>
    <t>asics кроссовки бег</t>
  </si>
  <si>
    <t>кинопаб</t>
  </si>
  <si>
    <t>маркерное грузило</t>
  </si>
  <si>
    <t>бинго f1</t>
  </si>
  <si>
    <t>баллада о сломанном носе</t>
  </si>
  <si>
    <t xml:space="preserve">игорь рызов </t>
  </si>
  <si>
    <t>гарри поттер книги комплект</t>
  </si>
  <si>
    <t>homs ободки</t>
  </si>
  <si>
    <t>крем от марщин</t>
  </si>
  <si>
    <t>бордовый пиджак женский</t>
  </si>
  <si>
    <t>ttswtrs</t>
  </si>
  <si>
    <t>флисовые носки детские</t>
  </si>
  <si>
    <t xml:space="preserve">кольцо печатка </t>
  </si>
  <si>
    <t>серьги мода</t>
  </si>
  <si>
    <t>подвеска на зеркало заднего вида</t>
  </si>
  <si>
    <t>вивьен сабо помада fatale</t>
  </si>
  <si>
    <t>масло motul 7100</t>
  </si>
  <si>
    <t>клинок рассекающий демонов рюкзак</t>
  </si>
  <si>
    <t>джизовки</t>
  </si>
  <si>
    <t>сковорода мечта премиум</t>
  </si>
  <si>
    <t>fnaf funko pop</t>
  </si>
  <si>
    <t>bailey</t>
  </si>
  <si>
    <t>светофор большой</t>
  </si>
  <si>
    <t>мист so</t>
  </si>
  <si>
    <t>50377651</t>
  </si>
  <si>
    <t>66725581</t>
  </si>
  <si>
    <t>игры, в которые играют люди. люди, которые играют в игры</t>
  </si>
  <si>
    <t>65331716</t>
  </si>
  <si>
    <t>ботинки на плотформе</t>
  </si>
  <si>
    <t>стечкин</t>
  </si>
  <si>
    <t>хлоп-топ</t>
  </si>
  <si>
    <t>кованные элементы</t>
  </si>
  <si>
    <t xml:space="preserve">тенд </t>
  </si>
  <si>
    <t xml:space="preserve">выдумщики </t>
  </si>
  <si>
    <t>51335377</t>
  </si>
  <si>
    <t>очки солнечные овальные</t>
  </si>
  <si>
    <t>бомбер оверсайз мужской</t>
  </si>
  <si>
    <t xml:space="preserve">сумки маленькие женские </t>
  </si>
  <si>
    <t>кишки свиные</t>
  </si>
  <si>
    <t>чехол samsung a11 книжка</t>
  </si>
  <si>
    <t>кепка jdm</t>
  </si>
  <si>
    <t>irn bru</t>
  </si>
  <si>
    <t xml:space="preserve">кеды с принтом </t>
  </si>
  <si>
    <t>сладкий подарок ребенку</t>
  </si>
  <si>
    <t>rabizy</t>
  </si>
  <si>
    <t>печь кукмара</t>
  </si>
  <si>
    <t>комбинезон женский в рубчик</t>
  </si>
  <si>
    <t>drug s</t>
  </si>
  <si>
    <t>детские автомобильные автокресла</t>
  </si>
  <si>
    <t>ультрофиолетовые лампы</t>
  </si>
  <si>
    <t>тогалка</t>
  </si>
  <si>
    <t>редбулл</t>
  </si>
  <si>
    <t>часы в зал</t>
  </si>
  <si>
    <t>moon аксессуары</t>
  </si>
  <si>
    <t>большой набор лего</t>
  </si>
  <si>
    <t>брюки на девочку школьные</t>
  </si>
  <si>
    <t>alessio nesca туфли</t>
  </si>
  <si>
    <t>aspronail</t>
  </si>
  <si>
    <t>19302700</t>
  </si>
  <si>
    <t>кулон кристал</t>
  </si>
  <si>
    <t>грег маккеон</t>
  </si>
  <si>
    <t>рюкзак басик</t>
  </si>
  <si>
    <t>детские туники</t>
  </si>
  <si>
    <t>сникерсы летние</t>
  </si>
  <si>
    <t>весы 0.01</t>
  </si>
  <si>
    <t>xiomi redmi 9c</t>
  </si>
  <si>
    <t>мусорные мешки строительные</t>
  </si>
  <si>
    <t>стерео колонки</t>
  </si>
  <si>
    <t>стержень клеевой 11 мм</t>
  </si>
  <si>
    <t>коричневый лонгслив мужской</t>
  </si>
  <si>
    <t xml:space="preserve">гусь хрустальный </t>
  </si>
  <si>
    <t>футболка с голыми плечами</t>
  </si>
  <si>
    <t>doriane</t>
  </si>
  <si>
    <t>футболка со штанами</t>
  </si>
  <si>
    <t>63399253</t>
  </si>
  <si>
    <t>красный солод</t>
  </si>
  <si>
    <t>monstera</t>
  </si>
  <si>
    <t>брелок с подсветкой</t>
  </si>
  <si>
    <t>36380387</t>
  </si>
  <si>
    <t>джинсы женские летние на резинке</t>
  </si>
  <si>
    <t>чехол iphone 11 с защитой камеры</t>
  </si>
  <si>
    <t xml:space="preserve">pavlotti </t>
  </si>
  <si>
    <t>камушки марблс</t>
  </si>
  <si>
    <t>hdmi-vga</t>
  </si>
  <si>
    <t xml:space="preserve">xiaomi телефон </t>
  </si>
  <si>
    <t>shine coins</t>
  </si>
  <si>
    <t>gillette 2</t>
  </si>
  <si>
    <t>стелька с супинатором</t>
  </si>
  <si>
    <t>fladelina</t>
  </si>
  <si>
    <t>luminarc harena</t>
  </si>
  <si>
    <t>wild soul</t>
  </si>
  <si>
    <t>гилберт</t>
  </si>
  <si>
    <t>мини тени</t>
  </si>
  <si>
    <t>цепочка 60 см</t>
  </si>
  <si>
    <t>халат акацуки</t>
  </si>
  <si>
    <t>шильдик на коврик</t>
  </si>
  <si>
    <t>стивен кинг керри</t>
  </si>
  <si>
    <t>вертикальный пылесос моющий</t>
  </si>
  <si>
    <t>на выписку летом</t>
  </si>
  <si>
    <t>легенды детские</t>
  </si>
  <si>
    <t>shaik 30</t>
  </si>
  <si>
    <t xml:space="preserve">poko </t>
  </si>
  <si>
    <t>14044382</t>
  </si>
  <si>
    <t>салфетки безворсовые 1000</t>
  </si>
  <si>
    <t>мемо санкт-петербург</t>
  </si>
  <si>
    <t>крышка на сковороду 28 см</t>
  </si>
  <si>
    <t>msi katana</t>
  </si>
  <si>
    <t>ставмаш</t>
  </si>
  <si>
    <t>шары на праздник</t>
  </si>
  <si>
    <t>catrice сыворотка</t>
  </si>
  <si>
    <t>uppercut deluxe помаде</t>
  </si>
  <si>
    <t>интернет кабель 20 м</t>
  </si>
  <si>
    <t>катушка риоби</t>
  </si>
  <si>
    <t>mind master</t>
  </si>
  <si>
    <t>mokko italy</t>
  </si>
  <si>
    <t>спецовка мужской</t>
  </si>
  <si>
    <t>27154598</t>
  </si>
  <si>
    <t>кроссовки на лето женские</t>
  </si>
  <si>
    <t>платье на девочку повседневное</t>
  </si>
  <si>
    <t xml:space="preserve">душ алексеева </t>
  </si>
  <si>
    <t>чокер металлический</t>
  </si>
  <si>
    <t>брюки штаны женские</t>
  </si>
  <si>
    <t xml:space="preserve">диван кухонный </t>
  </si>
  <si>
    <t>mayoral боди</t>
  </si>
  <si>
    <t>постельное белье полисатин 2 спальное</t>
  </si>
  <si>
    <t>цветы искусственные маки</t>
  </si>
  <si>
    <t>brauberg art</t>
  </si>
  <si>
    <t>got2b ловушка</t>
  </si>
  <si>
    <t xml:space="preserve">lolita </t>
  </si>
  <si>
    <t>44630102</t>
  </si>
  <si>
    <t>63074332</t>
  </si>
  <si>
    <t>кроми</t>
  </si>
  <si>
    <t>мука из пшена</t>
  </si>
  <si>
    <t>bresser</t>
  </si>
  <si>
    <t>бортик подушка</t>
  </si>
  <si>
    <t>лоферы женские экокожа</t>
  </si>
  <si>
    <t>пижамки женские</t>
  </si>
  <si>
    <t>женское платье зеленое</t>
  </si>
  <si>
    <t>женские пижамы с бриджами</t>
  </si>
  <si>
    <t>43183983</t>
  </si>
  <si>
    <t>рамка 15 на 15</t>
  </si>
  <si>
    <t>48289095</t>
  </si>
  <si>
    <t>modamur</t>
  </si>
  <si>
    <t>кеса</t>
  </si>
  <si>
    <t>53195319</t>
  </si>
  <si>
    <t>stellary 01</t>
  </si>
  <si>
    <t>сковорода сталь</t>
  </si>
  <si>
    <t>tiny toys</t>
  </si>
  <si>
    <t>статуэтка сердце</t>
  </si>
  <si>
    <t>realme 10</t>
  </si>
  <si>
    <t>pampers pure protection</t>
  </si>
  <si>
    <t>биопотен</t>
  </si>
  <si>
    <t>детское авто кресло</t>
  </si>
  <si>
    <t>zeon</t>
  </si>
  <si>
    <t>широкие майки</t>
  </si>
  <si>
    <t>пауло конте обувь</t>
  </si>
  <si>
    <t>nike sb force 58</t>
  </si>
  <si>
    <t>блоптоп зеленый</t>
  </si>
  <si>
    <t>кукумбер</t>
  </si>
  <si>
    <t>сьемник шруса</t>
  </si>
  <si>
    <t>треножер осанки вектор</t>
  </si>
  <si>
    <t>платье мусульманское девочка</t>
  </si>
  <si>
    <t>кофта с коротким руковом</t>
  </si>
  <si>
    <t>торшер тренога</t>
  </si>
  <si>
    <t>mercola</t>
  </si>
  <si>
    <t>пюре детское егор иваныч</t>
  </si>
  <si>
    <t>дорога перемен</t>
  </si>
  <si>
    <t>сладости в школу</t>
  </si>
  <si>
    <t>офтальмологические инструменты</t>
  </si>
  <si>
    <t>серьги с цирконом</t>
  </si>
  <si>
    <t>вали</t>
  </si>
  <si>
    <t>ламбрекен в машину</t>
  </si>
  <si>
    <t>пайетки фотозона</t>
  </si>
  <si>
    <t>brow satin</t>
  </si>
  <si>
    <t>34611971</t>
  </si>
  <si>
    <t>pretty life</t>
  </si>
  <si>
    <t>ткань диагональ</t>
  </si>
  <si>
    <t>airport про</t>
  </si>
  <si>
    <t>willy wonka</t>
  </si>
  <si>
    <t>карманные ножи</t>
  </si>
  <si>
    <t>realme c 15</t>
  </si>
  <si>
    <t>шимир</t>
  </si>
  <si>
    <t xml:space="preserve">charon baby plus испаритель </t>
  </si>
  <si>
    <t>подгузники тена</t>
  </si>
  <si>
    <t>джоджо стикеры</t>
  </si>
  <si>
    <t>наклейка девушка</t>
  </si>
  <si>
    <t>тетрадь на пружине а5</t>
  </si>
  <si>
    <t>тефаль кострюли</t>
  </si>
  <si>
    <t>масло кастрол 5w20</t>
  </si>
  <si>
    <t>остин пуховик</t>
  </si>
  <si>
    <t>ваз 1118</t>
  </si>
  <si>
    <t>шар облачко</t>
  </si>
  <si>
    <t>puma кроссовки  мужские</t>
  </si>
  <si>
    <t>37320545</t>
  </si>
  <si>
    <t>блузка на запахе</t>
  </si>
  <si>
    <t>сарафан женский в пол</t>
  </si>
  <si>
    <t>полки в кухню</t>
  </si>
  <si>
    <t>граффитимаркет</t>
  </si>
  <si>
    <t xml:space="preserve">este </t>
  </si>
  <si>
    <t>полки на колесах</t>
  </si>
  <si>
    <t>перчатки какаши</t>
  </si>
  <si>
    <t xml:space="preserve">топ с разрезом </t>
  </si>
  <si>
    <t>n.n.shop</t>
  </si>
  <si>
    <t>лед лампы h3</t>
  </si>
  <si>
    <t>funki</t>
  </si>
  <si>
    <t>стул рогожка</t>
  </si>
  <si>
    <t>avto аксессуары</t>
  </si>
  <si>
    <t>мистер плед +</t>
  </si>
  <si>
    <t>портеры</t>
  </si>
  <si>
    <t>птицалайн</t>
  </si>
  <si>
    <t>постельное белье детское на резинке</t>
  </si>
  <si>
    <t>loreal alliance perfect тональный крем</t>
  </si>
  <si>
    <t>свитшот без капюшона мужской</t>
  </si>
  <si>
    <t>нож следопыт</t>
  </si>
  <si>
    <t>рамадан подарок</t>
  </si>
  <si>
    <t>ветка елки</t>
  </si>
  <si>
    <t>roseville</t>
  </si>
  <si>
    <t>velvet season женский</t>
  </si>
  <si>
    <t>лианы искусственные</t>
  </si>
  <si>
    <t>военные шорты</t>
  </si>
  <si>
    <t>сухие пайки</t>
  </si>
  <si>
    <t>babyvac</t>
  </si>
  <si>
    <t xml:space="preserve">чехол на коньки </t>
  </si>
  <si>
    <t xml:space="preserve">динамометр </t>
  </si>
  <si>
    <t>evelin сыворотка</t>
  </si>
  <si>
    <t>крем avene spf</t>
  </si>
  <si>
    <t>demic</t>
  </si>
  <si>
    <t xml:space="preserve">платье теплое </t>
  </si>
  <si>
    <t>резиновые банки</t>
  </si>
  <si>
    <t>musclelab</t>
  </si>
  <si>
    <t>iphone  xr</t>
  </si>
  <si>
    <t>мерфи книга</t>
  </si>
  <si>
    <t>носки гипюр</t>
  </si>
  <si>
    <t>fruit line</t>
  </si>
  <si>
    <t>очки солнечные сердечки</t>
  </si>
  <si>
    <t>наклейки стендофф</t>
  </si>
  <si>
    <t>вельветовые штаны широкие</t>
  </si>
  <si>
    <t>зараев</t>
  </si>
  <si>
    <t>orteka</t>
  </si>
  <si>
    <t xml:space="preserve">tint </t>
  </si>
  <si>
    <t>на колесах</t>
  </si>
  <si>
    <t xml:space="preserve"> pupa</t>
  </si>
  <si>
    <t>кеды мужские taccardi</t>
  </si>
  <si>
    <t>торт смесь</t>
  </si>
  <si>
    <t>нано губка</t>
  </si>
  <si>
    <t>когтеточка пальма</t>
  </si>
  <si>
    <t>спортивные штаны на манжете</t>
  </si>
  <si>
    <t>скрипышы</t>
  </si>
  <si>
    <t>49277057</t>
  </si>
  <si>
    <t>spirulina маска</t>
  </si>
  <si>
    <t>от натоптышей пластырь</t>
  </si>
  <si>
    <t xml:space="preserve">зауженные брюки </t>
  </si>
  <si>
    <t>кофе молотый 1кг</t>
  </si>
  <si>
    <t>альбом пожеланий</t>
  </si>
  <si>
    <t>даг паста</t>
  </si>
  <si>
    <t>zyxel keenetic</t>
  </si>
  <si>
    <t>мебельные щиты</t>
  </si>
  <si>
    <t>chastity</t>
  </si>
  <si>
    <t>остров погибших кораблей</t>
  </si>
  <si>
    <t>алкошашки</t>
  </si>
  <si>
    <t>футболки фиолетовые</t>
  </si>
  <si>
    <t>ворон игрушка</t>
  </si>
  <si>
    <t>наша марка гипоаллергенный</t>
  </si>
  <si>
    <t>кругозорник</t>
  </si>
  <si>
    <t>28905177</t>
  </si>
  <si>
    <t>dr.smart</t>
  </si>
  <si>
    <t>dave крем</t>
  </si>
  <si>
    <t>чехол на 11 iphone с цветами</t>
  </si>
  <si>
    <t>ngn gold</t>
  </si>
  <si>
    <t>давид кашпо</t>
  </si>
  <si>
    <t xml:space="preserve">тетра </t>
  </si>
  <si>
    <t>кожаный чехол айфон 13 про</t>
  </si>
  <si>
    <t>спортивные штаны женские розовые</t>
  </si>
  <si>
    <t>клей 6000</t>
  </si>
  <si>
    <t>капроновые колготы</t>
  </si>
  <si>
    <t>zooani</t>
  </si>
  <si>
    <t>ostin шорты женские</t>
  </si>
  <si>
    <t>плойка гофра</t>
  </si>
  <si>
    <t>сад мари</t>
  </si>
  <si>
    <t>оплетка на руль l</t>
  </si>
  <si>
    <t>батончик kick</t>
  </si>
  <si>
    <t>книга про цветы</t>
  </si>
  <si>
    <t>one piece одежда</t>
  </si>
  <si>
    <t>9430667</t>
  </si>
  <si>
    <t>штаны бермуды</t>
  </si>
  <si>
    <t>художественный планшет</t>
  </si>
  <si>
    <t>gulliver одежда</t>
  </si>
  <si>
    <t>poco чехол</t>
  </si>
  <si>
    <t>gillette кассеты сменные</t>
  </si>
  <si>
    <t>нож длинный</t>
  </si>
  <si>
    <t>тест на группу крови</t>
  </si>
  <si>
    <t>пижама с hello kitty</t>
  </si>
  <si>
    <t>жилет джинсовый детский</t>
  </si>
  <si>
    <t>корица с сахаром</t>
  </si>
  <si>
    <t>стекло увеличительное</t>
  </si>
  <si>
    <t>рисуем пальчиками clever</t>
  </si>
  <si>
    <t>фигурка грут</t>
  </si>
  <si>
    <t>пехорка шерсть</t>
  </si>
  <si>
    <t>нагнетатель смазки</t>
  </si>
  <si>
    <t>morphy richards утюг</t>
  </si>
  <si>
    <t>71688766</t>
  </si>
  <si>
    <t xml:space="preserve">фискальный накопитель </t>
  </si>
  <si>
    <t>pecan</t>
  </si>
  <si>
    <t>котел волшебный</t>
  </si>
  <si>
    <t>покрывала 1,5</t>
  </si>
  <si>
    <t>защитный козырек</t>
  </si>
  <si>
    <t>51770440</t>
  </si>
  <si>
    <t>манго в сахаре</t>
  </si>
  <si>
    <t>масло эликсир</t>
  </si>
  <si>
    <t>пиджак в стиле шанель</t>
  </si>
  <si>
    <t>полка под вино</t>
  </si>
  <si>
    <t>коврик придверный 90 на 120</t>
  </si>
  <si>
    <t>шустрик и тишка</t>
  </si>
  <si>
    <t>стуо</t>
  </si>
  <si>
    <t>пижама апрель</t>
  </si>
  <si>
    <t>омега 3 норвежский</t>
  </si>
  <si>
    <t>шлепанцы мужские crocs</t>
  </si>
  <si>
    <t>чайник с блютуз</t>
  </si>
  <si>
    <t>кочевники</t>
  </si>
  <si>
    <t>топ в школу</t>
  </si>
  <si>
    <t>артего</t>
  </si>
  <si>
    <t>13356825</t>
  </si>
  <si>
    <t>настольный светильник ночник</t>
  </si>
  <si>
    <t>cleanol</t>
  </si>
  <si>
    <t>стекло лобовое</t>
  </si>
  <si>
    <t>30974226</t>
  </si>
  <si>
    <t>bio bloom</t>
  </si>
  <si>
    <t>айфон 13 розовый</t>
  </si>
  <si>
    <t>холодильник двухкамерный samsung</t>
  </si>
  <si>
    <t>9603728</t>
  </si>
  <si>
    <t>топпинг клубника</t>
  </si>
  <si>
    <t xml:space="preserve">кислородный отбеливатель елизар </t>
  </si>
  <si>
    <t>oppo enco free</t>
  </si>
  <si>
    <t>human race</t>
  </si>
  <si>
    <t>корм крысе</t>
  </si>
  <si>
    <t>подстилка в палатку</t>
  </si>
  <si>
    <t>наклейки тик ток</t>
  </si>
  <si>
    <t>redmi 5 xiaomi</t>
  </si>
  <si>
    <t>дантист</t>
  </si>
  <si>
    <t>кеды жкнские</t>
  </si>
  <si>
    <t xml:space="preserve">рубашки в клетку мужские </t>
  </si>
  <si>
    <t>часы настенные желтые</t>
  </si>
  <si>
    <t>бюстгальтеры комплект</t>
  </si>
  <si>
    <t>маркер berlingo</t>
  </si>
  <si>
    <t>pupa корректор</t>
  </si>
  <si>
    <t>аксессуары серьги браслеты</t>
  </si>
  <si>
    <t>гири пластиковые</t>
  </si>
  <si>
    <t>маркеры poska</t>
  </si>
  <si>
    <t>лакосте сумка</t>
  </si>
  <si>
    <t>халат большие размеры</t>
  </si>
  <si>
    <t>обувь acoola</t>
  </si>
  <si>
    <t xml:space="preserve">ruxara </t>
  </si>
  <si>
    <t>часы трансформер</t>
  </si>
  <si>
    <t>плащ зеницу</t>
  </si>
  <si>
    <t>айра левин</t>
  </si>
  <si>
    <t>фемиджил</t>
  </si>
  <si>
    <t>широкие джинсы клеш</t>
  </si>
  <si>
    <t xml:space="preserve">футболка асикс </t>
  </si>
  <si>
    <t>шампунь  от перхоти</t>
  </si>
  <si>
    <t xml:space="preserve">c.p. company </t>
  </si>
  <si>
    <t>thermal grizzly</t>
  </si>
  <si>
    <t>l200</t>
  </si>
  <si>
    <t>коврик с кисточками</t>
  </si>
  <si>
    <t>gisele</t>
  </si>
  <si>
    <t>теннисные кроссовки asics мужские</t>
  </si>
  <si>
    <t>баден сумки</t>
  </si>
  <si>
    <t>брюки original marines</t>
  </si>
  <si>
    <t>наручники на ноги</t>
  </si>
  <si>
    <t>dolce gabbana духи</t>
  </si>
  <si>
    <t xml:space="preserve">пудра мейбелин </t>
  </si>
  <si>
    <t>детские юбочки</t>
  </si>
  <si>
    <t>sova lina</t>
  </si>
  <si>
    <t>диайвашка</t>
  </si>
  <si>
    <t>платье пин ап</t>
  </si>
  <si>
    <t>everlast рюкзак</t>
  </si>
  <si>
    <t>из моего окна ариана годой</t>
  </si>
  <si>
    <t xml:space="preserve">шприц медицинский </t>
  </si>
  <si>
    <t>26185676</t>
  </si>
  <si>
    <t>толстовки мужские с капюшоном</t>
  </si>
  <si>
    <t>душевой кран</t>
  </si>
  <si>
    <t>на полную ногу</t>
  </si>
  <si>
    <t>eveline 8 в 1</t>
  </si>
  <si>
    <t xml:space="preserve">витамин к2 </t>
  </si>
  <si>
    <t>сервиз гуси</t>
  </si>
  <si>
    <t xml:space="preserve">лечи красиво </t>
  </si>
  <si>
    <t>таймер времени</t>
  </si>
  <si>
    <t>женские брюки zolla</t>
  </si>
  <si>
    <t>зотова светлана одежда</t>
  </si>
  <si>
    <t>пастила шарлиз</t>
  </si>
  <si>
    <t>модели военной техники</t>
  </si>
  <si>
    <t>двухэтажный дом</t>
  </si>
  <si>
    <t>обувь луи витон</t>
  </si>
  <si>
    <t>однотонное постельное белье евро</t>
  </si>
  <si>
    <t xml:space="preserve">ранобэ </t>
  </si>
  <si>
    <t>фильтр магистральный аквабрайт</t>
  </si>
  <si>
    <t>marks &amp; spencer пиджак</t>
  </si>
  <si>
    <t>huawei y6 prime 2018</t>
  </si>
  <si>
    <t>5 w 40</t>
  </si>
  <si>
    <t>совок со щеткой</t>
  </si>
  <si>
    <t>серьги салатовые</t>
  </si>
  <si>
    <t>male grooming club</t>
  </si>
  <si>
    <t>мандулы</t>
  </si>
  <si>
    <t>настенные часы 3d</t>
  </si>
  <si>
    <t>авионеры</t>
  </si>
  <si>
    <t>lindt шоколад</t>
  </si>
  <si>
    <t>бейсболки летние женские</t>
  </si>
  <si>
    <t xml:space="preserve">asicstiger </t>
  </si>
  <si>
    <t>невидимки маленькие</t>
  </si>
  <si>
    <t>косуха с клепками</t>
  </si>
  <si>
    <t>ботинки bottilini</t>
  </si>
  <si>
    <t>шторы 245</t>
  </si>
  <si>
    <t>ватники</t>
  </si>
  <si>
    <t>телефон хонор 7а</t>
  </si>
  <si>
    <t xml:space="preserve">depeche mode </t>
  </si>
  <si>
    <t>joy nut</t>
  </si>
  <si>
    <t>шорты юбки</t>
  </si>
  <si>
    <t xml:space="preserve">статуэтка аниме </t>
  </si>
  <si>
    <t>носки лариса</t>
  </si>
  <si>
    <t>футболка с буквойz</t>
  </si>
  <si>
    <t>скетчбук falafel</t>
  </si>
  <si>
    <t>переключатель духовки</t>
  </si>
  <si>
    <t>цемент стоматологический</t>
  </si>
  <si>
    <t>уф солнышко</t>
  </si>
  <si>
    <t>mizon пилинг</t>
  </si>
  <si>
    <t>11574884</t>
  </si>
  <si>
    <t>декатлон полотенце из микрофибры</t>
  </si>
  <si>
    <t>поднос белый круглый</t>
  </si>
  <si>
    <t xml:space="preserve">шампунь твердый </t>
  </si>
  <si>
    <t>вилка с длинной ручкой</t>
  </si>
  <si>
    <t>сумки из нейлона</t>
  </si>
  <si>
    <t>посейдон фильтр</t>
  </si>
  <si>
    <t>mango boreal</t>
  </si>
  <si>
    <t>веломашина</t>
  </si>
  <si>
    <t>decart</t>
  </si>
  <si>
    <t>перчатки без пальцев кожаные</t>
  </si>
  <si>
    <t>лазерный модуль</t>
  </si>
  <si>
    <t>электростандарт</t>
  </si>
  <si>
    <t>ozmol</t>
  </si>
  <si>
    <t>wood land toys</t>
  </si>
  <si>
    <t>анорак летний</t>
  </si>
  <si>
    <t>61089762</t>
  </si>
  <si>
    <t>туфли женские на платформе черные</t>
  </si>
  <si>
    <t>модуль mp3</t>
  </si>
  <si>
    <t>косметмчка</t>
  </si>
  <si>
    <t>конфеты ссср</t>
  </si>
  <si>
    <t>miami sun</t>
  </si>
  <si>
    <t>тюль фотопечать</t>
  </si>
  <si>
    <t>chapurin</t>
  </si>
  <si>
    <t>кружка лена</t>
  </si>
  <si>
    <t xml:space="preserve">листики </t>
  </si>
  <si>
    <t>crjnx</t>
  </si>
  <si>
    <t>набор вышивка бисером</t>
  </si>
  <si>
    <t>мед с пергой</t>
  </si>
  <si>
    <t>moshino обувь</t>
  </si>
  <si>
    <t xml:space="preserve">greymy </t>
  </si>
  <si>
    <t>носки на крещение</t>
  </si>
  <si>
    <t>сандалии женские adidas</t>
  </si>
  <si>
    <t>консилер bell</t>
  </si>
  <si>
    <t>кнопка птф</t>
  </si>
  <si>
    <t>белые блюдца</t>
  </si>
  <si>
    <t>игрушечные оружие</t>
  </si>
  <si>
    <t>оверсайз штаны женские</t>
  </si>
  <si>
    <t>игрушки коту</t>
  </si>
  <si>
    <t>полу сапоги женские</t>
  </si>
  <si>
    <t>samsung galaxy s 21 fe</t>
  </si>
  <si>
    <t>перчатки фиолетовые</t>
  </si>
  <si>
    <t>футболки benetton</t>
  </si>
  <si>
    <t>конверты пластиковые</t>
  </si>
  <si>
    <t>плетеные</t>
  </si>
  <si>
    <t>тканевые маски и патчи</t>
  </si>
  <si>
    <t>гель лина</t>
  </si>
  <si>
    <t xml:space="preserve">befree толстовка </t>
  </si>
  <si>
    <t>cradle of filth</t>
  </si>
  <si>
    <t>брош цветок</t>
  </si>
  <si>
    <t xml:space="preserve">мехенди </t>
  </si>
  <si>
    <t>gtx1660</t>
  </si>
  <si>
    <t xml:space="preserve">манок на вальдшнепа </t>
  </si>
  <si>
    <t>сладкий парфюм</t>
  </si>
  <si>
    <t>renato angi</t>
  </si>
  <si>
    <t xml:space="preserve">гайки секретные </t>
  </si>
  <si>
    <t>игрушки от блоптоп</t>
  </si>
  <si>
    <t>lab.nature</t>
  </si>
  <si>
    <t>23095459</t>
  </si>
  <si>
    <t>фло</t>
  </si>
  <si>
    <t>джинсы мужские большого размера</t>
  </si>
  <si>
    <t>crockid обувь</t>
  </si>
  <si>
    <t>cyt;yfz rjhjktdf</t>
  </si>
  <si>
    <t>lacie</t>
  </si>
  <si>
    <t>игрушки лунтик</t>
  </si>
  <si>
    <t>канва 18</t>
  </si>
  <si>
    <t>витамин с жидкий</t>
  </si>
  <si>
    <t>силиконовый чехол на пульт</t>
  </si>
  <si>
    <t>алидика</t>
  </si>
  <si>
    <t>lovular трусики ночные</t>
  </si>
  <si>
    <t xml:space="preserve">бутыль под воду </t>
  </si>
  <si>
    <t>чистый цвет</t>
  </si>
  <si>
    <t>zombie party</t>
  </si>
  <si>
    <t>очки 3м</t>
  </si>
  <si>
    <t>табличка закрыто</t>
  </si>
  <si>
    <t>эхо книга</t>
  </si>
  <si>
    <t>racing car</t>
  </si>
  <si>
    <t>рюкзак модный школьный женский</t>
  </si>
  <si>
    <t>lancome tresor</t>
  </si>
  <si>
    <t>7573700</t>
  </si>
  <si>
    <t>босоножки с закрытыми женские носом</t>
  </si>
  <si>
    <t>levrana super food</t>
  </si>
  <si>
    <t>цветы в голову</t>
  </si>
  <si>
    <t>чехол на хонор 6</t>
  </si>
  <si>
    <t>дворники на авто</t>
  </si>
  <si>
    <t xml:space="preserve">ткань полиэстер </t>
  </si>
  <si>
    <t>кувшин фарфоровый</t>
  </si>
  <si>
    <t>bake rolls</t>
  </si>
  <si>
    <t>ключ 15</t>
  </si>
  <si>
    <t xml:space="preserve">цепочка с бабочками </t>
  </si>
  <si>
    <t>кроссовки jack wolfskin</t>
  </si>
  <si>
    <t>очки с красными стеклами</t>
  </si>
  <si>
    <t>айфон 7s</t>
  </si>
  <si>
    <t>viking gear</t>
  </si>
  <si>
    <t>ароматизатор черный лед</t>
  </si>
  <si>
    <t>franco bocconi</t>
  </si>
  <si>
    <t>ласка уход и свежесть</t>
  </si>
  <si>
    <t>кольца рашига</t>
  </si>
  <si>
    <t>футболка с крутым принтом</t>
  </si>
  <si>
    <t>шорты однотонные</t>
  </si>
  <si>
    <t>дивнополе</t>
  </si>
  <si>
    <t>43950483</t>
  </si>
  <si>
    <t>свитшот найк женский</t>
  </si>
  <si>
    <t>насадка на кондитерский шприц</t>
  </si>
  <si>
    <t>коврик под мышь</t>
  </si>
  <si>
    <t>беспроводной насос</t>
  </si>
  <si>
    <t>комплект ксенона h7</t>
  </si>
  <si>
    <t xml:space="preserve">luxe q </t>
  </si>
  <si>
    <t>джинсы мужские modis</t>
  </si>
  <si>
    <t>туфли каблук 5 см</t>
  </si>
  <si>
    <t>33786967</t>
  </si>
  <si>
    <t>кроссовки  tom&amp;miki</t>
  </si>
  <si>
    <t>защитное стекло а71</t>
  </si>
  <si>
    <t>платье женское праздничное бежевое</t>
  </si>
  <si>
    <t>скатерть гарри поттер</t>
  </si>
  <si>
    <t>простина</t>
  </si>
  <si>
    <t>носки со смайлами</t>
  </si>
  <si>
    <t>клавиатура gk61</t>
  </si>
  <si>
    <t>памперсы двойка</t>
  </si>
  <si>
    <t>озерский сувенир конфеты</t>
  </si>
  <si>
    <t>18541433</t>
  </si>
  <si>
    <t>духи yves saint laurent</t>
  </si>
  <si>
    <t>дарклинг</t>
  </si>
  <si>
    <t>ожерелье аниме</t>
  </si>
  <si>
    <t>голографический рюкзак</t>
  </si>
  <si>
    <t>самокат xaos</t>
  </si>
  <si>
    <t>следки женские теплые</t>
  </si>
  <si>
    <t>поур банк</t>
  </si>
  <si>
    <t>puma thunder</t>
  </si>
  <si>
    <t>венок весенний</t>
  </si>
  <si>
    <t>greenfield подарочный набор</t>
  </si>
  <si>
    <t>lego больница</t>
  </si>
  <si>
    <t>контейнеры круглые</t>
  </si>
  <si>
    <t>василиса подушка</t>
  </si>
  <si>
    <t>ideal bag</t>
  </si>
  <si>
    <t>ханафи</t>
  </si>
  <si>
    <t>бумажный дом наклейки</t>
  </si>
  <si>
    <t>куклы кен</t>
  </si>
  <si>
    <t>кашпо сималенд</t>
  </si>
  <si>
    <t>брюки спортивные 7/8</t>
  </si>
  <si>
    <t>лезвие бритвы книга</t>
  </si>
  <si>
    <t>super wings игрушки</t>
  </si>
  <si>
    <t>the hip</t>
  </si>
  <si>
    <t>варенье из кедровых шишек</t>
  </si>
  <si>
    <t>коврики одноразовые</t>
  </si>
  <si>
    <t>25693779</t>
  </si>
  <si>
    <t>бригада футболка</t>
  </si>
  <si>
    <t>елиз</t>
  </si>
  <si>
    <t>фитнес костюмы женские</t>
  </si>
  <si>
    <t>kuhne соус</t>
  </si>
  <si>
    <t>lite racer 3.0</t>
  </si>
  <si>
    <t>invit сыворотка</t>
  </si>
  <si>
    <t>киа рио х</t>
  </si>
  <si>
    <t>сорокин владимир георгиевич</t>
  </si>
  <si>
    <t>пылесос samsung без мешка</t>
  </si>
  <si>
    <t>кофе а зернах</t>
  </si>
  <si>
    <t>лабиринты clever</t>
  </si>
  <si>
    <t>гитарв</t>
  </si>
  <si>
    <t>солнечный дар</t>
  </si>
  <si>
    <t>типлица</t>
  </si>
  <si>
    <t>плед venera</t>
  </si>
  <si>
    <t>рыболовный кейс</t>
  </si>
  <si>
    <t>ваза лейка</t>
  </si>
  <si>
    <t xml:space="preserve">бтс карточки </t>
  </si>
  <si>
    <t>daffy</t>
  </si>
  <si>
    <t>резина р 14</t>
  </si>
  <si>
    <t>eken h9r</t>
  </si>
  <si>
    <t>шампиньоны мицелий</t>
  </si>
  <si>
    <t>женские комбинации</t>
  </si>
  <si>
    <t>натуральное мыло ручной работы</t>
  </si>
  <si>
    <t>кюлоты летние женские</t>
  </si>
  <si>
    <t>чехол на 2-х местный диван</t>
  </si>
  <si>
    <t>seat</t>
  </si>
  <si>
    <t>одноразовые бумажные стаканы</t>
  </si>
  <si>
    <t>палантин женский шерсть</t>
  </si>
  <si>
    <t xml:space="preserve">lefami </t>
  </si>
  <si>
    <t>missha пудра</t>
  </si>
  <si>
    <t xml:space="preserve">mexx обувь </t>
  </si>
  <si>
    <t xml:space="preserve">халат черный </t>
  </si>
  <si>
    <t>volkswagen taos</t>
  </si>
  <si>
    <t>наушники беспроводные pro5</t>
  </si>
  <si>
    <t>шнурки молочные</t>
  </si>
  <si>
    <t>компьютерный коврик аниме</t>
  </si>
  <si>
    <t>единорог наклейки</t>
  </si>
  <si>
    <t xml:space="preserve">косторовое масло </t>
  </si>
  <si>
    <t>костюмы спортивный adidas</t>
  </si>
  <si>
    <t>core i7</t>
  </si>
  <si>
    <t>old spice original</t>
  </si>
  <si>
    <t>впр 5 класс все предметы</t>
  </si>
  <si>
    <t xml:space="preserve">darina </t>
  </si>
  <si>
    <t>книги малышам с картинками</t>
  </si>
  <si>
    <t>пикселька</t>
  </si>
  <si>
    <t>картина по номерам мама и малыш</t>
  </si>
  <si>
    <t>ecolatier гель</t>
  </si>
  <si>
    <t>stay kids</t>
  </si>
  <si>
    <t>комбинезон веселый малыш</t>
  </si>
  <si>
    <t>рамадан открытка</t>
  </si>
  <si>
    <t>гольфы куриные лапки</t>
  </si>
  <si>
    <t>potracheno</t>
  </si>
  <si>
    <t>спортивный костюм 164</t>
  </si>
  <si>
    <t>вешалка в комнату</t>
  </si>
  <si>
    <t>скатерть лол</t>
  </si>
  <si>
    <t>juli ka</t>
  </si>
  <si>
    <t xml:space="preserve">комбинезон трансформер </t>
  </si>
  <si>
    <t>колечко бабочка</t>
  </si>
  <si>
    <t>панама с коровьим принтом</t>
  </si>
  <si>
    <t>vanc</t>
  </si>
  <si>
    <t>куромт</t>
  </si>
  <si>
    <t>кожаный чехол на iphone 11</t>
  </si>
  <si>
    <t>bueno kinder</t>
  </si>
  <si>
    <t>рюкзак акватика</t>
  </si>
  <si>
    <t>чехол на хонер 8а</t>
  </si>
  <si>
    <t>ночник со звездами</t>
  </si>
  <si>
    <t>жиромжигатель</t>
  </si>
  <si>
    <t>бумажный контейнер</t>
  </si>
  <si>
    <t xml:space="preserve">туфли taccardi женские </t>
  </si>
  <si>
    <t>s8 лубрикант</t>
  </si>
  <si>
    <t>белье женщинам сексуальное</t>
  </si>
  <si>
    <t xml:space="preserve">сумка крос боди </t>
  </si>
  <si>
    <t>детские кроссовки на платформе</t>
  </si>
  <si>
    <t>кроссовки женские nike force</t>
  </si>
  <si>
    <t>biotin and collagen</t>
  </si>
  <si>
    <t>victoria сковорода</t>
  </si>
  <si>
    <t>erzu</t>
  </si>
  <si>
    <t xml:space="preserve"> жилетка</t>
  </si>
  <si>
    <t>кроссовки женские respect</t>
  </si>
  <si>
    <t>мокасины белые женские кожаные</t>
  </si>
  <si>
    <t>мини маус одежда</t>
  </si>
  <si>
    <t xml:space="preserve">крест золотой </t>
  </si>
  <si>
    <t>манга берсерк 1 том</t>
  </si>
  <si>
    <t>кроссовки женские обувь puma</t>
  </si>
  <si>
    <t>ми 24</t>
  </si>
  <si>
    <t>16034943</t>
  </si>
  <si>
    <t>dexos2</t>
  </si>
  <si>
    <t>naviforce часы наручные</t>
  </si>
  <si>
    <t>asics wp</t>
  </si>
  <si>
    <t>мармелад бонпари</t>
  </si>
  <si>
    <t>сарафаны из льна</t>
  </si>
  <si>
    <t>retiderm</t>
  </si>
  <si>
    <t>гиацинт семена</t>
  </si>
  <si>
    <t>каафы</t>
  </si>
  <si>
    <t xml:space="preserve">poppops </t>
  </si>
  <si>
    <t xml:space="preserve">шкаф подвесной </t>
  </si>
  <si>
    <t>baldinini обувь</t>
  </si>
  <si>
    <t>сквиш торт</t>
  </si>
  <si>
    <t>джоггеоы</t>
  </si>
  <si>
    <t>ssang yong</t>
  </si>
  <si>
    <t>piercingoteka</t>
  </si>
  <si>
    <t>костюм домработницы</t>
  </si>
  <si>
    <t xml:space="preserve">кабель на iphone </t>
  </si>
  <si>
    <t>бумага 120 г</t>
  </si>
  <si>
    <t>зонт синий</t>
  </si>
  <si>
    <t>хрустальные лебеди</t>
  </si>
  <si>
    <t>профиль ручка</t>
  </si>
  <si>
    <t>поларис чайник</t>
  </si>
  <si>
    <t xml:space="preserve">чехлы в автомобиль </t>
  </si>
  <si>
    <t>мужские летние головные уборы</t>
  </si>
  <si>
    <t>светодиодные лампочки h11</t>
  </si>
  <si>
    <t>blackvue</t>
  </si>
  <si>
    <t>60770407</t>
  </si>
  <si>
    <t>сыворотка постакне</t>
  </si>
  <si>
    <t>конструктор архитектура</t>
  </si>
  <si>
    <t>пары</t>
  </si>
  <si>
    <t>автономный воздушный отопитель</t>
  </si>
  <si>
    <t>тканевый фон</t>
  </si>
  <si>
    <t>bloom топ</t>
  </si>
  <si>
    <t xml:space="preserve">коврик водный </t>
  </si>
  <si>
    <t xml:space="preserve">сумка баул </t>
  </si>
  <si>
    <t>corsar</t>
  </si>
  <si>
    <t>bellight</t>
  </si>
  <si>
    <t xml:space="preserve">футзалки футбольные </t>
  </si>
  <si>
    <t>кроссовки puma r78</t>
  </si>
  <si>
    <t xml:space="preserve">монти </t>
  </si>
  <si>
    <t>джинсы черные женские зауженные</t>
  </si>
  <si>
    <t>лак essence</t>
  </si>
  <si>
    <t>бомбочки шоколадные</t>
  </si>
  <si>
    <t>столбушинский продукт</t>
  </si>
  <si>
    <t>дворники 600</t>
  </si>
  <si>
    <t>ботинки детские котофей</t>
  </si>
  <si>
    <t>12104191</t>
  </si>
  <si>
    <t>автокружки</t>
  </si>
  <si>
    <t>14689853</t>
  </si>
  <si>
    <t>29486967</t>
  </si>
  <si>
    <t>фанкапопы</t>
  </si>
  <si>
    <t>морпех</t>
  </si>
  <si>
    <t>индовазин</t>
  </si>
  <si>
    <t>конфеты карамель в шоколаде</t>
  </si>
  <si>
    <t>мп3 проигрыватель</t>
  </si>
  <si>
    <t>laouare</t>
  </si>
  <si>
    <t>xiaomi air 2</t>
  </si>
  <si>
    <t>кафыы</t>
  </si>
  <si>
    <t>шопер с ромашкой</t>
  </si>
  <si>
    <t>папа не бухает</t>
  </si>
  <si>
    <t>montale wild pears</t>
  </si>
  <si>
    <t>33059364</t>
  </si>
  <si>
    <t>жаккард покрывало</t>
  </si>
  <si>
    <t>pepe jeans кеды женские</t>
  </si>
  <si>
    <t>korshuk</t>
  </si>
  <si>
    <t xml:space="preserve">свеча в стакане </t>
  </si>
  <si>
    <t>sportico</t>
  </si>
  <si>
    <t>ханджи</t>
  </si>
  <si>
    <t xml:space="preserve">спортивки adidas </t>
  </si>
  <si>
    <t>birlenda</t>
  </si>
  <si>
    <t>сборные модели самолетов звезда</t>
  </si>
  <si>
    <t>лиана с цветами</t>
  </si>
  <si>
    <t>куртки пума</t>
  </si>
  <si>
    <t>бассейн каркасный 457х122</t>
  </si>
  <si>
    <t>трусы 10 шт</t>
  </si>
  <si>
    <t>тарелка 30 см</t>
  </si>
  <si>
    <t>18+ estel</t>
  </si>
  <si>
    <t>tanloveand</t>
  </si>
  <si>
    <t>байкалдар</t>
  </si>
  <si>
    <t>блокнот с корги</t>
  </si>
  <si>
    <t>герметик ceresit</t>
  </si>
  <si>
    <t>кэроб жизнивек</t>
  </si>
  <si>
    <t>14178056</t>
  </si>
  <si>
    <t>картина по номерам хагги вагги</t>
  </si>
  <si>
    <t>учебник по биологии 8 класс</t>
  </si>
  <si>
    <t>постер 60х90</t>
  </si>
  <si>
    <t xml:space="preserve">samsung z </t>
  </si>
  <si>
    <t>рюкзак victorinox</t>
  </si>
  <si>
    <t xml:space="preserve">свечи вагинальные </t>
  </si>
  <si>
    <t>аппарат магнитотерапии амнп-01</t>
  </si>
  <si>
    <t>may way</t>
  </si>
  <si>
    <t>порошок мепси</t>
  </si>
  <si>
    <t>28781390</t>
  </si>
  <si>
    <t>рена руж</t>
  </si>
  <si>
    <t xml:space="preserve">мини шорты </t>
  </si>
  <si>
    <t>догмода</t>
  </si>
  <si>
    <t>45848227</t>
  </si>
  <si>
    <t xml:space="preserve">валентин стрыкало </t>
  </si>
  <si>
    <t>crockid комбинезон демисезон</t>
  </si>
  <si>
    <t>робертдауни</t>
  </si>
  <si>
    <t>стенка под тв</t>
  </si>
  <si>
    <t>летние юбки больших размеров</t>
  </si>
  <si>
    <t>асмр игрушки</t>
  </si>
  <si>
    <t>линеры stabilo</t>
  </si>
  <si>
    <t>bi oil</t>
  </si>
  <si>
    <t>каши флер альпин</t>
  </si>
  <si>
    <t xml:space="preserve">скейтчбук </t>
  </si>
  <si>
    <t>тесторез</t>
  </si>
  <si>
    <t>колбаса черкизово</t>
  </si>
  <si>
    <t>игрушка дэдпул</t>
  </si>
  <si>
    <t>носки мужские 10 пар короткие</t>
  </si>
  <si>
    <t>логопедические пазлы</t>
  </si>
  <si>
    <t>de fonseca тапки женские</t>
  </si>
  <si>
    <t>защитное стекло самсунг м 12</t>
  </si>
  <si>
    <t>органайзер подставка</t>
  </si>
  <si>
    <t xml:space="preserve">жвачки eclipse </t>
  </si>
  <si>
    <t>велосипед hb</t>
  </si>
  <si>
    <t xml:space="preserve">гель детский </t>
  </si>
  <si>
    <t>одри мио</t>
  </si>
  <si>
    <t>кулон с лунным камнем</t>
  </si>
  <si>
    <t>2face</t>
  </si>
  <si>
    <t>estrad</t>
  </si>
  <si>
    <t>сладkids детский</t>
  </si>
  <si>
    <t>тонпльный крем</t>
  </si>
  <si>
    <t>свитшот худи</t>
  </si>
  <si>
    <t>штаны-шорты</t>
  </si>
  <si>
    <t>reebok спортивные штаны мужские</t>
  </si>
  <si>
    <t>папик</t>
  </si>
  <si>
    <t>пастельное белье сатин евро</t>
  </si>
  <si>
    <t>revivink</t>
  </si>
  <si>
    <t xml:space="preserve">автомобильный усилитель </t>
  </si>
  <si>
    <t>черные шлепки</t>
  </si>
  <si>
    <t>bekind</t>
  </si>
  <si>
    <t>пазл барбоскины</t>
  </si>
  <si>
    <t>цепь моргенштерна</t>
  </si>
  <si>
    <t>самсунг а 21s</t>
  </si>
  <si>
    <t>жилет рыбаловный</t>
  </si>
  <si>
    <t>73306576</t>
  </si>
  <si>
    <t>алмазными картина стразами</t>
  </si>
  <si>
    <t>29380363</t>
  </si>
  <si>
    <t>адвантан крем</t>
  </si>
  <si>
    <t>качелька</t>
  </si>
  <si>
    <t>apple airpods pro max</t>
  </si>
  <si>
    <t>детские машинки быстрые</t>
  </si>
  <si>
    <t>lego 6+</t>
  </si>
  <si>
    <t>свечной колпачок</t>
  </si>
  <si>
    <t>сапоги ботинки женские</t>
  </si>
  <si>
    <t>халат с кружевами</t>
  </si>
  <si>
    <t>портфель kanken</t>
  </si>
  <si>
    <t>чехол дл</t>
  </si>
  <si>
    <t>беспроводной пылесос с влажной уборкой</t>
  </si>
  <si>
    <t xml:space="preserve">bond </t>
  </si>
  <si>
    <t>12 карандашей</t>
  </si>
  <si>
    <t>чехол на реалми 7</t>
  </si>
  <si>
    <t>кепка с символикой z</t>
  </si>
  <si>
    <t>купить блузку</t>
  </si>
  <si>
    <t>бьюти бокс косметический</t>
  </si>
  <si>
    <t>военные сапоги детские</t>
  </si>
  <si>
    <t>аспиратор отривин бэби</t>
  </si>
  <si>
    <t>ботинки cat</t>
  </si>
  <si>
    <t xml:space="preserve">джинсы женские оверсайз </t>
  </si>
  <si>
    <t>cotonella</t>
  </si>
  <si>
    <t>montana маркер</t>
  </si>
  <si>
    <t xml:space="preserve">корнеудалитель </t>
  </si>
  <si>
    <t>maybelline matte ink</t>
  </si>
  <si>
    <t xml:space="preserve">бандажный бинт </t>
  </si>
  <si>
    <t>контур акриловый белый</t>
  </si>
  <si>
    <t>джинсовка с рисунком на спине</t>
  </si>
  <si>
    <t>harbr fitness</t>
  </si>
  <si>
    <t>relax tone</t>
  </si>
  <si>
    <t>koton jeans</t>
  </si>
  <si>
    <t>игрушка хаки вакки</t>
  </si>
  <si>
    <t>dr.frank</t>
  </si>
  <si>
    <t>пирамидка кубик рубик</t>
  </si>
  <si>
    <t>бабочки одежда</t>
  </si>
  <si>
    <t>45555859</t>
  </si>
  <si>
    <t xml:space="preserve">privia </t>
  </si>
  <si>
    <t>рыболовный телевизор</t>
  </si>
  <si>
    <t>mark for</t>
  </si>
  <si>
    <t xml:space="preserve">флер альпин </t>
  </si>
  <si>
    <t>пандана</t>
  </si>
  <si>
    <t>футболка матрешка</t>
  </si>
  <si>
    <t>розовый бюстгалтер</t>
  </si>
  <si>
    <t>чехол poco x 3</t>
  </si>
  <si>
    <t>сумка крос</t>
  </si>
  <si>
    <t>лонгслив праздничный</t>
  </si>
  <si>
    <t>кеды 39 размер</t>
  </si>
  <si>
    <t>чехлы 12 про</t>
  </si>
  <si>
    <t xml:space="preserve">joy </t>
  </si>
  <si>
    <t>кудесница</t>
  </si>
  <si>
    <t xml:space="preserve">david </t>
  </si>
  <si>
    <t xml:space="preserve">lip oil </t>
  </si>
  <si>
    <t>ardeca</t>
  </si>
  <si>
    <t>скатерть в полоску</t>
  </si>
  <si>
    <t>как дела ги</t>
  </si>
  <si>
    <t xml:space="preserve">самсунг а 52 чехол </t>
  </si>
  <si>
    <t>футер купон</t>
  </si>
  <si>
    <t>акустические системы</t>
  </si>
  <si>
    <t>картины  по номерам</t>
  </si>
  <si>
    <t>полка на штангу</t>
  </si>
  <si>
    <t>the wick</t>
  </si>
  <si>
    <t>кровоостанавливающий карандаш</t>
  </si>
  <si>
    <t xml:space="preserve">pulse </t>
  </si>
  <si>
    <t>мужские куртки бомбер</t>
  </si>
  <si>
    <t>пантенол форте</t>
  </si>
  <si>
    <t>скриптонит футболка</t>
  </si>
  <si>
    <t>полотенца кухонные микрофибра</t>
  </si>
  <si>
    <t xml:space="preserve">sunday </t>
  </si>
  <si>
    <t>очки баленсиага</t>
  </si>
  <si>
    <t>непромокаемые варежки детские зимние</t>
  </si>
  <si>
    <t>кофта золла</t>
  </si>
  <si>
    <t xml:space="preserve">очки денские </t>
  </si>
  <si>
    <t>ford масло</t>
  </si>
  <si>
    <t>стекло хонор 8с</t>
  </si>
  <si>
    <t>пп без сахара</t>
  </si>
  <si>
    <t>вода стэлмас</t>
  </si>
  <si>
    <t xml:space="preserve">грин вей </t>
  </si>
  <si>
    <t>toni moli</t>
  </si>
  <si>
    <t>наклейка на карту банка</t>
  </si>
  <si>
    <t>тул</t>
  </si>
  <si>
    <t>пылесос со стаканом</t>
  </si>
  <si>
    <t>birdy.brand</t>
  </si>
  <si>
    <t>printari</t>
  </si>
  <si>
    <t>костюмер женский</t>
  </si>
  <si>
    <t xml:space="preserve">podium </t>
  </si>
  <si>
    <t>кондитерские шприцы</t>
  </si>
  <si>
    <t>брюки турецкие</t>
  </si>
  <si>
    <t>чехол buds pro</t>
  </si>
  <si>
    <t>lavazza pronto</t>
  </si>
  <si>
    <t>бандалеты</t>
  </si>
  <si>
    <t>боди аниме</t>
  </si>
  <si>
    <t>жернова</t>
  </si>
  <si>
    <t>атласные топы</t>
  </si>
  <si>
    <t>пеньюар комплект</t>
  </si>
  <si>
    <t>браслет топаз</t>
  </si>
  <si>
    <t>свитшот серый мужской</t>
  </si>
  <si>
    <t>типчы</t>
  </si>
  <si>
    <t>спрей lador</t>
  </si>
  <si>
    <t xml:space="preserve">agu </t>
  </si>
  <si>
    <t>солнечные очки сердечки</t>
  </si>
  <si>
    <t>чарли чаплин</t>
  </si>
  <si>
    <t xml:space="preserve">набор красок </t>
  </si>
  <si>
    <t>рожки чертика</t>
  </si>
  <si>
    <t>двустороннее покрывало</t>
  </si>
  <si>
    <t>66790308</t>
  </si>
  <si>
    <t>бюстгалтер детский</t>
  </si>
  <si>
    <t xml:space="preserve">ведьмак 3 </t>
  </si>
  <si>
    <t xml:space="preserve">ткань флис </t>
  </si>
  <si>
    <t>наволочка 50х70 шелк</t>
  </si>
  <si>
    <t>самарский</t>
  </si>
  <si>
    <t>чехол на samsung s20+</t>
  </si>
  <si>
    <t>набор отверток дело техники</t>
  </si>
  <si>
    <t>семена огурцы шоша</t>
  </si>
  <si>
    <t>фотообои вид из окна</t>
  </si>
  <si>
    <t>8904006</t>
  </si>
  <si>
    <t>ху тао геншин</t>
  </si>
  <si>
    <t xml:space="preserve">nels </t>
  </si>
  <si>
    <t>вышивка крестом сова</t>
  </si>
  <si>
    <t>nine eleven</t>
  </si>
  <si>
    <t>ленточка триколор</t>
  </si>
  <si>
    <t>konad</t>
  </si>
  <si>
    <t xml:space="preserve">платье из фатина </t>
  </si>
  <si>
    <t>мешковина ткань</t>
  </si>
  <si>
    <t>йосен</t>
  </si>
  <si>
    <t>футболка трезвый значит</t>
  </si>
  <si>
    <t xml:space="preserve">сережки золото </t>
  </si>
  <si>
    <t>белита спрей</t>
  </si>
  <si>
    <t>леденец пенис</t>
  </si>
  <si>
    <t>подводка beauty bomb</t>
  </si>
  <si>
    <t>тхэквондо сумка</t>
  </si>
  <si>
    <t>наклейки на ногти с путиным</t>
  </si>
  <si>
    <t>skyn elite</t>
  </si>
  <si>
    <t>раковина на ножке</t>
  </si>
  <si>
    <t>сыр natura</t>
  </si>
  <si>
    <t xml:space="preserve">резинки маленькие </t>
  </si>
  <si>
    <t>48562581</t>
  </si>
  <si>
    <t>подарок полицейскому</t>
  </si>
  <si>
    <t>кожанные туфли женские</t>
  </si>
  <si>
    <t>дутики детские зимние</t>
  </si>
  <si>
    <t>грецкий</t>
  </si>
  <si>
    <t xml:space="preserve">криосферы </t>
  </si>
  <si>
    <t>футболки мужские военные</t>
  </si>
  <si>
    <t>кроссовки under</t>
  </si>
  <si>
    <t>лаковые лодочки</t>
  </si>
  <si>
    <t>белье комплект женское</t>
  </si>
  <si>
    <t>свен игрушка</t>
  </si>
  <si>
    <t>хлебопечь redmond rbm-1908</t>
  </si>
  <si>
    <t>эпоксиднач смола серьги</t>
  </si>
  <si>
    <t>saem тинт</t>
  </si>
  <si>
    <t>красковар</t>
  </si>
  <si>
    <t>игрушка попуган</t>
  </si>
  <si>
    <t>футболки с леопардовым принтом</t>
  </si>
  <si>
    <t>пальто черное оверсайз</t>
  </si>
  <si>
    <t>спрей poseidon</t>
  </si>
  <si>
    <t>безкаркасное автокресло</t>
  </si>
  <si>
    <t xml:space="preserve">правление волков </t>
  </si>
  <si>
    <t>54499711</t>
  </si>
  <si>
    <t>сапоги болотные утепленные</t>
  </si>
  <si>
    <t>philips w5w</t>
  </si>
  <si>
    <t>unite</t>
  </si>
  <si>
    <t>антиперспирант женский garnier</t>
  </si>
  <si>
    <t>мобильный телефон раскладушка</t>
  </si>
  <si>
    <t>regent посуда</t>
  </si>
  <si>
    <t>желе айс пудинг</t>
  </si>
  <si>
    <t>ленточные шторы</t>
  </si>
  <si>
    <t>соджу напиток</t>
  </si>
  <si>
    <t>63881407</t>
  </si>
  <si>
    <t>оттеночный шампунь серебристый</t>
  </si>
  <si>
    <t>28488611</t>
  </si>
  <si>
    <t>игрушка рука хваталка</t>
  </si>
  <si>
    <t>маска quera liss</t>
  </si>
  <si>
    <t>книга луиза хей</t>
  </si>
  <si>
    <t>мр155</t>
  </si>
  <si>
    <t>ellada</t>
  </si>
  <si>
    <t>black shark 2</t>
  </si>
  <si>
    <t xml:space="preserve">фигурки майнкрафт </t>
  </si>
  <si>
    <t>кубик рубика 3х3</t>
  </si>
  <si>
    <t>правила папы на холсте</t>
  </si>
  <si>
    <t>кумон лабиринты</t>
  </si>
  <si>
    <t>консоль туалетный столик</t>
  </si>
  <si>
    <t>balaloum белье</t>
  </si>
  <si>
    <t>набор пистолетов</t>
  </si>
  <si>
    <t>вафли ку ку ру ку</t>
  </si>
  <si>
    <t>ройал канин</t>
  </si>
  <si>
    <t>доктор си</t>
  </si>
  <si>
    <t>смарт тв-приставка</t>
  </si>
  <si>
    <t>оно книга аст</t>
  </si>
  <si>
    <t>у нас будет ребенок</t>
  </si>
  <si>
    <t>чокер бирюза</t>
  </si>
  <si>
    <t>браслет женский плетеный</t>
  </si>
  <si>
    <t>термоколготки детские</t>
  </si>
  <si>
    <t>аккордеон игрушка</t>
  </si>
  <si>
    <t>gardiani</t>
  </si>
  <si>
    <t>belntop</t>
  </si>
  <si>
    <t>удобрение 30+</t>
  </si>
  <si>
    <t>упаковщик пакетов</t>
  </si>
  <si>
    <t>бриджи большие размеры</t>
  </si>
  <si>
    <t>чемодан s+</t>
  </si>
  <si>
    <t>flagman удилище</t>
  </si>
  <si>
    <t>рубашка рич</t>
  </si>
  <si>
    <t>bluetooth геймпад</t>
  </si>
  <si>
    <t>гольф 2</t>
  </si>
  <si>
    <t>forum 99</t>
  </si>
  <si>
    <t>емкость под порошок</t>
  </si>
  <si>
    <t>сироп кока кола</t>
  </si>
  <si>
    <t>1970</t>
  </si>
  <si>
    <t>londa скраб</t>
  </si>
  <si>
    <t>чемодан с замком</t>
  </si>
  <si>
    <t>диор очки</t>
  </si>
  <si>
    <t>семена базилик зеленый</t>
  </si>
  <si>
    <t>костюм человека паука женский</t>
  </si>
  <si>
    <t>копилка стекло</t>
  </si>
  <si>
    <t>redmi 9c чехол xiaomi</t>
  </si>
  <si>
    <t>честный продукт</t>
  </si>
  <si>
    <t>облицовка</t>
  </si>
  <si>
    <t xml:space="preserve">скатерть хлопок </t>
  </si>
  <si>
    <t>кулон лунный камень</t>
  </si>
  <si>
    <t>брюки с высокой посадкой женские</t>
  </si>
  <si>
    <t xml:space="preserve">vag </t>
  </si>
  <si>
    <t>спортивный мужской костюм adidas</t>
  </si>
  <si>
    <t>защитные шорты детские</t>
  </si>
  <si>
    <t>совместные браслеты</t>
  </si>
  <si>
    <t>дисплей honor 9 lite</t>
  </si>
  <si>
    <t>напиток милкис</t>
  </si>
  <si>
    <t>рюкзак женский городской текстиль</t>
  </si>
  <si>
    <t>planme</t>
  </si>
  <si>
    <t>yierman</t>
  </si>
  <si>
    <t>vasta lux</t>
  </si>
  <si>
    <t>осторожно собака</t>
  </si>
  <si>
    <t xml:space="preserve">купальник пуш ап </t>
  </si>
  <si>
    <t xml:space="preserve"> ваз 2107</t>
  </si>
  <si>
    <t>подарок бабушке и дедушке</t>
  </si>
  <si>
    <t>ли чон сок</t>
  </si>
  <si>
    <t>найти по фотографии</t>
  </si>
  <si>
    <t>аромат кокоса</t>
  </si>
  <si>
    <t>glosbe</t>
  </si>
  <si>
    <t>респект босоножки</t>
  </si>
  <si>
    <t>maksimm</t>
  </si>
  <si>
    <t>royal cane сироп</t>
  </si>
  <si>
    <t>mebelkovo</t>
  </si>
  <si>
    <t>nadi</t>
  </si>
  <si>
    <t>ботинки сплав</t>
  </si>
  <si>
    <t>очиститель и увлажнитель воздуха</t>
  </si>
  <si>
    <t>худи темно бежевое</t>
  </si>
  <si>
    <t>huawei p smart 2019 стекло</t>
  </si>
  <si>
    <t>47777256</t>
  </si>
  <si>
    <t>матрас bestway</t>
  </si>
  <si>
    <t>пластиковый столик</t>
  </si>
  <si>
    <t>тестер жесткости воды</t>
  </si>
  <si>
    <t xml:space="preserve">шейкеры </t>
  </si>
  <si>
    <t>дабоматик</t>
  </si>
  <si>
    <t>имбирный порошок</t>
  </si>
  <si>
    <t>mi band 2 xiaomi</t>
  </si>
  <si>
    <t>подушка 30x50</t>
  </si>
  <si>
    <t>нап</t>
  </si>
  <si>
    <t>54926460</t>
  </si>
  <si>
    <t>чехол книжка iphone x</t>
  </si>
  <si>
    <t>тензометр</t>
  </si>
  <si>
    <t>samsung монитор</t>
  </si>
  <si>
    <t>футболка бемби</t>
  </si>
  <si>
    <t>пудра корректор</t>
  </si>
  <si>
    <t>miagy</t>
  </si>
  <si>
    <t>набор слаймы</t>
  </si>
  <si>
    <t>сорок изыскателей</t>
  </si>
  <si>
    <t>платье с веревками</t>
  </si>
  <si>
    <t xml:space="preserve">creed </t>
  </si>
  <si>
    <t>хеа</t>
  </si>
  <si>
    <t>маша и медведь пазл</t>
  </si>
  <si>
    <t>u-store</t>
  </si>
  <si>
    <t>глаза дракона</t>
  </si>
  <si>
    <t>polo assn uspa</t>
  </si>
  <si>
    <t>брюки push up</t>
  </si>
  <si>
    <t>подружки лины</t>
  </si>
  <si>
    <t>син сай</t>
  </si>
  <si>
    <t>тд юнитрейд</t>
  </si>
  <si>
    <t>картина самолет</t>
  </si>
  <si>
    <t xml:space="preserve">весна лето </t>
  </si>
  <si>
    <t>белое платье пышное</t>
  </si>
  <si>
    <t>шорты хеллоу китти</t>
  </si>
  <si>
    <t>eyekraft</t>
  </si>
  <si>
    <t xml:space="preserve">самшит </t>
  </si>
  <si>
    <t>50071746</t>
  </si>
  <si>
    <t>шланг 30 метров</t>
  </si>
  <si>
    <t>костюм пантеры</t>
  </si>
  <si>
    <t>свитшот мужской befree</t>
  </si>
  <si>
    <t>коврик в прихожую 40х60</t>
  </si>
  <si>
    <t>кротик игрушка</t>
  </si>
  <si>
    <t>маркеры с пропиткой</t>
  </si>
  <si>
    <t xml:space="preserve">очки полароид </t>
  </si>
  <si>
    <t>ботинки демисезонные  женские</t>
  </si>
  <si>
    <t>сетка с вышивкой</t>
  </si>
  <si>
    <t>стул мебелина</t>
  </si>
  <si>
    <t>школьный костюм на мальчика</t>
  </si>
  <si>
    <t>бутылочки маленькие</t>
  </si>
  <si>
    <t>автокресло мишутка</t>
  </si>
  <si>
    <t>68157473</t>
  </si>
  <si>
    <t>сумка ea7</t>
  </si>
  <si>
    <t>ziplock</t>
  </si>
  <si>
    <t>71598173</t>
  </si>
  <si>
    <t>погон</t>
  </si>
  <si>
    <t>майк вазовский</t>
  </si>
  <si>
    <t>desange</t>
  </si>
  <si>
    <t xml:space="preserve">какосовое масло </t>
  </si>
  <si>
    <t>худи женское с капюшоном без начеса</t>
  </si>
  <si>
    <t>допегит</t>
  </si>
  <si>
    <t>тюль в гостиную 6 метров</t>
  </si>
  <si>
    <t>настольный теннис накладки</t>
  </si>
  <si>
    <t>книга йога</t>
  </si>
  <si>
    <t>стол выдачи</t>
  </si>
  <si>
    <t>асикс патриот 12</t>
  </si>
  <si>
    <t>zars</t>
  </si>
  <si>
    <t>47879155</t>
  </si>
  <si>
    <t>зингер ножницы маникюрные</t>
  </si>
  <si>
    <t xml:space="preserve">art&amp;fact. крем </t>
  </si>
  <si>
    <t>зонт двусторонний</t>
  </si>
  <si>
    <t>сменный носик на поильник авент</t>
  </si>
  <si>
    <t>variete тушь</t>
  </si>
  <si>
    <t>нимисил</t>
  </si>
  <si>
    <t>серено валентино</t>
  </si>
  <si>
    <t>хна крем</t>
  </si>
  <si>
    <t>книга по этикету</t>
  </si>
  <si>
    <t>47165272</t>
  </si>
  <si>
    <t>набор соль сахар</t>
  </si>
  <si>
    <t>збигнев</t>
  </si>
  <si>
    <t>романова мейкап</t>
  </si>
  <si>
    <t xml:space="preserve">графити фолз </t>
  </si>
  <si>
    <t>удлинитель 1 розетка</t>
  </si>
  <si>
    <t>sticky notes</t>
  </si>
  <si>
    <t>лоферы мужские на платформе</t>
  </si>
  <si>
    <t>комплект трусы и бюстгальтер</t>
  </si>
  <si>
    <t>лук севок 1 кг</t>
  </si>
  <si>
    <t>халат трикотаж</t>
  </si>
  <si>
    <t>когсилер</t>
  </si>
  <si>
    <t>babe-micci</t>
  </si>
  <si>
    <t>сыворотка эйвон</t>
  </si>
  <si>
    <t>odeon light люстра</t>
  </si>
  <si>
    <t>сахар демерара</t>
  </si>
  <si>
    <t>стоматологический костюм</t>
  </si>
  <si>
    <t>шнур ygk</t>
  </si>
  <si>
    <t>боди гимнастический</t>
  </si>
  <si>
    <t>вечернее детское платье</t>
  </si>
  <si>
    <t>чай китайской панды</t>
  </si>
  <si>
    <t>белые резиновые сапоги</t>
  </si>
  <si>
    <t>пастила домик в станице</t>
  </si>
  <si>
    <t xml:space="preserve">красовки найк женские </t>
  </si>
  <si>
    <t>arteco</t>
  </si>
  <si>
    <t>bruski</t>
  </si>
  <si>
    <t>18397963</t>
  </si>
  <si>
    <t>new balance 574 женские кроссовки</t>
  </si>
  <si>
    <t>маркер-краска лаковый</t>
  </si>
  <si>
    <t>комплект куртка штаны</t>
  </si>
  <si>
    <t>пиалы фарфор</t>
  </si>
  <si>
    <t>маска пила</t>
  </si>
  <si>
    <t>топпер матрас латекс</t>
  </si>
  <si>
    <t>34312473</t>
  </si>
  <si>
    <t>alpinico</t>
  </si>
  <si>
    <t>сироп гранатовый</t>
  </si>
  <si>
    <t>3r12</t>
  </si>
  <si>
    <t>хэппи бокс</t>
  </si>
  <si>
    <t>70733769</t>
  </si>
  <si>
    <t>футболка сср</t>
  </si>
  <si>
    <t>8602705</t>
  </si>
  <si>
    <t>кроссовки женские ck</t>
  </si>
  <si>
    <t>рамка 18 на 24</t>
  </si>
  <si>
    <t>лыжи детские комплект</t>
  </si>
  <si>
    <t>внесение куртки</t>
  </si>
  <si>
    <t>сделать сумку</t>
  </si>
  <si>
    <t>единорог игрушка с сюрпризом</t>
  </si>
  <si>
    <t>19237099</t>
  </si>
  <si>
    <t>сендвич-тостер</t>
  </si>
  <si>
    <t xml:space="preserve">анна тодд </t>
  </si>
  <si>
    <t>orzo</t>
  </si>
  <si>
    <t>mitsubishi colt</t>
  </si>
  <si>
    <t>куртка  рубашка</t>
  </si>
  <si>
    <t>пасты шоколадные</t>
  </si>
  <si>
    <t>аквалор горло</t>
  </si>
  <si>
    <t>платье матроска</t>
  </si>
  <si>
    <t>sakona</t>
  </si>
  <si>
    <t>32742277</t>
  </si>
  <si>
    <t>lavelina</t>
  </si>
  <si>
    <t>rohs</t>
  </si>
  <si>
    <t>скин дефендер</t>
  </si>
  <si>
    <t xml:space="preserve">умное кольцо </t>
  </si>
  <si>
    <t>кофе в щернах</t>
  </si>
  <si>
    <t>резинки пружинки тонкие</t>
  </si>
  <si>
    <t>чехол  айфон 11</t>
  </si>
  <si>
    <t>футболка с пальмой</t>
  </si>
  <si>
    <t>кеды мужскте</t>
  </si>
  <si>
    <t>магний 500 мг</t>
  </si>
  <si>
    <t>гель лак дива</t>
  </si>
  <si>
    <t>сопочка</t>
  </si>
  <si>
    <t xml:space="preserve">jabra </t>
  </si>
  <si>
    <t xml:space="preserve">orion </t>
  </si>
  <si>
    <t>туфли на свадьбу и вечеринку</t>
  </si>
  <si>
    <t>кабель 3.5 mm jack - rca</t>
  </si>
  <si>
    <t>гараж парковка</t>
  </si>
  <si>
    <t>krisvoar</t>
  </si>
  <si>
    <t>жиросжигатель гель</t>
  </si>
  <si>
    <t>p30 pro чехол huawei</t>
  </si>
  <si>
    <t>grovo</t>
  </si>
  <si>
    <t>летние туфли на платформе</t>
  </si>
  <si>
    <t>68439291</t>
  </si>
  <si>
    <t>9085551</t>
  </si>
  <si>
    <t>сок лимонный</t>
  </si>
  <si>
    <t>bow-bow</t>
  </si>
  <si>
    <t xml:space="preserve">платье трансформер </t>
  </si>
  <si>
    <t>постельное белье 2 спальное мрамор</t>
  </si>
  <si>
    <t>spesi.all</t>
  </si>
  <si>
    <t>платье sinsay</t>
  </si>
  <si>
    <t>34640238</t>
  </si>
  <si>
    <t>голубые балетки</t>
  </si>
  <si>
    <t>19141095</t>
  </si>
  <si>
    <t>шторки лада веста</t>
  </si>
  <si>
    <t>adidas condivo</t>
  </si>
  <si>
    <t>цветные карандаши пластиковые</t>
  </si>
  <si>
    <t>декор на дачу</t>
  </si>
  <si>
    <t>пуфик 5 в 1</t>
  </si>
  <si>
    <t>ершик с насадками</t>
  </si>
  <si>
    <t>силиконовый протектор</t>
  </si>
  <si>
    <t>орал би насадки детские</t>
  </si>
  <si>
    <t>термометр механический</t>
  </si>
  <si>
    <t>айн рэнд источник</t>
  </si>
  <si>
    <t>клрсет</t>
  </si>
  <si>
    <t>blax</t>
  </si>
  <si>
    <t>мил</t>
  </si>
  <si>
    <t>рубашка с кружевным воротником</t>
  </si>
  <si>
    <t>g4398</t>
  </si>
  <si>
    <t>compliment селен</t>
  </si>
  <si>
    <t>турбо швабра</t>
  </si>
  <si>
    <t>маркеры с номерами</t>
  </si>
  <si>
    <t xml:space="preserve">памперс хагис </t>
  </si>
  <si>
    <t xml:space="preserve">острый перец </t>
  </si>
  <si>
    <t>мы дежурим</t>
  </si>
  <si>
    <t xml:space="preserve">cleo </t>
  </si>
  <si>
    <t xml:space="preserve">летние кеды женские </t>
  </si>
  <si>
    <t>панакур</t>
  </si>
  <si>
    <t>шоколадный набор мужчине</t>
  </si>
  <si>
    <t>реле 12 вольт</t>
  </si>
  <si>
    <t>купить худи</t>
  </si>
  <si>
    <t>стич 50см</t>
  </si>
  <si>
    <t>блокнот a4</t>
  </si>
  <si>
    <t>шапка чудо-кроха</t>
  </si>
  <si>
    <t>лак наклейка</t>
  </si>
  <si>
    <t>обложка на паспорт дисней</t>
  </si>
  <si>
    <t>фальшивый пирсинг носа</t>
  </si>
  <si>
    <t>круг отрезной по металлу 125</t>
  </si>
  <si>
    <t>leen shop</t>
  </si>
  <si>
    <t>матрас димакс</t>
  </si>
  <si>
    <t>vis-a-vis женский</t>
  </si>
  <si>
    <t>паста ландыш</t>
  </si>
  <si>
    <t>samsung холодильник</t>
  </si>
  <si>
    <t>спортивные летние штаны</t>
  </si>
  <si>
    <t xml:space="preserve">белые женские носки </t>
  </si>
  <si>
    <t>kristabell</t>
  </si>
  <si>
    <t>naked тени</t>
  </si>
  <si>
    <t>блок розжига ксенон</t>
  </si>
  <si>
    <t>запонки серебро мужские</t>
  </si>
  <si>
    <t>кроссовки на большой подошве детские</t>
  </si>
  <si>
    <t>саженцы лимона</t>
  </si>
  <si>
    <t>мужские джоки</t>
  </si>
  <si>
    <t>машинки на управлении</t>
  </si>
  <si>
    <t>happy pils</t>
  </si>
  <si>
    <t>syoss blonde</t>
  </si>
  <si>
    <t xml:space="preserve">кратор </t>
  </si>
  <si>
    <t>paolo</t>
  </si>
  <si>
    <t>полигель космо</t>
  </si>
  <si>
    <t>горшок 2 л</t>
  </si>
  <si>
    <t>карточка наруто</t>
  </si>
  <si>
    <t>печенье в подарок</t>
  </si>
  <si>
    <t>трусы женские стринги кружевные</t>
  </si>
  <si>
    <t>candino</t>
  </si>
  <si>
    <t>yeelight светильник</t>
  </si>
  <si>
    <t>18801655</t>
  </si>
  <si>
    <t>защитное стекло xiaomi mi a3</t>
  </si>
  <si>
    <t>careful new home</t>
  </si>
  <si>
    <t xml:space="preserve">урал тт </t>
  </si>
  <si>
    <t>15141279</t>
  </si>
  <si>
    <t>48715641</t>
  </si>
  <si>
    <t>туфли под змею</t>
  </si>
  <si>
    <t>enso</t>
  </si>
  <si>
    <t>прозрачный жакет</t>
  </si>
  <si>
    <t>туш эйвон</t>
  </si>
  <si>
    <t>духи в форме мишки</t>
  </si>
  <si>
    <t>игрушка чика</t>
  </si>
  <si>
    <t>his</t>
  </si>
  <si>
    <t xml:space="preserve">puma мужские кроссовки </t>
  </si>
  <si>
    <t>лед противотуманки</t>
  </si>
  <si>
    <t>серьги с бирюзой золотые</t>
  </si>
  <si>
    <t>nintendo switch lite игры</t>
  </si>
  <si>
    <t>galaxy a32 64</t>
  </si>
  <si>
    <t>democracy</t>
  </si>
  <si>
    <t>сеть китайка</t>
  </si>
  <si>
    <t>женские брюки классические летние</t>
  </si>
  <si>
    <t>браслет на xiaomi mi band 3</t>
  </si>
  <si>
    <t>haggi waggi</t>
  </si>
  <si>
    <t>armani женский парфюм</t>
  </si>
  <si>
    <t>флаг мы русские с нами бог</t>
  </si>
  <si>
    <t>обогреватели конвектор</t>
  </si>
  <si>
    <t>наклейка на авто собака</t>
  </si>
  <si>
    <t>из стекла</t>
  </si>
  <si>
    <t>на вилле моэм</t>
  </si>
  <si>
    <t>лыжи fischer</t>
  </si>
  <si>
    <t>тарелка с единорогом</t>
  </si>
  <si>
    <t>фрагонард этоль</t>
  </si>
  <si>
    <t>рассомаха</t>
  </si>
  <si>
    <t>8601970</t>
  </si>
  <si>
    <t>одежда shein</t>
  </si>
  <si>
    <t>платье с единорогами</t>
  </si>
  <si>
    <t>74206404</t>
  </si>
  <si>
    <t>шапура</t>
  </si>
  <si>
    <t>спортивные штаны лето</t>
  </si>
  <si>
    <t>миксер с насадками</t>
  </si>
  <si>
    <t>футболки топы женские</t>
  </si>
  <si>
    <t>тефаль отпариватель</t>
  </si>
  <si>
    <t>peeling mask</t>
  </si>
  <si>
    <t>joos</t>
  </si>
  <si>
    <t>bossy lady кеды</t>
  </si>
  <si>
    <t>czm</t>
  </si>
  <si>
    <t>шоль стельки</t>
  </si>
  <si>
    <t>группа тату</t>
  </si>
  <si>
    <t>люстра подвес</t>
  </si>
  <si>
    <t>эвелин 8 в 1</t>
  </si>
  <si>
    <t xml:space="preserve">ручка pilot </t>
  </si>
  <si>
    <t>эротика белье</t>
  </si>
  <si>
    <t xml:space="preserve">капитал </t>
  </si>
  <si>
    <t>книга гарри поттер росмен</t>
  </si>
  <si>
    <t>vess</t>
  </si>
  <si>
    <t>персин</t>
  </si>
  <si>
    <t>avon segno</t>
  </si>
  <si>
    <t>летающий фонарик</t>
  </si>
  <si>
    <t>эстель 9.18</t>
  </si>
  <si>
    <t>15387158</t>
  </si>
  <si>
    <t>37403025</t>
  </si>
  <si>
    <t>фабрика весна</t>
  </si>
  <si>
    <t>dyson v11</t>
  </si>
  <si>
    <t>18609705</t>
  </si>
  <si>
    <t>49445089</t>
  </si>
  <si>
    <t>зонт шанель</t>
  </si>
  <si>
    <t>черные джинсы оверсайз</t>
  </si>
  <si>
    <t>бесшовные трусы женские комплект</t>
  </si>
  <si>
    <t>плейсмат силиконовый</t>
  </si>
  <si>
    <t>star обувь</t>
  </si>
  <si>
    <t>lesian</t>
  </si>
  <si>
    <t>чехол поп ит iphone 7</t>
  </si>
  <si>
    <t>8696661</t>
  </si>
  <si>
    <t>наклейки губка боб</t>
  </si>
  <si>
    <t>clear от перхоти</t>
  </si>
  <si>
    <t>акваджет</t>
  </si>
  <si>
    <t>подгузники huggies elite soft 5</t>
  </si>
  <si>
    <t>предохранитель anl</t>
  </si>
  <si>
    <t xml:space="preserve">сигнальный пистолет </t>
  </si>
  <si>
    <t>бампер honor x8</t>
  </si>
  <si>
    <t>наклейки к дню победы</t>
  </si>
  <si>
    <t xml:space="preserve">чехол на телефон орро </t>
  </si>
  <si>
    <t>футболка 10 лет</t>
  </si>
  <si>
    <t>ремень унисекс</t>
  </si>
  <si>
    <t>37623547</t>
  </si>
  <si>
    <t>серьги кольца sokolov</t>
  </si>
  <si>
    <t xml:space="preserve">одноразовые пилки </t>
  </si>
  <si>
    <t xml:space="preserve">база под тушь </t>
  </si>
  <si>
    <t>adidas broomfield</t>
  </si>
  <si>
    <t>серьги серебро с зеленым камнем</t>
  </si>
  <si>
    <t>постельное с авокадо</t>
  </si>
  <si>
    <t xml:space="preserve">брюки sela </t>
  </si>
  <si>
    <t>46507297</t>
  </si>
  <si>
    <t>фильтр мешок</t>
  </si>
  <si>
    <t>кардиганы короткие</t>
  </si>
  <si>
    <t>selflove</t>
  </si>
  <si>
    <t>mess</t>
  </si>
  <si>
    <t xml:space="preserve">холодильник двухкамерный no frost </t>
  </si>
  <si>
    <t xml:space="preserve">буквы бусины </t>
  </si>
  <si>
    <t>аромакуб</t>
  </si>
  <si>
    <t>бассейн детский с шариками</t>
  </si>
  <si>
    <t>облегающее платье со сборками</t>
  </si>
  <si>
    <t>брелок газ</t>
  </si>
  <si>
    <t>пескоструйный</t>
  </si>
  <si>
    <t xml:space="preserve">тангл тизер </t>
  </si>
  <si>
    <t>пазл динозавр</t>
  </si>
  <si>
    <t xml:space="preserve">черный шопер </t>
  </si>
  <si>
    <t>абрико</t>
  </si>
  <si>
    <t>рюкзак манго</t>
  </si>
  <si>
    <t>юбка гранж</t>
  </si>
  <si>
    <t xml:space="preserve">женские  футболки </t>
  </si>
  <si>
    <t>журнал домашний очаг</t>
  </si>
  <si>
    <t>фоамиран цветной</t>
  </si>
  <si>
    <t>боковые зеркала на авто</t>
  </si>
  <si>
    <t>защитное стекло на se iphone 2020</t>
  </si>
  <si>
    <t>26876963</t>
  </si>
  <si>
    <t>в форме члена</t>
  </si>
  <si>
    <t>мазь календулы</t>
  </si>
  <si>
    <t>пуховик летний</t>
  </si>
  <si>
    <t>жемпер</t>
  </si>
  <si>
    <t>530 new</t>
  </si>
  <si>
    <t>книга мы начинаем в конце</t>
  </si>
  <si>
    <t>пластиковые овощи</t>
  </si>
  <si>
    <t xml:space="preserve">акрил белый </t>
  </si>
  <si>
    <t>шпагат джутовый рукоделие</t>
  </si>
  <si>
    <t>стекло антишпион iphone 11 pro max</t>
  </si>
  <si>
    <t>mango кожаные женские куртки</t>
  </si>
  <si>
    <t xml:space="preserve">матрас 140х200 </t>
  </si>
  <si>
    <t>нож tupperware</t>
  </si>
  <si>
    <t xml:space="preserve">мон платин </t>
  </si>
  <si>
    <t>защитное стекло на самсунг s21</t>
  </si>
  <si>
    <t>кроссовки asics patriot 12</t>
  </si>
  <si>
    <t>теплый шов</t>
  </si>
  <si>
    <t>крутое</t>
  </si>
  <si>
    <t>шампунь эльсев 6 масел</t>
  </si>
  <si>
    <t>janome 5519</t>
  </si>
  <si>
    <t xml:space="preserve">коврик кузнецова </t>
  </si>
  <si>
    <t xml:space="preserve">пауэрлифтинг </t>
  </si>
  <si>
    <t>узкое платье</t>
  </si>
  <si>
    <t>карнавальный костюм жук</t>
  </si>
  <si>
    <t>белый трикотажный костюм</t>
  </si>
  <si>
    <t>брелок свисток</t>
  </si>
  <si>
    <t>пирсинг в нос улитка</t>
  </si>
  <si>
    <t>шапка с рогами</t>
  </si>
  <si>
    <t xml:space="preserve">рубашки детские </t>
  </si>
  <si>
    <t>лосьон болтушка с цинком</t>
  </si>
  <si>
    <t>sota база</t>
  </si>
  <si>
    <t>александровский двор</t>
  </si>
  <si>
    <t>турникет cat</t>
  </si>
  <si>
    <t>lego hero factory</t>
  </si>
  <si>
    <t>38426356</t>
  </si>
  <si>
    <t>веник пылесос</t>
  </si>
  <si>
    <t>14193379</t>
  </si>
  <si>
    <t>55218808</t>
  </si>
  <si>
    <t>37863422</t>
  </si>
  <si>
    <t>корм triol</t>
  </si>
  <si>
    <t>боди песочник</t>
  </si>
  <si>
    <t>мыло зайка</t>
  </si>
  <si>
    <t>delicatex</t>
  </si>
  <si>
    <t>карты россии</t>
  </si>
  <si>
    <t>из тьмы веков</t>
  </si>
  <si>
    <t>насекомые в комиксах</t>
  </si>
  <si>
    <t>браслет из коралла</t>
  </si>
  <si>
    <t>кондиционер tigi</t>
  </si>
  <si>
    <t>такарди туфли</t>
  </si>
  <si>
    <t>плавательные шорты детские</t>
  </si>
  <si>
    <t xml:space="preserve">черный корсет </t>
  </si>
  <si>
    <t>заколка стразы</t>
  </si>
  <si>
    <t>легинсы экокожа</t>
  </si>
  <si>
    <t>3940559</t>
  </si>
  <si>
    <t>шторы оливкового цвета</t>
  </si>
  <si>
    <t>легкие сны подушка</t>
  </si>
  <si>
    <t>подарочный набор геншин</t>
  </si>
  <si>
    <t>тюль-сетка</t>
  </si>
  <si>
    <t>питание диетическое</t>
  </si>
  <si>
    <t>dtqg</t>
  </si>
  <si>
    <t xml:space="preserve">часы настенные электронные </t>
  </si>
  <si>
    <t>таитсы</t>
  </si>
  <si>
    <t>pinch and drop</t>
  </si>
  <si>
    <t>тумба по тв</t>
  </si>
  <si>
    <t>серьги золотые конго</t>
  </si>
  <si>
    <t>samsung galaxy a22s стекло</t>
  </si>
  <si>
    <t>велосипедки с лампасами</t>
  </si>
  <si>
    <t>31675998</t>
  </si>
  <si>
    <t>domira платье</t>
  </si>
  <si>
    <t>беби-ру</t>
  </si>
  <si>
    <t xml:space="preserve">капсулы кофе nespresso </t>
  </si>
  <si>
    <t>анаболик</t>
  </si>
  <si>
    <t>специи мельница набор</t>
  </si>
  <si>
    <t>копир</t>
  </si>
  <si>
    <t>mig</t>
  </si>
  <si>
    <t>пион корневище</t>
  </si>
  <si>
    <t>ловцы душ</t>
  </si>
  <si>
    <t>nissan serena</t>
  </si>
  <si>
    <t>смартфон xiaomi mi</t>
  </si>
  <si>
    <t>тканевые тапочки</t>
  </si>
  <si>
    <t>puma milan</t>
  </si>
  <si>
    <t>aerocool cylon</t>
  </si>
  <si>
    <t xml:space="preserve">машины на радиоуправлении </t>
  </si>
  <si>
    <t>пумка сандалии</t>
  </si>
  <si>
    <t>конверсы оригинал</t>
  </si>
  <si>
    <t>спортивные штаны sela</t>
  </si>
  <si>
    <t>365 дней книга первые дни</t>
  </si>
  <si>
    <t>костюм на мальчика 98</t>
  </si>
  <si>
    <t>посуда вспыш</t>
  </si>
  <si>
    <t>кайло рен</t>
  </si>
  <si>
    <t xml:space="preserve">средства от клещей </t>
  </si>
  <si>
    <t>карниз эскар</t>
  </si>
  <si>
    <t>26802581</t>
  </si>
  <si>
    <t>тумба под тв моби</t>
  </si>
  <si>
    <t xml:space="preserve">asics кросовки </t>
  </si>
  <si>
    <t>садовый коврик</t>
  </si>
  <si>
    <t>плед покрывало на кровать</t>
  </si>
  <si>
    <t xml:space="preserve">дар </t>
  </si>
  <si>
    <t>darinasidorova</t>
  </si>
  <si>
    <t>yuliawave</t>
  </si>
  <si>
    <t>открытки ретро</t>
  </si>
  <si>
    <t>точечный крем от прыщей</t>
  </si>
  <si>
    <t>робот газонокосилка</t>
  </si>
  <si>
    <t>45534780</t>
  </si>
  <si>
    <t>laly</t>
  </si>
  <si>
    <t>чехол хонор 30s</t>
  </si>
  <si>
    <t>conte 20 den</t>
  </si>
  <si>
    <t>пакеты с липкой лентой</t>
  </si>
  <si>
    <t>mb natur</t>
  </si>
  <si>
    <t>капитан немо</t>
  </si>
  <si>
    <t xml:space="preserve">ручка кнопка </t>
  </si>
  <si>
    <t>hello kitty ногти</t>
  </si>
  <si>
    <t>innamore трусы мужские</t>
  </si>
  <si>
    <t>галилео</t>
  </si>
  <si>
    <t>велосипедеи в рубчик</t>
  </si>
  <si>
    <t>шок вейв</t>
  </si>
  <si>
    <t>londa professional fiber infusion</t>
  </si>
  <si>
    <t>маленький единорог</t>
  </si>
  <si>
    <t>ночник с музыкой</t>
  </si>
  <si>
    <t>lastcoffeewish</t>
  </si>
  <si>
    <t>poseidon fresh line</t>
  </si>
  <si>
    <t xml:space="preserve">кеды высокие мужские </t>
  </si>
  <si>
    <t>гелиевые стельки</t>
  </si>
  <si>
    <t>62235263</t>
  </si>
  <si>
    <t>костюм с жилеткой детский</t>
  </si>
  <si>
    <t>костюм kappa мужской</t>
  </si>
  <si>
    <t xml:space="preserve">джоггеры женские спортивные </t>
  </si>
  <si>
    <t>зеркальный диско шар</t>
  </si>
  <si>
    <t>blackstone</t>
  </si>
  <si>
    <t>декоративные корзинки</t>
  </si>
  <si>
    <t xml:space="preserve">носки без резинки </t>
  </si>
  <si>
    <t>пеленка конверт</t>
  </si>
  <si>
    <t>костюм болельщицы</t>
  </si>
  <si>
    <t>аверкова</t>
  </si>
  <si>
    <t>тренчкот zolla</t>
  </si>
  <si>
    <t>шрус приора</t>
  </si>
  <si>
    <t>ремень строительный</t>
  </si>
  <si>
    <t>трусы женские с дыркой</t>
  </si>
  <si>
    <t xml:space="preserve">платье с рюшами </t>
  </si>
  <si>
    <t>тибетский аппликатор магнитный</t>
  </si>
  <si>
    <t>start epil крем масло</t>
  </si>
  <si>
    <t>платье женское zola</t>
  </si>
  <si>
    <t>кентавр</t>
  </si>
  <si>
    <t>стол на ножках</t>
  </si>
  <si>
    <t>тефаль оптигриль</t>
  </si>
  <si>
    <t xml:space="preserve">любовь к себе </t>
  </si>
  <si>
    <t>набор demi star</t>
  </si>
  <si>
    <t>родной чай</t>
  </si>
  <si>
    <t>тату на грудь</t>
  </si>
  <si>
    <t>держатель пульта на стену</t>
  </si>
  <si>
    <t xml:space="preserve">грузила </t>
  </si>
  <si>
    <t>хб костюм</t>
  </si>
  <si>
    <t>limoni корректор</t>
  </si>
  <si>
    <t>371</t>
  </si>
  <si>
    <t>набор подарочных пакетов 10 шт</t>
  </si>
  <si>
    <t>антиперспирант женский секрет</t>
  </si>
  <si>
    <t>nextemp</t>
  </si>
  <si>
    <t>пудра белита</t>
  </si>
  <si>
    <t>защита на голову</t>
  </si>
  <si>
    <t>чехлы айфон 13 про макс</t>
  </si>
  <si>
    <t>стол раздвижной кухонный</t>
  </si>
  <si>
    <t>kinder kids</t>
  </si>
  <si>
    <t>64944647</t>
  </si>
  <si>
    <t>туфли игрушечные</t>
  </si>
  <si>
    <t>косметика riche</t>
  </si>
  <si>
    <t>костюм спортивный женский reebok</t>
  </si>
  <si>
    <t>сланцы  женские</t>
  </si>
  <si>
    <t>41808905</t>
  </si>
  <si>
    <t>куртки денские</t>
  </si>
  <si>
    <t>happy baby прорезыватель</t>
  </si>
  <si>
    <t xml:space="preserve">тигель </t>
  </si>
  <si>
    <t>футболка до колен</t>
  </si>
  <si>
    <t>шины 225 60 17 лето</t>
  </si>
  <si>
    <t>крем с зеленым чаем</t>
  </si>
  <si>
    <t>боковые зеркала ваз</t>
  </si>
  <si>
    <t>кемира удобрение</t>
  </si>
  <si>
    <t>опрыскиватель ручной помповый</t>
  </si>
  <si>
    <t>23873470</t>
  </si>
  <si>
    <t>pinotex ultra</t>
  </si>
  <si>
    <t>аниме волейбол блокнот</t>
  </si>
  <si>
    <t>блюдце маленькое</t>
  </si>
  <si>
    <t>водонагреватель 50 л</t>
  </si>
  <si>
    <t>жилет адидас женский</t>
  </si>
  <si>
    <t>стекло защитное samsung a50</t>
  </si>
  <si>
    <t>спецовка37</t>
  </si>
  <si>
    <t>35765603</t>
  </si>
  <si>
    <t>тюнинг салона</t>
  </si>
  <si>
    <t>творожница</t>
  </si>
  <si>
    <t>легинсы манго</t>
  </si>
  <si>
    <t>take aim</t>
  </si>
  <si>
    <t>meepo</t>
  </si>
  <si>
    <t>исаак ньютон</t>
  </si>
  <si>
    <t>зимние куртки пальто женские</t>
  </si>
  <si>
    <t>игры в поездку</t>
  </si>
  <si>
    <t xml:space="preserve">lia collection </t>
  </si>
  <si>
    <t>21615152</t>
  </si>
  <si>
    <t>свечи восковые большие</t>
  </si>
  <si>
    <t xml:space="preserve">белое белье </t>
  </si>
  <si>
    <t>jolly dog</t>
  </si>
  <si>
    <t>realmi 8 pro чехол</t>
  </si>
  <si>
    <t xml:space="preserve">кружка майнкрафт </t>
  </si>
  <si>
    <t>брелок на чехол</t>
  </si>
  <si>
    <t>magicpets</t>
  </si>
  <si>
    <t>город игрушек</t>
  </si>
  <si>
    <t>футболка киси</t>
  </si>
  <si>
    <t>жилет  детский</t>
  </si>
  <si>
    <t>elis рубашка</t>
  </si>
  <si>
    <t>дайна джеффрис</t>
  </si>
  <si>
    <t>кушать</t>
  </si>
  <si>
    <t>федосеев</t>
  </si>
  <si>
    <t>женские  блузки</t>
  </si>
  <si>
    <t>конверты белые</t>
  </si>
  <si>
    <t>пес мани</t>
  </si>
  <si>
    <t>13528040</t>
  </si>
  <si>
    <t>берцы мужские на молнии</t>
  </si>
  <si>
    <t xml:space="preserve">мальт паста </t>
  </si>
  <si>
    <t>магнитофон в авто</t>
  </si>
  <si>
    <t>полки ванную</t>
  </si>
  <si>
    <t xml:space="preserve">semilac </t>
  </si>
  <si>
    <t>футболка  оверсайз с принтом</t>
  </si>
  <si>
    <t>значки писатели</t>
  </si>
  <si>
    <t>светло русый краска</t>
  </si>
  <si>
    <t>chicco ножницы</t>
  </si>
  <si>
    <t>халва с манго</t>
  </si>
  <si>
    <t>х гель</t>
  </si>
  <si>
    <t>черное платье пиджак</t>
  </si>
  <si>
    <t>чехол на айфон  11</t>
  </si>
  <si>
    <t>полупальто женское короткое</t>
  </si>
  <si>
    <t>20909489</t>
  </si>
  <si>
    <t>браслет девочке</t>
  </si>
  <si>
    <t>пончики аппарат</t>
  </si>
  <si>
    <t>53499522</t>
  </si>
  <si>
    <t>кастрюли из нержавеющей стали катунь</t>
  </si>
  <si>
    <t>обруч единорог</t>
  </si>
  <si>
    <t>колпаки лада</t>
  </si>
  <si>
    <t>ролики ботинки</t>
  </si>
  <si>
    <t>лоферы каприз</t>
  </si>
  <si>
    <t>серг</t>
  </si>
  <si>
    <t>skyselvi</t>
  </si>
  <si>
    <t>s.h.e</t>
  </si>
  <si>
    <t>отзывы мои</t>
  </si>
  <si>
    <t>тени ja de</t>
  </si>
  <si>
    <t>kitrich</t>
  </si>
  <si>
    <t>jeido fashion</t>
  </si>
  <si>
    <t>чипсы mission</t>
  </si>
  <si>
    <t>лампа аладдина</t>
  </si>
  <si>
    <t>кофе вкусвилл</t>
  </si>
  <si>
    <t>финансист книга</t>
  </si>
  <si>
    <t>таб</t>
  </si>
  <si>
    <t xml:space="preserve">змеевик </t>
  </si>
  <si>
    <t>стекло s20 fe</t>
  </si>
  <si>
    <t>пластиковые этажерки</t>
  </si>
  <si>
    <t>59124669</t>
  </si>
  <si>
    <t>globol от тараканов</t>
  </si>
  <si>
    <t xml:space="preserve">подстаканик </t>
  </si>
  <si>
    <t>измеритель качества воды</t>
  </si>
  <si>
    <t>prograss</t>
  </si>
  <si>
    <t>чехол редми ноут 8 т</t>
  </si>
  <si>
    <t>гель holika</t>
  </si>
  <si>
    <t>royal jelly</t>
  </si>
  <si>
    <t>sheru shop</t>
  </si>
  <si>
    <t xml:space="preserve"> chicco</t>
  </si>
  <si>
    <t xml:space="preserve">бабочки декоративные </t>
  </si>
  <si>
    <t>zimlandik</t>
  </si>
  <si>
    <t>кружка с подносом</t>
  </si>
  <si>
    <t>барный стул со спинкой</t>
  </si>
  <si>
    <t>дикис</t>
  </si>
  <si>
    <t>grandness</t>
  </si>
  <si>
    <t>от алопеции</t>
  </si>
  <si>
    <t>боди с вырезом каре</t>
  </si>
  <si>
    <t>8294708</t>
  </si>
  <si>
    <t>матрац 120 на 60</t>
  </si>
  <si>
    <t>dea fiori купальник</t>
  </si>
  <si>
    <t xml:space="preserve">спрей ollin </t>
  </si>
  <si>
    <t>70547474</t>
  </si>
  <si>
    <t xml:space="preserve">лосины бесшовные </t>
  </si>
  <si>
    <t>люстра ritter</t>
  </si>
  <si>
    <t xml:space="preserve">кофта в рубчик </t>
  </si>
  <si>
    <t>3475476</t>
  </si>
  <si>
    <t>подарок мужчине на 60 лет</t>
  </si>
  <si>
    <t>jacques_macabu</t>
  </si>
  <si>
    <t>фарфоровые цветы</t>
  </si>
  <si>
    <t>eazy обувь</t>
  </si>
  <si>
    <t>pierre cardin..</t>
  </si>
  <si>
    <t xml:space="preserve">говард лавкрафт </t>
  </si>
  <si>
    <t>,jnbkmjys</t>
  </si>
  <si>
    <t>дерево из цетрарии</t>
  </si>
  <si>
    <t>соль сомат</t>
  </si>
  <si>
    <t>фотоаппрат</t>
  </si>
  <si>
    <t>simba baby</t>
  </si>
  <si>
    <t>лонгслив  оверсайз</t>
  </si>
  <si>
    <t xml:space="preserve">бюстгальтер балконет </t>
  </si>
  <si>
    <t>свечка на торт 7 лет</t>
  </si>
  <si>
    <t>дезик адидас</t>
  </si>
  <si>
    <t>ботинки женские броги</t>
  </si>
  <si>
    <t>пиратские монеты</t>
  </si>
  <si>
    <t>толстовка цска</t>
  </si>
  <si>
    <t>брелок дерево</t>
  </si>
  <si>
    <t>магнитный шарики</t>
  </si>
  <si>
    <t>матрас 60 на 170</t>
  </si>
  <si>
    <t>bloody mary</t>
  </si>
  <si>
    <t>набор детской посуды из стекла</t>
  </si>
  <si>
    <t>кроссовки вьетнам</t>
  </si>
  <si>
    <t>костюм мужской puma спортивный</t>
  </si>
  <si>
    <t>шкаф перегородка</t>
  </si>
  <si>
    <t>bionette</t>
  </si>
  <si>
    <t>коробок набор подарочных</t>
  </si>
  <si>
    <t xml:space="preserve">tapo </t>
  </si>
  <si>
    <t>leather cleaner</t>
  </si>
  <si>
    <t>деловые брюки</t>
  </si>
  <si>
    <t>мюли ekonika</t>
  </si>
  <si>
    <t>брючный костюм женский синий</t>
  </si>
  <si>
    <t>от прыщей лосьон</t>
  </si>
  <si>
    <t>кроссовки джордан найк</t>
  </si>
  <si>
    <t>кожаные туфли на низком каблуке</t>
  </si>
  <si>
    <t>подставка под машину</t>
  </si>
  <si>
    <t>dolmio соус</t>
  </si>
  <si>
    <t xml:space="preserve">фитнес браслет xiaomi </t>
  </si>
  <si>
    <t>руководство по натуральной медицине</t>
  </si>
  <si>
    <t>бутылка из стекла</t>
  </si>
  <si>
    <t>ботинки из натуральной</t>
  </si>
  <si>
    <t>ногтевые полоски</t>
  </si>
  <si>
    <t>27794987</t>
  </si>
  <si>
    <t>кемпинговый набор</t>
  </si>
  <si>
    <t>дорисуй</t>
  </si>
  <si>
    <t>вершки и корешки</t>
  </si>
  <si>
    <t>топ купальник раздельный женский</t>
  </si>
  <si>
    <t>шоколад белый без сахара</t>
  </si>
  <si>
    <t>бейсболка mayoral</t>
  </si>
  <si>
    <t>набор досок разделочных на подставке 3 шт</t>
  </si>
  <si>
    <t>сердце из дерева</t>
  </si>
  <si>
    <t>glo система</t>
  </si>
  <si>
    <t>чехол на редми 9c nfc</t>
  </si>
  <si>
    <t>хайлацтер</t>
  </si>
  <si>
    <t xml:space="preserve">концентратор кислорода </t>
  </si>
  <si>
    <t>спрей антибактериальный спиртовой</t>
  </si>
  <si>
    <t>20966256</t>
  </si>
  <si>
    <t xml:space="preserve">мусорное ведро с педалью </t>
  </si>
  <si>
    <t>деньги а4</t>
  </si>
  <si>
    <t>морфей</t>
  </si>
  <si>
    <t>подгузники трустки</t>
  </si>
  <si>
    <t>кухонные полотенца пасха</t>
  </si>
  <si>
    <t xml:space="preserve">перчатки найк </t>
  </si>
  <si>
    <t>черные лодочки туфли</t>
  </si>
  <si>
    <t xml:space="preserve">fitline </t>
  </si>
  <si>
    <t>сандали детские резиновые</t>
  </si>
  <si>
    <t xml:space="preserve">милые открытки </t>
  </si>
  <si>
    <t>постепы</t>
  </si>
  <si>
    <t>под куполом стивен кинг</t>
  </si>
  <si>
    <t>akana</t>
  </si>
  <si>
    <t>жалюзи 65</t>
  </si>
  <si>
    <t>liadoro</t>
  </si>
  <si>
    <t>sony xperia смартфон</t>
  </si>
  <si>
    <t>marks&amp;spencer платье</t>
  </si>
  <si>
    <t>nikw</t>
  </si>
  <si>
    <t>сапоги осень женские</t>
  </si>
  <si>
    <t>мобиль в кроватку жирафики</t>
  </si>
  <si>
    <t>13138032</t>
  </si>
  <si>
    <t>glamglow instamud</t>
  </si>
  <si>
    <t>часы с фоторамкой</t>
  </si>
  <si>
    <t>arina купальник</t>
  </si>
  <si>
    <t xml:space="preserve">платье горох </t>
  </si>
  <si>
    <t>гель лак сода</t>
  </si>
  <si>
    <t>lancome тон</t>
  </si>
  <si>
    <t>70556899</t>
  </si>
  <si>
    <t xml:space="preserve">кроссовки хеллоу китти </t>
  </si>
  <si>
    <t>ключ трещетка 1/2</t>
  </si>
  <si>
    <t>уаз пикап</t>
  </si>
  <si>
    <t>jbl чехол</t>
  </si>
  <si>
    <t>многоразовый стакан с крышкой</t>
  </si>
  <si>
    <t>достоевский сборник</t>
  </si>
  <si>
    <t>6898204</t>
  </si>
  <si>
    <t>27281240</t>
  </si>
  <si>
    <t>norm</t>
  </si>
  <si>
    <t xml:space="preserve"> 600 мл tupperware</t>
  </si>
  <si>
    <t xml:space="preserve">маленький вибратор </t>
  </si>
  <si>
    <t>evo home</t>
  </si>
  <si>
    <t>скейт парк</t>
  </si>
  <si>
    <t>носки женские с бантиком</t>
  </si>
  <si>
    <t xml:space="preserve">крем флюид </t>
  </si>
  <si>
    <t>чехол на телефон редми нот 10</t>
  </si>
  <si>
    <t>ilias</t>
  </si>
  <si>
    <t>защитное стекло на iphone 11 без рамок</t>
  </si>
  <si>
    <t>новосил</t>
  </si>
  <si>
    <t>кисти deco</t>
  </si>
  <si>
    <t>ravon r3</t>
  </si>
  <si>
    <t>адидас женские сланцы</t>
  </si>
  <si>
    <t>джинсы бананы  мужские</t>
  </si>
  <si>
    <t>юный гитарист</t>
  </si>
  <si>
    <t>антишпионское стекло</t>
  </si>
  <si>
    <t>f5c</t>
  </si>
  <si>
    <t>graciana обувь туфли</t>
  </si>
  <si>
    <t>37223124</t>
  </si>
  <si>
    <t>заколки клипсы</t>
  </si>
  <si>
    <t>ergo baby</t>
  </si>
  <si>
    <t>nokia 105 ds</t>
  </si>
  <si>
    <t>платок с бабочками</t>
  </si>
  <si>
    <t>сумка узелок</t>
  </si>
  <si>
    <t>помперсы</t>
  </si>
  <si>
    <t>пассито 2</t>
  </si>
  <si>
    <t>кеды подростки обувь</t>
  </si>
  <si>
    <t>северный ветер</t>
  </si>
  <si>
    <t>бирка с кнопкой</t>
  </si>
  <si>
    <t>футболка xl</t>
  </si>
  <si>
    <t>воздушные шары цифра</t>
  </si>
  <si>
    <t>чай basilur черный</t>
  </si>
  <si>
    <t>банка ничего</t>
  </si>
  <si>
    <t>10592520</t>
  </si>
  <si>
    <t>штаны а4</t>
  </si>
  <si>
    <t>сарафан 56 размер</t>
  </si>
  <si>
    <t>брюки с резинкой внизу женские</t>
  </si>
  <si>
    <t>футболка киндер сюрприз</t>
  </si>
  <si>
    <t>фритюрница аэрогриль</t>
  </si>
  <si>
    <t>2733314</t>
  </si>
  <si>
    <t>tinkoff</t>
  </si>
  <si>
    <t>электро шар</t>
  </si>
  <si>
    <t>levrana умывалка</t>
  </si>
  <si>
    <t>eva mosaic крем</t>
  </si>
  <si>
    <t>простынь на резинке 220х200</t>
  </si>
  <si>
    <t>pusy скраб</t>
  </si>
  <si>
    <t>полуботинки сказка</t>
  </si>
  <si>
    <t>халат после бани</t>
  </si>
  <si>
    <t>беговой костюм мужской</t>
  </si>
  <si>
    <t>46624911</t>
  </si>
  <si>
    <t>наматрасник 80 160</t>
  </si>
  <si>
    <t>radiant</t>
  </si>
  <si>
    <t>коврик самонадувной</t>
  </si>
  <si>
    <t>прокладки always ультра</t>
  </si>
  <si>
    <t>костюм снеговика</t>
  </si>
  <si>
    <t>воск в таблетках</t>
  </si>
  <si>
    <t>красный плащ женский</t>
  </si>
  <si>
    <t>кенвуд машина</t>
  </si>
  <si>
    <t>колоды таро</t>
  </si>
  <si>
    <t>куфшин</t>
  </si>
  <si>
    <t xml:space="preserve">асафетида </t>
  </si>
  <si>
    <t xml:space="preserve">кроссовки nike женские обувь </t>
  </si>
  <si>
    <t>samsung a50 чехол на</t>
  </si>
  <si>
    <t>тера вита</t>
  </si>
  <si>
    <t>сладости шоколад</t>
  </si>
  <si>
    <t>брелок chevrolet</t>
  </si>
  <si>
    <t>эм спрей</t>
  </si>
  <si>
    <t>тэгер</t>
  </si>
  <si>
    <t>mark formelle носки женские</t>
  </si>
  <si>
    <t>grayling</t>
  </si>
  <si>
    <t xml:space="preserve">кегель </t>
  </si>
  <si>
    <t>реактор</t>
  </si>
  <si>
    <t>qcy t11</t>
  </si>
  <si>
    <t>сироп личи</t>
  </si>
  <si>
    <t>воздушные шары с юбилеем</t>
  </si>
  <si>
    <t>лазерный невелир</t>
  </si>
  <si>
    <t>экстракт левзеи</t>
  </si>
  <si>
    <t>аксельбант золотой</t>
  </si>
  <si>
    <t>пьюзо</t>
  </si>
  <si>
    <t>в поисках мальчишеского бога</t>
  </si>
  <si>
    <t xml:space="preserve">пижама из пабг </t>
  </si>
  <si>
    <t>картинки с животными</t>
  </si>
  <si>
    <t xml:space="preserve">русский народный костюм </t>
  </si>
  <si>
    <t>поделки из смолы</t>
  </si>
  <si>
    <t xml:space="preserve">dry monster </t>
  </si>
  <si>
    <t>10808580</t>
  </si>
  <si>
    <t>адаптер 220 на 12</t>
  </si>
  <si>
    <t>синие штаны женские</t>
  </si>
  <si>
    <t>база имень</t>
  </si>
  <si>
    <t>русское искусство</t>
  </si>
  <si>
    <t>музыкальный инструмент укулеле</t>
  </si>
  <si>
    <t>лимфодренажный тоник</t>
  </si>
  <si>
    <t>adidas 90</t>
  </si>
  <si>
    <t xml:space="preserve">арктика </t>
  </si>
  <si>
    <t>куртка superdry</t>
  </si>
  <si>
    <t>кроссовки мужские подростковые</t>
  </si>
  <si>
    <t>izadena</t>
  </si>
  <si>
    <t>палатки теней</t>
  </si>
  <si>
    <t>водонагреватель zanussi</t>
  </si>
  <si>
    <t>линзы acuvue oasys -1.5</t>
  </si>
  <si>
    <t>телефон самсунг а 31</t>
  </si>
  <si>
    <t>лего фреди</t>
  </si>
  <si>
    <t>лосины тканевые</t>
  </si>
  <si>
    <t>военные куртки</t>
  </si>
  <si>
    <t>тональный крем под кожу</t>
  </si>
  <si>
    <t>штора 3 метра</t>
  </si>
  <si>
    <t>маска акулий жир</t>
  </si>
  <si>
    <t>кепка манчестер юнайтед</t>
  </si>
  <si>
    <t>кактус танцует игрушки</t>
  </si>
  <si>
    <t>авто подсветка</t>
  </si>
  <si>
    <t>sun in</t>
  </si>
  <si>
    <t>спортивный костюм adidas 98</t>
  </si>
  <si>
    <t>большой попрыгунчик</t>
  </si>
  <si>
    <t>женские брюки летние размер большой</t>
  </si>
  <si>
    <t>шарик прозрачный</t>
  </si>
  <si>
    <t>снуд хомут женский</t>
  </si>
  <si>
    <t>базы цветные</t>
  </si>
  <si>
    <t xml:space="preserve">рюкзак мешок </t>
  </si>
  <si>
    <t>шпатель кухонный</t>
  </si>
  <si>
    <t xml:space="preserve">царский гранат </t>
  </si>
  <si>
    <t>52072790</t>
  </si>
  <si>
    <t>комбинезон женский из футера</t>
  </si>
  <si>
    <t>33793016</t>
  </si>
  <si>
    <t>лав репаблик пальто</t>
  </si>
  <si>
    <t>перец чесночный</t>
  </si>
  <si>
    <t>63091876</t>
  </si>
  <si>
    <t>lada 2115</t>
  </si>
  <si>
    <t>birkenstok</t>
  </si>
  <si>
    <t>адидас кроссовки мужские обувь</t>
  </si>
  <si>
    <t>leroy merlin</t>
  </si>
  <si>
    <t>пиджак стойка</t>
  </si>
  <si>
    <t>вера чаплина</t>
  </si>
  <si>
    <t xml:space="preserve">тус мус </t>
  </si>
  <si>
    <t>зубов</t>
  </si>
  <si>
    <t>marks &amp; spenser</t>
  </si>
  <si>
    <t>женские спортивные штаны черные</t>
  </si>
  <si>
    <t>лак с глиттером</t>
  </si>
  <si>
    <t>соска на магните</t>
  </si>
  <si>
    <t>кроссовки мужские 43 летние</t>
  </si>
  <si>
    <t>eco tavrida</t>
  </si>
  <si>
    <t>костюм  персонажа из pubg</t>
  </si>
  <si>
    <t>сапоги демисезонные кожаные женские</t>
  </si>
  <si>
    <t>51507559</t>
  </si>
  <si>
    <t>женский бюстгальтер спортивный</t>
  </si>
  <si>
    <t>ранец брауберг</t>
  </si>
  <si>
    <t>likato sa</t>
  </si>
  <si>
    <t>15648289</t>
  </si>
  <si>
    <t>levi's куртка</t>
  </si>
  <si>
    <t>служебное помещение</t>
  </si>
  <si>
    <t>наклейки цыфры</t>
  </si>
  <si>
    <t>titania</t>
  </si>
  <si>
    <t>jjba</t>
  </si>
  <si>
    <t>gurren lagann</t>
  </si>
  <si>
    <t>эпл вотч 4</t>
  </si>
  <si>
    <t>коврик на полку</t>
  </si>
  <si>
    <t>samruna</t>
  </si>
  <si>
    <t>детский комбинизон</t>
  </si>
  <si>
    <t>trendvision</t>
  </si>
  <si>
    <t>рулонные блэкаут</t>
  </si>
  <si>
    <t>воска</t>
  </si>
  <si>
    <t>конфеты шоколадные без сахара</t>
  </si>
  <si>
    <t>winmau</t>
  </si>
  <si>
    <t>простынь на резинке 90</t>
  </si>
  <si>
    <t>xiaomi фен mi ionic hair dryer</t>
  </si>
  <si>
    <t>шелковый брючный костюм</t>
  </si>
  <si>
    <t xml:space="preserve">wedding </t>
  </si>
  <si>
    <t>маленький карабин</t>
  </si>
  <si>
    <t xml:space="preserve">шорты хлопковые </t>
  </si>
  <si>
    <t>64301692</t>
  </si>
  <si>
    <t>худи с принтом мужские</t>
  </si>
  <si>
    <t>носки женакие</t>
  </si>
  <si>
    <t>серьги раухтопаз</t>
  </si>
  <si>
    <t>самсунг а 22с</t>
  </si>
  <si>
    <t>юбка карандаш трикотаж</t>
  </si>
  <si>
    <t>грильница сковорода</t>
  </si>
  <si>
    <t>лифчик сеточка</t>
  </si>
  <si>
    <t>длинное пальто демисезонное женское стеганое</t>
  </si>
  <si>
    <t>игра морковка</t>
  </si>
  <si>
    <t>пазлы 3 кота</t>
  </si>
  <si>
    <t>17230459</t>
  </si>
  <si>
    <t>бабочка стандофф 2</t>
  </si>
  <si>
    <t>тампоны с аппликатором ob</t>
  </si>
  <si>
    <t xml:space="preserve">дорожный утюг </t>
  </si>
  <si>
    <t>novosvit пенка</t>
  </si>
  <si>
    <t>фигурки домашних животных наборы</t>
  </si>
  <si>
    <t>испаритель 1.2</t>
  </si>
  <si>
    <t xml:space="preserve">pioner </t>
  </si>
  <si>
    <t>сумка багет mango</t>
  </si>
  <si>
    <t xml:space="preserve">цепь на сумку </t>
  </si>
  <si>
    <t>горох посевной</t>
  </si>
  <si>
    <t>чехол на tecno camon 17p</t>
  </si>
  <si>
    <t>кубик магнитный</t>
  </si>
  <si>
    <t xml:space="preserve">bebe </t>
  </si>
  <si>
    <t>domitti</t>
  </si>
  <si>
    <t>наклейеи</t>
  </si>
  <si>
    <t>xiaomi 10c</t>
  </si>
  <si>
    <t>крем с женьшенем</t>
  </si>
  <si>
    <t>русбон</t>
  </si>
  <si>
    <t>кеды женские белые adidas</t>
  </si>
  <si>
    <t>тестер духов</t>
  </si>
  <si>
    <t>седло конное</t>
  </si>
  <si>
    <t>чезаре ломброзо</t>
  </si>
  <si>
    <t>футболка бравл старз</t>
  </si>
  <si>
    <t>маска солнца</t>
  </si>
  <si>
    <t>icepeak детский</t>
  </si>
  <si>
    <t>султанат</t>
  </si>
  <si>
    <t>кашпо 1,6</t>
  </si>
  <si>
    <t>higgies</t>
  </si>
  <si>
    <t>mark&amp;spenser</t>
  </si>
  <si>
    <t>украшение на день рождение</t>
  </si>
  <si>
    <t>постельное белье аниме наруто</t>
  </si>
  <si>
    <t>сетчатое белье</t>
  </si>
  <si>
    <t>рюкзак туристический 50 литров</t>
  </si>
  <si>
    <t>эльфа</t>
  </si>
  <si>
    <t>купить бассейн</t>
  </si>
  <si>
    <t>шоколад каллебаут белый</t>
  </si>
  <si>
    <t>боди с пайетками</t>
  </si>
  <si>
    <t>наклеки на ногти</t>
  </si>
  <si>
    <t>mare</t>
  </si>
  <si>
    <t>секс игрушка пингвин</t>
  </si>
  <si>
    <t>плащ женский больших размеров 68</t>
  </si>
  <si>
    <t>кроссовки рейкер</t>
  </si>
  <si>
    <t>уосметика</t>
  </si>
  <si>
    <t>кроссовки мужские военные</t>
  </si>
  <si>
    <t>палантин молочный</t>
  </si>
  <si>
    <t>57789856</t>
  </si>
  <si>
    <t>шлем викинга</t>
  </si>
  <si>
    <t>62375368</t>
  </si>
  <si>
    <t>420 shop</t>
  </si>
  <si>
    <t>сигма спорт</t>
  </si>
  <si>
    <t>коронка по керамике</t>
  </si>
  <si>
    <t>дезодорант vian</t>
  </si>
  <si>
    <t>юбка джинса</t>
  </si>
  <si>
    <t>гель масло</t>
  </si>
  <si>
    <t>подвеска из золота 585 пробы</t>
  </si>
  <si>
    <t>кожанный портфель</t>
  </si>
  <si>
    <t>женский костюм летний спортивный</t>
  </si>
  <si>
    <t>бассейн детский каркасный</t>
  </si>
  <si>
    <t>18103261</t>
  </si>
  <si>
    <t>adidas simpson</t>
  </si>
  <si>
    <t>бутылочки nuk</t>
  </si>
  <si>
    <t>москаленко</t>
  </si>
  <si>
    <t>абдуллаев эльшан</t>
  </si>
  <si>
    <t>gamma optics</t>
  </si>
  <si>
    <t xml:space="preserve">пасхальные полотенца </t>
  </si>
  <si>
    <t>sela девочки брюки</t>
  </si>
  <si>
    <t>парфюмерный набор женский</t>
  </si>
  <si>
    <t>16930420</t>
  </si>
  <si>
    <t>делать ногти</t>
  </si>
  <si>
    <t>наше творчество</t>
  </si>
  <si>
    <t>халат мужской банный с капюшоном</t>
  </si>
  <si>
    <t>туш pupa</t>
  </si>
  <si>
    <t>термо лосины</t>
  </si>
  <si>
    <t>маленький заварочный чайник</t>
  </si>
  <si>
    <t>укороченный пиджак оверсайз</t>
  </si>
  <si>
    <t>valmona кондиционер</t>
  </si>
  <si>
    <t xml:space="preserve">рюкзак бежевый </t>
  </si>
  <si>
    <t>свадебные корзины</t>
  </si>
  <si>
    <t>45053240</t>
  </si>
  <si>
    <t>решетка ваз 2107</t>
  </si>
  <si>
    <t>36195137</t>
  </si>
  <si>
    <t>philips катышки</t>
  </si>
  <si>
    <t>женские сапоги ботфорты</t>
  </si>
  <si>
    <t>фотообои кирпич</t>
  </si>
  <si>
    <t>джегинсы с высокой талией</t>
  </si>
  <si>
    <t>лонда кератин</t>
  </si>
  <si>
    <t>18986145</t>
  </si>
  <si>
    <t>sabo vivienne</t>
  </si>
  <si>
    <t>elho</t>
  </si>
  <si>
    <t>tat</t>
  </si>
  <si>
    <t>книга на богатом</t>
  </si>
  <si>
    <t>рис осман</t>
  </si>
  <si>
    <t>постельное белье бабочки</t>
  </si>
  <si>
    <t>шампунь glisskur</t>
  </si>
  <si>
    <t>мини комбайн</t>
  </si>
  <si>
    <t>простое счастье</t>
  </si>
  <si>
    <t>стеллаж открытый</t>
  </si>
  <si>
    <t>гламур крем</t>
  </si>
  <si>
    <t>ssd 250</t>
  </si>
  <si>
    <t>kiddiedrive</t>
  </si>
  <si>
    <t>белочка фигурка</t>
  </si>
  <si>
    <t>улет</t>
  </si>
  <si>
    <t>чехол на планшет хуавей 10.4</t>
  </si>
  <si>
    <t>elegans</t>
  </si>
  <si>
    <t>горнолыжный костюм на мальчика</t>
  </si>
  <si>
    <t xml:space="preserve">флешкарта </t>
  </si>
  <si>
    <t>шприц 500</t>
  </si>
  <si>
    <t>полигель черный</t>
  </si>
  <si>
    <t>шорты женские из эко кожи</t>
  </si>
  <si>
    <t>набор подарка</t>
  </si>
  <si>
    <t>вагнер чвк</t>
  </si>
  <si>
    <t>порошок бимакс 6 кг</t>
  </si>
  <si>
    <t>модели авто</t>
  </si>
  <si>
    <t>анти моль</t>
  </si>
  <si>
    <t xml:space="preserve">samsung a50 чехол </t>
  </si>
  <si>
    <t xml:space="preserve">ночник в розетку </t>
  </si>
  <si>
    <t>steel will cutjack</t>
  </si>
  <si>
    <t>мебельный кант</t>
  </si>
  <si>
    <t>джойстик на xbox one</t>
  </si>
  <si>
    <t>rubik's</t>
  </si>
  <si>
    <t>детский халат доктора</t>
  </si>
  <si>
    <t>браслет женский серебро с позолотой</t>
  </si>
  <si>
    <t>футболка кофта</t>
  </si>
  <si>
    <t>смартфон xiaomi mi 11 lite</t>
  </si>
  <si>
    <t>кроссовки джорданы женские</t>
  </si>
  <si>
    <t>фитнес скраб</t>
  </si>
  <si>
    <t>глайдинг</t>
  </si>
  <si>
    <t>мышкина машина</t>
  </si>
  <si>
    <t>стекло huawei p40 lite</t>
  </si>
  <si>
    <t>коллаген второго типа</t>
  </si>
  <si>
    <t>чарон бейби / smoant pod kit</t>
  </si>
  <si>
    <t>xiaomi 1s самокат</t>
  </si>
  <si>
    <t>черный жемчуг 60+</t>
  </si>
  <si>
    <t>лес дружбы дейзи медоус</t>
  </si>
  <si>
    <t>голодный дом</t>
  </si>
  <si>
    <t>грей книга</t>
  </si>
  <si>
    <t xml:space="preserve">crazy fish </t>
  </si>
  <si>
    <t>raven брюки</t>
  </si>
  <si>
    <t>кондицеонер</t>
  </si>
  <si>
    <t>new noce</t>
  </si>
  <si>
    <t>pampers подгузники 4</t>
  </si>
  <si>
    <t>пао</t>
  </si>
  <si>
    <t>конфеты эльбрус</t>
  </si>
  <si>
    <t>yollochka женский</t>
  </si>
  <si>
    <t>мужские футболки мустанг</t>
  </si>
  <si>
    <t>сумкины дети</t>
  </si>
  <si>
    <t>38036065</t>
  </si>
  <si>
    <t>69037106</t>
  </si>
  <si>
    <t>татуировка тигр</t>
  </si>
  <si>
    <t>pasabahce кувшин</t>
  </si>
  <si>
    <t>чайник заварочный глина</t>
  </si>
  <si>
    <t>воск по дереву</t>
  </si>
  <si>
    <t>спортивный купальник раздельный женский</t>
  </si>
  <si>
    <t>фоторамка 30х42</t>
  </si>
  <si>
    <t>revolution скульптор</t>
  </si>
  <si>
    <t>клинок рассекающий демонов том 2</t>
  </si>
  <si>
    <t>энергетические напитки monster</t>
  </si>
  <si>
    <t>семена циннии</t>
  </si>
  <si>
    <t>сыворотка витекс</t>
  </si>
  <si>
    <t>pioneer mvh</t>
  </si>
  <si>
    <t>шарф tommy hilfiger</t>
  </si>
  <si>
    <t xml:space="preserve">утка в очках </t>
  </si>
  <si>
    <t>рожки вафельные</t>
  </si>
  <si>
    <t>morning coffee</t>
  </si>
  <si>
    <t>20840958</t>
  </si>
  <si>
    <t>diva style</t>
  </si>
  <si>
    <t>сменные картриджи барьер</t>
  </si>
  <si>
    <t>unonad'art девочки</t>
  </si>
  <si>
    <t>кеды женские дышащие</t>
  </si>
  <si>
    <t>пластиковые пороги</t>
  </si>
  <si>
    <t>туалетный гольф</t>
  </si>
  <si>
    <t>воспитание ребенка</t>
  </si>
  <si>
    <t>cp compani</t>
  </si>
  <si>
    <t>пылесос бытовой</t>
  </si>
  <si>
    <t>дисплей на самсунг а 10</t>
  </si>
  <si>
    <t>dr sebagh</t>
  </si>
  <si>
    <t>тканевые маски в таблетках</t>
  </si>
  <si>
    <t>62700707</t>
  </si>
  <si>
    <t xml:space="preserve">stp </t>
  </si>
  <si>
    <t>кеиги</t>
  </si>
  <si>
    <t>35544895</t>
  </si>
  <si>
    <t>мужские электронные часы наручные</t>
  </si>
  <si>
    <t>шоколад мужчине</t>
  </si>
  <si>
    <t>пол пазл</t>
  </si>
  <si>
    <t>pro plan влажный</t>
  </si>
  <si>
    <t>шлепанцы hugo</t>
  </si>
  <si>
    <t>садовый декор садовые декоративные фигуры и таблички</t>
  </si>
  <si>
    <t>коллаген 13</t>
  </si>
  <si>
    <t>17962343</t>
  </si>
  <si>
    <t>jbl проводные наушники</t>
  </si>
  <si>
    <t>kentatsu</t>
  </si>
  <si>
    <t>danabol</t>
  </si>
  <si>
    <t>розовый шопер</t>
  </si>
  <si>
    <t>кольца обручальные белое золото</t>
  </si>
  <si>
    <t xml:space="preserve">подарок на рамадан </t>
  </si>
  <si>
    <t>57832721</t>
  </si>
  <si>
    <t>clementoni набор</t>
  </si>
  <si>
    <t>drops belle</t>
  </si>
  <si>
    <t xml:space="preserve">пейнтбол </t>
  </si>
  <si>
    <t>маркер 0</t>
  </si>
  <si>
    <t>шарф гофре</t>
  </si>
  <si>
    <t>платок мусульман</t>
  </si>
  <si>
    <t xml:space="preserve">крым наш </t>
  </si>
  <si>
    <t xml:space="preserve">adidas спортивный костюм </t>
  </si>
  <si>
    <t>airpods pro чехол пластик</t>
  </si>
  <si>
    <t xml:space="preserve">stellary консилер </t>
  </si>
  <si>
    <t>грильзы</t>
  </si>
  <si>
    <t>детское мыло алиса</t>
  </si>
  <si>
    <t>ковелос чистогон</t>
  </si>
  <si>
    <t>кастрюли лара</t>
  </si>
  <si>
    <t>браслет подруге</t>
  </si>
  <si>
    <t>сказки бажова</t>
  </si>
  <si>
    <t>хузур</t>
  </si>
  <si>
    <t>dogus чай</t>
  </si>
  <si>
    <t xml:space="preserve">икра летучей рыбы </t>
  </si>
  <si>
    <t>cooler</t>
  </si>
  <si>
    <t>lm dесоr</t>
  </si>
  <si>
    <t>майка тик ток</t>
  </si>
  <si>
    <t>уз лопатка</t>
  </si>
  <si>
    <t>нестле пюре</t>
  </si>
  <si>
    <t>power bank magsafe</t>
  </si>
  <si>
    <t>белый мед</t>
  </si>
  <si>
    <t>incity тренч</t>
  </si>
  <si>
    <t>легкие шорты</t>
  </si>
  <si>
    <t>мужские трусы сетка</t>
  </si>
  <si>
    <t>honor earbuds чехол</t>
  </si>
  <si>
    <t xml:space="preserve">адидас  </t>
  </si>
  <si>
    <t>рубаха куртка</t>
  </si>
  <si>
    <t>60901125</t>
  </si>
  <si>
    <t>футболки мужские с принтами</t>
  </si>
  <si>
    <t>100 лучших книг</t>
  </si>
  <si>
    <t>fomapan</t>
  </si>
  <si>
    <t>духи мери ми</t>
  </si>
  <si>
    <t>невидимки dewal</t>
  </si>
  <si>
    <t>lady rose</t>
  </si>
  <si>
    <t>спагетти черные</t>
  </si>
  <si>
    <t>пазлы лол</t>
  </si>
  <si>
    <t>сандалии на липучках женские</t>
  </si>
  <si>
    <t>грунтовка по пластику</t>
  </si>
  <si>
    <t>agent love</t>
  </si>
  <si>
    <t>строгие костюмы</t>
  </si>
  <si>
    <t>разноцветные бокалы</t>
  </si>
  <si>
    <t>желетка свитер</t>
  </si>
  <si>
    <t>опоры</t>
  </si>
  <si>
    <t>эмэндэмс</t>
  </si>
  <si>
    <t>заварник белый</t>
  </si>
  <si>
    <t>bb&amp;g</t>
  </si>
  <si>
    <t>лампа палка</t>
  </si>
  <si>
    <t>clarans блеск</t>
  </si>
  <si>
    <t>tess в пирамидках</t>
  </si>
  <si>
    <t>цветной сахарный песок</t>
  </si>
  <si>
    <t>трюковые самокаты hipe</t>
  </si>
  <si>
    <t>шапка с микки</t>
  </si>
  <si>
    <t>redmi k30 pro</t>
  </si>
  <si>
    <t>соска с широким горлом</t>
  </si>
  <si>
    <t>корзина из пластика</t>
  </si>
  <si>
    <t>money gun</t>
  </si>
  <si>
    <t>тонометр omron m2</t>
  </si>
  <si>
    <t>мужской халат с капюшоном махровый</t>
  </si>
  <si>
    <t>свитшот женский оверсайз на молнии</t>
  </si>
  <si>
    <t>patpat</t>
  </si>
  <si>
    <t>битон</t>
  </si>
  <si>
    <t>мини гриль электрический</t>
  </si>
  <si>
    <t>monabrand_</t>
  </si>
  <si>
    <t>орал</t>
  </si>
  <si>
    <t>dobrobrend</t>
  </si>
  <si>
    <t>игра спойлер</t>
  </si>
  <si>
    <t>fisher price щенок</t>
  </si>
  <si>
    <t>микрофон rode</t>
  </si>
  <si>
    <t>монитор ips</t>
  </si>
  <si>
    <t>одежда собаке</t>
  </si>
  <si>
    <t>с логотипом</t>
  </si>
  <si>
    <t>палеька теней</t>
  </si>
  <si>
    <t>46710863</t>
  </si>
  <si>
    <t>racoon</t>
  </si>
  <si>
    <t>егэ информатика</t>
  </si>
  <si>
    <t>топ с руками скелета</t>
  </si>
  <si>
    <t>чехол zte a31</t>
  </si>
  <si>
    <t>defi</t>
  </si>
  <si>
    <t>phillips sonicare</t>
  </si>
  <si>
    <t>праздничный костюм на мальчика</t>
  </si>
  <si>
    <t>рчки</t>
  </si>
  <si>
    <t>кресло мешок xxxl велюр</t>
  </si>
  <si>
    <t xml:space="preserve">dari </t>
  </si>
  <si>
    <t>пистолет детский с присосками</t>
  </si>
  <si>
    <t>шорты 98</t>
  </si>
  <si>
    <t>спицы дропс</t>
  </si>
  <si>
    <t>насадка душ</t>
  </si>
  <si>
    <t>халат с мехом</t>
  </si>
  <si>
    <t>левитирующий цветок</t>
  </si>
  <si>
    <t>gold line</t>
  </si>
  <si>
    <t xml:space="preserve">рюкзак летний </t>
  </si>
  <si>
    <t>часы будильник механический</t>
  </si>
  <si>
    <t>crumpled</t>
  </si>
  <si>
    <t xml:space="preserve">джинсы кюлоты женские </t>
  </si>
  <si>
    <t>игровой набор спецназ</t>
  </si>
  <si>
    <t>трусики нани</t>
  </si>
  <si>
    <t>gera professional расческа</t>
  </si>
  <si>
    <t>трансформер игрушки</t>
  </si>
  <si>
    <t>поло синее</t>
  </si>
  <si>
    <t>топ женский кружево</t>
  </si>
  <si>
    <t>костюм мужской летний с шортами</t>
  </si>
  <si>
    <t>свитер с треугольным вырезом</t>
  </si>
  <si>
    <t>ffleur пудра 2</t>
  </si>
  <si>
    <t>читаем слоги</t>
  </si>
  <si>
    <t>чехол на айфон с ремешком</t>
  </si>
  <si>
    <t>джинсы женские с сердечками</t>
  </si>
  <si>
    <t>накипи очиститель</t>
  </si>
  <si>
    <t>marco bonne сумки</t>
  </si>
  <si>
    <t>спортивные брюки летние</t>
  </si>
  <si>
    <t>candy machine</t>
  </si>
  <si>
    <t xml:space="preserve">карсет женский </t>
  </si>
  <si>
    <t>спортивнй костюм</t>
  </si>
  <si>
    <t>балдахин взрослый</t>
  </si>
  <si>
    <t>отпаривател</t>
  </si>
  <si>
    <t>халат женский длинный трикотажный</t>
  </si>
  <si>
    <t>calvin klein брюки спортивные</t>
  </si>
  <si>
    <t>куртка детска</t>
  </si>
  <si>
    <t>маска ffp3</t>
  </si>
  <si>
    <t>спрей с шимером</t>
  </si>
  <si>
    <t>j player</t>
  </si>
  <si>
    <t>табличка на ворота</t>
  </si>
  <si>
    <t xml:space="preserve">лак черный </t>
  </si>
  <si>
    <t>пуходеока</t>
  </si>
  <si>
    <t>игровой скотч</t>
  </si>
  <si>
    <t>green wood</t>
  </si>
  <si>
    <t xml:space="preserve">футболки больших размеров женские </t>
  </si>
  <si>
    <t>48094458</t>
  </si>
  <si>
    <t xml:space="preserve">юбка вискоза </t>
  </si>
  <si>
    <t>теравита</t>
  </si>
  <si>
    <t>spattio</t>
  </si>
  <si>
    <t>мотоцикл аксессуары</t>
  </si>
  <si>
    <t>18011863</t>
  </si>
  <si>
    <t>чепчик муслиновый</t>
  </si>
  <si>
    <t>plm</t>
  </si>
  <si>
    <t>14539161</t>
  </si>
  <si>
    <t>жилетка без рукавов</t>
  </si>
  <si>
    <t xml:space="preserve">loewe </t>
  </si>
  <si>
    <t>мини юбка с высокой посадкой</t>
  </si>
  <si>
    <t>кондиционер с кератином</t>
  </si>
  <si>
    <t>сварочные ботинки</t>
  </si>
  <si>
    <t>maskking high pro</t>
  </si>
  <si>
    <t>эргономичный рюкзак переноска</t>
  </si>
  <si>
    <t>маска амонг ас</t>
  </si>
  <si>
    <t>modami</t>
  </si>
  <si>
    <t>обложка на паспорт аниме наруто</t>
  </si>
  <si>
    <t>28836363</t>
  </si>
  <si>
    <t>стаканы одноразовые 300 мл</t>
  </si>
  <si>
    <t>72686899</t>
  </si>
  <si>
    <t>аркадий</t>
  </si>
  <si>
    <t>детские спортивные шорты</t>
  </si>
  <si>
    <t>41501725</t>
  </si>
  <si>
    <t>носки с бантиками</t>
  </si>
  <si>
    <t>боди цветное</t>
  </si>
  <si>
    <t>heart</t>
  </si>
  <si>
    <t>масло osmo</t>
  </si>
  <si>
    <t>@o_les_y_a?essens boudoir second skin perfume</t>
  </si>
  <si>
    <t>бат</t>
  </si>
  <si>
    <t>belcosmex</t>
  </si>
  <si>
    <t>букле пальто</t>
  </si>
  <si>
    <t>сумка цвета хаки</t>
  </si>
  <si>
    <t>2927004</t>
  </si>
  <si>
    <t>носки мужские в подарочной упаковке</t>
  </si>
  <si>
    <t>брюки широкие короткие</t>
  </si>
  <si>
    <t xml:space="preserve"> stars brawl</t>
  </si>
  <si>
    <t>от кожееда</t>
  </si>
  <si>
    <t>49548919</t>
  </si>
  <si>
    <t xml:space="preserve">часы денские </t>
  </si>
  <si>
    <t>приправа knorr</t>
  </si>
  <si>
    <t>подарок школьнику 1 класс</t>
  </si>
  <si>
    <t>пульверизатор электрический</t>
  </si>
  <si>
    <t>свитер gloria jeans</t>
  </si>
  <si>
    <t>ремешок ми бенд 3</t>
  </si>
  <si>
    <t>самокат трехколесный детский с сиденьем</t>
  </si>
  <si>
    <t>шоппер черный с замком</t>
  </si>
  <si>
    <t>сосудистые звездочки</t>
  </si>
  <si>
    <t>наборы солдатиков</t>
  </si>
  <si>
    <t>40802421</t>
  </si>
  <si>
    <t>аоск</t>
  </si>
  <si>
    <t>футболка мухомор</t>
  </si>
  <si>
    <t>коданые штаны</t>
  </si>
  <si>
    <t>цифровой термометр с щупом</t>
  </si>
  <si>
    <t>худи мужское befree</t>
  </si>
  <si>
    <t>конан дойль</t>
  </si>
  <si>
    <t>крокид купальник</t>
  </si>
  <si>
    <t>полиморфный пластик</t>
  </si>
  <si>
    <t>жилетка asics</t>
  </si>
  <si>
    <t>шорты баскетбольные детские</t>
  </si>
  <si>
    <t>мибэнд</t>
  </si>
  <si>
    <t>брюки спортивные zarina</t>
  </si>
  <si>
    <t xml:space="preserve">стеклообои </t>
  </si>
  <si>
    <t>nayalega</t>
  </si>
  <si>
    <t>подгузники трусики libero</t>
  </si>
  <si>
    <t>плюшевые игрушки minecraft</t>
  </si>
  <si>
    <t>funko pop game of thrones</t>
  </si>
  <si>
    <t>doskort</t>
  </si>
  <si>
    <t>twins памперсы</t>
  </si>
  <si>
    <t>фужеров набор</t>
  </si>
  <si>
    <t>женский водолазка</t>
  </si>
  <si>
    <t>тайп си кабель</t>
  </si>
  <si>
    <t>робот единорог</t>
  </si>
  <si>
    <t>feelings boxes &amp; candles</t>
  </si>
  <si>
    <t>дождевик детский пончо</t>
  </si>
  <si>
    <t>fashion vector design</t>
  </si>
  <si>
    <t>28617263</t>
  </si>
  <si>
    <t>желтое покрывало</t>
  </si>
  <si>
    <t>босоножки женские с квадратным</t>
  </si>
  <si>
    <t>очиститель воздуха бытовой</t>
  </si>
  <si>
    <t>светильник над зеркалом в ванной</t>
  </si>
  <si>
    <t>fallon</t>
  </si>
  <si>
    <t>варенье из жимолости</t>
  </si>
  <si>
    <t xml:space="preserve">костюм фиолетовый </t>
  </si>
  <si>
    <t>детские пакеты</t>
  </si>
  <si>
    <t>обложка на паспорт z</t>
  </si>
  <si>
    <t>tablerone</t>
  </si>
  <si>
    <t>око40</t>
  </si>
  <si>
    <t>pampers aqua pure</t>
  </si>
  <si>
    <t>егэ обществознание 2022 котова лискова</t>
  </si>
  <si>
    <t xml:space="preserve">ellan gallery </t>
  </si>
  <si>
    <t>durez</t>
  </si>
  <si>
    <t>vans лонгслив</t>
  </si>
  <si>
    <t>набор массажных роликов</t>
  </si>
  <si>
    <t xml:space="preserve">shary </t>
  </si>
  <si>
    <t xml:space="preserve">стикеры на одежду </t>
  </si>
  <si>
    <t>табурет походный</t>
  </si>
  <si>
    <t>kerium ds</t>
  </si>
  <si>
    <t>заколка с сеточкой</t>
  </si>
  <si>
    <t>тринажор осанки</t>
  </si>
  <si>
    <t>nike sb мужские</t>
  </si>
  <si>
    <t>соник в кино</t>
  </si>
  <si>
    <t>стекло редми ноут 9</t>
  </si>
  <si>
    <t>журнал а4</t>
  </si>
  <si>
    <t>бигули</t>
  </si>
  <si>
    <t>барьер фильтр картридж стандарт</t>
  </si>
  <si>
    <t>сердце подушка</t>
  </si>
  <si>
    <t>серьги оберег</t>
  </si>
  <si>
    <t>blanca</t>
  </si>
  <si>
    <t>аметис</t>
  </si>
  <si>
    <t>авиамодель</t>
  </si>
  <si>
    <t>топинг бомбар</t>
  </si>
  <si>
    <t>карамель на палочке петушок</t>
  </si>
  <si>
    <t>подсвечник лофт</t>
  </si>
  <si>
    <t>хеллоу китти подвеска</t>
  </si>
  <si>
    <t>велосипед кашпо</t>
  </si>
  <si>
    <t>шопер guess</t>
  </si>
  <si>
    <t>геометрические формы</t>
  </si>
  <si>
    <t>сарафан летний женский шифоновый</t>
  </si>
  <si>
    <t>бейсболка лексус</t>
  </si>
  <si>
    <t>viking nordway</t>
  </si>
  <si>
    <t>браслеты парные дружбы не дорогие</t>
  </si>
  <si>
    <t>большие спички</t>
  </si>
  <si>
    <t xml:space="preserve">тарелки черные </t>
  </si>
  <si>
    <t xml:space="preserve">divine </t>
  </si>
  <si>
    <t>зашитное стекло на айфон 7</t>
  </si>
  <si>
    <t>фктболка твое</t>
  </si>
  <si>
    <t>лаки детские</t>
  </si>
  <si>
    <t>биорепейр джуниор</t>
  </si>
  <si>
    <t>какао oboy</t>
  </si>
  <si>
    <t>шампунь ice professional by natura siberica</t>
  </si>
  <si>
    <t>физика и жизнь</t>
  </si>
  <si>
    <t>декоративные птички на стену</t>
  </si>
  <si>
    <t>аплетка на руль</t>
  </si>
  <si>
    <t>самокат надувные колеса</t>
  </si>
  <si>
    <t>тональный крем легкий</t>
  </si>
  <si>
    <t>33026897</t>
  </si>
  <si>
    <t>набор заколок детские</t>
  </si>
  <si>
    <t>просталь</t>
  </si>
  <si>
    <t xml:space="preserve">муж </t>
  </si>
  <si>
    <t>джинсы мешковатые</t>
  </si>
  <si>
    <t>футболка дневники вампира</t>
  </si>
  <si>
    <t>резиновые сопоги</t>
  </si>
  <si>
    <t>рюкзак женский бордовый</t>
  </si>
  <si>
    <t>kisbi</t>
  </si>
  <si>
    <t>нож зубчатый</t>
  </si>
  <si>
    <t>автомобильные насосы</t>
  </si>
  <si>
    <t>stiland</t>
  </si>
  <si>
    <t>набор женский косметический</t>
  </si>
  <si>
    <t>сухой букет</t>
  </si>
  <si>
    <t>набор развивающий</t>
  </si>
  <si>
    <t>отцы и дети крига</t>
  </si>
  <si>
    <t>летние платки</t>
  </si>
  <si>
    <t>xiaomi катышки</t>
  </si>
  <si>
    <t>жокей кофе в зернах</t>
  </si>
  <si>
    <t>синсеро</t>
  </si>
  <si>
    <t>коптер детский</t>
  </si>
  <si>
    <t xml:space="preserve">глюкометры </t>
  </si>
  <si>
    <t>26732535</t>
  </si>
  <si>
    <t>скраб с шимером</t>
  </si>
  <si>
    <t>37276913</t>
  </si>
  <si>
    <t>7285385</t>
  </si>
  <si>
    <t>пустышка от 18 мес</t>
  </si>
  <si>
    <t>осенние</t>
  </si>
  <si>
    <t>штора из дождика</t>
  </si>
  <si>
    <t>booklepa</t>
  </si>
  <si>
    <t>агроматериал</t>
  </si>
  <si>
    <t>анутайлам</t>
  </si>
  <si>
    <t>защитное стекло iphone 11 антишпион</t>
  </si>
  <si>
    <t>liquid eyebrow pen</t>
  </si>
  <si>
    <t>женские сумки светлые</t>
  </si>
  <si>
    <t>платье черное оверсайз</t>
  </si>
  <si>
    <t>trussardi одежда</t>
  </si>
  <si>
    <t>худи мужской с капюшоном без замка</t>
  </si>
  <si>
    <t>лампы н3</t>
  </si>
  <si>
    <t>стикер 3d</t>
  </si>
  <si>
    <t>50645228</t>
  </si>
  <si>
    <t>унитаз горшок</t>
  </si>
  <si>
    <t>гигиенические салфетки</t>
  </si>
  <si>
    <t>поилки нипельные</t>
  </si>
  <si>
    <t>trelax подушка</t>
  </si>
  <si>
    <t>комплект айкос</t>
  </si>
  <si>
    <t>брелок на рюкзак пушистый</t>
  </si>
  <si>
    <t>ту дей</t>
  </si>
  <si>
    <t>huawei монитор</t>
  </si>
  <si>
    <t>значок митсубиси</t>
  </si>
  <si>
    <t>трасса хот вилс</t>
  </si>
  <si>
    <t>наушники apple pro</t>
  </si>
  <si>
    <t>тональный шампунь</t>
  </si>
  <si>
    <t>соки маленькие</t>
  </si>
  <si>
    <t>холи поли</t>
  </si>
  <si>
    <t>защитное стекло на айфон 8 плюс</t>
  </si>
  <si>
    <t xml:space="preserve">книги майнкрафт </t>
  </si>
  <si>
    <t>пеньюар с халатом</t>
  </si>
  <si>
    <t>свечи диодные</t>
  </si>
  <si>
    <t>чехол на айфон 12 белый</t>
  </si>
  <si>
    <t>xiaomi mi robot vacuum cleaner</t>
  </si>
  <si>
    <t>набор столовых приборов на 1 персону</t>
  </si>
  <si>
    <t>ручки на пластиковые окна</t>
  </si>
  <si>
    <t>куртка us polo</t>
  </si>
  <si>
    <t>крассовки на платформе</t>
  </si>
  <si>
    <t>19871349</t>
  </si>
  <si>
    <t>boss шорты</t>
  </si>
  <si>
    <t>23804768</t>
  </si>
  <si>
    <t>карите масло</t>
  </si>
  <si>
    <t>железный человек картина по номерам</t>
  </si>
  <si>
    <t>футболка с мини маус</t>
  </si>
  <si>
    <t>железников</t>
  </si>
  <si>
    <t>барбарис приправа</t>
  </si>
  <si>
    <t>карты эротические</t>
  </si>
  <si>
    <t>наклейки не курить</t>
  </si>
  <si>
    <t>пеленки фланель набор</t>
  </si>
  <si>
    <t>чай в пакетиках 200 шт</t>
  </si>
  <si>
    <t>marin moda</t>
  </si>
  <si>
    <t xml:space="preserve">steve madden </t>
  </si>
  <si>
    <t>плащ трансформер</t>
  </si>
  <si>
    <t>как любить ребенка книга</t>
  </si>
  <si>
    <t xml:space="preserve">шильдик лада </t>
  </si>
  <si>
    <t>раша</t>
  </si>
  <si>
    <t>essence консилер 10</t>
  </si>
  <si>
    <t>офисный костюм с шортами</t>
  </si>
  <si>
    <t>кроссовки летние на девочку</t>
  </si>
  <si>
    <t>телевизор 22</t>
  </si>
  <si>
    <t>лапкимус</t>
  </si>
  <si>
    <t>зауженные мужские джинсы</t>
  </si>
  <si>
    <t xml:space="preserve">нистажен </t>
  </si>
  <si>
    <t>мужские брюки лен летние</t>
  </si>
  <si>
    <t>vita brilliant</t>
  </si>
  <si>
    <t>баль</t>
  </si>
  <si>
    <t>нерф дино</t>
  </si>
  <si>
    <t>15838272</t>
  </si>
  <si>
    <t>pegada</t>
  </si>
  <si>
    <t>пастельное детское</t>
  </si>
  <si>
    <t xml:space="preserve">лоферы денские </t>
  </si>
  <si>
    <t>коврики eva соты</t>
  </si>
  <si>
    <t xml:space="preserve">аниме чехлы </t>
  </si>
  <si>
    <t>инструменты полесье</t>
  </si>
  <si>
    <t>челох</t>
  </si>
  <si>
    <t>пиджак женский однобортный</t>
  </si>
  <si>
    <t>очки модные 2021 солнцезащитные</t>
  </si>
  <si>
    <t>платье мини шифон</t>
  </si>
  <si>
    <t>колпачок iqos</t>
  </si>
  <si>
    <t>маленький утюжок</t>
  </si>
  <si>
    <t>shokolat'e</t>
  </si>
  <si>
    <t>ножки под телевизор</t>
  </si>
  <si>
    <t>artist zhigulova yulia</t>
  </si>
  <si>
    <t>25610844</t>
  </si>
  <si>
    <t>омега 3 ультра</t>
  </si>
  <si>
    <t>39091063</t>
  </si>
  <si>
    <t>хна эко бьюти</t>
  </si>
  <si>
    <t>пуловер твое</t>
  </si>
  <si>
    <t>samsung телефон a22</t>
  </si>
  <si>
    <t>parosh</t>
  </si>
  <si>
    <t>mirea</t>
  </si>
  <si>
    <t>наушники sony mdr</t>
  </si>
  <si>
    <t>императрица дольче габбана</t>
  </si>
  <si>
    <t>37320438</t>
  </si>
  <si>
    <t xml:space="preserve">брюки с ломпасами </t>
  </si>
  <si>
    <t>сухие скипидарные ванны</t>
  </si>
  <si>
    <t>чайник электрический vitek</t>
  </si>
  <si>
    <t>мастерка оверсайз</t>
  </si>
  <si>
    <t>hoola</t>
  </si>
  <si>
    <t>сталораль</t>
  </si>
  <si>
    <t>лего фантастические твари</t>
  </si>
  <si>
    <t>дольчи милк набор</t>
  </si>
  <si>
    <t>wolf масло</t>
  </si>
  <si>
    <t xml:space="preserve">twix </t>
  </si>
  <si>
    <t>носкиnike</t>
  </si>
  <si>
    <t xml:space="preserve">сломленный принц </t>
  </si>
  <si>
    <t>губа на приору</t>
  </si>
  <si>
    <t>венофиш</t>
  </si>
  <si>
    <t>парные футболкт</t>
  </si>
  <si>
    <t xml:space="preserve">гантели 2 кг </t>
  </si>
  <si>
    <t>twich</t>
  </si>
  <si>
    <t xml:space="preserve">лора крем </t>
  </si>
  <si>
    <t>рюкзак женский кари</t>
  </si>
  <si>
    <t>c.h.i.c</t>
  </si>
  <si>
    <t>плакаты аниме девушки</t>
  </si>
  <si>
    <t>резиновый амортизатор</t>
  </si>
  <si>
    <t>33675394</t>
  </si>
  <si>
    <t>на рождение первенца</t>
  </si>
  <si>
    <t>лего полицейский</t>
  </si>
  <si>
    <t>рыба форель</t>
  </si>
  <si>
    <t>черный матовый лак</t>
  </si>
  <si>
    <t xml:space="preserve">estel otium </t>
  </si>
  <si>
    <t>кроссовки izel</t>
  </si>
  <si>
    <t>маска старика</t>
  </si>
  <si>
    <t>8524532</t>
  </si>
  <si>
    <t>эпилпрофи</t>
  </si>
  <si>
    <t>швабра маркер</t>
  </si>
  <si>
    <t>abshop</t>
  </si>
  <si>
    <t xml:space="preserve">босоножки летние женские </t>
  </si>
  <si>
    <t>картина мстители</t>
  </si>
  <si>
    <t>из меди</t>
  </si>
  <si>
    <t>раскраска на водной основе</t>
  </si>
  <si>
    <t>сервиз посуды</t>
  </si>
  <si>
    <t>адаптер hdd</t>
  </si>
  <si>
    <t>фиджет спинер</t>
  </si>
  <si>
    <t>костюм крестильный</t>
  </si>
  <si>
    <t xml:space="preserve">набор бутылок </t>
  </si>
  <si>
    <t>куркут</t>
  </si>
  <si>
    <t>карта памети</t>
  </si>
  <si>
    <t>smok rpm 4</t>
  </si>
  <si>
    <t>смеситель с тропическим душем</t>
  </si>
  <si>
    <t>заварник металлический</t>
  </si>
  <si>
    <t>микровельвет бархат</t>
  </si>
  <si>
    <t>сибу ину</t>
  </si>
  <si>
    <t>xl zolo</t>
  </si>
  <si>
    <t>ollin крем-спрей</t>
  </si>
  <si>
    <t>olala women</t>
  </si>
  <si>
    <t>чехол на 10 xs</t>
  </si>
  <si>
    <t xml:space="preserve">кросовки джорданы </t>
  </si>
  <si>
    <t>тарпикс</t>
  </si>
  <si>
    <t>красовки nake</t>
  </si>
  <si>
    <t>кисточки кондитерские</t>
  </si>
  <si>
    <t xml:space="preserve">teddy </t>
  </si>
  <si>
    <t>colour touch</t>
  </si>
  <si>
    <t>книги про магию</t>
  </si>
  <si>
    <t>картина ромашки</t>
  </si>
  <si>
    <t xml:space="preserve">арпоцы </t>
  </si>
  <si>
    <t>переходник micro sd</t>
  </si>
  <si>
    <t>befree мужские джинсы</t>
  </si>
  <si>
    <t>18958331</t>
  </si>
  <si>
    <t>clarion</t>
  </si>
  <si>
    <t>кролик пушистый</t>
  </si>
  <si>
    <t xml:space="preserve">ресницы пучковые </t>
  </si>
  <si>
    <t>53894660</t>
  </si>
  <si>
    <t>детство темы</t>
  </si>
  <si>
    <t>блузка зара</t>
  </si>
  <si>
    <t xml:space="preserve">mango джемпер </t>
  </si>
  <si>
    <t>летнее платье женское большие размеры</t>
  </si>
  <si>
    <t>домбайский чай</t>
  </si>
  <si>
    <t>набор мастики</t>
  </si>
  <si>
    <t>рататуй книга</t>
  </si>
  <si>
    <t xml:space="preserve">качели кокон </t>
  </si>
  <si>
    <t>пиалы узбекистан</t>
  </si>
  <si>
    <t>футболка ананас</t>
  </si>
  <si>
    <t>холодильник позис</t>
  </si>
  <si>
    <t>совочек садовый</t>
  </si>
  <si>
    <t>антиколор</t>
  </si>
  <si>
    <t>39747621</t>
  </si>
  <si>
    <t>кроссовки адидас денские</t>
  </si>
  <si>
    <t>39153749</t>
  </si>
  <si>
    <t>воздушный шары</t>
  </si>
  <si>
    <t>стекло хуавей p30</t>
  </si>
  <si>
    <t>natura seberica</t>
  </si>
  <si>
    <t>mf платье</t>
  </si>
  <si>
    <t>lost vape ursa</t>
  </si>
  <si>
    <t>атласное покрывало</t>
  </si>
  <si>
    <t xml:space="preserve">каталка автомобиль </t>
  </si>
  <si>
    <t>fadu</t>
  </si>
  <si>
    <t>redmi 9 про</t>
  </si>
  <si>
    <t>веркель</t>
  </si>
  <si>
    <t xml:space="preserve">3д пазлы </t>
  </si>
  <si>
    <t>сатин евро белье постельное</t>
  </si>
  <si>
    <t>кашпо терра</t>
  </si>
  <si>
    <t>квестмастер</t>
  </si>
  <si>
    <t>подгузники трусики s</t>
  </si>
  <si>
    <t>ролевые шторы</t>
  </si>
  <si>
    <t>philips mg7735</t>
  </si>
  <si>
    <t>очки женские большие</t>
  </si>
  <si>
    <t>blippi</t>
  </si>
  <si>
    <t>браслеты погремушки</t>
  </si>
  <si>
    <t>кимано мужское</t>
  </si>
  <si>
    <t>ночнушка большие размеры</t>
  </si>
  <si>
    <t xml:space="preserve">тетрадь а5 </t>
  </si>
  <si>
    <t>сербский</t>
  </si>
  <si>
    <t>костюмы спортивные тройка</t>
  </si>
  <si>
    <t>hot film wax</t>
  </si>
  <si>
    <t>natural health</t>
  </si>
  <si>
    <t>твое xo</t>
  </si>
  <si>
    <t>мужские шапки зимние</t>
  </si>
  <si>
    <t>бад магний</t>
  </si>
  <si>
    <t>блокнот в клетку а6</t>
  </si>
  <si>
    <t>футболка на мальчика sela</t>
  </si>
  <si>
    <t>ботильоны из натуральной кожи женские</t>
  </si>
  <si>
    <t>перчатки варежки детские</t>
  </si>
  <si>
    <t xml:space="preserve">дорсенваль </t>
  </si>
  <si>
    <t xml:space="preserve">прикольный подарок </t>
  </si>
  <si>
    <t>intatika детский</t>
  </si>
  <si>
    <t>одежда новосибирск</t>
  </si>
  <si>
    <t>леггинсы belle you</t>
  </si>
  <si>
    <t>модекс</t>
  </si>
  <si>
    <t>белье victoria s secret</t>
  </si>
  <si>
    <t>трусы хеллоу кити</t>
  </si>
  <si>
    <t>моющий пылесос karcher</t>
  </si>
  <si>
    <t>книга насекомые</t>
  </si>
  <si>
    <t>11989450</t>
  </si>
  <si>
    <t>рубашка с леопардовым принтом</t>
  </si>
  <si>
    <t>чайники электрические маленькие</t>
  </si>
  <si>
    <t>зеркало слепых зон</t>
  </si>
  <si>
    <t>чай 100 г</t>
  </si>
  <si>
    <t>обувница в прихожую с сиденьем</t>
  </si>
  <si>
    <t>футболка мне 2 годика</t>
  </si>
  <si>
    <t>убирать шерсть</t>
  </si>
  <si>
    <t>брелок пингвин</t>
  </si>
  <si>
    <t>andy panda</t>
  </si>
  <si>
    <t>кабель оптический toslink</t>
  </si>
  <si>
    <t>полки на холодильник</t>
  </si>
  <si>
    <t>конте белье</t>
  </si>
  <si>
    <t>постель поплин</t>
  </si>
  <si>
    <t>презервативы my.size</t>
  </si>
  <si>
    <t>брелок пушок</t>
  </si>
  <si>
    <t>51378796</t>
  </si>
  <si>
    <t>16924560</t>
  </si>
  <si>
    <t>мокасины замша</t>
  </si>
  <si>
    <t>украшение на шею с мишками</t>
  </si>
  <si>
    <t>книги дарьи донцовой</t>
  </si>
  <si>
    <t>игра вокруг света</t>
  </si>
  <si>
    <t>47880776</t>
  </si>
  <si>
    <t>резиновые сапоги 38 размер</t>
  </si>
  <si>
    <t>originals</t>
  </si>
  <si>
    <t>шампунь псорилом</t>
  </si>
  <si>
    <t xml:space="preserve"> смартфоны</t>
  </si>
  <si>
    <t>кеды zenden active</t>
  </si>
  <si>
    <t xml:space="preserve">воротник съемный </t>
  </si>
  <si>
    <t>цепочка из бусин</t>
  </si>
  <si>
    <t>masthave</t>
  </si>
  <si>
    <t>cafemimi маска</t>
  </si>
  <si>
    <t xml:space="preserve">дезодорант твердый </t>
  </si>
  <si>
    <t>paulinas</t>
  </si>
  <si>
    <t>игрушки мальчику 11 лет</t>
  </si>
  <si>
    <t>edamame</t>
  </si>
  <si>
    <t xml:space="preserve">игрушка зайчик </t>
  </si>
  <si>
    <t>набор из 2 кружек</t>
  </si>
  <si>
    <t>украшение из эпоксидной смолы</t>
  </si>
  <si>
    <t xml:space="preserve"> фломастеры</t>
  </si>
  <si>
    <t>активатор 1,5</t>
  </si>
  <si>
    <t xml:space="preserve">егэ английский </t>
  </si>
  <si>
    <t>ручки стираемые</t>
  </si>
  <si>
    <t>43556912</t>
  </si>
  <si>
    <t xml:space="preserve">разливные духи </t>
  </si>
  <si>
    <t>трикотажное платье на пуговицах</t>
  </si>
  <si>
    <t>очки baldinini</t>
  </si>
  <si>
    <t>шарф модный</t>
  </si>
  <si>
    <t>смартфон не дорогой</t>
  </si>
  <si>
    <t>штлры</t>
  </si>
  <si>
    <t xml:space="preserve">usb флэш накопитель </t>
  </si>
  <si>
    <t>нож лопатка</t>
  </si>
  <si>
    <t>клини</t>
  </si>
  <si>
    <t>платьерубашка</t>
  </si>
  <si>
    <t>стаканы с ручкой</t>
  </si>
  <si>
    <t>ideas for life</t>
  </si>
  <si>
    <t>лега сити</t>
  </si>
  <si>
    <t>shell eco</t>
  </si>
  <si>
    <t>libre derm пенка</t>
  </si>
  <si>
    <t>самогоноварение книга</t>
  </si>
  <si>
    <t xml:space="preserve">романтика </t>
  </si>
  <si>
    <t>шоппер с драконом</t>
  </si>
  <si>
    <t>молд рука</t>
  </si>
  <si>
    <t>15232317</t>
  </si>
  <si>
    <t>молд силиконовый цифры</t>
  </si>
  <si>
    <t>русские буквы на клавиатуру</t>
  </si>
  <si>
    <t>4241466</t>
  </si>
  <si>
    <t>грунт класман</t>
  </si>
  <si>
    <t>свитшот с микки</t>
  </si>
  <si>
    <t>bagom</t>
  </si>
  <si>
    <t>чемодан с красками</t>
  </si>
  <si>
    <t>омега 1000</t>
  </si>
  <si>
    <t>foamie</t>
  </si>
  <si>
    <t>чехол книжка honor 20</t>
  </si>
  <si>
    <t>делюк</t>
  </si>
  <si>
    <t>la dor маска</t>
  </si>
  <si>
    <t>джинсы gap skinny</t>
  </si>
  <si>
    <t>жалюзи римские</t>
  </si>
  <si>
    <t>троллинг</t>
  </si>
  <si>
    <t>рисовальный планшет</t>
  </si>
  <si>
    <t>шампанское в маленьких бутылках</t>
  </si>
  <si>
    <t>18191809</t>
  </si>
  <si>
    <t>горшок фиджи</t>
  </si>
  <si>
    <t xml:space="preserve">чехлы на 11 про </t>
  </si>
  <si>
    <t>наводочка</t>
  </si>
  <si>
    <t>очки мужские спортивные солнцезащитные</t>
  </si>
  <si>
    <t>трусы со стрепами</t>
  </si>
  <si>
    <t>колье кольцо</t>
  </si>
  <si>
    <t>давилка чеснока</t>
  </si>
  <si>
    <t>70748482</t>
  </si>
  <si>
    <t>martiderm сыворотка</t>
  </si>
  <si>
    <t>васельки</t>
  </si>
  <si>
    <t>средство от запаха изо рта</t>
  </si>
  <si>
    <t>34034211</t>
  </si>
  <si>
    <t>ph 5,5</t>
  </si>
  <si>
    <t>тени с аппликатором</t>
  </si>
  <si>
    <t>linali</t>
  </si>
  <si>
    <t>телевизор плазма</t>
  </si>
  <si>
    <t>чехол на телефон 12 pro max</t>
  </si>
  <si>
    <t xml:space="preserve">бумажник мужской </t>
  </si>
  <si>
    <t>юбки плессе</t>
  </si>
  <si>
    <t>45810442</t>
  </si>
  <si>
    <t>vivienne sabo фиксатор</t>
  </si>
  <si>
    <t>штаны мужские пижамные</t>
  </si>
  <si>
    <t>bio mio детский</t>
  </si>
  <si>
    <t>халат велюровый с кружевом</t>
  </si>
  <si>
    <t>кружка южный парк</t>
  </si>
  <si>
    <t>чай от диабета</t>
  </si>
  <si>
    <t>футболки sela женские</t>
  </si>
  <si>
    <t>вафельница с антипригарным покрытием</t>
  </si>
  <si>
    <t>свитор аниме</t>
  </si>
  <si>
    <t>пластик пвх</t>
  </si>
  <si>
    <t xml:space="preserve">люрекс </t>
  </si>
  <si>
    <t>маленькие лампочки</t>
  </si>
  <si>
    <t>different colors</t>
  </si>
  <si>
    <t>носки мини</t>
  </si>
  <si>
    <t>viridi</t>
  </si>
  <si>
    <t>дождевик плащ мужской</t>
  </si>
  <si>
    <t>невидимки белые</t>
  </si>
  <si>
    <t>джинсы gap мужские</t>
  </si>
  <si>
    <t>костюмы офисные летние женские</t>
  </si>
  <si>
    <t>чехол на айфон 6 с надписью</t>
  </si>
  <si>
    <t xml:space="preserve">белое платье миди </t>
  </si>
  <si>
    <t>туфли летние на танкетке</t>
  </si>
  <si>
    <t>панамка аниме</t>
  </si>
  <si>
    <t>домашние костюмы больших размеров</t>
  </si>
  <si>
    <t xml:space="preserve">крабик бабочка </t>
  </si>
  <si>
    <t>пушинс</t>
  </si>
  <si>
    <t>вафли со сгущенкой</t>
  </si>
  <si>
    <t>бад эвалар</t>
  </si>
  <si>
    <t>нашивка человек паук</t>
  </si>
  <si>
    <t>грибной соус</t>
  </si>
  <si>
    <t xml:space="preserve">чехол на телефон realme </t>
  </si>
  <si>
    <t xml:space="preserve">хонор 20 </t>
  </si>
  <si>
    <t>35300136</t>
  </si>
  <si>
    <t>74834071</t>
  </si>
  <si>
    <t>ford escape</t>
  </si>
  <si>
    <t>подушки иваново</t>
  </si>
  <si>
    <t>крабик в виде бабочки</t>
  </si>
  <si>
    <t>кресла-качалки</t>
  </si>
  <si>
    <t>мокасины женские 35 размер</t>
  </si>
  <si>
    <t>полукомбинезон дождевик</t>
  </si>
  <si>
    <t>пабг мобайл</t>
  </si>
  <si>
    <t>значки аниме евангелион</t>
  </si>
  <si>
    <t>брючные женские вечерние костюмы</t>
  </si>
  <si>
    <t>бусины оптом</t>
  </si>
  <si>
    <t>поильник dr.brown's</t>
  </si>
  <si>
    <t>mysteria</t>
  </si>
  <si>
    <t>охота нож</t>
  </si>
  <si>
    <t>пастельное белье с символикой металлика</t>
  </si>
  <si>
    <t>замок u</t>
  </si>
  <si>
    <t>креатин prime kraft</t>
  </si>
  <si>
    <t xml:space="preserve">мужские весенние куртки </t>
  </si>
  <si>
    <t>веселые уточки</t>
  </si>
  <si>
    <t>насадка на пылесос керхер</t>
  </si>
  <si>
    <t>голографический картон</t>
  </si>
  <si>
    <t>sparkling scalp</t>
  </si>
  <si>
    <t>брюки класические женские</t>
  </si>
  <si>
    <t>духи ex nihilo</t>
  </si>
  <si>
    <t>драже конфеты</t>
  </si>
  <si>
    <t>цеалит</t>
  </si>
  <si>
    <t>гербалайф протеиновый коктейль</t>
  </si>
  <si>
    <t>максим горький на дне</t>
  </si>
  <si>
    <t>мож</t>
  </si>
  <si>
    <t>зонт белый автомат</t>
  </si>
  <si>
    <t>тазик силиконовый</t>
  </si>
  <si>
    <t>богемный стиль</t>
  </si>
  <si>
    <t>больше специй</t>
  </si>
  <si>
    <t>кружка с леоном</t>
  </si>
  <si>
    <t>с разрезом</t>
  </si>
  <si>
    <t>банка сахар</t>
  </si>
  <si>
    <t>tempus</t>
  </si>
  <si>
    <t>crayon</t>
  </si>
  <si>
    <t>бинарные часы</t>
  </si>
  <si>
    <t>levrsna</t>
  </si>
  <si>
    <t>тени неон</t>
  </si>
  <si>
    <t xml:space="preserve">камин электрический </t>
  </si>
  <si>
    <t>carprice</t>
  </si>
  <si>
    <t>43028099</t>
  </si>
  <si>
    <t>смесь антирефлюкс</t>
  </si>
  <si>
    <t>конструкторы полесье</t>
  </si>
  <si>
    <t>круг наждачный</t>
  </si>
  <si>
    <t>бомбер хлопок</t>
  </si>
  <si>
    <t>платье женское джинс</t>
  </si>
  <si>
    <t>пуховик женский весна короткий</t>
  </si>
  <si>
    <t>casio ремешок</t>
  </si>
  <si>
    <t>футболка с микки маус</t>
  </si>
  <si>
    <t>фигурки кошки статуэтки</t>
  </si>
  <si>
    <t>skin system</t>
  </si>
  <si>
    <t>белые кроссовки nike air force</t>
  </si>
  <si>
    <t>информатика 5 класс босова</t>
  </si>
  <si>
    <t>57893805</t>
  </si>
  <si>
    <t>лампочки декоративные</t>
  </si>
  <si>
    <t>солнечные очки детские polaroid</t>
  </si>
  <si>
    <t>эпо вотч</t>
  </si>
  <si>
    <t>аирподсы honor</t>
  </si>
  <si>
    <t>quiksilver обувь</t>
  </si>
  <si>
    <t>кубик 2х2</t>
  </si>
  <si>
    <t>кольцо элы</t>
  </si>
  <si>
    <t xml:space="preserve">платье в стиле бохо </t>
  </si>
  <si>
    <t>бюстгальтеры на большую грудь</t>
  </si>
  <si>
    <t>доктор сольморей</t>
  </si>
  <si>
    <t>зим</t>
  </si>
  <si>
    <t>кровные узы</t>
  </si>
  <si>
    <t>постельное бедье</t>
  </si>
  <si>
    <t>сан книжка</t>
  </si>
  <si>
    <t>17416034</t>
  </si>
  <si>
    <t>тумбочка под тв</t>
  </si>
  <si>
    <t>женские болоневые жилеты</t>
  </si>
  <si>
    <t>lego monster jam</t>
  </si>
  <si>
    <t>kugoo c1</t>
  </si>
  <si>
    <t>52055546</t>
  </si>
  <si>
    <t>прокладки женские лечебные</t>
  </si>
  <si>
    <t>grill grass</t>
  </si>
  <si>
    <t>nike sn</t>
  </si>
  <si>
    <t>artnaturals</t>
  </si>
  <si>
    <t>проктогливенол</t>
  </si>
  <si>
    <t>ошейник выставочный</t>
  </si>
  <si>
    <t>gucci eau de parfum ii</t>
  </si>
  <si>
    <t>t.taccardi сабо</t>
  </si>
  <si>
    <t>estel bio</t>
  </si>
  <si>
    <t>samsung galaxy s22 телефон</t>
  </si>
  <si>
    <t>кофе капсульное</t>
  </si>
  <si>
    <t>скромное платье</t>
  </si>
  <si>
    <t>соусы гранатовый</t>
  </si>
  <si>
    <t>андрокомплекс св</t>
  </si>
  <si>
    <t>пазл простоквашино</t>
  </si>
  <si>
    <t>моменто море</t>
  </si>
  <si>
    <t>palette бальзам</t>
  </si>
  <si>
    <t>khmelstyle</t>
  </si>
  <si>
    <t>юбки женские летние макси</t>
  </si>
  <si>
    <t>hamilton часы</t>
  </si>
  <si>
    <t xml:space="preserve">аксессуары на шею </t>
  </si>
  <si>
    <t>кружка с импровизацией</t>
  </si>
  <si>
    <t xml:space="preserve">cover </t>
  </si>
  <si>
    <t>джинцы на девочку</t>
  </si>
  <si>
    <t>fit cookie</t>
  </si>
  <si>
    <t>purigen</t>
  </si>
  <si>
    <t>stradivarius косуха</t>
  </si>
  <si>
    <t>женские комбинезоны летние</t>
  </si>
  <si>
    <t>сималенд игрушки</t>
  </si>
  <si>
    <t>узип</t>
  </si>
  <si>
    <t>16020933</t>
  </si>
  <si>
    <t>часы касио золотые</t>
  </si>
  <si>
    <t>махровые покрывала</t>
  </si>
  <si>
    <t>футболка с принтом дракона</t>
  </si>
  <si>
    <t xml:space="preserve"> бандана</t>
  </si>
  <si>
    <t>очки декоративные женские круглые</t>
  </si>
  <si>
    <t>агуша кашка</t>
  </si>
  <si>
    <t>vikii smoant</t>
  </si>
  <si>
    <t>картина по номерам танцы</t>
  </si>
  <si>
    <t>спорт костюм детский</t>
  </si>
  <si>
    <t>книги по хорор играм</t>
  </si>
  <si>
    <t>постельное белье  поплин</t>
  </si>
  <si>
    <t>лего аквариум</t>
  </si>
  <si>
    <t>зеленое вечернее платье</t>
  </si>
  <si>
    <t>машинка порш</t>
  </si>
  <si>
    <t xml:space="preserve">метал фемели </t>
  </si>
  <si>
    <t>картонный персонаж</t>
  </si>
  <si>
    <t>feelin pod kit</t>
  </si>
  <si>
    <t>кеды puma smash v2</t>
  </si>
  <si>
    <t>стекла на samsung защитное</t>
  </si>
  <si>
    <t>носки с котиком</t>
  </si>
  <si>
    <t>крокодил с зубами</t>
  </si>
  <si>
    <t>gloria jeans мальчики футболка</t>
  </si>
  <si>
    <t>тушенка атрус</t>
  </si>
  <si>
    <t>sketchmarker набор</t>
  </si>
  <si>
    <t xml:space="preserve">серьги золотые женские 585 </t>
  </si>
  <si>
    <t>vertex impress</t>
  </si>
  <si>
    <t>тумба кухонный</t>
  </si>
  <si>
    <t>ostim</t>
  </si>
  <si>
    <t>38982099</t>
  </si>
  <si>
    <t>цените мать футболка</t>
  </si>
  <si>
    <t>сокровища флинта</t>
  </si>
  <si>
    <t xml:space="preserve">ординари </t>
  </si>
  <si>
    <t>худи женское tommy hilfiger</t>
  </si>
  <si>
    <t>футболка на мальчика 4 года</t>
  </si>
  <si>
    <t>нагрудник с кармашком</t>
  </si>
  <si>
    <t>женские кроссовки кеды</t>
  </si>
  <si>
    <t>кроссовки найк летние мужские</t>
  </si>
  <si>
    <t>emze</t>
  </si>
  <si>
    <t>feev</t>
  </si>
  <si>
    <t>payot hydra</t>
  </si>
  <si>
    <t>крутые очки от солнца</t>
  </si>
  <si>
    <t xml:space="preserve">delune </t>
  </si>
  <si>
    <t>гуччи косметика</t>
  </si>
  <si>
    <t>eleganzza сумка</t>
  </si>
  <si>
    <t xml:space="preserve">натуротека </t>
  </si>
  <si>
    <t>патчи tete</t>
  </si>
  <si>
    <t>рюкзак школьный аниме</t>
  </si>
  <si>
    <t>ансиэл</t>
  </si>
  <si>
    <t>ватман гознак а1</t>
  </si>
  <si>
    <t>барбара клей</t>
  </si>
  <si>
    <t xml:space="preserve">флеш накопитель 2 тб </t>
  </si>
  <si>
    <t>космик</t>
  </si>
  <si>
    <t>тренч женский хлопок</t>
  </si>
  <si>
    <t>уход за кожей loreal</t>
  </si>
  <si>
    <t>сухой завтрак без глютена</t>
  </si>
  <si>
    <t>бюстгальтер с красивой спинкой</t>
  </si>
  <si>
    <t xml:space="preserve">kia ceed </t>
  </si>
  <si>
    <t>cutrin 6.16</t>
  </si>
  <si>
    <t>велоцераптор</t>
  </si>
  <si>
    <t xml:space="preserve">уайт спирит </t>
  </si>
  <si>
    <t>платье беж</t>
  </si>
  <si>
    <t>motorola e398</t>
  </si>
  <si>
    <t>16086340</t>
  </si>
  <si>
    <t>alena skro</t>
  </si>
  <si>
    <t>белье в детскую кроватку постельное</t>
  </si>
  <si>
    <t>флаг польши</t>
  </si>
  <si>
    <t>kellis</t>
  </si>
  <si>
    <t>choco chip</t>
  </si>
  <si>
    <t>сухой бассейн 100 см</t>
  </si>
  <si>
    <t>матовый</t>
  </si>
  <si>
    <t>флисовый костюм спортивный</t>
  </si>
  <si>
    <t>гель syoss</t>
  </si>
  <si>
    <t>30610250</t>
  </si>
  <si>
    <t>72294761</t>
  </si>
  <si>
    <t>пустышка с усами</t>
  </si>
  <si>
    <t>спортивный косьюм</t>
  </si>
  <si>
    <t>носочки с принтом</t>
  </si>
  <si>
    <t>zedo</t>
  </si>
  <si>
    <t>dsh</t>
  </si>
  <si>
    <t>кот удачи</t>
  </si>
  <si>
    <t>чехол на телефон redmi 9а</t>
  </si>
  <si>
    <t>перец кеша</t>
  </si>
  <si>
    <t>футболка под лосины</t>
  </si>
  <si>
    <t>полотенце турецкие новинка</t>
  </si>
  <si>
    <t>детский самокат кикборд</t>
  </si>
  <si>
    <t>надувные горки</t>
  </si>
  <si>
    <t>эпидерил пенка</t>
  </si>
  <si>
    <t>платье летнее женское mango</t>
  </si>
  <si>
    <t>чехол на 12 айфон мини</t>
  </si>
  <si>
    <t>женские кожанные кроссовки</t>
  </si>
  <si>
    <t>картины по номерам стамбул</t>
  </si>
  <si>
    <t>подарок мальчику на 9 лет</t>
  </si>
  <si>
    <t>томик лото</t>
  </si>
  <si>
    <t xml:space="preserve">чехол xiaomi mi 11 lite </t>
  </si>
  <si>
    <t>жених</t>
  </si>
  <si>
    <t xml:space="preserve">остин футболки </t>
  </si>
  <si>
    <t>поппури</t>
  </si>
  <si>
    <t>боди с ползунками</t>
  </si>
  <si>
    <t>матрас с насосом надувной</t>
  </si>
  <si>
    <t>caramella краситель</t>
  </si>
  <si>
    <t>защитное стекло айфон 6 s</t>
  </si>
  <si>
    <t>фара ваз 2110</t>
  </si>
  <si>
    <t>26804529</t>
  </si>
  <si>
    <t>rug studio</t>
  </si>
  <si>
    <t>целебные травы руси</t>
  </si>
  <si>
    <t>футболка арсенал</t>
  </si>
  <si>
    <t>pierre cardin белье</t>
  </si>
  <si>
    <t>стаканчик бумажный</t>
  </si>
  <si>
    <t>teknos</t>
  </si>
  <si>
    <t>twins перчатки</t>
  </si>
  <si>
    <t>денские брюки</t>
  </si>
  <si>
    <t>кондиционер 5 литров</t>
  </si>
  <si>
    <t>постеры 40х50</t>
  </si>
  <si>
    <t>second skin mixit</t>
  </si>
  <si>
    <t>сумка пистолет</t>
  </si>
  <si>
    <t>pinko сумки</t>
  </si>
  <si>
    <t>рюкзак конверс</t>
  </si>
  <si>
    <t>шары фигурки</t>
  </si>
  <si>
    <t>чехол iphone 11 с защитой камеры на</t>
  </si>
  <si>
    <t xml:space="preserve">love republic одежда </t>
  </si>
  <si>
    <t>халат из шелка</t>
  </si>
  <si>
    <t>стекло samsung galaxy a52</t>
  </si>
  <si>
    <t>retinol a</t>
  </si>
  <si>
    <t>очки корригирующие -4.5</t>
  </si>
  <si>
    <t>vister</t>
  </si>
  <si>
    <t>сандалии женские 38</t>
  </si>
  <si>
    <t>карты джо джо</t>
  </si>
  <si>
    <t>манго 1кг</t>
  </si>
  <si>
    <t>кубик xiaomi</t>
  </si>
  <si>
    <t>декотлон</t>
  </si>
  <si>
    <t>jbl free 2</t>
  </si>
  <si>
    <t>берцы лова</t>
  </si>
  <si>
    <t>frozen обувь</t>
  </si>
  <si>
    <t>gasshie</t>
  </si>
  <si>
    <t xml:space="preserve">сандали  женские </t>
  </si>
  <si>
    <t>платье в стиле 50</t>
  </si>
  <si>
    <t>17089020</t>
  </si>
  <si>
    <t>подростковые кофты</t>
  </si>
  <si>
    <t>dauken</t>
  </si>
  <si>
    <t>63982627</t>
  </si>
  <si>
    <t>аквариум 150 литров</t>
  </si>
  <si>
    <t>пск</t>
  </si>
  <si>
    <t>крем-хайлайтер</t>
  </si>
  <si>
    <t>65160479</t>
  </si>
  <si>
    <t>наволочка на молнии 40х60</t>
  </si>
  <si>
    <t>лент</t>
  </si>
  <si>
    <t>лексус машинка</t>
  </si>
  <si>
    <t>твое микки маус</t>
  </si>
  <si>
    <t>nshop</t>
  </si>
  <si>
    <t>th</t>
  </si>
  <si>
    <t>сухинина</t>
  </si>
  <si>
    <t>minor</t>
  </si>
  <si>
    <t>маска дарт вейдер</t>
  </si>
  <si>
    <t>meribel трусы</t>
  </si>
  <si>
    <t>варенье лукашинские</t>
  </si>
  <si>
    <t>набор столовых приборов черный</t>
  </si>
  <si>
    <t>голицин</t>
  </si>
  <si>
    <t>экстракт чистотела</t>
  </si>
  <si>
    <t>пальто травка</t>
  </si>
  <si>
    <t>risalux</t>
  </si>
  <si>
    <t>тетради brauberg</t>
  </si>
  <si>
    <t>мораль 21 века</t>
  </si>
  <si>
    <t>сковороды tefal</t>
  </si>
  <si>
    <t>petibon</t>
  </si>
  <si>
    <t>levrana wow</t>
  </si>
  <si>
    <t>кружка начальник</t>
  </si>
  <si>
    <t>puma cilia mode</t>
  </si>
  <si>
    <t>лимфо</t>
  </si>
  <si>
    <t>no control</t>
  </si>
  <si>
    <t>платье вышиванка</t>
  </si>
  <si>
    <t>журналы о моде</t>
  </si>
  <si>
    <t>фрещы</t>
  </si>
  <si>
    <t>хижина книга</t>
  </si>
  <si>
    <t>koh i noor карандаши</t>
  </si>
  <si>
    <t>самовар угольный</t>
  </si>
  <si>
    <t>gid</t>
  </si>
  <si>
    <t>костюм svetekst</t>
  </si>
  <si>
    <t>прозрачные пуговицы</t>
  </si>
  <si>
    <t>нан3 смесь</t>
  </si>
  <si>
    <t>шампиньон</t>
  </si>
  <si>
    <t>уточка на велосипед</t>
  </si>
  <si>
    <t>открытые ботинки</t>
  </si>
  <si>
    <t>дисплей realme c3</t>
  </si>
  <si>
    <t>монолеска</t>
  </si>
  <si>
    <t xml:space="preserve">чехол realme 8i </t>
  </si>
  <si>
    <t>шуба из бобра</t>
  </si>
  <si>
    <t>12173269</t>
  </si>
  <si>
    <t>карандашницы</t>
  </si>
  <si>
    <t>женские сумки кожа</t>
  </si>
  <si>
    <t>чехол под наручники</t>
  </si>
  <si>
    <t>ми ко косметика</t>
  </si>
  <si>
    <t>зенит кепка</t>
  </si>
  <si>
    <t>м.а. жукова</t>
  </si>
  <si>
    <t xml:space="preserve">красовки  </t>
  </si>
  <si>
    <t>74147502</t>
  </si>
  <si>
    <t>духи женские французские dior</t>
  </si>
  <si>
    <t>ролан барт</t>
  </si>
  <si>
    <t xml:space="preserve">мешки мусорные </t>
  </si>
  <si>
    <t>черемушки торт</t>
  </si>
  <si>
    <t xml:space="preserve">гольфы высокие </t>
  </si>
  <si>
    <t>barkito детский</t>
  </si>
  <si>
    <t>набор точилок</t>
  </si>
  <si>
    <t>платье черное на брительках</t>
  </si>
  <si>
    <t>худи одноцветное</t>
  </si>
  <si>
    <t>кальчуга</t>
  </si>
  <si>
    <t>zm shoes</t>
  </si>
  <si>
    <t>бт</t>
  </si>
  <si>
    <t>dirilis</t>
  </si>
  <si>
    <t xml:space="preserve">пудра revolution </t>
  </si>
  <si>
    <t>весы напольные электронные scarlett</t>
  </si>
  <si>
    <t>мерф</t>
  </si>
  <si>
    <t>наволочка 60*40</t>
  </si>
  <si>
    <t>rewardi</t>
  </si>
  <si>
    <t>холст на стену</t>
  </si>
  <si>
    <t>61937877</t>
  </si>
  <si>
    <t>конструктор fnaf</t>
  </si>
  <si>
    <t>шлепки и сланцы мужские адидас</t>
  </si>
  <si>
    <t xml:space="preserve">серьги 585 </t>
  </si>
  <si>
    <t>клечатые брюки</t>
  </si>
  <si>
    <t>чехол на iphone 12 mini прозрачный</t>
  </si>
  <si>
    <t>постельное белье блакит</t>
  </si>
  <si>
    <t>speedo мужской</t>
  </si>
  <si>
    <t>серьги куб</t>
  </si>
  <si>
    <t>масленка гжель</t>
  </si>
  <si>
    <t>63770191</t>
  </si>
  <si>
    <t xml:space="preserve">часы фитнес </t>
  </si>
  <si>
    <t>шторы в камаз</t>
  </si>
  <si>
    <t>шпинат зелень</t>
  </si>
  <si>
    <t>shaik 310</t>
  </si>
  <si>
    <t>май сакурадзима</t>
  </si>
  <si>
    <t>paruid</t>
  </si>
  <si>
    <t>защитное стекло на honor 20s</t>
  </si>
  <si>
    <t xml:space="preserve">консилер vivienne sabo </t>
  </si>
  <si>
    <t>газзал</t>
  </si>
  <si>
    <t>michael часы kors</t>
  </si>
  <si>
    <t>велосипед rocket</t>
  </si>
  <si>
    <t>коллаген now</t>
  </si>
  <si>
    <t>комплект пиджак и юбка</t>
  </si>
  <si>
    <t>трусы и лифчик</t>
  </si>
  <si>
    <t>сапоги пенка детские</t>
  </si>
  <si>
    <t>ареометр ас-3</t>
  </si>
  <si>
    <t>тюлпаны</t>
  </si>
  <si>
    <t xml:space="preserve">супинатор </t>
  </si>
  <si>
    <t>чехол на айфон 11 с блестками</t>
  </si>
  <si>
    <t>наушники детские проводные с микрофоном</t>
  </si>
  <si>
    <t>рахат лукум 2 кг</t>
  </si>
  <si>
    <t>мороженое вкусы</t>
  </si>
  <si>
    <t>69074179</t>
  </si>
  <si>
    <t xml:space="preserve">куртки адидас </t>
  </si>
  <si>
    <t>revlon equave</t>
  </si>
  <si>
    <t>печенье ленинградское</t>
  </si>
  <si>
    <t>a derma гель</t>
  </si>
  <si>
    <t>темный шоколад краска</t>
  </si>
  <si>
    <t>полуботинки женские коричневые</t>
  </si>
  <si>
    <t xml:space="preserve">yamaguchi </t>
  </si>
  <si>
    <t>aridel</t>
  </si>
  <si>
    <t>53589838</t>
  </si>
  <si>
    <t xml:space="preserve">бензиновый генератор </t>
  </si>
  <si>
    <t>nutrex lipo 6</t>
  </si>
  <si>
    <t>funday шорты</t>
  </si>
  <si>
    <t>имобилайзер</t>
  </si>
  <si>
    <t xml:space="preserve">sela дети </t>
  </si>
  <si>
    <t>куртка 104</t>
  </si>
  <si>
    <t>24403972</t>
  </si>
  <si>
    <t xml:space="preserve">простынь на резинке 200х220 </t>
  </si>
  <si>
    <t>хот бебра</t>
  </si>
  <si>
    <t>joi</t>
  </si>
  <si>
    <t>рюкзак мальчики</t>
  </si>
  <si>
    <t>sofione</t>
  </si>
  <si>
    <t xml:space="preserve">одежда футболки </t>
  </si>
  <si>
    <t>гремлен</t>
  </si>
  <si>
    <t>холодное сердце фигурки</t>
  </si>
  <si>
    <t>373991</t>
  </si>
  <si>
    <t>la roche-posay hyalu</t>
  </si>
  <si>
    <t>флешка 4</t>
  </si>
  <si>
    <t>чехол на iphone 13 аниме</t>
  </si>
  <si>
    <t>32015354</t>
  </si>
  <si>
    <t>чипсы натуральные</t>
  </si>
  <si>
    <t>куртка ретро</t>
  </si>
  <si>
    <t>пустышка прорезыватель</t>
  </si>
  <si>
    <t>джинсы женские с дырами</t>
  </si>
  <si>
    <t>кимбо</t>
  </si>
  <si>
    <t>adidas кроссовки лето</t>
  </si>
  <si>
    <t>венти фигурка</t>
  </si>
  <si>
    <t>ранец 1 класс</t>
  </si>
  <si>
    <t>туфли женские пудровые</t>
  </si>
  <si>
    <t>ambre духи</t>
  </si>
  <si>
    <t>весы кухонные tefal</t>
  </si>
  <si>
    <t>фнаф фанко</t>
  </si>
  <si>
    <t>совок садовый металический</t>
  </si>
  <si>
    <t>помада rude</t>
  </si>
  <si>
    <t>everyd</t>
  </si>
  <si>
    <t>cafe cafe парфюм</t>
  </si>
  <si>
    <t>стильмет</t>
  </si>
  <si>
    <t>асд капсулы</t>
  </si>
  <si>
    <t>мужской карсет</t>
  </si>
  <si>
    <t>подставка на раковину</t>
  </si>
  <si>
    <t>21239103</t>
  </si>
  <si>
    <t>15394146</t>
  </si>
  <si>
    <t>57231795</t>
  </si>
  <si>
    <t>шарф бафф</t>
  </si>
  <si>
    <t>футболка 74</t>
  </si>
  <si>
    <t>держатель монитора</t>
  </si>
  <si>
    <t>brovecto</t>
  </si>
  <si>
    <t>подвеска к</t>
  </si>
  <si>
    <t>велосипед forward 20</t>
  </si>
  <si>
    <t>туфли ссср</t>
  </si>
  <si>
    <t>биодерма лосьон</t>
  </si>
  <si>
    <t>чехлы на логан</t>
  </si>
  <si>
    <t>пинцет lovely</t>
  </si>
  <si>
    <t>пантеон</t>
  </si>
  <si>
    <t>59553560</t>
  </si>
  <si>
    <t>34906429</t>
  </si>
  <si>
    <t>pelican зима</t>
  </si>
  <si>
    <t>14389333</t>
  </si>
  <si>
    <t>накладки на туалет</t>
  </si>
  <si>
    <t>игрушка 3 в 1</t>
  </si>
  <si>
    <t>лонгслив с кнопками</t>
  </si>
  <si>
    <t>женский костюм вельветовый</t>
  </si>
  <si>
    <t>jbl 305</t>
  </si>
  <si>
    <t>korean grammar</t>
  </si>
  <si>
    <t>lichi куртка</t>
  </si>
  <si>
    <t>скецт</t>
  </si>
  <si>
    <t>шампунь с алоэ</t>
  </si>
  <si>
    <t>мультиварка midea</t>
  </si>
  <si>
    <t>платье женмкое</t>
  </si>
  <si>
    <t>merino</t>
  </si>
  <si>
    <t>противоугонка на велосипед</t>
  </si>
  <si>
    <t>ce ra ve</t>
  </si>
  <si>
    <t>рюкзак классический</t>
  </si>
  <si>
    <t>бренд марина</t>
  </si>
  <si>
    <t>oknenim</t>
  </si>
  <si>
    <t>лебель</t>
  </si>
  <si>
    <t>джинсы момо</t>
  </si>
  <si>
    <t>термокальсоны мужские</t>
  </si>
  <si>
    <t>54086739</t>
  </si>
  <si>
    <t xml:space="preserve">icepeak </t>
  </si>
  <si>
    <t>порбанк</t>
  </si>
  <si>
    <t>terra одежда</t>
  </si>
  <si>
    <t>наклейки на ногти веточки</t>
  </si>
  <si>
    <t>ковер комнатный с ворсом овальный</t>
  </si>
  <si>
    <t xml:space="preserve">reaction </t>
  </si>
  <si>
    <t>блузка с рукавами клеш</t>
  </si>
  <si>
    <t>макароны паутинка</t>
  </si>
  <si>
    <t xml:space="preserve"> ps4</t>
  </si>
  <si>
    <t>галоши садко</t>
  </si>
  <si>
    <t>фигурки кролик</t>
  </si>
  <si>
    <t>north face куртка the</t>
  </si>
  <si>
    <t>комфорт plus</t>
  </si>
  <si>
    <t>изи кросовки</t>
  </si>
  <si>
    <t>ozveego</t>
  </si>
  <si>
    <t>часы мужские скелетон</t>
  </si>
  <si>
    <t xml:space="preserve">шпаргалка </t>
  </si>
  <si>
    <t>призмафил</t>
  </si>
  <si>
    <t>футзалки женские</t>
  </si>
  <si>
    <t>emily bant</t>
  </si>
  <si>
    <t>на чиле на расслабоне</t>
  </si>
  <si>
    <t>мини робот</t>
  </si>
  <si>
    <t>соника</t>
  </si>
  <si>
    <t>урбеч из темного льна</t>
  </si>
  <si>
    <t>компливит магний</t>
  </si>
  <si>
    <t>maria salchani</t>
  </si>
  <si>
    <t>жижа 45</t>
  </si>
  <si>
    <t>дачный рукомойник</t>
  </si>
  <si>
    <t>pretty kitchen</t>
  </si>
  <si>
    <t>костюмчик на девочку</t>
  </si>
  <si>
    <t>шоколадки киндер</t>
  </si>
  <si>
    <t>mel</t>
  </si>
  <si>
    <t>чехол xiaomi mi 11</t>
  </si>
  <si>
    <t>рюкзак гризли девочки школьный с ортопедический спинкой</t>
  </si>
  <si>
    <t>benetton поло</t>
  </si>
  <si>
    <t>estel пенка</t>
  </si>
  <si>
    <t>чехол реалми с21у</t>
  </si>
  <si>
    <t>сумки женские клач</t>
  </si>
  <si>
    <t>гельтэк</t>
  </si>
  <si>
    <t>пальто клетчатое оверсайз</t>
  </si>
  <si>
    <t>черное платье с рукавами</t>
  </si>
  <si>
    <t>флюид с spf</t>
  </si>
  <si>
    <t>59745937</t>
  </si>
  <si>
    <t>сумки с бахромой</t>
  </si>
  <si>
    <t>боди женский белый</t>
  </si>
  <si>
    <t>narcotic venus</t>
  </si>
  <si>
    <t>полотенце халат детское</t>
  </si>
  <si>
    <t>малышкина книжка</t>
  </si>
  <si>
    <t>цветные прищепки</t>
  </si>
  <si>
    <t>justfog minifit картридж</t>
  </si>
  <si>
    <t xml:space="preserve">miss mari </t>
  </si>
  <si>
    <t>mi note 10 lite стекло</t>
  </si>
  <si>
    <t xml:space="preserve">консольный столик </t>
  </si>
  <si>
    <t>вельветовый костюм с юбкой</t>
  </si>
  <si>
    <t>биаква</t>
  </si>
  <si>
    <t>бетономешалка игрушка</t>
  </si>
  <si>
    <t>воздушный фильтр лексус</t>
  </si>
  <si>
    <t>набор самогонщика</t>
  </si>
  <si>
    <t>наруто пижама</t>
  </si>
  <si>
    <t>kingston kc600</t>
  </si>
  <si>
    <t>шлепансы женские</t>
  </si>
  <si>
    <t>vichy шампунь против перхоти</t>
  </si>
  <si>
    <t>baby go памперс</t>
  </si>
  <si>
    <t>пилинг mixit</t>
  </si>
  <si>
    <t xml:space="preserve">пробник духов </t>
  </si>
  <si>
    <t>carla</t>
  </si>
  <si>
    <t>брелки оружие</t>
  </si>
  <si>
    <t>47853797</t>
  </si>
  <si>
    <t>даниил сысоев</t>
  </si>
  <si>
    <t>нейтроник</t>
  </si>
  <si>
    <t>опора под клубнику</t>
  </si>
  <si>
    <t>футболка киокушинкай</t>
  </si>
  <si>
    <t>стар варс лего</t>
  </si>
  <si>
    <t>маша и медведь домик</t>
  </si>
  <si>
    <t>пивосос футболка</t>
  </si>
  <si>
    <t xml:space="preserve">шорты домашние мужские </t>
  </si>
  <si>
    <t>часы с геолокацией</t>
  </si>
  <si>
    <t>lady marcia</t>
  </si>
  <si>
    <t>лак emi</t>
  </si>
  <si>
    <t>семена декоративной тыквы</t>
  </si>
  <si>
    <t>catrice ultimate</t>
  </si>
  <si>
    <t>gloria jeans джогеры</t>
  </si>
  <si>
    <t>бразильский кератин</t>
  </si>
  <si>
    <t>браслет с руной</t>
  </si>
  <si>
    <t>длинный поводок</t>
  </si>
  <si>
    <t>значок спорт</t>
  </si>
  <si>
    <t>кнопка home iphone 5s</t>
  </si>
  <si>
    <t>запина</t>
  </si>
  <si>
    <t>телевизор диагональ 39</t>
  </si>
  <si>
    <t>кружка милана</t>
  </si>
  <si>
    <t>резиновые звери</t>
  </si>
  <si>
    <t>aura салфетки</t>
  </si>
  <si>
    <t>обложка на свидетельство</t>
  </si>
  <si>
    <t>вистл</t>
  </si>
  <si>
    <t>массажер импульсный</t>
  </si>
  <si>
    <t xml:space="preserve">пасха форма </t>
  </si>
  <si>
    <t>fratelli babb</t>
  </si>
  <si>
    <t>экран на 6s iphone</t>
  </si>
  <si>
    <t>45512527</t>
  </si>
  <si>
    <t>пдд беларусь</t>
  </si>
  <si>
    <t>redmi note 9 pro аксессуары</t>
  </si>
  <si>
    <t xml:space="preserve">платок детский </t>
  </si>
  <si>
    <t>журнал майнкрафт / minecraft</t>
  </si>
  <si>
    <t>tayga8</t>
  </si>
  <si>
    <t>цветные шторы</t>
  </si>
  <si>
    <t>нашивка наруто</t>
  </si>
  <si>
    <t>коврик 90 на 60</t>
  </si>
  <si>
    <t>книги развивашки</t>
  </si>
  <si>
    <t>конструктор лего самолет</t>
  </si>
  <si>
    <t>елена ульева поведение на улице</t>
  </si>
  <si>
    <t>город праха</t>
  </si>
  <si>
    <t>агата кристи убийство роджера экройда</t>
  </si>
  <si>
    <t>адаптер sata usb</t>
  </si>
  <si>
    <t xml:space="preserve">сок маленький </t>
  </si>
  <si>
    <t>свитер однотонный</t>
  </si>
  <si>
    <t>peinifen</t>
  </si>
  <si>
    <t>надписи на банки</t>
  </si>
  <si>
    <t>lem caps</t>
  </si>
  <si>
    <t>me today</t>
  </si>
  <si>
    <t>джинсы женские на шнурке</t>
  </si>
  <si>
    <t>древесные духи женские</t>
  </si>
  <si>
    <t>наклейки дракон</t>
  </si>
  <si>
    <t>джазовки детские</t>
  </si>
  <si>
    <t>защитное стекло на редми 10 про</t>
  </si>
  <si>
    <t>сеточка на руки</t>
  </si>
  <si>
    <t>benetton брюки женские</t>
  </si>
  <si>
    <t>ева листы</t>
  </si>
  <si>
    <t>молотый лен</t>
  </si>
  <si>
    <t>помада 2 в 1</t>
  </si>
  <si>
    <t>записной блокнот</t>
  </si>
  <si>
    <t>малиновый слон</t>
  </si>
  <si>
    <t>siberian wellness маска</t>
  </si>
  <si>
    <t>кроссовки tiger</t>
  </si>
  <si>
    <t>бумага с принтом</t>
  </si>
  <si>
    <t>часы самолет</t>
  </si>
  <si>
    <t>demix кроссовки мужские</t>
  </si>
  <si>
    <t>сексуальные ночнушки</t>
  </si>
  <si>
    <t>масло шиммер</t>
  </si>
  <si>
    <t>линзы acuvue oasys -4,75</t>
  </si>
  <si>
    <t>джамперы красного цвета</t>
  </si>
  <si>
    <t>аксессуар на велосипед</t>
  </si>
  <si>
    <t>нашивка puma</t>
  </si>
  <si>
    <t>аллахол</t>
  </si>
  <si>
    <t>кофта с рюлексом</t>
  </si>
  <si>
    <t>ashka</t>
  </si>
  <si>
    <t>подвеска кошечка</t>
  </si>
  <si>
    <t>натюрморт картины по номерам</t>
  </si>
  <si>
    <t>экран xiaomi redmi 4x</t>
  </si>
  <si>
    <t>цыпленок прыгает</t>
  </si>
  <si>
    <t>джинсовые сарафан</t>
  </si>
  <si>
    <t>выпускники</t>
  </si>
  <si>
    <t>чехол на айфон 13 с картой</t>
  </si>
  <si>
    <t xml:space="preserve">человек-бензопила </t>
  </si>
  <si>
    <t>вощина 1 кг</t>
  </si>
  <si>
    <t>подставка под колпачки</t>
  </si>
  <si>
    <t>спонж skinkey</t>
  </si>
  <si>
    <t>фоторамки белые</t>
  </si>
  <si>
    <t>светильник солевой</t>
  </si>
  <si>
    <t>seagate xbox</t>
  </si>
  <si>
    <t>штаны женские теплые</t>
  </si>
  <si>
    <t>футзалки jogel</t>
  </si>
  <si>
    <t>mak косметика</t>
  </si>
  <si>
    <t>турку</t>
  </si>
  <si>
    <t xml:space="preserve">ободок свадебный </t>
  </si>
  <si>
    <t>глобал тренд</t>
  </si>
  <si>
    <t>ковер 240?340</t>
  </si>
  <si>
    <t>tefia кондиционер</t>
  </si>
  <si>
    <t>dp</t>
  </si>
  <si>
    <t>конверты бумажные с6</t>
  </si>
  <si>
    <t>бочка пива</t>
  </si>
  <si>
    <t>коллекционер фаулз</t>
  </si>
  <si>
    <t>горчичный топ</t>
  </si>
  <si>
    <t>белое облегающее платье</t>
  </si>
  <si>
    <t>книжный стол</t>
  </si>
  <si>
    <t>69111843</t>
  </si>
  <si>
    <t>тетрадь 18 л</t>
  </si>
  <si>
    <t>энергопром</t>
  </si>
  <si>
    <t>майка женский спортивный</t>
  </si>
  <si>
    <t>10340843</t>
  </si>
  <si>
    <t>super socks носки</t>
  </si>
  <si>
    <t>брюки lord bear</t>
  </si>
  <si>
    <t>планшет из оргстекла</t>
  </si>
  <si>
    <t>crocs женские закрытые</t>
  </si>
  <si>
    <t>3d книги</t>
  </si>
  <si>
    <t>хоопонопоно</t>
  </si>
  <si>
    <t>хаори геншин</t>
  </si>
  <si>
    <t>толстовка o'stin</t>
  </si>
  <si>
    <t>коврик в прихожую 90 на 150</t>
  </si>
  <si>
    <t>чехол на  xr</t>
  </si>
  <si>
    <t xml:space="preserve">платье черное вечернее </t>
  </si>
  <si>
    <t>страшные костюмы</t>
  </si>
  <si>
    <t xml:space="preserve">посуда мечта </t>
  </si>
  <si>
    <t>развивающие игры до года</t>
  </si>
  <si>
    <t>термокостюм женский</t>
  </si>
  <si>
    <t>эффект пудры дезодорант</t>
  </si>
  <si>
    <t>usb разветвитель в авто</t>
  </si>
  <si>
    <t>легенцы детские</t>
  </si>
  <si>
    <t>машинка игрушки</t>
  </si>
  <si>
    <t>сумка из из джута</t>
  </si>
  <si>
    <t>тушь missha</t>
  </si>
  <si>
    <t>рубашка большие размеры</t>
  </si>
  <si>
    <t>топ с рукавами фонарик</t>
  </si>
  <si>
    <t>nurf</t>
  </si>
  <si>
    <t>boavision</t>
  </si>
  <si>
    <t>пакеты под куличи</t>
  </si>
  <si>
    <t>пленка на самсунг а 32</t>
  </si>
  <si>
    <t>winx блум</t>
  </si>
  <si>
    <t>амане миса</t>
  </si>
  <si>
    <t>celebrat наушники</t>
  </si>
  <si>
    <t>ресницы с магнитной подводкой</t>
  </si>
  <si>
    <t>boot cut</t>
  </si>
  <si>
    <t>коврик придверный 120 на 180</t>
  </si>
  <si>
    <t>чехол с закрытой камерой</t>
  </si>
  <si>
    <t xml:space="preserve">xiaomi mi tv </t>
  </si>
  <si>
    <t>59224383</t>
  </si>
  <si>
    <t>маркировщик</t>
  </si>
  <si>
    <t xml:space="preserve">духи sexy </t>
  </si>
  <si>
    <t>herbax</t>
  </si>
  <si>
    <t>шкафчик на стену</t>
  </si>
  <si>
    <t>накидка на шезлонг</t>
  </si>
  <si>
    <t>ostin нижнее белье</t>
  </si>
  <si>
    <t>защитное стекло хонор 9s</t>
  </si>
  <si>
    <t>leonell</t>
  </si>
  <si>
    <t>izel group</t>
  </si>
  <si>
    <t>туники женские больших размеров недорогие</t>
  </si>
  <si>
    <t>фартуки выпускной</t>
  </si>
  <si>
    <t>wemos</t>
  </si>
  <si>
    <t>флис плед</t>
  </si>
  <si>
    <t>полотенце цска</t>
  </si>
  <si>
    <t>платье в мелкий горошек</t>
  </si>
  <si>
    <t>honor 10 x lite чехол</t>
  </si>
  <si>
    <t>колодки тормозные мазда</t>
  </si>
  <si>
    <t>фумикатор</t>
  </si>
  <si>
    <t>18711681</t>
  </si>
  <si>
    <t>наски детские</t>
  </si>
  <si>
    <t>alize puffy плед</t>
  </si>
  <si>
    <t>контейнер под бисер</t>
  </si>
  <si>
    <t>томат настенька</t>
  </si>
  <si>
    <t>шорты с футболкой на мальчика</t>
  </si>
  <si>
    <t>болгарка хитачи</t>
  </si>
  <si>
    <t>lil peep картина</t>
  </si>
  <si>
    <t>вакуминатор</t>
  </si>
  <si>
    <t>mutlu</t>
  </si>
  <si>
    <t>реалме 8</t>
  </si>
  <si>
    <t>sumki черного цвета</t>
  </si>
  <si>
    <t>shams natural oils</t>
  </si>
  <si>
    <t>стикеры бравл</t>
  </si>
  <si>
    <t>пальто из экомеха</t>
  </si>
  <si>
    <t>ja</t>
  </si>
  <si>
    <t xml:space="preserve">кроссовки мужские adidas обувь </t>
  </si>
  <si>
    <t>vov косметика</t>
  </si>
  <si>
    <t>масло соевое</t>
  </si>
  <si>
    <t>один день в декабре</t>
  </si>
  <si>
    <t>38796012</t>
  </si>
  <si>
    <t>33887301</t>
  </si>
  <si>
    <t>пластиковые лотки</t>
  </si>
  <si>
    <t>58484616</t>
  </si>
  <si>
    <t>68975340</t>
  </si>
  <si>
    <t>обеззараживатель воды</t>
  </si>
  <si>
    <t>чулки антиэмболические 2 класс</t>
  </si>
  <si>
    <t>обои с геометрическим рисунком</t>
  </si>
  <si>
    <t>жакет бифри</t>
  </si>
  <si>
    <t>orio</t>
  </si>
  <si>
    <t xml:space="preserve">эрго рюкзак </t>
  </si>
  <si>
    <t xml:space="preserve">индана </t>
  </si>
  <si>
    <t>лесной обед</t>
  </si>
  <si>
    <t>наклейки на авто буква z</t>
  </si>
  <si>
    <t>наматрасник 120*200</t>
  </si>
  <si>
    <t>серьги с камнем кошачий глаз</t>
  </si>
  <si>
    <t>сашера-мед здоровье</t>
  </si>
  <si>
    <t>картина по номерам беременность</t>
  </si>
  <si>
    <t>фен xiaomi с диффузором</t>
  </si>
  <si>
    <t>рюкзак тактический мох</t>
  </si>
  <si>
    <t>карандаш kajal</t>
  </si>
  <si>
    <t xml:space="preserve">экоконь </t>
  </si>
  <si>
    <t>oversized худи</t>
  </si>
  <si>
    <t>электрокосилки</t>
  </si>
  <si>
    <t>герой нашего времени аст</t>
  </si>
  <si>
    <t>grass dos gel</t>
  </si>
  <si>
    <t>флисовое термобелье</t>
  </si>
  <si>
    <t>модис брюки женские</t>
  </si>
  <si>
    <t>маркер белый на водной основе</t>
  </si>
  <si>
    <t>смесь детское питание 3</t>
  </si>
  <si>
    <t>xiaomi redmi 5a</t>
  </si>
  <si>
    <t>мужски е желетки каппа</t>
  </si>
  <si>
    <t>clean warm cotton</t>
  </si>
  <si>
    <t>иноа</t>
  </si>
  <si>
    <t>шахматный решебник</t>
  </si>
  <si>
    <t>набор десертных ложек</t>
  </si>
  <si>
    <t>lov2lov</t>
  </si>
  <si>
    <t>сандалии в садик</t>
  </si>
  <si>
    <t>книги жюль верна</t>
  </si>
  <si>
    <t>givenchy крем</t>
  </si>
  <si>
    <t>bmw e38</t>
  </si>
  <si>
    <t>соски ромашка</t>
  </si>
  <si>
    <t>велафлекс</t>
  </si>
  <si>
    <t>платье viaville</t>
  </si>
  <si>
    <t xml:space="preserve">худи белый </t>
  </si>
  <si>
    <t>zojj</t>
  </si>
  <si>
    <t>lee-bags</t>
  </si>
  <si>
    <t>форесто ошейник от клещей</t>
  </si>
  <si>
    <t xml:space="preserve">смурфики </t>
  </si>
  <si>
    <t>кимоно кудо</t>
  </si>
  <si>
    <t>проволока в оплетке</t>
  </si>
  <si>
    <t>платье с фламинго</t>
  </si>
  <si>
    <t xml:space="preserve">сапоги пожарного </t>
  </si>
  <si>
    <t>glamkids</t>
  </si>
  <si>
    <t>туфли муж</t>
  </si>
  <si>
    <t>умный рюкзак</t>
  </si>
  <si>
    <t>arabic</t>
  </si>
  <si>
    <t>плате пиджак</t>
  </si>
  <si>
    <t>бандаж дородовой послеродовой</t>
  </si>
  <si>
    <t>пальто женское весна осень большой размер</t>
  </si>
  <si>
    <t>кабель 220</t>
  </si>
  <si>
    <t>apple pancil</t>
  </si>
  <si>
    <t>электрический чайник xiaomi electric kettle 1a</t>
  </si>
  <si>
    <t>бутылочки chicco</t>
  </si>
  <si>
    <t>polar vantage m 2</t>
  </si>
  <si>
    <t>радиатор ваз 2110</t>
  </si>
  <si>
    <t>длинные мужские носки</t>
  </si>
  <si>
    <t>колечки с хеллоу китти</t>
  </si>
  <si>
    <t xml:space="preserve">мармелад харибо </t>
  </si>
  <si>
    <t>jaklinkids</t>
  </si>
  <si>
    <t>звезда ссср</t>
  </si>
  <si>
    <t>сумка из канваса</t>
  </si>
  <si>
    <t>люксфен</t>
  </si>
  <si>
    <t>салатовые босоножки</t>
  </si>
  <si>
    <t>40292361</t>
  </si>
  <si>
    <t xml:space="preserve">ellese </t>
  </si>
  <si>
    <t>57443828</t>
  </si>
  <si>
    <t>by saya</t>
  </si>
  <si>
    <t>жакет хаки</t>
  </si>
  <si>
    <t>игрушка baby go</t>
  </si>
  <si>
    <t>пластмассовый нож</t>
  </si>
  <si>
    <t>корректор белый</t>
  </si>
  <si>
    <t>уксус 9</t>
  </si>
  <si>
    <t>ободок на уши</t>
  </si>
  <si>
    <t>чехол на планшет самсунг таб а8</t>
  </si>
  <si>
    <t>шапочки на весну</t>
  </si>
  <si>
    <t>грузовик с машинками</t>
  </si>
  <si>
    <t>26264763</t>
  </si>
  <si>
    <t>мужские кальсоны из хлопка</t>
  </si>
  <si>
    <t>armani acqua di gio</t>
  </si>
  <si>
    <t>пенка eveline</t>
  </si>
  <si>
    <t>лавка в баню</t>
  </si>
  <si>
    <t>janssen cosmetics тоник</t>
  </si>
  <si>
    <t>серьги из глины</t>
  </si>
  <si>
    <t>тамбукан</t>
  </si>
  <si>
    <t>gerold</t>
  </si>
  <si>
    <t>стикеры анимэ</t>
  </si>
  <si>
    <t>космокотики</t>
  </si>
  <si>
    <t>духи king</t>
  </si>
  <si>
    <t>cm</t>
  </si>
  <si>
    <t>кислотный уход</t>
  </si>
  <si>
    <t>органайзеры в холодильник</t>
  </si>
  <si>
    <t>джинсы рваные женские скинни</t>
  </si>
  <si>
    <t>настольные часы с подсветкой</t>
  </si>
  <si>
    <t>mill creek</t>
  </si>
  <si>
    <t>вкладыш в паспорт</t>
  </si>
  <si>
    <t>инфанта</t>
  </si>
  <si>
    <t>специи подарочный набор</t>
  </si>
  <si>
    <t>adidas lite racer 2.0 женские</t>
  </si>
  <si>
    <t>пуссеты соколов</t>
  </si>
  <si>
    <t>ткань лаванда</t>
  </si>
  <si>
    <t xml:space="preserve">стикеры евангелион </t>
  </si>
  <si>
    <t>gutrend</t>
  </si>
  <si>
    <t>конти колготки</t>
  </si>
  <si>
    <t>агуша фруктовый батончик</t>
  </si>
  <si>
    <t>74875398</t>
  </si>
  <si>
    <t>14198466</t>
  </si>
  <si>
    <t>ногтей дизайн</t>
  </si>
  <si>
    <t>66826155</t>
  </si>
  <si>
    <t>лоферы хаки</t>
  </si>
  <si>
    <t>монеты серебро</t>
  </si>
  <si>
    <t>глобус настольный</t>
  </si>
  <si>
    <t>за наших наклейка</t>
  </si>
  <si>
    <t>чай оолонг</t>
  </si>
  <si>
    <t>58037268</t>
  </si>
  <si>
    <t xml:space="preserve">пищалка </t>
  </si>
  <si>
    <t>siku машинка</t>
  </si>
  <si>
    <t>массажный коврик модульный</t>
  </si>
  <si>
    <t>мехмарт</t>
  </si>
  <si>
    <t xml:space="preserve">контейнеры пластиковые </t>
  </si>
  <si>
    <t>мужской лонгслив polo с длинным рукавом</t>
  </si>
  <si>
    <t>saltletts</t>
  </si>
  <si>
    <t>helper</t>
  </si>
  <si>
    <t>13533225</t>
  </si>
  <si>
    <t>40631493</t>
  </si>
  <si>
    <t>носки детские авокадо</t>
  </si>
  <si>
    <t>converse сумка</t>
  </si>
  <si>
    <t xml:space="preserve">народные туфли </t>
  </si>
  <si>
    <t>колесо на телегу</t>
  </si>
  <si>
    <t>gordon</t>
  </si>
  <si>
    <t>батончик gerber</t>
  </si>
  <si>
    <t>кольца антистресс</t>
  </si>
  <si>
    <t>кукла зомби</t>
  </si>
  <si>
    <t>пенал с водой</t>
  </si>
  <si>
    <t>испарик на чарон бейби</t>
  </si>
  <si>
    <t>ланаголд файн</t>
  </si>
  <si>
    <t>bon cotton</t>
  </si>
  <si>
    <t>38021945</t>
  </si>
  <si>
    <t>молоко сгущенное рогачевъ с кофе</t>
  </si>
  <si>
    <t>хоп хоп</t>
  </si>
  <si>
    <t>lami</t>
  </si>
  <si>
    <t>щипцы-гофре</t>
  </si>
  <si>
    <t>sun balls</t>
  </si>
  <si>
    <t>костюм дракон</t>
  </si>
  <si>
    <t>55075132</t>
  </si>
  <si>
    <t>лампа mr16</t>
  </si>
  <si>
    <t>меналинд</t>
  </si>
  <si>
    <t>детские непромокаемые пеленки</t>
  </si>
  <si>
    <t>платье крючком</t>
  </si>
  <si>
    <t>мыльные пузыри гиганты</t>
  </si>
  <si>
    <t>gusti мальчики</t>
  </si>
  <si>
    <t>днивник</t>
  </si>
  <si>
    <t>стрекоза и муравей</t>
  </si>
  <si>
    <t>vskmybwf</t>
  </si>
  <si>
    <t>nike свитер</t>
  </si>
  <si>
    <t>цифра 6 шарик</t>
  </si>
  <si>
    <t>брюки бананы детские</t>
  </si>
  <si>
    <t>жокей триумф</t>
  </si>
  <si>
    <t>вибратор с управлением</t>
  </si>
  <si>
    <t>очищающий крем</t>
  </si>
  <si>
    <t>колиф лактаза</t>
  </si>
  <si>
    <t xml:space="preserve">converse run star hike </t>
  </si>
  <si>
    <t>купальник женский слитный черный</t>
  </si>
  <si>
    <t xml:space="preserve">масло касторовое </t>
  </si>
  <si>
    <t xml:space="preserve">drops </t>
  </si>
  <si>
    <t>бутылка ваза</t>
  </si>
  <si>
    <t xml:space="preserve">maybelline консилер </t>
  </si>
  <si>
    <t>мемы и кринжы</t>
  </si>
  <si>
    <t xml:space="preserve">молодежка </t>
  </si>
  <si>
    <t>49819660</t>
  </si>
  <si>
    <t>эксклюзивно от lori</t>
  </si>
  <si>
    <t>плоскорезы фокина</t>
  </si>
  <si>
    <t>видекарта</t>
  </si>
  <si>
    <t>френч пресс taller</t>
  </si>
  <si>
    <t xml:space="preserve">kngsepp </t>
  </si>
  <si>
    <t>искусственные</t>
  </si>
  <si>
    <t>ручки стерачки</t>
  </si>
  <si>
    <t>брюки школьные синие</t>
  </si>
  <si>
    <t>early mo</t>
  </si>
  <si>
    <t>baseus aux</t>
  </si>
  <si>
    <t xml:space="preserve">логонслив </t>
  </si>
  <si>
    <t>18979004</t>
  </si>
  <si>
    <t>53321574</t>
  </si>
  <si>
    <t>fatal obsession</t>
  </si>
  <si>
    <t>спортивный костюм на замке женский</t>
  </si>
  <si>
    <t>bq 6040l</t>
  </si>
  <si>
    <t xml:space="preserve">форд транзит </t>
  </si>
  <si>
    <t>топ со шнурком</t>
  </si>
  <si>
    <t>пальто мужское длинное демисезонное</t>
  </si>
  <si>
    <t>резиновые сквиши</t>
  </si>
  <si>
    <t>шар 24</t>
  </si>
  <si>
    <t>в кроватку бортики</t>
  </si>
  <si>
    <t>человек паук часы</t>
  </si>
  <si>
    <t>шанца</t>
  </si>
  <si>
    <t>гелевые подводки</t>
  </si>
  <si>
    <t>bingo soft</t>
  </si>
  <si>
    <t>на подлокотник дивана</t>
  </si>
  <si>
    <t>портативный миксер</t>
  </si>
  <si>
    <t>платье на девочку 98</t>
  </si>
  <si>
    <t>лоферы keddo</t>
  </si>
  <si>
    <t xml:space="preserve">джоки </t>
  </si>
  <si>
    <t>очки трубочки</t>
  </si>
  <si>
    <t>dr. hauschka</t>
  </si>
  <si>
    <t>vmeste lelu одежда</t>
  </si>
  <si>
    <t>брюки джоггеры мужские хлопковые</t>
  </si>
  <si>
    <t>est</t>
  </si>
  <si>
    <t>restore</t>
  </si>
  <si>
    <t>книга заводной апельсин</t>
  </si>
  <si>
    <t xml:space="preserve">крючок на дверь </t>
  </si>
  <si>
    <t>meris</t>
  </si>
  <si>
    <t>omsa classic 203</t>
  </si>
  <si>
    <t>самсунг a22</t>
  </si>
  <si>
    <t>фосфорный лак</t>
  </si>
  <si>
    <t>s21fe чехол</t>
  </si>
  <si>
    <t>палетка хайлайтеров revolution</t>
  </si>
  <si>
    <t xml:space="preserve">набор чешского бисера </t>
  </si>
  <si>
    <t>57878062</t>
  </si>
  <si>
    <t>одноразовые стаканы набор</t>
  </si>
  <si>
    <t>jbl t460bt</t>
  </si>
  <si>
    <t>чехол на redmi note 8т</t>
  </si>
  <si>
    <t xml:space="preserve">женские брючные костюмы </t>
  </si>
  <si>
    <t xml:space="preserve">превикур </t>
  </si>
  <si>
    <t>плавки арена детские</t>
  </si>
  <si>
    <t>charon mystery box</t>
  </si>
  <si>
    <t xml:space="preserve">крем корейский </t>
  </si>
  <si>
    <t>батончик пп</t>
  </si>
  <si>
    <t>замок свадьба</t>
  </si>
  <si>
    <t xml:space="preserve">мне 1 годик </t>
  </si>
  <si>
    <t>зеленый фонарь комикс</t>
  </si>
  <si>
    <t xml:space="preserve">opel astra h </t>
  </si>
  <si>
    <t>полоски очищающие</t>
  </si>
  <si>
    <t>канаты</t>
  </si>
  <si>
    <t xml:space="preserve">черные лодочки </t>
  </si>
  <si>
    <t>черные футболки твое</t>
  </si>
  <si>
    <t>l'oreal блеск</t>
  </si>
  <si>
    <t>блейд блейд 6 сезон</t>
  </si>
  <si>
    <t xml:space="preserve">кроссовки мужские lacoste </t>
  </si>
  <si>
    <t>сумка лалафан</t>
  </si>
  <si>
    <t>39618840</t>
  </si>
  <si>
    <t>сумки женские луи витон</t>
  </si>
  <si>
    <t>лего миньон</t>
  </si>
  <si>
    <t>икона из бисера</t>
  </si>
  <si>
    <t>пальто женское весна осень голубое</t>
  </si>
  <si>
    <t>vibration</t>
  </si>
  <si>
    <t xml:space="preserve">юбка манго </t>
  </si>
  <si>
    <t>салфетки с единорогом</t>
  </si>
  <si>
    <t>сквидо</t>
  </si>
  <si>
    <t xml:space="preserve">consowear </t>
  </si>
  <si>
    <t>цифра 11</t>
  </si>
  <si>
    <t>хуй ризиновый</t>
  </si>
  <si>
    <t>джинсы 80</t>
  </si>
  <si>
    <t>72708056</t>
  </si>
  <si>
    <t>серый жилет</t>
  </si>
  <si>
    <t xml:space="preserve">тонкое пальто </t>
  </si>
  <si>
    <t>картина по номерам аниме бездомный бог</t>
  </si>
  <si>
    <t>ножницы ложки</t>
  </si>
  <si>
    <t>лонгслив с фигурным вырезом</t>
  </si>
  <si>
    <t>стол туалетный с зеркалом</t>
  </si>
  <si>
    <t>джордан детские обувь</t>
  </si>
  <si>
    <t>шкатулка фарфор</t>
  </si>
  <si>
    <t>us polo кеды</t>
  </si>
  <si>
    <t>сексигрушка</t>
  </si>
  <si>
    <t>статуэтка бронза</t>
  </si>
  <si>
    <t>видеорегистратор зеркало 10 в 1</t>
  </si>
  <si>
    <t>italica</t>
  </si>
  <si>
    <t xml:space="preserve">scholl </t>
  </si>
  <si>
    <t>03c115561h</t>
  </si>
  <si>
    <t>ремень мужской lacoste</t>
  </si>
  <si>
    <t>645350</t>
  </si>
  <si>
    <t>телескоп детский игрушечный</t>
  </si>
  <si>
    <t>magnum pro</t>
  </si>
  <si>
    <t>перфоратор калибр</t>
  </si>
  <si>
    <t>magistro посуда и инвентарь</t>
  </si>
  <si>
    <t>wi fi розетка</t>
  </si>
  <si>
    <t>43499247</t>
  </si>
  <si>
    <t>befree mom</t>
  </si>
  <si>
    <t>j.k.brand</t>
  </si>
  <si>
    <t>sayg shop</t>
  </si>
  <si>
    <t>чай китайский да хун пао</t>
  </si>
  <si>
    <t>angel wings</t>
  </si>
  <si>
    <t>катетеры</t>
  </si>
  <si>
    <t>шторы на кузню</t>
  </si>
  <si>
    <t>ресницы ред</t>
  </si>
  <si>
    <t>сережки цепочка</t>
  </si>
  <si>
    <t>жилетка oversize</t>
  </si>
  <si>
    <t>нож сервировочный</t>
  </si>
  <si>
    <t>sanal</t>
  </si>
  <si>
    <t xml:space="preserve">люфа </t>
  </si>
  <si>
    <t>очки -7.0</t>
  </si>
  <si>
    <t>толстовка левис</t>
  </si>
  <si>
    <t>merries подгузники nb</t>
  </si>
  <si>
    <t>total tools</t>
  </si>
  <si>
    <t xml:space="preserve">от вросших волос </t>
  </si>
  <si>
    <t>xtar</t>
  </si>
  <si>
    <t>холст с подрамником</t>
  </si>
  <si>
    <t>дамплинг</t>
  </si>
  <si>
    <t>триммер бензиновый патриот</t>
  </si>
  <si>
    <t>шары воздушные оранжевые</t>
  </si>
  <si>
    <t>чехол honor 20e</t>
  </si>
  <si>
    <t>волшебное стекло</t>
  </si>
  <si>
    <t>суворовские конфеты конфеты</t>
  </si>
  <si>
    <t>finetto</t>
  </si>
  <si>
    <t>хаги ваги пижама</t>
  </si>
  <si>
    <t>4004512</t>
  </si>
  <si>
    <t>бабочки ножи</t>
  </si>
  <si>
    <t>ника всегда права</t>
  </si>
  <si>
    <t>туника и бриджи</t>
  </si>
  <si>
    <t>найк трусы женские</t>
  </si>
  <si>
    <t>43502202</t>
  </si>
  <si>
    <t>тарелка белки жиры углеводы</t>
  </si>
  <si>
    <t>racer tr21</t>
  </si>
  <si>
    <t>чехол книжка на самсунг а71</t>
  </si>
  <si>
    <t xml:space="preserve">hausmann </t>
  </si>
  <si>
    <t>детский шкафчик</t>
  </si>
  <si>
    <t>запчасти камаз</t>
  </si>
  <si>
    <t>нож tima</t>
  </si>
  <si>
    <t xml:space="preserve">топ шорты </t>
  </si>
  <si>
    <t xml:space="preserve">наклейки интерьерные детские </t>
  </si>
  <si>
    <t>мультитул строительные инструменты</t>
  </si>
  <si>
    <t>носки короткие черные</t>
  </si>
  <si>
    <t>ободок с крабами зажимами</t>
  </si>
  <si>
    <t>помада персик</t>
  </si>
  <si>
    <t>кроссовки женские спортмастер</t>
  </si>
  <si>
    <t>пластыри на прыщи</t>
  </si>
  <si>
    <t>аквапанель</t>
  </si>
  <si>
    <t>37795020</t>
  </si>
  <si>
    <t xml:space="preserve">mustela солнцезащитный </t>
  </si>
  <si>
    <t xml:space="preserve">детские очки солнцезащитные </t>
  </si>
  <si>
    <t>конструктор супергерои</t>
  </si>
  <si>
    <t>косметика beauty style</t>
  </si>
  <si>
    <t>billabong лето</t>
  </si>
  <si>
    <t>32411553</t>
  </si>
  <si>
    <t>парфюмированный гель</t>
  </si>
  <si>
    <t>очки -3.75</t>
  </si>
  <si>
    <t>бесы книга</t>
  </si>
  <si>
    <t>наклейки лошади</t>
  </si>
  <si>
    <t>панама с защитой шеи</t>
  </si>
  <si>
    <t>замок на тормозной диск</t>
  </si>
  <si>
    <t>джинсы армани женские</t>
  </si>
  <si>
    <t xml:space="preserve">чапи </t>
  </si>
  <si>
    <t>бронзит</t>
  </si>
  <si>
    <t xml:space="preserve">костюм домашний с шортами </t>
  </si>
  <si>
    <t>47516085</t>
  </si>
  <si>
    <t>chess</t>
  </si>
  <si>
    <t>43755871</t>
  </si>
  <si>
    <t>66521719</t>
  </si>
  <si>
    <t>варенье из орехов</t>
  </si>
  <si>
    <t>золото серьги соколов</t>
  </si>
  <si>
    <t>dead dynasty</t>
  </si>
  <si>
    <t>браслеты плетеные</t>
  </si>
  <si>
    <t xml:space="preserve">обои на стену </t>
  </si>
  <si>
    <t>семена ландыша</t>
  </si>
  <si>
    <t>w3s</t>
  </si>
  <si>
    <t>эхолот гармин 4</t>
  </si>
  <si>
    <t>комплект лосины</t>
  </si>
  <si>
    <t>смартфон xiaomi redmi note 10t</t>
  </si>
  <si>
    <t>collecta динозавр</t>
  </si>
  <si>
    <t>платье летнее воздушное</t>
  </si>
  <si>
    <t>повседневный костюм в стиле спорт шик</t>
  </si>
  <si>
    <t>кушоны бежевого цвета</t>
  </si>
  <si>
    <t>69474812</t>
  </si>
  <si>
    <t>постельный набор 2 спальный</t>
  </si>
  <si>
    <t>коврики настольные</t>
  </si>
  <si>
    <t>конфеты озера в коробке</t>
  </si>
  <si>
    <t>дневник джона винчестера</t>
  </si>
  <si>
    <t>нож cs go</t>
  </si>
  <si>
    <t>купальник calvin</t>
  </si>
  <si>
    <t>pinotex антисептик-пропитка</t>
  </si>
  <si>
    <t>кавашима рюта</t>
  </si>
  <si>
    <t>радиотехника</t>
  </si>
  <si>
    <t>чехол realme c 25 s</t>
  </si>
  <si>
    <t>робот-пылесос redmond rv-r450</t>
  </si>
  <si>
    <t>защитное стекло на самсунг а 03</t>
  </si>
  <si>
    <t xml:space="preserve">доктор пепер </t>
  </si>
  <si>
    <t>кроссовки thomas munz</t>
  </si>
  <si>
    <t>бомбер alpha industries</t>
  </si>
  <si>
    <t>футболки прикол</t>
  </si>
  <si>
    <t>skil</t>
  </si>
  <si>
    <t>футболки а 4</t>
  </si>
  <si>
    <t>40022252</t>
  </si>
  <si>
    <t xml:space="preserve">мини зонт </t>
  </si>
  <si>
    <t>рассвет книга</t>
  </si>
  <si>
    <t>хиджаб летний</t>
  </si>
  <si>
    <t>зеркало круглое на ножке</t>
  </si>
  <si>
    <t>тональный крем manly pro</t>
  </si>
  <si>
    <t>фильтр газовый</t>
  </si>
  <si>
    <t>тюль 200 на 260</t>
  </si>
  <si>
    <t>lyle &amp; scott рюкзак</t>
  </si>
  <si>
    <t>игрушечные машинки технопарк</t>
  </si>
  <si>
    <t>чехол на реалии 8 про</t>
  </si>
  <si>
    <t>флавиа</t>
  </si>
  <si>
    <t>женский пуховик большого размера</t>
  </si>
  <si>
    <t>швабра чистые руки</t>
  </si>
  <si>
    <t>колбоса</t>
  </si>
  <si>
    <t>string shooter</t>
  </si>
  <si>
    <t>джинсы 24 размер</t>
  </si>
  <si>
    <t>трусы из хлопка бесшовные женские</t>
  </si>
  <si>
    <t>паралеции</t>
  </si>
  <si>
    <t>косметика смородина</t>
  </si>
  <si>
    <t>11141600</t>
  </si>
  <si>
    <t xml:space="preserve">соломон </t>
  </si>
  <si>
    <t>ccobato</t>
  </si>
  <si>
    <t>борей</t>
  </si>
  <si>
    <t>платье вискоза летнее</t>
  </si>
  <si>
    <t>annayake</t>
  </si>
  <si>
    <t>гравюры черного цвета</t>
  </si>
  <si>
    <t>кросовки крокс</t>
  </si>
  <si>
    <t>свечи облепиховые</t>
  </si>
  <si>
    <t>catrice blush</t>
  </si>
  <si>
    <t>salton feet only</t>
  </si>
  <si>
    <t>корзина с искусственными цветами</t>
  </si>
  <si>
    <t>котофей резиновые</t>
  </si>
  <si>
    <t>отбивной молоток</t>
  </si>
  <si>
    <t>джинсы с разрезами сзади</t>
  </si>
  <si>
    <t>lookdore</t>
  </si>
  <si>
    <t>член конфета</t>
  </si>
  <si>
    <t>aurani</t>
  </si>
  <si>
    <t>костюм софтшелл на мальчика</t>
  </si>
  <si>
    <t>fancy fox</t>
  </si>
  <si>
    <t>босоножки crocs детские</t>
  </si>
  <si>
    <t>li mary</t>
  </si>
  <si>
    <t>летнее пальто мужское</t>
  </si>
  <si>
    <t>книга математика</t>
  </si>
  <si>
    <t>сабо женское ногу на широкую</t>
  </si>
  <si>
    <t>садовый диван ротанг</t>
  </si>
  <si>
    <t>кроссовки  fila</t>
  </si>
  <si>
    <t>урисан</t>
  </si>
  <si>
    <t xml:space="preserve">контейнер круглый </t>
  </si>
  <si>
    <t>флаг вв мвд</t>
  </si>
  <si>
    <t>47430909</t>
  </si>
  <si>
    <t>алеокс</t>
  </si>
  <si>
    <t>спортивные штаны подросток</t>
  </si>
  <si>
    <t>сьюзен коллинз</t>
  </si>
  <si>
    <t>феттучини</t>
  </si>
  <si>
    <t>milky way crispy</t>
  </si>
  <si>
    <t>12319106</t>
  </si>
  <si>
    <t>когтеточка 70 см</t>
  </si>
  <si>
    <t>обруч женский</t>
  </si>
  <si>
    <t>revolut/</t>
  </si>
  <si>
    <t>elizabeth белье</t>
  </si>
  <si>
    <t>перчатки рабочие 10 пар</t>
  </si>
  <si>
    <t>ассиметричный лонгслив</t>
  </si>
  <si>
    <t>свитер бодров</t>
  </si>
  <si>
    <t>fleur подводка</t>
  </si>
  <si>
    <t xml:space="preserve">дети в машине </t>
  </si>
  <si>
    <t>босоножки на плетеной подошве</t>
  </si>
  <si>
    <t>dreame d9 max</t>
  </si>
  <si>
    <t>burberry-cat lashes</t>
  </si>
  <si>
    <t>оральный секс</t>
  </si>
  <si>
    <t>коврики рено дастер</t>
  </si>
  <si>
    <t>убийство ради компании</t>
  </si>
  <si>
    <t>наушника проводные</t>
  </si>
  <si>
    <t>кроссовки лакосте</t>
  </si>
  <si>
    <t xml:space="preserve">вратарские перчатки adidas </t>
  </si>
  <si>
    <t>минимойки</t>
  </si>
  <si>
    <t>ручка 10000 метров</t>
  </si>
  <si>
    <t>kaku</t>
  </si>
  <si>
    <t>kion</t>
  </si>
  <si>
    <t>боли стринги</t>
  </si>
  <si>
    <t>push</t>
  </si>
  <si>
    <t>погремушка с бисерным дождем</t>
  </si>
  <si>
    <t>нож 4х13</t>
  </si>
  <si>
    <t>кепка балансиага</t>
  </si>
  <si>
    <t>kari шлепки</t>
  </si>
  <si>
    <t>agua</t>
  </si>
  <si>
    <t>huter 195</t>
  </si>
  <si>
    <t>брелок свинка</t>
  </si>
  <si>
    <t>костюм с юбкой черный</t>
  </si>
  <si>
    <t>эзотерика одежда</t>
  </si>
  <si>
    <t>bolle</t>
  </si>
  <si>
    <t>стекло защитное хонор 10 лайт</t>
  </si>
  <si>
    <t>манно</t>
  </si>
  <si>
    <t xml:space="preserve">ремешок mi band 3 </t>
  </si>
  <si>
    <t>chantelle белье</t>
  </si>
  <si>
    <t>epson 673</t>
  </si>
  <si>
    <t>oral b sensitive</t>
  </si>
  <si>
    <t>игрушки человечки</t>
  </si>
  <si>
    <t>asrock</t>
  </si>
  <si>
    <t>terns</t>
  </si>
  <si>
    <t>пипи</t>
  </si>
  <si>
    <t>genshin impact картина по номерам</t>
  </si>
  <si>
    <t>игрушки 12 лет</t>
  </si>
  <si>
    <t>заколка в волосы на свадьбу</t>
  </si>
  <si>
    <t>тетрадь в линейку 12</t>
  </si>
  <si>
    <t>телефон samsung а03</t>
  </si>
  <si>
    <t xml:space="preserve">нормофлорин </t>
  </si>
  <si>
    <t xml:space="preserve">уличный термометр </t>
  </si>
  <si>
    <t>tervolina сумки</t>
  </si>
  <si>
    <t xml:space="preserve">хайлайтер вивьен сабо </t>
  </si>
  <si>
    <t>трюкового самоката</t>
  </si>
  <si>
    <t>плюшевый мишка маленький</t>
  </si>
  <si>
    <t>вальберис</t>
  </si>
  <si>
    <t>yves saint laurent l'homme</t>
  </si>
  <si>
    <t>айкос комплект</t>
  </si>
  <si>
    <t xml:space="preserve">type c кабель </t>
  </si>
  <si>
    <t>машинка ford focus</t>
  </si>
  <si>
    <t>дисплей самсунг а31</t>
  </si>
  <si>
    <t>montale mukhallat</t>
  </si>
  <si>
    <t>чехол редми ноут 5</t>
  </si>
  <si>
    <t>покрывало ультрастеп</t>
  </si>
  <si>
    <t>гель лак klio professional</t>
  </si>
  <si>
    <t>уро</t>
  </si>
  <si>
    <t xml:space="preserve">вибратор анальный </t>
  </si>
  <si>
    <t>пасхальный чай</t>
  </si>
  <si>
    <t>сладости ссср</t>
  </si>
  <si>
    <t>boton джинсы</t>
  </si>
  <si>
    <t xml:space="preserve">махровые носки </t>
  </si>
  <si>
    <t>detali</t>
  </si>
  <si>
    <t xml:space="preserve">лук жареный </t>
  </si>
  <si>
    <t>color naturals</t>
  </si>
  <si>
    <t>турнепс</t>
  </si>
  <si>
    <t>куртка defacto</t>
  </si>
  <si>
    <t>браслет apple watch 42 кожа</t>
  </si>
  <si>
    <t>футболки мужкие</t>
  </si>
  <si>
    <t>кармалоджик</t>
  </si>
  <si>
    <t xml:space="preserve">spotlight </t>
  </si>
  <si>
    <t>berisstini</t>
  </si>
  <si>
    <t>джинсы 152-158</t>
  </si>
  <si>
    <t xml:space="preserve">топ боди </t>
  </si>
  <si>
    <t>65800015</t>
  </si>
  <si>
    <t>туфли мужские обувь кожаные</t>
  </si>
  <si>
    <t>масло косторовое</t>
  </si>
  <si>
    <t>кольцо на крыло носа</t>
  </si>
  <si>
    <t>картина по номерам на холсте на подрамнике животные</t>
  </si>
  <si>
    <t>самокат издательство детские книги</t>
  </si>
  <si>
    <t>13212370</t>
  </si>
  <si>
    <t>подарочные наборы 8 марта</t>
  </si>
  <si>
    <t>а4 футболки</t>
  </si>
  <si>
    <t>мослецитин</t>
  </si>
  <si>
    <t>mobil super</t>
  </si>
  <si>
    <t>эйвон лосьон</t>
  </si>
  <si>
    <t>рюкзаки подростковые</t>
  </si>
  <si>
    <t>сок гербер</t>
  </si>
  <si>
    <t>лавис</t>
  </si>
  <si>
    <t>статуэтки фарфоровые павоне</t>
  </si>
  <si>
    <t>samsung телефоны</t>
  </si>
  <si>
    <t>серьги жемчугом с черным</t>
  </si>
  <si>
    <t>палладий</t>
  </si>
  <si>
    <t xml:space="preserve">omsa колготки </t>
  </si>
  <si>
    <t>фильтр акваэль</t>
  </si>
  <si>
    <t>шоколад риттер спорт продукты</t>
  </si>
  <si>
    <t>статуэтки зайцы</t>
  </si>
  <si>
    <t>кольцо с римскими цифрами</t>
  </si>
  <si>
    <t xml:space="preserve">скулы </t>
  </si>
  <si>
    <t>шампунь с кофеином</t>
  </si>
  <si>
    <t>футболка девушке</t>
  </si>
  <si>
    <t>35695746</t>
  </si>
  <si>
    <t>посуда millimi</t>
  </si>
  <si>
    <t>samsung 50 телевизор</t>
  </si>
  <si>
    <t>шорты теннис</t>
  </si>
  <si>
    <t>филипс плойка</t>
  </si>
  <si>
    <t>батарейки cr1632</t>
  </si>
  <si>
    <t>vestido</t>
  </si>
  <si>
    <t>клапан шредера</t>
  </si>
  <si>
    <t>постельное икеа</t>
  </si>
  <si>
    <t>комбинезон деми</t>
  </si>
  <si>
    <t>костюм летний  женский</t>
  </si>
  <si>
    <t>фнаф рюкзак</t>
  </si>
  <si>
    <t>калинина</t>
  </si>
  <si>
    <t xml:space="preserve">картина по номеркам </t>
  </si>
  <si>
    <t>джинсы модные 2021</t>
  </si>
  <si>
    <t>худи винтаж</t>
  </si>
  <si>
    <t xml:space="preserve">mac book </t>
  </si>
  <si>
    <t>34874973</t>
  </si>
  <si>
    <t xml:space="preserve">рамка а3 </t>
  </si>
  <si>
    <t>столешница массив</t>
  </si>
  <si>
    <t>aurora siberica</t>
  </si>
  <si>
    <t>кепка на мальчика 3 года</t>
  </si>
  <si>
    <t>маска с рисунками</t>
  </si>
  <si>
    <t>вероника мелан</t>
  </si>
  <si>
    <t>40011757</t>
  </si>
  <si>
    <t>штаны утепленные на мальчика</t>
  </si>
  <si>
    <t>кашпо idealist lite</t>
  </si>
  <si>
    <t>интеллект-карты книга</t>
  </si>
  <si>
    <t>27363749</t>
  </si>
  <si>
    <t>декоративные перчатки</t>
  </si>
  <si>
    <t>каблуки летние</t>
  </si>
  <si>
    <t>кроссовки детские девочка</t>
  </si>
  <si>
    <t>75</t>
  </si>
  <si>
    <t>костюм женский широкие штаны</t>
  </si>
  <si>
    <t>камень розовый кварц</t>
  </si>
  <si>
    <t xml:space="preserve">спортивные костюмы адидас </t>
  </si>
  <si>
    <t>крем фрудиа</t>
  </si>
  <si>
    <t>камал равикант</t>
  </si>
  <si>
    <t>ботинки черные мужские</t>
  </si>
  <si>
    <t>краски художественные акварельные</t>
  </si>
  <si>
    <t xml:space="preserve">лего солдаты </t>
  </si>
  <si>
    <t>кожаный сарафан твое</t>
  </si>
  <si>
    <t>смазка с пантенолом</t>
  </si>
  <si>
    <t>39632076</t>
  </si>
  <si>
    <t>монета маша и медведь</t>
  </si>
  <si>
    <t>тусс мусс гель</t>
  </si>
  <si>
    <t xml:space="preserve">дети океанов </t>
  </si>
  <si>
    <t>саронг</t>
  </si>
  <si>
    <t>футболка принт на спине</t>
  </si>
  <si>
    <t xml:space="preserve">сумка на цепи </t>
  </si>
  <si>
    <t>порошок атак</t>
  </si>
  <si>
    <t>m21 чехол samsung</t>
  </si>
  <si>
    <t>чехол xs max прозрачный</t>
  </si>
  <si>
    <t>леска 0.4</t>
  </si>
  <si>
    <t>детский рбкзак</t>
  </si>
  <si>
    <t>шампунь себазол</t>
  </si>
  <si>
    <t>25538217</t>
  </si>
  <si>
    <t>джинсы женские с высокой посадкой свободные</t>
  </si>
  <si>
    <t>фетровые накладки</t>
  </si>
  <si>
    <t>с драконом</t>
  </si>
  <si>
    <t xml:space="preserve">кросовки черные женские </t>
  </si>
  <si>
    <t>укороченый кардиган</t>
  </si>
  <si>
    <t>loewe solo</t>
  </si>
  <si>
    <t>розовый худи женский</t>
  </si>
  <si>
    <t>кодовые имена codenames</t>
  </si>
  <si>
    <t>защитное стекло на honor 8а</t>
  </si>
  <si>
    <t>куртка в клеточку</t>
  </si>
  <si>
    <t>тарелка под рыбу</t>
  </si>
  <si>
    <t>топ длинный женский</t>
  </si>
  <si>
    <t>72910419</t>
  </si>
  <si>
    <t>19148561</t>
  </si>
  <si>
    <t>geox одежда</t>
  </si>
  <si>
    <t>флешка usb 2.0</t>
  </si>
  <si>
    <t>57123350</t>
  </si>
  <si>
    <t>костюм кролика детский</t>
  </si>
  <si>
    <t>md lash factor</t>
  </si>
  <si>
    <t>флогэнзим</t>
  </si>
  <si>
    <t>рюкзак женский молочный</t>
  </si>
  <si>
    <t>покладки</t>
  </si>
  <si>
    <t>ручка майнкрафт</t>
  </si>
  <si>
    <t>кроссовки марко</t>
  </si>
  <si>
    <t xml:space="preserve">paw patrol </t>
  </si>
  <si>
    <t>чехол на телефон самсунг а 03</t>
  </si>
  <si>
    <t>тетради с твердой обложкой</t>
  </si>
  <si>
    <t>ninetygo</t>
  </si>
  <si>
    <t xml:space="preserve">хонор 8 </t>
  </si>
  <si>
    <t>пушкар толокар</t>
  </si>
  <si>
    <t>шестигранник 6мм</t>
  </si>
  <si>
    <t>шорты длинные джинсовые</t>
  </si>
  <si>
    <t>топ женский большие бретели</t>
  </si>
  <si>
    <t>картины по номерам веном</t>
  </si>
  <si>
    <t>ковш taller</t>
  </si>
  <si>
    <t>пчелка костюм</t>
  </si>
  <si>
    <t>солгар магний цинк</t>
  </si>
  <si>
    <t>плащ адидас</t>
  </si>
  <si>
    <t>бокал luminarc</t>
  </si>
  <si>
    <t>водалазки</t>
  </si>
  <si>
    <t>чехол на 11 iphone луи витон</t>
  </si>
  <si>
    <t>восток дело вкусное</t>
  </si>
  <si>
    <t>кеды ессо</t>
  </si>
  <si>
    <t>графин хрустальный</t>
  </si>
  <si>
    <t>splat пена</t>
  </si>
  <si>
    <t>папильон</t>
  </si>
  <si>
    <t>ремень 5 см</t>
  </si>
  <si>
    <t>xiaomi mi band 3 часы</t>
  </si>
  <si>
    <t>china</t>
  </si>
  <si>
    <t>тачка садовод</t>
  </si>
  <si>
    <t>вита вумен</t>
  </si>
  <si>
    <t>мешковатые брюки</t>
  </si>
  <si>
    <t>коврик в ванную розовый</t>
  </si>
  <si>
    <t>микрофибра авто</t>
  </si>
  <si>
    <t>брилоки</t>
  </si>
  <si>
    <t>килоты джинсы</t>
  </si>
  <si>
    <t>srlofan</t>
  </si>
  <si>
    <t>платье violeta by mango</t>
  </si>
  <si>
    <t>исламские открытки</t>
  </si>
  <si>
    <t>биококтейль</t>
  </si>
  <si>
    <t xml:space="preserve">тональный крем catrice </t>
  </si>
  <si>
    <t>нетипичный фермер салат</t>
  </si>
  <si>
    <t>45536530</t>
  </si>
  <si>
    <t>уличный светильник настенный</t>
  </si>
  <si>
    <t>гвоздики набор</t>
  </si>
  <si>
    <t>huawei matepad t10s чехол</t>
  </si>
  <si>
    <t>mariv</t>
  </si>
  <si>
    <t>шоппер кот</t>
  </si>
  <si>
    <t>samsung j2</t>
  </si>
  <si>
    <t>патчи авокадо</t>
  </si>
  <si>
    <t>умные часы amazfit</t>
  </si>
  <si>
    <t>omela</t>
  </si>
  <si>
    <t>kaysarow детский</t>
  </si>
  <si>
    <t>посуда из дерева рыбка</t>
  </si>
  <si>
    <t>mitchell &amp; ness</t>
  </si>
  <si>
    <t>18813167</t>
  </si>
  <si>
    <t xml:space="preserve"> диван</t>
  </si>
  <si>
    <t>блокнот эксмо</t>
  </si>
  <si>
    <t>intatika комбинезон</t>
  </si>
  <si>
    <t>дети войны</t>
  </si>
  <si>
    <t>люстра свечи</t>
  </si>
  <si>
    <t>48986293</t>
  </si>
  <si>
    <t>куртка на весну оверсайз</t>
  </si>
  <si>
    <t>ravon</t>
  </si>
  <si>
    <t>самсунг гэлакси а32</t>
  </si>
  <si>
    <t>57414343</t>
  </si>
  <si>
    <t>asso</t>
  </si>
  <si>
    <t>граненый стакан с подстаканником</t>
  </si>
  <si>
    <t>обложка под автодокументы</t>
  </si>
  <si>
    <t>с голыми плечами</t>
  </si>
  <si>
    <t>стол письменный со стеллажом</t>
  </si>
  <si>
    <t xml:space="preserve">expigment </t>
  </si>
  <si>
    <t>кофе с корицей</t>
  </si>
  <si>
    <t xml:space="preserve">щетка по металлу </t>
  </si>
  <si>
    <t>кроссовки nike air monarch</t>
  </si>
  <si>
    <t>дождевик черный</t>
  </si>
  <si>
    <t>спасибо на авто</t>
  </si>
  <si>
    <t>argado</t>
  </si>
  <si>
    <t>чехол на телефон lg</t>
  </si>
  <si>
    <t>фирма пума</t>
  </si>
  <si>
    <t>футболки женские дисней</t>
  </si>
  <si>
    <t>рюкзак dior</t>
  </si>
  <si>
    <t>ломтирезка</t>
  </si>
  <si>
    <t>жатый костюм</t>
  </si>
  <si>
    <t>dasberg</t>
  </si>
  <si>
    <t>спортивный шик</t>
  </si>
  <si>
    <t>gopro hero 3</t>
  </si>
  <si>
    <t xml:space="preserve">светодиодные фары </t>
  </si>
  <si>
    <t>48123221</t>
  </si>
  <si>
    <t>гуль маска</t>
  </si>
  <si>
    <t>кофта с расклешенными рукавами</t>
  </si>
  <si>
    <t xml:space="preserve">свастика </t>
  </si>
  <si>
    <t>пуговицы на джинсы</t>
  </si>
  <si>
    <t>эфирное масло бергамота</t>
  </si>
  <si>
    <t>тиснение</t>
  </si>
  <si>
    <t>правила дедушки</t>
  </si>
  <si>
    <t>сплошные купальники</t>
  </si>
  <si>
    <t>трусы тонкие</t>
  </si>
  <si>
    <t>платье птджак</t>
  </si>
  <si>
    <t xml:space="preserve">удачка </t>
  </si>
  <si>
    <t>norway</t>
  </si>
  <si>
    <t>наволочка 150*50</t>
  </si>
  <si>
    <t>жилетка  на девочку</t>
  </si>
  <si>
    <t>indigo style маска</t>
  </si>
  <si>
    <t>рюкзак вспыш</t>
  </si>
  <si>
    <t>летиг</t>
  </si>
  <si>
    <t>фаталь</t>
  </si>
  <si>
    <t>домашние тапочки женские на пробке</t>
  </si>
  <si>
    <t>паилка</t>
  </si>
  <si>
    <t>sova гель</t>
  </si>
  <si>
    <t xml:space="preserve">обои фотообои </t>
  </si>
  <si>
    <t>avina</t>
  </si>
  <si>
    <t>пуфис</t>
  </si>
  <si>
    <t>67253349</t>
  </si>
  <si>
    <t>11058332</t>
  </si>
  <si>
    <t xml:space="preserve">гидромайка </t>
  </si>
  <si>
    <t>мужские кофты на молнии</t>
  </si>
  <si>
    <t>анонимус маска</t>
  </si>
  <si>
    <t>джемпер двойка</t>
  </si>
  <si>
    <t>мастурбатор попа</t>
  </si>
  <si>
    <t xml:space="preserve">лем </t>
  </si>
  <si>
    <t>весы игрушка</t>
  </si>
  <si>
    <t>трессеме бальзам</t>
  </si>
  <si>
    <t xml:space="preserve">детские платье </t>
  </si>
  <si>
    <t>pororo</t>
  </si>
  <si>
    <t>постельное белье 2 спальное флоранс</t>
  </si>
  <si>
    <t>низкокалорийные конфеты</t>
  </si>
  <si>
    <t>ободки с бантом</t>
  </si>
  <si>
    <t>тукан кидс</t>
  </si>
  <si>
    <t>женские джинсы джоггеры</t>
  </si>
  <si>
    <t>тюль шары</t>
  </si>
  <si>
    <t>button blue мальчики</t>
  </si>
  <si>
    <t xml:space="preserve">фигурки собак </t>
  </si>
  <si>
    <t>подгузники predo</t>
  </si>
  <si>
    <t>туфлимужские</t>
  </si>
  <si>
    <t>защитное стекло на ipad</t>
  </si>
  <si>
    <t>флажки рф</t>
  </si>
  <si>
    <t>толстовка tween</t>
  </si>
  <si>
    <t>термонаклейки наруто</t>
  </si>
  <si>
    <t>lamel карандаш 402</t>
  </si>
  <si>
    <t>виа терра</t>
  </si>
  <si>
    <t>sodasan мыло</t>
  </si>
  <si>
    <t xml:space="preserve">украшение в волосы </t>
  </si>
  <si>
    <t>cosmake база</t>
  </si>
  <si>
    <t>защитка на айфон 6</t>
  </si>
  <si>
    <t>70109124</t>
  </si>
  <si>
    <t>аирподсы черные</t>
  </si>
  <si>
    <t>$</t>
  </si>
  <si>
    <t>доска садху 12 мм</t>
  </si>
  <si>
    <t>куртка с юбкой</t>
  </si>
  <si>
    <t>provse</t>
  </si>
  <si>
    <t>переходник с hdmi</t>
  </si>
  <si>
    <t xml:space="preserve">футболки твое мужские </t>
  </si>
  <si>
    <t>milan ластик</t>
  </si>
  <si>
    <t>телефон самсунг а 71</t>
  </si>
  <si>
    <t>метафорические карты деньги</t>
  </si>
  <si>
    <t>освежитель воздуха ваниль</t>
  </si>
  <si>
    <t>шпагат 4 мм</t>
  </si>
  <si>
    <t>анна канищева</t>
  </si>
  <si>
    <t>32410086</t>
  </si>
  <si>
    <t>29948533</t>
  </si>
  <si>
    <t>косметика barbie</t>
  </si>
  <si>
    <t>косметика помады</t>
  </si>
  <si>
    <t>зипка бейп</t>
  </si>
  <si>
    <t>вита мини</t>
  </si>
  <si>
    <t>кольцо вибро</t>
  </si>
  <si>
    <t>иван-чай с люцерной</t>
  </si>
  <si>
    <t>полотенце крестным</t>
  </si>
  <si>
    <t>karl lagerfeld блеск</t>
  </si>
  <si>
    <t>karl lagerfeld iphone 11 чехол</t>
  </si>
  <si>
    <t xml:space="preserve">m.aklive </t>
  </si>
  <si>
    <t>вермикомпост биогумус</t>
  </si>
  <si>
    <t>mazda 6 модель</t>
  </si>
  <si>
    <t>гитара yamaha c40</t>
  </si>
  <si>
    <t>варламов кофе</t>
  </si>
  <si>
    <t>мазда сх 7</t>
  </si>
  <si>
    <t>картина по номерам лавандовое поле</t>
  </si>
  <si>
    <t>суп в пакетах</t>
  </si>
  <si>
    <t>vip camilla</t>
  </si>
  <si>
    <t>футболка фонк</t>
  </si>
  <si>
    <t>электрические</t>
  </si>
  <si>
    <t>makita газонокосилка</t>
  </si>
  <si>
    <t>пошаговое рисование</t>
  </si>
  <si>
    <t>подвеска пантера</t>
  </si>
  <si>
    <t>шопер дазай</t>
  </si>
  <si>
    <t>меллоу</t>
  </si>
  <si>
    <t>плэй тудей</t>
  </si>
  <si>
    <t>gigant multihobel</t>
  </si>
  <si>
    <t>гольфы носки</t>
  </si>
  <si>
    <t>72442014</t>
  </si>
  <si>
    <t>51459546</t>
  </si>
  <si>
    <t>набор из вощины</t>
  </si>
  <si>
    <t xml:space="preserve">неопрен </t>
  </si>
  <si>
    <t xml:space="preserve">artli-brand </t>
  </si>
  <si>
    <t>стык</t>
  </si>
  <si>
    <t xml:space="preserve">модные дни </t>
  </si>
  <si>
    <t>трусы мужские трикотажные</t>
  </si>
  <si>
    <t>brandax</t>
  </si>
  <si>
    <t>pupa bb-крем</t>
  </si>
  <si>
    <t>постельное белье 3 спальное</t>
  </si>
  <si>
    <t>детский конструктор кубики</t>
  </si>
  <si>
    <t>познавательные игрушки</t>
  </si>
  <si>
    <t>alana</t>
  </si>
  <si>
    <t>кигуруми мужской</t>
  </si>
  <si>
    <t xml:space="preserve">гигиена </t>
  </si>
  <si>
    <t>тюль 100 см</t>
  </si>
  <si>
    <t>консилер шик</t>
  </si>
  <si>
    <t>el corazon 423</t>
  </si>
  <si>
    <t>высокий воротник</t>
  </si>
  <si>
    <t>tda</t>
  </si>
  <si>
    <t>ручки бруно висконти</t>
  </si>
  <si>
    <t>redmi 6a стекло на xiaomi</t>
  </si>
  <si>
    <t>прожектор 30 вт</t>
  </si>
  <si>
    <t>консилер soda</t>
  </si>
  <si>
    <t>17804863</t>
  </si>
  <si>
    <t xml:space="preserve">олин бальзам </t>
  </si>
  <si>
    <t>nova 3</t>
  </si>
  <si>
    <t>че за мем игра</t>
  </si>
  <si>
    <t>кофе gold</t>
  </si>
  <si>
    <t>комплект журналов</t>
  </si>
  <si>
    <t>misha.clo</t>
  </si>
  <si>
    <t>нагрудник муслиновый</t>
  </si>
  <si>
    <t>кабель hdmi usb</t>
  </si>
  <si>
    <t>защитное стекло samsung a20s</t>
  </si>
  <si>
    <t>мармелад малинки</t>
  </si>
  <si>
    <t>37764406</t>
  </si>
  <si>
    <t>wooden love</t>
  </si>
  <si>
    <t>генераторы</t>
  </si>
  <si>
    <t>чехол книжка xiaomi redmi note 10s</t>
  </si>
  <si>
    <t>мини швабра</t>
  </si>
  <si>
    <t xml:space="preserve">протыин </t>
  </si>
  <si>
    <t>спортивные мужские часы</t>
  </si>
  <si>
    <t>7251083</t>
  </si>
  <si>
    <t>пастельное белье с рокгруппами</t>
  </si>
  <si>
    <t>джинсы женские класика</t>
  </si>
  <si>
    <t>maybeu</t>
  </si>
  <si>
    <t>роботостроение</t>
  </si>
  <si>
    <t>порошок супер фас</t>
  </si>
  <si>
    <t>j.paer</t>
  </si>
  <si>
    <t>платье на выпускной вечер 11 класс</t>
  </si>
  <si>
    <t>фк сочи</t>
  </si>
  <si>
    <t>защитное стекло м12</t>
  </si>
  <si>
    <t>баллон с воздухом</t>
  </si>
  <si>
    <t>26280228</t>
  </si>
  <si>
    <t>акватекс орех</t>
  </si>
  <si>
    <t>желетка женска</t>
  </si>
  <si>
    <t>брелок ловец снов</t>
  </si>
  <si>
    <t>этикет пистолет двухстрочный</t>
  </si>
  <si>
    <t>испаритель smok nova 4</t>
  </si>
  <si>
    <t>чудо женщина фигурка</t>
  </si>
  <si>
    <t>чайник moulinex</t>
  </si>
  <si>
    <t>костюм карнавальный взрослый</t>
  </si>
  <si>
    <t>детский спорт костюм</t>
  </si>
  <si>
    <t>кроватка 8 в 1</t>
  </si>
  <si>
    <t>купальник солнцезащитный</t>
  </si>
  <si>
    <t>единорог книга</t>
  </si>
  <si>
    <t>шарики цифры 30</t>
  </si>
  <si>
    <t xml:space="preserve">кусачка </t>
  </si>
  <si>
    <t>пистолет маузер</t>
  </si>
  <si>
    <t>купальник женский раздельные на маленькую грудь</t>
  </si>
  <si>
    <t>зеленый шопер</t>
  </si>
  <si>
    <t>часы honor watch женские</t>
  </si>
  <si>
    <t>подвеска бритва</t>
  </si>
  <si>
    <t>белый женский спортивный костюм</t>
  </si>
  <si>
    <t>доктор конг</t>
  </si>
  <si>
    <t xml:space="preserve">предтреник </t>
  </si>
  <si>
    <t>авакадо крем</t>
  </si>
  <si>
    <t xml:space="preserve">машинка бмв </t>
  </si>
  <si>
    <t>топ женский спортивный nike</t>
  </si>
  <si>
    <t>лазурит серьги</t>
  </si>
  <si>
    <t>смартфон vivo v23</t>
  </si>
  <si>
    <t>дерево игрушка</t>
  </si>
  <si>
    <t>garnier банан</t>
  </si>
  <si>
    <t>нюанс юбка</t>
  </si>
  <si>
    <t>ручка на холодильник атлант</t>
  </si>
  <si>
    <t>jlisa</t>
  </si>
  <si>
    <t xml:space="preserve">квадратный чехол </t>
  </si>
  <si>
    <t xml:space="preserve">интим смазка </t>
  </si>
  <si>
    <t>футболка женск</t>
  </si>
  <si>
    <t>зеркало винтажное</t>
  </si>
  <si>
    <t xml:space="preserve">кепка мчс </t>
  </si>
  <si>
    <t>леди баг и супер кот тетрадь</t>
  </si>
  <si>
    <t>туфли 43 размер</t>
  </si>
  <si>
    <t>паразауролоф</t>
  </si>
  <si>
    <t>кукла mattel</t>
  </si>
  <si>
    <t>звезды мирового детектива</t>
  </si>
  <si>
    <t>игра лоскутное королевство</t>
  </si>
  <si>
    <t>тайд порошок стиральный 6 кг</t>
  </si>
  <si>
    <t xml:space="preserve">охота и рыбалка </t>
  </si>
  <si>
    <t xml:space="preserve">портфель в школу </t>
  </si>
  <si>
    <t>салфетки на обеденный стол</t>
  </si>
  <si>
    <t>сок три кота</t>
  </si>
  <si>
    <t>шарик лев</t>
  </si>
  <si>
    <t>ревность</t>
  </si>
  <si>
    <t>uchiha</t>
  </si>
  <si>
    <t>термос тонар</t>
  </si>
  <si>
    <t>костюм санитарки</t>
  </si>
  <si>
    <t>prizma</t>
  </si>
  <si>
    <t>infinix hot 11 чехол</t>
  </si>
  <si>
    <t>35046245</t>
  </si>
  <si>
    <t>концентрат от клещей</t>
  </si>
  <si>
    <t>солонинка</t>
  </si>
  <si>
    <t>концентрат молодости расцветай</t>
  </si>
  <si>
    <t>i. c. lab</t>
  </si>
  <si>
    <t xml:space="preserve"> bona fide</t>
  </si>
  <si>
    <t>нитки хб</t>
  </si>
  <si>
    <t>однораски</t>
  </si>
  <si>
    <t>шапка original marines</t>
  </si>
  <si>
    <t>пижама baykar</t>
  </si>
  <si>
    <t>прикольные мужские носки</t>
  </si>
  <si>
    <t>наушник apple</t>
  </si>
  <si>
    <t>чксы</t>
  </si>
  <si>
    <t xml:space="preserve">пластик на мопед </t>
  </si>
  <si>
    <t>весенние блузки</t>
  </si>
  <si>
    <t>ботинки женские летние кожаные с перфорацией</t>
  </si>
  <si>
    <t>леггинсы mark formelle</t>
  </si>
  <si>
    <t>13374297</t>
  </si>
  <si>
    <t>фаламитатор</t>
  </si>
  <si>
    <t>катрис карандаш</t>
  </si>
  <si>
    <t xml:space="preserve">вертикальный пылесос беспроводной </t>
  </si>
  <si>
    <t>туфли женские на массивном каблуке</t>
  </si>
  <si>
    <t>часы мантана</t>
  </si>
  <si>
    <t>брошь серебро соколов</t>
  </si>
  <si>
    <t>odi багет</t>
  </si>
  <si>
    <t>51915980</t>
  </si>
  <si>
    <t>компрессометр бензиновый</t>
  </si>
  <si>
    <t xml:space="preserve">tnf </t>
  </si>
  <si>
    <t>серьги с тигровым глазом</t>
  </si>
  <si>
    <t>чайник со свистком 3 л</t>
  </si>
  <si>
    <t xml:space="preserve">бодимист </t>
  </si>
  <si>
    <t>зеркало 60 см</t>
  </si>
  <si>
    <t>детские кроссовки обувь</t>
  </si>
  <si>
    <t>самовар турецкий</t>
  </si>
  <si>
    <t>tidoo</t>
  </si>
  <si>
    <t>скечерсы женские</t>
  </si>
  <si>
    <t>тапочки текстиль</t>
  </si>
  <si>
    <t>вейдерсы детские</t>
  </si>
  <si>
    <t>z толстовка</t>
  </si>
  <si>
    <t>купальники инфинити</t>
  </si>
  <si>
    <t>фитнес браслет mi band 6</t>
  </si>
  <si>
    <t>духи женские версачи</t>
  </si>
  <si>
    <t xml:space="preserve">лошадь игрушка </t>
  </si>
  <si>
    <t>coolray</t>
  </si>
  <si>
    <t>adidas 3mc</t>
  </si>
  <si>
    <t>32289255</t>
  </si>
  <si>
    <t>домики детские</t>
  </si>
  <si>
    <t>перчатки кроссовые</t>
  </si>
  <si>
    <t>фитнес браслет 6</t>
  </si>
  <si>
    <t>17396730</t>
  </si>
  <si>
    <t>евгений понасенков</t>
  </si>
  <si>
    <t xml:space="preserve">чулки детские </t>
  </si>
  <si>
    <t>чай пеко</t>
  </si>
  <si>
    <t>4741447</t>
  </si>
  <si>
    <t>чулки 5</t>
  </si>
  <si>
    <t>тобот игрушка</t>
  </si>
  <si>
    <t>тейлор том</t>
  </si>
  <si>
    <t>fostex</t>
  </si>
  <si>
    <t>totu</t>
  </si>
  <si>
    <t>тетради 24 листа в линейку</t>
  </si>
  <si>
    <t>многофункциональное средство</t>
  </si>
  <si>
    <t>суккуленты искусственные</t>
  </si>
  <si>
    <t>happy baby соска</t>
  </si>
  <si>
    <t>бершка джемпер</t>
  </si>
  <si>
    <t>pitaka 13 pro max</t>
  </si>
  <si>
    <t>пиджак женский плотный</t>
  </si>
  <si>
    <t>ruban zarina</t>
  </si>
  <si>
    <t>штаны befree мужские</t>
  </si>
  <si>
    <t>леденец с ксилитом</t>
  </si>
  <si>
    <t>кровать 160*200</t>
  </si>
  <si>
    <t>lego star wars the skywalker saga</t>
  </si>
  <si>
    <t>zoowell</t>
  </si>
  <si>
    <t>джинсы со звездами</t>
  </si>
  <si>
    <t>davines сыворотка</t>
  </si>
  <si>
    <t>аквариум круглый 3 литра</t>
  </si>
  <si>
    <t xml:space="preserve">футболка бокс </t>
  </si>
  <si>
    <t>vic mati e' женский</t>
  </si>
  <si>
    <t>рюкзак сталкер</t>
  </si>
  <si>
    <t>ollin кератин</t>
  </si>
  <si>
    <t>сумка на спину</t>
  </si>
  <si>
    <t>грибочек</t>
  </si>
  <si>
    <t xml:space="preserve">крик </t>
  </si>
  <si>
    <t>брагинг</t>
  </si>
  <si>
    <t>детский костюм теплый</t>
  </si>
  <si>
    <t>цоколь gu10</t>
  </si>
  <si>
    <t>гачи футболка</t>
  </si>
  <si>
    <t>сборник по русскому егэ</t>
  </si>
  <si>
    <t>владимир понкин</t>
  </si>
  <si>
    <t>modus fashion платье</t>
  </si>
  <si>
    <t>мужские зимние сапоги</t>
  </si>
  <si>
    <t>стол на кухню лофт</t>
  </si>
  <si>
    <t>розетки посуда</t>
  </si>
  <si>
    <t>чехол iphone 13 magsafe</t>
  </si>
  <si>
    <t>формочки мороженое</t>
  </si>
  <si>
    <t>sun bum</t>
  </si>
  <si>
    <t>чехол на vivo 1920</t>
  </si>
  <si>
    <t>резинки с бантиком</t>
  </si>
  <si>
    <t>шопер тетрадь смерти</t>
  </si>
  <si>
    <t>маркес осень патриарха</t>
  </si>
  <si>
    <t>фиолетовые шарики</t>
  </si>
  <si>
    <t>couleur caramel</t>
  </si>
  <si>
    <t>haylou gt</t>
  </si>
  <si>
    <t>фигурки из лего</t>
  </si>
  <si>
    <t>контейнеры икеа</t>
  </si>
  <si>
    <t xml:space="preserve">сережки клевер </t>
  </si>
  <si>
    <t>мобиль из дерева</t>
  </si>
  <si>
    <t xml:space="preserve">рубашка с корсетом </t>
  </si>
  <si>
    <t>кроссовки puma x-ray speed lite</t>
  </si>
  <si>
    <t>книжка развивашка</t>
  </si>
  <si>
    <t>сола</t>
  </si>
  <si>
    <t>про сириес</t>
  </si>
  <si>
    <t xml:space="preserve">мед форма </t>
  </si>
  <si>
    <t>заколки с хеллоу китти</t>
  </si>
  <si>
    <t xml:space="preserve">ночные этюды </t>
  </si>
  <si>
    <t>hello kitty фигурки</t>
  </si>
  <si>
    <t>перчатки женские кожа</t>
  </si>
  <si>
    <t>флаг россии большой с флагштоком</t>
  </si>
  <si>
    <t>летний костюм тройка</t>
  </si>
  <si>
    <t>титим</t>
  </si>
  <si>
    <t>gipfel ножи</t>
  </si>
  <si>
    <t>джинсы mar</t>
  </si>
  <si>
    <t>43811490</t>
  </si>
  <si>
    <t>праздничные туфли женские</t>
  </si>
  <si>
    <t>greenway чай</t>
  </si>
  <si>
    <t>mucuna</t>
  </si>
  <si>
    <t>61804883</t>
  </si>
  <si>
    <t>худи мужские аниме</t>
  </si>
  <si>
    <t>mi&amp;ko дезодорант</t>
  </si>
  <si>
    <t>подставка под фидерное удилище</t>
  </si>
  <si>
    <t>mario machardi рубашка</t>
  </si>
  <si>
    <t>бумажные фильтры</t>
  </si>
  <si>
    <t>наклейки на окна день победы</t>
  </si>
  <si>
    <t>противотуманные фары лада калина</t>
  </si>
  <si>
    <t>стиральный порошок жидкий автомат</t>
  </si>
  <si>
    <t>мужчинам обувь</t>
  </si>
  <si>
    <t>мужские кросы</t>
  </si>
  <si>
    <t>плавательный шорты</t>
  </si>
  <si>
    <t>fine house</t>
  </si>
  <si>
    <t>сладости 90 х</t>
  </si>
  <si>
    <t>сумка под инструменты</t>
  </si>
  <si>
    <t>телевизор горизонт</t>
  </si>
  <si>
    <t>zik-tex</t>
  </si>
  <si>
    <t>омега капсулы</t>
  </si>
  <si>
    <t>офицерский ремень времен ссср</t>
  </si>
  <si>
    <t>поилка сухие усы</t>
  </si>
  <si>
    <t>антивибрационные винты</t>
  </si>
  <si>
    <t>oneplus 3t</t>
  </si>
  <si>
    <t>vestalia</t>
  </si>
  <si>
    <t>статуэтка корабль</t>
  </si>
  <si>
    <t>mof berg</t>
  </si>
  <si>
    <t>банты на резинке</t>
  </si>
  <si>
    <t>наушники дариподарки</t>
  </si>
  <si>
    <t>pupa 022</t>
  </si>
  <si>
    <t>thamaris</t>
  </si>
  <si>
    <t>брелок паук</t>
  </si>
  <si>
    <t>пастмла</t>
  </si>
  <si>
    <t xml:space="preserve">филировочные ножницы </t>
  </si>
  <si>
    <t>трусики с принтом</t>
  </si>
  <si>
    <t>пасхальные декорации</t>
  </si>
  <si>
    <t>фотообои с цветами</t>
  </si>
  <si>
    <t>мстители комиксы</t>
  </si>
  <si>
    <t>средства от солнца</t>
  </si>
  <si>
    <t>vula</t>
  </si>
  <si>
    <t xml:space="preserve">брюки puma </t>
  </si>
  <si>
    <t>apagard паста</t>
  </si>
  <si>
    <t>миламед</t>
  </si>
  <si>
    <t>айфон se чехол</t>
  </si>
  <si>
    <t>защита на камеру iphone 12 про макс</t>
  </si>
  <si>
    <t>pupa luminys</t>
  </si>
  <si>
    <t xml:space="preserve">сумка рюкзак женский </t>
  </si>
  <si>
    <t>club</t>
  </si>
  <si>
    <t>бюстгалткр</t>
  </si>
  <si>
    <t>бутсы футбольные детские без шнурков</t>
  </si>
  <si>
    <t>ellen</t>
  </si>
  <si>
    <t>футболка с брюками</t>
  </si>
  <si>
    <t>bessa</t>
  </si>
  <si>
    <t>бальзам londa professional</t>
  </si>
  <si>
    <t>вилосепедки</t>
  </si>
  <si>
    <t>besty shop</t>
  </si>
  <si>
    <t>электр</t>
  </si>
  <si>
    <t>туфли шнуровка</t>
  </si>
  <si>
    <t>thorn</t>
  </si>
  <si>
    <t>система караоке</t>
  </si>
  <si>
    <t>нож подводный</t>
  </si>
  <si>
    <t xml:space="preserve">кофе в капсулах тассимо </t>
  </si>
  <si>
    <t>беизболка</t>
  </si>
  <si>
    <t>botizzo</t>
  </si>
  <si>
    <t>tefia крем</t>
  </si>
  <si>
    <t>амбробене</t>
  </si>
  <si>
    <t>ниж</t>
  </si>
  <si>
    <t>жидкое  мыло</t>
  </si>
  <si>
    <t>12372966</t>
  </si>
  <si>
    <t>шарлиз зефир</t>
  </si>
  <si>
    <t>бэйби бон</t>
  </si>
  <si>
    <t>68619379</t>
  </si>
  <si>
    <t>мармелад жевательный haribo</t>
  </si>
  <si>
    <t>самсунг галакси а50</t>
  </si>
  <si>
    <t>стол сканди</t>
  </si>
  <si>
    <t>кроссовки versace</t>
  </si>
  <si>
    <t>ар деко косметика</t>
  </si>
  <si>
    <t>телефон samsung m31</t>
  </si>
  <si>
    <t xml:space="preserve">карлос кастанеда </t>
  </si>
  <si>
    <t xml:space="preserve">samsung galaxy tab a8 </t>
  </si>
  <si>
    <t>конверсы найк</t>
  </si>
  <si>
    <t>при диабете</t>
  </si>
  <si>
    <t>миксер парикмахерский</t>
  </si>
  <si>
    <t>74340409</t>
  </si>
  <si>
    <t>16718362</t>
  </si>
  <si>
    <t>спортивный костюм футбол</t>
  </si>
  <si>
    <t>медицинские тапочки мужские</t>
  </si>
  <si>
    <t>greataimatis</t>
  </si>
  <si>
    <t>топ футболка твое</t>
  </si>
  <si>
    <t>кафты</t>
  </si>
  <si>
    <t>тойота марк 2</t>
  </si>
  <si>
    <t>топ из муслина</t>
  </si>
  <si>
    <t>мыло в форме пениса</t>
  </si>
  <si>
    <t>х**</t>
  </si>
  <si>
    <t>безразмерные кольца</t>
  </si>
  <si>
    <t>тик твистер</t>
  </si>
  <si>
    <t>биосептин гель</t>
  </si>
  <si>
    <t>салатовые шорты</t>
  </si>
  <si>
    <t>пастила фастфрут</t>
  </si>
  <si>
    <t>танк маус</t>
  </si>
  <si>
    <t>карандаш мисс таис 776</t>
  </si>
  <si>
    <t>тюль в гостиную 400</t>
  </si>
  <si>
    <t>кошелек косметичка</t>
  </si>
  <si>
    <t>причуда</t>
  </si>
  <si>
    <t>очки мухи</t>
  </si>
  <si>
    <t>new life</t>
  </si>
  <si>
    <t>декоративные буквы</t>
  </si>
  <si>
    <t>трусы стринги бесшовные набор</t>
  </si>
  <si>
    <t>keembu</t>
  </si>
  <si>
    <t>увлажнитель воздуха scarlett</t>
  </si>
  <si>
    <t>тостер горенье</t>
  </si>
  <si>
    <t>зеленый слон</t>
  </si>
  <si>
    <t>купальник с сеточкой</t>
  </si>
  <si>
    <t>feberlic</t>
  </si>
  <si>
    <t>женские медицинские брюки</t>
  </si>
  <si>
    <t>вода в бутылках</t>
  </si>
  <si>
    <t>масло motul 5w30</t>
  </si>
  <si>
    <t>протеин doza</t>
  </si>
  <si>
    <t>gulia колготки</t>
  </si>
  <si>
    <t>машика</t>
  </si>
  <si>
    <t>евродеталь</t>
  </si>
  <si>
    <t>футболка в полосочку</t>
  </si>
  <si>
    <t xml:space="preserve">платок шейный </t>
  </si>
  <si>
    <t>биотек</t>
  </si>
  <si>
    <t>клатч с широким ремнем</t>
  </si>
  <si>
    <t>pareto</t>
  </si>
  <si>
    <t>hqd maxx 2500</t>
  </si>
  <si>
    <t>пижама на флисе</t>
  </si>
  <si>
    <t>карта playstation</t>
  </si>
  <si>
    <t>веер с тканью</t>
  </si>
  <si>
    <t>майка с микки</t>
  </si>
  <si>
    <t>кугируми</t>
  </si>
  <si>
    <t>adidas crazy chaos shadow 2.0</t>
  </si>
  <si>
    <t>босоножки женские экко</t>
  </si>
  <si>
    <t>колаген с витамином с</t>
  </si>
  <si>
    <t>сухое молоко беларусь</t>
  </si>
  <si>
    <t>sun max</t>
  </si>
  <si>
    <t>кофта на мальчика 158</t>
  </si>
  <si>
    <t>exel витамины</t>
  </si>
  <si>
    <t>колготы teatro</t>
  </si>
  <si>
    <t>дымовухи</t>
  </si>
  <si>
    <t>штампов набор</t>
  </si>
  <si>
    <t>жакардное платье</t>
  </si>
  <si>
    <t>тесто филло</t>
  </si>
  <si>
    <t>брошь снежинка</t>
  </si>
  <si>
    <t>спортивый костюм</t>
  </si>
  <si>
    <t xml:space="preserve">изоспан </t>
  </si>
  <si>
    <t xml:space="preserve">genosys </t>
  </si>
  <si>
    <t>тюль гипюр</t>
  </si>
  <si>
    <t xml:space="preserve">concept оттеночный </t>
  </si>
  <si>
    <t>куркума бад</t>
  </si>
  <si>
    <t>пасхальный декор посуда</t>
  </si>
  <si>
    <t>хотвилс автовоз</t>
  </si>
  <si>
    <t>t.taccardi балетки</t>
  </si>
  <si>
    <t xml:space="preserve">galaxy watch 4 </t>
  </si>
  <si>
    <t>детское кресло кровать</t>
  </si>
  <si>
    <t>29564839</t>
  </si>
  <si>
    <t>лента резинка</t>
  </si>
  <si>
    <t>костюм спортивный флис</t>
  </si>
  <si>
    <t>фито лампочка</t>
  </si>
  <si>
    <t>плуг на мотоблок</t>
  </si>
  <si>
    <t>стекло защитное iphone x</t>
  </si>
  <si>
    <t>животные и природа</t>
  </si>
  <si>
    <t>49471254</t>
  </si>
  <si>
    <t>guess лосины</t>
  </si>
  <si>
    <t>натура сиберика мусс</t>
  </si>
  <si>
    <t>пинко сумки</t>
  </si>
  <si>
    <t>12722717</t>
  </si>
  <si>
    <t>mjolk пинетки</t>
  </si>
  <si>
    <t>стиральный порошок гипоаллергенный</t>
  </si>
  <si>
    <t>meizu 16</t>
  </si>
  <si>
    <t>магнит гибкий</t>
  </si>
  <si>
    <t>сумочка nike</t>
  </si>
  <si>
    <t>насадка oral</t>
  </si>
  <si>
    <t>женский платье</t>
  </si>
  <si>
    <t>adidas runfalcon кроссовки</t>
  </si>
  <si>
    <t>ошейник чистотел</t>
  </si>
  <si>
    <t>brats</t>
  </si>
  <si>
    <t>барсетка unaffected</t>
  </si>
  <si>
    <t>свечка на годик</t>
  </si>
  <si>
    <t>статуэтка в машину</t>
  </si>
  <si>
    <t>черный мускус</t>
  </si>
  <si>
    <t>sintec g12</t>
  </si>
  <si>
    <t>плюшевые коты</t>
  </si>
  <si>
    <t>iroha</t>
  </si>
  <si>
    <t>honor 8a смартфон</t>
  </si>
  <si>
    <t>бюстгальтер с открытыми сосками</t>
  </si>
  <si>
    <t>браслеты кольца</t>
  </si>
  <si>
    <t>женский адидас</t>
  </si>
  <si>
    <t>52603831</t>
  </si>
  <si>
    <t>коврик на пол с ворсом джут</t>
  </si>
  <si>
    <t>женское полупальто драповое</t>
  </si>
  <si>
    <t>набрать массу</t>
  </si>
  <si>
    <t>37277795</t>
  </si>
  <si>
    <t>16246095</t>
  </si>
  <si>
    <t>lider kids</t>
  </si>
  <si>
    <t>полоски лак</t>
  </si>
  <si>
    <t>юбки вельветовые женские</t>
  </si>
  <si>
    <t>сарафан летний хлопок женский</t>
  </si>
  <si>
    <t>насадка аэратор</t>
  </si>
  <si>
    <t>клавиатура red square</t>
  </si>
  <si>
    <t>худи с аниме тетрадь смерти</t>
  </si>
  <si>
    <t>таблетки бровекто</t>
  </si>
  <si>
    <t>сумка д</t>
  </si>
  <si>
    <t>дезодорант мужской deonica</t>
  </si>
  <si>
    <t>esthetic house маска</t>
  </si>
  <si>
    <t>sunblock</t>
  </si>
  <si>
    <t>dreames</t>
  </si>
  <si>
    <t>ego ce4</t>
  </si>
  <si>
    <t>трусы футбольные</t>
  </si>
  <si>
    <t>картина на холсте на кухню</t>
  </si>
  <si>
    <t>джинсовка gloria</t>
  </si>
  <si>
    <t xml:space="preserve">беби гоу </t>
  </si>
  <si>
    <t>ленты выпускник 9 класса</t>
  </si>
  <si>
    <t>оксид лонда</t>
  </si>
  <si>
    <t>lelu_bralette</t>
  </si>
  <si>
    <t>titan wild</t>
  </si>
  <si>
    <t>картриджи на сега</t>
  </si>
  <si>
    <t>гайвер</t>
  </si>
  <si>
    <t>панама 2022</t>
  </si>
  <si>
    <t>стекло xiaomi mi 9t</t>
  </si>
  <si>
    <t>57638218</t>
  </si>
  <si>
    <t>венто</t>
  </si>
  <si>
    <t>gewhol</t>
  </si>
  <si>
    <t>пулл энд бир</t>
  </si>
  <si>
    <t>дело не в еде</t>
  </si>
  <si>
    <t>арахис в цветной глазури</t>
  </si>
  <si>
    <t>доширак розовый</t>
  </si>
  <si>
    <t>no sugar bar</t>
  </si>
  <si>
    <t>оформление стола</t>
  </si>
  <si>
    <t>георгиевские броши</t>
  </si>
  <si>
    <t xml:space="preserve">алексей </t>
  </si>
  <si>
    <t>regina de vale</t>
  </si>
  <si>
    <t>соколиный глаз игрушка</t>
  </si>
  <si>
    <t>клеевой пистолет brauberg</t>
  </si>
  <si>
    <t>каппадерм</t>
  </si>
  <si>
    <t>колпаки на колеса r13</t>
  </si>
  <si>
    <t>банка стекло 10 литров ско 82</t>
  </si>
  <si>
    <t>нижнее белье сеточка</t>
  </si>
  <si>
    <t>kimbo кофе молотый</t>
  </si>
  <si>
    <t>восстанавливающий бальзам</t>
  </si>
  <si>
    <t>чехол на htc</t>
  </si>
  <si>
    <t>s8 духи</t>
  </si>
  <si>
    <t>круглый светильник</t>
  </si>
  <si>
    <t>avec шампунь</t>
  </si>
  <si>
    <t>рамперс</t>
  </si>
  <si>
    <t>seleya</t>
  </si>
  <si>
    <t>73222977</t>
  </si>
  <si>
    <t>enigma клей</t>
  </si>
  <si>
    <t>shinelbrend</t>
  </si>
  <si>
    <t>плавки купальные детские</t>
  </si>
  <si>
    <t>bcaa 2:1:1</t>
  </si>
  <si>
    <t>xiaomi redmi note 11 чехол книжка</t>
  </si>
  <si>
    <t>платок женский красный</t>
  </si>
  <si>
    <t>рошани чокши</t>
  </si>
  <si>
    <t>душ таптун</t>
  </si>
  <si>
    <t xml:space="preserve">рокс гель </t>
  </si>
  <si>
    <t>22713369</t>
  </si>
  <si>
    <t>34106863</t>
  </si>
  <si>
    <t>mili платье</t>
  </si>
  <si>
    <t>talia платье</t>
  </si>
  <si>
    <t>imenka imennails</t>
  </si>
  <si>
    <t>хранение под кроватью</t>
  </si>
  <si>
    <t>детский стульчик и стол</t>
  </si>
  <si>
    <t>mother russia мужской</t>
  </si>
  <si>
    <t>baf</t>
  </si>
  <si>
    <t>22020082</t>
  </si>
  <si>
    <t xml:space="preserve">свадебные босоножки </t>
  </si>
  <si>
    <t>гель лак с эффектом фольги</t>
  </si>
  <si>
    <t>валагро</t>
  </si>
  <si>
    <t>жесткий диск 4тб</t>
  </si>
  <si>
    <t>самокат детский 4 колеса</t>
  </si>
  <si>
    <t>гон ю</t>
  </si>
  <si>
    <t>куртки саваж</t>
  </si>
  <si>
    <t>14953384</t>
  </si>
  <si>
    <t>kingston datatraveler</t>
  </si>
  <si>
    <t>8056880</t>
  </si>
  <si>
    <t>точка</t>
  </si>
  <si>
    <t>глорис</t>
  </si>
  <si>
    <t>ежедневник а7</t>
  </si>
  <si>
    <t>63555075</t>
  </si>
  <si>
    <t>тапочки мужские кожаные домашние</t>
  </si>
  <si>
    <t>кадзутора</t>
  </si>
  <si>
    <t>динамики пионер</t>
  </si>
  <si>
    <t>vidyaev</t>
  </si>
  <si>
    <t>alberto gozzi</t>
  </si>
  <si>
    <t>grip</t>
  </si>
  <si>
    <t>комплект разделочных досок</t>
  </si>
  <si>
    <t xml:space="preserve">блузка с запахом </t>
  </si>
  <si>
    <t>украшение праздника</t>
  </si>
  <si>
    <t>15834862</t>
  </si>
  <si>
    <t>топ цветочном принтом</t>
  </si>
  <si>
    <t>19855266</t>
  </si>
  <si>
    <t>14265550</t>
  </si>
  <si>
    <t xml:space="preserve">мюсли батончик </t>
  </si>
  <si>
    <t xml:space="preserve">красный купальник </t>
  </si>
  <si>
    <t>на дембель</t>
  </si>
  <si>
    <t xml:space="preserve">песок кварцевый </t>
  </si>
  <si>
    <t xml:space="preserve"> рваные джинсы</t>
  </si>
  <si>
    <t xml:space="preserve">костюм спортивный девочки </t>
  </si>
  <si>
    <t>гарри поттер открытки</t>
  </si>
  <si>
    <t>тортильи</t>
  </si>
  <si>
    <t>черные сапоги</t>
  </si>
  <si>
    <t>футболка оверсайз бравл старс</t>
  </si>
  <si>
    <t>гольфы в школу</t>
  </si>
  <si>
    <t>контурные краски</t>
  </si>
  <si>
    <t>46046536</t>
  </si>
  <si>
    <t>70493397</t>
  </si>
  <si>
    <t>свечуха</t>
  </si>
  <si>
    <t>amikan</t>
  </si>
  <si>
    <t>26510140</t>
  </si>
  <si>
    <t>чокер из турмалина</t>
  </si>
  <si>
    <t>дисплей samsung a31</t>
  </si>
  <si>
    <t>hardline</t>
  </si>
  <si>
    <t>костюм пингвин</t>
  </si>
  <si>
    <t>19505001</t>
  </si>
  <si>
    <t>крючок вакуумный</t>
  </si>
  <si>
    <t xml:space="preserve">женский деловой костюм </t>
  </si>
  <si>
    <t>фонарь напольный</t>
  </si>
  <si>
    <t>jack mini jack</t>
  </si>
  <si>
    <t>подводка rimmel</t>
  </si>
  <si>
    <t>ретро блузка</t>
  </si>
  <si>
    <t xml:space="preserve">пиджак летний </t>
  </si>
  <si>
    <t>шторы набор</t>
  </si>
  <si>
    <t xml:space="preserve">ушанка </t>
  </si>
  <si>
    <t>напиток марс</t>
  </si>
  <si>
    <t>круг шлифовальный на липучке</t>
  </si>
  <si>
    <t>londa pure</t>
  </si>
  <si>
    <t>плюшевый мишка тедди</t>
  </si>
  <si>
    <t xml:space="preserve">bye bye </t>
  </si>
  <si>
    <t>худи летние</t>
  </si>
  <si>
    <t>шашбау</t>
  </si>
  <si>
    <t>книга тайна</t>
  </si>
  <si>
    <t>вечерние комбинезоны</t>
  </si>
  <si>
    <t>ортопедический портфель школьный</t>
  </si>
  <si>
    <t>mi router</t>
  </si>
  <si>
    <t>чехол hajime</t>
  </si>
  <si>
    <t>платье 104 размер</t>
  </si>
  <si>
    <t>диванчики</t>
  </si>
  <si>
    <t>candidase</t>
  </si>
  <si>
    <t>единорог кружка</t>
  </si>
  <si>
    <t>68195510</t>
  </si>
  <si>
    <t>дав пенка</t>
  </si>
  <si>
    <t>erisman</t>
  </si>
  <si>
    <t>крестики-нолики</t>
  </si>
  <si>
    <t xml:space="preserve">тетради в клетку 12 л </t>
  </si>
  <si>
    <t>костюм с шортамм</t>
  </si>
  <si>
    <t>ты станешь тетей</t>
  </si>
  <si>
    <t>туника селтекс</t>
  </si>
  <si>
    <t>наушник проводной</t>
  </si>
  <si>
    <t>брошки из серебра 925 пробы</t>
  </si>
  <si>
    <t>блуза атлас</t>
  </si>
  <si>
    <t>ветровка мальчикам</t>
  </si>
  <si>
    <t>ролики 41 размер</t>
  </si>
  <si>
    <t>ветровка usa</t>
  </si>
  <si>
    <t>классика детектива иностранка</t>
  </si>
  <si>
    <t>cheese рамен</t>
  </si>
  <si>
    <t>на спицы велосипеда</t>
  </si>
  <si>
    <t>бавлы скрепыши</t>
  </si>
  <si>
    <t>samsung galaxy a30s чехол на</t>
  </si>
  <si>
    <t>браслет из ткани</t>
  </si>
  <si>
    <t xml:space="preserve">honor часы </t>
  </si>
  <si>
    <t xml:space="preserve">папка дело </t>
  </si>
  <si>
    <t xml:space="preserve">пантенол шампунь </t>
  </si>
  <si>
    <t>homies</t>
  </si>
  <si>
    <t>чехол на диванную подушку</t>
  </si>
  <si>
    <t>delonghi тостер</t>
  </si>
  <si>
    <t>браслет религиозный</t>
  </si>
  <si>
    <t>lenspen</t>
  </si>
  <si>
    <t xml:space="preserve">monari </t>
  </si>
  <si>
    <t>pro4 наушники</t>
  </si>
  <si>
    <t>стопки 30 мл стекло</t>
  </si>
  <si>
    <t>кроссовки полуботинки</t>
  </si>
  <si>
    <t>встраиваемый духовой шкаф электрический дарина</t>
  </si>
  <si>
    <t>junberg женский</t>
  </si>
  <si>
    <t>andro</t>
  </si>
  <si>
    <t>жить свою жизнь</t>
  </si>
  <si>
    <t>носки мужские набор спортивные адидас</t>
  </si>
  <si>
    <t>i love mum халат</t>
  </si>
  <si>
    <t>кресла подвесное</t>
  </si>
  <si>
    <t>болеро детское</t>
  </si>
  <si>
    <t>lian li</t>
  </si>
  <si>
    <t>тренажер по чистописанию 3 класс</t>
  </si>
  <si>
    <t>профелегиб</t>
  </si>
  <si>
    <t xml:space="preserve">mercedes-benz </t>
  </si>
  <si>
    <t>voopoo vinci air</t>
  </si>
  <si>
    <t>предохранитель автозвук</t>
  </si>
  <si>
    <t>кеды балетки</t>
  </si>
  <si>
    <t>подкладки под подмышки</t>
  </si>
  <si>
    <t>vivienne sabo маска</t>
  </si>
  <si>
    <t>выпускница детского сада</t>
  </si>
  <si>
    <t>чай зеленый с мелиссой</t>
  </si>
  <si>
    <t>abb levit</t>
  </si>
  <si>
    <t>imaraorto</t>
  </si>
  <si>
    <t>кюлоты короткие</t>
  </si>
  <si>
    <t xml:space="preserve">аниме скетчбук </t>
  </si>
  <si>
    <t>мужские трусы омса</t>
  </si>
  <si>
    <t>камин угловой</t>
  </si>
  <si>
    <t>тату ручка</t>
  </si>
  <si>
    <t>белые блузки больших размеров</t>
  </si>
  <si>
    <t>60591717</t>
  </si>
  <si>
    <t>шорты на мальчика 116</t>
  </si>
  <si>
    <t>компотница</t>
  </si>
  <si>
    <t>самсунг а8 стекло</t>
  </si>
  <si>
    <t>noski</t>
  </si>
  <si>
    <t>маска с клыками</t>
  </si>
  <si>
    <t>befree  джинсы</t>
  </si>
  <si>
    <t>buds 2 чехол</t>
  </si>
  <si>
    <t>tutubi детский</t>
  </si>
  <si>
    <t>играть</t>
  </si>
  <si>
    <t>чехол на huawei matepad 10.4</t>
  </si>
  <si>
    <t>kukusik</t>
  </si>
  <si>
    <t>спортивные брюки женские черные</t>
  </si>
  <si>
    <t>ranfren</t>
  </si>
  <si>
    <t>перчатки через палец</t>
  </si>
  <si>
    <t>snacker</t>
  </si>
  <si>
    <t>ellodi</t>
  </si>
  <si>
    <t>sndway</t>
  </si>
  <si>
    <t>мыло твердое dove</t>
  </si>
  <si>
    <t>18903619</t>
  </si>
  <si>
    <t>vicci vittoria</t>
  </si>
  <si>
    <t>цветы из пластика</t>
  </si>
  <si>
    <t>гарри поттер дневник</t>
  </si>
  <si>
    <t>vivalabeauti</t>
  </si>
  <si>
    <t>hanisha</t>
  </si>
  <si>
    <t>бюстгалтер трансформер</t>
  </si>
  <si>
    <t>жидкий белок</t>
  </si>
  <si>
    <t>клин ап</t>
  </si>
  <si>
    <t>картридж tn-2375</t>
  </si>
  <si>
    <t>ваз 2107 тюнинг</t>
  </si>
  <si>
    <t>платье макаронка</t>
  </si>
  <si>
    <t>виниловые брюки</t>
  </si>
  <si>
    <t>подвеска пчела</t>
  </si>
  <si>
    <t>черные водолазки</t>
  </si>
  <si>
    <t>термомешок</t>
  </si>
  <si>
    <t>машина управление рукой</t>
  </si>
  <si>
    <t>19566334</t>
  </si>
  <si>
    <t>пп зефир</t>
  </si>
  <si>
    <t>газовый упор капота</t>
  </si>
  <si>
    <t xml:space="preserve">аниме значок </t>
  </si>
  <si>
    <t>линзы acuvue oasys -2,25</t>
  </si>
  <si>
    <t>тотал 5w30</t>
  </si>
  <si>
    <t>43521938</t>
  </si>
  <si>
    <t>шар барби</t>
  </si>
  <si>
    <t>гайтан шнурок</t>
  </si>
  <si>
    <t>кондитерский мир</t>
  </si>
  <si>
    <t>футболки оверсайз женские большие корейские</t>
  </si>
  <si>
    <t>42298652</t>
  </si>
  <si>
    <t>юзефович</t>
  </si>
  <si>
    <t>4 f</t>
  </si>
  <si>
    <t>обувь oshade</t>
  </si>
  <si>
    <t>термонаклейки на ткань</t>
  </si>
  <si>
    <t>домашний костюм женский с лосинами</t>
  </si>
  <si>
    <t>ультра омега 3 капсулы</t>
  </si>
  <si>
    <t>лампа g5.3</t>
  </si>
  <si>
    <t>пленки на окна</t>
  </si>
  <si>
    <t>vihi</t>
  </si>
  <si>
    <t>luxvisage glam look</t>
  </si>
  <si>
    <t>reni 345</t>
  </si>
  <si>
    <t>ded insaid</t>
  </si>
  <si>
    <t>ботинки из ткани</t>
  </si>
  <si>
    <t>колготки женские со швом</t>
  </si>
  <si>
    <t>зубные шетки</t>
  </si>
  <si>
    <t>костюм домашний твое</t>
  </si>
  <si>
    <t>металлический обруч</t>
  </si>
  <si>
    <t>толстовка palm angels</t>
  </si>
  <si>
    <t>пендервики</t>
  </si>
  <si>
    <t>золотое</t>
  </si>
  <si>
    <t>белые накладные ресницы</t>
  </si>
  <si>
    <t>леденцы член</t>
  </si>
  <si>
    <t>riks</t>
  </si>
  <si>
    <t>6871208</t>
  </si>
  <si>
    <t>термос tupperware</t>
  </si>
  <si>
    <t xml:space="preserve">на приору </t>
  </si>
  <si>
    <t>бабочка нож расческа</t>
  </si>
  <si>
    <t>чарон бейби плюс испаритель</t>
  </si>
  <si>
    <t>черные ласины</t>
  </si>
  <si>
    <t xml:space="preserve">шары на дембель </t>
  </si>
  <si>
    <t>кроссовки мужские белые рибок</t>
  </si>
  <si>
    <t>коач</t>
  </si>
  <si>
    <t>уголок дежурства</t>
  </si>
  <si>
    <t>шорты муслиновые</t>
  </si>
  <si>
    <t>томек</t>
  </si>
  <si>
    <t>мел севрюково</t>
  </si>
  <si>
    <t>дающий лоури</t>
  </si>
  <si>
    <t>детские костюмы лето</t>
  </si>
  <si>
    <t>65862651</t>
  </si>
  <si>
    <t>dem4r</t>
  </si>
  <si>
    <t>чехол на samsung а02s</t>
  </si>
  <si>
    <t>купальник с длинным рукавом детский</t>
  </si>
  <si>
    <t>белье гучи</t>
  </si>
  <si>
    <t>nike бутсы детские</t>
  </si>
  <si>
    <t>платье женское с пуговицами</t>
  </si>
  <si>
    <t>подушечки шоколадные</t>
  </si>
  <si>
    <t xml:space="preserve">mystique </t>
  </si>
  <si>
    <t>кашпо london</t>
  </si>
  <si>
    <t>светозара</t>
  </si>
  <si>
    <t>светлые туфли женские</t>
  </si>
  <si>
    <t>литуаль</t>
  </si>
  <si>
    <t>fashion книги</t>
  </si>
  <si>
    <t>utro</t>
  </si>
  <si>
    <t xml:space="preserve">x box </t>
  </si>
  <si>
    <t>чехлы самсунг а51</t>
  </si>
  <si>
    <t xml:space="preserve">estel de luxe </t>
  </si>
  <si>
    <t>обувь ilvi</t>
  </si>
  <si>
    <t>mhje3zm/a</t>
  </si>
  <si>
    <t>футболки молодежные женские</t>
  </si>
  <si>
    <t>shuang</t>
  </si>
  <si>
    <t>serovski костюм</t>
  </si>
  <si>
    <t xml:space="preserve">парные щетки </t>
  </si>
  <si>
    <t>стекло samsung m31s</t>
  </si>
  <si>
    <t>эспандер 30 кг</t>
  </si>
  <si>
    <t>stradivarius футболка</t>
  </si>
  <si>
    <t>витамин в6 в12</t>
  </si>
  <si>
    <t>рубашка брюки костюм</t>
  </si>
  <si>
    <t>дата кабель</t>
  </si>
  <si>
    <t xml:space="preserve">твое худи женское </t>
  </si>
  <si>
    <t>sesh</t>
  </si>
  <si>
    <t>галина куликова</t>
  </si>
  <si>
    <t>женские кросовки на платформе</t>
  </si>
  <si>
    <t>чехол xs iphone</t>
  </si>
  <si>
    <t>шампиньоны маринованные</t>
  </si>
  <si>
    <t xml:space="preserve">антишпион </t>
  </si>
  <si>
    <t>home-mark.et</t>
  </si>
  <si>
    <t>макун</t>
  </si>
  <si>
    <t>drugs</t>
  </si>
  <si>
    <t>набор инструмента стелс</t>
  </si>
  <si>
    <t>revenge худи</t>
  </si>
  <si>
    <t>корректор осанки магнитный</t>
  </si>
  <si>
    <t>худи му</t>
  </si>
  <si>
    <t>кожанные штаны клеш</t>
  </si>
  <si>
    <t>voice of kalipso база</t>
  </si>
  <si>
    <t>rane</t>
  </si>
  <si>
    <t>купальник слитный с открытой спиной</t>
  </si>
  <si>
    <t>делан</t>
  </si>
  <si>
    <t xml:space="preserve">purobio </t>
  </si>
  <si>
    <t>уставные туфли</t>
  </si>
  <si>
    <t>шпатель широкий</t>
  </si>
  <si>
    <t>куроси</t>
  </si>
  <si>
    <t>под бумажные полотенца подставка</t>
  </si>
  <si>
    <t>природный целитель</t>
  </si>
  <si>
    <t>шокер фонарик</t>
  </si>
  <si>
    <t xml:space="preserve">клипсы автомобильные </t>
  </si>
  <si>
    <t>би фри футболка</t>
  </si>
  <si>
    <t>32992410</t>
  </si>
  <si>
    <t>берцы бутекс кобра</t>
  </si>
  <si>
    <t>пластилин 6 цветов</t>
  </si>
  <si>
    <t>веер бамбуковый</t>
  </si>
  <si>
    <t>робомышь</t>
  </si>
  <si>
    <t>46150776</t>
  </si>
  <si>
    <t>недопесок</t>
  </si>
  <si>
    <t>руководителю подарок</t>
  </si>
  <si>
    <t>бравл старс посуда</t>
  </si>
  <si>
    <t>claudio canzian</t>
  </si>
  <si>
    <t>бифри футболки женские</t>
  </si>
  <si>
    <t>титус гроан</t>
  </si>
  <si>
    <t>постельное белье евро 50 70</t>
  </si>
  <si>
    <t>салфетки бабочка</t>
  </si>
  <si>
    <t>полотенце  банное</t>
  </si>
  <si>
    <t>stride</t>
  </si>
  <si>
    <t>чехлы на кроссовки</t>
  </si>
  <si>
    <t xml:space="preserve">puma штаны </t>
  </si>
  <si>
    <t>витамины группы в солгар</t>
  </si>
  <si>
    <t>perfect diary</t>
  </si>
  <si>
    <t>ремень 3 см</t>
  </si>
  <si>
    <t>лонгслив бег</t>
  </si>
  <si>
    <t>лак коричневый</t>
  </si>
  <si>
    <t xml:space="preserve">huawei nova 5t </t>
  </si>
  <si>
    <t xml:space="preserve">солидол </t>
  </si>
  <si>
    <t xml:space="preserve">renzoni </t>
  </si>
  <si>
    <t>гарниер гель</t>
  </si>
  <si>
    <t>chiaus</t>
  </si>
  <si>
    <t>пусеты серебро соколов</t>
  </si>
  <si>
    <t>сепьги</t>
  </si>
  <si>
    <t>корректор divage</t>
  </si>
  <si>
    <t>лонгслив 3/4 рукав женский</t>
  </si>
  <si>
    <t>солнцезащитное средство детское</t>
  </si>
  <si>
    <t>эко пена</t>
  </si>
  <si>
    <t xml:space="preserve">спортивное женское платье </t>
  </si>
  <si>
    <t xml:space="preserve">длинное женское платье </t>
  </si>
  <si>
    <t>лазы</t>
  </si>
  <si>
    <t>формула уюта</t>
  </si>
  <si>
    <t>апачи</t>
  </si>
  <si>
    <t>41772676</t>
  </si>
  <si>
    <t>62149766</t>
  </si>
  <si>
    <t>наклейки фильмы</t>
  </si>
  <si>
    <t>лазарев диагностика кармы</t>
  </si>
  <si>
    <t>lanbena крем</t>
  </si>
  <si>
    <t>magic store</t>
  </si>
  <si>
    <t>69513501</t>
  </si>
  <si>
    <t>белые палаццо</t>
  </si>
  <si>
    <t>earth science</t>
  </si>
  <si>
    <t>машинка автовоз</t>
  </si>
  <si>
    <t>халат кимоно мужской</t>
  </si>
  <si>
    <t xml:space="preserve">масло газпромнефть </t>
  </si>
  <si>
    <t>про 5 наушники</t>
  </si>
  <si>
    <t>18327253</t>
  </si>
  <si>
    <t>майнкрафт кирка</t>
  </si>
  <si>
    <t>51839671</t>
  </si>
  <si>
    <t>юлиус майнл</t>
  </si>
  <si>
    <t>shefi</t>
  </si>
  <si>
    <t>картина 60х60</t>
  </si>
  <si>
    <t>туфли силикон</t>
  </si>
  <si>
    <t xml:space="preserve">тапочки резиновые мужские </t>
  </si>
  <si>
    <t>сменый блок а6</t>
  </si>
  <si>
    <t>ветальгин</t>
  </si>
  <si>
    <t>триммер парикмахерский</t>
  </si>
  <si>
    <t xml:space="preserve">кружка наруто </t>
  </si>
  <si>
    <t>кроссовки мужские черно белые</t>
  </si>
  <si>
    <t>ever straightening</t>
  </si>
  <si>
    <t>летнее худи мужское</t>
  </si>
  <si>
    <t>31469858</t>
  </si>
  <si>
    <t>18645587</t>
  </si>
  <si>
    <t>масло полимериум</t>
  </si>
  <si>
    <t>шампунь mi&amp;ko</t>
  </si>
  <si>
    <t>клеа</t>
  </si>
  <si>
    <t>массажер на кресло</t>
  </si>
  <si>
    <t>sariti</t>
  </si>
  <si>
    <t xml:space="preserve">портфель маленький </t>
  </si>
  <si>
    <t>ролекс часы</t>
  </si>
  <si>
    <t>костюм д</t>
  </si>
  <si>
    <t>шампунь женский корейский</t>
  </si>
  <si>
    <t>николай рерих</t>
  </si>
  <si>
    <t>часы шагомером и с пульсом</t>
  </si>
  <si>
    <t>divento</t>
  </si>
  <si>
    <t>вы ничего не знаете о мужчинах</t>
  </si>
  <si>
    <t>халат женский стеганый</t>
  </si>
  <si>
    <t>reebok обувь мужские кроссовки</t>
  </si>
  <si>
    <t>fingears</t>
  </si>
  <si>
    <t>топ бра asics</t>
  </si>
  <si>
    <t>мужской портмане</t>
  </si>
  <si>
    <t>сэкс кукла</t>
  </si>
  <si>
    <t xml:space="preserve">подюбник </t>
  </si>
  <si>
    <t xml:space="preserve">my melody </t>
  </si>
  <si>
    <t>qcy t10</t>
  </si>
  <si>
    <t>детские осенние ботинки</t>
  </si>
  <si>
    <t>s,oliver</t>
  </si>
  <si>
    <t>нутроф</t>
  </si>
  <si>
    <t>magic clip cordless</t>
  </si>
  <si>
    <t>шапка lassie головные уборы</t>
  </si>
  <si>
    <t>62873080</t>
  </si>
  <si>
    <t>мфр ролик гладкий</t>
  </si>
  <si>
    <t>blossom collection</t>
  </si>
  <si>
    <t>очиститель зубов</t>
  </si>
  <si>
    <t>платье женское 52 размера, лен, хлопок</t>
  </si>
  <si>
    <t>альфа нормикс</t>
  </si>
  <si>
    <t>жакардное плптье</t>
  </si>
  <si>
    <t>демикс кросовки</t>
  </si>
  <si>
    <t>аюрведический крем</t>
  </si>
  <si>
    <t>бра лиф</t>
  </si>
  <si>
    <t>орбит с виноградом</t>
  </si>
  <si>
    <t>gbl беспроводные наушники</t>
  </si>
  <si>
    <t>teplica</t>
  </si>
  <si>
    <t>сциндапсус</t>
  </si>
  <si>
    <t>43430245</t>
  </si>
  <si>
    <t>комбинезон демисезонный девочки</t>
  </si>
  <si>
    <t>кадильный уголь</t>
  </si>
  <si>
    <t>flormar тени</t>
  </si>
  <si>
    <t>ремонт дома</t>
  </si>
  <si>
    <t>usb разетка</t>
  </si>
  <si>
    <t>сейлор мун книга</t>
  </si>
  <si>
    <t>линзы эйр оптикс</t>
  </si>
  <si>
    <t>svr сыворотка</t>
  </si>
  <si>
    <t>62895756</t>
  </si>
  <si>
    <t>rangers</t>
  </si>
  <si>
    <t>солдатиков набор</t>
  </si>
  <si>
    <t>штаны на высокой посадке</t>
  </si>
  <si>
    <t>манишка на молнии</t>
  </si>
  <si>
    <t>brfree</t>
  </si>
  <si>
    <t xml:space="preserve">мальтизерс </t>
  </si>
  <si>
    <t>кружка с сиськами</t>
  </si>
  <si>
    <t>pocketbook чехол</t>
  </si>
  <si>
    <t>ивростекстиль</t>
  </si>
  <si>
    <t>футболки мужчинам адидас</t>
  </si>
  <si>
    <t>1 day acuvue oasys</t>
  </si>
  <si>
    <t>интерьерный декор</t>
  </si>
  <si>
    <t>ириски конфеты</t>
  </si>
  <si>
    <t>pure zone</t>
  </si>
  <si>
    <t>the saem water candy tint 01 cherry</t>
  </si>
  <si>
    <t>рашгард спортивный мужской</t>
  </si>
  <si>
    <t>browns dr</t>
  </si>
  <si>
    <t>чай черный в пакетиках greenfield</t>
  </si>
  <si>
    <t>детское платье пышное</t>
  </si>
  <si>
    <t>strap on me</t>
  </si>
  <si>
    <t>картины маленькие</t>
  </si>
  <si>
    <t>32695543</t>
  </si>
  <si>
    <t>плед покрывало стеганый</t>
  </si>
  <si>
    <t>сандалии 25 размер</t>
  </si>
  <si>
    <t>assassin creed</t>
  </si>
  <si>
    <t xml:space="preserve">файлы фредди </t>
  </si>
  <si>
    <t>диплом начальной школы</t>
  </si>
  <si>
    <t>lacoste мужские шорты</t>
  </si>
  <si>
    <t>25980881</t>
  </si>
  <si>
    <t>тетрадь в клетку формат а5</t>
  </si>
  <si>
    <t>костюм спортивный женский с молнией</t>
  </si>
  <si>
    <t>windows 10 pro ключ</t>
  </si>
  <si>
    <t>прелесть мусс</t>
  </si>
  <si>
    <t>платье-бюстье</t>
  </si>
  <si>
    <t>женское худи белое с капюшоном</t>
  </si>
  <si>
    <t>clipper чай</t>
  </si>
  <si>
    <t>шампура с чехлом</t>
  </si>
  <si>
    <t>легинсы повседневные</t>
  </si>
  <si>
    <t>бинокли детские</t>
  </si>
  <si>
    <t>обувь tendans</t>
  </si>
  <si>
    <t>кепка с логотипом авто</t>
  </si>
  <si>
    <t>джинсы бананы мужские черные</t>
  </si>
  <si>
    <t>секретный мир детей</t>
  </si>
  <si>
    <t>49127625</t>
  </si>
  <si>
    <t>женские футболки черные</t>
  </si>
  <si>
    <t>шапка ннх</t>
  </si>
  <si>
    <t>босоножки на низком женские каблуке</t>
  </si>
  <si>
    <t>берсерк игра</t>
  </si>
  <si>
    <t>эстель 7/71</t>
  </si>
  <si>
    <t>макадамии</t>
  </si>
  <si>
    <t>спортивный утепленный костюм женский</t>
  </si>
  <si>
    <t>кукла winx</t>
  </si>
  <si>
    <t>paris bacio туфли</t>
  </si>
  <si>
    <t>corners</t>
  </si>
  <si>
    <t>брежнев</t>
  </si>
  <si>
    <t>на пальцы</t>
  </si>
  <si>
    <t>лосины женские светлые</t>
  </si>
  <si>
    <t>мужские штаны на резинке</t>
  </si>
  <si>
    <t>ив роше сыворотка</t>
  </si>
  <si>
    <t>гормональные препараты</t>
  </si>
  <si>
    <t>консоль сони</t>
  </si>
  <si>
    <t>игрушка в переноске</t>
  </si>
  <si>
    <t>пижама лол</t>
  </si>
  <si>
    <t>20849148</t>
  </si>
  <si>
    <t>подарок на день рождение мужу</t>
  </si>
  <si>
    <t>адидас стен смит</t>
  </si>
  <si>
    <t>adidas босоножки</t>
  </si>
  <si>
    <t>шарф шапка</t>
  </si>
  <si>
    <t>фекальный насос с режущим механизмом</t>
  </si>
  <si>
    <t>сережки квадратные</t>
  </si>
  <si>
    <t>колготки капроновые бежевые</t>
  </si>
  <si>
    <t>бэби анабель</t>
  </si>
  <si>
    <t>4868360</t>
  </si>
  <si>
    <t>домашний сундук</t>
  </si>
  <si>
    <t>шарики цветные</t>
  </si>
  <si>
    <t>odri mio пуховик</t>
  </si>
  <si>
    <t>belik shop</t>
  </si>
  <si>
    <t>плавки женские белые</t>
  </si>
  <si>
    <t>note 10 lite</t>
  </si>
  <si>
    <t>хариус</t>
  </si>
  <si>
    <t>расчетска</t>
  </si>
  <si>
    <t>тапочки рапана</t>
  </si>
  <si>
    <t>молочко ив роше</t>
  </si>
  <si>
    <t>праймер белита</t>
  </si>
  <si>
    <t>кисло сладкий</t>
  </si>
  <si>
    <t>набор стаканов luminarc</t>
  </si>
  <si>
    <t>нордман обувь дети резиновые</t>
  </si>
  <si>
    <t>limoda</t>
  </si>
  <si>
    <t>шарики аниме</t>
  </si>
  <si>
    <t>трусы женские подростковые</t>
  </si>
  <si>
    <t>twister игра</t>
  </si>
  <si>
    <t xml:space="preserve">компрессометр </t>
  </si>
  <si>
    <t>64678725</t>
  </si>
  <si>
    <t>scandy</t>
  </si>
  <si>
    <t>oskia</t>
  </si>
  <si>
    <t>масхалаты</t>
  </si>
  <si>
    <t>офис лето</t>
  </si>
  <si>
    <t>кофе veneto</t>
  </si>
  <si>
    <t>кигуруми взрослый</t>
  </si>
  <si>
    <t>ручка на веревке</t>
  </si>
  <si>
    <t>g.u.e.r.o</t>
  </si>
  <si>
    <t>united colors of benetton футболка</t>
  </si>
  <si>
    <t>one drop only</t>
  </si>
  <si>
    <t xml:space="preserve">электро лобзик </t>
  </si>
  <si>
    <t>wasserkraft смеситель</t>
  </si>
  <si>
    <t>цимифуга</t>
  </si>
  <si>
    <t>септум магнит</t>
  </si>
  <si>
    <t>ust</t>
  </si>
  <si>
    <t xml:space="preserve">лореаль спрей </t>
  </si>
  <si>
    <t>driptip</t>
  </si>
  <si>
    <t>подсветка дверей</t>
  </si>
  <si>
    <t>платье кокетка</t>
  </si>
  <si>
    <t>olivi</t>
  </si>
  <si>
    <t>72274566</t>
  </si>
  <si>
    <t>ирригатор b.well wi-922</t>
  </si>
  <si>
    <t xml:space="preserve">доферы </t>
  </si>
  <si>
    <t>58686174</t>
  </si>
  <si>
    <t xml:space="preserve">массажные свечи </t>
  </si>
  <si>
    <t>фотообои одуванчики</t>
  </si>
  <si>
    <t>сыворотка riche</t>
  </si>
  <si>
    <t>очень</t>
  </si>
  <si>
    <t>decorez</t>
  </si>
  <si>
    <t>40595897</t>
  </si>
  <si>
    <t>миксер 500 вт</t>
  </si>
  <si>
    <t>палатка 2 комнаты</t>
  </si>
  <si>
    <t>пижама с мопсами</t>
  </si>
  <si>
    <t>соус тамаки</t>
  </si>
  <si>
    <t>вайлдберрис</t>
  </si>
  <si>
    <t>какао в капсулах неспрессо</t>
  </si>
  <si>
    <t>ежедневки в индивидуальной упаковке</t>
  </si>
  <si>
    <t>тенториум продукты</t>
  </si>
  <si>
    <t>65247530</t>
  </si>
  <si>
    <t>фермерсухов</t>
  </si>
  <si>
    <t>презервативы contex xxl</t>
  </si>
  <si>
    <t>жилет женский кожа</t>
  </si>
  <si>
    <t>кружка лдпр</t>
  </si>
  <si>
    <t>переходник на телефон</t>
  </si>
  <si>
    <t>серьги  длинные</t>
  </si>
  <si>
    <t>хеллу китти</t>
  </si>
  <si>
    <t>16106716</t>
  </si>
  <si>
    <t>меласа</t>
  </si>
  <si>
    <t>маффины форма</t>
  </si>
  <si>
    <t>топ бра пума</t>
  </si>
  <si>
    <t xml:space="preserve">тактические кросовки </t>
  </si>
  <si>
    <t>прозрачный комплект</t>
  </si>
  <si>
    <t>спецовники</t>
  </si>
  <si>
    <t>bambo nature</t>
  </si>
  <si>
    <t>дюна-т</t>
  </si>
  <si>
    <t>be first collagen</t>
  </si>
  <si>
    <t>фумитатор</t>
  </si>
  <si>
    <t xml:space="preserve">стекло айфон 7 </t>
  </si>
  <si>
    <t>носки спортивные короткие</t>
  </si>
  <si>
    <t>snaq fabric</t>
  </si>
  <si>
    <t>значки кот</t>
  </si>
  <si>
    <t>саша не бухает</t>
  </si>
  <si>
    <t>стичь игрушка</t>
  </si>
  <si>
    <t>шорты женские строгие</t>
  </si>
  <si>
    <t>silverstone f1 hybrid</t>
  </si>
  <si>
    <t>кот батон 60</t>
  </si>
  <si>
    <t>пума шорты женские</t>
  </si>
  <si>
    <t xml:space="preserve">ализе ангора голд </t>
  </si>
  <si>
    <t>garmin edge</t>
  </si>
  <si>
    <t>одежда мужской спортивный костюм</t>
  </si>
  <si>
    <t xml:space="preserve">чехол спартак </t>
  </si>
  <si>
    <t>неопреновые сапоги</t>
  </si>
  <si>
    <t>тамарис кеды</t>
  </si>
  <si>
    <t>blaser</t>
  </si>
  <si>
    <t>31384205</t>
  </si>
  <si>
    <t>халат женский медицинский хлопок</t>
  </si>
  <si>
    <t>сканворденок</t>
  </si>
  <si>
    <t xml:space="preserve">монархи кроссовки </t>
  </si>
  <si>
    <t>mamanado</t>
  </si>
  <si>
    <t>заглушка бампера</t>
  </si>
  <si>
    <t>противогаз фильтр</t>
  </si>
  <si>
    <t>пушастик</t>
  </si>
  <si>
    <t>лосьон болтушка</t>
  </si>
  <si>
    <t xml:space="preserve">декор на свадьбу </t>
  </si>
  <si>
    <t>эвкапил</t>
  </si>
  <si>
    <t>бюстгальтер guess</t>
  </si>
  <si>
    <t>подгузники elite soft 0</t>
  </si>
  <si>
    <t>скраб гарньер</t>
  </si>
  <si>
    <t>каша семпер</t>
  </si>
  <si>
    <t>сумка с одной ручкой</t>
  </si>
  <si>
    <t>tech team duker</t>
  </si>
  <si>
    <t>4023750</t>
  </si>
  <si>
    <t>бандо корсет</t>
  </si>
  <si>
    <t>шпильки короткие</t>
  </si>
  <si>
    <t>каролинка</t>
  </si>
  <si>
    <t>стакан с двойными стенками 400</t>
  </si>
  <si>
    <t>duke of dubbin</t>
  </si>
  <si>
    <t>lifelover</t>
  </si>
  <si>
    <t>серьги конго серебро 925 с камнем</t>
  </si>
  <si>
    <t>органы человека</t>
  </si>
  <si>
    <t>подвеска на шею буква</t>
  </si>
  <si>
    <t>62520970</t>
  </si>
  <si>
    <t>спрейбатл</t>
  </si>
  <si>
    <t>oasics</t>
  </si>
  <si>
    <t>перчатки вратарские найк</t>
  </si>
  <si>
    <t>moxxi kids</t>
  </si>
  <si>
    <t>мужские трусы сексуальные</t>
  </si>
  <si>
    <t>marvel funko pop</t>
  </si>
  <si>
    <t>кеда адидас</t>
  </si>
  <si>
    <t xml:space="preserve">cortez </t>
  </si>
  <si>
    <t>эмаль серебро</t>
  </si>
  <si>
    <t>платье воланы</t>
  </si>
  <si>
    <t>novi stars</t>
  </si>
  <si>
    <t>джинсока</t>
  </si>
  <si>
    <t>shik патчи</t>
  </si>
  <si>
    <t>теймурова мыло</t>
  </si>
  <si>
    <t>колготки 122-128</t>
  </si>
  <si>
    <t>ламель тушь</t>
  </si>
  <si>
    <t>birthday</t>
  </si>
  <si>
    <t>gmate life</t>
  </si>
  <si>
    <t>стул кухонный белый</t>
  </si>
  <si>
    <t>халатики</t>
  </si>
  <si>
    <t>sevilya</t>
  </si>
  <si>
    <t>картина правила семьи</t>
  </si>
  <si>
    <t>wacom intuos s</t>
  </si>
  <si>
    <t>iq beauty / каучуковый гель-лак</t>
  </si>
  <si>
    <t>пена мусс</t>
  </si>
  <si>
    <t xml:space="preserve">maestro </t>
  </si>
  <si>
    <t>луи витон сумки</t>
  </si>
  <si>
    <t>15480706</t>
  </si>
  <si>
    <t>леггинсы женские капроновые</t>
  </si>
  <si>
    <t>измаген</t>
  </si>
  <si>
    <t>круг плавать</t>
  </si>
  <si>
    <t>ведро выдвижное</t>
  </si>
  <si>
    <t>charmed</t>
  </si>
  <si>
    <t>жилет женский зарина</t>
  </si>
  <si>
    <t xml:space="preserve">синие штаны </t>
  </si>
  <si>
    <t>фиксатор коленного сустава спортивный</t>
  </si>
  <si>
    <t>омега 950</t>
  </si>
  <si>
    <t>платье летнее женское zarina</t>
  </si>
  <si>
    <t>сборник русских сказок</t>
  </si>
  <si>
    <t>38516426</t>
  </si>
  <si>
    <t>слипоны женские бежевые</t>
  </si>
  <si>
    <t>delform</t>
  </si>
  <si>
    <t>тушь senana</t>
  </si>
  <si>
    <t>плащ тренч мужской</t>
  </si>
  <si>
    <t xml:space="preserve">трусики джунис </t>
  </si>
  <si>
    <t>металлоискатель md 810</t>
  </si>
  <si>
    <t>проплан влажный</t>
  </si>
  <si>
    <t>чемодан roncato</t>
  </si>
  <si>
    <t>okean</t>
  </si>
  <si>
    <t>погружной насос малыш</t>
  </si>
  <si>
    <t>дентинокс</t>
  </si>
  <si>
    <t>колье твое</t>
  </si>
  <si>
    <t>крыло на прицеп</t>
  </si>
  <si>
    <t>самый острый доширак</t>
  </si>
  <si>
    <t>запчасти на легковые автомобили ваз</t>
  </si>
  <si>
    <t xml:space="preserve">jeffree star </t>
  </si>
  <si>
    <t>makea</t>
  </si>
  <si>
    <t>ремень вдв</t>
  </si>
  <si>
    <t>покрышка на тележку</t>
  </si>
  <si>
    <t>34564215</t>
  </si>
  <si>
    <t>амет термос</t>
  </si>
  <si>
    <t>подвеска ангел золото</t>
  </si>
  <si>
    <t>rammstein cd</t>
  </si>
  <si>
    <t>прокудри</t>
  </si>
  <si>
    <t>кредмаш</t>
  </si>
  <si>
    <t>трусы плавательные мужские</t>
  </si>
  <si>
    <t>шторы комнату в ванную</t>
  </si>
  <si>
    <t>иглы карпульные</t>
  </si>
  <si>
    <t>стакан дерево</t>
  </si>
  <si>
    <t xml:space="preserve">kapus краска </t>
  </si>
  <si>
    <t>защитное стекло на tecno pova 2</t>
  </si>
  <si>
    <t>17935542</t>
  </si>
  <si>
    <t>мажитэль</t>
  </si>
  <si>
    <t>elitol</t>
  </si>
  <si>
    <t>передник продавца</t>
  </si>
  <si>
    <t>доми</t>
  </si>
  <si>
    <t>ood</t>
  </si>
  <si>
    <t>худи на молнии gap</t>
  </si>
  <si>
    <t>чайзер</t>
  </si>
  <si>
    <t>человек паук кофта</t>
  </si>
  <si>
    <t xml:space="preserve">кеды geox </t>
  </si>
  <si>
    <t>milkymama</t>
  </si>
  <si>
    <t>olin 12 в 1</t>
  </si>
  <si>
    <t>8710718</t>
  </si>
  <si>
    <t>кукубокс</t>
  </si>
  <si>
    <t>чуткие дети</t>
  </si>
  <si>
    <t>рулонные шторы блэкаут 45</t>
  </si>
  <si>
    <t>тарелка гербарий</t>
  </si>
  <si>
    <t xml:space="preserve">чехол на хонор 9х лайт </t>
  </si>
  <si>
    <t>ботильоны острый нос</t>
  </si>
  <si>
    <t>дротаверин</t>
  </si>
  <si>
    <t>нож мужской</t>
  </si>
  <si>
    <t>59724674</t>
  </si>
  <si>
    <t>жевачка ментос</t>
  </si>
  <si>
    <t>stc</t>
  </si>
  <si>
    <t>простынь иваново</t>
  </si>
  <si>
    <t>revolution reloaded</t>
  </si>
  <si>
    <t>рашпиль по дереву</t>
  </si>
  <si>
    <t>fiore сумки</t>
  </si>
  <si>
    <t>comat</t>
  </si>
  <si>
    <t>ошиповщик</t>
  </si>
  <si>
    <t>61399382</t>
  </si>
  <si>
    <t>мате напиток</t>
  </si>
  <si>
    <t>ostin костюм женский</t>
  </si>
  <si>
    <t>сережки из аниме</t>
  </si>
  <si>
    <t>наклейки влагостойкие</t>
  </si>
  <si>
    <t>чай sebastea</t>
  </si>
  <si>
    <t>freaclo</t>
  </si>
  <si>
    <t>adidas гетры</t>
  </si>
  <si>
    <t>15923663</t>
  </si>
  <si>
    <t>ковры прикроватные</t>
  </si>
  <si>
    <t>куртка 4f</t>
  </si>
  <si>
    <t>женские шорты оверсайз</t>
  </si>
  <si>
    <t>ты тюнер</t>
  </si>
  <si>
    <t>new balance / кроссовки</t>
  </si>
  <si>
    <t>макасины замшевые</t>
  </si>
  <si>
    <t>брюки  на мальчика</t>
  </si>
  <si>
    <t>постные конфеты</t>
  </si>
  <si>
    <t>книга пищеблок</t>
  </si>
  <si>
    <t>коврик на пол детский</t>
  </si>
  <si>
    <t>развивайкино игрушки</t>
  </si>
  <si>
    <t>валчки</t>
  </si>
  <si>
    <t>серьги в этническом стиле</t>
  </si>
  <si>
    <t>кофе сублимированный нескафе</t>
  </si>
  <si>
    <t xml:space="preserve">urs </t>
  </si>
  <si>
    <t>ozoti</t>
  </si>
  <si>
    <t>ножницы детские безопасные</t>
  </si>
  <si>
    <t>steamone</t>
  </si>
  <si>
    <t>вечерний топ женский черный</t>
  </si>
  <si>
    <t>аквариум фильтр</t>
  </si>
  <si>
    <t>бронзиада</t>
  </si>
  <si>
    <t>sorbet</t>
  </si>
  <si>
    <t>без шнурков</t>
  </si>
  <si>
    <t>жидкость 50/50</t>
  </si>
  <si>
    <t>шапка hugo</t>
  </si>
  <si>
    <t>тинт набор</t>
  </si>
  <si>
    <t>хижина хагрида</t>
  </si>
  <si>
    <t>charon baby наклейка</t>
  </si>
  <si>
    <t>mamcupy</t>
  </si>
  <si>
    <t>laredoute</t>
  </si>
  <si>
    <t>шорты хлопок женские трусы</t>
  </si>
  <si>
    <t>кашалот игрушка</t>
  </si>
  <si>
    <t>маски дракона</t>
  </si>
  <si>
    <t>oriflame the one</t>
  </si>
  <si>
    <t>невидимки детские</t>
  </si>
  <si>
    <t>контрацептивы durex</t>
  </si>
  <si>
    <t>зеркало боковое</t>
  </si>
  <si>
    <t>нэфис косметикс</t>
  </si>
  <si>
    <t>рок неил</t>
  </si>
  <si>
    <t>картридж ново 2</t>
  </si>
  <si>
    <t>70186299</t>
  </si>
  <si>
    <t>биба и боба кольца</t>
  </si>
  <si>
    <t>самонадувной матрас</t>
  </si>
  <si>
    <t>постель василиса</t>
  </si>
  <si>
    <t>носки инканто</t>
  </si>
  <si>
    <t>тайдел вэйв</t>
  </si>
  <si>
    <t>ok beauty хайлайтер</t>
  </si>
  <si>
    <t>чемодан wenger</t>
  </si>
  <si>
    <t>игры липучки</t>
  </si>
  <si>
    <t>секс трусы мужские</t>
  </si>
  <si>
    <t>джинсовый сарафан макси</t>
  </si>
  <si>
    <t>эротический костюм школьницы</t>
  </si>
  <si>
    <t>черные кеды на платформе</t>
  </si>
  <si>
    <t>игерманн</t>
  </si>
  <si>
    <t xml:space="preserve">садовый </t>
  </si>
  <si>
    <t xml:space="preserve">чехол на samsung a22s </t>
  </si>
  <si>
    <t>vulpes куртка</t>
  </si>
  <si>
    <t>sunsaria платье</t>
  </si>
  <si>
    <t>sonder</t>
  </si>
  <si>
    <t xml:space="preserve">аргонайзер </t>
  </si>
  <si>
    <t>плавки плавательные детские</t>
  </si>
  <si>
    <t>rgb свет</t>
  </si>
  <si>
    <t>болты м6</t>
  </si>
  <si>
    <t>платье жакет zarina</t>
  </si>
  <si>
    <t>монтара</t>
  </si>
  <si>
    <t>happypanda</t>
  </si>
  <si>
    <t>худи левис</t>
  </si>
  <si>
    <t>monamour</t>
  </si>
  <si>
    <t xml:space="preserve">смешной подарок </t>
  </si>
  <si>
    <t>салфетка с кружевом</t>
  </si>
  <si>
    <t>ушечистка</t>
  </si>
  <si>
    <t>рукава женские</t>
  </si>
  <si>
    <t xml:space="preserve">дезодорант fa </t>
  </si>
  <si>
    <t>свитер с капюшоном мужской</t>
  </si>
  <si>
    <t xml:space="preserve">грунт художественный </t>
  </si>
  <si>
    <t>44119742</t>
  </si>
  <si>
    <t>дезодорант crystal</t>
  </si>
  <si>
    <t>клеенка на стол 200</t>
  </si>
  <si>
    <t>брошь корги</t>
  </si>
  <si>
    <t>опора передней стойки</t>
  </si>
  <si>
    <t>штаны клеточные</t>
  </si>
  <si>
    <t>samsung j5 чехол</t>
  </si>
  <si>
    <t xml:space="preserve"> кролик</t>
  </si>
  <si>
    <t>вагонка сосна</t>
  </si>
  <si>
    <t>15366591</t>
  </si>
  <si>
    <t>ножницы kai</t>
  </si>
  <si>
    <t>рюмка 30 мл</t>
  </si>
  <si>
    <t>манго женское рубашки</t>
  </si>
  <si>
    <t>простынь 60 на 120</t>
  </si>
  <si>
    <t>бюстгальтеры без косточек кружевной</t>
  </si>
  <si>
    <t>против запаха обуви</t>
  </si>
  <si>
    <t>футболка с фиксиками</t>
  </si>
  <si>
    <t>тапочки женские домашние с задником</t>
  </si>
  <si>
    <t>серьги гвоздики сердце</t>
  </si>
  <si>
    <t>goonwoo влажные салфетки</t>
  </si>
  <si>
    <t>книга про аниме</t>
  </si>
  <si>
    <t>холст на подрамнике 20х20</t>
  </si>
  <si>
    <t xml:space="preserve">крлссовки </t>
  </si>
  <si>
    <t>защитное стекло honor 30</t>
  </si>
  <si>
    <t>автозапчасти рено</t>
  </si>
  <si>
    <t>турецкие женские брюки</t>
  </si>
  <si>
    <t xml:space="preserve">кроксы женские белые </t>
  </si>
  <si>
    <t>64733523</t>
  </si>
  <si>
    <t>проектор на потолок</t>
  </si>
  <si>
    <t>платье похоронное</t>
  </si>
  <si>
    <t>sela сумки</t>
  </si>
  <si>
    <t>74121562</t>
  </si>
  <si>
    <t>польто весна</t>
  </si>
  <si>
    <t>оранжевый топ женский</t>
  </si>
  <si>
    <t>накладки на колеса</t>
  </si>
  <si>
    <t>фотооппарат</t>
  </si>
  <si>
    <t>джинсы утепленные мужские зимние</t>
  </si>
  <si>
    <t>пресс тер2</t>
  </si>
  <si>
    <t>кроссовки женские молочные</t>
  </si>
  <si>
    <t>lumine blur</t>
  </si>
  <si>
    <t>сапоги резиновые мужские утепленные</t>
  </si>
  <si>
    <t>от электризации волос</t>
  </si>
  <si>
    <t>брелок врач</t>
  </si>
  <si>
    <t>шуба меха из искусственного</t>
  </si>
  <si>
    <t>опер стайл</t>
  </si>
  <si>
    <t>значки бездомный бог</t>
  </si>
  <si>
    <t xml:space="preserve">кисть синтетик </t>
  </si>
  <si>
    <t>toy sib</t>
  </si>
  <si>
    <t>духи шейки</t>
  </si>
  <si>
    <t xml:space="preserve">хотвилс машинки </t>
  </si>
  <si>
    <t>картридж инстакс мини</t>
  </si>
  <si>
    <t>воскоплвв</t>
  </si>
  <si>
    <t>игрушки на 1 годик</t>
  </si>
  <si>
    <t>купальник женский тройка</t>
  </si>
  <si>
    <t>подарочный бокс девочке</t>
  </si>
  <si>
    <t>фитнес браслет xiaomi mi band 4 nfc</t>
  </si>
  <si>
    <t xml:space="preserve">подводка eveline </t>
  </si>
  <si>
    <t xml:space="preserve">klapp </t>
  </si>
  <si>
    <t>постельное белье 18+</t>
  </si>
  <si>
    <t>картина по номерам звезды</t>
  </si>
  <si>
    <t>джинсы i love mum</t>
  </si>
  <si>
    <t xml:space="preserve">рейтинговое платье </t>
  </si>
  <si>
    <t>22272485</t>
  </si>
  <si>
    <t>dezi</t>
  </si>
  <si>
    <t xml:space="preserve">футболки длинные женские </t>
  </si>
  <si>
    <t>шарики фольга</t>
  </si>
  <si>
    <t>ресницы с пропиткой</t>
  </si>
  <si>
    <t xml:space="preserve">пластиковые </t>
  </si>
  <si>
    <t>канекалон двухцветный</t>
  </si>
  <si>
    <t>warehouse</t>
  </si>
  <si>
    <t>рубашка оверсайз лен</t>
  </si>
  <si>
    <t>32417967</t>
  </si>
  <si>
    <t>tsjieman</t>
  </si>
  <si>
    <t xml:space="preserve">футболка своих не бросаем </t>
  </si>
  <si>
    <t>dr kadir</t>
  </si>
  <si>
    <t>чанрамен</t>
  </si>
  <si>
    <t>lyon</t>
  </si>
  <si>
    <t>резец токарный</t>
  </si>
  <si>
    <t>джеггинсы на мальчика</t>
  </si>
  <si>
    <t>форма ушки</t>
  </si>
  <si>
    <t>кружка карта мародеров</t>
  </si>
  <si>
    <t>самокат 145</t>
  </si>
  <si>
    <t>carte noire кофе зерновой</t>
  </si>
  <si>
    <t>машинки перевертыши</t>
  </si>
  <si>
    <t>резиновые полусапоги детские</t>
  </si>
  <si>
    <t>селиконовые формочки</t>
  </si>
  <si>
    <t>одежда на девочку 2 года</t>
  </si>
  <si>
    <t>линзы контактные -1.5</t>
  </si>
  <si>
    <t>браслет мужской кожаный широкий</t>
  </si>
  <si>
    <t>костюм женский с бомбером</t>
  </si>
  <si>
    <t>mercedes w210</t>
  </si>
  <si>
    <t>nadin bordo</t>
  </si>
  <si>
    <t>modis спортивные штаны женские</t>
  </si>
  <si>
    <t>joonies подгузники</t>
  </si>
  <si>
    <t>костюмы с жилеткой</t>
  </si>
  <si>
    <t>вибромассажеры</t>
  </si>
  <si>
    <t>флешка в виде</t>
  </si>
  <si>
    <t>ролик фитнес</t>
  </si>
  <si>
    <t>пальто оверсайз мужское</t>
  </si>
  <si>
    <t>кальцо наруто</t>
  </si>
  <si>
    <t>sweetberryy</t>
  </si>
  <si>
    <t>головные уборы летние</t>
  </si>
  <si>
    <t xml:space="preserve">карандаш stellary </t>
  </si>
  <si>
    <t>foot</t>
  </si>
  <si>
    <t>сырный доширак</t>
  </si>
  <si>
    <t>holistic</t>
  </si>
  <si>
    <t>оджи свитшот</t>
  </si>
  <si>
    <t>алоэ вера питьевой</t>
  </si>
  <si>
    <t>водка белуга</t>
  </si>
  <si>
    <t xml:space="preserve">набор специй и приправ </t>
  </si>
  <si>
    <t>вэб-камера с микрофоном</t>
  </si>
  <si>
    <t xml:space="preserve">куртки демисезонные женские </t>
  </si>
  <si>
    <t>балахоны</t>
  </si>
  <si>
    <t>кроссовки до года</t>
  </si>
  <si>
    <t>белое ажурное платье</t>
  </si>
  <si>
    <t>заготовка акрилового магнита</t>
  </si>
  <si>
    <t>чехлы на ладу гранту лифтбек</t>
  </si>
  <si>
    <t>krendi</t>
  </si>
  <si>
    <t>вакумные наушники</t>
  </si>
  <si>
    <t>брелок подруге</t>
  </si>
  <si>
    <t>37127960</t>
  </si>
  <si>
    <t>49878057</t>
  </si>
  <si>
    <t>парогенераторы браун</t>
  </si>
  <si>
    <t>пластиковые конверты</t>
  </si>
  <si>
    <t>футболки modis</t>
  </si>
  <si>
    <t>дубленки куртки</t>
  </si>
  <si>
    <t>домашние штаны клеш</t>
  </si>
  <si>
    <t>кашпо грудь</t>
  </si>
  <si>
    <t>наклейки на английском</t>
  </si>
  <si>
    <t>бомбочек набор</t>
  </si>
  <si>
    <t>маска coconut</t>
  </si>
  <si>
    <t>маркеры 15 мм</t>
  </si>
  <si>
    <t>дакимакура бакуго</t>
  </si>
  <si>
    <t>футболки gucci</t>
  </si>
  <si>
    <t>кукла 50см</t>
  </si>
  <si>
    <t>baob</t>
  </si>
  <si>
    <t>кеды дышащие</t>
  </si>
  <si>
    <t xml:space="preserve">stellary diamonds </t>
  </si>
  <si>
    <t>салфетки протирочные</t>
  </si>
  <si>
    <t>платье с стразами</t>
  </si>
  <si>
    <t>agent provocateur parfums</t>
  </si>
  <si>
    <t>purina ur</t>
  </si>
  <si>
    <t>атлас по истории 5 класс</t>
  </si>
  <si>
    <t>oribe крем</t>
  </si>
  <si>
    <t>набор стоматолог</t>
  </si>
  <si>
    <t>бра свечи</t>
  </si>
  <si>
    <t>футболка токсик</t>
  </si>
  <si>
    <t>elite body</t>
  </si>
  <si>
    <t>мешок кондитерский тканевый</t>
  </si>
  <si>
    <t>белый халат домашний</t>
  </si>
  <si>
    <t>шорты пума детские</t>
  </si>
  <si>
    <t>картины по номерам девушки</t>
  </si>
  <si>
    <t>seri маска</t>
  </si>
  <si>
    <t>футболка с булавками</t>
  </si>
  <si>
    <t>65w</t>
  </si>
  <si>
    <t>air duster</t>
  </si>
  <si>
    <t xml:space="preserve">пенал шкаф </t>
  </si>
  <si>
    <t>celin</t>
  </si>
  <si>
    <t>книга пост</t>
  </si>
  <si>
    <t>эластичный костюм</t>
  </si>
  <si>
    <t>бакс</t>
  </si>
  <si>
    <t>крем пробник</t>
  </si>
  <si>
    <t>милый топ</t>
  </si>
  <si>
    <t>59449697</t>
  </si>
  <si>
    <t>лоеры</t>
  </si>
  <si>
    <t>burberry рубашка</t>
  </si>
  <si>
    <t>уход за малышом</t>
  </si>
  <si>
    <t>чехол на redmi 7 xiaomi</t>
  </si>
  <si>
    <t>4124586</t>
  </si>
  <si>
    <t>мыло жидкое grass</t>
  </si>
  <si>
    <t>наклейка в авто</t>
  </si>
  <si>
    <t>прищепки садовые</t>
  </si>
  <si>
    <t>серьги с бусинками</t>
  </si>
  <si>
    <t>карликовый гранат</t>
  </si>
  <si>
    <t>15507725</t>
  </si>
  <si>
    <t>костюм мужской ссср</t>
  </si>
  <si>
    <t>estel экранирование</t>
  </si>
  <si>
    <t>apple x iphone</t>
  </si>
  <si>
    <t>manuka</t>
  </si>
  <si>
    <t>adidas run 60</t>
  </si>
  <si>
    <t>краги пожарные</t>
  </si>
  <si>
    <t>кайлина</t>
  </si>
  <si>
    <t>украшение на шторы</t>
  </si>
  <si>
    <t>paulaner</t>
  </si>
  <si>
    <t>13 карт одежда</t>
  </si>
  <si>
    <t>audi a3</t>
  </si>
  <si>
    <t>контурин</t>
  </si>
  <si>
    <t>смазка menu</t>
  </si>
  <si>
    <t>romano</t>
  </si>
  <si>
    <t>носки soxy</t>
  </si>
  <si>
    <t>eonia</t>
  </si>
  <si>
    <t xml:space="preserve">bago home </t>
  </si>
  <si>
    <t>в кабинет</t>
  </si>
  <si>
    <t>gant лето</t>
  </si>
  <si>
    <t>комбинезон палаццо</t>
  </si>
  <si>
    <t>корейские сладости мармелад</t>
  </si>
  <si>
    <t>martochi</t>
  </si>
  <si>
    <t>навалочка</t>
  </si>
  <si>
    <t>pampers подгузники 6</t>
  </si>
  <si>
    <t>косметика из белоруссии</t>
  </si>
  <si>
    <t>каша хаинс</t>
  </si>
  <si>
    <t>чемодан на колесах женский</t>
  </si>
  <si>
    <t>комфортеры</t>
  </si>
  <si>
    <t>хромированные на авто</t>
  </si>
  <si>
    <t>лопатка бамбук</t>
  </si>
  <si>
    <t>лампы d1s</t>
  </si>
  <si>
    <t>трепанг на меду</t>
  </si>
  <si>
    <t>вышивка мулине</t>
  </si>
  <si>
    <t>атлант запчасти</t>
  </si>
  <si>
    <t>духи boss женские</t>
  </si>
  <si>
    <t>трусики на малышей</t>
  </si>
  <si>
    <t>lablena</t>
  </si>
  <si>
    <t>лак гель молочный</t>
  </si>
  <si>
    <t>футболка mercedes</t>
  </si>
  <si>
    <t>флористический каркас</t>
  </si>
  <si>
    <t>гмл</t>
  </si>
  <si>
    <t>juicy couture брюки</t>
  </si>
  <si>
    <t>ночные штаны</t>
  </si>
  <si>
    <t>68350900</t>
  </si>
  <si>
    <t>кроссовки жениские</t>
  </si>
  <si>
    <t xml:space="preserve">pallet </t>
  </si>
  <si>
    <t>испарители на santi</t>
  </si>
  <si>
    <t>кепка макдональдс</t>
  </si>
  <si>
    <t>игрушка лодка</t>
  </si>
  <si>
    <t>адидас дезодоранты шариковый</t>
  </si>
  <si>
    <t>шорты beefree</t>
  </si>
  <si>
    <t>обладать книга</t>
  </si>
  <si>
    <t>жириновский книги</t>
  </si>
  <si>
    <t xml:space="preserve">крест в машину </t>
  </si>
  <si>
    <t>hydrogen</t>
  </si>
  <si>
    <t>чемодан grott</t>
  </si>
  <si>
    <t>bodrowww</t>
  </si>
  <si>
    <t>женское поло u.s polo assn</t>
  </si>
  <si>
    <t>25619173\n\n4\n409</t>
  </si>
  <si>
    <t>миротворец</t>
  </si>
  <si>
    <t>корзина икеа</t>
  </si>
  <si>
    <t>15759127</t>
  </si>
  <si>
    <t>шпроты за родину</t>
  </si>
  <si>
    <t>barn?ngen</t>
  </si>
  <si>
    <t>обезжириватель lovely</t>
  </si>
  <si>
    <t>серкан и эда</t>
  </si>
  <si>
    <t>greenday</t>
  </si>
  <si>
    <t>17721889</t>
  </si>
  <si>
    <t>аминоксил</t>
  </si>
  <si>
    <t>grendene kids</t>
  </si>
  <si>
    <t>обучение письму</t>
  </si>
  <si>
    <t>мебель комод</t>
  </si>
  <si>
    <t>заколки зажим</t>
  </si>
  <si>
    <t xml:space="preserve">брату </t>
  </si>
  <si>
    <t>нож скелетон</t>
  </si>
  <si>
    <t xml:space="preserve">уточка игрушка </t>
  </si>
  <si>
    <t>силиконовый молд мишка</t>
  </si>
  <si>
    <t>огурец паратунка</t>
  </si>
  <si>
    <t>vinci air</t>
  </si>
  <si>
    <t xml:space="preserve">казан с крышкой </t>
  </si>
  <si>
    <t>проветриватель теплиц</t>
  </si>
  <si>
    <t>гуашь луч 24 цвета</t>
  </si>
  <si>
    <t>trousers</t>
  </si>
  <si>
    <t>sela трусы женские</t>
  </si>
  <si>
    <t>шапка mjolk</t>
  </si>
  <si>
    <t>оверсайз футболки твое</t>
  </si>
  <si>
    <t>goods kids</t>
  </si>
  <si>
    <t>australia boutique</t>
  </si>
  <si>
    <t>krasnoegold</t>
  </si>
  <si>
    <t>сапоги норман</t>
  </si>
  <si>
    <t>брюки женские зимние утепленные</t>
  </si>
  <si>
    <t>конвектомат</t>
  </si>
  <si>
    <t>антистресс котик</t>
  </si>
  <si>
    <t>духи с шиммером</t>
  </si>
  <si>
    <t>passion agency</t>
  </si>
  <si>
    <t xml:space="preserve">робот пылесос ilife </t>
  </si>
  <si>
    <t>аниме часы</t>
  </si>
  <si>
    <t>постер алиса</t>
  </si>
  <si>
    <t>мебель барби</t>
  </si>
  <si>
    <t>67524756</t>
  </si>
  <si>
    <t>пилинг химический</t>
  </si>
  <si>
    <t>jason шампунь</t>
  </si>
  <si>
    <t>кожаные полуботинки женские весна</t>
  </si>
  <si>
    <t>табличка номер дома</t>
  </si>
  <si>
    <t xml:space="preserve">watch 7 </t>
  </si>
  <si>
    <t>чехол на самсунг нот 9</t>
  </si>
  <si>
    <t>53995140</t>
  </si>
  <si>
    <t>кортекс игра</t>
  </si>
  <si>
    <t>игра зайчик</t>
  </si>
  <si>
    <t>женский костюм oversize</t>
  </si>
  <si>
    <t>nike tiempo legend 8</t>
  </si>
  <si>
    <t xml:space="preserve">pnp </t>
  </si>
  <si>
    <t>ладор кондиционер</t>
  </si>
  <si>
    <t>коктейль иван поле</t>
  </si>
  <si>
    <t>kabrita пюре детское</t>
  </si>
  <si>
    <t>otker</t>
  </si>
  <si>
    <t>лежак дачный</t>
  </si>
  <si>
    <t xml:space="preserve">рол </t>
  </si>
  <si>
    <t>микродизайн</t>
  </si>
  <si>
    <t>парфюм женский версаче</t>
  </si>
  <si>
    <t>красное шелковое платье</t>
  </si>
  <si>
    <t>опал подвеска</t>
  </si>
  <si>
    <t>педикюрный нож</t>
  </si>
  <si>
    <t>знак зодиака овен</t>
  </si>
  <si>
    <t>очки облоко</t>
  </si>
  <si>
    <t>профессиональный порошок</t>
  </si>
  <si>
    <t>ремень мужской резиновый</t>
  </si>
  <si>
    <t>adidas кроссовки беговые мужские</t>
  </si>
  <si>
    <t>прозрачный мольберт</t>
  </si>
  <si>
    <t>джинсовый комбинезон на флисе</t>
  </si>
  <si>
    <t>кеды ggdb</t>
  </si>
  <si>
    <t>сарафан лето 2022</t>
  </si>
  <si>
    <t>inci обувь</t>
  </si>
  <si>
    <t>la moose</t>
  </si>
  <si>
    <t>плащ женское</t>
  </si>
  <si>
    <t xml:space="preserve">шоколадный член </t>
  </si>
  <si>
    <t>41843317</t>
  </si>
  <si>
    <t>евангелие подарочное</t>
  </si>
  <si>
    <t>bratz куклы</t>
  </si>
  <si>
    <t>viking сандалии</t>
  </si>
  <si>
    <t>чудо-порошок</t>
  </si>
  <si>
    <t xml:space="preserve">пельменица </t>
  </si>
  <si>
    <t>lebel viege</t>
  </si>
  <si>
    <t>ланком тональный крем</t>
  </si>
  <si>
    <t>vector robot</t>
  </si>
  <si>
    <t>пирсинг кольца</t>
  </si>
  <si>
    <t>женские кожаные кеды белые</t>
  </si>
  <si>
    <t>пинетки лето</t>
  </si>
  <si>
    <t>тонкие бортики в кроватку</t>
  </si>
  <si>
    <t>часы тонометр</t>
  </si>
  <si>
    <t>пилочка zinger</t>
  </si>
  <si>
    <t>world of smells</t>
  </si>
  <si>
    <t>ободок на руль</t>
  </si>
  <si>
    <t>слушаю и говорю</t>
  </si>
  <si>
    <t>китайские сладости кислые</t>
  </si>
  <si>
    <t>la sultane de saba масло</t>
  </si>
  <si>
    <t>от гусиной кожи</t>
  </si>
  <si>
    <t>цветочный принт платье</t>
  </si>
  <si>
    <t>chocolatte гель</t>
  </si>
  <si>
    <t>kinder maxi mix</t>
  </si>
  <si>
    <t>claudia ghizzani</t>
  </si>
  <si>
    <t>гитара сувенир</t>
  </si>
  <si>
    <t>стильный мужской костюм</t>
  </si>
  <si>
    <t>летнее легкое платье женское</t>
  </si>
  <si>
    <t>base like</t>
  </si>
  <si>
    <t xml:space="preserve">телесные колготки </t>
  </si>
  <si>
    <t>гольфы детские с бантиком</t>
  </si>
  <si>
    <t>конверт на кнопке а6</t>
  </si>
  <si>
    <t>бимах</t>
  </si>
  <si>
    <t>програмирование</t>
  </si>
  <si>
    <t>кроссовки karl</t>
  </si>
  <si>
    <t>полароид очки солнцезащитные мужские</t>
  </si>
  <si>
    <t>компрессионные гольфы 1 класс мужские</t>
  </si>
  <si>
    <t>тюль золото</t>
  </si>
  <si>
    <t xml:space="preserve">пирсинг пупок </t>
  </si>
  <si>
    <t>onne</t>
  </si>
  <si>
    <t>сменные картриджи аквафор</t>
  </si>
  <si>
    <t>arieco</t>
  </si>
  <si>
    <t>детское питание индейка</t>
  </si>
  <si>
    <t>контейнер под спагетти</t>
  </si>
  <si>
    <t>35042150</t>
  </si>
  <si>
    <t>фурнитура на сумку</t>
  </si>
  <si>
    <t xml:space="preserve">хагис 4 </t>
  </si>
  <si>
    <t>слиплны мужские</t>
  </si>
  <si>
    <t>53944328</t>
  </si>
  <si>
    <t>кпб 1,5</t>
  </si>
  <si>
    <t>uno junior</t>
  </si>
  <si>
    <t>patrol кеды обувь</t>
  </si>
  <si>
    <t>seeberger</t>
  </si>
  <si>
    <t>заглушки дисков</t>
  </si>
  <si>
    <t>булавки гвоздики</t>
  </si>
  <si>
    <t xml:space="preserve">черные шары </t>
  </si>
  <si>
    <t>часы женские соколов серебром</t>
  </si>
  <si>
    <t>redmi note 7 пленка</t>
  </si>
  <si>
    <t>19120607</t>
  </si>
  <si>
    <t xml:space="preserve">брелок мишка </t>
  </si>
  <si>
    <t xml:space="preserve">sennheiser наушники </t>
  </si>
  <si>
    <t>72309224</t>
  </si>
  <si>
    <t>травничество</t>
  </si>
  <si>
    <t>оверсайз футболка с бабочками</t>
  </si>
  <si>
    <t>покрывало стеганое на кровать</t>
  </si>
  <si>
    <t>пустышка от 0</t>
  </si>
  <si>
    <t xml:space="preserve">флешка 128 гб </t>
  </si>
  <si>
    <t>молд русалка</t>
  </si>
  <si>
    <t>смесь нистожен 2</t>
  </si>
  <si>
    <t>mongo</t>
  </si>
  <si>
    <t>массажер от отеков</t>
  </si>
  <si>
    <t>эл плита</t>
  </si>
  <si>
    <t>полоски от угрей</t>
  </si>
  <si>
    <t>азеломакс</t>
  </si>
  <si>
    <t>sospiro akento</t>
  </si>
  <si>
    <t>11701252</t>
  </si>
  <si>
    <t>кроссовки с мехом женские</t>
  </si>
  <si>
    <t>носки диор</t>
  </si>
  <si>
    <t>очки с обычным стеклом круглые</t>
  </si>
  <si>
    <t>брюки спортивные asics</t>
  </si>
  <si>
    <t>стиральный порошок польша</t>
  </si>
  <si>
    <t>платочек носовой</t>
  </si>
  <si>
    <t>лего дс</t>
  </si>
  <si>
    <t>кроссовки makfly</t>
  </si>
  <si>
    <t>полукомбинезон летний женский</t>
  </si>
  <si>
    <t>oversize свитер</t>
  </si>
  <si>
    <t>modern store</t>
  </si>
  <si>
    <t>карточки уно</t>
  </si>
  <si>
    <t>нитрат тест</t>
  </si>
  <si>
    <t>колготки женские моделирующие</t>
  </si>
  <si>
    <t>какао турецкое</t>
  </si>
  <si>
    <t>миньоны игрушка</t>
  </si>
  <si>
    <t>квас семейный секрет</t>
  </si>
  <si>
    <t>friway</t>
  </si>
  <si>
    <t>бомбер милитари</t>
  </si>
  <si>
    <t>валерий синельников возлюби болезнь свою</t>
  </si>
  <si>
    <t>рюкзак женский трансформер</t>
  </si>
  <si>
    <t>46824350</t>
  </si>
  <si>
    <t>скульптор relouis</t>
  </si>
  <si>
    <t>спортивный костюм женский полиэстер</t>
  </si>
  <si>
    <t xml:space="preserve">аирподс 3 </t>
  </si>
  <si>
    <t>75527574</t>
  </si>
  <si>
    <t>30030792</t>
  </si>
  <si>
    <t>кеды мужски</t>
  </si>
  <si>
    <t>джинсы бежевые клеш</t>
  </si>
  <si>
    <t>цепь bmx</t>
  </si>
  <si>
    <t>сухое молоко обезжиренное продукты</t>
  </si>
  <si>
    <t>велозамок abus</t>
  </si>
  <si>
    <t>роберт патинсон</t>
  </si>
  <si>
    <t>пленка рулон</t>
  </si>
  <si>
    <t>омеганол</t>
  </si>
  <si>
    <t>бумага плотность 200</t>
  </si>
  <si>
    <t xml:space="preserve">ilife прокладки </t>
  </si>
  <si>
    <t>perchatki</t>
  </si>
  <si>
    <t>футболки мурские</t>
  </si>
  <si>
    <t>мини супернаклейки</t>
  </si>
  <si>
    <t>shaik 269</t>
  </si>
  <si>
    <t xml:space="preserve">мужские сапоги </t>
  </si>
  <si>
    <t>флешка на 16</t>
  </si>
  <si>
    <t>грингаз</t>
  </si>
  <si>
    <t xml:space="preserve">купальник слитный с чашкой </t>
  </si>
  <si>
    <t>mr. proper</t>
  </si>
  <si>
    <t>самсунг смартфоны</t>
  </si>
  <si>
    <t>tornado энергетик</t>
  </si>
  <si>
    <t>ктг</t>
  </si>
  <si>
    <t xml:space="preserve">домокун </t>
  </si>
  <si>
    <t xml:space="preserve">жилет сигнальный </t>
  </si>
  <si>
    <t>вулкан дао</t>
  </si>
  <si>
    <t xml:space="preserve">флипчарт </t>
  </si>
  <si>
    <t>note 10 смартфон xiaomi redmi</t>
  </si>
  <si>
    <t>тортница стекло</t>
  </si>
  <si>
    <t>тейваз</t>
  </si>
  <si>
    <t>платье missmexx</t>
  </si>
  <si>
    <t>классический пиджак</t>
  </si>
  <si>
    <t>термопасты</t>
  </si>
  <si>
    <t>синсей одежда</t>
  </si>
  <si>
    <t>лифчик большую грудь</t>
  </si>
  <si>
    <t>футболки на девичник</t>
  </si>
  <si>
    <t>26049636</t>
  </si>
  <si>
    <t>leoni</t>
  </si>
  <si>
    <t>колготки hello moda!</t>
  </si>
  <si>
    <t>пенсилс</t>
  </si>
  <si>
    <t>брунера</t>
  </si>
  <si>
    <t>kilux</t>
  </si>
  <si>
    <t>beauty look</t>
  </si>
  <si>
    <t>подарки мальчикам эксмо</t>
  </si>
  <si>
    <t>набор сумок рюкзак шоппер</t>
  </si>
  <si>
    <t>9360398</t>
  </si>
  <si>
    <t>орио печенье</t>
  </si>
  <si>
    <t>пластмассовые кружки</t>
  </si>
  <si>
    <t>белые ушки</t>
  </si>
  <si>
    <t>брюки палаццо розовые</t>
  </si>
  <si>
    <t>holynose</t>
  </si>
  <si>
    <t>warhammer книга</t>
  </si>
  <si>
    <t>типром</t>
  </si>
  <si>
    <t>torneo спортивный товар</t>
  </si>
  <si>
    <t xml:space="preserve">лонгслив женский белый </t>
  </si>
  <si>
    <t>лопаты fiskars</t>
  </si>
  <si>
    <t>смысл жизни</t>
  </si>
  <si>
    <t>россумка</t>
  </si>
  <si>
    <t>join</t>
  </si>
  <si>
    <t>рахат лукум шоколадный</t>
  </si>
  <si>
    <t>штаны мальчик весна</t>
  </si>
  <si>
    <t>эротический шоколад</t>
  </si>
  <si>
    <t>защитное стекло на хуавей нова 3</t>
  </si>
  <si>
    <t>сковородка без ручки</t>
  </si>
  <si>
    <t>перчатки на мотоцикл</t>
  </si>
  <si>
    <t>наматрасник 90 190</t>
  </si>
  <si>
    <t>ecco mx</t>
  </si>
  <si>
    <t>bendclub</t>
  </si>
  <si>
    <t>65074281</t>
  </si>
  <si>
    <t>un1ta</t>
  </si>
  <si>
    <t>швец</t>
  </si>
  <si>
    <t>погрызушки</t>
  </si>
  <si>
    <t>термостат  ранго к 59</t>
  </si>
  <si>
    <t>книжки с животными</t>
  </si>
  <si>
    <t xml:space="preserve">наклейки любовь </t>
  </si>
  <si>
    <t>либеро трусики подгузники</t>
  </si>
  <si>
    <t>pabur</t>
  </si>
  <si>
    <t>мазь живокост</t>
  </si>
  <si>
    <t>кеды алидас</t>
  </si>
  <si>
    <t>коректоры</t>
  </si>
  <si>
    <t xml:space="preserve">магистр </t>
  </si>
  <si>
    <t>взрослый велосипед женский</t>
  </si>
  <si>
    <t>окружающий мир 4 класс 2 часть</t>
  </si>
  <si>
    <t>джинсы  zolla</t>
  </si>
  <si>
    <t>4945717</t>
  </si>
  <si>
    <t>витаминус</t>
  </si>
  <si>
    <t>sorry</t>
  </si>
  <si>
    <t>чехол на реал ми с21y</t>
  </si>
  <si>
    <t>miracle oil</t>
  </si>
  <si>
    <t>зонт sponsa</t>
  </si>
  <si>
    <t>клеан ап</t>
  </si>
  <si>
    <t xml:space="preserve">карта клиента </t>
  </si>
  <si>
    <t>кепка i love hot</t>
  </si>
  <si>
    <t>домик детский игровой пластиковый</t>
  </si>
  <si>
    <t xml:space="preserve">раствор </t>
  </si>
  <si>
    <t>трусы турецкие женские</t>
  </si>
  <si>
    <t>mst</t>
  </si>
  <si>
    <t>bikki</t>
  </si>
  <si>
    <t>магнитные номера</t>
  </si>
  <si>
    <t>солнцезащитные очки овальные</t>
  </si>
  <si>
    <t>платье цветок</t>
  </si>
  <si>
    <t>22298265</t>
  </si>
  <si>
    <t>растущий стул компаньон</t>
  </si>
  <si>
    <t>сапоги резиновые kapika</t>
  </si>
  <si>
    <t>амбушюры пенные</t>
  </si>
  <si>
    <t>дозатор жидкого мыла xiaomi</t>
  </si>
  <si>
    <t>honor 10 lite экран</t>
  </si>
  <si>
    <t>ультрасил</t>
  </si>
  <si>
    <t>принтер епсон</t>
  </si>
  <si>
    <t>винкс одежда</t>
  </si>
  <si>
    <t>смешной костюм</t>
  </si>
  <si>
    <t>киндар</t>
  </si>
  <si>
    <t>леггинсы с широкой резинкой</t>
  </si>
  <si>
    <t>ceramides</t>
  </si>
  <si>
    <t>микро карта</t>
  </si>
  <si>
    <t>суперотпариватель</t>
  </si>
  <si>
    <t>трусы беговые</t>
  </si>
  <si>
    <t>гель азелик</t>
  </si>
  <si>
    <t xml:space="preserve">маркеры акриловые </t>
  </si>
  <si>
    <t>цветы сирень</t>
  </si>
  <si>
    <t>чехол на айфон 12 розовый</t>
  </si>
  <si>
    <t>рубашки zolla</t>
  </si>
  <si>
    <t xml:space="preserve">стекло на самсунг а12 </t>
  </si>
  <si>
    <t>свитшот женский с горлом</t>
  </si>
  <si>
    <t>faberlic отбеливатель</t>
  </si>
  <si>
    <t>искусственные сухоцветы</t>
  </si>
  <si>
    <t>7986 in</t>
  </si>
  <si>
    <t>аткинсон</t>
  </si>
  <si>
    <t>шуруп мебельный</t>
  </si>
  <si>
    <t>king coffee</t>
  </si>
  <si>
    <t>шампунь валмона</t>
  </si>
  <si>
    <t>чехол на телефон redmi 6</t>
  </si>
  <si>
    <t>кофточка в рубчик</t>
  </si>
  <si>
    <t xml:space="preserve">безлимитный интернет </t>
  </si>
  <si>
    <t>бируком</t>
  </si>
  <si>
    <t>ботнки</t>
  </si>
  <si>
    <t>парник металлический</t>
  </si>
  <si>
    <t>capitals washington</t>
  </si>
  <si>
    <t>funzone</t>
  </si>
  <si>
    <t>pepe jeans женское</t>
  </si>
  <si>
    <t>штаны трикотажные мужские</t>
  </si>
  <si>
    <t>ранец berlingo expert</t>
  </si>
  <si>
    <t xml:space="preserve">конг </t>
  </si>
  <si>
    <t>карамель кофе</t>
  </si>
  <si>
    <t>fitnesshock кекс</t>
  </si>
  <si>
    <t>ключики</t>
  </si>
  <si>
    <t>календарь садовода</t>
  </si>
  <si>
    <t>держатель в шкаф</t>
  </si>
  <si>
    <t>лошадка на палочке</t>
  </si>
  <si>
    <t>брусок строительный</t>
  </si>
  <si>
    <t>viton</t>
  </si>
  <si>
    <t>19663908</t>
  </si>
  <si>
    <t>платок красный хлопок</t>
  </si>
  <si>
    <t>глицин 1000</t>
  </si>
  <si>
    <t>робот мойка окон</t>
  </si>
  <si>
    <t>косметический массажер</t>
  </si>
  <si>
    <t>чехол x iphone</t>
  </si>
  <si>
    <t>чехол планшет lenovo</t>
  </si>
  <si>
    <t>64888600</t>
  </si>
  <si>
    <t>книги современных авторов</t>
  </si>
  <si>
    <t>плоский тройник</t>
  </si>
  <si>
    <t>21662797</t>
  </si>
  <si>
    <t>сладкие хлебцы</t>
  </si>
  <si>
    <t>топ асикс</t>
  </si>
  <si>
    <t>диодные туманки</t>
  </si>
  <si>
    <t>coressi пальто</t>
  </si>
  <si>
    <t xml:space="preserve">чехол на se 2020 </t>
  </si>
  <si>
    <t>16016338</t>
  </si>
  <si>
    <t xml:space="preserve">кунаи </t>
  </si>
  <si>
    <t>сухоцветы высокие</t>
  </si>
  <si>
    <t>леврана детский</t>
  </si>
  <si>
    <t>energy bar</t>
  </si>
  <si>
    <t>спортивный костюм болоневый</t>
  </si>
  <si>
    <t>мамин рай</t>
  </si>
  <si>
    <t>рюкзаа</t>
  </si>
  <si>
    <t xml:space="preserve">careve </t>
  </si>
  <si>
    <t>носки женские с бусинками</t>
  </si>
  <si>
    <t>71388968</t>
  </si>
  <si>
    <t>warning sexoholic</t>
  </si>
  <si>
    <t>туфли женские с перемычкой</t>
  </si>
  <si>
    <t>7629159</t>
  </si>
  <si>
    <t xml:space="preserve">may island </t>
  </si>
  <si>
    <t>безлактозные смеси</t>
  </si>
  <si>
    <t>мужской кольцо</t>
  </si>
  <si>
    <t>токийские мстители парик</t>
  </si>
  <si>
    <t>босоножки женские без каблука с закрытым носом</t>
  </si>
  <si>
    <t>portnovstyle мужской</t>
  </si>
  <si>
    <t>брюки классические мужские летние</t>
  </si>
  <si>
    <t>чай ахмад листовой с бергамотом</t>
  </si>
  <si>
    <t>parker стержень</t>
  </si>
  <si>
    <t>костюмы мужские адидас</t>
  </si>
  <si>
    <t>кукуруза бондюэль семена</t>
  </si>
  <si>
    <t>блейзеры кеды</t>
  </si>
  <si>
    <t>хвост резинка</t>
  </si>
  <si>
    <t>антифриз красный концентрат</t>
  </si>
  <si>
    <t>lu_story</t>
  </si>
  <si>
    <t>ферма игра</t>
  </si>
  <si>
    <t xml:space="preserve">сабо crocs </t>
  </si>
  <si>
    <t>тест днк</t>
  </si>
  <si>
    <t>ободок с косичками</t>
  </si>
  <si>
    <t>honor 9x смартфон</t>
  </si>
  <si>
    <t xml:space="preserve">рюкзак кожа </t>
  </si>
  <si>
    <t>поднос сушилка</t>
  </si>
  <si>
    <t>londa curl</t>
  </si>
  <si>
    <t>бисер бусины стразы</t>
  </si>
  <si>
    <t>шорты пума женские спортивные</t>
  </si>
  <si>
    <t>черные бриджи</t>
  </si>
  <si>
    <t>брюки черные летние</t>
  </si>
  <si>
    <t>магнитный конструктор домик</t>
  </si>
  <si>
    <t>сенегальские косички</t>
  </si>
  <si>
    <t>65190325</t>
  </si>
  <si>
    <t>спортивные джогеры мужские</t>
  </si>
  <si>
    <t>поделки ко дню космонавтики</t>
  </si>
  <si>
    <t>овер айз</t>
  </si>
  <si>
    <t>30030461</t>
  </si>
  <si>
    <t>10123671</t>
  </si>
  <si>
    <t>форма поликарбонат</t>
  </si>
  <si>
    <t>кактус искуственный</t>
  </si>
  <si>
    <t>суперраскраска</t>
  </si>
  <si>
    <t>34183254</t>
  </si>
  <si>
    <t>джинсы modis женские</t>
  </si>
  <si>
    <t>грибы вешанки</t>
  </si>
  <si>
    <t>скульптор и хайлайтер</t>
  </si>
  <si>
    <t>зарина блузка с коротким рукавом</t>
  </si>
  <si>
    <t>amina women брюки</t>
  </si>
  <si>
    <t>конфеты президент</t>
  </si>
  <si>
    <t>камни точильные</t>
  </si>
  <si>
    <t>витаминный напиток</t>
  </si>
  <si>
    <t xml:space="preserve">пиджак zarina </t>
  </si>
  <si>
    <t>механические часы женские</t>
  </si>
  <si>
    <t>общество</t>
  </si>
  <si>
    <t>худи с рисунками</t>
  </si>
  <si>
    <t xml:space="preserve">полотенце набор </t>
  </si>
  <si>
    <t>meizu m6t</t>
  </si>
  <si>
    <t>кулон гитара</t>
  </si>
  <si>
    <t xml:space="preserve">бандаж голеностопный </t>
  </si>
  <si>
    <t xml:space="preserve">раковина на кухню </t>
  </si>
  <si>
    <t>серьги мужские золото</t>
  </si>
  <si>
    <t>30816182</t>
  </si>
  <si>
    <t>рик и морти толстовка</t>
  </si>
  <si>
    <t>футболка михаил круг</t>
  </si>
  <si>
    <t>шампунь от желтизны волос</t>
  </si>
  <si>
    <t xml:space="preserve">спортивные майки мужские </t>
  </si>
  <si>
    <t>брюки мужские клеш</t>
  </si>
  <si>
    <t>64989300</t>
  </si>
  <si>
    <t>continental adidas</t>
  </si>
  <si>
    <t>эм-гумат</t>
  </si>
  <si>
    <t>kovalevich</t>
  </si>
  <si>
    <t>майбелин помада</t>
  </si>
  <si>
    <t>artdeco блеск</t>
  </si>
  <si>
    <t>стельки от натоптышей</t>
  </si>
  <si>
    <t>mnt</t>
  </si>
  <si>
    <t>бумажные полотенца tork</t>
  </si>
  <si>
    <t>honor 9x pro</t>
  </si>
  <si>
    <t>кеды adidas stan smith</t>
  </si>
  <si>
    <t>подстилка под бассейн intex</t>
  </si>
  <si>
    <t>читайте людей как книгу</t>
  </si>
  <si>
    <t>средство от накипи делонги</t>
  </si>
  <si>
    <t>инулиновый концентрат</t>
  </si>
  <si>
    <t>carambel</t>
  </si>
  <si>
    <t>сьедобные цветы</t>
  </si>
  <si>
    <t>инвалидный знак</t>
  </si>
  <si>
    <t>роллс ройс</t>
  </si>
  <si>
    <t>салфетки сервировочные бумажные</t>
  </si>
  <si>
    <t>сумка с застежкой поцелуйчик</t>
  </si>
  <si>
    <t>с динозаврами</t>
  </si>
  <si>
    <t>костюм горка 7</t>
  </si>
  <si>
    <t>synerg</t>
  </si>
  <si>
    <t>сентек утуюг</t>
  </si>
  <si>
    <t>space 73</t>
  </si>
  <si>
    <t>лоферы с узким носом</t>
  </si>
  <si>
    <t>&amp; berries</t>
  </si>
  <si>
    <t>minimi подследники</t>
  </si>
  <si>
    <t>from the moon</t>
  </si>
  <si>
    <t>dora hops for kids</t>
  </si>
  <si>
    <t>черный хаги</t>
  </si>
  <si>
    <t>сандали фома</t>
  </si>
  <si>
    <t>энергетик flash</t>
  </si>
  <si>
    <t>чай greenfield листовой</t>
  </si>
  <si>
    <t>рулонные шторы ширина 70</t>
  </si>
  <si>
    <t>пишем и читаем</t>
  </si>
  <si>
    <t>лиф силиконовый</t>
  </si>
  <si>
    <t xml:space="preserve">мини-печь </t>
  </si>
  <si>
    <t>одноразовые контейнеры с крышкой</t>
  </si>
  <si>
    <t>гель-лак молочный</t>
  </si>
  <si>
    <t>око</t>
  </si>
  <si>
    <t>винкс косметика</t>
  </si>
  <si>
    <t>батончик бонфети</t>
  </si>
  <si>
    <t>носки сердечко</t>
  </si>
  <si>
    <t xml:space="preserve">игры в которые играют люди </t>
  </si>
  <si>
    <t>шторки на машину</t>
  </si>
  <si>
    <t>maono микрофон</t>
  </si>
  <si>
    <t>genius мышь</t>
  </si>
  <si>
    <t>короб текстильный</t>
  </si>
  <si>
    <t>34966800</t>
  </si>
  <si>
    <t>jimny</t>
  </si>
  <si>
    <t>сейф с ключом</t>
  </si>
  <si>
    <t>14281731</t>
  </si>
  <si>
    <t xml:space="preserve">пилинг aravia </t>
  </si>
  <si>
    <t>покрывало 250*260</t>
  </si>
  <si>
    <t>just melani</t>
  </si>
  <si>
    <t>lana collection</t>
  </si>
  <si>
    <t>алое семена</t>
  </si>
  <si>
    <t>опора домкрата</t>
  </si>
  <si>
    <t>hairfood</t>
  </si>
  <si>
    <t>духи essence</t>
  </si>
  <si>
    <t>джинсы на малышку</t>
  </si>
  <si>
    <t>магазин h&amp;m</t>
  </si>
  <si>
    <t>macbook air 13 чехол</t>
  </si>
  <si>
    <t>dermalogica крем</t>
  </si>
  <si>
    <t>шокоприз</t>
  </si>
  <si>
    <t>пуховик осень женский</t>
  </si>
  <si>
    <t>книга идиот</t>
  </si>
  <si>
    <t>5833337</t>
  </si>
  <si>
    <t>технопарк волга</t>
  </si>
  <si>
    <t>nike club</t>
  </si>
  <si>
    <t>парные браслеты куроми</t>
  </si>
  <si>
    <t>детские горшки голубого цвета</t>
  </si>
  <si>
    <t>майки оверсайс</t>
  </si>
  <si>
    <t xml:space="preserve">the north face куртка </t>
  </si>
  <si>
    <t>lucera mammy</t>
  </si>
  <si>
    <t>трубочки железные</t>
  </si>
  <si>
    <t xml:space="preserve">оружейный сейф </t>
  </si>
  <si>
    <t>твое женское кофта</t>
  </si>
  <si>
    <t>fanvill</t>
  </si>
  <si>
    <t xml:space="preserve">бюстгальтер ортопедический </t>
  </si>
  <si>
    <t>beira rio</t>
  </si>
  <si>
    <t>бюстгальтер milady</t>
  </si>
  <si>
    <t>27510071</t>
  </si>
  <si>
    <t>туалетное мыло dalan</t>
  </si>
  <si>
    <t>пазл maxi</t>
  </si>
  <si>
    <t>запорожец лето</t>
  </si>
  <si>
    <t>очки цветным стеклом</t>
  </si>
  <si>
    <t>цепочка шнурок серебро</t>
  </si>
  <si>
    <t>потешки детские</t>
  </si>
  <si>
    <t xml:space="preserve">костюм маши </t>
  </si>
  <si>
    <t>железный стакан</t>
  </si>
  <si>
    <t>кофе с молоком в пакетиках</t>
  </si>
  <si>
    <t>кеды без шнурков женские</t>
  </si>
  <si>
    <t>ие</t>
  </si>
  <si>
    <t>газель игрушечные купить машинки</t>
  </si>
  <si>
    <t>hekjyyst injhs</t>
  </si>
  <si>
    <t>bmv puma</t>
  </si>
  <si>
    <t>костюм боско</t>
  </si>
  <si>
    <t xml:space="preserve">белые капроновые колготки </t>
  </si>
  <si>
    <t>семена мимозы</t>
  </si>
  <si>
    <t>тмин в капсулах</t>
  </si>
  <si>
    <t>найк женские кеды</t>
  </si>
  <si>
    <t>30061770</t>
  </si>
  <si>
    <t>wonderskin</t>
  </si>
  <si>
    <t>galaxy s21 plus</t>
  </si>
  <si>
    <t>stay all day</t>
  </si>
  <si>
    <t>осколки</t>
  </si>
  <si>
    <t>esp 32</t>
  </si>
  <si>
    <t>листок</t>
  </si>
  <si>
    <t>пивные наборы</t>
  </si>
  <si>
    <t>чехол samsung galaxy a7</t>
  </si>
  <si>
    <t>26613508</t>
  </si>
  <si>
    <t>муравьинка</t>
  </si>
  <si>
    <t>mikhalevskaya</t>
  </si>
  <si>
    <t>savonry шампунь</t>
  </si>
  <si>
    <t>стекло на хуавей y8p</t>
  </si>
  <si>
    <t>мфу brother</t>
  </si>
  <si>
    <t>хемп</t>
  </si>
  <si>
    <t xml:space="preserve">барсик наполнитель </t>
  </si>
  <si>
    <t>samsung galaxy a 72</t>
  </si>
  <si>
    <t>nefertaridress женский</t>
  </si>
  <si>
    <t>икорница фарфор</t>
  </si>
  <si>
    <t xml:space="preserve">рыболовные катушки </t>
  </si>
  <si>
    <t>ремень остин</t>
  </si>
  <si>
    <t>beyerdynamic dt 770 pro</t>
  </si>
  <si>
    <t>3d раскраска</t>
  </si>
  <si>
    <t>спивакъ скраб</t>
  </si>
  <si>
    <t>костюм женский с пиджаком и юбкой</t>
  </si>
  <si>
    <t>штаны adidas мужские зимние</t>
  </si>
  <si>
    <t>всековры</t>
  </si>
  <si>
    <t>толстовка игра в кальмара</t>
  </si>
  <si>
    <t xml:space="preserve">wenax </t>
  </si>
  <si>
    <t>рецепты пп</t>
  </si>
  <si>
    <t xml:space="preserve">full speed </t>
  </si>
  <si>
    <t>48810247</t>
  </si>
  <si>
    <t>49924019</t>
  </si>
  <si>
    <t>комбинезон с молнией сзади</t>
  </si>
  <si>
    <t>куропрокс</t>
  </si>
  <si>
    <t>костюм женский брючный размер 52</t>
  </si>
  <si>
    <t>адидас белые кроссовки женские</t>
  </si>
  <si>
    <t>дрожжи сухие спиртовые</t>
  </si>
  <si>
    <t>33112851</t>
  </si>
  <si>
    <t>6970653</t>
  </si>
  <si>
    <t>сковорода raspberry</t>
  </si>
  <si>
    <t>непромокаемые варежки весна</t>
  </si>
  <si>
    <t>колготки марк формель</t>
  </si>
  <si>
    <t>трусы опиум</t>
  </si>
  <si>
    <t>samyang foods</t>
  </si>
  <si>
    <t>носки сетчатые</t>
  </si>
  <si>
    <t>майка мужские</t>
  </si>
  <si>
    <t>корнетик</t>
  </si>
  <si>
    <t>сухой бульон</t>
  </si>
  <si>
    <t>53424684</t>
  </si>
  <si>
    <t>70070920</t>
  </si>
  <si>
    <t>foccalure</t>
  </si>
  <si>
    <t xml:space="preserve">блейзеры кроссовки </t>
  </si>
  <si>
    <t>12419163</t>
  </si>
  <si>
    <t>kama yoga</t>
  </si>
  <si>
    <t>мусульманские наклейки</t>
  </si>
  <si>
    <t>глазные капли айсотин</t>
  </si>
  <si>
    <t>zolla костюм</t>
  </si>
  <si>
    <t>белита мезо</t>
  </si>
  <si>
    <t>35619078</t>
  </si>
  <si>
    <t>очки имиджевые круглые</t>
  </si>
  <si>
    <t>хорошие сувениры</t>
  </si>
  <si>
    <t>kitfort робот-пылесос</t>
  </si>
  <si>
    <t>туфли женские шпильки</t>
  </si>
  <si>
    <t>щелковое платье</t>
  </si>
  <si>
    <t>реалми смартфон</t>
  </si>
  <si>
    <t>бумага 4</t>
  </si>
  <si>
    <t>конфеты 2 кг</t>
  </si>
  <si>
    <t xml:space="preserve"> tendance</t>
  </si>
  <si>
    <t>нот вилс</t>
  </si>
  <si>
    <t xml:space="preserve">кроссовки мужские обувь </t>
  </si>
  <si>
    <t>gt-2000 asics</t>
  </si>
  <si>
    <t>аква гримм</t>
  </si>
  <si>
    <t>подставка под ноты</t>
  </si>
  <si>
    <t>refresh wear</t>
  </si>
  <si>
    <t xml:space="preserve">коридор </t>
  </si>
  <si>
    <t xml:space="preserve">body mist </t>
  </si>
  <si>
    <t xml:space="preserve">распрыскиватель </t>
  </si>
  <si>
    <t>roblox adopt me</t>
  </si>
  <si>
    <t>чемодан кожаный</t>
  </si>
  <si>
    <t>тонкий пиджак</t>
  </si>
  <si>
    <t>босоножки на поатформе</t>
  </si>
  <si>
    <t>acon</t>
  </si>
  <si>
    <t>prs-style</t>
  </si>
  <si>
    <t>baon пуховик</t>
  </si>
  <si>
    <t xml:space="preserve">велосипеды скоростные </t>
  </si>
  <si>
    <t>корсет женский топ</t>
  </si>
  <si>
    <t>кофе senator</t>
  </si>
  <si>
    <t>теплый кардиган осень женский</t>
  </si>
  <si>
    <t>платье расклешенное свободное</t>
  </si>
  <si>
    <t>самый дорогой телефон</t>
  </si>
  <si>
    <t>ножки лофт</t>
  </si>
  <si>
    <t>бонстики</t>
  </si>
  <si>
    <t xml:space="preserve">спортивные штаны черные </t>
  </si>
  <si>
    <t>17960742</t>
  </si>
  <si>
    <t>чима</t>
  </si>
  <si>
    <t>саженцы ежевики</t>
  </si>
  <si>
    <t>nejno</t>
  </si>
  <si>
    <t>долина кукол книга</t>
  </si>
  <si>
    <t>полупальто драповое женское демисезонное</t>
  </si>
  <si>
    <t>помады блески</t>
  </si>
  <si>
    <t>телефон vertu</t>
  </si>
  <si>
    <t>картриджи kwadron</t>
  </si>
  <si>
    <t>коврик в ванную силиконовый</t>
  </si>
  <si>
    <t xml:space="preserve">черный пиджак женский </t>
  </si>
  <si>
    <t>converse all star chuck taylor</t>
  </si>
  <si>
    <t>одноразовый салатник</t>
  </si>
  <si>
    <t>детские замки на окна</t>
  </si>
  <si>
    <t>ветровки куртки женские</t>
  </si>
  <si>
    <t>скарификаторы</t>
  </si>
  <si>
    <t>стеклоочиститель бош</t>
  </si>
  <si>
    <t>фокус форд</t>
  </si>
  <si>
    <t>таролог</t>
  </si>
  <si>
    <t>ответ календарь на новый год</t>
  </si>
  <si>
    <t>полба продукты</t>
  </si>
  <si>
    <t>мтксер</t>
  </si>
  <si>
    <t>носки ж</t>
  </si>
  <si>
    <t>термоключ</t>
  </si>
  <si>
    <t xml:space="preserve">лпс петы </t>
  </si>
  <si>
    <t>2sisters.ru</t>
  </si>
  <si>
    <t>смоленские колготки</t>
  </si>
  <si>
    <t>allstar</t>
  </si>
  <si>
    <t>кроссовки nike max air</t>
  </si>
  <si>
    <t>кружки одноразовые</t>
  </si>
  <si>
    <t>гиалуроновый</t>
  </si>
  <si>
    <t>loreal professionnel instant clear pure</t>
  </si>
  <si>
    <t>энгри бердс фигурки</t>
  </si>
  <si>
    <t>детский крем мое солнышко</t>
  </si>
  <si>
    <t>постельное белье 2 спальное унисон перкаль</t>
  </si>
  <si>
    <t>нагоски</t>
  </si>
  <si>
    <t>elite soft 2</t>
  </si>
  <si>
    <t>17228455</t>
  </si>
  <si>
    <t>kalvin</t>
  </si>
  <si>
    <t>кошелек под мелочь</t>
  </si>
  <si>
    <t xml:space="preserve">некст </t>
  </si>
  <si>
    <t>нива запчасти</t>
  </si>
  <si>
    <t>calvin  klein</t>
  </si>
  <si>
    <t>panini наклейки fifa 365</t>
  </si>
  <si>
    <t>саженцы ели</t>
  </si>
  <si>
    <t>verati</t>
  </si>
  <si>
    <t>шелковое нижнее белье женское</t>
  </si>
  <si>
    <t>спрей виктори сикрет mid</t>
  </si>
  <si>
    <t>сухой корм чаппи 15 кг</t>
  </si>
  <si>
    <t>takro osiyo baby</t>
  </si>
  <si>
    <t>кррсовки</t>
  </si>
  <si>
    <t>50421038</t>
  </si>
  <si>
    <t>наушники f9-5</t>
  </si>
  <si>
    <t>фетровые береты</t>
  </si>
  <si>
    <t>картины на досках</t>
  </si>
  <si>
    <t>перекидной календарь подставка</t>
  </si>
  <si>
    <t>полевица семена</t>
  </si>
  <si>
    <t>наушники беспроводные jbl большие</t>
  </si>
  <si>
    <t>белорусское белье</t>
  </si>
  <si>
    <t>табурет со спинкой</t>
  </si>
  <si>
    <t>спортивный наколенник</t>
  </si>
  <si>
    <t>женский костюм шортами</t>
  </si>
  <si>
    <t>нить жемчуга</t>
  </si>
  <si>
    <t>сапоги резиновые рабочие</t>
  </si>
  <si>
    <t>huawei p</t>
  </si>
  <si>
    <t xml:space="preserve">очищение организма </t>
  </si>
  <si>
    <t>худи милитари</t>
  </si>
  <si>
    <t>безглютеновые хлебцы</t>
  </si>
  <si>
    <t>стразы 2 мм</t>
  </si>
  <si>
    <t>крем с петрушкой</t>
  </si>
  <si>
    <t>свекольный порошок</t>
  </si>
  <si>
    <t>ободок солнышко</t>
  </si>
  <si>
    <t>hfcxtcrf</t>
  </si>
  <si>
    <t>karapuz line</t>
  </si>
  <si>
    <t>vkusno</t>
  </si>
  <si>
    <t>биотатуаж</t>
  </si>
  <si>
    <t>смарт часы аналог</t>
  </si>
  <si>
    <t>avril lavigne</t>
  </si>
  <si>
    <t>nerf автомат</t>
  </si>
  <si>
    <t xml:space="preserve">чехол xiaomi redmi note 9 </t>
  </si>
  <si>
    <t>casebox</t>
  </si>
  <si>
    <t>один спрей</t>
  </si>
  <si>
    <t>название улицы</t>
  </si>
  <si>
    <t>most wanted</t>
  </si>
  <si>
    <t>пиджак разноцветный</t>
  </si>
  <si>
    <t xml:space="preserve">джумка </t>
  </si>
  <si>
    <t>pearson</t>
  </si>
  <si>
    <t>v футболка</t>
  </si>
  <si>
    <t>лопата мультитул</t>
  </si>
  <si>
    <t>удалитель битума</t>
  </si>
  <si>
    <t xml:space="preserve">интерьерное зеркало </t>
  </si>
  <si>
    <t xml:space="preserve">бежевый пиджак </t>
  </si>
  <si>
    <t>каши беллакт</t>
  </si>
  <si>
    <t>монстры марш в шкаф</t>
  </si>
  <si>
    <t>куртки села</t>
  </si>
  <si>
    <t>шортики на малыша</t>
  </si>
  <si>
    <t>жожо стример</t>
  </si>
  <si>
    <t>маркер 30 мм</t>
  </si>
  <si>
    <t>пижамы новогодние</t>
  </si>
  <si>
    <t>водолазка короткий рукав</t>
  </si>
  <si>
    <t>шины летние r20</t>
  </si>
  <si>
    <t>мобильный телефон nokia</t>
  </si>
  <si>
    <t>флисовый комбез</t>
  </si>
  <si>
    <t>генщин</t>
  </si>
  <si>
    <t>реноватор насадки</t>
  </si>
  <si>
    <t>костюм рабочий зимний</t>
  </si>
  <si>
    <t>под сыпучие</t>
  </si>
  <si>
    <t xml:space="preserve">кепка la </t>
  </si>
  <si>
    <t>чайник в горошек</t>
  </si>
  <si>
    <t>кашачий леденец</t>
  </si>
  <si>
    <t>пазл сортер</t>
  </si>
  <si>
    <t>корает</t>
  </si>
  <si>
    <t>с ума сойти книга</t>
  </si>
  <si>
    <t>glock 17 игрушечный</t>
  </si>
  <si>
    <t>шахматные задачи</t>
  </si>
  <si>
    <t>beaute &amp; mode</t>
  </si>
  <si>
    <t>макасины женские белые</t>
  </si>
  <si>
    <t>lucky mark сумка</t>
  </si>
  <si>
    <t>кросовки хаки</t>
  </si>
  <si>
    <t>мужские трусы брифы</t>
  </si>
  <si>
    <t>эластичные носочки</t>
  </si>
  <si>
    <t>учебник по корейскому</t>
  </si>
  <si>
    <t>бензопила echo</t>
  </si>
  <si>
    <t xml:space="preserve">походный стол </t>
  </si>
  <si>
    <t>песочный набор ведерко формочки совок грабли сито</t>
  </si>
  <si>
    <t>насадка пила на ушм</t>
  </si>
  <si>
    <t>футболк оверсайз</t>
  </si>
  <si>
    <t>jia</t>
  </si>
  <si>
    <t>elisia professional</t>
  </si>
  <si>
    <t>brunnen</t>
  </si>
  <si>
    <t>satysfyer</t>
  </si>
  <si>
    <t>авелин</t>
  </si>
  <si>
    <t>футболки женские узбекистан</t>
  </si>
  <si>
    <t>soocas ex3</t>
  </si>
  <si>
    <t>дырокол фигурный угловой</t>
  </si>
  <si>
    <t>слайдеры бравл старс</t>
  </si>
  <si>
    <t>крючки вакуумные</t>
  </si>
  <si>
    <t xml:space="preserve">колонки jbl </t>
  </si>
  <si>
    <t>instinct</t>
  </si>
  <si>
    <t>кабель электрический 2 х 2.5</t>
  </si>
  <si>
    <t>электроника шаг за шагом</t>
  </si>
  <si>
    <t>таблетницы с разделителем</t>
  </si>
  <si>
    <t>ластик с запахом</t>
  </si>
  <si>
    <t>мезо иглы</t>
  </si>
  <si>
    <t>индийские таблетки</t>
  </si>
  <si>
    <t>pore</t>
  </si>
  <si>
    <t>70144772</t>
  </si>
  <si>
    <t>роза из мыла</t>
  </si>
  <si>
    <t>9670347</t>
  </si>
  <si>
    <t>крем мыло жидкое</t>
  </si>
  <si>
    <t>13384544</t>
  </si>
  <si>
    <t>духи женские ланвин</t>
  </si>
  <si>
    <t>су 34</t>
  </si>
  <si>
    <t>vera yakimova женский</t>
  </si>
  <si>
    <t>узоры декоративные</t>
  </si>
  <si>
    <t>мозайка картина</t>
  </si>
  <si>
    <t>noskva девочки</t>
  </si>
  <si>
    <t>трикотажный костюм на осень</t>
  </si>
  <si>
    <t>магнитный глобус</t>
  </si>
  <si>
    <t>одежда paul shark</t>
  </si>
  <si>
    <t>наполнитель пижон</t>
  </si>
  <si>
    <t>чехол на телефон хонор 9 s</t>
  </si>
  <si>
    <t>маноза</t>
  </si>
  <si>
    <t>grazki</t>
  </si>
  <si>
    <t>ткань купра</t>
  </si>
  <si>
    <t xml:space="preserve">фонарь на солнечной батарее </t>
  </si>
  <si>
    <t>вешалки плечики 10 штук</t>
  </si>
  <si>
    <t>коврик придверный пвх</t>
  </si>
  <si>
    <t>мотокаска</t>
  </si>
  <si>
    <t>love moschino духи</t>
  </si>
  <si>
    <t>абрикос в шоколаде</t>
  </si>
  <si>
    <t>трусы  детские</t>
  </si>
  <si>
    <t>защитное стекло realmi 8i</t>
  </si>
  <si>
    <t>колготки с сердечками женские</t>
  </si>
  <si>
    <t>платье длины миди</t>
  </si>
  <si>
    <t>72533030</t>
  </si>
  <si>
    <t xml:space="preserve">шампуеь </t>
  </si>
  <si>
    <t>соединитель труб</t>
  </si>
  <si>
    <t>мыло манго</t>
  </si>
  <si>
    <t>3 d стикеры на телефон</t>
  </si>
  <si>
    <t>футболка женские летние</t>
  </si>
  <si>
    <t>детское питание детские пюре</t>
  </si>
  <si>
    <t>урны</t>
  </si>
  <si>
    <t>barbie extra mini</t>
  </si>
  <si>
    <t>беспроводной стайлер</t>
  </si>
  <si>
    <t>траумель мазь</t>
  </si>
  <si>
    <t>litte sammy</t>
  </si>
  <si>
    <t>foxy костюм</t>
  </si>
  <si>
    <t>шорты голубые женские</t>
  </si>
  <si>
    <t>игрушка на 3 года</t>
  </si>
  <si>
    <t>матрас кресло</t>
  </si>
  <si>
    <t>слитный купальник пуш ап женский</t>
  </si>
  <si>
    <t>смартфон redmi note 10</t>
  </si>
  <si>
    <t>exhaust wear чехол</t>
  </si>
  <si>
    <t xml:space="preserve">кинза </t>
  </si>
  <si>
    <t>чехлы на ниссан жук</t>
  </si>
  <si>
    <t>валенки фома</t>
  </si>
  <si>
    <t>фиолетовый чехол</t>
  </si>
  <si>
    <t>малефисента игрушка</t>
  </si>
  <si>
    <t>платье на учебу</t>
  </si>
  <si>
    <t>zic x5</t>
  </si>
  <si>
    <t>роберт говард</t>
  </si>
  <si>
    <t>медилис-ципер</t>
  </si>
  <si>
    <t>superlux</t>
  </si>
  <si>
    <t>автономный дизельный отопитель</t>
  </si>
  <si>
    <t>каталка-ходунки</t>
  </si>
  <si>
    <t>brow fixing soap</t>
  </si>
  <si>
    <t>сухой корм грандорф</t>
  </si>
  <si>
    <t>janssen cosmetics сыворотка</t>
  </si>
  <si>
    <t>комбинезон женский синий</t>
  </si>
  <si>
    <t>12196416</t>
  </si>
  <si>
    <t>поло трикотажное женское</t>
  </si>
  <si>
    <t>краска красное дерево</t>
  </si>
  <si>
    <t>гранулированное сено</t>
  </si>
  <si>
    <t>отбеливатель elizar</t>
  </si>
  <si>
    <t>rx300</t>
  </si>
  <si>
    <t>essence. beautyhome.me</t>
  </si>
  <si>
    <t>защитное стекло honor 9s</t>
  </si>
  <si>
    <t>adidas barricade</t>
  </si>
  <si>
    <t>coco urban</t>
  </si>
  <si>
    <t>44221294</t>
  </si>
  <si>
    <t xml:space="preserve">hukko </t>
  </si>
  <si>
    <t>66846685</t>
  </si>
  <si>
    <t xml:space="preserve">кросовки ролики </t>
  </si>
  <si>
    <t xml:space="preserve">помада стелари </t>
  </si>
  <si>
    <t>кроссовки женские белые puma</t>
  </si>
  <si>
    <t>albatross кошелек</t>
  </si>
  <si>
    <t>зеркальце с ручкой</t>
  </si>
  <si>
    <t>ботинки женские без каблука</t>
  </si>
  <si>
    <t>шарики с единорогом</t>
  </si>
  <si>
    <t>polo assn u.s.</t>
  </si>
  <si>
    <t>12166625</t>
  </si>
  <si>
    <t>лего 18+</t>
  </si>
  <si>
    <t>gezatone микротоки</t>
  </si>
  <si>
    <t>молд силиконовый мишка</t>
  </si>
  <si>
    <t>70804071</t>
  </si>
  <si>
    <t>кадушка</t>
  </si>
  <si>
    <t>платье в мелкий цветок</t>
  </si>
  <si>
    <t>топлевный фильтр</t>
  </si>
  <si>
    <t>сарафан джинсовый женский черный</t>
  </si>
  <si>
    <t>иран-маркет</t>
  </si>
  <si>
    <t>футболка с ламой</t>
  </si>
  <si>
    <t>israelik</t>
  </si>
  <si>
    <t>вивьен сабо помада 02</t>
  </si>
  <si>
    <t>ленты свадебные</t>
  </si>
  <si>
    <t>дозаторы на кухню</t>
  </si>
  <si>
    <t>kapous бальзам кератин</t>
  </si>
  <si>
    <t>clima cool</t>
  </si>
  <si>
    <t>занавеска на окно</t>
  </si>
  <si>
    <t>тонкое пальто женское</t>
  </si>
  <si>
    <t xml:space="preserve">беседы с богом </t>
  </si>
  <si>
    <t>harizma фен</t>
  </si>
  <si>
    <t>51815018</t>
  </si>
  <si>
    <t>18131222</t>
  </si>
  <si>
    <t>суперпсори</t>
  </si>
  <si>
    <t>69047059</t>
  </si>
  <si>
    <t>наушники айпод</t>
  </si>
  <si>
    <t>чехол самсунг s7</t>
  </si>
  <si>
    <t>джогель</t>
  </si>
  <si>
    <t>yezzy boost 700</t>
  </si>
  <si>
    <t>act масло</t>
  </si>
  <si>
    <t>72774358</t>
  </si>
  <si>
    <t>assistant professional</t>
  </si>
  <si>
    <t>адаптер 2а</t>
  </si>
  <si>
    <t>джемпер офисный</t>
  </si>
  <si>
    <t xml:space="preserve">сапоги весенние женские </t>
  </si>
  <si>
    <t>ачкыч</t>
  </si>
  <si>
    <t>женское твое</t>
  </si>
  <si>
    <t>тиред</t>
  </si>
  <si>
    <t>сарафан синий школьный</t>
  </si>
  <si>
    <t>гетры салатовые</t>
  </si>
  <si>
    <t>джинсы женские капри</t>
  </si>
  <si>
    <t>mars protein</t>
  </si>
  <si>
    <t>лак коди</t>
  </si>
  <si>
    <t>red devil</t>
  </si>
  <si>
    <t>шары машинки</t>
  </si>
  <si>
    <t>freerio</t>
  </si>
  <si>
    <t xml:space="preserve">дисплей на самсунг </t>
  </si>
  <si>
    <t>mavi cindy</t>
  </si>
  <si>
    <t>плюшевые игрушки бравл старс</t>
  </si>
  <si>
    <t>низкое содержание белка</t>
  </si>
  <si>
    <t>укороченные носки детские</t>
  </si>
  <si>
    <t>ton style</t>
  </si>
  <si>
    <t xml:space="preserve">кроссы мужские </t>
  </si>
  <si>
    <t>премиум обувь</t>
  </si>
  <si>
    <t>apple earpods lightning</t>
  </si>
  <si>
    <t>модум</t>
  </si>
  <si>
    <t>кросовки футбольные</t>
  </si>
  <si>
    <t>6881419</t>
  </si>
  <si>
    <t>запчасти ваз 2112</t>
  </si>
  <si>
    <t>апплауд</t>
  </si>
  <si>
    <t xml:space="preserve">детские журналы </t>
  </si>
  <si>
    <t>19217349</t>
  </si>
  <si>
    <t>urv</t>
  </si>
  <si>
    <t>копико</t>
  </si>
  <si>
    <t>30967930</t>
  </si>
  <si>
    <t>miss tais 753</t>
  </si>
  <si>
    <t xml:space="preserve">акриловые фигурки </t>
  </si>
  <si>
    <t>часы настенные овальные</t>
  </si>
  <si>
    <t>расческа с блестками</t>
  </si>
  <si>
    <t>платье на высокий рост</t>
  </si>
  <si>
    <t>матрас 140?200</t>
  </si>
  <si>
    <t xml:space="preserve">хайлайтер revolution </t>
  </si>
  <si>
    <t>relouis жидкие тени</t>
  </si>
  <si>
    <t>голднайн</t>
  </si>
  <si>
    <t>майка большого размера</t>
  </si>
  <si>
    <t>гвоздика масло</t>
  </si>
  <si>
    <t>полуботинки бежевые женские</t>
  </si>
  <si>
    <t>свитеп</t>
  </si>
  <si>
    <t>детские кубики полесье</t>
  </si>
  <si>
    <t>шарф с люрексом</t>
  </si>
  <si>
    <t>колесников</t>
  </si>
  <si>
    <t xml:space="preserve">веревки </t>
  </si>
  <si>
    <t>65023345</t>
  </si>
  <si>
    <t>88 клей</t>
  </si>
  <si>
    <t>скандинавский плед</t>
  </si>
  <si>
    <t>ddf485raj</t>
  </si>
  <si>
    <t>туфли витачи</t>
  </si>
  <si>
    <t>красовки форсы</t>
  </si>
  <si>
    <t>nels варежки</t>
  </si>
  <si>
    <t>игрушечные руки</t>
  </si>
  <si>
    <t>lindissima</t>
  </si>
  <si>
    <t>25633514</t>
  </si>
  <si>
    <t>puma wild rider</t>
  </si>
  <si>
    <t>кеды женские dc</t>
  </si>
  <si>
    <t xml:space="preserve">лонгслив женский оверсайз </t>
  </si>
  <si>
    <t xml:space="preserve">top lac наклейки </t>
  </si>
  <si>
    <t>желтые обувь</t>
  </si>
  <si>
    <t>la roche-posay duo</t>
  </si>
  <si>
    <t>фигурки фанка поп</t>
  </si>
  <si>
    <t>футболка superman</t>
  </si>
  <si>
    <t>reebok кофты</t>
  </si>
  <si>
    <t>резиновые мужские шлепанцы</t>
  </si>
  <si>
    <t>брюки с резинкой внизу</t>
  </si>
  <si>
    <t>счетницы</t>
  </si>
  <si>
    <t>65101624</t>
  </si>
  <si>
    <t>tommy sport женский</t>
  </si>
  <si>
    <t>мото шлем детский</t>
  </si>
  <si>
    <t>40721176</t>
  </si>
  <si>
    <t xml:space="preserve">юсби кабель </t>
  </si>
  <si>
    <t>ка 52</t>
  </si>
  <si>
    <t>легенды и мифы</t>
  </si>
  <si>
    <t>накладка волос</t>
  </si>
  <si>
    <t>kumino</t>
  </si>
  <si>
    <t>адаптер wi-fi usb</t>
  </si>
  <si>
    <t>пион луковица</t>
  </si>
  <si>
    <t>джинсы женские бефри</t>
  </si>
  <si>
    <t>игнорируй</t>
  </si>
  <si>
    <t>5+ девочки</t>
  </si>
  <si>
    <t>органайзер икеа</t>
  </si>
  <si>
    <t>шахматы без доски</t>
  </si>
  <si>
    <t>вибромоторчик</t>
  </si>
  <si>
    <t>кольцо обнимашка</t>
  </si>
  <si>
    <t>открытое плтье</t>
  </si>
  <si>
    <t>куртка из искусственной замши</t>
  </si>
  <si>
    <t>чехлы на камаз</t>
  </si>
  <si>
    <t>samsung смарт часы</t>
  </si>
  <si>
    <t>логотип лада</t>
  </si>
  <si>
    <t>полотенце махровое банное детское</t>
  </si>
  <si>
    <t>штаны и кофта</t>
  </si>
  <si>
    <t>витебские ковры дом</t>
  </si>
  <si>
    <t>комод 160</t>
  </si>
  <si>
    <t>инсити футболки</t>
  </si>
  <si>
    <t>tooth mouse</t>
  </si>
  <si>
    <t>брюки женские gap</t>
  </si>
  <si>
    <t>термос с принтом</t>
  </si>
  <si>
    <t>21465689</t>
  </si>
  <si>
    <t>лифчик прозрачными бретельками</t>
  </si>
  <si>
    <t>pepinezzz</t>
  </si>
  <si>
    <t>cb</t>
  </si>
  <si>
    <t>хлопковые блузки</t>
  </si>
  <si>
    <t>чкхол</t>
  </si>
  <si>
    <t>костюм карнавальный детский</t>
  </si>
  <si>
    <t>трусы женские marvel</t>
  </si>
  <si>
    <t>maik'loriss</t>
  </si>
  <si>
    <t>sv laboratories</t>
  </si>
  <si>
    <t>urban family</t>
  </si>
  <si>
    <t>картины цветы</t>
  </si>
  <si>
    <t>патчи esedo</t>
  </si>
  <si>
    <t>15521041</t>
  </si>
  <si>
    <t>зеркало с подсветкой высокое</t>
  </si>
  <si>
    <t>кофта и юбка</t>
  </si>
  <si>
    <t>на заднюю крышку айфон 5s</t>
  </si>
  <si>
    <t>кроссовки детские сеточка</t>
  </si>
  <si>
    <t>51292956</t>
  </si>
  <si>
    <t>8290488</t>
  </si>
  <si>
    <t>костюм спортивный женский лосины</t>
  </si>
  <si>
    <t>белые банты на волосы</t>
  </si>
  <si>
    <t>алкотестер дельта</t>
  </si>
  <si>
    <t>набор ключей torx</t>
  </si>
  <si>
    <t xml:space="preserve"> марвел</t>
  </si>
  <si>
    <t xml:space="preserve">ben sherman </t>
  </si>
  <si>
    <t>11383333</t>
  </si>
  <si>
    <t>кольцо-хамелеон</t>
  </si>
  <si>
    <t>emotion lady</t>
  </si>
  <si>
    <t>серьги в восточном стиле</t>
  </si>
  <si>
    <t>набор инструментов 108 предметов</t>
  </si>
  <si>
    <t>неоновый карандаш</t>
  </si>
  <si>
    <t>стеганое покрывало полуторное</t>
  </si>
  <si>
    <t>набор мыловара</t>
  </si>
  <si>
    <t>блузки женские больших размеров белые</t>
  </si>
  <si>
    <t>53529670</t>
  </si>
  <si>
    <t>боксеры мужские твое</t>
  </si>
  <si>
    <t>баночка 5 мл</t>
  </si>
  <si>
    <t>украшение на свадебную машину</t>
  </si>
  <si>
    <t>sonatta</t>
  </si>
  <si>
    <t>seasons of life</t>
  </si>
  <si>
    <t>braun 5 series</t>
  </si>
  <si>
    <t>зонт трость три слона</t>
  </si>
  <si>
    <t>momi monkey</t>
  </si>
  <si>
    <t>балет шампунь</t>
  </si>
  <si>
    <t>мизуна семена</t>
  </si>
  <si>
    <t>настольный флаг</t>
  </si>
  <si>
    <t>21259541</t>
  </si>
  <si>
    <t>китикет сухой</t>
  </si>
  <si>
    <t>gloria jeans носки женские</t>
  </si>
  <si>
    <t>линкас</t>
  </si>
  <si>
    <t>honor 10i пленка</t>
  </si>
  <si>
    <t>волшебница</t>
  </si>
  <si>
    <t>наклейка ведьма</t>
  </si>
  <si>
    <t>пастамашина</t>
  </si>
  <si>
    <t>сумка из кожи шоппер</t>
  </si>
  <si>
    <t>кепка най</t>
  </si>
  <si>
    <t>полноэкранное защитное стекло</t>
  </si>
  <si>
    <t>шаосинское</t>
  </si>
  <si>
    <t>45704991</t>
  </si>
  <si>
    <t>мульти печь</t>
  </si>
  <si>
    <t>кольцо из вольфрама</t>
  </si>
  <si>
    <t>luxor by ramo</t>
  </si>
  <si>
    <t>шуруповерт 18в</t>
  </si>
  <si>
    <t>47663374</t>
  </si>
  <si>
    <t>наматрасник 140 200</t>
  </si>
  <si>
    <t>64169959</t>
  </si>
  <si>
    <t>открытка 18 лет</t>
  </si>
  <si>
    <t>часы настенные в зал</t>
  </si>
  <si>
    <t>зонт с аниме</t>
  </si>
  <si>
    <t>егэ по математике</t>
  </si>
  <si>
    <t>head first</t>
  </si>
  <si>
    <t>12151886</t>
  </si>
  <si>
    <t>семена алиссум</t>
  </si>
  <si>
    <t>краска масло</t>
  </si>
  <si>
    <t>микрофон с проводом</t>
  </si>
  <si>
    <t>byly</t>
  </si>
  <si>
    <t>мужской спортивный рюкзак</t>
  </si>
  <si>
    <t>harper's bazaar</t>
  </si>
  <si>
    <t>смарт часы 38 мм</t>
  </si>
  <si>
    <t>оу</t>
  </si>
  <si>
    <t>чудо-женщина</t>
  </si>
  <si>
    <t>лол с волосами</t>
  </si>
  <si>
    <t>safari kids</t>
  </si>
  <si>
    <t>натуральный хвост</t>
  </si>
  <si>
    <t>длинный бисер</t>
  </si>
  <si>
    <t>бумага 200 г</t>
  </si>
  <si>
    <t>sbleskom ювелирные серьги</t>
  </si>
  <si>
    <t>цепочка гарри поттер</t>
  </si>
  <si>
    <t>15564132</t>
  </si>
  <si>
    <t>православные кольца</t>
  </si>
  <si>
    <t>санита антиржавчина</t>
  </si>
  <si>
    <t xml:space="preserve">alchemist elements </t>
  </si>
  <si>
    <t>мед инструменты</t>
  </si>
  <si>
    <t>печенье ассорти</t>
  </si>
  <si>
    <t>elleto</t>
  </si>
  <si>
    <t>фольгированные фигуры</t>
  </si>
  <si>
    <t>брюки палаццо цветные</t>
  </si>
  <si>
    <t>38875177</t>
  </si>
  <si>
    <t>нивеа мен</t>
  </si>
  <si>
    <t>качели с горкой</t>
  </si>
  <si>
    <t xml:space="preserve">смартфон xiaomi redmi note 10s </t>
  </si>
  <si>
    <t>свеча на торт 7</t>
  </si>
  <si>
    <t>испарители novo 4</t>
  </si>
  <si>
    <t>thf</t>
  </si>
  <si>
    <t>baby lips помада</t>
  </si>
  <si>
    <t>алмарта</t>
  </si>
  <si>
    <t>игрушки с водой</t>
  </si>
  <si>
    <t>портьера с рисунком</t>
  </si>
  <si>
    <t>тюнинг газель</t>
  </si>
  <si>
    <t>кисимиси игрушка</t>
  </si>
  <si>
    <t>демесезонные ботинки кожаные мужские</t>
  </si>
  <si>
    <t>бананы мужские джинсы</t>
  </si>
  <si>
    <t xml:space="preserve">духи шоколадные </t>
  </si>
  <si>
    <t>жилетка пиджак</t>
  </si>
  <si>
    <t>12354693</t>
  </si>
  <si>
    <t>траугот</t>
  </si>
  <si>
    <t>sofifi</t>
  </si>
  <si>
    <t>elleair</t>
  </si>
  <si>
    <t>lvc</t>
  </si>
  <si>
    <t>42713679</t>
  </si>
  <si>
    <t>мейбелен</t>
  </si>
  <si>
    <t>funko friends</t>
  </si>
  <si>
    <t>лоферы на застежке</t>
  </si>
  <si>
    <t>шнурки на шею</t>
  </si>
  <si>
    <t>тарелка акула</t>
  </si>
  <si>
    <t>deore</t>
  </si>
  <si>
    <t>строббс</t>
  </si>
  <si>
    <t>ювелирные комплекты</t>
  </si>
  <si>
    <t>обувь джордан</t>
  </si>
  <si>
    <t>костюм женский черный деловой</t>
  </si>
  <si>
    <t>18658324</t>
  </si>
  <si>
    <t>защита от солнца спрей</t>
  </si>
  <si>
    <t>петли тренировочные trx</t>
  </si>
  <si>
    <t>игрушки машина</t>
  </si>
  <si>
    <t>табекс таблетки</t>
  </si>
  <si>
    <t>прозрачные женские трусы</t>
  </si>
  <si>
    <t>zolla кожанка</t>
  </si>
  <si>
    <t>худи мужское с молнией</t>
  </si>
  <si>
    <t>2 me</t>
  </si>
  <si>
    <t>крем рецепты бабушки агафьи</t>
  </si>
  <si>
    <t>щетки генератора</t>
  </si>
  <si>
    <t>почему никто не рассказал мне это в 20</t>
  </si>
  <si>
    <t>спортивные штаны розовые</t>
  </si>
  <si>
    <t>банка 5л</t>
  </si>
  <si>
    <t>чехол на андройд</t>
  </si>
  <si>
    <t>anuta</t>
  </si>
  <si>
    <t>galaxy s20 чехол samsung</t>
  </si>
  <si>
    <t>алило зайка</t>
  </si>
  <si>
    <t>bublik</t>
  </si>
  <si>
    <t>спортивные бриджи мужские</t>
  </si>
  <si>
    <t>монтессори мобиль</t>
  </si>
  <si>
    <t>makadas</t>
  </si>
  <si>
    <t>постельное белье семейное унисон</t>
  </si>
  <si>
    <t xml:space="preserve">рюкзачок детский </t>
  </si>
  <si>
    <t>тойота хайлендер</t>
  </si>
  <si>
    <t>вертикальный пылесос самсунг</t>
  </si>
  <si>
    <t>12896925</t>
  </si>
  <si>
    <t>marmalato бейсболка</t>
  </si>
  <si>
    <t>синее женское деловое платье</t>
  </si>
  <si>
    <t>lumene cc medium</t>
  </si>
  <si>
    <t>8 element</t>
  </si>
  <si>
    <t>красовки адидас детские</t>
  </si>
  <si>
    <t>paro amin</t>
  </si>
  <si>
    <t>аниме.</t>
  </si>
  <si>
    <t>костюм спортивнвй</t>
  </si>
  <si>
    <t>подставка под пластинки</t>
  </si>
  <si>
    <t>маленький пупсик</t>
  </si>
  <si>
    <t>sysa</t>
  </si>
  <si>
    <t xml:space="preserve">лев толстой </t>
  </si>
  <si>
    <t>серьги из перьев</t>
  </si>
  <si>
    <t>булавы sasaki</t>
  </si>
  <si>
    <t>детский домик пластиковый</t>
  </si>
  <si>
    <t>45444474</t>
  </si>
  <si>
    <t>hills sd</t>
  </si>
  <si>
    <t>кружка рыбака</t>
  </si>
  <si>
    <t>железный ноготь</t>
  </si>
  <si>
    <t>корейские прописи</t>
  </si>
  <si>
    <t>tervolina сапоги</t>
  </si>
  <si>
    <t>туфли женские на среднем каблуке с ремешком</t>
  </si>
  <si>
    <t>комплект стрингов</t>
  </si>
  <si>
    <t>ножевка</t>
  </si>
  <si>
    <t>редми 8 а</t>
  </si>
  <si>
    <t>64844284</t>
  </si>
  <si>
    <t>швабра и совок</t>
  </si>
  <si>
    <t>25849765</t>
  </si>
  <si>
    <t>хранение под раковиной</t>
  </si>
  <si>
    <t>afb shop</t>
  </si>
  <si>
    <t xml:space="preserve">кастюм мужской </t>
  </si>
  <si>
    <t>кружки lefard</t>
  </si>
  <si>
    <t>ламбада</t>
  </si>
  <si>
    <t>жилет gulliver</t>
  </si>
  <si>
    <t>сковорода 26 см кукмара</t>
  </si>
  <si>
    <t>колготки 128</t>
  </si>
  <si>
    <t>сандали reebok</t>
  </si>
  <si>
    <t>wiya</t>
  </si>
  <si>
    <t>пенка elizavecca</t>
  </si>
  <si>
    <t>чехлы автопрофи</t>
  </si>
  <si>
    <t>летнее платье молодежное</t>
  </si>
  <si>
    <t>амарант микрозелень</t>
  </si>
  <si>
    <t xml:space="preserve">испаритель santi </t>
  </si>
  <si>
    <t xml:space="preserve">спортивный валик </t>
  </si>
  <si>
    <t>кроссовки adidas x9000l1</t>
  </si>
  <si>
    <t>13738209</t>
  </si>
  <si>
    <t>платье красное в цветочек</t>
  </si>
  <si>
    <t>радиатор 12 секций</t>
  </si>
  <si>
    <t>суитшот</t>
  </si>
  <si>
    <t>подстежка</t>
  </si>
  <si>
    <t>лавандовое платье женское</t>
  </si>
  <si>
    <t>airoha</t>
  </si>
  <si>
    <t>афрокосички зизи</t>
  </si>
  <si>
    <t>чехол самсунг а 30 s</t>
  </si>
  <si>
    <t>бивик</t>
  </si>
  <si>
    <t>ночник воспитателю</t>
  </si>
  <si>
    <t>органайзеры в машину</t>
  </si>
  <si>
    <t>трикотажный спортивный женский костюм</t>
  </si>
  <si>
    <t>кисти пони</t>
  </si>
  <si>
    <t>45866656</t>
  </si>
  <si>
    <t>баз</t>
  </si>
  <si>
    <t>сильвер скин</t>
  </si>
  <si>
    <t>футболка с графити</t>
  </si>
  <si>
    <t>кофты тонкие</t>
  </si>
  <si>
    <t>шампунь estel vedma</t>
  </si>
  <si>
    <t>tommy jeans худи</t>
  </si>
  <si>
    <t>брюки на мальчика 110</t>
  </si>
  <si>
    <t>профи салк</t>
  </si>
  <si>
    <t>малютка воздушные злаки</t>
  </si>
  <si>
    <t>живика</t>
  </si>
  <si>
    <t>тонфа</t>
  </si>
  <si>
    <t>халат домашний женский хлопок</t>
  </si>
  <si>
    <t>dikson шампунь</t>
  </si>
  <si>
    <t>обезболивающие таблетки</t>
  </si>
  <si>
    <t xml:space="preserve">клио </t>
  </si>
  <si>
    <t>bonty мужской</t>
  </si>
  <si>
    <t>цыпленок заводной</t>
  </si>
  <si>
    <t>melissacup</t>
  </si>
  <si>
    <t>кольца смола</t>
  </si>
  <si>
    <t>глобал вайт</t>
  </si>
  <si>
    <t>23790697</t>
  </si>
  <si>
    <t>сожги свое портфолио</t>
  </si>
  <si>
    <t>qibest тушь</t>
  </si>
  <si>
    <t>просто косметик</t>
  </si>
  <si>
    <t>очки calvin klein</t>
  </si>
  <si>
    <t>21663800</t>
  </si>
  <si>
    <t>41003615</t>
  </si>
  <si>
    <t>жареный нут</t>
  </si>
  <si>
    <t>духи rafaello</t>
  </si>
  <si>
    <t>кисть белка 10</t>
  </si>
  <si>
    <t>brazilian keratin therapy</t>
  </si>
  <si>
    <t>tuffoni женский</t>
  </si>
  <si>
    <t>чехол mi 9 t</t>
  </si>
  <si>
    <t>патрон e14</t>
  </si>
  <si>
    <t>тумба под холодильник</t>
  </si>
  <si>
    <t>пельмен</t>
  </si>
  <si>
    <t>купальник инфинити раздельные женский</t>
  </si>
  <si>
    <t>agrosmart</t>
  </si>
  <si>
    <t>мандарин семена</t>
  </si>
  <si>
    <t>купить джинсы женские</t>
  </si>
  <si>
    <t xml:space="preserve">накладка на стул </t>
  </si>
  <si>
    <t>наклейки малышарики</t>
  </si>
  <si>
    <t>dvr</t>
  </si>
  <si>
    <t>genshin футболка</t>
  </si>
  <si>
    <t>матрас на качели садовые</t>
  </si>
  <si>
    <t>мужское сабо</t>
  </si>
  <si>
    <t>все денискины рассказы</t>
  </si>
  <si>
    <t>mus</t>
  </si>
  <si>
    <t>наушники i12 tws</t>
  </si>
  <si>
    <t>ester-c</t>
  </si>
  <si>
    <t>бокалы шампанское</t>
  </si>
  <si>
    <t>50446627</t>
  </si>
  <si>
    <t>батарейки на весы</t>
  </si>
  <si>
    <t>fanzo.store</t>
  </si>
  <si>
    <t>раскраска по цветам</t>
  </si>
  <si>
    <t>30304870</t>
  </si>
  <si>
    <t>марокко посуда</t>
  </si>
  <si>
    <t>maramed</t>
  </si>
  <si>
    <t>адреналин энергетик</t>
  </si>
  <si>
    <t>кукла карапуз пупс</t>
  </si>
  <si>
    <t>галстук женский в клетку</t>
  </si>
  <si>
    <t xml:space="preserve">поптье </t>
  </si>
  <si>
    <t>ситроен с5</t>
  </si>
  <si>
    <t>бандаж от пупочной грыжи детский</t>
  </si>
  <si>
    <t>гретта</t>
  </si>
  <si>
    <t>носки из льна</t>
  </si>
  <si>
    <t>контейнер на защелках</t>
  </si>
  <si>
    <t>фартук бабушке</t>
  </si>
  <si>
    <t>спортивный белый костюм</t>
  </si>
  <si>
    <t>37698153</t>
  </si>
  <si>
    <t>кроссовки adidas samba</t>
  </si>
  <si>
    <t>акан</t>
  </si>
  <si>
    <t>кольца с цепочками</t>
  </si>
  <si>
    <t>покрышки 20</t>
  </si>
  <si>
    <t>yadra</t>
  </si>
  <si>
    <t>орро телефон</t>
  </si>
  <si>
    <t>контроль ум</t>
  </si>
  <si>
    <t>чемодан с рисунками</t>
  </si>
  <si>
    <t>конфеты особый</t>
  </si>
  <si>
    <t>рюкзак с анатомической спинкой</t>
  </si>
  <si>
    <t>коврик в зао</t>
  </si>
  <si>
    <t>пс4 про</t>
  </si>
  <si>
    <t>37266579</t>
  </si>
  <si>
    <t>бейсболка рено</t>
  </si>
  <si>
    <t>платье рубашка домашнее</t>
  </si>
  <si>
    <t>письма гномика</t>
  </si>
  <si>
    <t>anta кеды</t>
  </si>
  <si>
    <t xml:space="preserve">чехлы на табуретки </t>
  </si>
  <si>
    <t>прокладки лактационные</t>
  </si>
  <si>
    <t>райские птицы чай</t>
  </si>
  <si>
    <t>trek обувь</t>
  </si>
  <si>
    <t xml:space="preserve">цифра на торт </t>
  </si>
  <si>
    <t>кроссовки на резиновой подошве</t>
  </si>
  <si>
    <t>зеркало в сумку</t>
  </si>
  <si>
    <t>единорожка poopsie</t>
  </si>
  <si>
    <t>спортивные босоножки на платформе</t>
  </si>
  <si>
    <t>жилет женский трикотаж</t>
  </si>
  <si>
    <t>белый жемчуг</t>
  </si>
  <si>
    <t>practik</t>
  </si>
  <si>
    <t>холи веб</t>
  </si>
  <si>
    <t>обувь фирмы каприз</t>
  </si>
  <si>
    <t xml:space="preserve">штатиф </t>
  </si>
  <si>
    <t xml:space="preserve">железный укрепитель </t>
  </si>
  <si>
    <t>gemelli</t>
  </si>
  <si>
    <t>паста koch</t>
  </si>
  <si>
    <t>каффы с бабочками</t>
  </si>
  <si>
    <t xml:space="preserve"> miyagi</t>
  </si>
  <si>
    <t>что подарить</t>
  </si>
  <si>
    <t>гидрофильное  масло</t>
  </si>
  <si>
    <t>худи с машиной</t>
  </si>
  <si>
    <t>сапоги без каблука</t>
  </si>
  <si>
    <t>крем-масло</t>
  </si>
  <si>
    <t>nyz</t>
  </si>
  <si>
    <t>nike 2090</t>
  </si>
  <si>
    <t>vitaudin</t>
  </si>
  <si>
    <t>фартук эротический</t>
  </si>
  <si>
    <t>calvin klein спортивный костюм</t>
  </si>
  <si>
    <t>redmi 8t стекло note</t>
  </si>
  <si>
    <t>head &amp; shoulders шампунь мужской</t>
  </si>
  <si>
    <t>морковка игрушка</t>
  </si>
  <si>
    <t>ремингтон фен</t>
  </si>
  <si>
    <t>коврики киа рио 4</t>
  </si>
  <si>
    <t>himalaya koala</t>
  </si>
  <si>
    <t>vm</t>
  </si>
  <si>
    <t>кроссовки теплые женские</t>
  </si>
  <si>
    <t xml:space="preserve">защита от насекомых </t>
  </si>
  <si>
    <t>шпажки металлические</t>
  </si>
  <si>
    <t>кулинарные формочки</t>
  </si>
  <si>
    <t>браслет унисекс</t>
  </si>
  <si>
    <t>шоколадный коктейль</t>
  </si>
  <si>
    <t>креманка пластик</t>
  </si>
  <si>
    <t>книга королева юга</t>
  </si>
  <si>
    <t>особый шоколад плиточный</t>
  </si>
  <si>
    <t>дневник таро</t>
  </si>
  <si>
    <t>женский костюм на свадьбу</t>
  </si>
  <si>
    <t>maybelline помада superstay</t>
  </si>
  <si>
    <t>true match</t>
  </si>
  <si>
    <t>ботфорты стрейч</t>
  </si>
  <si>
    <t>asya</t>
  </si>
  <si>
    <t xml:space="preserve">детские комплекты </t>
  </si>
  <si>
    <t>baby island</t>
  </si>
  <si>
    <t>момат крем</t>
  </si>
  <si>
    <t>колокольчик на входную дверь</t>
  </si>
  <si>
    <t>шпули</t>
  </si>
  <si>
    <t xml:space="preserve">подушка на шею </t>
  </si>
  <si>
    <t>шампунь chicco</t>
  </si>
  <si>
    <t>зонт женский слона три</t>
  </si>
  <si>
    <t>49291825</t>
  </si>
  <si>
    <t>телефон самсунг а71</t>
  </si>
  <si>
    <t>кресло-стул</t>
  </si>
  <si>
    <t>фелекс</t>
  </si>
  <si>
    <t>худи теплое женское</t>
  </si>
  <si>
    <t>демолан</t>
  </si>
  <si>
    <t>маркер синий</t>
  </si>
  <si>
    <t>набор посуды кухонной кастрюли</t>
  </si>
  <si>
    <t>influence тон</t>
  </si>
  <si>
    <t>диодные лампочки h7</t>
  </si>
  <si>
    <t>купальник женский с косточками</t>
  </si>
  <si>
    <t>свобода гель</t>
  </si>
  <si>
    <t>турецкие специи</t>
  </si>
  <si>
    <t>18995691</t>
  </si>
  <si>
    <t xml:space="preserve">силиконовый нагрудник </t>
  </si>
  <si>
    <t>корбофос</t>
  </si>
  <si>
    <t>cushy baby</t>
  </si>
  <si>
    <t>monty</t>
  </si>
  <si>
    <t>спрей l'oreal professionnel</t>
  </si>
  <si>
    <t>34170659</t>
  </si>
  <si>
    <t>брелок mazda</t>
  </si>
  <si>
    <t>маша и медведь шарики</t>
  </si>
  <si>
    <t>aoking</t>
  </si>
  <si>
    <t>временное окрашивание волос</t>
  </si>
  <si>
    <t>книги исторические романы</t>
  </si>
  <si>
    <t>now цинк</t>
  </si>
  <si>
    <t>kengirls</t>
  </si>
  <si>
    <t xml:space="preserve">dyson пылесос </t>
  </si>
  <si>
    <t>рамка 30 на 60</t>
  </si>
  <si>
    <t xml:space="preserve"> краска</t>
  </si>
  <si>
    <t>отпариватель хендай</t>
  </si>
  <si>
    <t>adidas поло мужские</t>
  </si>
  <si>
    <t>словарные слова 1 класс</t>
  </si>
  <si>
    <t>наколенники черные</t>
  </si>
  <si>
    <t>кроссовки мужсуие</t>
  </si>
  <si>
    <t>картины по номерам хаги ваги</t>
  </si>
  <si>
    <t>женские сланцы на платформе</t>
  </si>
  <si>
    <t xml:space="preserve">жвачка орбит </t>
  </si>
  <si>
    <t>matrix краска 5</t>
  </si>
  <si>
    <t>redmi 8a защитное стекло</t>
  </si>
  <si>
    <t>surstromming</t>
  </si>
  <si>
    <t>ghost футболка</t>
  </si>
  <si>
    <t>апс</t>
  </si>
  <si>
    <t>рик и морти фигурка</t>
  </si>
  <si>
    <t>bronsun ресниц и бровей</t>
  </si>
  <si>
    <t xml:space="preserve">the weeknd </t>
  </si>
  <si>
    <t xml:space="preserve">смешные подарки </t>
  </si>
  <si>
    <t>moon 1947</t>
  </si>
  <si>
    <t>платье женское на крещение</t>
  </si>
  <si>
    <t>garden eco порошок</t>
  </si>
  <si>
    <t>ninel textile женский</t>
  </si>
  <si>
    <t>набор уход за лицом</t>
  </si>
  <si>
    <t>розовый женский костюм</t>
  </si>
  <si>
    <t>уличный ковер</t>
  </si>
  <si>
    <t>textile</t>
  </si>
  <si>
    <t>изотоник sis</t>
  </si>
  <si>
    <t>ремень оранжевый</t>
  </si>
  <si>
    <t>adidas duramo 9</t>
  </si>
  <si>
    <t>шевроле лачетти хэтчбек</t>
  </si>
  <si>
    <t>носки женские дисней</t>
  </si>
  <si>
    <t>вещи в школу</t>
  </si>
  <si>
    <t>май литтл пони</t>
  </si>
  <si>
    <t>franchesco marconi</t>
  </si>
  <si>
    <t>красный чай каркаде</t>
  </si>
  <si>
    <t>состав чисел</t>
  </si>
  <si>
    <t>амонас</t>
  </si>
  <si>
    <t>умывальник над стиральной машиной</t>
  </si>
  <si>
    <t>слайм единорог</t>
  </si>
  <si>
    <t>5 элемент</t>
  </si>
  <si>
    <t>impra</t>
  </si>
  <si>
    <t>картридж smoant viki</t>
  </si>
  <si>
    <t xml:space="preserve">prima </t>
  </si>
  <si>
    <t>презервативы masculan 3</t>
  </si>
  <si>
    <t>xti обувь</t>
  </si>
  <si>
    <t>41145844</t>
  </si>
  <si>
    <t>набор свадебных бокалов</t>
  </si>
  <si>
    <t>wifi адаптер 5ггц</t>
  </si>
  <si>
    <t xml:space="preserve">резиновые сандали </t>
  </si>
  <si>
    <t>ботинки платформа</t>
  </si>
  <si>
    <t>фоезы</t>
  </si>
  <si>
    <t>шапка волка</t>
  </si>
  <si>
    <t>боди женские с принтом</t>
  </si>
  <si>
    <t>гигиенические прокладки на каждый день</t>
  </si>
  <si>
    <t>at grant's</t>
  </si>
  <si>
    <t>конверс детские</t>
  </si>
  <si>
    <t xml:space="preserve">какао алкализованный </t>
  </si>
  <si>
    <t>пуссеты жемчуг</t>
  </si>
  <si>
    <t>журнал ya_sew 3/2022</t>
  </si>
  <si>
    <t>usb флэш накопитель 64</t>
  </si>
  <si>
    <t>astix</t>
  </si>
  <si>
    <t xml:space="preserve">штаны подростковые </t>
  </si>
  <si>
    <t>9360241</t>
  </si>
  <si>
    <t>металлоискатель nokta makro</t>
  </si>
  <si>
    <t>egger</t>
  </si>
  <si>
    <t>айфон 8plus</t>
  </si>
  <si>
    <t>51705296</t>
  </si>
  <si>
    <t>насадка vileda</t>
  </si>
  <si>
    <t xml:space="preserve">щетка с совком </t>
  </si>
  <si>
    <t>пилки runail</t>
  </si>
  <si>
    <t>джоггеры женские с принтом</t>
  </si>
  <si>
    <t>фэншуй</t>
  </si>
  <si>
    <t>флисовый костюм на девочку</t>
  </si>
  <si>
    <t>фотообои небо</t>
  </si>
  <si>
    <t>фрезер ручка</t>
  </si>
  <si>
    <t>боди лето</t>
  </si>
  <si>
    <t>спрей от аллергии</t>
  </si>
  <si>
    <t>ленточки георгиевские</t>
  </si>
  <si>
    <t>очки ess</t>
  </si>
  <si>
    <t>аминол</t>
  </si>
  <si>
    <t>платье olivegrey</t>
  </si>
  <si>
    <t>пмвк</t>
  </si>
  <si>
    <t>пасха плакат</t>
  </si>
  <si>
    <t>slash</t>
  </si>
  <si>
    <t xml:space="preserve">белый шкаф </t>
  </si>
  <si>
    <t>;tycrfz j,edm</t>
  </si>
  <si>
    <t>арагон 3</t>
  </si>
  <si>
    <t>фит набор</t>
  </si>
  <si>
    <t>шампунь с кокосовым маслом</t>
  </si>
  <si>
    <t>27217722</t>
  </si>
  <si>
    <t>кофы</t>
  </si>
  <si>
    <t>тостер polaris</t>
  </si>
  <si>
    <t>dentall well</t>
  </si>
  <si>
    <t>мыло прозрачное</t>
  </si>
  <si>
    <t>литлантика</t>
  </si>
  <si>
    <t>джинсовые брюки на резинке</t>
  </si>
  <si>
    <t>ган</t>
  </si>
  <si>
    <t>пантин аква</t>
  </si>
  <si>
    <t>крокусы цветы луковицы</t>
  </si>
  <si>
    <t>шар фольгированный цифра 1</t>
  </si>
  <si>
    <t>gap худи на молнии</t>
  </si>
  <si>
    <t>бамбак</t>
  </si>
  <si>
    <t>xiaomi конструктор</t>
  </si>
  <si>
    <t xml:space="preserve">лего динозавр </t>
  </si>
  <si>
    <t>10 лет вместе</t>
  </si>
  <si>
    <t>авокадо ваза</t>
  </si>
  <si>
    <t>амортизатор в машину</t>
  </si>
  <si>
    <t>оазис линзы</t>
  </si>
  <si>
    <t xml:space="preserve">платье повседневное женское </t>
  </si>
  <si>
    <t>ребус</t>
  </si>
  <si>
    <t>23154572</t>
  </si>
  <si>
    <t>sigma jewelry</t>
  </si>
  <si>
    <t>пуловер кашемировый женский</t>
  </si>
  <si>
    <t>футболка алкоголичка</t>
  </si>
  <si>
    <t>washer гель</t>
  </si>
  <si>
    <t>женские платки из италии</t>
  </si>
  <si>
    <t>медведь тедди</t>
  </si>
  <si>
    <t>50668872</t>
  </si>
  <si>
    <t>моторное масло mannol</t>
  </si>
  <si>
    <t>набор разноцветных ручек</t>
  </si>
  <si>
    <t>3090ti</t>
  </si>
  <si>
    <t xml:space="preserve">kenka </t>
  </si>
  <si>
    <t>обувь с супинатором</t>
  </si>
  <si>
    <t>добль игра</t>
  </si>
  <si>
    <t>цифры номер дома</t>
  </si>
  <si>
    <t>чехол на iphone 11 сваровски</t>
  </si>
  <si>
    <t>hair biology</t>
  </si>
  <si>
    <t>книги екатерина вильмонт</t>
  </si>
  <si>
    <t>платье миди весна</t>
  </si>
  <si>
    <t>aromawax</t>
  </si>
  <si>
    <t>38368838</t>
  </si>
  <si>
    <t>спортивные сладости</t>
  </si>
  <si>
    <t>интерьерные наклейки на стену в ванной</t>
  </si>
  <si>
    <t>подсветка воды</t>
  </si>
  <si>
    <t>розочки на торт</t>
  </si>
  <si>
    <t xml:space="preserve">непромокаемые </t>
  </si>
  <si>
    <t xml:space="preserve">карнавал </t>
  </si>
  <si>
    <t>sven sps</t>
  </si>
  <si>
    <t>комплект москитной сетки</t>
  </si>
  <si>
    <t>мойка из нержавейки</t>
  </si>
  <si>
    <t xml:space="preserve">солита </t>
  </si>
  <si>
    <t>doggy man</t>
  </si>
  <si>
    <t xml:space="preserve">кожаные шорты женские </t>
  </si>
  <si>
    <t>первую сотку прими без причины</t>
  </si>
  <si>
    <t xml:space="preserve">глазур </t>
  </si>
  <si>
    <t>ми бенд 5 ремешок</t>
  </si>
  <si>
    <t>maxler омега</t>
  </si>
  <si>
    <t>силиконовые губы</t>
  </si>
  <si>
    <t>халат летний на молнии без рукава</t>
  </si>
  <si>
    <t>xiaomi mi a3 защитное стекло</t>
  </si>
  <si>
    <t>12615692</t>
  </si>
  <si>
    <t>джинсы женские порванные</t>
  </si>
  <si>
    <t>63577601</t>
  </si>
  <si>
    <t>нижнее белье из сетки</t>
  </si>
  <si>
    <t>манжеты белые</t>
  </si>
  <si>
    <t>штанишки с начесом</t>
  </si>
  <si>
    <t>пишмент</t>
  </si>
  <si>
    <t>люкс визаж тональный крем</t>
  </si>
  <si>
    <t>lotus art</t>
  </si>
  <si>
    <t>штаны женские пума</t>
  </si>
  <si>
    <t xml:space="preserve">коричневый ремень </t>
  </si>
  <si>
    <t>вододазка</t>
  </si>
  <si>
    <t>наушники беспроводные электроника</t>
  </si>
  <si>
    <t>парковка с лифтом</t>
  </si>
  <si>
    <t>кольцо 14 см</t>
  </si>
  <si>
    <t>пуфик на колесиках</t>
  </si>
  <si>
    <t>суриков</t>
  </si>
  <si>
    <t>хистомер</t>
  </si>
  <si>
    <t>barca</t>
  </si>
  <si>
    <t>духи black</t>
  </si>
  <si>
    <t>тобот метрон</t>
  </si>
  <si>
    <t>ella mi</t>
  </si>
  <si>
    <t>melissa паста</t>
  </si>
  <si>
    <t xml:space="preserve">наушники jbl проводные </t>
  </si>
  <si>
    <t>adidas кроссовки высокие</t>
  </si>
  <si>
    <t xml:space="preserve">йода малыш </t>
  </si>
  <si>
    <t>гель фиксатор</t>
  </si>
  <si>
    <t xml:space="preserve">домашние </t>
  </si>
  <si>
    <t xml:space="preserve">мощный магнит </t>
  </si>
  <si>
    <t>духи женские армани</t>
  </si>
  <si>
    <t>брюки твое мужские спортивные</t>
  </si>
  <si>
    <t>пазл 3 д</t>
  </si>
  <si>
    <t>11 pro iphone</t>
  </si>
  <si>
    <t>eva коврики kia</t>
  </si>
  <si>
    <t>чехол самсунг 32а</t>
  </si>
  <si>
    <t xml:space="preserve">calvin klein jeans </t>
  </si>
  <si>
    <t>футболка ваз</t>
  </si>
  <si>
    <t xml:space="preserve">rimmel помада </t>
  </si>
  <si>
    <t>джеснера</t>
  </si>
  <si>
    <t xml:space="preserve">elza </t>
  </si>
  <si>
    <t>наклейки школьные</t>
  </si>
  <si>
    <t>диск обдирочный</t>
  </si>
  <si>
    <t>киа оптима 4</t>
  </si>
  <si>
    <t>платье женское повседневное джинсовое</t>
  </si>
  <si>
    <t>фабрика красоты</t>
  </si>
  <si>
    <t>вытижка</t>
  </si>
  <si>
    <t>rebirth</t>
  </si>
  <si>
    <t>haggis 5</t>
  </si>
  <si>
    <t>петрушка игрушка</t>
  </si>
  <si>
    <t>jibbitz crocs</t>
  </si>
  <si>
    <t>69130659</t>
  </si>
  <si>
    <t>25531767</t>
  </si>
  <si>
    <t>rowenta утюг</t>
  </si>
  <si>
    <t>картина по номерам лилии</t>
  </si>
  <si>
    <t>платье длинное мусульманское</t>
  </si>
  <si>
    <t>автоматический капельный полив</t>
  </si>
  <si>
    <t>фрукты на магнитах</t>
  </si>
  <si>
    <t>rudershop</t>
  </si>
  <si>
    <t>комод с дверцами</t>
  </si>
  <si>
    <t>красный автобус</t>
  </si>
  <si>
    <t>трусы женские без резинки</t>
  </si>
  <si>
    <t>кроссовки ecco детские</t>
  </si>
  <si>
    <t>58040631</t>
  </si>
  <si>
    <t xml:space="preserve">profi </t>
  </si>
  <si>
    <t>игрушка горилла</t>
  </si>
  <si>
    <t xml:space="preserve">тример женский </t>
  </si>
  <si>
    <t>topdesign</t>
  </si>
  <si>
    <t>журнальный стол круглый</t>
  </si>
  <si>
    <t>загребушка</t>
  </si>
  <si>
    <t>коробочка под обручальные кольца</t>
  </si>
  <si>
    <t>60417839</t>
  </si>
  <si>
    <t>маленький плюшевый медвежонок</t>
  </si>
  <si>
    <t>туфли женские кожаные летние</t>
  </si>
  <si>
    <t>caprice ботинки</t>
  </si>
  <si>
    <t>мышка и клавиатура</t>
  </si>
  <si>
    <t>комбинезон женский летний короткий</t>
  </si>
  <si>
    <t>by nechaeva</t>
  </si>
  <si>
    <t>батарейки варта</t>
  </si>
  <si>
    <t>трусы серые женские</t>
  </si>
  <si>
    <t>спортивные костюмы на весну</t>
  </si>
  <si>
    <t>sk8 аниме</t>
  </si>
  <si>
    <t>бейсболки нхл</t>
  </si>
  <si>
    <t>пижама с членами</t>
  </si>
  <si>
    <t>лианы в комнату</t>
  </si>
  <si>
    <t>dolce baby</t>
  </si>
  <si>
    <t>соланин</t>
  </si>
  <si>
    <t>сандалии outventure</t>
  </si>
  <si>
    <t xml:space="preserve">мармелад набор </t>
  </si>
  <si>
    <t>сумки лав репаблик</t>
  </si>
  <si>
    <t>платье летнее длиное</t>
  </si>
  <si>
    <t>трусы иваново</t>
  </si>
  <si>
    <t>аромасло</t>
  </si>
  <si>
    <t>гусь фигурка</t>
  </si>
  <si>
    <t>трусы 100% шелк</t>
  </si>
  <si>
    <t>otros</t>
  </si>
  <si>
    <t>пипетка дозатор</t>
  </si>
  <si>
    <t>расческа с железными зубчиками</t>
  </si>
  <si>
    <t>aegis h45</t>
  </si>
  <si>
    <t>14342328</t>
  </si>
  <si>
    <t>боди женское розовое</t>
  </si>
  <si>
    <t>leave-in conditioner</t>
  </si>
  <si>
    <t>кроссовки new balance 500</t>
  </si>
  <si>
    <t>sovamoda</t>
  </si>
  <si>
    <t>рваные черные джинсы</t>
  </si>
  <si>
    <t>медицинский костюм женский с длинным рукавом</t>
  </si>
  <si>
    <t xml:space="preserve">dabur </t>
  </si>
  <si>
    <t>logitech g413</t>
  </si>
  <si>
    <t>парные футболки стич</t>
  </si>
  <si>
    <t>67021592</t>
  </si>
  <si>
    <t>виланки</t>
  </si>
  <si>
    <t>seam.</t>
  </si>
  <si>
    <t>i love hot bebra кепка</t>
  </si>
  <si>
    <t>estel бриллиантовый блеск</t>
  </si>
  <si>
    <t>домашний костюм со штанами</t>
  </si>
  <si>
    <t>помада от герпеса</t>
  </si>
  <si>
    <t>byniki</t>
  </si>
  <si>
    <t>джинмы мужские</t>
  </si>
  <si>
    <t>kukmara сковорода 26</t>
  </si>
  <si>
    <t>кукла марина</t>
  </si>
  <si>
    <t xml:space="preserve">смазка лубрикант </t>
  </si>
  <si>
    <t>штаны на мальчика спортивные</t>
  </si>
  <si>
    <t xml:space="preserve">прикольные штуки </t>
  </si>
  <si>
    <t>тесьма кружево</t>
  </si>
  <si>
    <t>белорусское мыло</t>
  </si>
  <si>
    <t>брюки женские с высокой посадкой зауженные</t>
  </si>
  <si>
    <t>jbl stage</t>
  </si>
  <si>
    <t>cortado</t>
  </si>
  <si>
    <t>тарелка под свечи</t>
  </si>
  <si>
    <t>type-c кабель usb usb</t>
  </si>
  <si>
    <t>голубые футболки</t>
  </si>
  <si>
    <t>одежда bts</t>
  </si>
  <si>
    <t>рикардо милос</t>
  </si>
  <si>
    <t>боты на платформе</t>
  </si>
  <si>
    <t>фейерверк салют</t>
  </si>
  <si>
    <t>63621479</t>
  </si>
  <si>
    <t>банка под сыпучие</t>
  </si>
  <si>
    <t>рексона дезодорант красота</t>
  </si>
  <si>
    <t>протеиновый батончик кокос</t>
  </si>
  <si>
    <t>mp 654</t>
  </si>
  <si>
    <t>брюки мужские зеленые</t>
  </si>
  <si>
    <t>pampers sleep and play</t>
  </si>
  <si>
    <t>эполвоч</t>
  </si>
  <si>
    <t>чучело огородное</t>
  </si>
  <si>
    <t>legrand structura</t>
  </si>
  <si>
    <t>акридерм фарма</t>
  </si>
  <si>
    <t>духи million</t>
  </si>
  <si>
    <t>крипта</t>
  </si>
  <si>
    <t>подгузники baybee</t>
  </si>
  <si>
    <t>браслет с часами</t>
  </si>
  <si>
    <t>украшение на бокалы</t>
  </si>
  <si>
    <t>маша и медведь футболка</t>
  </si>
  <si>
    <t>zenden кеды женские</t>
  </si>
  <si>
    <t>29272699</t>
  </si>
  <si>
    <t xml:space="preserve">босоножки на каблуке женские </t>
  </si>
  <si>
    <t>спортивный костюм женский в клетку</t>
  </si>
  <si>
    <t>66605680</t>
  </si>
  <si>
    <t xml:space="preserve">корсе </t>
  </si>
  <si>
    <t>леггинсы calvin klein</t>
  </si>
  <si>
    <t>одежда худи</t>
  </si>
  <si>
    <t>микролабрет</t>
  </si>
  <si>
    <t xml:space="preserve">ногти накладные длинные </t>
  </si>
  <si>
    <t>штаны хаки детские</t>
  </si>
  <si>
    <t xml:space="preserve">костюм женски </t>
  </si>
  <si>
    <t>наушники беспроводные новинка</t>
  </si>
  <si>
    <t>кольцо с черепами</t>
  </si>
  <si>
    <t>stefa</t>
  </si>
  <si>
    <t>канистра под воду</t>
  </si>
  <si>
    <t>маска адидас</t>
  </si>
  <si>
    <t>курица пасха</t>
  </si>
  <si>
    <t>капор летний</t>
  </si>
  <si>
    <t>gillete mach3</t>
  </si>
  <si>
    <t xml:space="preserve">чехол на redmi 9а </t>
  </si>
  <si>
    <t>наушники проводные розовые</t>
  </si>
  <si>
    <t>мыльный порошок</t>
  </si>
  <si>
    <t>матрешка сказка</t>
  </si>
  <si>
    <t>детские nike кеды</t>
  </si>
  <si>
    <t>рус трейд</t>
  </si>
  <si>
    <t>удилеще</t>
  </si>
  <si>
    <t>68712299</t>
  </si>
  <si>
    <t>cool bull</t>
  </si>
  <si>
    <t>пиджак спортивный мужской</t>
  </si>
  <si>
    <t>костюм медведь</t>
  </si>
  <si>
    <t xml:space="preserve">nord </t>
  </si>
  <si>
    <t>папка-уголок</t>
  </si>
  <si>
    <t>ол спайс</t>
  </si>
  <si>
    <t>zinger лак</t>
  </si>
  <si>
    <t>starberry</t>
  </si>
  <si>
    <t>заплатка на москитную сетку</t>
  </si>
  <si>
    <t xml:space="preserve">сундучок свадебный </t>
  </si>
  <si>
    <t>туфли женские на массивной подошве</t>
  </si>
  <si>
    <t>нитки safira</t>
  </si>
  <si>
    <t>бинты боксерские спортивный товар</t>
  </si>
  <si>
    <t>fulinmark</t>
  </si>
  <si>
    <t>днепр запчасти</t>
  </si>
  <si>
    <t>карманный справочник математика</t>
  </si>
  <si>
    <t>ремешок samsung fit 2</t>
  </si>
  <si>
    <t>ануша</t>
  </si>
  <si>
    <t>краска 8.0</t>
  </si>
  <si>
    <t>филиппок валенки</t>
  </si>
  <si>
    <t>polovi</t>
  </si>
  <si>
    <t>чесночок</t>
  </si>
  <si>
    <t>форма кирпичи</t>
  </si>
  <si>
    <t>набор пастилы</t>
  </si>
  <si>
    <t>куртка в мешочке</t>
  </si>
  <si>
    <t>футболка острые козырьки</t>
  </si>
  <si>
    <t xml:space="preserve">маленький телевизор </t>
  </si>
  <si>
    <t>бейсболка за наших</t>
  </si>
  <si>
    <t>авторегистратор зеркало автомобильный</t>
  </si>
  <si>
    <t xml:space="preserve">обои самоклейка </t>
  </si>
  <si>
    <t xml:space="preserve">презервативы ультратонкие </t>
  </si>
  <si>
    <t>stridex салфетки косметические</t>
  </si>
  <si>
    <t>жвачка бокс</t>
  </si>
  <si>
    <t>носки мужские набор тонкие</t>
  </si>
  <si>
    <t>араз сандалии</t>
  </si>
  <si>
    <t>куб логический</t>
  </si>
  <si>
    <t>чехол iphone 12pro</t>
  </si>
  <si>
    <t>на магните</t>
  </si>
  <si>
    <t>батарейки lr</t>
  </si>
  <si>
    <t>хонор 8 чехол</t>
  </si>
  <si>
    <t>подарок на 10 лет мальчику</t>
  </si>
  <si>
    <t>кольцевые лампы со штативом</t>
  </si>
  <si>
    <t>скари лари</t>
  </si>
  <si>
    <t>тыквеное масло</t>
  </si>
  <si>
    <t>чехол iphone 12 pro с защитой камеры</t>
  </si>
  <si>
    <t>сережка смайл</t>
  </si>
  <si>
    <t>майка с люрексом</t>
  </si>
  <si>
    <t>одежда с человеком пауком</t>
  </si>
  <si>
    <t>zte a71 чехол</t>
  </si>
  <si>
    <t xml:space="preserve">джем низкокалорийный </t>
  </si>
  <si>
    <t xml:space="preserve">система </t>
  </si>
  <si>
    <t>против перхоти волос</t>
  </si>
  <si>
    <t>pieras</t>
  </si>
  <si>
    <t>true shop</t>
  </si>
  <si>
    <t>вещи из minecraft</t>
  </si>
  <si>
    <t>вибратор розочка</t>
  </si>
  <si>
    <t>топы найк</t>
  </si>
  <si>
    <t>ловрепаблик</t>
  </si>
  <si>
    <t>ламинирование ресниц валики</t>
  </si>
  <si>
    <t>одежда офис</t>
  </si>
  <si>
    <t>ka-bar</t>
  </si>
  <si>
    <t>загадки истории</t>
  </si>
  <si>
    <t xml:space="preserve">игрушка автобус </t>
  </si>
  <si>
    <t>белокопытник</t>
  </si>
  <si>
    <t>shopkins ikea</t>
  </si>
  <si>
    <t>стринги трусы</t>
  </si>
  <si>
    <t>трикотажный костюм медицинский</t>
  </si>
  <si>
    <t>павлов</t>
  </si>
  <si>
    <t xml:space="preserve">кружевной халат </t>
  </si>
  <si>
    <t>спортивные гантели</t>
  </si>
  <si>
    <t>чистин гель</t>
  </si>
  <si>
    <t>светодиодные мини линзы</t>
  </si>
  <si>
    <t>белита сс крем</t>
  </si>
  <si>
    <t>книги на корейском</t>
  </si>
  <si>
    <t>утка одежда</t>
  </si>
  <si>
    <t>костюм спортивный детский без начеса</t>
  </si>
  <si>
    <t>randevous</t>
  </si>
  <si>
    <t>контурные карты по истории</t>
  </si>
  <si>
    <t>напильник алмазный</t>
  </si>
  <si>
    <t>44183993</t>
  </si>
  <si>
    <t>пидотка</t>
  </si>
  <si>
    <t>vivo v 17</t>
  </si>
  <si>
    <t>термобелье мужское спортивное комплект</t>
  </si>
  <si>
    <t>столик детский туалетный</t>
  </si>
  <si>
    <t>ботинки honey girl</t>
  </si>
  <si>
    <t>70285629</t>
  </si>
  <si>
    <t>лопаты автомобильные</t>
  </si>
  <si>
    <t>каранда</t>
  </si>
  <si>
    <t>адаптер в автомобиль</t>
  </si>
  <si>
    <t>джинсы из экокожи</t>
  </si>
  <si>
    <t>мафра</t>
  </si>
  <si>
    <t>наколенники nike</t>
  </si>
  <si>
    <t>кардиган прозрачный</t>
  </si>
  <si>
    <t>ремень lime</t>
  </si>
  <si>
    <t>тюль в гостиную под лен</t>
  </si>
  <si>
    <t>масло алое</t>
  </si>
  <si>
    <t>power bank 15000</t>
  </si>
  <si>
    <t>палетка бьюти бомб</t>
  </si>
  <si>
    <t>ivi подписка</t>
  </si>
  <si>
    <t>белые носки с рисунком</t>
  </si>
  <si>
    <t>мини тиски</t>
  </si>
  <si>
    <t>десертные тарелки фарфоровые</t>
  </si>
  <si>
    <t>lysine</t>
  </si>
  <si>
    <t>кашпо ракушка</t>
  </si>
  <si>
    <t>носки женские следочки</t>
  </si>
  <si>
    <t>наушники samsung galaxy buds</t>
  </si>
  <si>
    <t>носки подростковые с рисунком</t>
  </si>
  <si>
    <t>косиллер</t>
  </si>
  <si>
    <t xml:space="preserve">getox </t>
  </si>
  <si>
    <t>набор посуды на 1 персону</t>
  </si>
  <si>
    <t xml:space="preserve">distinction </t>
  </si>
  <si>
    <t>enough сыворотка</t>
  </si>
  <si>
    <t>маленький магнит</t>
  </si>
  <si>
    <t>mexx девочки</t>
  </si>
  <si>
    <t>свеча женщина</t>
  </si>
  <si>
    <t>мега лепка</t>
  </si>
  <si>
    <t>38419605</t>
  </si>
  <si>
    <t>лоферы женские осенние</t>
  </si>
  <si>
    <t xml:space="preserve">черный боди </t>
  </si>
  <si>
    <t>палатка спортивный товар</t>
  </si>
  <si>
    <t>памперсы трусики xl</t>
  </si>
  <si>
    <t>сексуальные купальники</t>
  </si>
  <si>
    <t>protein chocolate</t>
  </si>
  <si>
    <t>рыбачок</t>
  </si>
  <si>
    <t>набор косметики дорожный</t>
  </si>
  <si>
    <t>dream cacao</t>
  </si>
  <si>
    <t>теплое платье на девочку</t>
  </si>
  <si>
    <t>instax sq1</t>
  </si>
  <si>
    <t>купалиники</t>
  </si>
  <si>
    <t>be gems</t>
  </si>
  <si>
    <t>кресло с пуфом</t>
  </si>
  <si>
    <t>духи modern princess</t>
  </si>
  <si>
    <t>мужское золотое кольцо</t>
  </si>
  <si>
    <t>спрей wella</t>
  </si>
  <si>
    <t>мужские кеды ванс</t>
  </si>
  <si>
    <t>чехлы на киа спектра</t>
  </si>
  <si>
    <t>телевизор мини</t>
  </si>
  <si>
    <t>dsquared 2</t>
  </si>
  <si>
    <t>шкафы навесные</t>
  </si>
  <si>
    <t>niprix</t>
  </si>
  <si>
    <t xml:space="preserve">стекломой </t>
  </si>
  <si>
    <t>benim</t>
  </si>
  <si>
    <t>флаконы пробники</t>
  </si>
  <si>
    <t>vesta кондиционер</t>
  </si>
  <si>
    <t>gerzenberg</t>
  </si>
  <si>
    <t>avon real</t>
  </si>
  <si>
    <t>redmi нот 8t стекло</t>
  </si>
  <si>
    <t>28616769</t>
  </si>
  <si>
    <t>kode kone</t>
  </si>
  <si>
    <t>nina ricci bella</t>
  </si>
  <si>
    <t>milanika кардиган</t>
  </si>
  <si>
    <t>матрас 160х200 ортопедический</t>
  </si>
  <si>
    <t>сыворотка элексиум</t>
  </si>
  <si>
    <t>37938880</t>
  </si>
  <si>
    <t>а4 толстовка</t>
  </si>
  <si>
    <t>обложка на паспорт из натуральной кожи</t>
  </si>
  <si>
    <t>часы женский</t>
  </si>
  <si>
    <t>соблазны несвободы</t>
  </si>
  <si>
    <t>черное платье свободное</t>
  </si>
  <si>
    <t>ск рф</t>
  </si>
  <si>
    <t xml:space="preserve">braccialini </t>
  </si>
  <si>
    <t>сьедобный букет</t>
  </si>
  <si>
    <t>кружка с драконом</t>
  </si>
  <si>
    <t>рваные детские джинсы</t>
  </si>
  <si>
    <t>angela женский</t>
  </si>
  <si>
    <t>рикотрикотаж мальчики</t>
  </si>
  <si>
    <t>лубрикант еска</t>
  </si>
  <si>
    <t>27546502</t>
  </si>
  <si>
    <t>play tive</t>
  </si>
  <si>
    <t xml:space="preserve">кружка планы на день </t>
  </si>
  <si>
    <t>тоника стальной</t>
  </si>
  <si>
    <t>svetla</t>
  </si>
  <si>
    <t>платье вечернее облегающее</t>
  </si>
  <si>
    <t>фотобук</t>
  </si>
  <si>
    <t>беби бум</t>
  </si>
  <si>
    <t xml:space="preserve">джинсы мужские белые </t>
  </si>
  <si>
    <t xml:space="preserve">костюм шорты с футболкой </t>
  </si>
  <si>
    <t>игральные кубиуи</t>
  </si>
  <si>
    <t>м10</t>
  </si>
  <si>
    <t>tojiro нож кухонный</t>
  </si>
  <si>
    <t>егэ 2022 математика профильный уровень</t>
  </si>
  <si>
    <t>realme 8 телефон</t>
  </si>
  <si>
    <t>женские носки 5 пар</t>
  </si>
  <si>
    <t>j8</t>
  </si>
  <si>
    <t>ковш 2 литра</t>
  </si>
  <si>
    <t>mr rain</t>
  </si>
  <si>
    <t>micro usb type c</t>
  </si>
  <si>
    <t>сиропы монин</t>
  </si>
  <si>
    <t>размешайка кулич</t>
  </si>
  <si>
    <t>защитное стекло редми нот 9 про</t>
  </si>
  <si>
    <t>type c jack</t>
  </si>
  <si>
    <t>garnier нео</t>
  </si>
  <si>
    <t>трусы под гимнастический купальник</t>
  </si>
  <si>
    <t>sensai пудра</t>
  </si>
  <si>
    <t>бутылочки нук</t>
  </si>
  <si>
    <t>55222769</t>
  </si>
  <si>
    <t>jb casual</t>
  </si>
  <si>
    <t xml:space="preserve">юбки макси </t>
  </si>
  <si>
    <t>постельное белье хлопок спальное 15</t>
  </si>
  <si>
    <t>14608904</t>
  </si>
  <si>
    <t xml:space="preserve">счетный материал </t>
  </si>
  <si>
    <t>коврики шкода рапид</t>
  </si>
  <si>
    <t>книга намаз</t>
  </si>
  <si>
    <t>кукла 35 см</t>
  </si>
  <si>
    <t>нано шри nano sri</t>
  </si>
  <si>
    <t>салфетки на стол черные</t>
  </si>
  <si>
    <t>средство от котов</t>
  </si>
  <si>
    <t>семка</t>
  </si>
  <si>
    <t xml:space="preserve">платье белое вечернее </t>
  </si>
  <si>
    <t>пежо машинка</t>
  </si>
  <si>
    <t>модератор</t>
  </si>
  <si>
    <t>светильник настенный беспроводной</t>
  </si>
  <si>
    <t>санпелегрино</t>
  </si>
  <si>
    <t>бензиновый фильтр</t>
  </si>
  <si>
    <t xml:space="preserve">серьги белые </t>
  </si>
  <si>
    <t>47545322</t>
  </si>
  <si>
    <t>посуда из жаропрочного стекла</t>
  </si>
  <si>
    <t>масло монадры</t>
  </si>
  <si>
    <t>вон гван</t>
  </si>
  <si>
    <t>destra туфли</t>
  </si>
  <si>
    <t>huggies подгузники 6</t>
  </si>
  <si>
    <t>почему он делает это</t>
  </si>
  <si>
    <t xml:space="preserve">серый плед </t>
  </si>
  <si>
    <t>amway универсальный отбеливатель</t>
  </si>
  <si>
    <t>духи роликовые</t>
  </si>
  <si>
    <t>мусорные мешки 120 л</t>
  </si>
  <si>
    <t>штаны укороченные мужские</t>
  </si>
  <si>
    <t>купальник телесный</t>
  </si>
  <si>
    <t xml:space="preserve"> рик и морти</t>
  </si>
  <si>
    <t>lokis сумка</t>
  </si>
  <si>
    <t>постельное белье 2 спальное поплин зима-лето</t>
  </si>
  <si>
    <t>pinlock</t>
  </si>
  <si>
    <t>штрих мебельный мастер сити</t>
  </si>
  <si>
    <t>зимние резиновые сапоги</t>
  </si>
  <si>
    <t>vbar</t>
  </si>
  <si>
    <t>oodji свитер</t>
  </si>
  <si>
    <t>evans</t>
  </si>
  <si>
    <t>lucas cosmetics cc brow</t>
  </si>
  <si>
    <t>дудник</t>
  </si>
  <si>
    <t>пакет louis vuitton</t>
  </si>
  <si>
    <t>лада 2109</t>
  </si>
  <si>
    <t>35264275</t>
  </si>
  <si>
    <t>комплекс с каприловой кислотой</t>
  </si>
  <si>
    <t>17296067</t>
  </si>
  <si>
    <t>21074523</t>
  </si>
  <si>
    <t>липучки на одежду</t>
  </si>
  <si>
    <t>deerma dx118c</t>
  </si>
  <si>
    <t>разноцветные футболки</t>
  </si>
  <si>
    <t>zik масло</t>
  </si>
  <si>
    <t>лампа настольна</t>
  </si>
  <si>
    <t>массажный воротник</t>
  </si>
  <si>
    <t>шедевры живописи</t>
  </si>
  <si>
    <t>лего сити дом</t>
  </si>
  <si>
    <t>манеж детский большой</t>
  </si>
  <si>
    <t>acoola штаны</t>
  </si>
  <si>
    <t>кресло-качели</t>
  </si>
  <si>
    <t>62946783</t>
  </si>
  <si>
    <t>сабзиро</t>
  </si>
  <si>
    <t>stabilo текстовыделитель набор</t>
  </si>
  <si>
    <t>духи нега</t>
  </si>
  <si>
    <t>школа магических зверей</t>
  </si>
  <si>
    <t>medicaluniform</t>
  </si>
  <si>
    <t>stetson мужской</t>
  </si>
  <si>
    <t>развивающий комплекс</t>
  </si>
  <si>
    <t>13776787</t>
  </si>
  <si>
    <t>стеганный тренч</t>
  </si>
  <si>
    <t>солнечный домик</t>
  </si>
  <si>
    <t>сухой шампунь dave</t>
  </si>
  <si>
    <t>шампунь бизорюк</t>
  </si>
  <si>
    <t>салфетка на кухонный стол</t>
  </si>
  <si>
    <t>одежда на куклу 32 см</t>
  </si>
  <si>
    <t>tomica</t>
  </si>
  <si>
    <t>кроссовки adidas зимние</t>
  </si>
  <si>
    <t>зефир на фруктозе</t>
  </si>
  <si>
    <t>феномен зара</t>
  </si>
  <si>
    <t>тееи</t>
  </si>
  <si>
    <t>хиты</t>
  </si>
  <si>
    <t>футболка хот вилс</t>
  </si>
  <si>
    <t>роберт стивенсон</t>
  </si>
  <si>
    <t>love breeze</t>
  </si>
  <si>
    <t>re marco</t>
  </si>
  <si>
    <t>уголь cocoloco</t>
  </si>
  <si>
    <t>григорий климов</t>
  </si>
  <si>
    <t>kia ceed ed</t>
  </si>
  <si>
    <t>берберин чай</t>
  </si>
  <si>
    <t>inario босоножки</t>
  </si>
  <si>
    <t>футболка calvin klein jeans</t>
  </si>
  <si>
    <t>топик зеленый</t>
  </si>
  <si>
    <t>надувной диван лежак</t>
  </si>
  <si>
    <t>женский свитшот белый</t>
  </si>
  <si>
    <t>vog victoria ogarkova</t>
  </si>
  <si>
    <t>аги баги</t>
  </si>
  <si>
    <t xml:space="preserve">evo коврики </t>
  </si>
  <si>
    <t>рубашки с воротником</t>
  </si>
  <si>
    <t>костюм медицинскиц</t>
  </si>
  <si>
    <t xml:space="preserve">карниз струнный </t>
  </si>
  <si>
    <t>71732512</t>
  </si>
  <si>
    <t>wonder sonya</t>
  </si>
  <si>
    <t>конфеты шоколадные ассорти</t>
  </si>
  <si>
    <t>61871470</t>
  </si>
  <si>
    <t>рассада цветы</t>
  </si>
  <si>
    <t>46792397</t>
  </si>
  <si>
    <t>51173800</t>
  </si>
  <si>
    <t>женский пуховик оверсайз</t>
  </si>
  <si>
    <t>bd-r</t>
  </si>
  <si>
    <t>sommos</t>
  </si>
  <si>
    <t>машина ваз 2114</t>
  </si>
  <si>
    <t>лантрел</t>
  </si>
  <si>
    <t>найк кроссовки летние</t>
  </si>
  <si>
    <t>ugoos x4 pro</t>
  </si>
  <si>
    <t>ча гао</t>
  </si>
  <si>
    <t>цветные карандаши толстые</t>
  </si>
  <si>
    <t>ariel порошок горный родник</t>
  </si>
  <si>
    <t>кеды кожанные белые женские</t>
  </si>
  <si>
    <t>карбоксиметилцеллюлоза</t>
  </si>
  <si>
    <t>фидерное удилище shimano</t>
  </si>
  <si>
    <t>планшет samsung tab s6 lite</t>
  </si>
  <si>
    <t>памперс premium care</t>
  </si>
  <si>
    <t>marni девочки</t>
  </si>
  <si>
    <t>metan</t>
  </si>
  <si>
    <t>shaik 288</t>
  </si>
  <si>
    <t>поп ит радуга</t>
  </si>
  <si>
    <t>футболка микимаус</t>
  </si>
  <si>
    <t>шампунь система 4</t>
  </si>
  <si>
    <t>trump</t>
  </si>
  <si>
    <t>крем артфакт</t>
  </si>
  <si>
    <t>идиот книга</t>
  </si>
  <si>
    <t>одджи</t>
  </si>
  <si>
    <t>шарики цифры 1</t>
  </si>
  <si>
    <t xml:space="preserve">? </t>
  </si>
  <si>
    <t>сольничка</t>
  </si>
  <si>
    <t>mobicard</t>
  </si>
  <si>
    <t>ободок косметический</t>
  </si>
  <si>
    <t>кепеа</t>
  </si>
  <si>
    <t xml:space="preserve">tenx </t>
  </si>
  <si>
    <t>блузки женские с баской</t>
  </si>
  <si>
    <t>10935506</t>
  </si>
  <si>
    <t>шампунь с приколом</t>
  </si>
  <si>
    <t>даки</t>
  </si>
  <si>
    <t>джинсы широкие с высокой талией</t>
  </si>
  <si>
    <t>ghostwire</t>
  </si>
  <si>
    <t>befire</t>
  </si>
  <si>
    <t>wi fi роутер 4g</t>
  </si>
  <si>
    <t>алтайские бады</t>
  </si>
  <si>
    <t>пеленки 40 60</t>
  </si>
  <si>
    <t>ночнушка больших размеров</t>
  </si>
  <si>
    <t>бровеко</t>
  </si>
  <si>
    <t>rokkiss</t>
  </si>
  <si>
    <t>исповедь хулигана</t>
  </si>
  <si>
    <t>organic spf</t>
  </si>
  <si>
    <t>951634</t>
  </si>
  <si>
    <t>раскатка</t>
  </si>
  <si>
    <t>перчатки мма детские</t>
  </si>
  <si>
    <t>meg mix</t>
  </si>
  <si>
    <t>jundo гель</t>
  </si>
  <si>
    <t>буквы на магните</t>
  </si>
  <si>
    <t>фетр 3 мм</t>
  </si>
  <si>
    <t>патчи агава</t>
  </si>
  <si>
    <t>jisoo</t>
  </si>
  <si>
    <t>накладки на выключатель</t>
  </si>
  <si>
    <t>аквариум 15 л</t>
  </si>
  <si>
    <t>постер майнкрафт</t>
  </si>
  <si>
    <t>шарик пони</t>
  </si>
  <si>
    <t>зарина леггинсы</t>
  </si>
  <si>
    <t>кларк эштон смит</t>
  </si>
  <si>
    <t>батончики протеиновые 1</t>
  </si>
  <si>
    <t>type c type c samsung</t>
  </si>
  <si>
    <t>берцы бизон летние</t>
  </si>
  <si>
    <t>картины по номерам черно белые</t>
  </si>
  <si>
    <t>экко кеды женские</t>
  </si>
  <si>
    <t>а32 чехол книжка</t>
  </si>
  <si>
    <t>new line тоник</t>
  </si>
  <si>
    <t>стакан с подсветкой</t>
  </si>
  <si>
    <t>коврик в ванну на присосках</t>
  </si>
  <si>
    <t>honor 6c pro чехол</t>
  </si>
  <si>
    <t>electrolite</t>
  </si>
  <si>
    <t>платье темно-зеленое</t>
  </si>
  <si>
    <t>si passion</t>
  </si>
  <si>
    <t>укороченные толстовки</t>
  </si>
  <si>
    <t>шампуни и бальзамы</t>
  </si>
  <si>
    <t>комплект шапка со снудом</t>
  </si>
  <si>
    <t xml:space="preserve">хаге ваге </t>
  </si>
  <si>
    <t>аллен гинзберг</t>
  </si>
  <si>
    <t>mimi farrini</t>
  </si>
  <si>
    <t>аквафор картридж в5</t>
  </si>
  <si>
    <t>likato скраб шампунь</t>
  </si>
  <si>
    <t>всплывающее золото</t>
  </si>
  <si>
    <t>костюм с пивом</t>
  </si>
  <si>
    <t>соображайка</t>
  </si>
  <si>
    <t>маркер исчезающий</t>
  </si>
  <si>
    <t>lubby прорезыватель</t>
  </si>
  <si>
    <t>ремень грм ваз 2110</t>
  </si>
  <si>
    <t>sweet home тмекб</t>
  </si>
  <si>
    <t>белье милавица нижнее</t>
  </si>
  <si>
    <t>большие заколки</t>
  </si>
  <si>
    <t>подушка 50х70 лен</t>
  </si>
  <si>
    <t>трусы женские с пушапом</t>
  </si>
  <si>
    <t>ipod nano 7</t>
  </si>
  <si>
    <t>geemy gm-634</t>
  </si>
  <si>
    <t>avon eve prive</t>
  </si>
  <si>
    <t xml:space="preserve">кроссовки текстиль </t>
  </si>
  <si>
    <t>ароматизатор самогона</t>
  </si>
  <si>
    <t>чехол на телефон редми нот 8т</t>
  </si>
  <si>
    <t>фрилис</t>
  </si>
  <si>
    <t>джоггеры женские с начесом</t>
  </si>
  <si>
    <t>маскино духи</t>
  </si>
  <si>
    <t>galbiati</t>
  </si>
  <si>
    <t>туника и лосины женские</t>
  </si>
  <si>
    <t>кроссовки adidas денские</t>
  </si>
  <si>
    <t>128 гб</t>
  </si>
  <si>
    <t>мастурбатор рот</t>
  </si>
  <si>
    <t>чехол самсунг а 5 2017</t>
  </si>
  <si>
    <t>наручники и плетка</t>
  </si>
  <si>
    <t>пальто с бахромой</t>
  </si>
  <si>
    <t>honey and milk</t>
  </si>
  <si>
    <t>серьги клевер серебро 925</t>
  </si>
  <si>
    <t>8069554</t>
  </si>
  <si>
    <t>краска 10/16</t>
  </si>
  <si>
    <t>менажница органайзер</t>
  </si>
  <si>
    <t>паштеты</t>
  </si>
  <si>
    <t>ecco мокасины</t>
  </si>
  <si>
    <t>рамка под магнитолу</t>
  </si>
  <si>
    <t>носки женские набор хлопок короткие</t>
  </si>
  <si>
    <t>белые подследники</t>
  </si>
  <si>
    <t>коробки плетеные</t>
  </si>
  <si>
    <t>997h</t>
  </si>
  <si>
    <t>декоративное окно</t>
  </si>
  <si>
    <t>hardway</t>
  </si>
  <si>
    <t>натуральный камень бирюза</t>
  </si>
  <si>
    <t>сережки из медицинской стали</t>
  </si>
  <si>
    <t xml:space="preserve">костюм купальный </t>
  </si>
  <si>
    <t>kumano</t>
  </si>
  <si>
    <t>пледы покрывало евро</t>
  </si>
  <si>
    <t>оксидант 6</t>
  </si>
  <si>
    <t>олимпийский костюм</t>
  </si>
  <si>
    <t>рубашка вышиванка</t>
  </si>
  <si>
    <t>фартуки кухонные панель</t>
  </si>
  <si>
    <t>перчатки виниловые s</t>
  </si>
  <si>
    <t>узкие брюки с высокой посадкой женские</t>
  </si>
  <si>
    <t>хоккейный комбинезон</t>
  </si>
  <si>
    <t>заколка ракушка</t>
  </si>
  <si>
    <t>тыквенный суп</t>
  </si>
  <si>
    <t>fork oil</t>
  </si>
  <si>
    <t xml:space="preserve">кошкин дом </t>
  </si>
  <si>
    <t>50267918</t>
  </si>
  <si>
    <t>наматрасник на детскую кроватку</t>
  </si>
  <si>
    <t>bezani</t>
  </si>
  <si>
    <t>пилинг-пэды</t>
  </si>
  <si>
    <t>краски аквагрим</t>
  </si>
  <si>
    <t>домашние штаны с высокой талией</t>
  </si>
  <si>
    <t>футболка бенефис апрель</t>
  </si>
  <si>
    <t>эфирное масло иланг иланг</t>
  </si>
  <si>
    <t>пластыри compeed</t>
  </si>
  <si>
    <t>рамми</t>
  </si>
  <si>
    <t>rich naked</t>
  </si>
  <si>
    <t>51533216</t>
  </si>
  <si>
    <t>кольца крест</t>
  </si>
  <si>
    <t>гриль bork</t>
  </si>
  <si>
    <t>кольцо марвел</t>
  </si>
  <si>
    <t>муникс</t>
  </si>
  <si>
    <t>стол на металлическом каркасе</t>
  </si>
  <si>
    <t>70733652</t>
  </si>
  <si>
    <t xml:space="preserve">боксерские </t>
  </si>
  <si>
    <t>gs group</t>
  </si>
  <si>
    <t>брюки с лентами</t>
  </si>
  <si>
    <t>uzspace 500</t>
  </si>
  <si>
    <t>goorin бейсболка brothers</t>
  </si>
  <si>
    <t>originals adidas</t>
  </si>
  <si>
    <t>крем пролонгатор</t>
  </si>
  <si>
    <t xml:space="preserve">nike blazer mid </t>
  </si>
  <si>
    <t>донобувь</t>
  </si>
  <si>
    <t xml:space="preserve">грызунок прорезыватель </t>
  </si>
  <si>
    <t>сиреневый купальник</t>
  </si>
  <si>
    <t>часы alfajr</t>
  </si>
  <si>
    <t>утюг смазочный</t>
  </si>
  <si>
    <t>никитский ботанический сад</t>
  </si>
  <si>
    <t>larange</t>
  </si>
  <si>
    <t>брюки женские демисезонные больших размеров</t>
  </si>
  <si>
    <t>трусы корректирующие послеродовые</t>
  </si>
  <si>
    <t>foma</t>
  </si>
  <si>
    <t>зона</t>
  </si>
  <si>
    <t xml:space="preserve">pro plan gastrointestinal </t>
  </si>
  <si>
    <t>матренин посад рисунок на канве</t>
  </si>
  <si>
    <t>64761326</t>
  </si>
  <si>
    <t>оператор</t>
  </si>
  <si>
    <t>животные и их детеныши</t>
  </si>
  <si>
    <t>genshin значок</t>
  </si>
  <si>
    <t>куртка рубашкп</t>
  </si>
  <si>
    <t>еврораскладушка</t>
  </si>
  <si>
    <t>кошачий латок</t>
  </si>
  <si>
    <t>чехол самсунг s 10</t>
  </si>
  <si>
    <t>face yoga</t>
  </si>
  <si>
    <t>женские джинсы levi's</t>
  </si>
  <si>
    <t>mia company</t>
  </si>
  <si>
    <t>игрушка на пальцы</t>
  </si>
  <si>
    <t>крем с ромашкой</t>
  </si>
  <si>
    <t>краска пепел</t>
  </si>
  <si>
    <t>amour avon</t>
  </si>
  <si>
    <t>кулон рыбы</t>
  </si>
  <si>
    <t>14432639</t>
  </si>
  <si>
    <t xml:space="preserve">игрушка корги </t>
  </si>
  <si>
    <t>2 года у власти</t>
  </si>
  <si>
    <t>салонный уход за волосами</t>
  </si>
  <si>
    <t>ежедневник недатированный женский</t>
  </si>
  <si>
    <t>кондуктометр</t>
  </si>
  <si>
    <t>миксидин</t>
  </si>
  <si>
    <t>eva menda</t>
  </si>
  <si>
    <t>брелок фотоаппарат</t>
  </si>
  <si>
    <t>тональный мейбелин крем</t>
  </si>
  <si>
    <t>дракон на руку</t>
  </si>
  <si>
    <t>солнечные очки полароид</t>
  </si>
  <si>
    <t>mychoice nutrition</t>
  </si>
  <si>
    <t>yaxell</t>
  </si>
  <si>
    <t>щетка сухой массаж</t>
  </si>
  <si>
    <t>нагрудный кошелек</t>
  </si>
  <si>
    <t>обувница шкаф</t>
  </si>
  <si>
    <t>эстель флюид</t>
  </si>
  <si>
    <t>staleks pro пинцет</t>
  </si>
  <si>
    <t>зайчик керамический</t>
  </si>
  <si>
    <t>стеллаж 4 секции</t>
  </si>
  <si>
    <t>stress</t>
  </si>
  <si>
    <t>золотые серьги   с бирюзой</t>
  </si>
  <si>
    <t>книга уэйта</t>
  </si>
  <si>
    <t>payot bb</t>
  </si>
  <si>
    <t>брюки 116</t>
  </si>
  <si>
    <t>женский комбинезон зимний горнолыжный</t>
  </si>
  <si>
    <t>62159094</t>
  </si>
  <si>
    <t>чехол на samsung м 31</t>
  </si>
  <si>
    <t>adidas messi</t>
  </si>
  <si>
    <t>борцовки майки мужские</t>
  </si>
  <si>
    <t>масло от морщин</t>
  </si>
  <si>
    <t>солгар спирулина</t>
  </si>
  <si>
    <t xml:space="preserve">ревень </t>
  </si>
  <si>
    <t>ботильоны такарди</t>
  </si>
  <si>
    <t>рюкзак с поводком</t>
  </si>
  <si>
    <t>33490010</t>
  </si>
  <si>
    <t>monicca</t>
  </si>
  <si>
    <t>кюхенлэнд</t>
  </si>
  <si>
    <t>cement cleaner</t>
  </si>
  <si>
    <t>велосипед скоростник</t>
  </si>
  <si>
    <t>крем облепиховый</t>
  </si>
  <si>
    <t>онахолизис</t>
  </si>
  <si>
    <t>лото ассоциации</t>
  </si>
  <si>
    <t>чехол на 11 iphone с цепью</t>
  </si>
  <si>
    <t>кольцо елены гилберт</t>
  </si>
  <si>
    <t>папка раскладушка</t>
  </si>
  <si>
    <t>vmate</t>
  </si>
  <si>
    <t>шторор</t>
  </si>
  <si>
    <t>камин-столик</t>
  </si>
  <si>
    <t>алпайн</t>
  </si>
  <si>
    <t>ln карандаш</t>
  </si>
  <si>
    <t>книги после</t>
  </si>
  <si>
    <t>спрей 10 в 1</t>
  </si>
  <si>
    <t>пого</t>
  </si>
  <si>
    <t>asics gt 3000</t>
  </si>
  <si>
    <t xml:space="preserve">массажер антицеллюлитный </t>
  </si>
  <si>
    <t>hp 650 картридж</t>
  </si>
  <si>
    <t>бисер белый preciosa</t>
  </si>
  <si>
    <t>обувь 0+</t>
  </si>
  <si>
    <t>боди женские демисезон</t>
  </si>
  <si>
    <t>мольберт телескопический</t>
  </si>
  <si>
    <t>верхние формы балерина</t>
  </si>
  <si>
    <t>шапка холодное сердце</t>
  </si>
  <si>
    <t>spr</t>
  </si>
  <si>
    <t>стринги с бусинами</t>
  </si>
  <si>
    <t>туризм и отдых на природе посуда</t>
  </si>
  <si>
    <t>46282440</t>
  </si>
  <si>
    <t>низкорослый газон</t>
  </si>
  <si>
    <t>боди открытое</t>
  </si>
  <si>
    <t>фьюджи</t>
  </si>
  <si>
    <t>37899705</t>
  </si>
  <si>
    <t>широкие короткие штаны</t>
  </si>
  <si>
    <t>astronomy часы</t>
  </si>
  <si>
    <t>пресованные дрожжи</t>
  </si>
  <si>
    <t xml:space="preserve">reebok шорты </t>
  </si>
  <si>
    <t>дикстрон</t>
  </si>
  <si>
    <t>ашькюди</t>
  </si>
  <si>
    <t>кроссовки demix женские</t>
  </si>
  <si>
    <t>интимгель</t>
  </si>
  <si>
    <t>brave</t>
  </si>
  <si>
    <t>строительный конструктор</t>
  </si>
  <si>
    <t xml:space="preserve">арбузный огурец </t>
  </si>
  <si>
    <t xml:space="preserve">пакеты прозрачные </t>
  </si>
  <si>
    <t>tuzzi</t>
  </si>
  <si>
    <t>фикс болт</t>
  </si>
  <si>
    <t>galaxy a12 стекло</t>
  </si>
  <si>
    <t>5174545</t>
  </si>
  <si>
    <t>куртка цска</t>
  </si>
  <si>
    <t>футболка матроска</t>
  </si>
  <si>
    <t>65028963</t>
  </si>
  <si>
    <t>бон пари ассорти</t>
  </si>
  <si>
    <t>чехлы на сидение</t>
  </si>
  <si>
    <t>голдтекс</t>
  </si>
  <si>
    <t>чехлы на iphone 6s с картинками</t>
  </si>
  <si>
    <t>нр 19</t>
  </si>
  <si>
    <t>декола по ткани</t>
  </si>
  <si>
    <t>максифам</t>
  </si>
  <si>
    <t>кроссовки зеленые мужские</t>
  </si>
  <si>
    <t>женский теплый костюм</t>
  </si>
  <si>
    <t>нож бобочка</t>
  </si>
  <si>
    <t>контейнер под рассаду</t>
  </si>
  <si>
    <t>колготки 120 ден</t>
  </si>
  <si>
    <t>с пипеткой</t>
  </si>
  <si>
    <t>анечка</t>
  </si>
  <si>
    <t>печать на торт</t>
  </si>
  <si>
    <t>кросовки jomoto</t>
  </si>
  <si>
    <t>13102459</t>
  </si>
  <si>
    <t>комикс джокер</t>
  </si>
  <si>
    <t>книги о беременности</t>
  </si>
  <si>
    <t>крокс шлепки</t>
  </si>
  <si>
    <t>65124681</t>
  </si>
  <si>
    <t>коктейль кислородный</t>
  </si>
  <si>
    <t>новорожденных пинетки</t>
  </si>
  <si>
    <t>бусинариум</t>
  </si>
  <si>
    <t xml:space="preserve">opinel </t>
  </si>
  <si>
    <t>games workshop</t>
  </si>
  <si>
    <t>nike  force</t>
  </si>
  <si>
    <t>наматрасник защитный</t>
  </si>
  <si>
    <t>фигурка слоник</t>
  </si>
  <si>
    <t>cy.lin</t>
  </si>
  <si>
    <t>nerf roblox</t>
  </si>
  <si>
    <t>джемперы женские в полоску</t>
  </si>
  <si>
    <t>парфюм шоколад</t>
  </si>
  <si>
    <t>иаркеры</t>
  </si>
  <si>
    <t>сосны книга</t>
  </si>
  <si>
    <t>часы huawei band 6</t>
  </si>
  <si>
    <t>рыжие туфли</t>
  </si>
  <si>
    <t>ковер эва</t>
  </si>
  <si>
    <t>трусы женские 1 шт</t>
  </si>
  <si>
    <t xml:space="preserve">джонсонс бэби </t>
  </si>
  <si>
    <t>составы inlei</t>
  </si>
  <si>
    <t>комплект на кухню штор</t>
  </si>
  <si>
    <t>lg c1</t>
  </si>
  <si>
    <t>люфа мыло</t>
  </si>
  <si>
    <t>жакет женский трикотажный большого размера</t>
  </si>
  <si>
    <t>мужские клипсы</t>
  </si>
  <si>
    <t>samsung galaxy s20 fe 128gb</t>
  </si>
  <si>
    <t>чехол на диван трехместный</t>
  </si>
  <si>
    <t>сандалии ортопедические мужские</t>
  </si>
  <si>
    <t>креати</t>
  </si>
  <si>
    <t>марк формэль платье</t>
  </si>
  <si>
    <t>web shooter</t>
  </si>
  <si>
    <t>боди леопардовое</t>
  </si>
  <si>
    <t>открытка санкт-петербург</t>
  </si>
  <si>
    <t>блендер 1000 вт</t>
  </si>
  <si>
    <t>стаканы двойные</t>
  </si>
  <si>
    <t>футболка на мальчика 110</t>
  </si>
  <si>
    <t>5551883</t>
  </si>
  <si>
    <t>belgian chocolate</t>
  </si>
  <si>
    <t>s-mala</t>
  </si>
  <si>
    <t>лител семи</t>
  </si>
  <si>
    <t>стекло на samsung м32</t>
  </si>
  <si>
    <t>пп десерты</t>
  </si>
  <si>
    <t>трусы с накладной попой</t>
  </si>
  <si>
    <t>14932910</t>
  </si>
  <si>
    <t>гладильна доска</t>
  </si>
  <si>
    <t>aloe vera soothing gel</t>
  </si>
  <si>
    <t>платье из крепдешина</t>
  </si>
  <si>
    <t>65967798</t>
  </si>
  <si>
    <t xml:space="preserve">шаровары мужские </t>
  </si>
  <si>
    <t>detrimax baby</t>
  </si>
  <si>
    <t>картридж vaporesso mini</t>
  </si>
  <si>
    <t>пиджак мужской молодежный</t>
  </si>
  <si>
    <t>фотообои детские 300х270</t>
  </si>
  <si>
    <t>шампунь бравл старс</t>
  </si>
  <si>
    <t>носки mf</t>
  </si>
  <si>
    <t>moxie кукла</t>
  </si>
  <si>
    <t>64069913</t>
  </si>
  <si>
    <t>кожные куртки женские</t>
  </si>
  <si>
    <t>splat juicy</t>
  </si>
  <si>
    <t>ollure</t>
  </si>
  <si>
    <t>двойка юбка и кофта</t>
  </si>
  <si>
    <t>лиса подвеска</t>
  </si>
  <si>
    <t>футболка в зал</t>
  </si>
  <si>
    <t>черные стаканы</t>
  </si>
  <si>
    <t xml:space="preserve">антиналет </t>
  </si>
  <si>
    <t>сковорода bekker</t>
  </si>
  <si>
    <t>seventeen тональный</t>
  </si>
  <si>
    <t>elseve 6 масел</t>
  </si>
  <si>
    <t>ботинки защитные</t>
  </si>
  <si>
    <t>мужские спортивные шапки</t>
  </si>
  <si>
    <t>2167508</t>
  </si>
  <si>
    <t>v brake</t>
  </si>
  <si>
    <t>гепатамин</t>
  </si>
  <si>
    <t>трубка домофона цифрал</t>
  </si>
  <si>
    <t>измеритель пульса</t>
  </si>
  <si>
    <t>tarago</t>
  </si>
  <si>
    <t>футболки  детские</t>
  </si>
  <si>
    <t>ssd накопители</t>
  </si>
  <si>
    <t>патч ссср</t>
  </si>
  <si>
    <t>шорты levi's женские</t>
  </si>
  <si>
    <t>печенье полворон</t>
  </si>
  <si>
    <t>тигуанин</t>
  </si>
  <si>
    <t>буркини sabr</t>
  </si>
  <si>
    <t xml:space="preserve">наклейки на конверт </t>
  </si>
  <si>
    <t>sluban танк</t>
  </si>
  <si>
    <t>кнопочный</t>
  </si>
  <si>
    <t>скотт</t>
  </si>
  <si>
    <t xml:space="preserve">кокосовое волокно </t>
  </si>
  <si>
    <t xml:space="preserve"> бассейн</t>
  </si>
  <si>
    <t>viva телефон</t>
  </si>
  <si>
    <t>карта автомобильных дорог</t>
  </si>
  <si>
    <t>валакас</t>
  </si>
  <si>
    <t>wax line</t>
  </si>
  <si>
    <t>ветки сакуры</t>
  </si>
  <si>
    <t>ugears конструктор 3d пазл</t>
  </si>
  <si>
    <t>масло мобил 5w50</t>
  </si>
  <si>
    <t>рушник kogarashi</t>
  </si>
  <si>
    <t>mossa</t>
  </si>
  <si>
    <t>кружка иван</t>
  </si>
  <si>
    <t>ножницы маникюрные mertz</t>
  </si>
  <si>
    <t>27905655</t>
  </si>
  <si>
    <t>makita гайковерт</t>
  </si>
  <si>
    <t>атф лецитин</t>
  </si>
  <si>
    <t>тайтсы push up</t>
  </si>
  <si>
    <t>значок пионера</t>
  </si>
  <si>
    <t>рюкзак маквин</t>
  </si>
  <si>
    <t>мотобайк</t>
  </si>
  <si>
    <t>плиссе на дверь</t>
  </si>
  <si>
    <t>семена авокадо</t>
  </si>
  <si>
    <t>чайный сервиз lefard</t>
  </si>
  <si>
    <t>кубань матушка</t>
  </si>
  <si>
    <t>мыло китай</t>
  </si>
  <si>
    <t>заколки большие</t>
  </si>
  <si>
    <t>винтажные бокалы</t>
  </si>
  <si>
    <t>аниме нана</t>
  </si>
  <si>
    <t>usb гнездо</t>
  </si>
  <si>
    <t>хди</t>
  </si>
  <si>
    <t xml:space="preserve">сумерки книга </t>
  </si>
  <si>
    <t>трусики 365 дней</t>
  </si>
  <si>
    <t>туника из марлевки</t>
  </si>
  <si>
    <t>гольфы женские цветные</t>
  </si>
  <si>
    <t>чехол на реалми c25</t>
  </si>
  <si>
    <t>реклинатор ортопедический крейт</t>
  </si>
  <si>
    <t>свитер с рукавами клеш</t>
  </si>
  <si>
    <t>свеча с травами</t>
  </si>
  <si>
    <t xml:space="preserve">телефон iphone 13 </t>
  </si>
  <si>
    <t>костюм барселона</t>
  </si>
  <si>
    <t>atemi 900</t>
  </si>
  <si>
    <t xml:space="preserve">logitech g102 </t>
  </si>
  <si>
    <t>комплект кофта и штаны</t>
  </si>
  <si>
    <t xml:space="preserve">термосумки </t>
  </si>
  <si>
    <t>пиджаки и жакеты женские</t>
  </si>
  <si>
    <t>кофе капсулы неспрессо</t>
  </si>
  <si>
    <t>автоаптечка 2021</t>
  </si>
  <si>
    <t>эвалар витамин д</t>
  </si>
  <si>
    <t>14178053</t>
  </si>
  <si>
    <t>jbl 3</t>
  </si>
  <si>
    <t>hochusebetakoe</t>
  </si>
  <si>
    <t>шмитт эрик-эмманюэль</t>
  </si>
  <si>
    <t>платье-трансформер</t>
  </si>
  <si>
    <t>d.a.t.e</t>
  </si>
  <si>
    <t>серебро 925 кольца</t>
  </si>
  <si>
    <t>shamilu</t>
  </si>
  <si>
    <t>20871551</t>
  </si>
  <si>
    <t>gauss gu10</t>
  </si>
  <si>
    <t>12455342</t>
  </si>
  <si>
    <t>нож руз</t>
  </si>
  <si>
    <t>нефробест</t>
  </si>
  <si>
    <t>шаппер</t>
  </si>
  <si>
    <t>чехол хонор 9 lite с блестками</t>
  </si>
  <si>
    <t>зубастики</t>
  </si>
  <si>
    <t>19143036</t>
  </si>
  <si>
    <t>картина железный человек</t>
  </si>
  <si>
    <t>donut</t>
  </si>
  <si>
    <t>кожаный портмоне мужской кошелек</t>
  </si>
  <si>
    <t>ведро обливное</t>
  </si>
  <si>
    <t>искусственные маки</t>
  </si>
  <si>
    <t>nike sportswear essential</t>
  </si>
  <si>
    <t>xiaomi redmi not 7</t>
  </si>
  <si>
    <t>40808126</t>
  </si>
  <si>
    <t>la parfum galleria духи</t>
  </si>
  <si>
    <t>смарт опен</t>
  </si>
  <si>
    <t>enough с муцином улитки intense care daily snail spf 50</t>
  </si>
  <si>
    <t>машинки bmw</t>
  </si>
  <si>
    <t>клевер газонный</t>
  </si>
  <si>
    <t>39886936</t>
  </si>
  <si>
    <t>29253365</t>
  </si>
  <si>
    <t>чехол на хонор 9s прозрачный</t>
  </si>
  <si>
    <t>super леди</t>
  </si>
  <si>
    <t xml:space="preserve">gel </t>
  </si>
  <si>
    <t>наклейки ауди</t>
  </si>
  <si>
    <t>смартфон редми 11</t>
  </si>
  <si>
    <t>чехол aquatic</t>
  </si>
  <si>
    <t xml:space="preserve">ализе пуфи </t>
  </si>
  <si>
    <t>50267706</t>
  </si>
  <si>
    <t>63974581</t>
  </si>
  <si>
    <t>барбери духи</t>
  </si>
  <si>
    <t>samsung galaxy s22+</t>
  </si>
  <si>
    <t>леденцы бонпари</t>
  </si>
  <si>
    <t>graciozza</t>
  </si>
  <si>
    <t>духи yves rocher</t>
  </si>
  <si>
    <t xml:space="preserve">карманный справочник по обществознанию </t>
  </si>
  <si>
    <t>пузыри из тюбика</t>
  </si>
  <si>
    <t xml:space="preserve">цепочки серебро </t>
  </si>
  <si>
    <t>8236814</t>
  </si>
  <si>
    <t>68445628</t>
  </si>
  <si>
    <t>крымский шампунь</t>
  </si>
  <si>
    <t>халат накидка</t>
  </si>
  <si>
    <t>rex батончики</t>
  </si>
  <si>
    <t xml:space="preserve">шмель </t>
  </si>
  <si>
    <t>шоколад молочный милка</t>
  </si>
  <si>
    <t>elmex паста</t>
  </si>
  <si>
    <t>зеркало 180см</t>
  </si>
  <si>
    <t>изготовление бижутерии</t>
  </si>
  <si>
    <t>олин черный рис</t>
  </si>
  <si>
    <t>2222875</t>
  </si>
  <si>
    <t>nescafe 500</t>
  </si>
  <si>
    <t>игрушки  стром</t>
  </si>
  <si>
    <t>сапоги резиновые мужские летние</t>
  </si>
  <si>
    <t>горшок дорожный детский</t>
  </si>
  <si>
    <t>градусник аквариумный</t>
  </si>
  <si>
    <t>51377666</t>
  </si>
  <si>
    <t>чехол на наушники xiaomi airdots 2</t>
  </si>
  <si>
    <t>rapidlash</t>
  </si>
  <si>
    <t>mixit шиммер</t>
  </si>
  <si>
    <t>15227317</t>
  </si>
  <si>
    <t>шорты женские голубые</t>
  </si>
  <si>
    <t xml:space="preserve">капитошка обувь </t>
  </si>
  <si>
    <t>крем персик</t>
  </si>
  <si>
    <t>37248918</t>
  </si>
  <si>
    <t>кожаные широкие брюки</t>
  </si>
  <si>
    <t>мармелад челюсти</t>
  </si>
  <si>
    <t>гвоздики сердечки</t>
  </si>
  <si>
    <t>сумка через плечо кросс боди</t>
  </si>
  <si>
    <t>видео глазок дверной</t>
  </si>
  <si>
    <t>13137996</t>
  </si>
  <si>
    <t>татуировки переводные большие</t>
  </si>
  <si>
    <t>футболки оферсайз</t>
  </si>
  <si>
    <t>примадофилус бифидус</t>
  </si>
  <si>
    <t>плед на кровать 160х200</t>
  </si>
  <si>
    <t>легкий брючный костюм</t>
  </si>
  <si>
    <t>корень одуванчика чай</t>
  </si>
  <si>
    <t>платье 52 размер офис осень-зима</t>
  </si>
  <si>
    <t>секси купальник</t>
  </si>
  <si>
    <t xml:space="preserve">усилитель сигнала </t>
  </si>
  <si>
    <t>babe шампунь</t>
  </si>
  <si>
    <t>mute cooking</t>
  </si>
  <si>
    <t>beauty blog</t>
  </si>
  <si>
    <t>гольфы ажурные женские</t>
  </si>
  <si>
    <t>70098295</t>
  </si>
  <si>
    <t>игрушки 8+</t>
  </si>
  <si>
    <t>gaastra</t>
  </si>
  <si>
    <t>33970097</t>
  </si>
  <si>
    <t>кокон в кроватку</t>
  </si>
  <si>
    <t xml:space="preserve">не навреди </t>
  </si>
  <si>
    <t>матрац односпальный</t>
  </si>
  <si>
    <t>подлодка</t>
  </si>
  <si>
    <t>туника с запахом</t>
  </si>
  <si>
    <t>iphone 2g</t>
  </si>
  <si>
    <t>тональный крем с пептидами</t>
  </si>
  <si>
    <t>maybelline помада-стик</t>
  </si>
  <si>
    <t>бомбер замшевый</t>
  </si>
  <si>
    <t>руль на газель</t>
  </si>
  <si>
    <t>ковер тканный</t>
  </si>
  <si>
    <t>молоко фундучное</t>
  </si>
  <si>
    <t>удобрение в гранулах</t>
  </si>
  <si>
    <t>коврик прозрачный</t>
  </si>
  <si>
    <t>купить куклу</t>
  </si>
  <si>
    <t>rex протеин</t>
  </si>
  <si>
    <t xml:space="preserve">ботекс </t>
  </si>
  <si>
    <t>сварочный инструменты аппарат строительные</t>
  </si>
  <si>
    <t>river island одежда</t>
  </si>
  <si>
    <t>69546068</t>
  </si>
  <si>
    <t>корейский крем тональный</t>
  </si>
  <si>
    <t>шварцкопф бонакур</t>
  </si>
  <si>
    <t xml:space="preserve">clear vitabe шампунь </t>
  </si>
  <si>
    <t>кофемашина dolce</t>
  </si>
  <si>
    <t>stick o</t>
  </si>
  <si>
    <t>welly lada</t>
  </si>
  <si>
    <t>одежда клинок рассекающий демонов</t>
  </si>
  <si>
    <t>наклейки разные</t>
  </si>
  <si>
    <t>игрушка тобот</t>
  </si>
  <si>
    <t>5008 mg</t>
  </si>
  <si>
    <t>брюки женские на резинке зауженные</t>
  </si>
  <si>
    <t>пальто мужское mango</t>
  </si>
  <si>
    <t>тюль фото тюль</t>
  </si>
  <si>
    <t>ланчмат</t>
  </si>
  <si>
    <t>пенообразователь ручной</t>
  </si>
  <si>
    <t>ручки стиралки с авокадо</t>
  </si>
  <si>
    <t xml:space="preserve">планы на день </t>
  </si>
  <si>
    <t>товары за 50 рублей</t>
  </si>
  <si>
    <t>kidfix</t>
  </si>
  <si>
    <t>ночные рубашки женские</t>
  </si>
  <si>
    <t>энн пэтчетт</t>
  </si>
  <si>
    <t>ковры паласы</t>
  </si>
  <si>
    <t xml:space="preserve">штаны клетка </t>
  </si>
  <si>
    <t xml:space="preserve">оджи платье </t>
  </si>
  <si>
    <t>иэн бэнкс</t>
  </si>
  <si>
    <t>no mercy</t>
  </si>
  <si>
    <t>часы fila</t>
  </si>
  <si>
    <t>джинсы женские летнии</t>
  </si>
  <si>
    <t>bricktik</t>
  </si>
  <si>
    <t>автомат страйкбол</t>
  </si>
  <si>
    <t>кунай тренировочный</t>
  </si>
  <si>
    <t>reserved мужчины</t>
  </si>
  <si>
    <t>пленка хонор 50</t>
  </si>
  <si>
    <t>прозрачный джемпер</t>
  </si>
  <si>
    <t xml:space="preserve">фото аппарат </t>
  </si>
  <si>
    <t>adicolor</t>
  </si>
  <si>
    <t>redmond rv-r650s</t>
  </si>
  <si>
    <t>масло 75w85</t>
  </si>
  <si>
    <t>lilit</t>
  </si>
  <si>
    <t>taft густые и пышные</t>
  </si>
  <si>
    <t>44304940</t>
  </si>
  <si>
    <t>59634229</t>
  </si>
  <si>
    <t>глескур</t>
  </si>
  <si>
    <t>орбит детский</t>
  </si>
  <si>
    <t>платье летнее женские</t>
  </si>
  <si>
    <t>доска с эпоксидной смолой</t>
  </si>
  <si>
    <t>зомби против растений игрушки</t>
  </si>
  <si>
    <t>клатч женский свадебный</t>
  </si>
  <si>
    <t>витамин d 10000</t>
  </si>
  <si>
    <t>тейп кинезио спорт</t>
  </si>
  <si>
    <t>тофу шелковый</t>
  </si>
  <si>
    <t>сарафан женский трикотажный</t>
  </si>
  <si>
    <t>штаны повара</t>
  </si>
  <si>
    <t>catrice lip balm</t>
  </si>
  <si>
    <t>beauty minimalist</t>
  </si>
  <si>
    <t>ремень широкий мужской</t>
  </si>
  <si>
    <t>wellshop ltd</t>
  </si>
  <si>
    <t>conte elegant носки</t>
  </si>
  <si>
    <t>olin пигмент</t>
  </si>
  <si>
    <t>45151924</t>
  </si>
  <si>
    <t>гольфы компрессионные 2 класс мужские</t>
  </si>
  <si>
    <t>витамини</t>
  </si>
  <si>
    <t>am studio</t>
  </si>
  <si>
    <t>котэ тв</t>
  </si>
  <si>
    <t>микрофибры</t>
  </si>
  <si>
    <t>next гель лак</t>
  </si>
  <si>
    <t xml:space="preserve">большие коробки </t>
  </si>
  <si>
    <t>ситшот женский оверсайз белое</t>
  </si>
  <si>
    <t>ton sourire</t>
  </si>
  <si>
    <t>60633504</t>
  </si>
  <si>
    <t>кнопка багажника шевроле круз</t>
  </si>
  <si>
    <t>масло виноградной косточки нерафинированное</t>
  </si>
  <si>
    <t>детское питание каши молочные</t>
  </si>
  <si>
    <t>adidas eq21 run</t>
  </si>
  <si>
    <t>колготки nika</t>
  </si>
  <si>
    <t>ботинки steel</t>
  </si>
  <si>
    <t>bigr</t>
  </si>
  <si>
    <t>минерализатор гейзер</t>
  </si>
  <si>
    <t>кубики секс</t>
  </si>
  <si>
    <t>gloria jeans женские</t>
  </si>
  <si>
    <t>конфеты шоколадные атаг</t>
  </si>
  <si>
    <t>рольшторы 52</t>
  </si>
  <si>
    <t>колодки лада веста</t>
  </si>
  <si>
    <t>ver</t>
  </si>
  <si>
    <t>miracle creator</t>
  </si>
  <si>
    <t>перчатки женские черные</t>
  </si>
  <si>
    <t>урбеч ореховый</t>
  </si>
  <si>
    <t>kakadu демисезон</t>
  </si>
  <si>
    <t>ирис кис-кис</t>
  </si>
  <si>
    <t>73324148</t>
  </si>
  <si>
    <t>счетчик меркурий</t>
  </si>
  <si>
    <t>электрический самакат</t>
  </si>
  <si>
    <t>dolls_mimish</t>
  </si>
  <si>
    <t>чокопай с кокосом</t>
  </si>
  <si>
    <t>надпочечники</t>
  </si>
  <si>
    <t>эфирное масло ромашка</t>
  </si>
  <si>
    <t>cosmolac гель</t>
  </si>
  <si>
    <t>защита колонок</t>
  </si>
  <si>
    <t>квадрокоптер xiaomi</t>
  </si>
  <si>
    <t>чернение</t>
  </si>
  <si>
    <t>перчатки боксерские adidas</t>
  </si>
  <si>
    <t>pikool пеленки</t>
  </si>
  <si>
    <t>статуэтка рыбка</t>
  </si>
  <si>
    <t>мусс оллин</t>
  </si>
  <si>
    <t xml:space="preserve">тресеме шампунь </t>
  </si>
  <si>
    <t>бархатное боди</t>
  </si>
  <si>
    <t>38056979</t>
  </si>
  <si>
    <t>tnl спрей</t>
  </si>
  <si>
    <t>имбирное пиво</t>
  </si>
  <si>
    <t>incanto трусы мужские</t>
  </si>
  <si>
    <t xml:space="preserve">самокат трехколесный детский </t>
  </si>
  <si>
    <t>кофта joma</t>
  </si>
  <si>
    <t>ремешок эпл вотч 44</t>
  </si>
  <si>
    <t>вечерние платье со стразами</t>
  </si>
  <si>
    <t>51361760</t>
  </si>
  <si>
    <t>birka room</t>
  </si>
  <si>
    <t>krop</t>
  </si>
  <si>
    <t>диски cd r</t>
  </si>
  <si>
    <t>дезодорант кларанс</t>
  </si>
  <si>
    <t>27842271</t>
  </si>
  <si>
    <t>запчасти керхер</t>
  </si>
  <si>
    <t>21610244</t>
  </si>
  <si>
    <t>джинсы на резинке внизу</t>
  </si>
  <si>
    <t>5233037</t>
  </si>
  <si>
    <t xml:space="preserve">тортовница с крышкой </t>
  </si>
  <si>
    <t>now foods d3</t>
  </si>
  <si>
    <t>biikech</t>
  </si>
  <si>
    <t>футболка поло в полоску</t>
  </si>
  <si>
    <t>73259525</t>
  </si>
  <si>
    <t xml:space="preserve">instax mini 11 </t>
  </si>
  <si>
    <t xml:space="preserve">сливочник </t>
  </si>
  <si>
    <t>локс</t>
  </si>
  <si>
    <t xml:space="preserve">черный жемчуг крем </t>
  </si>
  <si>
    <t>solgar vitamin d3</t>
  </si>
  <si>
    <t xml:space="preserve">пакеты полиэтиленовые </t>
  </si>
  <si>
    <t>тур хейердал</t>
  </si>
  <si>
    <t>эстетичное платье</t>
  </si>
  <si>
    <t>файбертек</t>
  </si>
  <si>
    <t>джемпер с короткими рукавами</t>
  </si>
  <si>
    <t>набор ключей и головок</t>
  </si>
  <si>
    <t>71837899</t>
  </si>
  <si>
    <t>штаны спортивные твое мужские</t>
  </si>
  <si>
    <t>cottonhil_ белье</t>
  </si>
  <si>
    <t>12956584</t>
  </si>
  <si>
    <t>танки звезда</t>
  </si>
  <si>
    <t>стринги женские тонкие</t>
  </si>
  <si>
    <t>момат мазь</t>
  </si>
  <si>
    <t>сменный картридж барьер</t>
  </si>
  <si>
    <t>айфон 10xr</t>
  </si>
  <si>
    <t>bizon ботинки</t>
  </si>
  <si>
    <t>minivinicake</t>
  </si>
  <si>
    <t>детский веник и совок</t>
  </si>
  <si>
    <t>aesthetic одежда</t>
  </si>
  <si>
    <t>мультипликаторные катушки</t>
  </si>
  <si>
    <t>лоферы женские бордовые</t>
  </si>
  <si>
    <t xml:space="preserve">черный тренч </t>
  </si>
  <si>
    <t>рубашка из поплина</t>
  </si>
  <si>
    <t>подгузники трусики 15+</t>
  </si>
  <si>
    <t>кроссовки neo feet</t>
  </si>
  <si>
    <t>приправа цитрон</t>
  </si>
  <si>
    <t>спальный</t>
  </si>
  <si>
    <t>свiтанак белорусский трикотаж</t>
  </si>
  <si>
    <t>лонгслив теплый</t>
  </si>
  <si>
    <t>биссер набор</t>
  </si>
  <si>
    <t>каскадный смеситель</t>
  </si>
  <si>
    <t>пантон</t>
  </si>
  <si>
    <t>бомбито</t>
  </si>
  <si>
    <t>valjena</t>
  </si>
  <si>
    <t>58391671</t>
  </si>
  <si>
    <t>лак паутинка</t>
  </si>
  <si>
    <t>комод пластиковый широкий</t>
  </si>
  <si>
    <t>колготки опиум</t>
  </si>
  <si>
    <t>25957063</t>
  </si>
  <si>
    <t>уриклар</t>
  </si>
  <si>
    <t>nature's protection</t>
  </si>
  <si>
    <t>куджитцу</t>
  </si>
  <si>
    <t>термо этикетки 58х40</t>
  </si>
  <si>
    <t>пробковый пол</t>
  </si>
  <si>
    <t>защита наколенники налокотники</t>
  </si>
  <si>
    <t>тейп шелковый</t>
  </si>
  <si>
    <t>45566629</t>
  </si>
  <si>
    <t xml:space="preserve">подарок мальчику 8 лет </t>
  </si>
  <si>
    <t>62355749</t>
  </si>
  <si>
    <t xml:space="preserve">клстюм </t>
  </si>
  <si>
    <t>эксклюзив</t>
  </si>
  <si>
    <t>drain face</t>
  </si>
  <si>
    <t>shaik 252</t>
  </si>
  <si>
    <t>чехол на samsung a12 силиконовый</t>
  </si>
  <si>
    <t>avene 50</t>
  </si>
  <si>
    <t>чехол 11 lite</t>
  </si>
  <si>
    <t>бор алмазный</t>
  </si>
  <si>
    <t>45164885</t>
  </si>
  <si>
    <t>irs</t>
  </si>
  <si>
    <t>adidas mid</t>
  </si>
  <si>
    <t>помада шоколад</t>
  </si>
  <si>
    <t>подставка под лампу</t>
  </si>
  <si>
    <t>profi coffex</t>
  </si>
  <si>
    <t>ролики rollerblade</t>
  </si>
  <si>
    <t>pure water мыло</t>
  </si>
  <si>
    <t>эколюдик</t>
  </si>
  <si>
    <t>сабо женские на широкую ногу</t>
  </si>
  <si>
    <t>паровоз домино</t>
  </si>
  <si>
    <t xml:space="preserve">костюм пчеловода </t>
  </si>
  <si>
    <t>технический вазелин</t>
  </si>
  <si>
    <t>икона анна</t>
  </si>
  <si>
    <t>глицин форте эвалар</t>
  </si>
  <si>
    <t>verhoff</t>
  </si>
  <si>
    <t>макет челюсти</t>
  </si>
  <si>
    <t>кроксы сандалии</t>
  </si>
  <si>
    <t>парфюм с вишней</t>
  </si>
  <si>
    <t>тональный крем люкс визаж</t>
  </si>
  <si>
    <t>витамин д3 3000</t>
  </si>
  <si>
    <t>витамины now eve</t>
  </si>
  <si>
    <t>на толстом каблуке</t>
  </si>
  <si>
    <t>магний органический</t>
  </si>
  <si>
    <t>носки беларусь</t>
  </si>
  <si>
    <t>кеды прада</t>
  </si>
  <si>
    <t>ботинки pierre cardin женские</t>
  </si>
  <si>
    <t>шампунь ср1</t>
  </si>
  <si>
    <t>индикатор кислотности почвы</t>
  </si>
  <si>
    <t>север худи</t>
  </si>
  <si>
    <t>адриоль</t>
  </si>
  <si>
    <t>трусы  стринги</t>
  </si>
  <si>
    <t xml:space="preserve">йогурты </t>
  </si>
  <si>
    <t>игра нечто</t>
  </si>
  <si>
    <t>свеча на торт 8</t>
  </si>
  <si>
    <t>yara</t>
  </si>
  <si>
    <t>def</t>
  </si>
  <si>
    <t>3780180</t>
  </si>
  <si>
    <t>stylish shoes обувь</t>
  </si>
  <si>
    <t>декора</t>
  </si>
  <si>
    <t>mia-amore женский</t>
  </si>
  <si>
    <t>рамка 25 на 30</t>
  </si>
  <si>
    <t>чехлы на редми ноут 9</t>
  </si>
  <si>
    <t>jelly book</t>
  </si>
  <si>
    <t>женское нижнее белье прозрачное</t>
  </si>
  <si>
    <t>petkit поилка</t>
  </si>
  <si>
    <t>bdsm игрушки</t>
  </si>
  <si>
    <t>наклейки новогодние</t>
  </si>
  <si>
    <t>wycon карандаш</t>
  </si>
  <si>
    <t>шнурок широкий</t>
  </si>
  <si>
    <t>детские молочные смеси</t>
  </si>
  <si>
    <t>грант кардон</t>
  </si>
  <si>
    <t>32956602</t>
  </si>
  <si>
    <t>проверка банкнот</t>
  </si>
  <si>
    <t>телефон складной</t>
  </si>
  <si>
    <t>аквашузы женские</t>
  </si>
  <si>
    <t>мужской летний пиджак</t>
  </si>
  <si>
    <t>джонатан сафран</t>
  </si>
  <si>
    <t>наклейки на пианино</t>
  </si>
  <si>
    <t>брюки принт зебра</t>
  </si>
  <si>
    <t>кодовый замок багажный</t>
  </si>
  <si>
    <t>baccino</t>
  </si>
  <si>
    <t>айр форс</t>
  </si>
  <si>
    <t>костюм женский шорты с футболкой</t>
  </si>
  <si>
    <t>poco x3 смартфон</t>
  </si>
  <si>
    <t>пенал клинок рассекающий демонов</t>
  </si>
  <si>
    <t>электронные часы женские</t>
  </si>
  <si>
    <t>мебельный щит лдсп</t>
  </si>
  <si>
    <t>платье база</t>
  </si>
  <si>
    <t>martlet женский</t>
  </si>
  <si>
    <t>кожанные женские куртки</t>
  </si>
  <si>
    <t>алкозерокс экстракт пищевой растительный</t>
  </si>
  <si>
    <t xml:space="preserve">распорки </t>
  </si>
  <si>
    <t>копилка мишка</t>
  </si>
  <si>
    <t>elect</t>
  </si>
  <si>
    <t>killer тушь</t>
  </si>
  <si>
    <t>обувница вавилон sm</t>
  </si>
  <si>
    <t>невидимки harizma</t>
  </si>
  <si>
    <t>redmi9c чехол</t>
  </si>
  <si>
    <t xml:space="preserve">летние костюмы на мальчика </t>
  </si>
  <si>
    <t>ковер придверный пвх</t>
  </si>
  <si>
    <t>загадка номера 622</t>
  </si>
  <si>
    <t>слаймовый прыщ</t>
  </si>
  <si>
    <t xml:space="preserve">fossil </t>
  </si>
  <si>
    <t xml:space="preserve">костюм женский  спортивный </t>
  </si>
  <si>
    <t>cre muse</t>
  </si>
  <si>
    <t>armango</t>
  </si>
  <si>
    <t>70111404</t>
  </si>
  <si>
    <t>жилет женский reebok</t>
  </si>
  <si>
    <t>набор больница</t>
  </si>
  <si>
    <t>детские супчики</t>
  </si>
  <si>
    <t>ткань травка</t>
  </si>
  <si>
    <t>белые джинсы твое</t>
  </si>
  <si>
    <t>зимний комбинезон lassie</t>
  </si>
  <si>
    <t>halls mini</t>
  </si>
  <si>
    <t>перчатки labbra</t>
  </si>
  <si>
    <t>насадка на мультипекарь</t>
  </si>
  <si>
    <t xml:space="preserve">zic </t>
  </si>
  <si>
    <t>grstore</t>
  </si>
  <si>
    <t>плед 200х220 травка</t>
  </si>
  <si>
    <t>чехол на 11 iphone anime</t>
  </si>
  <si>
    <t>версатис</t>
  </si>
  <si>
    <t>наматрасник аквастоп</t>
  </si>
  <si>
    <t xml:space="preserve">мыльные </t>
  </si>
  <si>
    <t>бриджи женские с высокой посадкой</t>
  </si>
  <si>
    <t>borus</t>
  </si>
  <si>
    <t>электрические инструменты</t>
  </si>
  <si>
    <t>пирамида камень</t>
  </si>
  <si>
    <t>вафельные розы</t>
  </si>
  <si>
    <t>браслет на часы amazfit</t>
  </si>
  <si>
    <t xml:space="preserve">костюм с расклешоными </t>
  </si>
  <si>
    <t>71430502</t>
  </si>
  <si>
    <t>бравл старс белье</t>
  </si>
  <si>
    <t>box уходовой косметики</t>
  </si>
  <si>
    <t>колпак звездочета</t>
  </si>
  <si>
    <t>туфли на тракторной платформе</t>
  </si>
  <si>
    <t>мужс</t>
  </si>
  <si>
    <t xml:space="preserve">сити текс </t>
  </si>
  <si>
    <t>подарок 7 лет</t>
  </si>
  <si>
    <t>сборный домик</t>
  </si>
  <si>
    <t>estel otium miracle revive</t>
  </si>
  <si>
    <t>кот басик 22 см</t>
  </si>
  <si>
    <t>шваюра</t>
  </si>
  <si>
    <t>кама флейм</t>
  </si>
  <si>
    <t>28082957</t>
  </si>
  <si>
    <t>села женское</t>
  </si>
  <si>
    <t xml:space="preserve">детские зонты </t>
  </si>
  <si>
    <t>обещанный неверленд книга</t>
  </si>
  <si>
    <t>кружка михаил</t>
  </si>
  <si>
    <t>сумка gross</t>
  </si>
  <si>
    <t>ss33</t>
  </si>
  <si>
    <t>сумка fabula</t>
  </si>
  <si>
    <t>case place iphone 11</t>
  </si>
  <si>
    <t>модные очки 2021</t>
  </si>
  <si>
    <t xml:space="preserve">зеркальце карманное </t>
  </si>
  <si>
    <t>samsung jet 70</t>
  </si>
  <si>
    <t xml:space="preserve">кольцо кондитерское </t>
  </si>
  <si>
    <t>трусы тезенис</t>
  </si>
  <si>
    <t>зеркало автомобильное с камерой</t>
  </si>
  <si>
    <t>рост волос на голове</t>
  </si>
  <si>
    <t>toy2</t>
  </si>
  <si>
    <t>клеш лосины</t>
  </si>
  <si>
    <t>желтые трусы</t>
  </si>
  <si>
    <t>чай с перцем</t>
  </si>
  <si>
    <t>ready2robot</t>
  </si>
  <si>
    <t>43105060</t>
  </si>
  <si>
    <t>58377069</t>
  </si>
  <si>
    <t>браслет на xiaomi mi band</t>
  </si>
  <si>
    <t>кеды адмдас</t>
  </si>
  <si>
    <t>seydoni</t>
  </si>
  <si>
    <t>трусы со спанч бобом</t>
  </si>
  <si>
    <t>мультипекарь панели</t>
  </si>
  <si>
    <t>испаритель smok novo 2</t>
  </si>
  <si>
    <t xml:space="preserve">а3 </t>
  </si>
  <si>
    <t>itel vision 2s чехол</t>
  </si>
  <si>
    <t>полоски от черных точек laf</t>
  </si>
  <si>
    <t>медина</t>
  </si>
  <si>
    <t>пазл винни пух</t>
  </si>
  <si>
    <t xml:space="preserve">матрас противопролежневый </t>
  </si>
  <si>
    <t>чихол на диван</t>
  </si>
  <si>
    <t>футболка глаза</t>
  </si>
  <si>
    <t>tupperware венчик</t>
  </si>
  <si>
    <t>yuna filer</t>
  </si>
  <si>
    <t>майки с принтами</t>
  </si>
  <si>
    <t>sokolov кольцо из золота с фианитом</t>
  </si>
  <si>
    <t>6500</t>
  </si>
  <si>
    <t>volvo xc 90</t>
  </si>
  <si>
    <t>гофрированный шланг</t>
  </si>
  <si>
    <t>пневматический опрыскиватель</t>
  </si>
  <si>
    <t>золотое колечко</t>
  </si>
  <si>
    <t>32449889</t>
  </si>
  <si>
    <t>медецинский сплав</t>
  </si>
  <si>
    <t>платок слава зайцев</t>
  </si>
  <si>
    <t>пальто женское весна 2022</t>
  </si>
  <si>
    <t>босейн</t>
  </si>
  <si>
    <t>case iphone 11 pro</t>
  </si>
  <si>
    <t>халат с авокадо</t>
  </si>
  <si>
    <t>ingless</t>
  </si>
  <si>
    <t>damel</t>
  </si>
  <si>
    <t>woozzle</t>
  </si>
  <si>
    <t xml:space="preserve"> магнит</t>
  </si>
  <si>
    <t>полонтин</t>
  </si>
  <si>
    <t>стрингер</t>
  </si>
  <si>
    <t xml:space="preserve">лефард </t>
  </si>
  <si>
    <t>металлический каркас</t>
  </si>
  <si>
    <t>tefal x-plorer</t>
  </si>
  <si>
    <t>акустика в авто</t>
  </si>
  <si>
    <t>акриловые краски по ткани decola</t>
  </si>
  <si>
    <t>игрушки блок топ</t>
  </si>
  <si>
    <t>платье женское 60 размер</t>
  </si>
  <si>
    <t>купальник магистраль</t>
  </si>
  <si>
    <t>кепка бокс</t>
  </si>
  <si>
    <t>купальник бюстье</t>
  </si>
  <si>
    <t>rzr-x3</t>
  </si>
  <si>
    <t>очки мужские желтые</t>
  </si>
  <si>
    <t>женские полуверы</t>
  </si>
  <si>
    <t>дорожный горшок детский</t>
  </si>
  <si>
    <t>фонарь с электрошокером</t>
  </si>
  <si>
    <t>sovenok</t>
  </si>
  <si>
    <t>александр богданов одежда</t>
  </si>
  <si>
    <t>кастрюль набор эмалированных</t>
  </si>
  <si>
    <t>long lashes</t>
  </si>
  <si>
    <t>сапоги чулки текстильные</t>
  </si>
  <si>
    <t>акр 47</t>
  </si>
  <si>
    <t>likato spray</t>
  </si>
  <si>
    <t>тостер galaxy</t>
  </si>
  <si>
    <t>crockid лето</t>
  </si>
  <si>
    <t>постельное евро с простыней на резинке</t>
  </si>
  <si>
    <t>v-brake</t>
  </si>
  <si>
    <t>платье коктейльное летнее</t>
  </si>
  <si>
    <t>кепка рено</t>
  </si>
  <si>
    <t xml:space="preserve">столик с зеркалом </t>
  </si>
  <si>
    <t>кажан</t>
  </si>
  <si>
    <t>сумка econika</t>
  </si>
  <si>
    <t>3917161865</t>
  </si>
  <si>
    <t>спортивный костюм  адидас</t>
  </si>
  <si>
    <t>кристина гель</t>
  </si>
  <si>
    <t xml:space="preserve">порошок стиральный жидкий </t>
  </si>
  <si>
    <t>мане</t>
  </si>
  <si>
    <t xml:space="preserve">порошок стиральный детский </t>
  </si>
  <si>
    <t>поднос складной</t>
  </si>
  <si>
    <t>label шампунь</t>
  </si>
  <si>
    <t>шлепки женские летние уличные</t>
  </si>
  <si>
    <t>космопони</t>
  </si>
  <si>
    <t>eveline лайнер</t>
  </si>
  <si>
    <t>61773964</t>
  </si>
  <si>
    <t>голуби бумажные</t>
  </si>
  <si>
    <t xml:space="preserve">бокалы с гравировкой </t>
  </si>
  <si>
    <t>kisu мальчики</t>
  </si>
  <si>
    <t>пеньюар женский ночной</t>
  </si>
  <si>
    <t>туники длинные женские рубашки</t>
  </si>
  <si>
    <t>trussardi толстовка</t>
  </si>
  <si>
    <t>куртка рыбака</t>
  </si>
  <si>
    <t>фарфоровые кролики</t>
  </si>
  <si>
    <t>стиральный порошок автомат losk</t>
  </si>
  <si>
    <t>баунти паста</t>
  </si>
  <si>
    <t>64414999</t>
  </si>
  <si>
    <t>ждинсы клеш</t>
  </si>
  <si>
    <t xml:space="preserve">приманка </t>
  </si>
  <si>
    <t>носок на гипс</t>
  </si>
  <si>
    <t>всадник без головы книга</t>
  </si>
  <si>
    <t xml:space="preserve">морские водоросли </t>
  </si>
  <si>
    <t>обувь на море</t>
  </si>
  <si>
    <t xml:space="preserve">обезболивающий крем </t>
  </si>
  <si>
    <t>garden party</t>
  </si>
  <si>
    <t xml:space="preserve">fito косметик </t>
  </si>
  <si>
    <t>lewis джинсы</t>
  </si>
  <si>
    <t>худи мужской найк</t>
  </si>
  <si>
    <t>полочки навесные</t>
  </si>
  <si>
    <t>бомбер с юбкой</t>
  </si>
  <si>
    <t>желчегонный</t>
  </si>
  <si>
    <t>47549505</t>
  </si>
  <si>
    <t xml:space="preserve">брат футболка </t>
  </si>
  <si>
    <t>туника в пол</t>
  </si>
  <si>
    <t>15493549</t>
  </si>
  <si>
    <t>паровой стайлер</t>
  </si>
  <si>
    <t>сарафан с шортами</t>
  </si>
  <si>
    <t>elevit</t>
  </si>
  <si>
    <t>товары до 50 р</t>
  </si>
  <si>
    <t>муму 2 книга</t>
  </si>
  <si>
    <t>покрывало двустороннее</t>
  </si>
  <si>
    <t>очки rockbros</t>
  </si>
  <si>
    <t>oneplus 5</t>
  </si>
  <si>
    <t>ободок звезды</t>
  </si>
  <si>
    <t>faceline</t>
  </si>
  <si>
    <t>шторы шифон</t>
  </si>
  <si>
    <t>clever брюки женские</t>
  </si>
  <si>
    <t>чихол на наушники</t>
  </si>
  <si>
    <t>нарцисс семена</t>
  </si>
  <si>
    <t>обложка на паспорт самолет</t>
  </si>
  <si>
    <t>жилет муж</t>
  </si>
  <si>
    <t>misterio</t>
  </si>
  <si>
    <t>садовый бордюр кантри</t>
  </si>
  <si>
    <t>порошок стиральный автомат эко</t>
  </si>
  <si>
    <t>пампушки</t>
  </si>
  <si>
    <t>пазал</t>
  </si>
  <si>
    <t>пиджак со стойкой</t>
  </si>
  <si>
    <t>куличики</t>
  </si>
  <si>
    <t>нейл репаблик</t>
  </si>
  <si>
    <t>adamanov</t>
  </si>
  <si>
    <t>палмерс</t>
  </si>
  <si>
    <t>pupa лак</t>
  </si>
  <si>
    <t>адидас лосьон</t>
  </si>
  <si>
    <t>bape zip</t>
  </si>
  <si>
    <t>почки березовые</t>
  </si>
  <si>
    <t>витамин с шипучка</t>
  </si>
  <si>
    <t>рюкзак гимнастки</t>
  </si>
  <si>
    <t>выключатель мебельный</t>
  </si>
  <si>
    <t>shamtu бальзам</t>
  </si>
  <si>
    <t>комбинезон лыжный</t>
  </si>
  <si>
    <t xml:space="preserve">avon care </t>
  </si>
  <si>
    <t>чашка с кроликом</t>
  </si>
  <si>
    <t>стол компютерный</t>
  </si>
  <si>
    <t>термозащита естель</t>
  </si>
  <si>
    <t>лав репаблик юбки</t>
  </si>
  <si>
    <t xml:space="preserve">компьютерные колонки </t>
  </si>
  <si>
    <t>голос греха</t>
  </si>
  <si>
    <t>lovular прокладки</t>
  </si>
  <si>
    <t>m missoni</t>
  </si>
  <si>
    <t>валики долли</t>
  </si>
  <si>
    <t>обратный отсчет игра</t>
  </si>
  <si>
    <t>кушон лореаль</t>
  </si>
  <si>
    <t>игра кальмара маска</t>
  </si>
  <si>
    <t>чехол airpods pro 4</t>
  </si>
  <si>
    <t>beaumax</t>
  </si>
  <si>
    <t xml:space="preserve">расческа tangle teezer </t>
  </si>
  <si>
    <t>чехол книжка honor 10</t>
  </si>
  <si>
    <t xml:space="preserve">life is strange </t>
  </si>
  <si>
    <t>механический блендер</t>
  </si>
  <si>
    <t>мазозавр</t>
  </si>
  <si>
    <t>рельсы мебельные</t>
  </si>
  <si>
    <t>nike airmax 90</t>
  </si>
  <si>
    <t xml:space="preserve">gap шорты </t>
  </si>
  <si>
    <t xml:space="preserve">adidas boost </t>
  </si>
  <si>
    <t>колготки 134</t>
  </si>
  <si>
    <t>casio baby g</t>
  </si>
  <si>
    <t>футболка на манжете</t>
  </si>
  <si>
    <t>34412817</t>
  </si>
  <si>
    <t>футбольные бутсы сороконожка</t>
  </si>
  <si>
    <t>сони наушники проводные</t>
  </si>
  <si>
    <t>джессика парк</t>
  </si>
  <si>
    <t>митрополит иларион алфеев</t>
  </si>
  <si>
    <t>air pods pro наушники</t>
  </si>
  <si>
    <t>geely emgrand x7</t>
  </si>
  <si>
    <t>айфон se 2</t>
  </si>
  <si>
    <t>брюки femme женские</t>
  </si>
  <si>
    <t xml:space="preserve">против целлюлита </t>
  </si>
  <si>
    <t>фара на мопед альфа</t>
  </si>
  <si>
    <t>ведро в баню</t>
  </si>
  <si>
    <t>блокнот датированный 2022</t>
  </si>
  <si>
    <t>наматрасник 80*200</t>
  </si>
  <si>
    <t>духи whisky</t>
  </si>
  <si>
    <t>штаны сварщика</t>
  </si>
  <si>
    <t>49041687</t>
  </si>
  <si>
    <t>lador triplex natural shampoo</t>
  </si>
  <si>
    <t>oxford dictionary</t>
  </si>
  <si>
    <t>чехол на айфон se2</t>
  </si>
  <si>
    <t xml:space="preserve">кератин шампунь </t>
  </si>
  <si>
    <t>тарелки красные</t>
  </si>
  <si>
    <t>будильник убегающий</t>
  </si>
  <si>
    <t>гомер симпсон</t>
  </si>
  <si>
    <t>кроссовки с каблуком</t>
  </si>
  <si>
    <t>штаны из футера женские</t>
  </si>
  <si>
    <t>сказки сутеев</t>
  </si>
  <si>
    <t>moltini бежевого цвета</t>
  </si>
  <si>
    <t>очки солне</t>
  </si>
  <si>
    <t>богатый папа, бедный папа</t>
  </si>
  <si>
    <t>линзы adria -3</t>
  </si>
  <si>
    <t>карты черные</t>
  </si>
  <si>
    <t>стрижка кошек</t>
  </si>
  <si>
    <t>стакан пластиковый с крышкой</t>
  </si>
  <si>
    <t>свесток</t>
  </si>
  <si>
    <t>мужские обувь лоферы</t>
  </si>
  <si>
    <t>шорты летние женсике на резинке</t>
  </si>
  <si>
    <t xml:space="preserve">рис мистраль </t>
  </si>
  <si>
    <t>аот</t>
  </si>
  <si>
    <t>king kong</t>
  </si>
  <si>
    <t>просто подушка</t>
  </si>
  <si>
    <t>роста волос активатор</t>
  </si>
  <si>
    <t>jbl 5</t>
  </si>
  <si>
    <t>батильоны на каблуке</t>
  </si>
  <si>
    <t>studioletopis</t>
  </si>
  <si>
    <t>сумка из шнура</t>
  </si>
  <si>
    <t xml:space="preserve"> тоника</t>
  </si>
  <si>
    <t>weleda крем с календулой</t>
  </si>
  <si>
    <t>goloka</t>
  </si>
  <si>
    <t>хаки платье</t>
  </si>
  <si>
    <t xml:space="preserve">шкаф в ванную комнату </t>
  </si>
  <si>
    <t>овощечистка victorinox</t>
  </si>
  <si>
    <t>огурцы семена кураж</t>
  </si>
  <si>
    <t>стекло на apple watch 38</t>
  </si>
  <si>
    <t xml:space="preserve">befree джинсы женские </t>
  </si>
  <si>
    <t>подставки под специи</t>
  </si>
  <si>
    <t xml:space="preserve">iman of noble </t>
  </si>
  <si>
    <t>универсальный справочник школьника</t>
  </si>
  <si>
    <t xml:space="preserve">доктор робик </t>
  </si>
  <si>
    <t>иначе</t>
  </si>
  <si>
    <t>розыгрыши</t>
  </si>
  <si>
    <t>pjmood</t>
  </si>
  <si>
    <t>подушки на кушетку</t>
  </si>
  <si>
    <t>barex бальзам</t>
  </si>
  <si>
    <t>kasha</t>
  </si>
  <si>
    <t>мраморные тетради</t>
  </si>
  <si>
    <t>толстый кот</t>
  </si>
  <si>
    <t>lamel brow</t>
  </si>
  <si>
    <t>роло</t>
  </si>
  <si>
    <t>bodo водолазка</t>
  </si>
  <si>
    <t>пылеводосос</t>
  </si>
  <si>
    <t>черный органайзер</t>
  </si>
  <si>
    <t>ветоспорин</t>
  </si>
  <si>
    <t>adidas speedflow</t>
  </si>
  <si>
    <t>пакеты в бочку</t>
  </si>
  <si>
    <t>часы с металлическим ремешком</t>
  </si>
  <si>
    <t>бриджи джинсовые женские летние</t>
  </si>
  <si>
    <t xml:space="preserve">must-have </t>
  </si>
  <si>
    <t>олазоль</t>
  </si>
  <si>
    <t xml:space="preserve">вечернее длинное платье </t>
  </si>
  <si>
    <t>lego 18 лет</t>
  </si>
  <si>
    <t>braun s3</t>
  </si>
  <si>
    <t>мужские куртки милитари</t>
  </si>
  <si>
    <t>леггинсы подростковые</t>
  </si>
  <si>
    <t>конструктор friends</t>
  </si>
  <si>
    <t xml:space="preserve">объемные наклейки </t>
  </si>
  <si>
    <t>велосипед стелс навигатор</t>
  </si>
  <si>
    <t>keyzi</t>
  </si>
  <si>
    <t>перчатки детские ажурные</t>
  </si>
  <si>
    <t>три кота компот</t>
  </si>
  <si>
    <t>пупсокеты</t>
  </si>
  <si>
    <t>на очки</t>
  </si>
  <si>
    <t>united colors of benetton платье</t>
  </si>
  <si>
    <t xml:space="preserve">корнефит </t>
  </si>
  <si>
    <t>декор тортов</t>
  </si>
  <si>
    <t>косметика masstige</t>
  </si>
  <si>
    <t>безумный азарт плакат</t>
  </si>
  <si>
    <t>home religion</t>
  </si>
  <si>
    <t>парные кольцы</t>
  </si>
  <si>
    <t>18412936</t>
  </si>
  <si>
    <t>x speedflow</t>
  </si>
  <si>
    <t>2wom</t>
  </si>
  <si>
    <t>твой костюм</t>
  </si>
  <si>
    <t>gel-sonoma 6 g-tx</t>
  </si>
  <si>
    <t>cado</t>
  </si>
  <si>
    <t>биба и боба кофты</t>
  </si>
  <si>
    <t>навесные горшки</t>
  </si>
  <si>
    <t>пензенские кленоварни</t>
  </si>
  <si>
    <t>значки с именами</t>
  </si>
  <si>
    <t>tom tailor женщины</t>
  </si>
  <si>
    <t>капроновые колготки женские в сеточку</t>
  </si>
  <si>
    <t>сетка кормушка</t>
  </si>
  <si>
    <t>постельное на резинке 2 спальное белье</t>
  </si>
  <si>
    <t>tiska</t>
  </si>
  <si>
    <t>кошачий корм сухой perfect fit</t>
  </si>
  <si>
    <t xml:space="preserve">pantin </t>
  </si>
  <si>
    <t>капроновые гольфы белые</t>
  </si>
  <si>
    <t>бензоил</t>
  </si>
  <si>
    <t>костюмы спортивные оверсайз</t>
  </si>
  <si>
    <t>туфли женские лодочка</t>
  </si>
  <si>
    <t xml:space="preserve">оксфорды мужские </t>
  </si>
  <si>
    <t>костюм с юбкой в клетку</t>
  </si>
  <si>
    <t>падение книга</t>
  </si>
  <si>
    <t>ross</t>
  </si>
  <si>
    <t>jv'angel</t>
  </si>
  <si>
    <t>стакан с силиконовой крышкой</t>
  </si>
  <si>
    <t>little joe</t>
  </si>
  <si>
    <t>чупа чупс духи</t>
  </si>
  <si>
    <t>негаснущие свечи</t>
  </si>
  <si>
    <t>ип коппалов</t>
  </si>
  <si>
    <t>tomaris сумки</t>
  </si>
  <si>
    <t>юбка only</t>
  </si>
  <si>
    <t xml:space="preserve">геншин инпакт </t>
  </si>
  <si>
    <t>хотвилс сити</t>
  </si>
  <si>
    <t>защитное стекло на iphone se 2016</t>
  </si>
  <si>
    <t>yagodka</t>
  </si>
  <si>
    <t>модные шлепки</t>
  </si>
  <si>
    <t>чехол на беспроводные наушники airpods 2</t>
  </si>
  <si>
    <t>фломастеры набор большой 80</t>
  </si>
  <si>
    <t xml:space="preserve">электроные </t>
  </si>
  <si>
    <t>59719386</t>
  </si>
  <si>
    <t>заглушка на карниз</t>
  </si>
  <si>
    <t>наклейки на кроватку</t>
  </si>
  <si>
    <t>crockid зимний комбинезон</t>
  </si>
  <si>
    <t>каркасный бассейн с фильтром</t>
  </si>
  <si>
    <t>брелок клавиатура</t>
  </si>
  <si>
    <t>so&amp;po</t>
  </si>
  <si>
    <t>спрей термозащитный</t>
  </si>
  <si>
    <t>hafele</t>
  </si>
  <si>
    <t xml:space="preserve">divage пудра </t>
  </si>
  <si>
    <t>цветочницы</t>
  </si>
  <si>
    <t>сумочка лалафанфан</t>
  </si>
  <si>
    <t>матрас ватный 90 на 200</t>
  </si>
  <si>
    <t>smorodina крем</t>
  </si>
  <si>
    <t>липучки конструктор</t>
  </si>
  <si>
    <t>отростки цветов</t>
  </si>
  <si>
    <t>кисть mileo</t>
  </si>
  <si>
    <t>мазлиш</t>
  </si>
  <si>
    <t>гермошлем</t>
  </si>
  <si>
    <t>рыболовные штаны</t>
  </si>
  <si>
    <t>поглотитель запаха в холодильнике</t>
  </si>
  <si>
    <t>оки доки</t>
  </si>
  <si>
    <t>столик круглый журнальный</t>
  </si>
  <si>
    <t>oks789</t>
  </si>
  <si>
    <t>psp чехол</t>
  </si>
  <si>
    <t>лабра палантин</t>
  </si>
  <si>
    <t>audi машинка</t>
  </si>
  <si>
    <t xml:space="preserve">танк на пульте </t>
  </si>
  <si>
    <t xml:space="preserve">термосумка холодильник </t>
  </si>
  <si>
    <t>куклы готц</t>
  </si>
  <si>
    <t>курдючный жир</t>
  </si>
  <si>
    <t>50394097</t>
  </si>
  <si>
    <t>джинсы mango мужские</t>
  </si>
  <si>
    <t>масло моторное shell helix 5w30</t>
  </si>
  <si>
    <t>shoul</t>
  </si>
  <si>
    <t>ежелневник</t>
  </si>
  <si>
    <t>59195200</t>
  </si>
  <si>
    <t>14557129</t>
  </si>
  <si>
    <t xml:space="preserve">befree  </t>
  </si>
  <si>
    <t>длч</t>
  </si>
  <si>
    <t>мусоровоз bruder</t>
  </si>
  <si>
    <t>конек</t>
  </si>
  <si>
    <t>николай кун</t>
  </si>
  <si>
    <t>lyle &amp; scott брюки</t>
  </si>
  <si>
    <t>наушники большие белые</t>
  </si>
  <si>
    <t>nao подгузники</t>
  </si>
  <si>
    <t>63467319</t>
  </si>
  <si>
    <t>носки женские копроновые</t>
  </si>
  <si>
    <t>elgabricci</t>
  </si>
  <si>
    <t>бейсболка соник</t>
  </si>
  <si>
    <t>стиральный порошок био</t>
  </si>
  <si>
    <t>37413714</t>
  </si>
  <si>
    <t>кружка сталь</t>
  </si>
  <si>
    <t>полка под медали</t>
  </si>
  <si>
    <t>термошарка</t>
  </si>
  <si>
    <t>крючки на тюль</t>
  </si>
  <si>
    <t xml:space="preserve">сашель </t>
  </si>
  <si>
    <t xml:space="preserve">белые джинсы мужские </t>
  </si>
  <si>
    <t>11749889</t>
  </si>
  <si>
    <t>кузонные весы</t>
  </si>
  <si>
    <t xml:space="preserve">пидамы </t>
  </si>
  <si>
    <t>чехол на телефон asus</t>
  </si>
  <si>
    <t>13975822</t>
  </si>
  <si>
    <t>почему мы не умеем любить</t>
  </si>
  <si>
    <t>от прыщей точечно</t>
  </si>
  <si>
    <t>gelsomino женский</t>
  </si>
  <si>
    <t>педали на bmx</t>
  </si>
  <si>
    <t>лейка 10л</t>
  </si>
  <si>
    <t>чехол на iphone 12 pro кожаный</t>
  </si>
  <si>
    <t>adzhedo</t>
  </si>
  <si>
    <t>скажи мне почему</t>
  </si>
  <si>
    <t>дартс электронный</t>
  </si>
  <si>
    <t>женские леггинсы больших размеров</t>
  </si>
  <si>
    <t>снек хворост</t>
  </si>
  <si>
    <t>киа серато 2</t>
  </si>
  <si>
    <t>лимони крем</t>
  </si>
  <si>
    <t>кофф</t>
  </si>
  <si>
    <t>саундбар самсунг</t>
  </si>
  <si>
    <t>футболка рыбаку</t>
  </si>
  <si>
    <t>женские летние сумки хлопок</t>
  </si>
  <si>
    <t>порошок персид</t>
  </si>
  <si>
    <t>комбинезон с жакетом</t>
  </si>
  <si>
    <t>ламинари</t>
  </si>
  <si>
    <t>mifuerza</t>
  </si>
  <si>
    <t>двусторонний картон</t>
  </si>
  <si>
    <t>34697553</t>
  </si>
  <si>
    <t>набор кружек люминарк</t>
  </si>
  <si>
    <t>13941202</t>
  </si>
  <si>
    <t>железо solgar</t>
  </si>
  <si>
    <t>royal canin dermacomfort</t>
  </si>
  <si>
    <t>манго кидс джинсы</t>
  </si>
  <si>
    <t>покрывало arya home</t>
  </si>
  <si>
    <t>добрый пасечник</t>
  </si>
  <si>
    <t>джинсы черные скинни</t>
  </si>
  <si>
    <t>hero at home</t>
  </si>
  <si>
    <t>36550283</t>
  </si>
  <si>
    <t>бюстгальтер женский без пушап</t>
  </si>
  <si>
    <t>комплект на летнюю выписку</t>
  </si>
  <si>
    <t>velli</t>
  </si>
  <si>
    <t xml:space="preserve">смала </t>
  </si>
  <si>
    <t>диагностика детей</t>
  </si>
  <si>
    <t>комбез джинсовый женский</t>
  </si>
  <si>
    <t>mio напиток</t>
  </si>
  <si>
    <t>крушка аниме</t>
  </si>
  <si>
    <t>вставки против заломов</t>
  </si>
  <si>
    <t>сенди</t>
  </si>
  <si>
    <t>спортивный костюм эластик</t>
  </si>
  <si>
    <t>кроссовки chekich</t>
  </si>
  <si>
    <t>полевка</t>
  </si>
  <si>
    <t>игра лилу</t>
  </si>
  <si>
    <t>топ женский хаки</t>
  </si>
  <si>
    <t>маска лицо</t>
  </si>
  <si>
    <t>vermoda</t>
  </si>
  <si>
    <t>ручка стерашка</t>
  </si>
  <si>
    <t>24708160</t>
  </si>
  <si>
    <t>копилка бочка</t>
  </si>
  <si>
    <t>lol шар</t>
  </si>
  <si>
    <t xml:space="preserve">журнал учета </t>
  </si>
  <si>
    <t xml:space="preserve">юпка </t>
  </si>
  <si>
    <t>белые туфли на низком каблуке</t>
  </si>
  <si>
    <t>стол кухонный белый круглый</t>
  </si>
  <si>
    <t>телевизор 55 xiaomi</t>
  </si>
  <si>
    <t xml:space="preserve">фурашка </t>
  </si>
  <si>
    <t>держатель геймпада</t>
  </si>
  <si>
    <t>deep blue</t>
  </si>
  <si>
    <t>портативный микроскоп</t>
  </si>
  <si>
    <t>электросамокат aovo</t>
  </si>
  <si>
    <t>dabur шампунь</t>
  </si>
  <si>
    <t>коралловые серьги</t>
  </si>
  <si>
    <t>прописи 5 лет</t>
  </si>
  <si>
    <t>держатель транспондера</t>
  </si>
  <si>
    <t>тими пирожное</t>
  </si>
  <si>
    <t xml:space="preserve">runail professional </t>
  </si>
  <si>
    <t xml:space="preserve">оптический кабель </t>
  </si>
  <si>
    <t>pelikan платье</t>
  </si>
  <si>
    <t>mango женские туфли</t>
  </si>
  <si>
    <t>лоскутное</t>
  </si>
  <si>
    <t>многоуровневый контейнер</t>
  </si>
  <si>
    <t>шиньон челка</t>
  </si>
  <si>
    <t xml:space="preserve">макароны макфа </t>
  </si>
  <si>
    <t>купить спортивный костюм мужской</t>
  </si>
  <si>
    <t>лореаль филлер</t>
  </si>
  <si>
    <t>hp 651</t>
  </si>
  <si>
    <t>платки - палантины, женские шарфы</t>
  </si>
  <si>
    <t>белые клеш</t>
  </si>
  <si>
    <t>машинки 1:24</t>
  </si>
  <si>
    <t>носки детские найк</t>
  </si>
  <si>
    <t>ловить рыбок</t>
  </si>
  <si>
    <t>68191350</t>
  </si>
  <si>
    <t>mekkan</t>
  </si>
  <si>
    <t>медальница лыжи</t>
  </si>
  <si>
    <t xml:space="preserve">клинок рассекающий демонов чехол </t>
  </si>
  <si>
    <t>навесное кашпо</t>
  </si>
  <si>
    <t>coutur</t>
  </si>
  <si>
    <t>набор вилок 6</t>
  </si>
  <si>
    <t>утужок</t>
  </si>
  <si>
    <t>теннисные кроссовки adidas</t>
  </si>
  <si>
    <t>пулеверизатор</t>
  </si>
  <si>
    <t>печенье творожное</t>
  </si>
  <si>
    <t>alise eclat</t>
  </si>
  <si>
    <t>calvin klein футболки</t>
  </si>
  <si>
    <t xml:space="preserve">перец острый </t>
  </si>
  <si>
    <t xml:space="preserve">карта московской области </t>
  </si>
  <si>
    <t>mokuru</t>
  </si>
  <si>
    <t>корректор графит</t>
  </si>
  <si>
    <t>чехол на айфон 11 с кольцом</t>
  </si>
  <si>
    <t xml:space="preserve">фонарь кемпинговый </t>
  </si>
  <si>
    <t>outleap</t>
  </si>
  <si>
    <t>магнетрон lg</t>
  </si>
  <si>
    <t>нагавка</t>
  </si>
  <si>
    <t>брошь фотограф</t>
  </si>
  <si>
    <t>сюзанна кэхалан</t>
  </si>
  <si>
    <t>шарм ювелирный</t>
  </si>
  <si>
    <t>13546368</t>
  </si>
  <si>
    <t>wowbeautybar</t>
  </si>
  <si>
    <t>порошок април</t>
  </si>
  <si>
    <t>носки omsa мужские</t>
  </si>
  <si>
    <t>стол письменный маленький</t>
  </si>
  <si>
    <t>21333427</t>
  </si>
  <si>
    <t xml:space="preserve">длинный жилет </t>
  </si>
  <si>
    <t>chocolate крем</t>
  </si>
  <si>
    <t>пижама by matata</t>
  </si>
  <si>
    <t>кеды el tempo</t>
  </si>
  <si>
    <t xml:space="preserve">шорты фитнес </t>
  </si>
  <si>
    <t>бодишоп</t>
  </si>
  <si>
    <t xml:space="preserve">уточки лалафанфан </t>
  </si>
  <si>
    <t>gpods наушники</t>
  </si>
  <si>
    <t>persil gel</t>
  </si>
  <si>
    <t>пеленки 60*40</t>
  </si>
  <si>
    <t xml:space="preserve">чехол айфон se </t>
  </si>
  <si>
    <t>кепка гаврош</t>
  </si>
  <si>
    <t>батарейки на телефон</t>
  </si>
  <si>
    <t>kanzler поло</t>
  </si>
  <si>
    <t>renesma</t>
  </si>
  <si>
    <t>клатч бордовый</t>
  </si>
  <si>
    <t>фонарик феникс</t>
  </si>
  <si>
    <t>likato professional / сыворотка</t>
  </si>
  <si>
    <t>палочки барабанные vic</t>
  </si>
  <si>
    <t>калы</t>
  </si>
  <si>
    <t>стильные кофты</t>
  </si>
  <si>
    <t>baile pretty love</t>
  </si>
  <si>
    <t>мр654к</t>
  </si>
  <si>
    <t>магний спрей</t>
  </si>
  <si>
    <t>borabo</t>
  </si>
  <si>
    <t>минова</t>
  </si>
  <si>
    <t>тайны мозга</t>
  </si>
  <si>
    <t>носки мужские набор puma</t>
  </si>
  <si>
    <t>коричневый блеск</t>
  </si>
  <si>
    <t>набор шумовок</t>
  </si>
  <si>
    <t>кроссовки адидас изи буст</t>
  </si>
  <si>
    <t>бальзам пихтовый</t>
  </si>
  <si>
    <t>пп паста</t>
  </si>
  <si>
    <t>брелок ключик</t>
  </si>
  <si>
    <t>61501283</t>
  </si>
  <si>
    <t>вкусовой лубрикант</t>
  </si>
  <si>
    <t>fimbo</t>
  </si>
  <si>
    <t>maha miha</t>
  </si>
  <si>
    <t>ручки шариковые красивые набор</t>
  </si>
  <si>
    <t xml:space="preserve">кожанный сарафан </t>
  </si>
  <si>
    <t>наклейка дорога</t>
  </si>
  <si>
    <t>мусульманские одежды</t>
  </si>
  <si>
    <t>mizuno кроссовки мужские</t>
  </si>
  <si>
    <t xml:space="preserve"> luminarc</t>
  </si>
  <si>
    <t>9044340</t>
  </si>
  <si>
    <t xml:space="preserve">обои в прихожую </t>
  </si>
  <si>
    <t>elena 864</t>
  </si>
  <si>
    <t>кошелек хеллоу китти</t>
  </si>
  <si>
    <t>kiss your baby</t>
  </si>
  <si>
    <t>17923855</t>
  </si>
  <si>
    <t>be first l-carnitine</t>
  </si>
  <si>
    <t>8904005</t>
  </si>
  <si>
    <t>римские свечи</t>
  </si>
  <si>
    <t>свитшот легкий</t>
  </si>
  <si>
    <t>kvn look</t>
  </si>
  <si>
    <t>игрушка валера</t>
  </si>
  <si>
    <t>x zotic</t>
  </si>
  <si>
    <t>селенцин пептидный</t>
  </si>
  <si>
    <t>пупс в шаре</t>
  </si>
  <si>
    <t>кружка с гусем</t>
  </si>
  <si>
    <t>штаны клеш трикотаж</t>
  </si>
  <si>
    <t>аргинин аакг</t>
  </si>
  <si>
    <t>римское право</t>
  </si>
  <si>
    <t>huawei p40 lite телефон</t>
  </si>
  <si>
    <t>красивые обои</t>
  </si>
  <si>
    <t>джостик xbox one</t>
  </si>
  <si>
    <t>платье 58-60</t>
  </si>
  <si>
    <t>теннисные кросовки</t>
  </si>
  <si>
    <t>чехол на samsung a02s с рисунком</t>
  </si>
  <si>
    <t>fiorenzato</t>
  </si>
  <si>
    <t>офисные брюки летние женские</t>
  </si>
  <si>
    <t xml:space="preserve"> торшер</t>
  </si>
  <si>
    <t>токийский гуль постер</t>
  </si>
  <si>
    <t>шарики 20</t>
  </si>
  <si>
    <t>luxvisage тени matt</t>
  </si>
  <si>
    <t>масло castrol 5w30</t>
  </si>
  <si>
    <t>моби комод</t>
  </si>
  <si>
    <t>нанопластырь</t>
  </si>
  <si>
    <t>барашкова 3 класс</t>
  </si>
  <si>
    <t>нитки хлопковые</t>
  </si>
  <si>
    <t>силиконовые приборы</t>
  </si>
  <si>
    <t>compliment молочко</t>
  </si>
  <si>
    <t>купальник бразилиана</t>
  </si>
  <si>
    <t>prouve 46</t>
  </si>
  <si>
    <t>derdecor21</t>
  </si>
  <si>
    <t>хранитель персиков</t>
  </si>
  <si>
    <t>кофта бохо</t>
  </si>
  <si>
    <t>мини органайзер</t>
  </si>
  <si>
    <t>кожанный браслет мужской</t>
  </si>
  <si>
    <t>цепочка колье</t>
  </si>
  <si>
    <t>токийские мстители стикеры</t>
  </si>
  <si>
    <t>15570848</t>
  </si>
  <si>
    <t>книга три основы</t>
  </si>
  <si>
    <t>ножи на магните</t>
  </si>
  <si>
    <t>вышивка сибири</t>
  </si>
  <si>
    <t>игрушка на стекло машины</t>
  </si>
  <si>
    <t>клей ardell</t>
  </si>
  <si>
    <t>кукла kindi kids</t>
  </si>
  <si>
    <t>шторы два цвета</t>
  </si>
  <si>
    <t>футболки oversize мужские</t>
  </si>
  <si>
    <t xml:space="preserve">интимисими </t>
  </si>
  <si>
    <t>step back 2</t>
  </si>
  <si>
    <t>часы настенные из эпоксидной смолы</t>
  </si>
  <si>
    <t>огнетушитель с цветным порошком</t>
  </si>
  <si>
    <t>бэби калм</t>
  </si>
  <si>
    <t>лоферы loro piano</t>
  </si>
  <si>
    <t xml:space="preserve">ваза голова </t>
  </si>
  <si>
    <t>funko pop witcher</t>
  </si>
  <si>
    <t>50975019</t>
  </si>
  <si>
    <t>хаги вагги игрушка 100 см</t>
  </si>
  <si>
    <t>грунт сад чудес</t>
  </si>
  <si>
    <t>mikkis</t>
  </si>
  <si>
    <t>зонт двойной</t>
  </si>
  <si>
    <t>sualin</t>
  </si>
  <si>
    <t>носки с отворотом</t>
  </si>
  <si>
    <t>девственность духи</t>
  </si>
  <si>
    <t>pixel 4 xl</t>
  </si>
  <si>
    <t>антикальцит</t>
  </si>
  <si>
    <t>пинетки адидас</t>
  </si>
  <si>
    <t>бесшумный вибратор</t>
  </si>
  <si>
    <t>арктилайн комбинезон зимний</t>
  </si>
  <si>
    <t>hp pavilion gaming</t>
  </si>
  <si>
    <t>экстракт конского навоза</t>
  </si>
  <si>
    <t>микросд</t>
  </si>
  <si>
    <t>лосины комплект</t>
  </si>
  <si>
    <t>раздельный купальник с топом</t>
  </si>
  <si>
    <t>altranatura</t>
  </si>
  <si>
    <t>реборн куклы</t>
  </si>
  <si>
    <t>57920344</t>
  </si>
  <si>
    <t>x'zotic</t>
  </si>
  <si>
    <t>коврик придверный с рисунком</t>
  </si>
  <si>
    <t xml:space="preserve">кондурин </t>
  </si>
  <si>
    <t>rx 5700</t>
  </si>
  <si>
    <t xml:space="preserve">ваза шар </t>
  </si>
  <si>
    <t>точилка с ластиком</t>
  </si>
  <si>
    <t>настенные часы с камерой</t>
  </si>
  <si>
    <t>зонты трость</t>
  </si>
  <si>
    <t>нож поплавок</t>
  </si>
  <si>
    <t xml:space="preserve">менструальные трусы </t>
  </si>
  <si>
    <t>носки adidas детские</t>
  </si>
  <si>
    <t xml:space="preserve">техно </t>
  </si>
  <si>
    <t>глюкометр onetouch</t>
  </si>
  <si>
    <t xml:space="preserve">new balance мужские </t>
  </si>
  <si>
    <t>тушь мейбелин набор</t>
  </si>
  <si>
    <t>слащ стакан</t>
  </si>
  <si>
    <t>чехол книжка xiaomi redmi 8</t>
  </si>
  <si>
    <t>67042815</t>
  </si>
  <si>
    <t>поводок цепочка</t>
  </si>
  <si>
    <t>антисептик по дереву</t>
  </si>
  <si>
    <t>мама и малыш игрушки</t>
  </si>
  <si>
    <t>sokolov серьги с жемчугом</t>
  </si>
  <si>
    <t>трусы хоккейные</t>
  </si>
  <si>
    <t>vip caribi</t>
  </si>
  <si>
    <t>65338641</t>
  </si>
  <si>
    <t>весенние кофты женские</t>
  </si>
  <si>
    <t>60738773</t>
  </si>
  <si>
    <t>beard</t>
  </si>
  <si>
    <t>туфли с круглым носом женские</t>
  </si>
  <si>
    <t>21431654</t>
  </si>
  <si>
    <t>генератор инверторный</t>
  </si>
  <si>
    <t xml:space="preserve">blush </t>
  </si>
  <si>
    <t>tesenis</t>
  </si>
  <si>
    <t>кеды shuzzi</t>
  </si>
  <si>
    <t>33442301</t>
  </si>
  <si>
    <t>чехол на самсунг 03</t>
  </si>
  <si>
    <t>крылышки феи</t>
  </si>
  <si>
    <t>art&amp;fact гель</t>
  </si>
  <si>
    <t>анорак на подростка</t>
  </si>
  <si>
    <t>flash energy</t>
  </si>
  <si>
    <t>лапшерезка забава</t>
  </si>
  <si>
    <t>закваска нарине</t>
  </si>
  <si>
    <t>флекситол</t>
  </si>
  <si>
    <t>фотоловушка филин</t>
  </si>
  <si>
    <t>боди кружевной</t>
  </si>
  <si>
    <t>milliant one</t>
  </si>
  <si>
    <t>маски игра в кальмара</t>
  </si>
  <si>
    <t>школьникам</t>
  </si>
  <si>
    <t>999999</t>
  </si>
  <si>
    <t>keenetic start</t>
  </si>
  <si>
    <t>клетчатый пиджак мужской</t>
  </si>
  <si>
    <t xml:space="preserve">дом на диете </t>
  </si>
  <si>
    <t>кофта с лисой</t>
  </si>
  <si>
    <t>откидной ключ</t>
  </si>
  <si>
    <t>шифоновый палантин</t>
  </si>
  <si>
    <t>нитки euron</t>
  </si>
  <si>
    <t>книжка кубики</t>
  </si>
  <si>
    <t>костюм жакет и шорты</t>
  </si>
  <si>
    <t>тад17</t>
  </si>
  <si>
    <t>чехол на 8 iphone мрамор</t>
  </si>
  <si>
    <t>мужские рубашки с коротким рукавом лен</t>
  </si>
  <si>
    <t>soprano</t>
  </si>
  <si>
    <t>парео короткое</t>
  </si>
  <si>
    <t>памперсы mioki</t>
  </si>
  <si>
    <t>розовый браслет</t>
  </si>
  <si>
    <t>мп 40</t>
  </si>
  <si>
    <t>поводок длинный</t>
  </si>
  <si>
    <t>протеие</t>
  </si>
  <si>
    <t xml:space="preserve">cos de baha </t>
  </si>
  <si>
    <t>брюки  s.oliver</t>
  </si>
  <si>
    <t>пленка на poco x3 pro</t>
  </si>
  <si>
    <t xml:space="preserve">чеход </t>
  </si>
  <si>
    <t>35037021</t>
  </si>
  <si>
    <t>каши на завтрак</t>
  </si>
  <si>
    <t>автомагнитола teyes</t>
  </si>
  <si>
    <t>футболка с qr кодом</t>
  </si>
  <si>
    <t>костюм спортивный футер женский</t>
  </si>
  <si>
    <t>стекло redmi 5 plus</t>
  </si>
  <si>
    <t>сандали с мехом</t>
  </si>
  <si>
    <t>роли</t>
  </si>
  <si>
    <t>vaporesso bar картридж</t>
  </si>
  <si>
    <t>сумки женские со стразами</t>
  </si>
  <si>
    <t>шорты 104</t>
  </si>
  <si>
    <t>берет со стразами</t>
  </si>
  <si>
    <t>ероссовки</t>
  </si>
  <si>
    <t>бф 6</t>
  </si>
  <si>
    <t>acuvue moist 30</t>
  </si>
  <si>
    <t>46472850</t>
  </si>
  <si>
    <t>smarus</t>
  </si>
  <si>
    <t>selique</t>
  </si>
  <si>
    <t>простынь на резинке в круглую кроватку</t>
  </si>
  <si>
    <t>под карандаши подставка</t>
  </si>
  <si>
    <t xml:space="preserve">спортивный костюм женский черный </t>
  </si>
  <si>
    <t>соска baboo</t>
  </si>
  <si>
    <t>пакеты набор</t>
  </si>
  <si>
    <t>нить от сглаза</t>
  </si>
  <si>
    <t>lery deny</t>
  </si>
  <si>
    <t>спицы drops</t>
  </si>
  <si>
    <t>сережки кресты золото</t>
  </si>
  <si>
    <t>трид ручка</t>
  </si>
  <si>
    <t>чехол на iphone xr со стразами</t>
  </si>
  <si>
    <t>одноразовый маникюрный набор</t>
  </si>
  <si>
    <t>рисунки по клеточкам</t>
  </si>
  <si>
    <t>кофе  жокей</t>
  </si>
  <si>
    <t>epic art</t>
  </si>
  <si>
    <t>кора умывалка</t>
  </si>
  <si>
    <t>abro ароматизатор</t>
  </si>
  <si>
    <t>ремувер кутикулы</t>
  </si>
  <si>
    <t>тумба консоль</t>
  </si>
  <si>
    <t>la luna</t>
  </si>
  <si>
    <t>халат банный белый</t>
  </si>
  <si>
    <t>nautical</t>
  </si>
  <si>
    <t>наушники с микрофоном проводные вкладыши jack 3,5</t>
  </si>
  <si>
    <t>помада ok beauty</t>
  </si>
  <si>
    <t>моющее средство аос</t>
  </si>
  <si>
    <t>герой и бунтарь</t>
  </si>
  <si>
    <t>сапоги конные</t>
  </si>
  <si>
    <t>3610619</t>
  </si>
  <si>
    <t>аспиратор детский электрический</t>
  </si>
  <si>
    <t>arbooz kids</t>
  </si>
  <si>
    <t>календула трава</t>
  </si>
  <si>
    <t>watch 4</t>
  </si>
  <si>
    <t>подушка животное</t>
  </si>
  <si>
    <t>скин на iphone</t>
  </si>
  <si>
    <t>eva коврик в багажник</t>
  </si>
  <si>
    <t xml:space="preserve">iphone xs max чехол </t>
  </si>
  <si>
    <t xml:space="preserve">электросамока </t>
  </si>
  <si>
    <t>блюдо дуб</t>
  </si>
  <si>
    <t>застежка спереди бюстгальтер</t>
  </si>
  <si>
    <t>блокнот красивый</t>
  </si>
  <si>
    <t>73519737</t>
  </si>
  <si>
    <t>открытый лифчик</t>
  </si>
  <si>
    <t>aravia лифтинг</t>
  </si>
  <si>
    <t>reim</t>
  </si>
  <si>
    <t>рулетка флекси 8 м</t>
  </si>
  <si>
    <t>костюм летний девочка</t>
  </si>
  <si>
    <t>лабра перчатки</t>
  </si>
  <si>
    <t>салфетка в рулоне</t>
  </si>
  <si>
    <t xml:space="preserve">уличные фонари </t>
  </si>
  <si>
    <t>конверты прозрачные</t>
  </si>
  <si>
    <t>звонок на ресепшн</t>
  </si>
  <si>
    <t xml:space="preserve">парные спортивные костюмы </t>
  </si>
  <si>
    <t>l glutamine</t>
  </si>
  <si>
    <t>мамамарта</t>
  </si>
  <si>
    <t>палатенцы</t>
  </si>
  <si>
    <t>свитшот мужской большого размера</t>
  </si>
  <si>
    <t>5 iphone</t>
  </si>
  <si>
    <t>лихачев дмитрий книги</t>
  </si>
  <si>
    <t xml:space="preserve">футболки твое женское </t>
  </si>
  <si>
    <t>поворотники мото</t>
  </si>
  <si>
    <t>paulig ruby</t>
  </si>
  <si>
    <t>fru</t>
  </si>
  <si>
    <t>deco blik</t>
  </si>
  <si>
    <t>мультиварка xiaomi</t>
  </si>
  <si>
    <t>титановые белила</t>
  </si>
  <si>
    <t>lyle scott шорты</t>
  </si>
  <si>
    <t>14759454</t>
  </si>
  <si>
    <t>шорты 134</t>
  </si>
  <si>
    <t>жакет медицинский женский</t>
  </si>
  <si>
    <t>семена ноготки</t>
  </si>
  <si>
    <t>33239168</t>
  </si>
  <si>
    <t>micro sdxc</t>
  </si>
  <si>
    <t>женские футболки с надписью</t>
  </si>
  <si>
    <t>12567646</t>
  </si>
  <si>
    <t>harry potter minalima</t>
  </si>
  <si>
    <t xml:space="preserve">жидкое детское мыло </t>
  </si>
  <si>
    <t>навошник</t>
  </si>
  <si>
    <t>ежедневник блокнот</t>
  </si>
  <si>
    <t>серьги бриллиант</t>
  </si>
  <si>
    <t>шапочка с бантиком</t>
  </si>
  <si>
    <t>на мальчика и девочку</t>
  </si>
  <si>
    <t>калитва сковорода</t>
  </si>
  <si>
    <t>женские сумочки маленькие</t>
  </si>
  <si>
    <t>сарафан молодежный</t>
  </si>
  <si>
    <t>турецкий чай фруктовый</t>
  </si>
  <si>
    <t>азбука муррзе</t>
  </si>
  <si>
    <t>lila style</t>
  </si>
  <si>
    <t>pro plan sterilised</t>
  </si>
  <si>
    <t xml:space="preserve">фотоаппарат canon </t>
  </si>
  <si>
    <t>krave</t>
  </si>
  <si>
    <t>тюль органза 250</t>
  </si>
  <si>
    <t>брючный деловой костюм женский</t>
  </si>
  <si>
    <t>тортница на ножке с крышкой</t>
  </si>
  <si>
    <t>67175439</t>
  </si>
  <si>
    <t>крем dim</t>
  </si>
  <si>
    <t>formanazakaz</t>
  </si>
  <si>
    <t>покрывало с бахромой</t>
  </si>
  <si>
    <t>белые кроссовки 37 размер</t>
  </si>
  <si>
    <t>пальто женское твое</t>
  </si>
  <si>
    <t>catrice primer</t>
  </si>
  <si>
    <t>pizza</t>
  </si>
  <si>
    <t>геншин импакт итто</t>
  </si>
  <si>
    <t>чехол книжка айфон 6 плюс</t>
  </si>
  <si>
    <t>сварочный аппарат полуавтомат ресанта</t>
  </si>
  <si>
    <t>ветерок 2 сушилка 6 поддонов</t>
  </si>
  <si>
    <t>молимед премиум</t>
  </si>
  <si>
    <t>костюм на выписку новорожденного</t>
  </si>
  <si>
    <t>белорусский спортивный костюм</t>
  </si>
  <si>
    <t xml:space="preserve">лонгслив розовый </t>
  </si>
  <si>
    <t>стаканы чайные</t>
  </si>
  <si>
    <t>очиститель велосипедной цепи</t>
  </si>
  <si>
    <t>happy puppy</t>
  </si>
  <si>
    <t>42085383</t>
  </si>
  <si>
    <t>glam look cream velvet</t>
  </si>
  <si>
    <t>крышки маранде</t>
  </si>
  <si>
    <t>домашний костюм женский летний</t>
  </si>
  <si>
    <t>ножи поварские</t>
  </si>
  <si>
    <t>колпаки на болты</t>
  </si>
  <si>
    <t>крац</t>
  </si>
  <si>
    <t>mermade</t>
  </si>
  <si>
    <t>футболка vogue</t>
  </si>
  <si>
    <t>лун цзин</t>
  </si>
  <si>
    <t xml:space="preserve">резиновые тапки женские </t>
  </si>
  <si>
    <t>ланфанфан</t>
  </si>
  <si>
    <t>очки солнцезащитные желтые</t>
  </si>
  <si>
    <t>ручка биг</t>
  </si>
  <si>
    <t>сумка а 4</t>
  </si>
  <si>
    <t>фото тюль в спальню</t>
  </si>
  <si>
    <t xml:space="preserve">обув </t>
  </si>
  <si>
    <t>телефон samsung а22</t>
  </si>
  <si>
    <t>yoko sun салфетки</t>
  </si>
  <si>
    <t>поезд сапсан</t>
  </si>
  <si>
    <t>качели подвесные гнездо</t>
  </si>
  <si>
    <t>36531373</t>
  </si>
  <si>
    <t>солдату</t>
  </si>
  <si>
    <t>18624552</t>
  </si>
  <si>
    <t>tescoma сковорода</t>
  </si>
  <si>
    <t>gumin</t>
  </si>
  <si>
    <t>нагрудник с прорезывателем</t>
  </si>
  <si>
    <t>обувь росвест</t>
  </si>
  <si>
    <t>футболка вика</t>
  </si>
  <si>
    <t>парные бокалы с гравировкой</t>
  </si>
  <si>
    <t>liptoys</t>
  </si>
  <si>
    <t>наклейки на стену горы</t>
  </si>
  <si>
    <t>тарелка камень</t>
  </si>
  <si>
    <t>коврик будильник</t>
  </si>
  <si>
    <t xml:space="preserve">эконика лоферы </t>
  </si>
  <si>
    <t>подстаканник ссср</t>
  </si>
  <si>
    <t>7 класс</t>
  </si>
  <si>
    <t xml:space="preserve">спасатель </t>
  </si>
  <si>
    <t>древесный наполнитель 4 кг</t>
  </si>
  <si>
    <t xml:space="preserve">прокладки натурела </t>
  </si>
  <si>
    <t xml:space="preserve">тапочки  </t>
  </si>
  <si>
    <t>68239182</t>
  </si>
  <si>
    <t>джинсы тренд</t>
  </si>
  <si>
    <t>игральные карты bicycle standard</t>
  </si>
  <si>
    <t>тональный крем есть лаудер</t>
  </si>
  <si>
    <t>наклейка с днем победы</t>
  </si>
  <si>
    <t>кружка nescafe</t>
  </si>
  <si>
    <t xml:space="preserve">smile </t>
  </si>
  <si>
    <t>матрас 150х190</t>
  </si>
  <si>
    <t>ns-3</t>
  </si>
  <si>
    <t>шнур хлопковый 3 мм</t>
  </si>
  <si>
    <t>чехол mi max 2</t>
  </si>
  <si>
    <t xml:space="preserve">divage forbidden </t>
  </si>
  <si>
    <t>estia постельное белье</t>
  </si>
  <si>
    <t xml:space="preserve">драцена </t>
  </si>
  <si>
    <t>фоамиран глитерный</t>
  </si>
  <si>
    <t>51127121</t>
  </si>
  <si>
    <t>мазь от папилом</t>
  </si>
  <si>
    <t>dcs</t>
  </si>
  <si>
    <t>думай и боготей</t>
  </si>
  <si>
    <t>высокий контейнер</t>
  </si>
  <si>
    <t>26986165</t>
  </si>
  <si>
    <t>scan to</t>
  </si>
  <si>
    <t>digma m2</t>
  </si>
  <si>
    <t>корпус ключа тойота</t>
  </si>
  <si>
    <t>обувь с микки маусом</t>
  </si>
  <si>
    <t>lambina</t>
  </si>
  <si>
    <t>свитшоты befree</t>
  </si>
  <si>
    <t>revyline kids</t>
  </si>
  <si>
    <t>кольца акриловые</t>
  </si>
  <si>
    <t>детские подушки бортики</t>
  </si>
  <si>
    <t>испаритель rincoe</t>
  </si>
  <si>
    <t>энергетика</t>
  </si>
  <si>
    <t>tongde</t>
  </si>
  <si>
    <t>бананы женские летние брюки</t>
  </si>
  <si>
    <t>от остеохондроза</t>
  </si>
  <si>
    <t>крем солнцезащитный spf 30</t>
  </si>
  <si>
    <t>7165496</t>
  </si>
  <si>
    <t>aqvamarin</t>
  </si>
  <si>
    <t>gel-rocket</t>
  </si>
  <si>
    <t>trussardi джинсы женские</t>
  </si>
  <si>
    <t>jayjun cosmetic</t>
  </si>
  <si>
    <t>рубашки удлиненные</t>
  </si>
  <si>
    <t>collar поводок</t>
  </si>
  <si>
    <t>стразы на грудь</t>
  </si>
  <si>
    <t>угол магнитный</t>
  </si>
  <si>
    <t>геалурон</t>
  </si>
  <si>
    <t>mertz терка</t>
  </si>
  <si>
    <t>огурец кустовой</t>
  </si>
  <si>
    <t>с v образным вырезом</t>
  </si>
  <si>
    <t>ашкьюдт</t>
  </si>
  <si>
    <t>jean&amp;len</t>
  </si>
  <si>
    <t>xiaomi утюг</t>
  </si>
  <si>
    <t>смарт часы фитнес</t>
  </si>
  <si>
    <t>53251975</t>
  </si>
  <si>
    <t>порошок стиральный мара</t>
  </si>
  <si>
    <t>мультивитамины haas</t>
  </si>
  <si>
    <t xml:space="preserve">жилет джинсовый </t>
  </si>
  <si>
    <t>ray ban clubmaster</t>
  </si>
  <si>
    <t>41662129</t>
  </si>
  <si>
    <t>тарелка лепесток</t>
  </si>
  <si>
    <t>teskoma</t>
  </si>
  <si>
    <t>звезда смерти лего</t>
  </si>
  <si>
    <t>свадебное балеро</t>
  </si>
  <si>
    <t xml:space="preserve">квадрик </t>
  </si>
  <si>
    <t>переводные тату мужские</t>
  </si>
  <si>
    <t>кукусики орешки</t>
  </si>
  <si>
    <t>сапоги резиновые детские kaury</t>
  </si>
  <si>
    <t>корм блитц</t>
  </si>
  <si>
    <t>re:case</t>
  </si>
  <si>
    <t>mi smart band 4c ремешок</t>
  </si>
  <si>
    <t xml:space="preserve">подарочный пакет маленький </t>
  </si>
  <si>
    <t xml:space="preserve">tecno camon 18p </t>
  </si>
  <si>
    <t>krasivo accessories</t>
  </si>
  <si>
    <t xml:space="preserve">cottonhil_ </t>
  </si>
  <si>
    <t>милора стиль</t>
  </si>
  <si>
    <t xml:space="preserve">сухой басейн </t>
  </si>
  <si>
    <t>чай лемонграсс</t>
  </si>
  <si>
    <t>o-live naturalle обувь</t>
  </si>
  <si>
    <t>флаг россии на липучке</t>
  </si>
  <si>
    <t>стельки зимние мужские</t>
  </si>
  <si>
    <t>наушники проводные шумоподавление</t>
  </si>
  <si>
    <t>духи cherry cream</t>
  </si>
  <si>
    <t xml:space="preserve">футболка за победу </t>
  </si>
  <si>
    <t>погремушка зайчик</t>
  </si>
  <si>
    <t>нагибин</t>
  </si>
  <si>
    <t>джинсы мужские  бананы</t>
  </si>
  <si>
    <t>ножницы металлические</t>
  </si>
  <si>
    <t>салатник сердце</t>
  </si>
  <si>
    <t>стеллаж трансформер</t>
  </si>
  <si>
    <t>брелки марвел</t>
  </si>
  <si>
    <t>костюм  человека паука</t>
  </si>
  <si>
    <t xml:space="preserve"> нож бабочка</t>
  </si>
  <si>
    <t>брюки классические женские черные широкие</t>
  </si>
  <si>
    <t>домашние тапочки женские на каблуке</t>
  </si>
  <si>
    <t>сарафан в стиле бохо</t>
  </si>
  <si>
    <t>набор шевронов</t>
  </si>
  <si>
    <t xml:space="preserve">шатер туристический </t>
  </si>
  <si>
    <t>магнитола 2 din skylor</t>
  </si>
  <si>
    <t>женское белье шелковое</t>
  </si>
  <si>
    <t>сеточка на раковину</t>
  </si>
  <si>
    <t>олд фэшн</t>
  </si>
  <si>
    <t>фломастеры 168 цветов</t>
  </si>
  <si>
    <t xml:space="preserve">аниме блокнот </t>
  </si>
  <si>
    <t>бумага фоамиран</t>
  </si>
  <si>
    <t>скалка с узорами</t>
  </si>
  <si>
    <t xml:space="preserve">дом барби </t>
  </si>
  <si>
    <t>кофта женское</t>
  </si>
  <si>
    <t xml:space="preserve">клей обувной </t>
  </si>
  <si>
    <t>tommy hilfiger сумки женские</t>
  </si>
  <si>
    <t>alpina краска</t>
  </si>
  <si>
    <t>бинты боксерские 2,5</t>
  </si>
  <si>
    <t>ложки черные</t>
  </si>
  <si>
    <t xml:space="preserve">гарри плоттер </t>
  </si>
  <si>
    <t>гунфу чайник</t>
  </si>
  <si>
    <t>нож комбат</t>
  </si>
  <si>
    <t>решетка органайзер</t>
  </si>
  <si>
    <t>x rose</t>
  </si>
  <si>
    <t>бордюр садовый канта</t>
  </si>
  <si>
    <t>25612556</t>
  </si>
  <si>
    <t>брюки оверсайзспортивные</t>
  </si>
  <si>
    <t>кира пластинина топ</t>
  </si>
  <si>
    <t>64971483</t>
  </si>
  <si>
    <t>чехол samsung a3</t>
  </si>
  <si>
    <t>автощагар</t>
  </si>
  <si>
    <t>клей uhu универсальный</t>
  </si>
  <si>
    <t xml:space="preserve">муха </t>
  </si>
  <si>
    <t>набор little sammy</t>
  </si>
  <si>
    <t xml:space="preserve">сарочки </t>
  </si>
  <si>
    <t>21651894</t>
  </si>
  <si>
    <t>костюм утепленный мужской спортивный</t>
  </si>
  <si>
    <t xml:space="preserve">avent пустышка </t>
  </si>
  <si>
    <t>микси игрушка</t>
  </si>
  <si>
    <t xml:space="preserve">парное кольцо </t>
  </si>
  <si>
    <t>ботильон</t>
  </si>
  <si>
    <t>фигурки lego</t>
  </si>
  <si>
    <t>acoola бейсболка</t>
  </si>
  <si>
    <t>helloween</t>
  </si>
  <si>
    <t xml:space="preserve"> шнурки</t>
  </si>
  <si>
    <t>браслет человек паук</t>
  </si>
  <si>
    <t>набор тетрадей в клетку 12 листов</t>
  </si>
  <si>
    <t>лечение ресниц</t>
  </si>
  <si>
    <t>8850169</t>
  </si>
  <si>
    <t>тостер на 4 тоста</t>
  </si>
  <si>
    <t>черный дозатор</t>
  </si>
  <si>
    <t>цепь бензопила</t>
  </si>
  <si>
    <t>бесболка адидас</t>
  </si>
  <si>
    <t>кофта клеш</t>
  </si>
  <si>
    <t>белве носки</t>
  </si>
  <si>
    <t xml:space="preserve">smart go </t>
  </si>
  <si>
    <t xml:space="preserve">nude matte </t>
  </si>
  <si>
    <t xml:space="preserve">орнитин </t>
  </si>
  <si>
    <t>фреза усеченный конус</t>
  </si>
  <si>
    <t>estel essex краска</t>
  </si>
  <si>
    <t>mista</t>
  </si>
  <si>
    <t xml:space="preserve">набор веса </t>
  </si>
  <si>
    <t>набор ollin</t>
  </si>
  <si>
    <t>брелок на ключи кошка</t>
  </si>
  <si>
    <t>патрон gx53</t>
  </si>
  <si>
    <t>керхер насадки</t>
  </si>
  <si>
    <t>луковицы нарцисов</t>
  </si>
  <si>
    <t>мыльные пузыри attivio</t>
  </si>
  <si>
    <t>шторы блэкаут 290</t>
  </si>
  <si>
    <t xml:space="preserve">скетчбук а5 </t>
  </si>
  <si>
    <t>d alba spf</t>
  </si>
  <si>
    <t>мыло с серой</t>
  </si>
  <si>
    <t>чехол poco x4 pro</t>
  </si>
  <si>
    <t>роутер 5 ггц</t>
  </si>
  <si>
    <t xml:space="preserve">лвпг </t>
  </si>
  <si>
    <t>сухпайки армейские будни</t>
  </si>
  <si>
    <t>одежда на выписку лето</t>
  </si>
  <si>
    <t>набор животные</t>
  </si>
  <si>
    <t>xiaomi tv приставка</t>
  </si>
  <si>
    <t>технопарк военные машины</t>
  </si>
  <si>
    <t>rhombys</t>
  </si>
  <si>
    <t>постельное белье с фламинго</t>
  </si>
  <si>
    <t>автоматическое мыло</t>
  </si>
  <si>
    <t>крем lirene</t>
  </si>
  <si>
    <t>лампа т4</t>
  </si>
  <si>
    <t>босоножки женские белвест</t>
  </si>
  <si>
    <t>vinny binny</t>
  </si>
  <si>
    <t>funko batman</t>
  </si>
  <si>
    <t>антигодин</t>
  </si>
  <si>
    <t>полка в ванную на колесиках</t>
  </si>
  <si>
    <t xml:space="preserve">kush </t>
  </si>
  <si>
    <t>брюки outventure</t>
  </si>
  <si>
    <t xml:space="preserve">база гель </t>
  </si>
  <si>
    <t>топ с треугольным вырезом</t>
  </si>
  <si>
    <t xml:space="preserve">кольца. </t>
  </si>
  <si>
    <t>cronier фен</t>
  </si>
  <si>
    <t>кисть с водой</t>
  </si>
  <si>
    <t>6666</t>
  </si>
  <si>
    <t xml:space="preserve">сквид поп </t>
  </si>
  <si>
    <t>боди сексуальные</t>
  </si>
  <si>
    <t>индийское покрывало</t>
  </si>
  <si>
    <t>гиалуроновые патчи</t>
  </si>
  <si>
    <t>daje</t>
  </si>
  <si>
    <t xml:space="preserve">adidas forum 84 </t>
  </si>
  <si>
    <t xml:space="preserve">макаронсы </t>
  </si>
  <si>
    <t>на высоких</t>
  </si>
  <si>
    <t>тетрадка бравл старс</t>
  </si>
  <si>
    <t>40233611</t>
  </si>
  <si>
    <t xml:space="preserve">ботинки кожаные женские </t>
  </si>
  <si>
    <t>reserved брюки женские</t>
  </si>
  <si>
    <t>скоростной спуск</t>
  </si>
  <si>
    <t>пуховик женский короткий зимний</t>
  </si>
  <si>
    <t>тепло крыма</t>
  </si>
  <si>
    <t>njgs</t>
  </si>
  <si>
    <t xml:space="preserve">клипса в нос </t>
  </si>
  <si>
    <t xml:space="preserve">на дверь </t>
  </si>
  <si>
    <t>руоккио</t>
  </si>
  <si>
    <t>набор колец мужские</t>
  </si>
  <si>
    <t>62325424</t>
  </si>
  <si>
    <t>федоренко</t>
  </si>
  <si>
    <t>увлажнитель electrolux</t>
  </si>
  <si>
    <t>cuisine royale</t>
  </si>
  <si>
    <t>кроссовки летние женские без шнуровки</t>
  </si>
  <si>
    <t>подвеска буква э</t>
  </si>
  <si>
    <t>бизи борд дом</t>
  </si>
  <si>
    <t>galaxy s8 чехол samsung</t>
  </si>
  <si>
    <t>трейлраннинг</t>
  </si>
  <si>
    <t>оксид железа</t>
  </si>
  <si>
    <t>чехлы лансер 9</t>
  </si>
  <si>
    <t>рубашки женские лето</t>
  </si>
  <si>
    <t>детские часы электронные наручные</t>
  </si>
  <si>
    <t xml:space="preserve">кремень </t>
  </si>
  <si>
    <t>139 qmb</t>
  </si>
  <si>
    <t>осенние кроссовки на мальчика</t>
  </si>
  <si>
    <t>48606826</t>
  </si>
  <si>
    <t>ollin perfect hair крем спрей</t>
  </si>
  <si>
    <t>алфаре</t>
  </si>
  <si>
    <t>calida</t>
  </si>
  <si>
    <t>коврик на стол прозрачный</t>
  </si>
  <si>
    <t xml:space="preserve">bershka кроссовки </t>
  </si>
  <si>
    <t xml:space="preserve">джинсы слим </t>
  </si>
  <si>
    <t>шампунь холодное сердце</t>
  </si>
  <si>
    <t>семена декоративной капусты</t>
  </si>
  <si>
    <t>бассеин надувной</t>
  </si>
  <si>
    <t>100 лет</t>
  </si>
  <si>
    <t>reebok classic leather legacy</t>
  </si>
  <si>
    <t>наручники меховые</t>
  </si>
  <si>
    <t>панамка nike</t>
  </si>
  <si>
    <t>платье  на лето</t>
  </si>
  <si>
    <t>14650646</t>
  </si>
  <si>
    <t>держатель универсальный</t>
  </si>
  <si>
    <t>тапочки асикс</t>
  </si>
  <si>
    <t xml:space="preserve">befree женщинам </t>
  </si>
  <si>
    <t>шуба из чернобурки</t>
  </si>
  <si>
    <t>чехлы прозрачные</t>
  </si>
  <si>
    <t>15020794</t>
  </si>
  <si>
    <t>61929335</t>
  </si>
  <si>
    <t>семена злаков</t>
  </si>
  <si>
    <t>dreamis</t>
  </si>
  <si>
    <t>диски на ps 3</t>
  </si>
  <si>
    <t xml:space="preserve">защитное стекло на самсунг а12 </t>
  </si>
  <si>
    <t>7316520</t>
  </si>
  <si>
    <t>платье с плиссировкой</t>
  </si>
  <si>
    <t>28487570</t>
  </si>
  <si>
    <t>полка за унитаз</t>
  </si>
  <si>
    <t>sintec 5w-40</t>
  </si>
  <si>
    <t>французский стиль</t>
  </si>
  <si>
    <t>5094802</t>
  </si>
  <si>
    <t xml:space="preserve">боди женское с длинным рукавом </t>
  </si>
  <si>
    <t>nike hoodie</t>
  </si>
  <si>
    <t>туфли женские с шнурками</t>
  </si>
  <si>
    <t>ed smart vanilla</t>
  </si>
  <si>
    <t>женский спортивный купальник</t>
  </si>
  <si>
    <t>10445891</t>
  </si>
  <si>
    <t>раздельные купальники больших размеров</t>
  </si>
  <si>
    <t>axe africa</t>
  </si>
  <si>
    <t>чай азер</t>
  </si>
  <si>
    <t>мам,купи</t>
  </si>
  <si>
    <t>карандаши цветные maped</t>
  </si>
  <si>
    <t>цепочка под серебро</t>
  </si>
  <si>
    <t>belweder крем</t>
  </si>
  <si>
    <t>biopoint</t>
  </si>
  <si>
    <t>толстовка из футера</t>
  </si>
  <si>
    <t>масло эфирное чайного дерева</t>
  </si>
  <si>
    <t>кулон буква к</t>
  </si>
  <si>
    <t>eyebrow gel</t>
  </si>
  <si>
    <t>47639817</t>
  </si>
  <si>
    <t>витамины b6</t>
  </si>
  <si>
    <t>простынь котики</t>
  </si>
  <si>
    <t>пластиковые стаканы 0,5</t>
  </si>
  <si>
    <t>esthetic house шампунь</t>
  </si>
  <si>
    <t>чехол на airpods pro мрамор</t>
  </si>
  <si>
    <t>шины летние на 13</t>
  </si>
  <si>
    <t>mayoral шапка</t>
  </si>
  <si>
    <t>черный свитшот оверсайз</t>
  </si>
  <si>
    <t>сарафан concept club</t>
  </si>
  <si>
    <t>marks &amp; spencer тренч</t>
  </si>
  <si>
    <t>cacao</t>
  </si>
  <si>
    <t>пимы</t>
  </si>
  <si>
    <t>escape from</t>
  </si>
  <si>
    <t xml:space="preserve">контейнер под игрушки </t>
  </si>
  <si>
    <t>36316207</t>
  </si>
  <si>
    <t xml:space="preserve">lives </t>
  </si>
  <si>
    <t xml:space="preserve"> ваза</t>
  </si>
  <si>
    <t>bond shop</t>
  </si>
  <si>
    <t>гарниер крем</t>
  </si>
  <si>
    <t>чайный сервиз на 4 персоны</t>
  </si>
  <si>
    <t>baseus 65w</t>
  </si>
  <si>
    <t>перчатки мужские тактические</t>
  </si>
  <si>
    <t>смеситель с нагревом</t>
  </si>
  <si>
    <t>костюм брючный женский лен</t>
  </si>
  <si>
    <t>джинсы женские на резинки</t>
  </si>
  <si>
    <t>bigwood</t>
  </si>
  <si>
    <t>салфетки двухслойные</t>
  </si>
  <si>
    <t>jbl reflect flow pro</t>
  </si>
  <si>
    <t xml:space="preserve">лоферы летние </t>
  </si>
  <si>
    <t>63035331</t>
  </si>
  <si>
    <t>gloss гель лак</t>
  </si>
  <si>
    <t>костюм pelican</t>
  </si>
  <si>
    <t>комбинезон didriksons</t>
  </si>
  <si>
    <t>босоножки женские на толстой подошве</t>
  </si>
  <si>
    <t>бизарро</t>
  </si>
  <si>
    <t>толстовка из искусственного меха</t>
  </si>
  <si>
    <t>штаны в клетк</t>
  </si>
  <si>
    <t>мыло антибактериальное 5л</t>
  </si>
  <si>
    <t>серебро мужские цепи</t>
  </si>
  <si>
    <t>bone</t>
  </si>
  <si>
    <t>доктор стрэндж фигурка</t>
  </si>
  <si>
    <t>подгузники бейби гоу</t>
  </si>
  <si>
    <t>ленты выпускников 2022</t>
  </si>
  <si>
    <t>детское питание 4+</t>
  </si>
  <si>
    <t xml:space="preserve">белвиан </t>
  </si>
  <si>
    <t>маска на основе хны</t>
  </si>
  <si>
    <t xml:space="preserve">фуиболка </t>
  </si>
  <si>
    <t>морок</t>
  </si>
  <si>
    <t>shellenfler</t>
  </si>
  <si>
    <t>трусики солнце и луна 5</t>
  </si>
  <si>
    <t>измельчитель кормов</t>
  </si>
  <si>
    <t>miami slippers</t>
  </si>
  <si>
    <t>средство от борщевика</t>
  </si>
  <si>
    <t>игрушки шопкинс</t>
  </si>
  <si>
    <t>азилет</t>
  </si>
  <si>
    <t>resser</t>
  </si>
  <si>
    <t>кофе в зернах illy</t>
  </si>
  <si>
    <t>grandfar</t>
  </si>
  <si>
    <t>wild volume</t>
  </si>
  <si>
    <t>homeil</t>
  </si>
  <si>
    <t>кроссрвки женские</t>
  </si>
  <si>
    <t>умный чайник редмонд</t>
  </si>
  <si>
    <t>настольный теннис набор</t>
  </si>
  <si>
    <t>юбка шорьы</t>
  </si>
  <si>
    <t>платье с асимметричным низом</t>
  </si>
  <si>
    <t>куклы паола рейна без одежды</t>
  </si>
  <si>
    <t xml:space="preserve">любимой маме </t>
  </si>
  <si>
    <t>3243265</t>
  </si>
  <si>
    <t>набор полесье</t>
  </si>
  <si>
    <t>полуюбка</t>
  </si>
  <si>
    <t>forest grove</t>
  </si>
  <si>
    <t>брошь на плечо</t>
  </si>
  <si>
    <t>комбинезон  летний</t>
  </si>
  <si>
    <t>тюль 700 на 270</t>
  </si>
  <si>
    <t xml:space="preserve">сумки летние женские </t>
  </si>
  <si>
    <t>постельное белье евро хлопковый край</t>
  </si>
  <si>
    <t>отрез ткани бархат</t>
  </si>
  <si>
    <t>5095204</t>
  </si>
  <si>
    <t>костюм турецкий</t>
  </si>
  <si>
    <t>духи 50 мл</t>
  </si>
  <si>
    <t>колготки капроновые женские матовые</t>
  </si>
  <si>
    <t>дутые сандали</t>
  </si>
  <si>
    <t>сапоги зимние кожаные</t>
  </si>
  <si>
    <t xml:space="preserve">бра на стену </t>
  </si>
  <si>
    <t xml:space="preserve">жилетка на малыша </t>
  </si>
  <si>
    <t>наклейка мото</t>
  </si>
  <si>
    <t xml:space="preserve">лампочки h4 </t>
  </si>
  <si>
    <t>оттеночный шампунь шоколад</t>
  </si>
  <si>
    <t>топ angel</t>
  </si>
  <si>
    <t xml:space="preserve">наушники айфоновские </t>
  </si>
  <si>
    <t>телефон  хонор</t>
  </si>
  <si>
    <t>27092964</t>
  </si>
  <si>
    <t>g.b. wear</t>
  </si>
  <si>
    <t>бра с вилкой</t>
  </si>
  <si>
    <t>50231156</t>
  </si>
  <si>
    <t>полотенце кухонное рогожка</t>
  </si>
  <si>
    <t>ирлин</t>
  </si>
  <si>
    <t>africa natural</t>
  </si>
  <si>
    <t>планер датированный</t>
  </si>
  <si>
    <t>мбли</t>
  </si>
  <si>
    <t>кюлоты женские лапша</t>
  </si>
  <si>
    <t>baden activ</t>
  </si>
  <si>
    <t>30days</t>
  </si>
  <si>
    <t>милейко</t>
  </si>
  <si>
    <t>осенние пальто куртки женские</t>
  </si>
  <si>
    <t>мангал на колесах</t>
  </si>
  <si>
    <t>чехол на айфон c</t>
  </si>
  <si>
    <t>бесплатно 3</t>
  </si>
  <si>
    <t>boudoir парфюм</t>
  </si>
  <si>
    <t>масло франжипани</t>
  </si>
  <si>
    <t>12372056</t>
  </si>
  <si>
    <t>платье летнее женское рубашка</t>
  </si>
  <si>
    <t>этуаль</t>
  </si>
  <si>
    <t xml:space="preserve">кеды кожаные женские </t>
  </si>
  <si>
    <t>аниматроник чика</t>
  </si>
  <si>
    <t>водный точильный камень</t>
  </si>
  <si>
    <t>10215973</t>
  </si>
  <si>
    <t>стул красный</t>
  </si>
  <si>
    <t>сапоги резиновые рыболовные</t>
  </si>
  <si>
    <t>knitter</t>
  </si>
  <si>
    <t>воздушные шарики набор</t>
  </si>
  <si>
    <t>рубашка с рукавом фонарик</t>
  </si>
  <si>
    <t>женские носки с рисунком</t>
  </si>
  <si>
    <t>иван царевич и серый волк</t>
  </si>
  <si>
    <t>конверт на весну</t>
  </si>
  <si>
    <t>папки скоросшиватель</t>
  </si>
  <si>
    <t>цветные магниты</t>
  </si>
  <si>
    <t>67853211</t>
  </si>
  <si>
    <t>52418709</t>
  </si>
  <si>
    <t>чехол на ps4</t>
  </si>
  <si>
    <t>ольховый дым</t>
  </si>
  <si>
    <t>кокосовые коврики</t>
  </si>
  <si>
    <t>футбольный планшет</t>
  </si>
  <si>
    <t>облошка на паспорт</t>
  </si>
  <si>
    <t>цель книга</t>
  </si>
  <si>
    <t>schoenenberger</t>
  </si>
  <si>
    <t xml:space="preserve">хаги ваги игрушки </t>
  </si>
  <si>
    <t>дона порошок</t>
  </si>
  <si>
    <t>чайник лысьвенские эмали</t>
  </si>
  <si>
    <t xml:space="preserve">брюки короткие </t>
  </si>
  <si>
    <t>шампунь syoss full hair 5</t>
  </si>
  <si>
    <t>гоафин</t>
  </si>
  <si>
    <t>мен</t>
  </si>
  <si>
    <t>samsung a02 s</t>
  </si>
  <si>
    <t>замок с отмычками</t>
  </si>
  <si>
    <t xml:space="preserve">трусы женские кружевные набор </t>
  </si>
  <si>
    <t>drag nano 1</t>
  </si>
  <si>
    <t>опель зафира б</t>
  </si>
  <si>
    <t>2 бокала</t>
  </si>
  <si>
    <t>радужный ремень</t>
  </si>
  <si>
    <t xml:space="preserve">маховик времени </t>
  </si>
  <si>
    <t>майка levis</t>
  </si>
  <si>
    <t>комнатный градусник</t>
  </si>
  <si>
    <t>клипсы пирсинг</t>
  </si>
  <si>
    <t>брюква семена</t>
  </si>
  <si>
    <t>eclat бокалы</t>
  </si>
  <si>
    <t>bois 1920</t>
  </si>
  <si>
    <t>lawazza</t>
  </si>
  <si>
    <t>eveline slim extreme</t>
  </si>
  <si>
    <t>yelly</t>
  </si>
  <si>
    <t>фнаф игрушки фигурки</t>
  </si>
  <si>
    <t>чехлы на пежо 308</t>
  </si>
  <si>
    <t>miss miller женский</t>
  </si>
  <si>
    <t>4more</t>
  </si>
  <si>
    <t>формы алюминиевые</t>
  </si>
  <si>
    <t>смартфон samsung a02</t>
  </si>
  <si>
    <t>солнечные очки мужские ray</t>
  </si>
  <si>
    <t>бантики на елку</t>
  </si>
  <si>
    <t>глауберова соль</t>
  </si>
  <si>
    <t>машина из картона</t>
  </si>
  <si>
    <t>рюкзаки тактический</t>
  </si>
  <si>
    <t>майка за наших</t>
  </si>
  <si>
    <t>альбом первый малыша</t>
  </si>
  <si>
    <t>yuskiss воск</t>
  </si>
  <si>
    <t>jenavi подвеска</t>
  </si>
  <si>
    <t>спортивные шорты женские твое</t>
  </si>
  <si>
    <t>33 element часы</t>
  </si>
  <si>
    <t>fin crisp</t>
  </si>
  <si>
    <t>календарь 2022 год</t>
  </si>
  <si>
    <t>37086472</t>
  </si>
  <si>
    <t>квик</t>
  </si>
  <si>
    <t>батарейки 3а</t>
  </si>
  <si>
    <t>костюм флисовый с жилеткой женский</t>
  </si>
  <si>
    <t>электрон шокер</t>
  </si>
  <si>
    <t>garanier</t>
  </si>
  <si>
    <t>шоппер с кошкой</t>
  </si>
  <si>
    <t>регулируемое кольцо</t>
  </si>
  <si>
    <t>хобби рисование</t>
  </si>
  <si>
    <t xml:space="preserve">пастельный белье 1.5 </t>
  </si>
  <si>
    <t>толстовка jojo</t>
  </si>
  <si>
    <t>chef tea</t>
  </si>
  <si>
    <t>parmarika обувь</t>
  </si>
  <si>
    <t>okolashes клей</t>
  </si>
  <si>
    <t>cutjack</t>
  </si>
  <si>
    <t>компьютер hp</t>
  </si>
  <si>
    <t>stellary помада 05</t>
  </si>
  <si>
    <t>копилка на замке</t>
  </si>
  <si>
    <t>joss шапочка</t>
  </si>
  <si>
    <t>колготки с ластовицей</t>
  </si>
  <si>
    <t>бесшовные трусы хлопок</t>
  </si>
  <si>
    <t>антенна на крышу авто</t>
  </si>
  <si>
    <t>роллы машинка</t>
  </si>
  <si>
    <t>газ балончик</t>
  </si>
  <si>
    <t>ремень тканевый мужской</t>
  </si>
  <si>
    <t>26455549</t>
  </si>
  <si>
    <t>секретный дневник</t>
  </si>
  <si>
    <t>ring fit</t>
  </si>
  <si>
    <t>маркер 15 мм brauberg</t>
  </si>
  <si>
    <t>расаси</t>
  </si>
  <si>
    <t>брелок звездные воины</t>
  </si>
  <si>
    <t>салатники из стекла</t>
  </si>
  <si>
    <t xml:space="preserve"> amway</t>
  </si>
  <si>
    <t>хаги ваги цветок</t>
  </si>
  <si>
    <t>кроссовки мышонок</t>
  </si>
  <si>
    <t>joyarty store женский</t>
  </si>
  <si>
    <t>лилак</t>
  </si>
  <si>
    <t>58408224</t>
  </si>
  <si>
    <t>летние кроссовки nike</t>
  </si>
  <si>
    <t>эмир</t>
  </si>
  <si>
    <t>leaf togo</t>
  </si>
  <si>
    <t>кеды minimen</t>
  </si>
  <si>
    <t>ohla</t>
  </si>
  <si>
    <t xml:space="preserve">сковородка с антипригарным покрытием </t>
  </si>
  <si>
    <t>чехлы киа спектра</t>
  </si>
  <si>
    <t>фитнес петли</t>
  </si>
  <si>
    <t>ковш штукатурный</t>
  </si>
  <si>
    <t>хранение сережек</t>
  </si>
  <si>
    <t>стиральный порошок отбеливающий</t>
  </si>
  <si>
    <t>баркер</t>
  </si>
  <si>
    <t>гриб кордицепс</t>
  </si>
  <si>
    <t>дро</t>
  </si>
  <si>
    <t>постельное черное</t>
  </si>
  <si>
    <t>стелла бад</t>
  </si>
  <si>
    <t xml:space="preserve">детский лак </t>
  </si>
  <si>
    <t>64204223</t>
  </si>
  <si>
    <t>72704520</t>
  </si>
  <si>
    <t>картина по номерам кпоп</t>
  </si>
  <si>
    <t>londa oil velvet</t>
  </si>
  <si>
    <t xml:space="preserve">фанари </t>
  </si>
  <si>
    <t>покрывало на кровать жаккардовое</t>
  </si>
  <si>
    <t>кофе молотый movenpick</t>
  </si>
  <si>
    <t>грегори</t>
  </si>
  <si>
    <t>15229494</t>
  </si>
  <si>
    <t>магнитные шарики 512</t>
  </si>
  <si>
    <t>костюм с топом и юбкой миди</t>
  </si>
  <si>
    <t>печенье мужское</t>
  </si>
  <si>
    <t>schastlivaya</t>
  </si>
  <si>
    <t xml:space="preserve">обои аниме </t>
  </si>
  <si>
    <t>спортивный костюм женский с рисунком</t>
  </si>
  <si>
    <t>купальники с шортиками</t>
  </si>
  <si>
    <t>wellywell</t>
  </si>
  <si>
    <t>купальник женский со стразами</t>
  </si>
  <si>
    <t>короткий пуловер</t>
  </si>
  <si>
    <t>alvin dor тени</t>
  </si>
  <si>
    <t>66820515</t>
  </si>
  <si>
    <t>аниме баскетбол куроко</t>
  </si>
  <si>
    <t>топиккрем</t>
  </si>
  <si>
    <t>футбольные бутсы детские адидас</t>
  </si>
  <si>
    <t>футболка selofan</t>
  </si>
  <si>
    <t>скатерть на стол 110х140</t>
  </si>
  <si>
    <t>томми хилфигер сумки</t>
  </si>
  <si>
    <t>екатерина соболь</t>
  </si>
  <si>
    <t>redmi note 10t стекло</t>
  </si>
  <si>
    <t>40895358</t>
  </si>
  <si>
    <t>светильник портативный</t>
  </si>
  <si>
    <t>фигурка лисы</t>
  </si>
  <si>
    <t>секретики</t>
  </si>
  <si>
    <t>паичи</t>
  </si>
  <si>
    <t xml:space="preserve">духи essens </t>
  </si>
  <si>
    <t>чехол на редми 9 с рисунком</t>
  </si>
  <si>
    <t>лаймон фреш</t>
  </si>
  <si>
    <t>электрический чайник kitfort</t>
  </si>
  <si>
    <t>книга больше чем 5 соток</t>
  </si>
  <si>
    <t>мазь от комаров</t>
  </si>
  <si>
    <t>lacalut active</t>
  </si>
  <si>
    <t xml:space="preserve">matrix biolage </t>
  </si>
  <si>
    <t>ева тушь</t>
  </si>
  <si>
    <t>samsung a9 2018</t>
  </si>
  <si>
    <t>шторка авто</t>
  </si>
  <si>
    <t>раколовка зонтик на 6 входов</t>
  </si>
  <si>
    <t>сьринги</t>
  </si>
  <si>
    <t>мужские замшовые туфли</t>
  </si>
  <si>
    <t>букет цветов живых</t>
  </si>
  <si>
    <t>туалетный столик консоль</t>
  </si>
  <si>
    <t>чехол psp</t>
  </si>
  <si>
    <t>42088990</t>
  </si>
  <si>
    <t>колготы капроновые с рисунком</t>
  </si>
  <si>
    <t>рис махмуд</t>
  </si>
  <si>
    <t>телефон мейзу</t>
  </si>
  <si>
    <t xml:space="preserve">город кислоты </t>
  </si>
  <si>
    <t>sofirn sp40</t>
  </si>
  <si>
    <t>чехол на galaxy a22s 5g</t>
  </si>
  <si>
    <t>водонагреватель атлант</t>
  </si>
  <si>
    <t>велосипед детский stern</t>
  </si>
  <si>
    <t xml:space="preserve">леопардовый купальник </t>
  </si>
  <si>
    <t>хитробоксики</t>
  </si>
  <si>
    <t>bioderma 50</t>
  </si>
  <si>
    <t>виши неовадиол</t>
  </si>
  <si>
    <t>судный день книга</t>
  </si>
  <si>
    <t>спортивные бюстгальтеры</t>
  </si>
  <si>
    <t>winsor and newton</t>
  </si>
  <si>
    <t>кольцо со звездой</t>
  </si>
  <si>
    <t>ножницы винтаж</t>
  </si>
  <si>
    <t>brilliant bright</t>
  </si>
  <si>
    <t>данганронпа наклейки</t>
  </si>
  <si>
    <t>hadi kids</t>
  </si>
  <si>
    <t>30305008</t>
  </si>
  <si>
    <t>световой планшет песочница</t>
  </si>
  <si>
    <t>70058490</t>
  </si>
  <si>
    <t>warminwinter</t>
  </si>
  <si>
    <t>буквы на стену декор</t>
  </si>
  <si>
    <t>тюль нитка</t>
  </si>
  <si>
    <t>elite soft 5</t>
  </si>
  <si>
    <t xml:space="preserve">белый стул </t>
  </si>
  <si>
    <t>франзен джонатан</t>
  </si>
  <si>
    <t>эстражель</t>
  </si>
  <si>
    <t>herbals aasha</t>
  </si>
  <si>
    <t>сумка с</t>
  </si>
  <si>
    <t>иван поле паста</t>
  </si>
  <si>
    <t>спортивный костюм женский asics</t>
  </si>
  <si>
    <t>акула подушка</t>
  </si>
  <si>
    <t>подошвы</t>
  </si>
  <si>
    <t>свечи витые</t>
  </si>
  <si>
    <t>омега 3 nfo</t>
  </si>
  <si>
    <t>nike a</t>
  </si>
  <si>
    <t>удлинитель 4 метра</t>
  </si>
  <si>
    <t>трансформеры фигурки</t>
  </si>
  <si>
    <t>туфли сандолини</t>
  </si>
  <si>
    <t>galtex наволочка</t>
  </si>
  <si>
    <t>острый перец приправа</t>
  </si>
  <si>
    <t>чайники электрические vitek</t>
  </si>
  <si>
    <t>espander</t>
  </si>
  <si>
    <t>ожерелье на шею жемчуг</t>
  </si>
  <si>
    <t>декор двери</t>
  </si>
  <si>
    <t xml:space="preserve">ведро железное </t>
  </si>
  <si>
    <t>cillit bang спрей</t>
  </si>
  <si>
    <t>выпускник сада</t>
  </si>
  <si>
    <t>venum сумка</t>
  </si>
  <si>
    <t>30364511</t>
  </si>
  <si>
    <t>комплект новорожденному</t>
  </si>
  <si>
    <t>комод ливерпуль</t>
  </si>
  <si>
    <t>спортивные брюки мужские адидас зима осень</t>
  </si>
  <si>
    <t>перчатки premium touch</t>
  </si>
  <si>
    <t>самокат с турбинами</t>
  </si>
  <si>
    <t>плюс</t>
  </si>
  <si>
    <t>кофты с капюшоном мужские</t>
  </si>
  <si>
    <t>капроновые женские колготки с рисунком</t>
  </si>
  <si>
    <t xml:space="preserve">adidas женское </t>
  </si>
  <si>
    <t>тональный крем matte</t>
  </si>
  <si>
    <t>супер слим чай</t>
  </si>
  <si>
    <t>игрушка осьминожка настроение</t>
  </si>
  <si>
    <t>podo</t>
  </si>
  <si>
    <t>кроссовки женские abricot</t>
  </si>
  <si>
    <t>спички походные</t>
  </si>
  <si>
    <t>winter</t>
  </si>
  <si>
    <t>женское легкое платье</t>
  </si>
  <si>
    <t>paul shark кепка</t>
  </si>
  <si>
    <t>фото обои лес</t>
  </si>
  <si>
    <t>гуччи книга</t>
  </si>
  <si>
    <t>комнатные семена</t>
  </si>
  <si>
    <t>чай mahmood</t>
  </si>
  <si>
    <t>54959055</t>
  </si>
  <si>
    <t>мусульманин</t>
  </si>
  <si>
    <t>крышка на бак</t>
  </si>
  <si>
    <t>кеды old skool</t>
  </si>
  <si>
    <t>футболка а силуэта</t>
  </si>
  <si>
    <t>хонор 20s</t>
  </si>
  <si>
    <t>вентовка</t>
  </si>
  <si>
    <t>зонтик три слона</t>
  </si>
  <si>
    <t>шорты до колен женские</t>
  </si>
  <si>
    <t>antonio juan кукла</t>
  </si>
  <si>
    <t>краска 5.0</t>
  </si>
  <si>
    <t>kalral</t>
  </si>
  <si>
    <t>горшок мешок</t>
  </si>
  <si>
    <t xml:space="preserve">цинкарь </t>
  </si>
  <si>
    <t>maslo</t>
  </si>
  <si>
    <t>14320875</t>
  </si>
  <si>
    <t>блок топ игрушки</t>
  </si>
  <si>
    <t>носки с принтом короткие</t>
  </si>
  <si>
    <t xml:space="preserve">рибофлавин </t>
  </si>
  <si>
    <t>экран ветрозащитный</t>
  </si>
  <si>
    <t>сумки белвест</t>
  </si>
  <si>
    <t>токсфайтер</t>
  </si>
  <si>
    <t>lively</t>
  </si>
  <si>
    <t>мини фигурки животных</t>
  </si>
  <si>
    <t>шампунь бутикле</t>
  </si>
  <si>
    <t>универсальный клей</t>
  </si>
  <si>
    <t>лонгслив с капюшоном женский</t>
  </si>
  <si>
    <t>зеркала ваз 2109</t>
  </si>
  <si>
    <t>quechua обувь</t>
  </si>
  <si>
    <t xml:space="preserve">чехол на телефон vivo y31 </t>
  </si>
  <si>
    <t>бутсы адидас придатор</t>
  </si>
  <si>
    <t>сапоги viking</t>
  </si>
  <si>
    <t>насос поверхностный зубр</t>
  </si>
  <si>
    <t>платье- футболка</t>
  </si>
  <si>
    <t>микрофон boya</t>
  </si>
  <si>
    <t>ayana style</t>
  </si>
  <si>
    <t>женские весение куртки</t>
  </si>
  <si>
    <t>eyes coffee</t>
  </si>
  <si>
    <t>сапоги замша</t>
  </si>
  <si>
    <t>веста sw cross</t>
  </si>
  <si>
    <t>жуй</t>
  </si>
  <si>
    <t>серьга одна</t>
  </si>
  <si>
    <t>куклы omg</t>
  </si>
  <si>
    <t>тарелки лефард</t>
  </si>
  <si>
    <t>brilliant piacere</t>
  </si>
  <si>
    <t>кератиновый филлер</t>
  </si>
  <si>
    <t>костюм 90х</t>
  </si>
  <si>
    <t>белогорье</t>
  </si>
  <si>
    <t>русские машины</t>
  </si>
  <si>
    <t>minoti мальчики</t>
  </si>
  <si>
    <t>шорты в полоску женские</t>
  </si>
  <si>
    <t>73074267</t>
  </si>
  <si>
    <t>bondibon опыты</t>
  </si>
  <si>
    <t>matrix curl</t>
  </si>
  <si>
    <t>кола топ</t>
  </si>
  <si>
    <t>арматура стеклопластик</t>
  </si>
  <si>
    <t>энрофлоксацин</t>
  </si>
  <si>
    <t>делина</t>
  </si>
  <si>
    <t xml:space="preserve">моющее </t>
  </si>
  <si>
    <t>набор в садик</t>
  </si>
  <si>
    <t>лореаль стимпод</t>
  </si>
  <si>
    <t>33300076</t>
  </si>
  <si>
    <t>охота и рыбалка спорт охота</t>
  </si>
  <si>
    <t>бутылка 250 мл</t>
  </si>
  <si>
    <t>нагрев воды</t>
  </si>
  <si>
    <t>econova scandi</t>
  </si>
  <si>
    <t>o&amp;l group</t>
  </si>
  <si>
    <t xml:space="preserve">брюки бежевые женские </t>
  </si>
  <si>
    <t xml:space="preserve">lemark </t>
  </si>
  <si>
    <t>переноска лампа</t>
  </si>
  <si>
    <t xml:space="preserve">черный плащ </t>
  </si>
  <si>
    <t>цветок живой в горшке</t>
  </si>
  <si>
    <t>15443711</t>
  </si>
  <si>
    <t>цифра 35</t>
  </si>
  <si>
    <t>желатин пищевой в пакете</t>
  </si>
  <si>
    <t>шар цыфра 2</t>
  </si>
  <si>
    <t>зола трусы</t>
  </si>
  <si>
    <t>недержание мочи</t>
  </si>
  <si>
    <t>растворимый кофе продукты</t>
  </si>
  <si>
    <t>утка тик ток</t>
  </si>
  <si>
    <t>мушки летней рыбалки</t>
  </si>
  <si>
    <t>плакетка</t>
  </si>
  <si>
    <t>стругацкий</t>
  </si>
  <si>
    <t>чехол на телефон mi a2 lite</t>
  </si>
  <si>
    <t>befree платье кожа</t>
  </si>
  <si>
    <t>lexus es</t>
  </si>
  <si>
    <t>розовые гетры</t>
  </si>
  <si>
    <t>my little pony набор</t>
  </si>
  <si>
    <t>свечки фонтан</t>
  </si>
  <si>
    <t>коврик турестический</t>
  </si>
  <si>
    <t>гель акрил</t>
  </si>
  <si>
    <t>костюм женский летний юбка</t>
  </si>
  <si>
    <t>колготки конте 40 ден</t>
  </si>
  <si>
    <t>чемоданы samsonite</t>
  </si>
  <si>
    <t>электростеклоподъемник</t>
  </si>
  <si>
    <t>велосигнал</t>
  </si>
  <si>
    <t xml:space="preserve">сироп гренадин </t>
  </si>
  <si>
    <t xml:space="preserve">брадсы </t>
  </si>
  <si>
    <t>кухни народов мира</t>
  </si>
  <si>
    <t xml:space="preserve">посылка </t>
  </si>
  <si>
    <t>туфли бант</t>
  </si>
  <si>
    <t>atraction</t>
  </si>
  <si>
    <t>evoline</t>
  </si>
  <si>
    <t>в рубчик костюм</t>
  </si>
  <si>
    <t>makeup forever 506</t>
  </si>
  <si>
    <t>перчатка без пальцев</t>
  </si>
  <si>
    <t>наклейка на автомобиль ребенок в машине</t>
  </si>
  <si>
    <t>крем мыло факс</t>
  </si>
  <si>
    <t>пуговиц</t>
  </si>
  <si>
    <t>пастельные белье</t>
  </si>
  <si>
    <t>белые стикеры</t>
  </si>
  <si>
    <t>серьги с натуральным аквамарином</t>
  </si>
  <si>
    <t xml:space="preserve">семена помидоров </t>
  </si>
  <si>
    <t>постер ван гог</t>
  </si>
  <si>
    <t>burton одежда</t>
  </si>
  <si>
    <t>рюкзак фиксики</t>
  </si>
  <si>
    <t>мопы</t>
  </si>
  <si>
    <t>гранит сковорода</t>
  </si>
  <si>
    <t>кружки термо</t>
  </si>
  <si>
    <t>модели автомобилей</t>
  </si>
  <si>
    <t>got 2b</t>
  </si>
  <si>
    <t>женские спортивные штаны твое</t>
  </si>
  <si>
    <t>вальтери</t>
  </si>
  <si>
    <t>акварельные маркеры на водной основе</t>
  </si>
  <si>
    <t>ночной костюм женский</t>
  </si>
  <si>
    <t>moon jewell</t>
  </si>
  <si>
    <t>птк</t>
  </si>
  <si>
    <t>чехол на хонор 8a</t>
  </si>
  <si>
    <t>помпа в лодку</t>
  </si>
  <si>
    <t>маска ежика</t>
  </si>
  <si>
    <t>paper mate ручка</t>
  </si>
  <si>
    <t>антипсориаз крем</t>
  </si>
  <si>
    <t>кран в ванну с душем</t>
  </si>
  <si>
    <t>hair removal</t>
  </si>
  <si>
    <t>конверт на выписку лето осень</t>
  </si>
  <si>
    <t xml:space="preserve">ватные </t>
  </si>
  <si>
    <t>стол круглый журнальный</t>
  </si>
  <si>
    <t>костюм малыш</t>
  </si>
  <si>
    <t>bruno banani made for men</t>
  </si>
  <si>
    <t>игрушки май литл пони</t>
  </si>
  <si>
    <t>компрессионный бандаж</t>
  </si>
  <si>
    <t>plazan крем</t>
  </si>
  <si>
    <t>devops</t>
  </si>
  <si>
    <t xml:space="preserve">кофта puma </t>
  </si>
  <si>
    <t xml:space="preserve">животные игрушки </t>
  </si>
  <si>
    <t>сумки с рисунком</t>
  </si>
  <si>
    <t>первоцвет</t>
  </si>
  <si>
    <t>монобраслет apple watch 44</t>
  </si>
  <si>
    <t xml:space="preserve">серьги керамика </t>
  </si>
  <si>
    <t xml:space="preserve">cherry cream </t>
  </si>
  <si>
    <t>экзамен</t>
  </si>
  <si>
    <t>ритм наших сердец книга</t>
  </si>
  <si>
    <t>стекло на редко 9с</t>
  </si>
  <si>
    <t>myprotein impact whey protein</t>
  </si>
  <si>
    <t>strida</t>
  </si>
  <si>
    <t>лонгслив с вырезом на спине</t>
  </si>
  <si>
    <t>костюм гномика</t>
  </si>
  <si>
    <t>bhs</t>
  </si>
  <si>
    <t>нейбулайзер</t>
  </si>
  <si>
    <t xml:space="preserve">блузка в полоску </t>
  </si>
  <si>
    <t>alu&amp;lu</t>
  </si>
  <si>
    <t>32691424</t>
  </si>
  <si>
    <t>корзина с продуктами</t>
  </si>
  <si>
    <t>умные светильники</t>
  </si>
  <si>
    <t xml:space="preserve">стиральные машинки </t>
  </si>
  <si>
    <t>betaine hcl</t>
  </si>
  <si>
    <t xml:space="preserve">фурашки </t>
  </si>
  <si>
    <t>миллионер за минуту</t>
  </si>
  <si>
    <t>rorax</t>
  </si>
  <si>
    <t>fafala</t>
  </si>
  <si>
    <t xml:space="preserve">ламель карандаш </t>
  </si>
  <si>
    <t>автотонировка</t>
  </si>
  <si>
    <t>чужие</t>
  </si>
  <si>
    <t>5765198</t>
  </si>
  <si>
    <t>12037760</t>
  </si>
  <si>
    <t>ремень бохо</t>
  </si>
  <si>
    <t>satisfyer мужской</t>
  </si>
  <si>
    <t>41280019</t>
  </si>
  <si>
    <t>дневник 5 класс</t>
  </si>
  <si>
    <t>72855520</t>
  </si>
  <si>
    <t>джинсы с ромашками</t>
  </si>
  <si>
    <t xml:space="preserve">шноркель </t>
  </si>
  <si>
    <t>формочка мишка</t>
  </si>
  <si>
    <t>tony belucci</t>
  </si>
  <si>
    <t>маркеры кистевые</t>
  </si>
  <si>
    <t>чехол на телефон xs</t>
  </si>
  <si>
    <t>крест белое золото</t>
  </si>
  <si>
    <t>лак lukky</t>
  </si>
  <si>
    <t>beyosa подушка</t>
  </si>
  <si>
    <t>телефон верту</t>
  </si>
  <si>
    <t>духи агент провокатор</t>
  </si>
  <si>
    <t>кресло детское велосипедное</t>
  </si>
  <si>
    <t xml:space="preserve">vieso </t>
  </si>
  <si>
    <t>ama shop</t>
  </si>
  <si>
    <t>body 951</t>
  </si>
  <si>
    <t>триде принтер</t>
  </si>
  <si>
    <t>круг детский с ножками</t>
  </si>
  <si>
    <t>le top du top</t>
  </si>
  <si>
    <t>71272060</t>
  </si>
  <si>
    <t>наушники б</t>
  </si>
  <si>
    <t>помолвочное кольцо соколов</t>
  </si>
  <si>
    <t>29348111</t>
  </si>
  <si>
    <t>игрушки фрукты</t>
  </si>
  <si>
    <t>шоколад кондитерский розовый</t>
  </si>
  <si>
    <t>перчатка таноса лего</t>
  </si>
  <si>
    <t>кошелек мужской guess</t>
  </si>
  <si>
    <t>витаччи</t>
  </si>
  <si>
    <t>iphone 2020 se</t>
  </si>
  <si>
    <t xml:space="preserve">книга наруто </t>
  </si>
  <si>
    <t>дозатор локтевой</t>
  </si>
  <si>
    <t>кросоовки</t>
  </si>
  <si>
    <t>клей berlingo</t>
  </si>
  <si>
    <t>псков-полимер</t>
  </si>
  <si>
    <t>чехол mi pad 5</t>
  </si>
  <si>
    <t>ellesse сумка</t>
  </si>
  <si>
    <t xml:space="preserve">intime </t>
  </si>
  <si>
    <t>топ global fashion алмазный</t>
  </si>
  <si>
    <t>shower gel brawl stars</t>
  </si>
  <si>
    <t>полка на кровать</t>
  </si>
  <si>
    <t>calvin klein тапочки</t>
  </si>
  <si>
    <t>natures bounty бад</t>
  </si>
  <si>
    <t>шекспир гамлет</t>
  </si>
  <si>
    <t>кроссовки trussardi женские</t>
  </si>
  <si>
    <t>gess гуаша</t>
  </si>
  <si>
    <t>enchatimals</t>
  </si>
  <si>
    <t>пра</t>
  </si>
  <si>
    <t>polar пульсометр</t>
  </si>
  <si>
    <t>доска органайзер</t>
  </si>
  <si>
    <t>свитшот женский levis</t>
  </si>
  <si>
    <t>витамин селен</t>
  </si>
  <si>
    <t>очки с эффектом сердце</t>
  </si>
  <si>
    <t>puma rihanna</t>
  </si>
  <si>
    <t>солнцезащитный крем корейский</t>
  </si>
  <si>
    <t>avon works</t>
  </si>
  <si>
    <t xml:space="preserve">фен диффузор </t>
  </si>
  <si>
    <t>казан наманган</t>
  </si>
  <si>
    <t>орехи подарочные</t>
  </si>
  <si>
    <t>книги росмэн детские</t>
  </si>
  <si>
    <t xml:space="preserve">змеиный принт </t>
  </si>
  <si>
    <t>tammi</t>
  </si>
  <si>
    <t>солод пудов</t>
  </si>
  <si>
    <t>автотавары</t>
  </si>
  <si>
    <t xml:space="preserve">велюровый </t>
  </si>
  <si>
    <t>лошарики</t>
  </si>
  <si>
    <t>набор энциклопедий</t>
  </si>
  <si>
    <t xml:space="preserve">колинс джинсы женские </t>
  </si>
  <si>
    <t>ботинки женские классические</t>
  </si>
  <si>
    <t>бейсболка диппера</t>
  </si>
  <si>
    <t>ночн</t>
  </si>
  <si>
    <t>8469580</t>
  </si>
  <si>
    <t>фумигатор раптор</t>
  </si>
  <si>
    <t>оформление возврата</t>
  </si>
  <si>
    <t>свечи цифра 2</t>
  </si>
  <si>
    <t>шторы интерьерные зеленые</t>
  </si>
  <si>
    <t>мужские джинсы колинс</t>
  </si>
  <si>
    <t>на одежду наклейки</t>
  </si>
  <si>
    <t>3585428</t>
  </si>
  <si>
    <t>коробки под торт</t>
  </si>
  <si>
    <t>патчи с алоэ</t>
  </si>
  <si>
    <t>nalisha</t>
  </si>
  <si>
    <t>примеры</t>
  </si>
  <si>
    <t>рюкзак минималистичный</t>
  </si>
  <si>
    <t>alfbar</t>
  </si>
  <si>
    <t>dercos от перхоти</t>
  </si>
  <si>
    <t>искуственные цветы букеты</t>
  </si>
  <si>
    <t>спининг удочка</t>
  </si>
  <si>
    <t>вышка</t>
  </si>
  <si>
    <t>кроссовки asics мужские волейбол</t>
  </si>
  <si>
    <t>28215893</t>
  </si>
  <si>
    <t>active safe</t>
  </si>
  <si>
    <t>akfix 705 клей</t>
  </si>
  <si>
    <t>очтин</t>
  </si>
  <si>
    <t>конверсы с принтом</t>
  </si>
  <si>
    <t xml:space="preserve">lewis </t>
  </si>
  <si>
    <t>ахегао значки</t>
  </si>
  <si>
    <t>70566048</t>
  </si>
  <si>
    <t>прокладки meggi</t>
  </si>
  <si>
    <t>оксареп</t>
  </si>
  <si>
    <t>електро самакат</t>
  </si>
  <si>
    <t>шоколадные пасхальные наборы</t>
  </si>
  <si>
    <t>samsung a50 бампер</t>
  </si>
  <si>
    <t>lacalut актив</t>
  </si>
  <si>
    <t>декоративный водопад</t>
  </si>
  <si>
    <t>женские спортивные костюмы на молнии</t>
  </si>
  <si>
    <t>christmas mystery</t>
  </si>
  <si>
    <t xml:space="preserve">пп батончики </t>
  </si>
  <si>
    <t>выпуск 2021</t>
  </si>
  <si>
    <t>кеды на резиновой подошве</t>
  </si>
  <si>
    <t>штаны шифон</t>
  </si>
  <si>
    <t>befree блузка-боди</t>
  </si>
  <si>
    <t xml:space="preserve">кушак </t>
  </si>
  <si>
    <t>сумки красивые</t>
  </si>
  <si>
    <t>хлопковые штаны мужские</t>
  </si>
  <si>
    <t>eva derma</t>
  </si>
  <si>
    <t>найк жилет</t>
  </si>
  <si>
    <t>42230412</t>
  </si>
  <si>
    <t>плащевые штаны</t>
  </si>
  <si>
    <t>летние брючки</t>
  </si>
  <si>
    <t>детский коем</t>
  </si>
  <si>
    <t>17937179</t>
  </si>
  <si>
    <t>лпп фарм</t>
  </si>
  <si>
    <t>тональный крем на водной основе</t>
  </si>
  <si>
    <t xml:space="preserve">блондекс </t>
  </si>
  <si>
    <t>вечернее атласное платье</t>
  </si>
  <si>
    <t>кардиган удлиненный женский</t>
  </si>
  <si>
    <t>yummmy skin care крем</t>
  </si>
  <si>
    <t>трусы женские 2шт</t>
  </si>
  <si>
    <t>звезда давида подвеска</t>
  </si>
  <si>
    <t>жилет станки</t>
  </si>
  <si>
    <t>рубашка оверсайз с принтом</t>
  </si>
  <si>
    <t>чемодан комплект</t>
  </si>
  <si>
    <t>война кольца</t>
  </si>
  <si>
    <t>limoni bambini</t>
  </si>
  <si>
    <t>ремешок на часы elari</t>
  </si>
  <si>
    <t>крючок обувной</t>
  </si>
  <si>
    <t xml:space="preserve">казаны </t>
  </si>
  <si>
    <t xml:space="preserve">derri animals </t>
  </si>
  <si>
    <t>блютуз магнитола</t>
  </si>
  <si>
    <t>шорты антицеллюлитные</t>
  </si>
  <si>
    <t>тест на короновирус</t>
  </si>
  <si>
    <t>подставки под ножи</t>
  </si>
  <si>
    <t xml:space="preserve">минералка </t>
  </si>
  <si>
    <t>брелое</t>
  </si>
  <si>
    <t>автомагнитола урал</t>
  </si>
  <si>
    <t>попугай кеша игрушка</t>
  </si>
  <si>
    <t>видеодиски с фильмами</t>
  </si>
  <si>
    <t>с пандой</t>
  </si>
  <si>
    <t xml:space="preserve">rocs гель </t>
  </si>
  <si>
    <t>wild luxury</t>
  </si>
  <si>
    <t>парфюм кензо</t>
  </si>
  <si>
    <t>foneona</t>
  </si>
  <si>
    <t>купальник 60 размер</t>
  </si>
  <si>
    <t xml:space="preserve">iso </t>
  </si>
  <si>
    <t>bb cream missha</t>
  </si>
  <si>
    <t>разделочные доски камень</t>
  </si>
  <si>
    <t>катридж на чарон бейби</t>
  </si>
  <si>
    <t>lilu&amp;shop</t>
  </si>
  <si>
    <t>бензокосилки</t>
  </si>
  <si>
    <t>versele-laga корм сухой</t>
  </si>
  <si>
    <t>тонкие свечи</t>
  </si>
  <si>
    <t>фиксатор на руку</t>
  </si>
  <si>
    <t xml:space="preserve">фотозоны </t>
  </si>
  <si>
    <t>валери-д</t>
  </si>
  <si>
    <t>сандалии adidas мужские</t>
  </si>
  <si>
    <t>одной любви недостаточно</t>
  </si>
  <si>
    <t>бейсполка</t>
  </si>
  <si>
    <t>герметик пищевой</t>
  </si>
  <si>
    <t>елена качур</t>
  </si>
  <si>
    <t>футболка 80</t>
  </si>
  <si>
    <t>мужской халат с капюшоном</t>
  </si>
  <si>
    <t>шарф арафатка</t>
  </si>
  <si>
    <t>женский спортивный костюм с юбкой</t>
  </si>
  <si>
    <t>zte blade a31 plus</t>
  </si>
  <si>
    <t>фирма клевер</t>
  </si>
  <si>
    <t>бампер айфон 7</t>
  </si>
  <si>
    <t>спальни</t>
  </si>
  <si>
    <t>embrio</t>
  </si>
  <si>
    <t>агрохолдинг степь</t>
  </si>
  <si>
    <t>матрас 90/200</t>
  </si>
  <si>
    <t>трусы и бюстгальтер комплект</t>
  </si>
  <si>
    <t>колготки на девочку школьные</t>
  </si>
  <si>
    <t>paty kids</t>
  </si>
  <si>
    <t>невидимое белье</t>
  </si>
  <si>
    <t>нашивки набор</t>
  </si>
  <si>
    <t>кроссовки adidas falcon</t>
  </si>
  <si>
    <t>скатерть 150</t>
  </si>
  <si>
    <t>на бампер</t>
  </si>
  <si>
    <t>кровать 200х200</t>
  </si>
  <si>
    <t>нижнее белье комплект женский</t>
  </si>
  <si>
    <t>гармонь книга</t>
  </si>
  <si>
    <t>pikolino детский</t>
  </si>
  <si>
    <t>кроссовки страдивариус</t>
  </si>
  <si>
    <t>yokamura</t>
  </si>
  <si>
    <t>масло патриот</t>
  </si>
  <si>
    <t>парик шинобу</t>
  </si>
  <si>
    <t>сумка-кобура</t>
  </si>
  <si>
    <t>сирено головый</t>
  </si>
  <si>
    <t>гантели 1</t>
  </si>
  <si>
    <t xml:space="preserve">стекло на 11 iphone </t>
  </si>
  <si>
    <t>маркелл</t>
  </si>
  <si>
    <t>гидро ролики</t>
  </si>
  <si>
    <t xml:space="preserve">шитки </t>
  </si>
  <si>
    <t>чехол на техно спарк 8</t>
  </si>
  <si>
    <t>наполнитель декоративный</t>
  </si>
  <si>
    <t>радиатор ваз 2107</t>
  </si>
  <si>
    <t>значки k-pop</t>
  </si>
  <si>
    <t>ручки с блестками внутри</t>
  </si>
  <si>
    <t>teatasty чай</t>
  </si>
  <si>
    <t xml:space="preserve">электро ластик </t>
  </si>
  <si>
    <t>лыжный разминочный костюм</t>
  </si>
  <si>
    <t>@yt.xeng?19928906</t>
  </si>
  <si>
    <t>rolling in love</t>
  </si>
  <si>
    <t>сапоги рабочие мужские</t>
  </si>
  <si>
    <t>пустышка авент 0</t>
  </si>
  <si>
    <t xml:space="preserve">sad </t>
  </si>
  <si>
    <t>elssie professional</t>
  </si>
  <si>
    <t>конверсц</t>
  </si>
  <si>
    <t>san jose sharks</t>
  </si>
  <si>
    <t xml:space="preserve">trendyol </t>
  </si>
  <si>
    <t>прозрачный чехол на iphone 8+</t>
  </si>
  <si>
    <t xml:space="preserve">зеркало с лампами </t>
  </si>
  <si>
    <t>крем с улиткой snail repairing cream 99%</t>
  </si>
  <si>
    <t>smartbuy наушники</t>
  </si>
  <si>
    <t>ароматизатор love is</t>
  </si>
  <si>
    <t>пожарного набор</t>
  </si>
  <si>
    <t>lihi</t>
  </si>
  <si>
    <t>bb20</t>
  </si>
  <si>
    <t>игрушка мини брендс</t>
  </si>
  <si>
    <t>штаны спортивные женские больших размеров</t>
  </si>
  <si>
    <t>кеды женские tamaris</t>
  </si>
  <si>
    <t>порошок стиральный 9кг</t>
  </si>
  <si>
    <t xml:space="preserve">манго сумка </t>
  </si>
  <si>
    <t>чипсы оптом</t>
  </si>
  <si>
    <t>спортивный костюм женский сиреневый</t>
  </si>
  <si>
    <t>брелок розовый</t>
  </si>
  <si>
    <t>восклвые полоски</t>
  </si>
  <si>
    <t>брючный костюм женский с пиджаком</t>
  </si>
  <si>
    <t>шорты дисней</t>
  </si>
  <si>
    <t>высокоолеиновое масло</t>
  </si>
  <si>
    <t>17984769</t>
  </si>
  <si>
    <t>тушь вивиен сабо</t>
  </si>
  <si>
    <t>коетчатка</t>
  </si>
  <si>
    <t>обувь валрус</t>
  </si>
  <si>
    <t>банановый крем</t>
  </si>
  <si>
    <t>игрушки до 3 лет</t>
  </si>
  <si>
    <t>броне желет</t>
  </si>
  <si>
    <t>антикор дефендор</t>
  </si>
  <si>
    <t>воскоплав картридж</t>
  </si>
  <si>
    <t>одноразовый пинцет</t>
  </si>
  <si>
    <t>картина по номерам тор</t>
  </si>
  <si>
    <t xml:space="preserve">шоколадный набор </t>
  </si>
  <si>
    <t xml:space="preserve">скамейки </t>
  </si>
  <si>
    <t>бутылка под шампунь</t>
  </si>
  <si>
    <t>марго шторы и аксессуары</t>
  </si>
  <si>
    <t>мази лыжные</t>
  </si>
  <si>
    <t>черные патчи</t>
  </si>
  <si>
    <t>платье вискоза женское</t>
  </si>
  <si>
    <t>61939172</t>
  </si>
  <si>
    <t>alpin</t>
  </si>
  <si>
    <t>набор свечек</t>
  </si>
  <si>
    <t>котенок фигурка</t>
  </si>
  <si>
    <t>maxler max motion</t>
  </si>
  <si>
    <t>allen gold</t>
  </si>
  <si>
    <t>gel-lyte v</t>
  </si>
  <si>
    <t>лонгслив серый женский</t>
  </si>
  <si>
    <t>гарри поттер свеча</t>
  </si>
  <si>
    <t>ssd 500gb</t>
  </si>
  <si>
    <t>кнопка на унитаз</t>
  </si>
  <si>
    <t>уголок дежурных</t>
  </si>
  <si>
    <t>bic ручки</t>
  </si>
  <si>
    <t>советский автобус</t>
  </si>
  <si>
    <t xml:space="preserve">платье shushop зеленое </t>
  </si>
  <si>
    <t>серьги титановые</t>
  </si>
  <si>
    <t xml:space="preserve">dior палетка </t>
  </si>
  <si>
    <t>эва коврик в лодку</t>
  </si>
  <si>
    <t>комод сканди</t>
  </si>
  <si>
    <t>inlook</t>
  </si>
  <si>
    <t>гард люкс</t>
  </si>
  <si>
    <t>фигурка-игрушка аниме</t>
  </si>
  <si>
    <t>кроссовки под юбку</t>
  </si>
  <si>
    <t>9886220</t>
  </si>
  <si>
    <t>люстра колесо</t>
  </si>
  <si>
    <t>помада 65 оттенок</t>
  </si>
  <si>
    <t>dr04287</t>
  </si>
  <si>
    <t>28829313</t>
  </si>
  <si>
    <t>какао порошок натуральный растворимый</t>
  </si>
  <si>
    <t>плвтье летнее</t>
  </si>
  <si>
    <t>шланг с грушей</t>
  </si>
  <si>
    <t>bst</t>
  </si>
  <si>
    <t>шампунь bc</t>
  </si>
  <si>
    <t>юбки джинсы</t>
  </si>
  <si>
    <t>adidas smith</t>
  </si>
  <si>
    <t>35983294</t>
  </si>
  <si>
    <t xml:space="preserve">куртка-бомбер </t>
  </si>
  <si>
    <t>брелки z</t>
  </si>
  <si>
    <t>dog show</t>
  </si>
  <si>
    <t>акк</t>
  </si>
  <si>
    <t>кулон десантник вдв</t>
  </si>
  <si>
    <t>44115463</t>
  </si>
  <si>
    <t>защитное стекло на samsung galaxy m21</t>
  </si>
  <si>
    <t>rast</t>
  </si>
  <si>
    <t>mafia ps4</t>
  </si>
  <si>
    <t xml:space="preserve">крем хна </t>
  </si>
  <si>
    <t>кепка повара</t>
  </si>
  <si>
    <t xml:space="preserve">lomond </t>
  </si>
  <si>
    <t>кеды с мехом</t>
  </si>
  <si>
    <t xml:space="preserve">костюм шорты и футболка женский </t>
  </si>
  <si>
    <t>тампоны многоразовые</t>
  </si>
  <si>
    <t>аксессуары в аквариум</t>
  </si>
  <si>
    <t>aravia гель с кислотами</t>
  </si>
  <si>
    <t>коврик каучук</t>
  </si>
  <si>
    <t>платье травка</t>
  </si>
  <si>
    <t>переводные татуировки рукав</t>
  </si>
  <si>
    <t>goop</t>
  </si>
  <si>
    <t>13138864</t>
  </si>
  <si>
    <t>18993938</t>
  </si>
  <si>
    <t>бумажный бордюр</t>
  </si>
  <si>
    <t>банки на кухню</t>
  </si>
  <si>
    <t>бон  фити</t>
  </si>
  <si>
    <t>сукно ткань</t>
  </si>
  <si>
    <t>пенал динозавр</t>
  </si>
  <si>
    <t>carrot fit</t>
  </si>
  <si>
    <t>куртка весеа</t>
  </si>
  <si>
    <t>usb c usb type кабель</t>
  </si>
  <si>
    <t>амаралис</t>
  </si>
  <si>
    <t xml:space="preserve">lab </t>
  </si>
  <si>
    <t>мари спорт</t>
  </si>
  <si>
    <t>сумка polar</t>
  </si>
  <si>
    <t>самое</t>
  </si>
  <si>
    <t>красные тени матовые</t>
  </si>
  <si>
    <t>роликовые коньки подростковые</t>
  </si>
  <si>
    <t>поводок 8 метров</t>
  </si>
  <si>
    <t>абажур стекло</t>
  </si>
  <si>
    <t>масло helix</t>
  </si>
  <si>
    <t>чехол на телефон samsung m31</t>
  </si>
  <si>
    <t>скатерть на квадратный стол</t>
  </si>
  <si>
    <t xml:space="preserve">кросовки баскетбольные </t>
  </si>
  <si>
    <t>наволочки стеганные</t>
  </si>
  <si>
    <t xml:space="preserve">вололазка </t>
  </si>
  <si>
    <t>костюм денский спортивный</t>
  </si>
  <si>
    <t>сандали на липучке женские</t>
  </si>
  <si>
    <t>картина по номерам новый год</t>
  </si>
  <si>
    <t>sebero</t>
  </si>
  <si>
    <t>карточки овощи</t>
  </si>
  <si>
    <t>футболка мальчик 140</t>
  </si>
  <si>
    <t>15442546</t>
  </si>
  <si>
    <t xml:space="preserve"> лоферы женские</t>
  </si>
  <si>
    <t>аквапанорама</t>
  </si>
  <si>
    <t>джемпер села</t>
  </si>
  <si>
    <t>дайсер найсер</t>
  </si>
  <si>
    <t>перчатки без пальцев женские кожаные</t>
  </si>
  <si>
    <t>лысый</t>
  </si>
  <si>
    <t>швабра распылитель</t>
  </si>
  <si>
    <t>джинсовки серые</t>
  </si>
  <si>
    <t>dr. mercola</t>
  </si>
  <si>
    <t>триколор тв на 2 тв</t>
  </si>
  <si>
    <t xml:space="preserve">босоножки женские спортивные </t>
  </si>
  <si>
    <t>onlive</t>
  </si>
  <si>
    <t>стаканы пластиковые 500 мл</t>
  </si>
  <si>
    <t>кросовки сникерсы</t>
  </si>
  <si>
    <t>glo neo</t>
  </si>
  <si>
    <t>лангетка на палец</t>
  </si>
  <si>
    <t>прокладки белла макси</t>
  </si>
  <si>
    <t>chloe love story</t>
  </si>
  <si>
    <t>кожаный куртка</t>
  </si>
  <si>
    <t>детский прозрачный зонт</t>
  </si>
  <si>
    <t>туш divage</t>
  </si>
  <si>
    <t>hey mammy</t>
  </si>
  <si>
    <t>автомойка хотвилс</t>
  </si>
  <si>
    <t>правильные конфеты</t>
  </si>
  <si>
    <t xml:space="preserve">blue </t>
  </si>
  <si>
    <t>climawarm</t>
  </si>
  <si>
    <t>lego пенал</t>
  </si>
  <si>
    <t>рюксак</t>
  </si>
  <si>
    <t>satorisan обувь</t>
  </si>
  <si>
    <t>норе-а</t>
  </si>
  <si>
    <t>спортивный женский костюм с шортами</t>
  </si>
  <si>
    <t>привычки</t>
  </si>
  <si>
    <t>71742432</t>
  </si>
  <si>
    <t>краски профессиональные акварель</t>
  </si>
  <si>
    <t>шары с рождением сына</t>
  </si>
  <si>
    <t>пищевые красители гелевые</t>
  </si>
  <si>
    <t>семена пион</t>
  </si>
  <si>
    <t>xiaomi redmi not 8 pro</t>
  </si>
  <si>
    <t>кеды и кроссовки trussardi</t>
  </si>
  <si>
    <t>шкаф с раковиной</t>
  </si>
  <si>
    <t>север бренд</t>
  </si>
  <si>
    <t>pompea топ</t>
  </si>
  <si>
    <t>леггинсы в рубчик со штрипками</t>
  </si>
  <si>
    <t xml:space="preserve">белые каблуки </t>
  </si>
  <si>
    <t>ободок леопардовый</t>
  </si>
  <si>
    <t>чехол на редко 9 про</t>
  </si>
  <si>
    <t>стол олмеко</t>
  </si>
  <si>
    <t>антонио</t>
  </si>
  <si>
    <t>костюм  горка</t>
  </si>
  <si>
    <t xml:space="preserve">бизон </t>
  </si>
  <si>
    <t xml:space="preserve">плед меховой </t>
  </si>
  <si>
    <t>антишпион samsung</t>
  </si>
  <si>
    <t>камера на улицу</t>
  </si>
  <si>
    <t>43507649</t>
  </si>
  <si>
    <t>джоггеры милитари</t>
  </si>
  <si>
    <t>бутсы изи</t>
  </si>
  <si>
    <t xml:space="preserve">pampers 5 </t>
  </si>
  <si>
    <t>пазл гигант</t>
  </si>
  <si>
    <t>болиголов настойка</t>
  </si>
  <si>
    <t xml:space="preserve">накладки на углы </t>
  </si>
  <si>
    <t>кеды шлепки</t>
  </si>
  <si>
    <t>телефон реалми 8i</t>
  </si>
  <si>
    <t>поталь вата</t>
  </si>
  <si>
    <t>алкогольные</t>
  </si>
  <si>
    <t>60625750</t>
  </si>
  <si>
    <t>бэйлис</t>
  </si>
  <si>
    <t>gea</t>
  </si>
  <si>
    <t>compliment кератин</t>
  </si>
  <si>
    <t>inneov</t>
  </si>
  <si>
    <t>11717969</t>
  </si>
  <si>
    <t>62325425</t>
  </si>
  <si>
    <t>брюки песочные</t>
  </si>
  <si>
    <t>шуруповерты bosch</t>
  </si>
  <si>
    <t>арника montana</t>
  </si>
  <si>
    <t>president sensitive</t>
  </si>
  <si>
    <t>rivoli одежда</t>
  </si>
  <si>
    <t>кошачий коврик</t>
  </si>
  <si>
    <t>virgi</t>
  </si>
  <si>
    <t>термостакан с двойным</t>
  </si>
  <si>
    <t>лонтрел 300</t>
  </si>
  <si>
    <t>чехол на х8</t>
  </si>
  <si>
    <t xml:space="preserve">cristina косметика </t>
  </si>
  <si>
    <t>футболка с фредди меркьюри</t>
  </si>
  <si>
    <t>dockers обувь</t>
  </si>
  <si>
    <t>aida 18</t>
  </si>
  <si>
    <t>российский бренд</t>
  </si>
  <si>
    <t>кружевные митенки</t>
  </si>
  <si>
    <t>брюки лыжные женские</t>
  </si>
  <si>
    <t>mea спрей</t>
  </si>
  <si>
    <t>смарт часы амазфит gts</t>
  </si>
  <si>
    <t>молоко бариста</t>
  </si>
  <si>
    <t>качайтело турник</t>
  </si>
  <si>
    <t>b9</t>
  </si>
  <si>
    <t>тройник водопроводный</t>
  </si>
  <si>
    <t>usb a usb a</t>
  </si>
  <si>
    <t>жилет нерф</t>
  </si>
  <si>
    <t>tashe красота</t>
  </si>
  <si>
    <t>glade мини гель</t>
  </si>
  <si>
    <t>цепи женские</t>
  </si>
  <si>
    <t xml:space="preserve">buffalo корм </t>
  </si>
  <si>
    <t>все в дом</t>
  </si>
  <si>
    <t>от черных точек средства</t>
  </si>
  <si>
    <t>велосипед розовый</t>
  </si>
  <si>
    <t>24800448</t>
  </si>
  <si>
    <t xml:space="preserve">чехол xiaomi redmi 9 </t>
  </si>
  <si>
    <t>защитное стекло a51</t>
  </si>
  <si>
    <t>полики на авто</t>
  </si>
  <si>
    <t>67099158</t>
  </si>
  <si>
    <t>tf пудра</t>
  </si>
  <si>
    <t>женские легенцы</t>
  </si>
  <si>
    <t>платки и палантины женские</t>
  </si>
  <si>
    <t>xiaomi mi band ремешок</t>
  </si>
  <si>
    <t xml:space="preserve">asics кроссовки волейбольные </t>
  </si>
  <si>
    <t>audi a6 c6</t>
  </si>
  <si>
    <t>66964712</t>
  </si>
  <si>
    <t>комбинезон вельвет</t>
  </si>
  <si>
    <t>71597523</t>
  </si>
  <si>
    <t xml:space="preserve">ткань лапша </t>
  </si>
  <si>
    <t>джинсы широкие бананы</t>
  </si>
  <si>
    <t>женское платье с пышными рукавами</t>
  </si>
  <si>
    <t>кросовки реебок</t>
  </si>
  <si>
    <t>lovely style платье</t>
  </si>
  <si>
    <t>мыло кастильское</t>
  </si>
  <si>
    <t>58199937</t>
  </si>
  <si>
    <t xml:space="preserve">костюм женский офисный </t>
  </si>
  <si>
    <t>аленка сказочный патруль</t>
  </si>
  <si>
    <t>lessy комбинезон</t>
  </si>
  <si>
    <t>кольцо zxc</t>
  </si>
  <si>
    <t>табурет черный</t>
  </si>
  <si>
    <t>наушники хеллоу кити</t>
  </si>
  <si>
    <t>чехол на redmi note 9 s</t>
  </si>
  <si>
    <t>suunto 7</t>
  </si>
  <si>
    <t>твое поатье</t>
  </si>
  <si>
    <t>enjoyme</t>
  </si>
  <si>
    <t>никита грузовик</t>
  </si>
  <si>
    <t>пороховой пистолет</t>
  </si>
  <si>
    <t>дозаторы в ванну</t>
  </si>
  <si>
    <t>шеллаки</t>
  </si>
  <si>
    <t>summer feeling</t>
  </si>
  <si>
    <t>набор крем</t>
  </si>
  <si>
    <t xml:space="preserve">шипучка конфеты </t>
  </si>
  <si>
    <t>yopi</t>
  </si>
  <si>
    <t>арнак</t>
  </si>
  <si>
    <t>толстовка зипка</t>
  </si>
  <si>
    <t>моторное масло idemitsu 5 в 30</t>
  </si>
  <si>
    <t>platinum корм</t>
  </si>
  <si>
    <t>шампунь акс</t>
  </si>
  <si>
    <t>женские платье классика с рукавами весенний</t>
  </si>
  <si>
    <t>костюм женский элегантный</t>
  </si>
  <si>
    <t>taser</t>
  </si>
  <si>
    <t>6996443</t>
  </si>
  <si>
    <t>чехол samsung tab a7</t>
  </si>
  <si>
    <t>джим пуговка</t>
  </si>
  <si>
    <t>смесь насекомых</t>
  </si>
  <si>
    <t>cdtnbkmybr</t>
  </si>
  <si>
    <t>38617626</t>
  </si>
  <si>
    <t>порка</t>
  </si>
  <si>
    <t>корона комфорта</t>
  </si>
  <si>
    <t>arno cosmetics</t>
  </si>
  <si>
    <t>сейф чирок</t>
  </si>
  <si>
    <t>46469582</t>
  </si>
  <si>
    <t>kristi prof</t>
  </si>
  <si>
    <t>38300707</t>
  </si>
  <si>
    <t xml:space="preserve">эко шуба </t>
  </si>
  <si>
    <t>dove men шампунь</t>
  </si>
  <si>
    <t>матрих краска</t>
  </si>
  <si>
    <t xml:space="preserve">чехол iphone 10 </t>
  </si>
  <si>
    <t>маска тропикана</t>
  </si>
  <si>
    <t>зефир кремовый</t>
  </si>
  <si>
    <t>kristali</t>
  </si>
  <si>
    <t>cvtf</t>
  </si>
  <si>
    <t>супер-кот</t>
  </si>
  <si>
    <t>мармелад три кота</t>
  </si>
  <si>
    <t>электро пылесос</t>
  </si>
  <si>
    <t>наклодные волосы</t>
  </si>
  <si>
    <t>электрошинковка</t>
  </si>
  <si>
    <t>люстра кольцо</t>
  </si>
  <si>
    <t>пищевой гель</t>
  </si>
  <si>
    <t>ноутбук asus zenbook</t>
  </si>
  <si>
    <t>топы с коротким рукавом</t>
  </si>
  <si>
    <t xml:space="preserve">одежда из льна </t>
  </si>
  <si>
    <t>мармелад haribo кола</t>
  </si>
  <si>
    <t>тортарелло</t>
  </si>
  <si>
    <t>резинка на лоб</t>
  </si>
  <si>
    <t>худи король и шут</t>
  </si>
  <si>
    <t>шторки веста</t>
  </si>
  <si>
    <t>русвиск</t>
  </si>
  <si>
    <t>носки гольфы детские</t>
  </si>
  <si>
    <t>постельное белье tac 2</t>
  </si>
  <si>
    <t xml:space="preserve">зонт женский маленький </t>
  </si>
  <si>
    <t>топ спортивны</t>
  </si>
  <si>
    <t>колода</t>
  </si>
  <si>
    <t>puriferm</t>
  </si>
  <si>
    <t>чайник розовый</t>
  </si>
  <si>
    <t>61866676</t>
  </si>
  <si>
    <t>bagard женский</t>
  </si>
  <si>
    <t>керотолитик</t>
  </si>
  <si>
    <t>моторное масло shell helix ultra ect c3 5w-30 синтетическое 4 л</t>
  </si>
  <si>
    <t xml:space="preserve">скорее счастлив чем нет </t>
  </si>
  <si>
    <t>vivacase</t>
  </si>
  <si>
    <t>grv-shop</t>
  </si>
  <si>
    <t xml:space="preserve">чехол poco </t>
  </si>
  <si>
    <t>пробники помады</t>
  </si>
  <si>
    <t>невозможное возможно</t>
  </si>
  <si>
    <t>палантин мусульманский</t>
  </si>
  <si>
    <t>new milky</t>
  </si>
  <si>
    <t>kitfit</t>
  </si>
  <si>
    <t>король эклеров</t>
  </si>
  <si>
    <t>53592796</t>
  </si>
  <si>
    <t>искуственные пальмы</t>
  </si>
  <si>
    <t>дымник</t>
  </si>
  <si>
    <t>сумка велосипед</t>
  </si>
  <si>
    <t xml:space="preserve">набор погремушек </t>
  </si>
  <si>
    <t>очищающий порошок</t>
  </si>
  <si>
    <t>под цветок подставка</t>
  </si>
  <si>
    <t>лампа t10</t>
  </si>
  <si>
    <t>женские ботинки рикер</t>
  </si>
  <si>
    <t>клеевой пистолет 7мм</t>
  </si>
  <si>
    <t>laroche-posay</t>
  </si>
  <si>
    <t>9908761</t>
  </si>
  <si>
    <t>ботинки женские t.taccardi</t>
  </si>
  <si>
    <t>52715166</t>
  </si>
  <si>
    <t>летние домашние костюмы</t>
  </si>
  <si>
    <t xml:space="preserve">жевательный табак </t>
  </si>
  <si>
    <t>купальник женский декатлон</t>
  </si>
  <si>
    <t>перчатки 200 штук</t>
  </si>
  <si>
    <t>игры nintendo</t>
  </si>
  <si>
    <t>adidas russia</t>
  </si>
  <si>
    <t>49415800</t>
  </si>
  <si>
    <t>pinko брюки</t>
  </si>
  <si>
    <t>джинсы женские 56</t>
  </si>
  <si>
    <t>15753949</t>
  </si>
  <si>
    <t>berwick обувь</t>
  </si>
  <si>
    <t>иона</t>
  </si>
  <si>
    <t xml:space="preserve">мусульманские платье </t>
  </si>
  <si>
    <t>mack andy</t>
  </si>
  <si>
    <t>именные подарки елена</t>
  </si>
  <si>
    <t>копилка волк</t>
  </si>
  <si>
    <t>кошелек силиконовый</t>
  </si>
  <si>
    <t>iwc</t>
  </si>
  <si>
    <t>блендер набор</t>
  </si>
  <si>
    <t>il gele</t>
  </si>
  <si>
    <t>средство wonder</t>
  </si>
  <si>
    <t>белье боди женское</t>
  </si>
  <si>
    <t>церамед</t>
  </si>
  <si>
    <t>чехол на samsung galaxy j7 2016</t>
  </si>
  <si>
    <t>электрофорез группа</t>
  </si>
  <si>
    <t>подстригать ногти</t>
  </si>
  <si>
    <t>утенок и гусенок</t>
  </si>
  <si>
    <t>брюки демисезонные детские</t>
  </si>
  <si>
    <t>maison lejaby</t>
  </si>
  <si>
    <t>мемо картины</t>
  </si>
  <si>
    <t>фиксики футболка</t>
  </si>
  <si>
    <t>sustamin</t>
  </si>
  <si>
    <t>mojo cotton</t>
  </si>
  <si>
    <t>летний жилет женский</t>
  </si>
  <si>
    <t>платье zavi</t>
  </si>
  <si>
    <t>apple lightning кабель</t>
  </si>
  <si>
    <t>гречневые шарики</t>
  </si>
  <si>
    <t>пластилин с шариками</t>
  </si>
  <si>
    <t>портупеи missis harness</t>
  </si>
  <si>
    <t>розовые очки овальные</t>
  </si>
  <si>
    <t>instax mini 11 фотопленка</t>
  </si>
  <si>
    <t>щитки футбольные nike</t>
  </si>
  <si>
    <t>зефир бобруйский</t>
  </si>
  <si>
    <t>найк обувь кеды</t>
  </si>
  <si>
    <t>кофта с жемчугом</t>
  </si>
  <si>
    <t>краска велатон</t>
  </si>
  <si>
    <t>леггинсы на мальчика</t>
  </si>
  <si>
    <t>шампунь аргана</t>
  </si>
  <si>
    <t xml:space="preserve">пучок </t>
  </si>
  <si>
    <t>польто рубашка</t>
  </si>
  <si>
    <t>пакеты конусы</t>
  </si>
  <si>
    <t xml:space="preserve">корм флорида </t>
  </si>
  <si>
    <t>mango  платье</t>
  </si>
  <si>
    <t>женские длинные шорты</t>
  </si>
  <si>
    <t>хим костюм</t>
  </si>
  <si>
    <t>парные резинки</t>
  </si>
  <si>
    <t>белые накладные ногти</t>
  </si>
  <si>
    <t>платье женское на молнии</t>
  </si>
  <si>
    <t>женские кофта</t>
  </si>
  <si>
    <t>килоты летние женские</t>
  </si>
  <si>
    <t>хипп питание</t>
  </si>
  <si>
    <t>ареометр сахарометр</t>
  </si>
  <si>
    <t>25737551</t>
  </si>
  <si>
    <t>опрыскиватель умница 10</t>
  </si>
  <si>
    <t>джинсы женские мом фит</t>
  </si>
  <si>
    <t>spf organic kitchen</t>
  </si>
  <si>
    <t>8216362</t>
  </si>
  <si>
    <t xml:space="preserve"> декатлон</t>
  </si>
  <si>
    <t>набор колье</t>
  </si>
  <si>
    <t>стикеры ахегао</t>
  </si>
  <si>
    <t>преобразователь ржавчины kudo</t>
  </si>
  <si>
    <t>go!stamp</t>
  </si>
  <si>
    <t>рашгард веном</t>
  </si>
  <si>
    <t>цифра 1 шар розовый</t>
  </si>
  <si>
    <t xml:space="preserve">zenden кроссовки </t>
  </si>
  <si>
    <t>ecoline fashion</t>
  </si>
  <si>
    <t>свадебное платье в греческом стиле</t>
  </si>
  <si>
    <t xml:space="preserve">kiwi </t>
  </si>
  <si>
    <t>штат</t>
  </si>
  <si>
    <t xml:space="preserve">ногти наклодные </t>
  </si>
  <si>
    <t>armani code pour femme</t>
  </si>
  <si>
    <t>30864706</t>
  </si>
  <si>
    <t>66028065</t>
  </si>
  <si>
    <t>издательство омега</t>
  </si>
  <si>
    <t>49402389</t>
  </si>
  <si>
    <t>allodi jewelry</t>
  </si>
  <si>
    <t>джинсы скелет</t>
  </si>
  <si>
    <t>go stamp лак</t>
  </si>
  <si>
    <t>charm women</t>
  </si>
  <si>
    <t>одежда грумера</t>
  </si>
  <si>
    <t>органоминеральное удобрение</t>
  </si>
  <si>
    <t>yeti</t>
  </si>
  <si>
    <t>доска содху</t>
  </si>
  <si>
    <t>dim&amp;art</t>
  </si>
  <si>
    <t>сковорода мечта 26 см</t>
  </si>
  <si>
    <t>набор серебро серьги кольцо</t>
  </si>
  <si>
    <t>косметика ecolab</t>
  </si>
  <si>
    <t>катридж на джул</t>
  </si>
  <si>
    <t>обувь фома</t>
  </si>
  <si>
    <t>подарок солдату</t>
  </si>
  <si>
    <t>o'stin худи</t>
  </si>
  <si>
    <t xml:space="preserve">гладилка </t>
  </si>
  <si>
    <t>49714155</t>
  </si>
  <si>
    <t>waudog ошейник 24-40</t>
  </si>
  <si>
    <t>34337957</t>
  </si>
  <si>
    <t>акварин 5</t>
  </si>
  <si>
    <t xml:space="preserve">мазда 6 </t>
  </si>
  <si>
    <t>зонтики детский</t>
  </si>
  <si>
    <t>david moore</t>
  </si>
  <si>
    <t>чехол ipad mini 3</t>
  </si>
  <si>
    <t>бахилы детские одноразовые</t>
  </si>
  <si>
    <t>попыт чехол</t>
  </si>
  <si>
    <t xml:space="preserve">петрошина </t>
  </si>
  <si>
    <t>феррумтабс</t>
  </si>
  <si>
    <t>35611373</t>
  </si>
  <si>
    <t>коробка с ручками</t>
  </si>
  <si>
    <t>стелаж в гараж</t>
  </si>
  <si>
    <t>пудра icon skin</t>
  </si>
  <si>
    <t>книги в твердом переплете</t>
  </si>
  <si>
    <t>тинт на водной основе</t>
  </si>
  <si>
    <t>нашивка на футболку</t>
  </si>
  <si>
    <t>подгуз</t>
  </si>
  <si>
    <t>кожанные лоферы</t>
  </si>
  <si>
    <t>канистра пластик</t>
  </si>
  <si>
    <t>kristy.x</t>
  </si>
  <si>
    <t>senseya</t>
  </si>
  <si>
    <t>обувь пиколинос</t>
  </si>
  <si>
    <t>декор кондитерских изделий</t>
  </si>
  <si>
    <t>vaselina</t>
  </si>
  <si>
    <t xml:space="preserve">порох </t>
  </si>
  <si>
    <t>шампунь мужской профессиональный</t>
  </si>
  <si>
    <t>зонт складной маленький</t>
  </si>
  <si>
    <t>zadig and voltaire духи</t>
  </si>
  <si>
    <t>корм джина</t>
  </si>
  <si>
    <t>коробка бумаги а4</t>
  </si>
  <si>
    <t>29899533</t>
  </si>
  <si>
    <t>кепка compton</t>
  </si>
  <si>
    <t>wrp</t>
  </si>
  <si>
    <t>конверт с благодарностью</t>
  </si>
  <si>
    <t>кроссовки sneakers</t>
  </si>
  <si>
    <t>68757365</t>
  </si>
  <si>
    <t>светлые ботильоны</t>
  </si>
  <si>
    <t>миниатюра духи</t>
  </si>
  <si>
    <t xml:space="preserve">вышивка на одежде </t>
  </si>
  <si>
    <t>хмель книга</t>
  </si>
  <si>
    <t>ремень на швейную машинку</t>
  </si>
  <si>
    <t>чехол mi note 10</t>
  </si>
  <si>
    <t>садовый бальзам живица</t>
  </si>
  <si>
    <t>bella baby happy подгузники детские</t>
  </si>
  <si>
    <t xml:space="preserve">new yorker одежда </t>
  </si>
  <si>
    <t xml:space="preserve">допплер </t>
  </si>
  <si>
    <t>10640824</t>
  </si>
  <si>
    <t xml:space="preserve">шар орбо </t>
  </si>
  <si>
    <t>ruby rose тональный крем</t>
  </si>
  <si>
    <t>чистить зубы</t>
  </si>
  <si>
    <t>сарафаны летние женские длинные</t>
  </si>
  <si>
    <t>супер пластик</t>
  </si>
  <si>
    <t>oralbiotic</t>
  </si>
  <si>
    <t>365day</t>
  </si>
  <si>
    <t>розовые каблуки</t>
  </si>
  <si>
    <t>приставные колеса</t>
  </si>
  <si>
    <t>конфетти тишью</t>
  </si>
  <si>
    <t>качели электрические</t>
  </si>
  <si>
    <t>серьги с лондон топазом</t>
  </si>
  <si>
    <t>бэтмен комиксы</t>
  </si>
  <si>
    <t>тоник комплимент</t>
  </si>
  <si>
    <t>краска бровей</t>
  </si>
  <si>
    <t>часы термометр</t>
  </si>
  <si>
    <t>lizun toys</t>
  </si>
  <si>
    <t>nike fors</t>
  </si>
  <si>
    <t>куртка скорпион</t>
  </si>
  <si>
    <t>палатк</t>
  </si>
  <si>
    <t>m.g. nails</t>
  </si>
  <si>
    <t>кроссовки женские reebook</t>
  </si>
  <si>
    <t>farmina ultrahypo</t>
  </si>
  <si>
    <t>торт моцарт</t>
  </si>
  <si>
    <t>дезодорант секрет кремовый</t>
  </si>
  <si>
    <t>ого!</t>
  </si>
  <si>
    <t xml:space="preserve">эпоксидка </t>
  </si>
  <si>
    <t>nm</t>
  </si>
  <si>
    <t xml:space="preserve">автомобильные шины </t>
  </si>
  <si>
    <t>фотоальбом школьный</t>
  </si>
  <si>
    <t>кроссовки мюли</t>
  </si>
  <si>
    <t>телефоны зте</t>
  </si>
  <si>
    <t>грим триколор</t>
  </si>
  <si>
    <t xml:space="preserve">бежевые ботинки </t>
  </si>
  <si>
    <t>китфорт чайник электрический</t>
  </si>
  <si>
    <t>пасочка</t>
  </si>
  <si>
    <t>ножницы педикюрные с длинными ручками</t>
  </si>
  <si>
    <t>стекло huawei p smart z</t>
  </si>
  <si>
    <t>прокладки натурелла нормал</t>
  </si>
  <si>
    <t>декоративный короб</t>
  </si>
  <si>
    <t>корверсы</t>
  </si>
  <si>
    <t>карандаши 6 цветов</t>
  </si>
  <si>
    <t>14187071</t>
  </si>
  <si>
    <t>relouis гель</t>
  </si>
  <si>
    <t>халат секси</t>
  </si>
  <si>
    <t>playstation 5 dualsenses</t>
  </si>
  <si>
    <t>крем скульптор</t>
  </si>
  <si>
    <t>картина по номерам на холсте горы</t>
  </si>
  <si>
    <t>коричневый ремень мужской</t>
  </si>
  <si>
    <t xml:space="preserve">кашпо белое </t>
  </si>
  <si>
    <t>крем с феромонами</t>
  </si>
  <si>
    <t>худи с вырезом</t>
  </si>
  <si>
    <t>тени кики</t>
  </si>
  <si>
    <t>флюгер малый</t>
  </si>
  <si>
    <t>46299579</t>
  </si>
  <si>
    <t>63007651</t>
  </si>
  <si>
    <t>descendants</t>
  </si>
  <si>
    <t xml:space="preserve">фен ровента </t>
  </si>
  <si>
    <t>rt shop</t>
  </si>
  <si>
    <t>парфель</t>
  </si>
  <si>
    <t>кухонный ершик</t>
  </si>
  <si>
    <t>брюки класические мужские</t>
  </si>
  <si>
    <t>компьютерный стол 120</t>
  </si>
  <si>
    <t>плитка кирпич</t>
  </si>
  <si>
    <t>la cachette</t>
  </si>
  <si>
    <t>kinder набор</t>
  </si>
  <si>
    <t>книжки сказки</t>
  </si>
  <si>
    <t>ridex лонгборд</t>
  </si>
  <si>
    <t>шапка леопард</t>
  </si>
  <si>
    <t>zh</t>
  </si>
  <si>
    <t>кружка член</t>
  </si>
  <si>
    <t>купальники женские закрытые</t>
  </si>
  <si>
    <t xml:space="preserve">именные подарки </t>
  </si>
  <si>
    <t>протеин san</t>
  </si>
  <si>
    <t>детские краватки</t>
  </si>
  <si>
    <t>файз</t>
  </si>
  <si>
    <t>торнадо 500</t>
  </si>
  <si>
    <t>розовый кварц бусы</t>
  </si>
  <si>
    <t>fairy 5 литр</t>
  </si>
  <si>
    <t>куклы магнитные</t>
  </si>
  <si>
    <t>кроссвоки женские</t>
  </si>
  <si>
    <t>сланцы рыбы</t>
  </si>
  <si>
    <t>платье с пуговицами на спине</t>
  </si>
  <si>
    <t>32307672</t>
  </si>
  <si>
    <t>мешки кресла</t>
  </si>
  <si>
    <t>триммер макита</t>
  </si>
  <si>
    <t>peugeot 408</t>
  </si>
  <si>
    <t>черное золото</t>
  </si>
  <si>
    <t>кармашки в шкаф</t>
  </si>
  <si>
    <t>влажный корм вискас</t>
  </si>
  <si>
    <t>урал чай</t>
  </si>
  <si>
    <t>плиты газовые</t>
  </si>
  <si>
    <t>белые женские трусы</t>
  </si>
  <si>
    <t>салфетки бумажные к пасхе</t>
  </si>
  <si>
    <t>kafuter</t>
  </si>
  <si>
    <t>монитор сенсорный</t>
  </si>
  <si>
    <t xml:space="preserve">футболки хлопок </t>
  </si>
  <si>
    <t>крем с гидрохиноном</t>
  </si>
  <si>
    <t>ешка</t>
  </si>
  <si>
    <t>клавиатура на планшет</t>
  </si>
  <si>
    <t>бургер из порошка</t>
  </si>
  <si>
    <t>shegida</t>
  </si>
  <si>
    <t>лампа свеча</t>
  </si>
  <si>
    <t>футболка lucky child</t>
  </si>
  <si>
    <t>погружной блендер браун</t>
  </si>
  <si>
    <t xml:space="preserve">детский боди </t>
  </si>
  <si>
    <t>защитное стекло редми9</t>
  </si>
  <si>
    <t>брюки мужские вельветовые больших размеров</t>
  </si>
  <si>
    <t>твое толстовки мужские</t>
  </si>
  <si>
    <t>7004236</t>
  </si>
  <si>
    <t>sattini</t>
  </si>
  <si>
    <t xml:space="preserve">рюкзак  женский </t>
  </si>
  <si>
    <t>75973390</t>
  </si>
  <si>
    <t>фильтр насос песочный</t>
  </si>
  <si>
    <t>66121139</t>
  </si>
  <si>
    <t>постельное белье 1.5 гарри поттер</t>
  </si>
  <si>
    <t>беззубик одежда</t>
  </si>
  <si>
    <t>25627951</t>
  </si>
  <si>
    <t>тушь мейбелин скай хай</t>
  </si>
  <si>
    <t>кружка дохлебывай</t>
  </si>
  <si>
    <t>тапочки человек паук</t>
  </si>
  <si>
    <t>айр форсы</t>
  </si>
  <si>
    <t>парфюм автомобильный</t>
  </si>
  <si>
    <t>на питбайк</t>
  </si>
  <si>
    <t>сумки женские замши из натуральной</t>
  </si>
  <si>
    <t>анальный мастурбатор</t>
  </si>
  <si>
    <t>кател</t>
  </si>
  <si>
    <t>крутые бобры</t>
  </si>
  <si>
    <t>порошок естель</t>
  </si>
  <si>
    <t xml:space="preserve">tasha </t>
  </si>
  <si>
    <t>штрих автомобильный</t>
  </si>
  <si>
    <t>ботинки на шнуровке высокие</t>
  </si>
  <si>
    <t>пакеты на тарелки</t>
  </si>
  <si>
    <t>75674998</t>
  </si>
  <si>
    <t>удочка с кольцами</t>
  </si>
  <si>
    <t>боди сексуальный</t>
  </si>
  <si>
    <t>hoops adidas</t>
  </si>
  <si>
    <t>моторное масло 10w 40 синтетика</t>
  </si>
  <si>
    <t>starline a63</t>
  </si>
  <si>
    <t>лонгосив</t>
  </si>
  <si>
    <t>наклейки на приправы</t>
  </si>
  <si>
    <t xml:space="preserve">хэллоуин </t>
  </si>
  <si>
    <t>куклы реборн полностью силиконовые</t>
  </si>
  <si>
    <t>слайдеры токийский гуль</t>
  </si>
  <si>
    <t>гартер на бедро</t>
  </si>
  <si>
    <t>носки женские остин</t>
  </si>
  <si>
    <t xml:space="preserve">платье зеленое однотонное женщин </t>
  </si>
  <si>
    <t>phone case</t>
  </si>
  <si>
    <t>бумажные салфетки в рулоне</t>
  </si>
  <si>
    <t>meine leibe кондиционер</t>
  </si>
  <si>
    <t>пазл 160</t>
  </si>
  <si>
    <t>топ спортивный reebok</t>
  </si>
  <si>
    <t>giulia rosetti пальто</t>
  </si>
  <si>
    <t>бюзгальтер</t>
  </si>
  <si>
    <t>в ванную аксессуары</t>
  </si>
  <si>
    <t>наушники беспроводные xiaomi airdots bluetooth 5.0,</t>
  </si>
  <si>
    <t>носки с бананом</t>
  </si>
  <si>
    <t>пистолет шокер</t>
  </si>
  <si>
    <t>куклы  барби</t>
  </si>
  <si>
    <t>подушки садовые</t>
  </si>
  <si>
    <t>ziyodik</t>
  </si>
  <si>
    <t>cafe pele</t>
  </si>
  <si>
    <t>scam футболка</t>
  </si>
  <si>
    <t>power 10 formula</t>
  </si>
  <si>
    <t>vaporesso osmall картридж</t>
  </si>
  <si>
    <t>sokoltec швабра</t>
  </si>
  <si>
    <t>обездириватель</t>
  </si>
  <si>
    <t xml:space="preserve">полоски отбеливающие </t>
  </si>
  <si>
    <t>люстра estares</t>
  </si>
  <si>
    <t>принтер ручной</t>
  </si>
  <si>
    <t>чехол на телефон ксиоми</t>
  </si>
  <si>
    <t>36533425</t>
  </si>
  <si>
    <t>мой друг козерог</t>
  </si>
  <si>
    <t>мужской костюм лен</t>
  </si>
  <si>
    <t>смарт салфетки</t>
  </si>
  <si>
    <t>плакаты аниме наруто</t>
  </si>
  <si>
    <t>ток ток</t>
  </si>
  <si>
    <t>pocketbook 617</t>
  </si>
  <si>
    <t>рюкзак баул</t>
  </si>
  <si>
    <t>чехол на apple watch 7</t>
  </si>
  <si>
    <t>временные зубы</t>
  </si>
  <si>
    <t>jones трусики</t>
  </si>
  <si>
    <t>учитель дымов</t>
  </si>
  <si>
    <t>palama</t>
  </si>
  <si>
    <t>машина дпс</t>
  </si>
  <si>
    <t>поло остин мужские</t>
  </si>
  <si>
    <t xml:space="preserve">кукусики </t>
  </si>
  <si>
    <t>юбка из эко замши</t>
  </si>
  <si>
    <t>кросовки белые найк</t>
  </si>
  <si>
    <t>птичка на прищепке</t>
  </si>
  <si>
    <t>plaston</t>
  </si>
  <si>
    <t>mcdonald's</t>
  </si>
  <si>
    <t>обложка на паспорт с бтс</t>
  </si>
  <si>
    <t xml:space="preserve">о </t>
  </si>
  <si>
    <t>кекс протеиновый</t>
  </si>
  <si>
    <t>футболка поло найк</t>
  </si>
  <si>
    <t>ручка 0,5</t>
  </si>
  <si>
    <t>наклейки цска</t>
  </si>
  <si>
    <t>eltronic dance box</t>
  </si>
  <si>
    <t>naturopath</t>
  </si>
  <si>
    <t>чехол на samsung galaxy a8</t>
  </si>
  <si>
    <t>вакуматоры</t>
  </si>
  <si>
    <t>тазик пластиковый складной</t>
  </si>
  <si>
    <t>лонгслив на молнии женский</t>
  </si>
  <si>
    <t>кроссовки briggs</t>
  </si>
  <si>
    <t>насосы на член</t>
  </si>
  <si>
    <t>одежда из кожи</t>
  </si>
  <si>
    <t>юбка на подростка</t>
  </si>
  <si>
    <t>brauberg фотоальбом</t>
  </si>
  <si>
    <t>crealine</t>
  </si>
  <si>
    <t xml:space="preserve">huggies elite soft 4 </t>
  </si>
  <si>
    <t>ohropax</t>
  </si>
  <si>
    <t>кроссовки женские adidas белые</t>
  </si>
  <si>
    <t>сережки под золото</t>
  </si>
  <si>
    <t>розетка werkel</t>
  </si>
  <si>
    <t>button art</t>
  </si>
  <si>
    <t>кооп топ</t>
  </si>
  <si>
    <t>сабо такарди</t>
  </si>
  <si>
    <t>70043559</t>
  </si>
  <si>
    <t>пиджаки женские кожа</t>
  </si>
  <si>
    <t>ape</t>
  </si>
  <si>
    <t>аниме наклейки на одежду</t>
  </si>
  <si>
    <t>39745431</t>
  </si>
  <si>
    <t xml:space="preserve">от </t>
  </si>
  <si>
    <t xml:space="preserve">перфоратор makita </t>
  </si>
  <si>
    <t>senka</t>
  </si>
  <si>
    <t>дрей дрей</t>
  </si>
  <si>
    <t>28185327</t>
  </si>
  <si>
    <t>чистка пластика</t>
  </si>
  <si>
    <t>акриловые коаски</t>
  </si>
  <si>
    <t>чехол honor 10 книжка</t>
  </si>
  <si>
    <t>xivi</t>
  </si>
  <si>
    <t>nikanika.love</t>
  </si>
  <si>
    <t xml:space="preserve">заколки бантики </t>
  </si>
  <si>
    <t>кроссовки jordan nike</t>
  </si>
  <si>
    <t>боли с открытой спиной</t>
  </si>
  <si>
    <t>трусы 50 размер</t>
  </si>
  <si>
    <t>fissman посуда и инвентарь</t>
  </si>
  <si>
    <t>кунаи наруто</t>
  </si>
  <si>
    <t>30152535</t>
  </si>
  <si>
    <t>порошок от муравьев bros</t>
  </si>
  <si>
    <t>gino</t>
  </si>
  <si>
    <t>машина монстр трак</t>
  </si>
  <si>
    <t>рюкзак синий женский</t>
  </si>
  <si>
    <t>браслеты кожа</t>
  </si>
  <si>
    <t>ботаз</t>
  </si>
  <si>
    <t>компютерное кресло</t>
  </si>
  <si>
    <t>yagubyants</t>
  </si>
  <si>
    <t>24804137</t>
  </si>
  <si>
    <t>кошелек женский mango</t>
  </si>
  <si>
    <t>маска с пузырьками</t>
  </si>
  <si>
    <t>gifted</t>
  </si>
  <si>
    <t>estel наборы</t>
  </si>
  <si>
    <t>пасха книги</t>
  </si>
  <si>
    <t>woodgames</t>
  </si>
  <si>
    <t xml:space="preserve">детские горшки </t>
  </si>
  <si>
    <t>новоринг</t>
  </si>
  <si>
    <t>levis мужское джемпер</t>
  </si>
  <si>
    <t>коврик полукруглый</t>
  </si>
  <si>
    <t>худи женское guess</t>
  </si>
  <si>
    <t xml:space="preserve"> порошок</t>
  </si>
  <si>
    <t>футболка нацк</t>
  </si>
  <si>
    <t>68953163</t>
  </si>
  <si>
    <t>обручальное кольцо из белого золота</t>
  </si>
  <si>
    <t>семена кукурузы бондюэль</t>
  </si>
  <si>
    <t>new balance 420</t>
  </si>
  <si>
    <t>танки игрушки</t>
  </si>
  <si>
    <t>кроссовки мужские юничел</t>
  </si>
  <si>
    <t xml:space="preserve">топливный насос </t>
  </si>
  <si>
    <t>худи с собакой</t>
  </si>
  <si>
    <t>комплект штор с покрывалом</t>
  </si>
  <si>
    <t>grows culture</t>
  </si>
  <si>
    <t>8946903</t>
  </si>
  <si>
    <t>кросовки жегские</t>
  </si>
  <si>
    <t>66044689</t>
  </si>
  <si>
    <t>кофта gloria jeans</t>
  </si>
  <si>
    <t>буженина</t>
  </si>
  <si>
    <t>braun series 9</t>
  </si>
  <si>
    <t xml:space="preserve">чехол mi 11 lite </t>
  </si>
  <si>
    <t>чехол xiaomi redmi</t>
  </si>
  <si>
    <t>dolce and gabbana light blue</t>
  </si>
  <si>
    <t>игрушки в детский сад</t>
  </si>
  <si>
    <t>аихризон</t>
  </si>
  <si>
    <t>безе мини</t>
  </si>
  <si>
    <t>munna</t>
  </si>
  <si>
    <t>петельки</t>
  </si>
  <si>
    <t>asics футболки</t>
  </si>
  <si>
    <t>трусы мужские  набор</t>
  </si>
  <si>
    <t>нижнее белье на свадьбу</t>
  </si>
  <si>
    <t>max factor блеск</t>
  </si>
  <si>
    <t>шорты зара</t>
  </si>
  <si>
    <t>голубой период</t>
  </si>
  <si>
    <t>копилка дерево</t>
  </si>
  <si>
    <t>джинсы женские серве</t>
  </si>
  <si>
    <t xml:space="preserve">ивашка </t>
  </si>
  <si>
    <t>34074548</t>
  </si>
  <si>
    <t xml:space="preserve">духи версаче </t>
  </si>
  <si>
    <t>чемодан redmond m</t>
  </si>
  <si>
    <t xml:space="preserve">вьетнам </t>
  </si>
  <si>
    <t>футболка символика z</t>
  </si>
  <si>
    <t>именной пазл</t>
  </si>
  <si>
    <t>дорожные контейнеры</t>
  </si>
  <si>
    <t>сперматон</t>
  </si>
  <si>
    <t>папка на кнопке а6</t>
  </si>
  <si>
    <t>тангетка</t>
  </si>
  <si>
    <t>bati туфли</t>
  </si>
  <si>
    <t>24695839</t>
  </si>
  <si>
    <t>плед 160х80</t>
  </si>
  <si>
    <t>линзы цветные -4</t>
  </si>
  <si>
    <t>легенсы из кашемира</t>
  </si>
  <si>
    <t xml:space="preserve">картина по номерам мстители </t>
  </si>
  <si>
    <t>сумки женские прада</t>
  </si>
  <si>
    <t xml:space="preserve">вафельный халат женский </t>
  </si>
  <si>
    <t>носки фанта</t>
  </si>
  <si>
    <t>широкие штаны на лето</t>
  </si>
  <si>
    <t>елена текс</t>
  </si>
  <si>
    <t>трубка на пылесос</t>
  </si>
  <si>
    <t>трусы мужские индефини</t>
  </si>
  <si>
    <t>нейротренажеры</t>
  </si>
  <si>
    <t>i c lab</t>
  </si>
  <si>
    <t>13292287</t>
  </si>
  <si>
    <t>советские машинки</t>
  </si>
  <si>
    <t>линеры белые</t>
  </si>
  <si>
    <t>костюм тедди</t>
  </si>
  <si>
    <t>поло мужское с коротким рукавом</t>
  </si>
  <si>
    <t>правила кухни магнит</t>
  </si>
  <si>
    <t>неоновые звезды</t>
  </si>
  <si>
    <t>канекалон шадэ</t>
  </si>
  <si>
    <t>vans бравл старс</t>
  </si>
  <si>
    <t>бизорюк косметика здоровье</t>
  </si>
  <si>
    <t xml:space="preserve">зефирки </t>
  </si>
  <si>
    <t>63737541</t>
  </si>
  <si>
    <t>borten</t>
  </si>
  <si>
    <t>женское голубое платье</t>
  </si>
  <si>
    <t>письма к сыну</t>
  </si>
  <si>
    <t>ozerova</t>
  </si>
  <si>
    <t>мара и морок 500 лет назад</t>
  </si>
  <si>
    <t>41938317</t>
  </si>
  <si>
    <t>укроти свою тревогу</t>
  </si>
  <si>
    <t>unis</t>
  </si>
  <si>
    <t>marmalato шорты</t>
  </si>
  <si>
    <t>mustela от солнца</t>
  </si>
  <si>
    <t>тонус эласт чулки</t>
  </si>
  <si>
    <t>гречка 1 кг</t>
  </si>
  <si>
    <t>ya-man</t>
  </si>
  <si>
    <t>adidas бутсы мужские</t>
  </si>
  <si>
    <t xml:space="preserve">ibox </t>
  </si>
  <si>
    <t>домашнее платье короткое</t>
  </si>
  <si>
    <t>топ с буфами</t>
  </si>
  <si>
    <t>мужские подследники носки</t>
  </si>
  <si>
    <t>jalas</t>
  </si>
  <si>
    <t xml:space="preserve">пивной костюм </t>
  </si>
  <si>
    <t>гн</t>
  </si>
  <si>
    <t>трусики nao</t>
  </si>
  <si>
    <t>чехол на 12 iphone с картой</t>
  </si>
  <si>
    <t>джикоманда</t>
  </si>
  <si>
    <t>201639961</t>
  </si>
  <si>
    <t>кресло каминное</t>
  </si>
  <si>
    <t>декоративный плинтус</t>
  </si>
  <si>
    <t>масло repsol</t>
  </si>
  <si>
    <t>окна пвх спецремстрой</t>
  </si>
  <si>
    <t>овуплан</t>
  </si>
  <si>
    <t>юбки  женские</t>
  </si>
  <si>
    <t>prime bar</t>
  </si>
  <si>
    <t>biolage масло</t>
  </si>
  <si>
    <t>электронные весы бытовые</t>
  </si>
  <si>
    <t xml:space="preserve">quera liss </t>
  </si>
  <si>
    <t>2389270</t>
  </si>
  <si>
    <t>футболки с иероглифами</t>
  </si>
  <si>
    <t>подгузники хэппи</t>
  </si>
  <si>
    <t xml:space="preserve">прокоадки </t>
  </si>
  <si>
    <t xml:space="preserve">культиватор торнадо </t>
  </si>
  <si>
    <t xml:space="preserve">браслеты детские </t>
  </si>
  <si>
    <t>высокие тапочки</t>
  </si>
  <si>
    <t>джилет касеты</t>
  </si>
  <si>
    <t>тог</t>
  </si>
  <si>
    <t>de-marse</t>
  </si>
  <si>
    <t>поварской колпак детский</t>
  </si>
  <si>
    <t>шуруповерт p.i.t.</t>
  </si>
  <si>
    <t xml:space="preserve">коробка мемов игра </t>
  </si>
  <si>
    <t>оптический нивелир</t>
  </si>
  <si>
    <t>костюм пионера</t>
  </si>
  <si>
    <t>трос бельевой</t>
  </si>
  <si>
    <t>свитер тактический</t>
  </si>
  <si>
    <t xml:space="preserve">умный браслет </t>
  </si>
  <si>
    <t>тенатен</t>
  </si>
  <si>
    <t>хагрид</t>
  </si>
  <si>
    <t xml:space="preserve">ручной насос </t>
  </si>
  <si>
    <t xml:space="preserve">шторы римские </t>
  </si>
  <si>
    <t>тамада</t>
  </si>
  <si>
    <t>игрушка хрюшка</t>
  </si>
  <si>
    <t>утюг панасоник</t>
  </si>
  <si>
    <t>biotech usa one-a-day</t>
  </si>
  <si>
    <t>15387161</t>
  </si>
  <si>
    <t>don't touch my retinol</t>
  </si>
  <si>
    <t>hqd izi max</t>
  </si>
  <si>
    <t>вагинальный шарики</t>
  </si>
  <si>
    <t>презервативы 0.02</t>
  </si>
  <si>
    <t xml:space="preserve">корсаж </t>
  </si>
  <si>
    <t>мультиварка марта</t>
  </si>
  <si>
    <t>гелевые типсы runail</t>
  </si>
  <si>
    <t>gantel</t>
  </si>
  <si>
    <t>merryberry</t>
  </si>
  <si>
    <t>малютка комфорт про</t>
  </si>
  <si>
    <t>savina</t>
  </si>
  <si>
    <t>raw denim</t>
  </si>
  <si>
    <t>фотохромные</t>
  </si>
  <si>
    <t>????</t>
  </si>
  <si>
    <t>оквариум</t>
  </si>
  <si>
    <t>сарафан сиреневый</t>
  </si>
  <si>
    <t>чехол книжка на iphone se 2020</t>
  </si>
  <si>
    <t>кофе mokka</t>
  </si>
  <si>
    <t>35483070</t>
  </si>
  <si>
    <t>белвй топ</t>
  </si>
  <si>
    <t xml:space="preserve">eleganzza </t>
  </si>
  <si>
    <t>кофта девочка</t>
  </si>
  <si>
    <t>73366060</t>
  </si>
  <si>
    <t>набор коробов</t>
  </si>
  <si>
    <t>пп соусы</t>
  </si>
  <si>
    <t>подставка с зажимом</t>
  </si>
  <si>
    <t>хром хелат эвалар</t>
  </si>
  <si>
    <t>евроконтейнер</t>
  </si>
  <si>
    <t>ценко</t>
  </si>
  <si>
    <t xml:space="preserve">тренч женский короткий </t>
  </si>
  <si>
    <t>far away glamour</t>
  </si>
  <si>
    <t>kivi sport</t>
  </si>
  <si>
    <t xml:space="preserve">комплект на выписку летний </t>
  </si>
  <si>
    <t>брюки женские классические зимние</t>
  </si>
  <si>
    <t>32558142</t>
  </si>
  <si>
    <t xml:space="preserve">тюбинг </t>
  </si>
  <si>
    <t>шар стекло</t>
  </si>
  <si>
    <t xml:space="preserve">вечернее белое платье </t>
  </si>
  <si>
    <t>масло длч губ</t>
  </si>
  <si>
    <t>детский крем от опрелостей</t>
  </si>
  <si>
    <t>одноразовые бафы</t>
  </si>
  <si>
    <t xml:space="preserve">левитирующий </t>
  </si>
  <si>
    <t>хади бади</t>
  </si>
  <si>
    <t>костюм брючный розовый</t>
  </si>
  <si>
    <t>метилан</t>
  </si>
  <si>
    <t xml:space="preserve">релиф </t>
  </si>
  <si>
    <t>super skinny</t>
  </si>
  <si>
    <t>absent женский</t>
  </si>
  <si>
    <t>цепочка с шариками серебро</t>
  </si>
  <si>
    <t>43869775</t>
  </si>
  <si>
    <t>рюкзак военторг</t>
  </si>
  <si>
    <t>футболка с пауком</t>
  </si>
  <si>
    <t xml:space="preserve">штаны серые женские </t>
  </si>
  <si>
    <t>zellakit</t>
  </si>
  <si>
    <t>обои rash</t>
  </si>
  <si>
    <t>кпоп карты</t>
  </si>
  <si>
    <t>костюм женский деловой юбочный</t>
  </si>
  <si>
    <t>46953689</t>
  </si>
  <si>
    <t>самоделки</t>
  </si>
  <si>
    <t>масло моторное минеральное</t>
  </si>
  <si>
    <t>игрушки антистрессы</t>
  </si>
  <si>
    <t>хюгге раскраска</t>
  </si>
  <si>
    <t xml:space="preserve">мотоцикл урал </t>
  </si>
  <si>
    <t>набор the saem</t>
  </si>
  <si>
    <t>перчатки нитровинил</t>
  </si>
  <si>
    <t>фотоархив</t>
  </si>
  <si>
    <t>сумка из бумаги</t>
  </si>
  <si>
    <t>стаканчики игрушки</t>
  </si>
  <si>
    <t>сималенд фигурка</t>
  </si>
  <si>
    <t>tecno pop 5</t>
  </si>
  <si>
    <t>одежда с кошками</t>
  </si>
  <si>
    <t>картина по номерам фильм</t>
  </si>
  <si>
    <t>infinix hot 10 lite чехол</t>
  </si>
  <si>
    <t>комод дом и дача</t>
  </si>
  <si>
    <t>доро гебель</t>
  </si>
  <si>
    <t>сола монова</t>
  </si>
  <si>
    <t>швабра мыть окна</t>
  </si>
  <si>
    <t>манок на лису</t>
  </si>
  <si>
    <t>123 картридж hp</t>
  </si>
  <si>
    <t>изи обувь</t>
  </si>
  <si>
    <t>3m2n</t>
  </si>
  <si>
    <t>huawei y5 lite чехол</t>
  </si>
  <si>
    <t>подвеска сердце океана</t>
  </si>
  <si>
    <t>otium бальзам</t>
  </si>
  <si>
    <t>шлепанцы женские sahab</t>
  </si>
  <si>
    <t>basf</t>
  </si>
  <si>
    <t>грызунок с именем</t>
  </si>
  <si>
    <t>arches</t>
  </si>
  <si>
    <t>durex invisible 12</t>
  </si>
  <si>
    <t xml:space="preserve">гаммарус </t>
  </si>
  <si>
    <t>haley</t>
  </si>
  <si>
    <t xml:space="preserve">пиниборд </t>
  </si>
  <si>
    <t>wandbstore</t>
  </si>
  <si>
    <t xml:space="preserve">liquid </t>
  </si>
  <si>
    <t>перчатки детские хлопок</t>
  </si>
  <si>
    <t>нашашлык</t>
  </si>
  <si>
    <t>кеды бирюзовые</t>
  </si>
  <si>
    <t>гардена секатор</t>
  </si>
  <si>
    <t>пиджак-пальто</t>
  </si>
  <si>
    <t>vcopco</t>
  </si>
  <si>
    <t>окарина флейта</t>
  </si>
  <si>
    <t>гранулы пенополистирола</t>
  </si>
  <si>
    <t>панама gloria</t>
  </si>
  <si>
    <t>confy</t>
  </si>
  <si>
    <t>elan бутылка</t>
  </si>
  <si>
    <t>синие широкие джинсы</t>
  </si>
  <si>
    <t>шорты ссср</t>
  </si>
  <si>
    <t>футболка в спортзал</t>
  </si>
  <si>
    <t>тушь alobon</t>
  </si>
  <si>
    <t>7018040</t>
  </si>
  <si>
    <t>стрепы на ноги</t>
  </si>
  <si>
    <t xml:space="preserve">судочки </t>
  </si>
  <si>
    <t>подростковые трусы</t>
  </si>
  <si>
    <t>порно фильмы</t>
  </si>
  <si>
    <t>альфасорб</t>
  </si>
  <si>
    <t>mirrolla тоник</t>
  </si>
  <si>
    <t>tosca blu studio</t>
  </si>
  <si>
    <t>акриловые краски по коже</t>
  </si>
  <si>
    <t>рандеву капли</t>
  </si>
  <si>
    <t>таппервар</t>
  </si>
  <si>
    <t xml:space="preserve">картридж миникан </t>
  </si>
  <si>
    <t>akteri</t>
  </si>
  <si>
    <t>костюм матрешки</t>
  </si>
  <si>
    <t>издательство аст детские книги</t>
  </si>
  <si>
    <t>divage forbidden fruit 07</t>
  </si>
  <si>
    <t xml:space="preserve">парик розовый </t>
  </si>
  <si>
    <t>saphire</t>
  </si>
  <si>
    <t>chocoboy</t>
  </si>
  <si>
    <t>тум</t>
  </si>
  <si>
    <t>парфюм женский ланком</t>
  </si>
  <si>
    <t>носки левис</t>
  </si>
  <si>
    <t>brown sun</t>
  </si>
  <si>
    <t>элехант</t>
  </si>
  <si>
    <t>jabra elite 3</t>
  </si>
  <si>
    <t xml:space="preserve"> ellesse</t>
  </si>
  <si>
    <t>нацисты</t>
  </si>
  <si>
    <t>розовый единорог</t>
  </si>
  <si>
    <t>3185517</t>
  </si>
  <si>
    <t>шторки на лобовое стекло</t>
  </si>
  <si>
    <t xml:space="preserve">детские стельки </t>
  </si>
  <si>
    <t xml:space="preserve">перстни мужские </t>
  </si>
  <si>
    <t>рубашка танджиро</t>
  </si>
  <si>
    <t>детские книжки с окошками</t>
  </si>
  <si>
    <t>fare lamore</t>
  </si>
  <si>
    <t>firds</t>
  </si>
  <si>
    <t>сертификат желаний</t>
  </si>
  <si>
    <t>лазерный нивелир 360 строительные инструменты</t>
  </si>
  <si>
    <t>смартфон xiaomi redmi note 10 s</t>
  </si>
  <si>
    <t>рушник на икону</t>
  </si>
  <si>
    <t>hugo кеды</t>
  </si>
  <si>
    <t>helly hansen рюкзак</t>
  </si>
  <si>
    <t>сумки женские мк</t>
  </si>
  <si>
    <t>us polo куртка</t>
  </si>
  <si>
    <t>65253715</t>
  </si>
  <si>
    <t>змеиный жир</t>
  </si>
  <si>
    <t>мех оретекс</t>
  </si>
  <si>
    <t>пудра с spf 50</t>
  </si>
  <si>
    <t>наушники edifier</t>
  </si>
  <si>
    <t>игрушечные музыкальные инструменты</t>
  </si>
  <si>
    <t>авто запуск</t>
  </si>
  <si>
    <t>сумка aquatic</t>
  </si>
  <si>
    <t>75170525</t>
  </si>
  <si>
    <t xml:space="preserve">цветы декор </t>
  </si>
  <si>
    <t>тонзилотрен</t>
  </si>
  <si>
    <t>блютуз трансмиттер</t>
  </si>
  <si>
    <t>сшей сам</t>
  </si>
  <si>
    <t>cerave крем spf</t>
  </si>
  <si>
    <t>nike air jordan retro</t>
  </si>
  <si>
    <t>трио норма</t>
  </si>
  <si>
    <t>baby.ul</t>
  </si>
  <si>
    <t>тушь нинель</t>
  </si>
  <si>
    <t>hill</t>
  </si>
  <si>
    <t>кольцо серебро с камнем</t>
  </si>
  <si>
    <t>одежда брат</t>
  </si>
  <si>
    <t>коврик кошки</t>
  </si>
  <si>
    <t>корзина на кроватку</t>
  </si>
  <si>
    <t>плащ женский с принтом</t>
  </si>
  <si>
    <t>женские летние блузки больших размеров с коротким рукавом</t>
  </si>
  <si>
    <t>amelia brand</t>
  </si>
  <si>
    <t>коврики ортодон</t>
  </si>
  <si>
    <t>экстракт ванилина</t>
  </si>
  <si>
    <t>nadi bordo женский</t>
  </si>
  <si>
    <t>сквиш авокадо</t>
  </si>
  <si>
    <t>трава шикша</t>
  </si>
  <si>
    <t>nebbia топ</t>
  </si>
  <si>
    <t>кепка loro piana</t>
  </si>
  <si>
    <t>уроки французской кулинарии</t>
  </si>
  <si>
    <t>каору нагиса</t>
  </si>
  <si>
    <t>светофор игрушки</t>
  </si>
  <si>
    <t>чернок платье</t>
  </si>
  <si>
    <t>25362648</t>
  </si>
  <si>
    <t>greendiet</t>
  </si>
  <si>
    <t>neck</t>
  </si>
  <si>
    <t>57906911</t>
  </si>
  <si>
    <t>крем ночной увлажнение</t>
  </si>
  <si>
    <t>лосины в клетку</t>
  </si>
  <si>
    <t>худи женское reebok</t>
  </si>
  <si>
    <t>нейлоновые щеточки</t>
  </si>
  <si>
    <t>dc кеды shoes обувь</t>
  </si>
  <si>
    <t>фигурка бенди</t>
  </si>
  <si>
    <t>подводка мейбилин</t>
  </si>
  <si>
    <t>непал арт</t>
  </si>
  <si>
    <t>куртка lyle &amp; scott</t>
  </si>
  <si>
    <t xml:space="preserve">лолита платье </t>
  </si>
  <si>
    <t>прописи лысенко</t>
  </si>
  <si>
    <t>чей бок</t>
  </si>
  <si>
    <t>пэтис</t>
  </si>
  <si>
    <t>ножи самурай</t>
  </si>
  <si>
    <t xml:space="preserve">упс </t>
  </si>
  <si>
    <t>тренч весенний</t>
  </si>
  <si>
    <t>10108036</t>
  </si>
  <si>
    <t>мыло 10 шт</t>
  </si>
  <si>
    <t>тюль в гостиную высота 280</t>
  </si>
  <si>
    <t>рагнарек</t>
  </si>
  <si>
    <t>лапаток</t>
  </si>
  <si>
    <t>masterwax</t>
  </si>
  <si>
    <t xml:space="preserve">пиджак mango </t>
  </si>
  <si>
    <t>лубнин</t>
  </si>
  <si>
    <t>браслет лава</t>
  </si>
  <si>
    <t>lpg массажер</t>
  </si>
  <si>
    <t>слетки</t>
  </si>
  <si>
    <t xml:space="preserve">книга про динозавров </t>
  </si>
  <si>
    <t xml:space="preserve">барашек </t>
  </si>
  <si>
    <t>nesquik style</t>
  </si>
  <si>
    <t>benetton джемпер</t>
  </si>
  <si>
    <t>пастель соус</t>
  </si>
  <si>
    <t>камера ростелеком</t>
  </si>
  <si>
    <t>слипы без ножек</t>
  </si>
  <si>
    <t>armany</t>
  </si>
  <si>
    <t>30305141</t>
  </si>
  <si>
    <t>rocs biocomplex</t>
  </si>
  <si>
    <t xml:space="preserve">игровые наборы </t>
  </si>
  <si>
    <t>5693495</t>
  </si>
  <si>
    <t>амулет на удачу</t>
  </si>
  <si>
    <t>контейнер пластмассовый</t>
  </si>
  <si>
    <t>persikids</t>
  </si>
  <si>
    <t>algumin</t>
  </si>
  <si>
    <t xml:space="preserve">barcelona </t>
  </si>
  <si>
    <t>stan adidas smith</t>
  </si>
  <si>
    <t xml:space="preserve">пижама штаны </t>
  </si>
  <si>
    <t>трактор игрушечный</t>
  </si>
  <si>
    <t>коврик двухсторонний</t>
  </si>
  <si>
    <t>usb c hub</t>
  </si>
  <si>
    <t>обувь спорт шик</t>
  </si>
  <si>
    <t>bombeni</t>
  </si>
  <si>
    <t>сириус спецодежда</t>
  </si>
  <si>
    <t>крутить волосы</t>
  </si>
  <si>
    <t>поцелуй льда и снега</t>
  </si>
  <si>
    <t>вспыш посуда</t>
  </si>
  <si>
    <t>yogi kanthika</t>
  </si>
  <si>
    <t>63050564</t>
  </si>
  <si>
    <t>постельное белье принцесса</t>
  </si>
  <si>
    <t>viva la bolsa</t>
  </si>
  <si>
    <t>телефон iphone 12 pro</t>
  </si>
  <si>
    <t>шорты спортивные asics</t>
  </si>
  <si>
    <t>чернила спиртовые</t>
  </si>
  <si>
    <t>купальник авокадо</t>
  </si>
  <si>
    <t>elta plus</t>
  </si>
  <si>
    <t>линзы dailies total</t>
  </si>
  <si>
    <t>indigo kids ботинки</t>
  </si>
  <si>
    <t>кастрю</t>
  </si>
  <si>
    <t>редкие семена</t>
  </si>
  <si>
    <t>hello kitty кофта</t>
  </si>
  <si>
    <t>ч?тки</t>
  </si>
  <si>
    <t>сиберика натура косметика волос</t>
  </si>
  <si>
    <t>tendance балетки</t>
  </si>
  <si>
    <t>умный сетевой фильтр</t>
  </si>
  <si>
    <t>блеск дл губ</t>
  </si>
  <si>
    <t>наушники красные</t>
  </si>
  <si>
    <t>ботинки женские на полную ногу</t>
  </si>
  <si>
    <t xml:space="preserve">кеды new balance </t>
  </si>
  <si>
    <t>шары фольгированные звезда</t>
  </si>
  <si>
    <t>протеиновый бисквит</t>
  </si>
  <si>
    <t>велосипед трехколесный трехколесный</t>
  </si>
  <si>
    <t>кукла барби гимнастика</t>
  </si>
  <si>
    <t>regata куртка</t>
  </si>
  <si>
    <t>книги про моду</t>
  </si>
  <si>
    <t>наклейки самурай</t>
  </si>
  <si>
    <t>ремешки эпл вотч</t>
  </si>
  <si>
    <t>мини ножик</t>
  </si>
  <si>
    <t>адидас жен</t>
  </si>
  <si>
    <t>серьги с танзанитами</t>
  </si>
  <si>
    <t>ножницы игрушечные</t>
  </si>
  <si>
    <t>jbl tune 750btnc</t>
  </si>
  <si>
    <t>bref total</t>
  </si>
  <si>
    <t>буквы из шаров</t>
  </si>
  <si>
    <t>спортивный костюм мужской летний адидас</t>
  </si>
  <si>
    <t>футбока твое</t>
  </si>
  <si>
    <t>58*40</t>
  </si>
  <si>
    <t>бампер нива</t>
  </si>
  <si>
    <t>эллис питерс</t>
  </si>
  <si>
    <t>декор аквариума</t>
  </si>
  <si>
    <t xml:space="preserve">наушники philips </t>
  </si>
  <si>
    <t>тостер детский</t>
  </si>
  <si>
    <t>флаг украина</t>
  </si>
  <si>
    <t>41026366</t>
  </si>
  <si>
    <t>маска желе</t>
  </si>
  <si>
    <t>валик с узором</t>
  </si>
  <si>
    <t>68777737</t>
  </si>
  <si>
    <t>редми 9 чехлы</t>
  </si>
  <si>
    <t>увелка греча</t>
  </si>
  <si>
    <t>защитные накладки на кроватку</t>
  </si>
  <si>
    <t>o'stin брюки кожа</t>
  </si>
  <si>
    <t xml:space="preserve"> shiseido</t>
  </si>
  <si>
    <t>camarello</t>
  </si>
  <si>
    <t>шорты черные длинные</t>
  </si>
  <si>
    <t>tommy h</t>
  </si>
  <si>
    <t xml:space="preserve">beautiful </t>
  </si>
  <si>
    <t>рюкзак lol</t>
  </si>
  <si>
    <t>зеленые страницы плешаков</t>
  </si>
  <si>
    <t>куртка  оверсайз</t>
  </si>
  <si>
    <t>чернила пигментные</t>
  </si>
  <si>
    <t>ламинирование волос concept</t>
  </si>
  <si>
    <t>бианол</t>
  </si>
  <si>
    <t>жакет спортивный</t>
  </si>
  <si>
    <t>мера корм</t>
  </si>
  <si>
    <t>шармы на ногти</t>
  </si>
  <si>
    <t>gta 5 футболки</t>
  </si>
  <si>
    <t>чехол на самсунг 12 а</t>
  </si>
  <si>
    <t>защита на каратэ</t>
  </si>
  <si>
    <t>льда</t>
  </si>
  <si>
    <t>xiaomi derma</t>
  </si>
  <si>
    <t>книга питер пэн</t>
  </si>
  <si>
    <t>тональный крем bell</t>
  </si>
  <si>
    <t>jole</t>
  </si>
  <si>
    <t>insight бальзам</t>
  </si>
  <si>
    <t>bastett</t>
  </si>
  <si>
    <t>bershka юбка</t>
  </si>
  <si>
    <t>три кота конфеты</t>
  </si>
  <si>
    <t>салфетки косметические на стол</t>
  </si>
  <si>
    <t>jaystarfit</t>
  </si>
  <si>
    <t>сплюшки</t>
  </si>
  <si>
    <t>бинт быстрый</t>
  </si>
  <si>
    <t>мусульманские одежда</t>
  </si>
  <si>
    <t>brooks brothers</t>
  </si>
  <si>
    <t>лондон топаз посуда</t>
  </si>
  <si>
    <t>cosmolac 176</t>
  </si>
  <si>
    <t>щлейка</t>
  </si>
  <si>
    <t>oil control</t>
  </si>
  <si>
    <t>gedonia</t>
  </si>
  <si>
    <t>автоматический светофильтр</t>
  </si>
  <si>
    <t>шампунь солнышко</t>
  </si>
  <si>
    <t xml:space="preserve">вокруг глаз </t>
  </si>
  <si>
    <t>трусы женские комплект 7</t>
  </si>
  <si>
    <t>kumayba</t>
  </si>
  <si>
    <t>адидас forum</t>
  </si>
  <si>
    <t>купальник стильный</t>
  </si>
  <si>
    <t>аниме рюкзаки</t>
  </si>
  <si>
    <t>scoot</t>
  </si>
  <si>
    <t>13717368</t>
  </si>
  <si>
    <t>бумбер</t>
  </si>
  <si>
    <t>фц</t>
  </si>
  <si>
    <t>изумрудный цвет</t>
  </si>
  <si>
    <t>квадратные босоножки</t>
  </si>
  <si>
    <t>diacont 1</t>
  </si>
  <si>
    <t>маленькое сито</t>
  </si>
  <si>
    <t>кроссовки мужские gucci</t>
  </si>
  <si>
    <t>59499427</t>
  </si>
  <si>
    <t>чехол на mi 9 xiaomi</t>
  </si>
  <si>
    <t>мужские электронные часы</t>
  </si>
  <si>
    <t>интерактивные куклы</t>
  </si>
  <si>
    <t>maxler батончики</t>
  </si>
  <si>
    <t>карб</t>
  </si>
  <si>
    <t>бандана косынка</t>
  </si>
  <si>
    <t xml:space="preserve">чехлы на 6+ матовые </t>
  </si>
  <si>
    <t>наруто подушка</t>
  </si>
  <si>
    <t>ковер 160 на 200</t>
  </si>
  <si>
    <t xml:space="preserve">хагис памперсы </t>
  </si>
  <si>
    <t>34798572</t>
  </si>
  <si>
    <t>префаратор</t>
  </si>
  <si>
    <t>кофта свитер</t>
  </si>
  <si>
    <t>блокиратор педалей</t>
  </si>
  <si>
    <t>этикетки 40 30</t>
  </si>
  <si>
    <t xml:space="preserve">maximalist </t>
  </si>
  <si>
    <t>неоновый пиджак</t>
  </si>
  <si>
    <t>rare store брюки</t>
  </si>
  <si>
    <t>curasano</t>
  </si>
  <si>
    <t>ксиаоми редми</t>
  </si>
  <si>
    <t>диск пильный по металлу</t>
  </si>
  <si>
    <t>платье бохо белое</t>
  </si>
  <si>
    <t>чехол с собакой</t>
  </si>
  <si>
    <t>baynezz. женский</t>
  </si>
  <si>
    <t>shnaider</t>
  </si>
  <si>
    <t>pure aqua peeling gel</t>
  </si>
  <si>
    <t>snoop dogg</t>
  </si>
  <si>
    <t>таблетки карбамазепин</t>
  </si>
  <si>
    <t>кофе машина nescafe</t>
  </si>
  <si>
    <t xml:space="preserve">планшет со стилусом </t>
  </si>
  <si>
    <t>детский блендер</t>
  </si>
  <si>
    <t>eveline glycol</t>
  </si>
  <si>
    <t>мокасины  женские</t>
  </si>
  <si>
    <t>лего валли</t>
  </si>
  <si>
    <t>заркало</t>
  </si>
  <si>
    <t>чайный набор с чайником</t>
  </si>
  <si>
    <t>tvoyafilosofiya</t>
  </si>
  <si>
    <t>ноэль</t>
  </si>
  <si>
    <t>lumene klassiko</t>
  </si>
  <si>
    <t>карниз леска</t>
  </si>
  <si>
    <t>касторовое</t>
  </si>
  <si>
    <t xml:space="preserve">констант </t>
  </si>
  <si>
    <t>ремешки на apple watch 38</t>
  </si>
  <si>
    <t>rx570</t>
  </si>
  <si>
    <t>тобот т</t>
  </si>
  <si>
    <t>брюки со строчкой</t>
  </si>
  <si>
    <t>fox перчатки</t>
  </si>
  <si>
    <t>bionike</t>
  </si>
  <si>
    <t>papagalli</t>
  </si>
  <si>
    <t>сменный модуль</t>
  </si>
  <si>
    <t>rainstahl</t>
  </si>
  <si>
    <t>ручки на турник</t>
  </si>
  <si>
    <t>ручки в подарок</t>
  </si>
  <si>
    <t>пижамное платье</t>
  </si>
  <si>
    <t>tiger corsair</t>
  </si>
  <si>
    <t>чехол mi 11i</t>
  </si>
  <si>
    <t>47136606</t>
  </si>
  <si>
    <t>гель лак белый с шиммером</t>
  </si>
  <si>
    <t xml:space="preserve">прихожие </t>
  </si>
  <si>
    <t>under armour демисезон</t>
  </si>
  <si>
    <t>omsa classic</t>
  </si>
  <si>
    <t>ликвидатор запаха в кошачьем лотке</t>
  </si>
  <si>
    <t>форма 20 см</t>
  </si>
  <si>
    <t>тиуран</t>
  </si>
  <si>
    <t xml:space="preserve">панно настенное </t>
  </si>
  <si>
    <t>топ женский сиреневый</t>
  </si>
  <si>
    <t>дезодорант черное белое</t>
  </si>
  <si>
    <t>автокресло переноска</t>
  </si>
  <si>
    <t>чехол на samsung galaxy а03s</t>
  </si>
  <si>
    <t>23340352</t>
  </si>
  <si>
    <t>силиконовые сабо</t>
  </si>
  <si>
    <t>куколки барби</t>
  </si>
  <si>
    <t>комплект шапка и снуд детский</t>
  </si>
  <si>
    <t>j,edm ;tycrfz</t>
  </si>
  <si>
    <t xml:space="preserve">бейсболка на девочку </t>
  </si>
  <si>
    <t>защитное стекло на самсунг а 22s</t>
  </si>
  <si>
    <t>покрывало на кровать 90*200</t>
  </si>
  <si>
    <t>7876074</t>
  </si>
  <si>
    <t>весенние полусапоги</t>
  </si>
  <si>
    <t>силиконовые диски</t>
  </si>
  <si>
    <t>блеск relouis</t>
  </si>
  <si>
    <t>шарф манишка</t>
  </si>
  <si>
    <t>фотозонк</t>
  </si>
  <si>
    <t>torae black мужской</t>
  </si>
  <si>
    <t>овощечистка 6в1</t>
  </si>
  <si>
    <t>платье винное</t>
  </si>
  <si>
    <t>сыворотка акне</t>
  </si>
  <si>
    <t>азбука три кота</t>
  </si>
  <si>
    <t>рубашка mixers</t>
  </si>
  <si>
    <t>laura bettini</t>
  </si>
  <si>
    <t>питьевой колаген</t>
  </si>
  <si>
    <t>набор влажных салфеток lovular</t>
  </si>
  <si>
    <t>подкожные прыщи</t>
  </si>
  <si>
    <t>блокатор двери</t>
  </si>
  <si>
    <t>kbyps</t>
  </si>
  <si>
    <t>постельное белье зебра</t>
  </si>
  <si>
    <t>18169310</t>
  </si>
  <si>
    <t>средства защиты</t>
  </si>
  <si>
    <t xml:space="preserve">масленные краски </t>
  </si>
  <si>
    <t>базилик лимонный семена</t>
  </si>
  <si>
    <t>халат большие размеры хлопок женский</t>
  </si>
  <si>
    <t>my eclair</t>
  </si>
  <si>
    <t>54086974</t>
  </si>
  <si>
    <t>шампунь велла глубокое восстановление</t>
  </si>
  <si>
    <t xml:space="preserve">примула </t>
  </si>
  <si>
    <t>молоток строительный 300 г</t>
  </si>
  <si>
    <t>стопки ссср</t>
  </si>
  <si>
    <t>wella набор</t>
  </si>
  <si>
    <t>молодежное пальто</t>
  </si>
  <si>
    <t>крем sesderma</t>
  </si>
  <si>
    <t>туристические столы</t>
  </si>
  <si>
    <t>готтфрид баммес</t>
  </si>
  <si>
    <t>пазл лев</t>
  </si>
  <si>
    <t>таросики на свадьбу</t>
  </si>
  <si>
    <t>poseivlas</t>
  </si>
  <si>
    <t>бокалы вино</t>
  </si>
  <si>
    <t>hyperx cloud 2</t>
  </si>
  <si>
    <t>штаны гучи</t>
  </si>
  <si>
    <t>eos remix</t>
  </si>
  <si>
    <t>стекло на хонор 9х лайт</t>
  </si>
  <si>
    <t>брюки темно-синие женские</t>
  </si>
  <si>
    <t>mi&amp;ko масло</t>
  </si>
  <si>
    <t>носки шанель</t>
  </si>
  <si>
    <t>юничел мужской</t>
  </si>
  <si>
    <t>столик пивной</t>
  </si>
  <si>
    <t>see more</t>
  </si>
  <si>
    <t>рюкзак прочный</t>
  </si>
  <si>
    <t>карандаши бранзил</t>
  </si>
  <si>
    <t>подушка perdu шка</t>
  </si>
  <si>
    <t>pride of gypsy</t>
  </si>
  <si>
    <t>органайзер учителю</t>
  </si>
  <si>
    <t>статуэтка гимнастка</t>
  </si>
  <si>
    <t>migliore</t>
  </si>
  <si>
    <t>худи женско</t>
  </si>
  <si>
    <t>1650 ti</t>
  </si>
  <si>
    <t>семена бергамота</t>
  </si>
  <si>
    <t>кардиган женский 54 размер</t>
  </si>
  <si>
    <t xml:space="preserve"> bb крем</t>
  </si>
  <si>
    <t>шлепки лето</t>
  </si>
  <si>
    <t xml:space="preserve">kappa брюки </t>
  </si>
  <si>
    <t>boon</t>
  </si>
  <si>
    <t>unique eu04</t>
  </si>
  <si>
    <t>mantyyra</t>
  </si>
  <si>
    <t>кресло подвесное кокон</t>
  </si>
  <si>
    <t>тушь люмине</t>
  </si>
  <si>
    <t>fiuggi</t>
  </si>
  <si>
    <t>фигурка пвх</t>
  </si>
  <si>
    <t>комбе</t>
  </si>
  <si>
    <t>серебристые тени</t>
  </si>
  <si>
    <t>vakea</t>
  </si>
  <si>
    <t>amazfit stratos часы</t>
  </si>
  <si>
    <t xml:space="preserve">виво </t>
  </si>
  <si>
    <t>шампунь mirrolla</t>
  </si>
  <si>
    <t>тримо</t>
  </si>
  <si>
    <t>колготки жидкие</t>
  </si>
  <si>
    <t>носочки с тормозами</t>
  </si>
  <si>
    <t>сушилка сетка</t>
  </si>
  <si>
    <t>63746142</t>
  </si>
  <si>
    <t xml:space="preserve">спортивный костюм женский белый </t>
  </si>
  <si>
    <t>салфетки влажные детские huggies</t>
  </si>
  <si>
    <t>nike air кроссовки женские</t>
  </si>
  <si>
    <t>karl lagerfeld iphone</t>
  </si>
  <si>
    <t>27450351</t>
  </si>
  <si>
    <t xml:space="preserve">camp david </t>
  </si>
  <si>
    <t>шерхан</t>
  </si>
  <si>
    <t>юбка шорты костюм</t>
  </si>
  <si>
    <t>сверло алмазное</t>
  </si>
  <si>
    <t>спальный мешок военный</t>
  </si>
  <si>
    <t>goon s</t>
  </si>
  <si>
    <t xml:space="preserve">кофе старбакс </t>
  </si>
  <si>
    <t>airise</t>
  </si>
  <si>
    <t>беларусь одежда</t>
  </si>
  <si>
    <t>спортивные игрушки</t>
  </si>
  <si>
    <t>narcos'is vertus</t>
  </si>
  <si>
    <t>ветровка адилас</t>
  </si>
  <si>
    <t xml:space="preserve">make up secret </t>
  </si>
  <si>
    <t>обувь dior</t>
  </si>
  <si>
    <t>мужской шампунь estel</t>
  </si>
  <si>
    <t>тушь подиум</t>
  </si>
  <si>
    <t>свитер гарри поттер</t>
  </si>
  <si>
    <t>картина автомобиль</t>
  </si>
  <si>
    <t xml:space="preserve">нью баланс кроссовки мужские </t>
  </si>
  <si>
    <t>часы женские с металлическим ремешком</t>
  </si>
  <si>
    <t>хаги вагги поп ит</t>
  </si>
  <si>
    <t>чехол поко x3 pro</t>
  </si>
  <si>
    <t>бандана маска</t>
  </si>
  <si>
    <t>печенье без пальмового масла</t>
  </si>
  <si>
    <t>60284236</t>
  </si>
  <si>
    <t>babyliss машинка</t>
  </si>
  <si>
    <t>18219361</t>
  </si>
  <si>
    <t>камбенезон</t>
  </si>
  <si>
    <t>телефон реалми c21</t>
  </si>
  <si>
    <t>18560713</t>
  </si>
  <si>
    <t>barracuda кроссовки</t>
  </si>
  <si>
    <t>миратекс</t>
  </si>
  <si>
    <t>печенье на стевии</t>
  </si>
  <si>
    <t>43425236</t>
  </si>
  <si>
    <t>сумка на длинной ручке</t>
  </si>
  <si>
    <t>vittaci</t>
  </si>
  <si>
    <t>лосины безшовные</t>
  </si>
  <si>
    <t>сарофаны</t>
  </si>
  <si>
    <t xml:space="preserve">электроды сварочные </t>
  </si>
  <si>
    <t>афродита статуэтка</t>
  </si>
  <si>
    <t>комиксы про мироустройство</t>
  </si>
  <si>
    <t xml:space="preserve">картридж canon </t>
  </si>
  <si>
    <t>красивый костюм</t>
  </si>
  <si>
    <t>протеиновые батончик</t>
  </si>
  <si>
    <t>дель</t>
  </si>
  <si>
    <t>sony x3000</t>
  </si>
  <si>
    <t>томато</t>
  </si>
  <si>
    <t>лаванда цветы сухие</t>
  </si>
  <si>
    <t>gipfel shafran</t>
  </si>
  <si>
    <t>цусима</t>
  </si>
  <si>
    <t>эколайф</t>
  </si>
  <si>
    <t>бирюзовые джинсы</t>
  </si>
  <si>
    <t>61359042</t>
  </si>
  <si>
    <t>птф газель</t>
  </si>
  <si>
    <t>cotton сарафан</t>
  </si>
  <si>
    <t>пропитка мокрый камень</t>
  </si>
  <si>
    <t xml:space="preserve">чайник tefal </t>
  </si>
  <si>
    <t>kelme ветровка</t>
  </si>
  <si>
    <t>44105863</t>
  </si>
  <si>
    <t>носки bt21</t>
  </si>
  <si>
    <t>база дива</t>
  </si>
  <si>
    <t>тушь top model</t>
  </si>
  <si>
    <t>50457376</t>
  </si>
  <si>
    <t>эфирное масло бэй</t>
  </si>
  <si>
    <t>резина на газель</t>
  </si>
  <si>
    <t>тональник nyx</t>
  </si>
  <si>
    <t>кыст и черный тмин</t>
  </si>
  <si>
    <t>тонирующий гель против седины</t>
  </si>
  <si>
    <t>подушка с гречихой</t>
  </si>
  <si>
    <t>футболки амонг ас</t>
  </si>
  <si>
    <t>оксид 1,8</t>
  </si>
  <si>
    <t>armani exchange бейсболка</t>
  </si>
  <si>
    <t>летний костюм женский офис</t>
  </si>
  <si>
    <t>намордник тканевый</t>
  </si>
  <si>
    <t>елена обухова книги</t>
  </si>
  <si>
    <t>65125295</t>
  </si>
  <si>
    <t>сетка на слив</t>
  </si>
  <si>
    <t>15917541</t>
  </si>
  <si>
    <t>2811576</t>
  </si>
  <si>
    <t>брошь микроскоп</t>
  </si>
  <si>
    <t>товары до 500 рублей</t>
  </si>
  <si>
    <t>кабель от телефона к телевизору</t>
  </si>
  <si>
    <t>талан</t>
  </si>
  <si>
    <t>protelo</t>
  </si>
  <si>
    <t xml:space="preserve">заколки женские </t>
  </si>
  <si>
    <t>штаны мужские короткие</t>
  </si>
  <si>
    <t>термонаклейка буквы</t>
  </si>
  <si>
    <t>доширак свинина</t>
  </si>
  <si>
    <t>демисезонный комбинезон детский</t>
  </si>
  <si>
    <t xml:space="preserve">летающий шар </t>
  </si>
  <si>
    <t>ptenchiki</t>
  </si>
  <si>
    <t>мастар</t>
  </si>
  <si>
    <t>good year</t>
  </si>
  <si>
    <t>36134283</t>
  </si>
  <si>
    <t>лазурит в серебре</t>
  </si>
  <si>
    <t>shadow reflection</t>
  </si>
  <si>
    <t>книга джунглей киплинг</t>
  </si>
  <si>
    <t>босоножки paolo conte</t>
  </si>
  <si>
    <t>42372061\n\n5\n72</t>
  </si>
  <si>
    <t>kn-1910</t>
  </si>
  <si>
    <t>не грусти книга</t>
  </si>
  <si>
    <t>мак цветы</t>
  </si>
  <si>
    <t>уставные трусы</t>
  </si>
  <si>
    <t>laone</t>
  </si>
  <si>
    <t xml:space="preserve">ido </t>
  </si>
  <si>
    <t>детский фотоаппарат с селфи</t>
  </si>
  <si>
    <t>турецкий платок</t>
  </si>
  <si>
    <t>чайное масло</t>
  </si>
  <si>
    <t>oriox</t>
  </si>
  <si>
    <t>трикотажное длинное платье</t>
  </si>
  <si>
    <t>solefresh</t>
  </si>
  <si>
    <t>фотообои зеленые</t>
  </si>
  <si>
    <t>ручка 4 цвета</t>
  </si>
  <si>
    <t>рамбутан</t>
  </si>
  <si>
    <t>ботинки весна осень мальчик</t>
  </si>
  <si>
    <t xml:space="preserve">элькарнитин </t>
  </si>
  <si>
    <t>обложка на ученический билет</t>
  </si>
  <si>
    <t>shaik 104</t>
  </si>
  <si>
    <t>гуашь луч 24</t>
  </si>
  <si>
    <t>41926267</t>
  </si>
  <si>
    <t>руслан и людмила книга</t>
  </si>
  <si>
    <t>зонтик три кота</t>
  </si>
  <si>
    <t>товары с быстрой доставкой</t>
  </si>
  <si>
    <t>чехол айфон 11 с картой</t>
  </si>
  <si>
    <t>о любви и прочих бесах</t>
  </si>
  <si>
    <t>цветаева стихи</t>
  </si>
  <si>
    <t>sigma кроссовки женские кожа</t>
  </si>
  <si>
    <t>kidzoni</t>
  </si>
  <si>
    <t>мокасины с перфорацией</t>
  </si>
  <si>
    <t>матрасик в ванночку</t>
  </si>
  <si>
    <t>буковки</t>
  </si>
  <si>
    <t>прак тик</t>
  </si>
  <si>
    <t xml:space="preserve">хемингуэй </t>
  </si>
  <si>
    <t>lapush</t>
  </si>
  <si>
    <t>богатырь кроссовки</t>
  </si>
  <si>
    <t>tuperware</t>
  </si>
  <si>
    <t>плед 3 в 1</t>
  </si>
  <si>
    <t>паразиты</t>
  </si>
  <si>
    <t>костюм скомороха детский</t>
  </si>
  <si>
    <t>алиса селезнева</t>
  </si>
  <si>
    <t>mizuno wave momentum</t>
  </si>
  <si>
    <t>62559233</t>
  </si>
  <si>
    <t>barila</t>
  </si>
  <si>
    <t>молодежные куртки</t>
  </si>
  <si>
    <t>постельное белье море</t>
  </si>
  <si>
    <t>полотенце bravo</t>
  </si>
  <si>
    <t>dc shoes толстовка</t>
  </si>
  <si>
    <t>хрупкое равновесие книга 1</t>
  </si>
  <si>
    <t>часы versace</t>
  </si>
  <si>
    <t>зефир в бельгийском шоколаде</t>
  </si>
  <si>
    <t>прокладки always classic</t>
  </si>
  <si>
    <t>песок который не намокает</t>
  </si>
  <si>
    <t>шорты и худи</t>
  </si>
  <si>
    <t>sun 2c</t>
  </si>
  <si>
    <t>чай женский</t>
  </si>
  <si>
    <t>asics gel beyond</t>
  </si>
  <si>
    <t>49709389</t>
  </si>
  <si>
    <t xml:space="preserve">ачки </t>
  </si>
  <si>
    <t>ваден</t>
  </si>
  <si>
    <t>winx журнал</t>
  </si>
  <si>
    <t>бисер разноцветный</t>
  </si>
  <si>
    <t>мебель шкафы</t>
  </si>
  <si>
    <t>босоножки tapiboo</t>
  </si>
  <si>
    <t>roamer</t>
  </si>
  <si>
    <t>символ мира</t>
  </si>
  <si>
    <t>мезосыворотка</t>
  </si>
  <si>
    <t>диажизнь</t>
  </si>
  <si>
    <t>стемпинг пластина графити</t>
  </si>
  <si>
    <t>линзы биотру</t>
  </si>
  <si>
    <t>miriam</t>
  </si>
  <si>
    <t>14212311</t>
  </si>
  <si>
    <t>обои облака</t>
  </si>
  <si>
    <t>лодочки с бантом</t>
  </si>
  <si>
    <t>гель лак hit</t>
  </si>
  <si>
    <t>колготки женские 40 ден без шортиков</t>
  </si>
  <si>
    <t>лампочка 60 ватт</t>
  </si>
  <si>
    <t>smart салфетки</t>
  </si>
  <si>
    <t>гант одежда</t>
  </si>
  <si>
    <t>14667717</t>
  </si>
  <si>
    <t>кроманьон</t>
  </si>
  <si>
    <t xml:space="preserve">casting </t>
  </si>
  <si>
    <t>конфеты фундук в шоколаде</t>
  </si>
  <si>
    <t>трусы с миньонами</t>
  </si>
  <si>
    <t>wacoal</t>
  </si>
  <si>
    <t>универсальный чехол на планшет</t>
  </si>
  <si>
    <t>маска herbal essences</t>
  </si>
  <si>
    <t xml:space="preserve">loreal краска </t>
  </si>
  <si>
    <t>постельное белье детское односпальное</t>
  </si>
  <si>
    <t>кимоно с принтом</t>
  </si>
  <si>
    <t>nokia 6303</t>
  </si>
  <si>
    <t>горчица bornier</t>
  </si>
  <si>
    <t>zain рюкзак детский</t>
  </si>
  <si>
    <t>помада от мейбелин</t>
  </si>
  <si>
    <t>удобрение калий</t>
  </si>
  <si>
    <t>user</t>
  </si>
  <si>
    <t>защитное стекло huawei p10 lite</t>
  </si>
  <si>
    <t>жмыховка</t>
  </si>
  <si>
    <t>14667714</t>
  </si>
  <si>
    <t>омега три</t>
  </si>
  <si>
    <t>magsafe картхолдер</t>
  </si>
  <si>
    <t>книт про</t>
  </si>
  <si>
    <t>36525125</t>
  </si>
  <si>
    <t>кошачий глаз призма</t>
  </si>
  <si>
    <t>пропилен</t>
  </si>
  <si>
    <t>презервативы утолщенные</t>
  </si>
  <si>
    <t>grace stella</t>
  </si>
  <si>
    <t>duty style</t>
  </si>
  <si>
    <t xml:space="preserve">капроновые </t>
  </si>
  <si>
    <t>моторное масло бардаль</t>
  </si>
  <si>
    <t>elisar</t>
  </si>
  <si>
    <t>поселенцы</t>
  </si>
  <si>
    <t>большие мужские футболки</t>
  </si>
  <si>
    <t>tom taylor джинсы женские</t>
  </si>
  <si>
    <t>стемпинг цветы</t>
  </si>
  <si>
    <t xml:space="preserve">боевой костюм </t>
  </si>
  <si>
    <t>штаны brawl stars</t>
  </si>
  <si>
    <t>modis шапка</t>
  </si>
  <si>
    <t>велосипеды 24 размер</t>
  </si>
  <si>
    <t>guess очки мужские</t>
  </si>
  <si>
    <t>модный трикотаж</t>
  </si>
  <si>
    <t>колонки 10 см</t>
  </si>
  <si>
    <t>сумки женские цветные</t>
  </si>
  <si>
    <t>suits you</t>
  </si>
  <si>
    <t>blackview a100</t>
  </si>
  <si>
    <t>шприц 100</t>
  </si>
  <si>
    <t>360 s7</t>
  </si>
  <si>
    <t>свинтус юный</t>
  </si>
  <si>
    <t>wild moda</t>
  </si>
  <si>
    <t>лапша биг бон</t>
  </si>
  <si>
    <t>diana savitskaya</t>
  </si>
  <si>
    <t>шторы  рулонные</t>
  </si>
  <si>
    <t xml:space="preserve">concealer </t>
  </si>
  <si>
    <t>комплекс детский игровой</t>
  </si>
  <si>
    <t xml:space="preserve">шотры мужские </t>
  </si>
  <si>
    <t>девочки обувь</t>
  </si>
  <si>
    <t>гимнастическое кольцо</t>
  </si>
  <si>
    <t xml:space="preserve">обувь на широкую ногу </t>
  </si>
  <si>
    <t>ремешки на apple watch 40</t>
  </si>
  <si>
    <t>купить морозильную камеру</t>
  </si>
  <si>
    <t>happy baby стул</t>
  </si>
  <si>
    <t>детские белые футболки</t>
  </si>
  <si>
    <t>комплект с бриджами</t>
  </si>
  <si>
    <t>мобильный телефон самсунг</t>
  </si>
  <si>
    <t xml:space="preserve">sanfor </t>
  </si>
  <si>
    <t>персиковый улун</t>
  </si>
  <si>
    <t>пневматический краскопульт</t>
  </si>
  <si>
    <t>холст 50 70</t>
  </si>
  <si>
    <t>узбагоин</t>
  </si>
  <si>
    <t>53657163</t>
  </si>
  <si>
    <t>чехол на airpods2</t>
  </si>
  <si>
    <t xml:space="preserve">граненый стакан </t>
  </si>
  <si>
    <t>4852649</t>
  </si>
  <si>
    <t>разукрашки антистресс</t>
  </si>
  <si>
    <t>супер энзимы</t>
  </si>
  <si>
    <t>antonio banderas king of seduction</t>
  </si>
  <si>
    <t>браслет на смарт часы honor</t>
  </si>
  <si>
    <t>bombesia</t>
  </si>
  <si>
    <t>25769497</t>
  </si>
  <si>
    <t>тетрадь в линию 24 листа</t>
  </si>
  <si>
    <t>сушилка на ванную</t>
  </si>
  <si>
    <t>штары</t>
  </si>
  <si>
    <t>рюкзак с надписью</t>
  </si>
  <si>
    <t>fate stay night</t>
  </si>
  <si>
    <t>caroch обувь</t>
  </si>
  <si>
    <t>нашивки флаг</t>
  </si>
  <si>
    <t xml:space="preserve">пессарий </t>
  </si>
  <si>
    <t>платье клетка осень</t>
  </si>
  <si>
    <t>lego stuntz</t>
  </si>
  <si>
    <t>заварочное ситечко</t>
  </si>
  <si>
    <t>медицинский трикотажный костюм</t>
  </si>
  <si>
    <t>lavka store</t>
  </si>
  <si>
    <t>зип худи оверсайз женское</t>
  </si>
  <si>
    <t>чехол realmi c3</t>
  </si>
  <si>
    <t>масло летик</t>
  </si>
  <si>
    <t>hyppe</t>
  </si>
  <si>
    <t>ballet бумага</t>
  </si>
  <si>
    <t>тренировочный костюм женский</t>
  </si>
  <si>
    <t>платье с сеткой женское</t>
  </si>
  <si>
    <t>зинерит от прыщей</t>
  </si>
  <si>
    <t>сок 125 мл</t>
  </si>
  <si>
    <t>из эпоксидной</t>
  </si>
  <si>
    <t>белита бб</t>
  </si>
  <si>
    <t>редми ноут 9 чехол</t>
  </si>
  <si>
    <t>таро архангелов</t>
  </si>
  <si>
    <t>хлопковый спортивный костюм</t>
  </si>
  <si>
    <t>алюмет</t>
  </si>
  <si>
    <t>khujo</t>
  </si>
  <si>
    <t>балетки в сетку</t>
  </si>
  <si>
    <t>костюм на девочку с шортами</t>
  </si>
  <si>
    <t>продукты из вьетнама</t>
  </si>
  <si>
    <t>кошелек armani</t>
  </si>
  <si>
    <t>unffacted</t>
  </si>
  <si>
    <t>изразец</t>
  </si>
  <si>
    <t xml:space="preserve">ураган </t>
  </si>
  <si>
    <t>homage</t>
  </si>
  <si>
    <t>трико с лампасами</t>
  </si>
  <si>
    <t>ridzhen</t>
  </si>
  <si>
    <t xml:space="preserve">аксессуары женские </t>
  </si>
  <si>
    <t>лови торт</t>
  </si>
  <si>
    <t>комок</t>
  </si>
  <si>
    <t>lightpods</t>
  </si>
  <si>
    <t>nokta</t>
  </si>
  <si>
    <t>топ serebro</t>
  </si>
  <si>
    <t>спортивный костюс</t>
  </si>
  <si>
    <t>плата бмс</t>
  </si>
  <si>
    <t>дисплей honor 7c</t>
  </si>
  <si>
    <t>кунжутное печенье</t>
  </si>
  <si>
    <t>сквиж</t>
  </si>
  <si>
    <t>браслет с аниме</t>
  </si>
  <si>
    <t>камень сердолик</t>
  </si>
  <si>
    <t>рашгард адидас</t>
  </si>
  <si>
    <t>wella hydrate mask</t>
  </si>
  <si>
    <t>держатель лампы</t>
  </si>
  <si>
    <t>гунтин</t>
  </si>
  <si>
    <t>игравой руль</t>
  </si>
  <si>
    <t>50038513</t>
  </si>
  <si>
    <t>l'oreal тоник</t>
  </si>
  <si>
    <t>семечки подсолнечника очищенные жареные</t>
  </si>
  <si>
    <t>обои доска</t>
  </si>
  <si>
    <t>gillette sensitive</t>
  </si>
  <si>
    <t xml:space="preserve">обложка удостоверение </t>
  </si>
  <si>
    <t>штаны широкие спортивные женские</t>
  </si>
  <si>
    <t>герб россии на стену</t>
  </si>
  <si>
    <t>loading</t>
  </si>
  <si>
    <t>короткий тренчкот</t>
  </si>
  <si>
    <t>рами</t>
  </si>
  <si>
    <t>сувенир детский</t>
  </si>
  <si>
    <t>londa professional масло velvet oil</t>
  </si>
  <si>
    <t>конни пора на горшок</t>
  </si>
  <si>
    <t>слиник</t>
  </si>
  <si>
    <t>барби в тубе сюрприз</t>
  </si>
  <si>
    <t>остин шапка</t>
  </si>
  <si>
    <t>лето книга</t>
  </si>
  <si>
    <t>шарф панк</t>
  </si>
  <si>
    <t>топ женский love republic</t>
  </si>
  <si>
    <t xml:space="preserve">зимнее пальто женское </t>
  </si>
  <si>
    <t>чехол xiaomi redmi 9с</t>
  </si>
  <si>
    <t>костюм зайка карнавальный</t>
  </si>
  <si>
    <t>mi smart band 6 nfc</t>
  </si>
  <si>
    <t>гриль мидеа</t>
  </si>
  <si>
    <t>76267233</t>
  </si>
  <si>
    <t>шампунь вела</t>
  </si>
  <si>
    <t>гель лаки серебро</t>
  </si>
  <si>
    <t>фотозрна</t>
  </si>
  <si>
    <t>адаптер sd</t>
  </si>
  <si>
    <t>тонометор</t>
  </si>
  <si>
    <t>комплект футболка с шортами</t>
  </si>
  <si>
    <t>костюм летний офис</t>
  </si>
  <si>
    <t>64569506</t>
  </si>
  <si>
    <t>ножик из cs go</t>
  </si>
  <si>
    <t>bite батончик</t>
  </si>
  <si>
    <t>линимент бальзамический</t>
  </si>
  <si>
    <t>ошейник от клещей килтикс</t>
  </si>
  <si>
    <t>сливки щасливки</t>
  </si>
  <si>
    <t xml:space="preserve">настольные игры шашки </t>
  </si>
  <si>
    <t>накладные ногти kiss</t>
  </si>
  <si>
    <t>игра рик и морти</t>
  </si>
  <si>
    <t xml:space="preserve">diadora кроссовки </t>
  </si>
  <si>
    <t>платок на шею женский розовый</t>
  </si>
  <si>
    <t>джинсы скини голубые</t>
  </si>
  <si>
    <t>alabel</t>
  </si>
  <si>
    <t>футбольные бутсы сороконожки детские</t>
  </si>
  <si>
    <t>швейный органайзер</t>
  </si>
  <si>
    <t xml:space="preserve">витамин b12 </t>
  </si>
  <si>
    <t>футболка с веревками</t>
  </si>
  <si>
    <t>юбка бриджи</t>
  </si>
  <si>
    <t>черные крючки</t>
  </si>
  <si>
    <t>осетинский</t>
  </si>
  <si>
    <t>детский графический планшет</t>
  </si>
  <si>
    <t>кроссовки мужские nike force</t>
  </si>
  <si>
    <t>m416</t>
  </si>
  <si>
    <t>пантенол 10%</t>
  </si>
  <si>
    <t>40159466</t>
  </si>
  <si>
    <t>меловой ароматизатор</t>
  </si>
  <si>
    <t>тампон гигиенический</t>
  </si>
  <si>
    <t>начало после конца</t>
  </si>
  <si>
    <t xml:space="preserve">туфли на шнуровке </t>
  </si>
  <si>
    <t xml:space="preserve">автомагнитола 2 дин андроид </t>
  </si>
  <si>
    <t xml:space="preserve">пантенол крем </t>
  </si>
  <si>
    <t>система 5.1</t>
  </si>
  <si>
    <t>комплект колготок</t>
  </si>
  <si>
    <t>блогершоп</t>
  </si>
  <si>
    <t>краска по ткани спрей</t>
  </si>
  <si>
    <t>браслет женский серебро 925 позолоченный</t>
  </si>
  <si>
    <t>brick конструктор</t>
  </si>
  <si>
    <t>футболка твое рик и морти</t>
  </si>
  <si>
    <t>штаны с драконами</t>
  </si>
  <si>
    <t>наматрасник 140*200</t>
  </si>
  <si>
    <t>null</t>
  </si>
  <si>
    <t xml:space="preserve">seventeen помада </t>
  </si>
  <si>
    <t>бюстгальтер красный пуш-ап</t>
  </si>
  <si>
    <t>viktoria vichi</t>
  </si>
  <si>
    <t>62882804</t>
  </si>
  <si>
    <t>ilovemom</t>
  </si>
  <si>
    <t xml:space="preserve">тушь гурмандиз </t>
  </si>
  <si>
    <t>midgard</t>
  </si>
  <si>
    <t>кукла василиса</t>
  </si>
  <si>
    <t>брюки с жилетом женские</t>
  </si>
  <si>
    <t>одежда в стиле 90х</t>
  </si>
  <si>
    <t>алоэ экстракт жидкий</t>
  </si>
  <si>
    <t>защитное стекло samsung s20</t>
  </si>
  <si>
    <t>джинсы женские клеш голубые</t>
  </si>
  <si>
    <t>амонг ас бантик</t>
  </si>
  <si>
    <t xml:space="preserve">кикбоксинг </t>
  </si>
  <si>
    <t>komikk</t>
  </si>
  <si>
    <t>трапикано</t>
  </si>
  <si>
    <t>казан 4 литра</t>
  </si>
  <si>
    <t>купальник opium</t>
  </si>
  <si>
    <t>ботинки женские синие</t>
  </si>
  <si>
    <t xml:space="preserve">midnight </t>
  </si>
  <si>
    <t>банан сублимированный</t>
  </si>
  <si>
    <t>кот мар кот</t>
  </si>
  <si>
    <t>кожаные брюки с разрезом</t>
  </si>
  <si>
    <t>кроссовки женские не дорогие</t>
  </si>
  <si>
    <t>reebok бра</t>
  </si>
  <si>
    <t>hello kiti</t>
  </si>
  <si>
    <t>платье гейши</t>
  </si>
  <si>
    <t>чехол на 7айфон</t>
  </si>
  <si>
    <t>набор шаров с цифрой</t>
  </si>
  <si>
    <t>маркеры пиши стирай</t>
  </si>
  <si>
    <t>smartphone</t>
  </si>
  <si>
    <t>черный молотый перец</t>
  </si>
  <si>
    <t>70417841</t>
  </si>
  <si>
    <t>коврик defender</t>
  </si>
  <si>
    <t>кальций глюконат</t>
  </si>
  <si>
    <t>thurson</t>
  </si>
  <si>
    <t>плакаты stray kids</t>
  </si>
  <si>
    <t>стекло самсунг а 40</t>
  </si>
  <si>
    <t>64698790</t>
  </si>
  <si>
    <t>дик</t>
  </si>
  <si>
    <t>72674471</t>
  </si>
  <si>
    <t xml:space="preserve">balenciaga кроссовки </t>
  </si>
  <si>
    <t>57978441</t>
  </si>
  <si>
    <t>подстилка в ванну</t>
  </si>
  <si>
    <t>star san</t>
  </si>
  <si>
    <t>nouvelle etoile</t>
  </si>
  <si>
    <t>бор фрезы</t>
  </si>
  <si>
    <t>ops core</t>
  </si>
  <si>
    <t>ipad 10</t>
  </si>
  <si>
    <t>воротник жабо</t>
  </si>
  <si>
    <t>русский огэ</t>
  </si>
  <si>
    <t>набор чехлов</t>
  </si>
  <si>
    <t>из 90</t>
  </si>
  <si>
    <t>о комплекс</t>
  </si>
  <si>
    <t xml:space="preserve">сушенное манго </t>
  </si>
  <si>
    <t>realme 3 pro</t>
  </si>
  <si>
    <t>masil филлер</t>
  </si>
  <si>
    <t>ленточный хомут</t>
  </si>
  <si>
    <t>финки</t>
  </si>
  <si>
    <t>футболка 56 размер</t>
  </si>
  <si>
    <t>азовмед</t>
  </si>
  <si>
    <t>417</t>
  </si>
  <si>
    <t>effaclar la roche posay</t>
  </si>
  <si>
    <t>подвески на шею серебро</t>
  </si>
  <si>
    <t>защитное стекло на samsung а51</t>
  </si>
  <si>
    <t>чай детский шиповник</t>
  </si>
  <si>
    <t>пиджак и брюки женские</t>
  </si>
  <si>
    <t>49523035</t>
  </si>
  <si>
    <t>dankin</t>
  </si>
  <si>
    <t>сумка с перфорацией</t>
  </si>
  <si>
    <t>куртка весна твое</t>
  </si>
  <si>
    <t>68780084</t>
  </si>
  <si>
    <t>футболки одинаковые</t>
  </si>
  <si>
    <t>aneks</t>
  </si>
  <si>
    <t>магнит города</t>
  </si>
  <si>
    <t>колье тиффани</t>
  </si>
  <si>
    <t>утюжок профессиональный</t>
  </si>
  <si>
    <t>ветровка из 90</t>
  </si>
  <si>
    <t>оцинкованный таз</t>
  </si>
  <si>
    <t>летние мужские спортивные брюки</t>
  </si>
  <si>
    <t>слипоны в клетку</t>
  </si>
  <si>
    <t>39410675</t>
  </si>
  <si>
    <t>мужские шорты классические</t>
  </si>
  <si>
    <t>barker обувь</t>
  </si>
  <si>
    <t>10046024</t>
  </si>
  <si>
    <t>леска 3d</t>
  </si>
  <si>
    <t>сиртаки</t>
  </si>
  <si>
    <t>белые свадебные туфли</t>
  </si>
  <si>
    <t>пневматическое пистолет</t>
  </si>
  <si>
    <t>34500211</t>
  </si>
  <si>
    <t>ostin кофта</t>
  </si>
  <si>
    <t>леди баг и супер кот серьги</t>
  </si>
  <si>
    <t>антицелюлитный массажер</t>
  </si>
  <si>
    <t>топ гель лак с крошкой</t>
  </si>
  <si>
    <t>лапша фунчоза</t>
  </si>
  <si>
    <t>siayzu</t>
  </si>
  <si>
    <t>женские ботинки на каблуке и платформе</t>
  </si>
  <si>
    <t>сумка sarsa</t>
  </si>
  <si>
    <t>подарок мальчикам</t>
  </si>
  <si>
    <t>лонгслив трикотаж</t>
  </si>
  <si>
    <t>185/65 r14</t>
  </si>
  <si>
    <t>avengers игрушки</t>
  </si>
  <si>
    <t>картридж vaparesso</t>
  </si>
  <si>
    <t>стекло защитное на айфон 12</t>
  </si>
  <si>
    <t>собачка в переноске</t>
  </si>
  <si>
    <t>платье большие размеры wildberries</t>
  </si>
  <si>
    <t>оградки</t>
  </si>
  <si>
    <t>фут залки</t>
  </si>
  <si>
    <t>байка на молнии</t>
  </si>
  <si>
    <t>43771285</t>
  </si>
  <si>
    <t>y s park</t>
  </si>
  <si>
    <t>шампунь калос</t>
  </si>
  <si>
    <t>комбинезон детский велюровый</t>
  </si>
  <si>
    <t>белые носки мужские короткие</t>
  </si>
  <si>
    <t xml:space="preserve">картина из бисера </t>
  </si>
  <si>
    <t>66176467</t>
  </si>
  <si>
    <t>фотоальбом на пружине</t>
  </si>
  <si>
    <t>behelit</t>
  </si>
  <si>
    <t>как заводить друзей</t>
  </si>
  <si>
    <t>барсетки через плечо</t>
  </si>
  <si>
    <t>64863253</t>
  </si>
  <si>
    <t>наволочка 50 на 70 сатин</t>
  </si>
  <si>
    <t xml:space="preserve">sela женщинам </t>
  </si>
  <si>
    <t>рубашка солдата</t>
  </si>
  <si>
    <t>кроссовки летние adidas</t>
  </si>
  <si>
    <t>корп топ с руковами</t>
  </si>
  <si>
    <t>xiaomi mi 9t стекло</t>
  </si>
  <si>
    <t>свечи в форме тела</t>
  </si>
  <si>
    <t xml:space="preserve">крапивин </t>
  </si>
  <si>
    <t>зонт airton</t>
  </si>
  <si>
    <t>34909928</t>
  </si>
  <si>
    <t>love potion secrets</t>
  </si>
  <si>
    <t xml:space="preserve"> кроксы</t>
  </si>
  <si>
    <t>strein мужской</t>
  </si>
  <si>
    <t>бусины серебристые</t>
  </si>
  <si>
    <t>люминесцентный лак</t>
  </si>
  <si>
    <t>mio 2</t>
  </si>
  <si>
    <t>tumer's</t>
  </si>
  <si>
    <t>presta переходник</t>
  </si>
  <si>
    <t>весы мини</t>
  </si>
  <si>
    <t>баночка под соль</t>
  </si>
  <si>
    <t>герметик коричневый</t>
  </si>
  <si>
    <t xml:space="preserve">кошечка лили </t>
  </si>
  <si>
    <t>тонометр b well</t>
  </si>
  <si>
    <t>чай из амаранта</t>
  </si>
  <si>
    <t>репейный шампунь mirrolla</t>
  </si>
  <si>
    <t>omsa 20 den</t>
  </si>
  <si>
    <t>карты зенера</t>
  </si>
  <si>
    <t>огэ по литературе</t>
  </si>
  <si>
    <t>нормотим бад</t>
  </si>
  <si>
    <t>камуфлирующий гель zina</t>
  </si>
  <si>
    <t>бадминтон товар спортивный</t>
  </si>
  <si>
    <t xml:space="preserve">капос </t>
  </si>
  <si>
    <t>кашпо подвисное</t>
  </si>
  <si>
    <t>слитный купальник с открытой спиной</t>
  </si>
  <si>
    <t>пластмассовый корзина</t>
  </si>
  <si>
    <t>резиновые сапоги на мальчика утепленные</t>
  </si>
  <si>
    <t>шары на 2 годика</t>
  </si>
  <si>
    <t>твое футболка рик и морти</t>
  </si>
  <si>
    <t xml:space="preserve">аскона подушка </t>
  </si>
  <si>
    <t xml:space="preserve">монокума </t>
  </si>
  <si>
    <t>прикольные обложки на паспорт</t>
  </si>
  <si>
    <t>swiss smile</t>
  </si>
  <si>
    <t>стакан лабораторный</t>
  </si>
  <si>
    <t>esca</t>
  </si>
  <si>
    <t>упм</t>
  </si>
  <si>
    <t>lime crime velvetines</t>
  </si>
  <si>
    <t>фарфоровый кувшин</t>
  </si>
  <si>
    <t>wellgo</t>
  </si>
  <si>
    <t>дренажный шланг</t>
  </si>
  <si>
    <t xml:space="preserve">трусы adidas </t>
  </si>
  <si>
    <t>цепь 925</t>
  </si>
  <si>
    <t>жажда трейси</t>
  </si>
  <si>
    <t>браслет на apple watch 5</t>
  </si>
  <si>
    <t>banidi bags</t>
  </si>
  <si>
    <t xml:space="preserve">значки клинок рассекающий демонов </t>
  </si>
  <si>
    <t xml:space="preserve">вв </t>
  </si>
  <si>
    <t>tommy hilfiger шорты мужские</t>
  </si>
  <si>
    <t>zhg</t>
  </si>
  <si>
    <t>apple tv 4k</t>
  </si>
  <si>
    <t>стаканчики под кофе с крышкой</t>
  </si>
  <si>
    <t>ecobalance</t>
  </si>
  <si>
    <t>холодное сердце игрушки набор</t>
  </si>
  <si>
    <t>шар цифра золото</t>
  </si>
  <si>
    <t>3004065</t>
  </si>
  <si>
    <t>sweet heart пудра</t>
  </si>
  <si>
    <t>provokator</t>
  </si>
  <si>
    <t>чехол на xiaomi mi 5</t>
  </si>
  <si>
    <t>takumi</t>
  </si>
  <si>
    <t>шоппер с геншином</t>
  </si>
  <si>
    <t>детский столик со стулом</t>
  </si>
  <si>
    <t>машинка долмы</t>
  </si>
  <si>
    <t>logi</t>
  </si>
  <si>
    <t>леси кидс</t>
  </si>
  <si>
    <t>comfort обувь</t>
  </si>
  <si>
    <t>кухонный остров</t>
  </si>
  <si>
    <t>25881074</t>
  </si>
  <si>
    <t>3д ручка с дисплеем</t>
  </si>
  <si>
    <t>infinix hot 11 s</t>
  </si>
  <si>
    <t>nsd</t>
  </si>
  <si>
    <t>bon bons</t>
  </si>
  <si>
    <t xml:space="preserve">коронка по бетону </t>
  </si>
  <si>
    <t>цветы пластик</t>
  </si>
  <si>
    <t>ink mate</t>
  </si>
  <si>
    <t xml:space="preserve">клюв </t>
  </si>
  <si>
    <t xml:space="preserve">adidas тапочки </t>
  </si>
  <si>
    <t>baseus держатель</t>
  </si>
  <si>
    <t>легкий крем</t>
  </si>
  <si>
    <t>caboki</t>
  </si>
  <si>
    <t xml:space="preserve">поливочный шланг </t>
  </si>
  <si>
    <t>красное платье на запах</t>
  </si>
  <si>
    <t>atomy тушь</t>
  </si>
  <si>
    <t>26621188</t>
  </si>
  <si>
    <t>книга мой лучший враг</t>
  </si>
  <si>
    <t>continental adidas 80</t>
  </si>
  <si>
    <t>кепка фуражка</t>
  </si>
  <si>
    <t>нитки аврора</t>
  </si>
  <si>
    <t>бакалавр</t>
  </si>
  <si>
    <t>шорты клетка</t>
  </si>
  <si>
    <t>картина по номерам на холсте коты</t>
  </si>
  <si>
    <t>тостница</t>
  </si>
  <si>
    <t>24016588</t>
  </si>
  <si>
    <t>ив роше красота</t>
  </si>
  <si>
    <t>покрывало с оборкой</t>
  </si>
  <si>
    <t>меховые шапки женские зимние</t>
  </si>
  <si>
    <t>tom hardy</t>
  </si>
  <si>
    <t>зебра ботинки</t>
  </si>
  <si>
    <t>спрей ламинатор</t>
  </si>
  <si>
    <t>контейнер 50 мл</t>
  </si>
  <si>
    <t>бейсболка ниссан</t>
  </si>
  <si>
    <t>кукла милана</t>
  </si>
  <si>
    <t>пластырь на прыщи</t>
  </si>
  <si>
    <t>14168831</t>
  </si>
  <si>
    <t>косметика белоруссии</t>
  </si>
  <si>
    <t xml:space="preserve">бехелит </t>
  </si>
  <si>
    <t>тейпы широкие</t>
  </si>
  <si>
    <t>клетка виши</t>
  </si>
  <si>
    <t>женское летние платье</t>
  </si>
  <si>
    <t>футболка harry potter</t>
  </si>
  <si>
    <t>50465927</t>
  </si>
  <si>
    <t>отпугиватель собак кобра</t>
  </si>
  <si>
    <t>патроны 12 калибр</t>
  </si>
  <si>
    <t>серьги розочки</t>
  </si>
  <si>
    <t>рамка бесмертный полк</t>
  </si>
  <si>
    <t>испаритель на jellybox nano</t>
  </si>
  <si>
    <t>комплект шапка снуд женский демисезон</t>
  </si>
  <si>
    <t>фитовеом</t>
  </si>
  <si>
    <t>reebok answer</t>
  </si>
  <si>
    <t>lays с огурцом</t>
  </si>
  <si>
    <t>золотые буквы</t>
  </si>
  <si>
    <t>4475186</t>
  </si>
  <si>
    <t>кроп топ рубашка</t>
  </si>
  <si>
    <t>редми 9 c</t>
  </si>
  <si>
    <t>21480814</t>
  </si>
  <si>
    <t>53805410</t>
  </si>
  <si>
    <t>бежевое женское платье</t>
  </si>
  <si>
    <t>мужские платки</t>
  </si>
  <si>
    <t>замесочное блюдо профи</t>
  </si>
  <si>
    <t>стеганое пальто оверсайз</t>
  </si>
  <si>
    <t>26813683</t>
  </si>
  <si>
    <t>чехол на samsung galaxy note 10</t>
  </si>
  <si>
    <t>книжка с наклейками кружочки</t>
  </si>
  <si>
    <t>rubber top</t>
  </si>
  <si>
    <t>нептун защита от протечек</t>
  </si>
  <si>
    <t>lee daren</t>
  </si>
  <si>
    <t>шорты nike dri fit</t>
  </si>
  <si>
    <t>мыло himalaya</t>
  </si>
  <si>
    <t>кольцо в ухо серебро</t>
  </si>
  <si>
    <t>12185903</t>
  </si>
  <si>
    <t>пудра люксвизаж</t>
  </si>
  <si>
    <t>пустышка вишенка</t>
  </si>
  <si>
    <t>окутиарз</t>
  </si>
  <si>
    <t>pepe jeans очки</t>
  </si>
  <si>
    <t>грэм джойс</t>
  </si>
  <si>
    <t>бордовый топ женский</t>
  </si>
  <si>
    <t>malina_jam</t>
  </si>
  <si>
    <t>балансирующий диск</t>
  </si>
  <si>
    <t>белые кроссовки на высокой платформе</t>
  </si>
  <si>
    <t>sorti color</t>
  </si>
  <si>
    <t xml:space="preserve">килт банный </t>
  </si>
  <si>
    <t xml:space="preserve">мотыль </t>
  </si>
  <si>
    <t>трусы женские mark formelle</t>
  </si>
  <si>
    <t>valorant игра</t>
  </si>
  <si>
    <t>домашний турник на стену</t>
  </si>
  <si>
    <t xml:space="preserve">costa </t>
  </si>
  <si>
    <t>13442057</t>
  </si>
  <si>
    <t>раскладушка в палатку</t>
  </si>
  <si>
    <t>ступичный подшипник ваз</t>
  </si>
  <si>
    <t>17062632</t>
  </si>
  <si>
    <t>etudes</t>
  </si>
  <si>
    <t>джон дир</t>
  </si>
  <si>
    <t>планшет nokia</t>
  </si>
  <si>
    <t>толстовка с шортами</t>
  </si>
  <si>
    <t>dr.stern шампунь</t>
  </si>
  <si>
    <t>спортивки reebok</t>
  </si>
  <si>
    <t>ролл пенный</t>
  </si>
  <si>
    <t>подвеска феникс</t>
  </si>
  <si>
    <t>46141789</t>
  </si>
  <si>
    <t>amini</t>
  </si>
  <si>
    <t>игры на воде</t>
  </si>
  <si>
    <t>игрушка magic mixies</t>
  </si>
  <si>
    <t>mojo cacao</t>
  </si>
  <si>
    <t>мусорное ведро 60 л</t>
  </si>
  <si>
    <t>женские белые блузки</t>
  </si>
  <si>
    <t>приглашение на юбилей</t>
  </si>
  <si>
    <t>бусины фрукты</t>
  </si>
  <si>
    <t>пластырь от прышей</t>
  </si>
  <si>
    <t>чешки адидас</t>
  </si>
  <si>
    <t>саидов</t>
  </si>
  <si>
    <t>карта города санкт-петербург</t>
  </si>
  <si>
    <t>герметик санитарный силиконовый</t>
  </si>
  <si>
    <t>очки гогглы</t>
  </si>
  <si>
    <t>таро античной анатомии</t>
  </si>
  <si>
    <t>levelup протеин</t>
  </si>
  <si>
    <t>супратек</t>
  </si>
  <si>
    <t>бюстгальтер на поролоне</t>
  </si>
  <si>
    <t>san disk</t>
  </si>
  <si>
    <t>anorak</t>
  </si>
  <si>
    <t>bang chan</t>
  </si>
  <si>
    <t>лайна спрей</t>
  </si>
  <si>
    <t>шорты push up</t>
  </si>
  <si>
    <t>кобура тт</t>
  </si>
  <si>
    <t>платье женское праздничное синее</t>
  </si>
  <si>
    <t>кроссовки женские saucony</t>
  </si>
  <si>
    <t>armani мужские часы</t>
  </si>
  <si>
    <t>мамут</t>
  </si>
  <si>
    <t>хромакей shop фотофон</t>
  </si>
  <si>
    <t xml:space="preserve">funko pop demon slayer </t>
  </si>
  <si>
    <t>бейсболка с подсветкой</t>
  </si>
  <si>
    <t>купальник 48 размер</t>
  </si>
  <si>
    <t>коврик 100/80</t>
  </si>
  <si>
    <t>тумба икеа</t>
  </si>
  <si>
    <t>брелок хуй</t>
  </si>
  <si>
    <t>накладные ресницы длинные</t>
  </si>
  <si>
    <t>62944991</t>
  </si>
  <si>
    <t xml:space="preserve">семена табака </t>
  </si>
  <si>
    <t>плакат строение человека</t>
  </si>
  <si>
    <t>маврина</t>
  </si>
  <si>
    <t>данки кросовки</t>
  </si>
  <si>
    <t>63473313</t>
  </si>
  <si>
    <t>лапочки игра</t>
  </si>
  <si>
    <t>колода карт таро</t>
  </si>
  <si>
    <t>игра мухобойка</t>
  </si>
  <si>
    <t>карточки с картинками</t>
  </si>
  <si>
    <t>белые куртки</t>
  </si>
  <si>
    <t>хлопок белый</t>
  </si>
  <si>
    <t>штаны женские школьные</t>
  </si>
  <si>
    <t>чайного дерева эфирное масло</t>
  </si>
  <si>
    <t>джеральд даррелл книги</t>
  </si>
  <si>
    <t>игра цветовой код</t>
  </si>
  <si>
    <t>игра челюсти с капами</t>
  </si>
  <si>
    <t xml:space="preserve">жемчуг натуральный </t>
  </si>
  <si>
    <t>12271424</t>
  </si>
  <si>
    <t>kfd premium</t>
  </si>
  <si>
    <t>16286354</t>
  </si>
  <si>
    <t>sale shop</t>
  </si>
  <si>
    <t>пикник шоколад</t>
  </si>
  <si>
    <t>динамики 16см</t>
  </si>
  <si>
    <t>трусарди мужской</t>
  </si>
  <si>
    <t>сумка холодильник аксессуары</t>
  </si>
  <si>
    <t>бант на ободке</t>
  </si>
  <si>
    <t>гантели 50 кг</t>
  </si>
  <si>
    <t>туфли на девочку белые</t>
  </si>
  <si>
    <t>малютка детское питание</t>
  </si>
  <si>
    <t>толстовка дракон</t>
  </si>
  <si>
    <t>защитное стекло на 7</t>
  </si>
  <si>
    <t>тарелка звезда</t>
  </si>
  <si>
    <t xml:space="preserve">да хун пао </t>
  </si>
  <si>
    <t>семена космеи</t>
  </si>
  <si>
    <t>полицейское платье</t>
  </si>
  <si>
    <t>картинки-половинки</t>
  </si>
  <si>
    <t>sogo style</t>
  </si>
  <si>
    <t>33767781</t>
  </si>
  <si>
    <t>eco-botanica</t>
  </si>
  <si>
    <t>бабушке мыло</t>
  </si>
  <si>
    <t>upsize</t>
  </si>
  <si>
    <t>картина по номерам дональд</t>
  </si>
  <si>
    <t>джинсы мом женские рваные</t>
  </si>
  <si>
    <t>craftoriya</t>
  </si>
  <si>
    <t>natashagor</t>
  </si>
  <si>
    <t>блужка</t>
  </si>
  <si>
    <t>67551721</t>
  </si>
  <si>
    <t>женские ботфорты весна</t>
  </si>
  <si>
    <t>костюм велосипедный</t>
  </si>
  <si>
    <t>поликватерниум</t>
  </si>
  <si>
    <t>варежки тонкие детские</t>
  </si>
  <si>
    <t>18704506</t>
  </si>
  <si>
    <t>подарочный набор дочке</t>
  </si>
  <si>
    <t>70905800</t>
  </si>
  <si>
    <t>шмелев лето господне</t>
  </si>
  <si>
    <t>женское тело</t>
  </si>
  <si>
    <t>mifa колонка</t>
  </si>
  <si>
    <t xml:space="preserve">кружевные стринги </t>
  </si>
  <si>
    <t xml:space="preserve">poco m3 чехол </t>
  </si>
  <si>
    <t xml:space="preserve">купальник красный </t>
  </si>
  <si>
    <t>адиантум</t>
  </si>
  <si>
    <t>lenovo k13</t>
  </si>
  <si>
    <t xml:space="preserve">неоновые краски </t>
  </si>
  <si>
    <t>24k supreme rouge</t>
  </si>
  <si>
    <t>clasna женский</t>
  </si>
  <si>
    <t>moonblue</t>
  </si>
  <si>
    <t>сумки из соломы</t>
  </si>
  <si>
    <t>hypoallergenic bell</t>
  </si>
  <si>
    <t>note 7</t>
  </si>
  <si>
    <t>костюм спортивный женский трикотаж</t>
  </si>
  <si>
    <t>платье рубашка без рукавов</t>
  </si>
  <si>
    <t>зарубежные книги</t>
  </si>
  <si>
    <t>бомбон</t>
  </si>
  <si>
    <t>сережка с цепочкой</t>
  </si>
  <si>
    <t>крючок бронза</t>
  </si>
  <si>
    <t>pitaka iphone 11 pro max</t>
  </si>
  <si>
    <t>bt адаптер</t>
  </si>
  <si>
    <t>багажник на детский велосипед</t>
  </si>
  <si>
    <t>сумка uspa</t>
  </si>
  <si>
    <t>хадж</t>
  </si>
  <si>
    <t>54358928</t>
  </si>
  <si>
    <t>острый козырек</t>
  </si>
  <si>
    <t>63622168</t>
  </si>
  <si>
    <t>16302662</t>
  </si>
  <si>
    <t>гипосаликс</t>
  </si>
  <si>
    <t>одежда tchibo</t>
  </si>
  <si>
    <t>рюкзак pinko</t>
  </si>
  <si>
    <t>rexona clinical крем</t>
  </si>
  <si>
    <t>носки coolmax</t>
  </si>
  <si>
    <t>романы 18+</t>
  </si>
  <si>
    <t>юный биолог</t>
  </si>
  <si>
    <t>гимнастический блок</t>
  </si>
  <si>
    <t>игрушка врач</t>
  </si>
  <si>
    <t>тигровый глаз подвеска</t>
  </si>
  <si>
    <t>часы ми</t>
  </si>
  <si>
    <t>антестресс</t>
  </si>
  <si>
    <t>лапочист</t>
  </si>
  <si>
    <t xml:space="preserve">аромо палочки </t>
  </si>
  <si>
    <t>форма 18 см</t>
  </si>
  <si>
    <t>49731817</t>
  </si>
  <si>
    <t>поло ральф</t>
  </si>
  <si>
    <t xml:space="preserve">зеркало  </t>
  </si>
  <si>
    <t xml:space="preserve">заколки маленькие </t>
  </si>
  <si>
    <t>сковорода с крышкой 24 см со съемной ручкой</t>
  </si>
  <si>
    <t>кофе в зернах набор</t>
  </si>
  <si>
    <t xml:space="preserve">кемира </t>
  </si>
  <si>
    <t>14308308</t>
  </si>
  <si>
    <t>часы механические настольные</t>
  </si>
  <si>
    <t>nexpero женский</t>
  </si>
  <si>
    <t>модные костюмы</t>
  </si>
  <si>
    <t>термонаклейки на одежду адидас</t>
  </si>
  <si>
    <t xml:space="preserve">платье черное мини </t>
  </si>
  <si>
    <t>wanted pops</t>
  </si>
  <si>
    <t>резина эспандер</t>
  </si>
  <si>
    <t>подушка с bts</t>
  </si>
  <si>
    <t xml:space="preserve">biomecanics </t>
  </si>
  <si>
    <t>автоткань</t>
  </si>
  <si>
    <t xml:space="preserve">масочки </t>
  </si>
  <si>
    <t>телефоны iphone 10</t>
  </si>
  <si>
    <t xml:space="preserve"> аксессуары</t>
  </si>
  <si>
    <t>geograf_wear</t>
  </si>
  <si>
    <t>44663238</t>
  </si>
  <si>
    <t>61071165</t>
  </si>
  <si>
    <t>rust oleum</t>
  </si>
  <si>
    <t xml:space="preserve">molotow маркер </t>
  </si>
  <si>
    <t>14116133</t>
  </si>
  <si>
    <t>puma cosmo rider</t>
  </si>
  <si>
    <t xml:space="preserve">памперсы ночные </t>
  </si>
  <si>
    <t>поп ит сердечко</t>
  </si>
  <si>
    <t>чехол на huawei p40 лайт e</t>
  </si>
  <si>
    <t>удлиннитель usb</t>
  </si>
  <si>
    <t>обувь пвх</t>
  </si>
  <si>
    <t>багажник на велосипед 20</t>
  </si>
  <si>
    <t>17109713</t>
  </si>
  <si>
    <t>гель лак e.mi</t>
  </si>
  <si>
    <t>смартфон motorola</t>
  </si>
  <si>
    <t>карты 36</t>
  </si>
  <si>
    <t>рерих николай книги</t>
  </si>
  <si>
    <t>куб йошимото</t>
  </si>
  <si>
    <t>glorix med</t>
  </si>
  <si>
    <t>little doctor тонометр</t>
  </si>
  <si>
    <t>47820667</t>
  </si>
  <si>
    <t>lego spidey</t>
  </si>
  <si>
    <t>quicksilver одежда</t>
  </si>
  <si>
    <t>фитогель</t>
  </si>
  <si>
    <t>brawl stars edgar</t>
  </si>
  <si>
    <t>блузон женский</t>
  </si>
  <si>
    <t>одежда футболки</t>
  </si>
  <si>
    <t>маски гарньер</t>
  </si>
  <si>
    <t>садовый сундук</t>
  </si>
  <si>
    <t>нарды ручной работы</t>
  </si>
  <si>
    <t xml:space="preserve"> o'stin</t>
  </si>
  <si>
    <t>goldstar</t>
  </si>
  <si>
    <t xml:space="preserve">tvoe </t>
  </si>
  <si>
    <t>костюмы женские праздничные</t>
  </si>
  <si>
    <t>8279381</t>
  </si>
  <si>
    <t>гипотермический пакет</t>
  </si>
  <si>
    <t>салфетки от шерсти</t>
  </si>
  <si>
    <t>telci</t>
  </si>
  <si>
    <t xml:space="preserve">футболка атака титанов </t>
  </si>
  <si>
    <t>широкие рубашки</t>
  </si>
  <si>
    <t>rita bravuro лоферы</t>
  </si>
  <si>
    <t>кроссовки мужские baas</t>
  </si>
  <si>
    <t>crocs кросовки</t>
  </si>
  <si>
    <t>бензокасилка</t>
  </si>
  <si>
    <t>белые ленты банты</t>
  </si>
  <si>
    <t>визитница mango</t>
  </si>
  <si>
    <t>чехол на айпад мини 1</t>
  </si>
  <si>
    <t>pamper</t>
  </si>
  <si>
    <t>coldplay</t>
  </si>
  <si>
    <t xml:space="preserve">errea </t>
  </si>
  <si>
    <t>очечник детский</t>
  </si>
  <si>
    <t>moda versal</t>
  </si>
  <si>
    <t xml:space="preserve">лапша костюм </t>
  </si>
  <si>
    <t>томат дрова</t>
  </si>
  <si>
    <t>igora vario blond</t>
  </si>
  <si>
    <t>подгузники трусики merries xl</t>
  </si>
  <si>
    <t>дзюндзи ито манга</t>
  </si>
  <si>
    <t>вакуумный пингвин</t>
  </si>
  <si>
    <t>штаны со смайликами</t>
  </si>
  <si>
    <t xml:space="preserve">itel </t>
  </si>
  <si>
    <t>маленькие значки</t>
  </si>
  <si>
    <t>прикормки</t>
  </si>
  <si>
    <t>s10+</t>
  </si>
  <si>
    <t xml:space="preserve">памперсы 6 трусики </t>
  </si>
  <si>
    <t>защитное стекло на айфон 13 про макс</t>
  </si>
  <si>
    <t>ohshchet</t>
  </si>
  <si>
    <t>шарики от тараканов</t>
  </si>
  <si>
    <t>ботильоны коричневые</t>
  </si>
  <si>
    <t>плащ baon</t>
  </si>
  <si>
    <t>бампер на huawei p30 lite</t>
  </si>
  <si>
    <t>сменные трубочки avent</t>
  </si>
  <si>
    <t>средство от сорников</t>
  </si>
  <si>
    <t>музыка в авто</t>
  </si>
  <si>
    <t>спортивный костюм gucci</t>
  </si>
  <si>
    <t>коробка чемодан</t>
  </si>
  <si>
    <t>love republic  одежда</t>
  </si>
  <si>
    <t>полушубок натуральный</t>
  </si>
  <si>
    <t>flasenty</t>
  </si>
  <si>
    <t>икона петра и февронии</t>
  </si>
  <si>
    <t>роберт стайн</t>
  </si>
  <si>
    <t>лампы автомобильные h4</t>
  </si>
  <si>
    <t>нашивка спорт</t>
  </si>
  <si>
    <t>кольца коготь</t>
  </si>
  <si>
    <t>спрртивный костюм женский</t>
  </si>
  <si>
    <t>простыни одноразовые 100 шт</t>
  </si>
  <si>
    <t>мисато кацураги</t>
  </si>
  <si>
    <t>кроссовки женские до 1000 рублей</t>
  </si>
  <si>
    <t>летние майки мужские</t>
  </si>
  <si>
    <t>трусики бэби гоу</t>
  </si>
  <si>
    <t>siordia</t>
  </si>
  <si>
    <t xml:space="preserve">косплей клинок рассекающий демонов </t>
  </si>
  <si>
    <t>mustang tramper</t>
  </si>
  <si>
    <t>пилки 180/240 50 шт</t>
  </si>
  <si>
    <t xml:space="preserve">обложка на тетрадь </t>
  </si>
  <si>
    <t>линька</t>
  </si>
  <si>
    <t>одежда, обувь</t>
  </si>
  <si>
    <t>резинка натуральный шелк</t>
  </si>
  <si>
    <t>куби дуби конструктор</t>
  </si>
  <si>
    <t>denona</t>
  </si>
  <si>
    <t>электро солонка</t>
  </si>
  <si>
    <t>кулоны лего</t>
  </si>
  <si>
    <t>пуссеты серебро серьги 925</t>
  </si>
  <si>
    <t>рюкзак в детский сад девочке</t>
  </si>
  <si>
    <t xml:space="preserve">листочки </t>
  </si>
  <si>
    <t>стекло редми нот 5</t>
  </si>
  <si>
    <t xml:space="preserve">каталка ходунки </t>
  </si>
  <si>
    <t>футболка louis vuitton</t>
  </si>
  <si>
    <t xml:space="preserve">аппаратный маникюр </t>
  </si>
  <si>
    <t>kiiroo</t>
  </si>
  <si>
    <t>джинсы женские whitney</t>
  </si>
  <si>
    <t>mrose</t>
  </si>
  <si>
    <t>nuri</t>
  </si>
  <si>
    <t>женские ночные рубашки</t>
  </si>
  <si>
    <t>колготки 7 ден</t>
  </si>
  <si>
    <t>партсигар stoll</t>
  </si>
  <si>
    <t>комбинезон демисезонный lassie</t>
  </si>
  <si>
    <t>мужские джинсовые бриджи</t>
  </si>
  <si>
    <t>сундук войны</t>
  </si>
  <si>
    <t xml:space="preserve">пазлы крупные </t>
  </si>
  <si>
    <t>салфетки гарри поттер</t>
  </si>
  <si>
    <t>чехол редко 8 про</t>
  </si>
  <si>
    <t xml:space="preserve">zarina свитер </t>
  </si>
  <si>
    <t>разум рулит настроением</t>
  </si>
  <si>
    <t>кот батон 60 см</t>
  </si>
  <si>
    <t>карты манаро</t>
  </si>
  <si>
    <t>ортопедические стельки при вальгусе</t>
  </si>
  <si>
    <t>кресло безкаркасное</t>
  </si>
  <si>
    <t>поло kappa</t>
  </si>
  <si>
    <t>аниме бокс клинок</t>
  </si>
  <si>
    <t>в круге первом</t>
  </si>
  <si>
    <t>изолон белый</t>
  </si>
  <si>
    <t>рюкзак детский с пайетками</t>
  </si>
  <si>
    <t xml:space="preserve">картина по номерам на холсте  </t>
  </si>
  <si>
    <t>таро карты манара</t>
  </si>
  <si>
    <t>lubricant</t>
  </si>
  <si>
    <t>костюм женский пиджак брюки</t>
  </si>
  <si>
    <t>сумки женские кожаные большие</t>
  </si>
  <si>
    <t xml:space="preserve">rabbit </t>
  </si>
  <si>
    <t>rastafari</t>
  </si>
  <si>
    <t>manting</t>
  </si>
  <si>
    <t>clinique умывание</t>
  </si>
  <si>
    <t>тату на бедро</t>
  </si>
  <si>
    <t>balio</t>
  </si>
  <si>
    <t>пион искусственный</t>
  </si>
  <si>
    <t>шины 185 70 14</t>
  </si>
  <si>
    <t>свечи с чистотелом</t>
  </si>
  <si>
    <t>рубашка s.oliver</t>
  </si>
  <si>
    <t>электро шок конфета</t>
  </si>
  <si>
    <t>мужские хлопковые брюки</t>
  </si>
  <si>
    <t>big swoosh</t>
  </si>
  <si>
    <t>рыбацкие принадлежности</t>
  </si>
  <si>
    <t xml:space="preserve">карамелли </t>
  </si>
  <si>
    <t>thick full</t>
  </si>
  <si>
    <t>лето в пионерском галстукекнига</t>
  </si>
  <si>
    <t>плащ из кожи</t>
  </si>
  <si>
    <t>джинсы клещ женские</t>
  </si>
  <si>
    <t>титан серьги</t>
  </si>
  <si>
    <t>скетчбукинг</t>
  </si>
  <si>
    <t>лингослив</t>
  </si>
  <si>
    <t>шорты мужские guess</t>
  </si>
  <si>
    <t>бокал с акулой</t>
  </si>
  <si>
    <t>бутрий</t>
  </si>
  <si>
    <t>артикул 43737236</t>
  </si>
  <si>
    <t>sonia teruel</t>
  </si>
  <si>
    <t>майка с авокадо</t>
  </si>
  <si>
    <t>часы 3 д</t>
  </si>
  <si>
    <t>резинка на гульку</t>
  </si>
  <si>
    <t>бинокль levenhuk</t>
  </si>
  <si>
    <t>liletik</t>
  </si>
  <si>
    <t>cashmereclo</t>
  </si>
  <si>
    <t>бытовые приборы</t>
  </si>
  <si>
    <t>верткин</t>
  </si>
  <si>
    <t>vga display port</t>
  </si>
  <si>
    <t>trusox</t>
  </si>
  <si>
    <t>ветровик на автомобиль</t>
  </si>
  <si>
    <t>плед флисовый евро</t>
  </si>
  <si>
    <t>фианиты</t>
  </si>
  <si>
    <t>стол кухонный квадратный</t>
  </si>
  <si>
    <t>ellasi сапоги</t>
  </si>
  <si>
    <t>кроссовки женские bershka</t>
  </si>
  <si>
    <t xml:space="preserve">цепочка на живот </t>
  </si>
  <si>
    <t>lada sport</t>
  </si>
  <si>
    <t>спутник одежда</t>
  </si>
  <si>
    <t>лего техник трактор</t>
  </si>
  <si>
    <t>18114191</t>
  </si>
  <si>
    <t>книга варкрафт</t>
  </si>
  <si>
    <t>тампоны ob mini</t>
  </si>
  <si>
    <t>спортивные штаны со стразами</t>
  </si>
  <si>
    <t>собственное производство</t>
  </si>
  <si>
    <t>удобный бюстгальтер</t>
  </si>
  <si>
    <t xml:space="preserve">летнее платье больших размеров </t>
  </si>
  <si>
    <t>разговаривающие игрушки</t>
  </si>
  <si>
    <t>seven cool</t>
  </si>
  <si>
    <t>bless box кроссовки</t>
  </si>
  <si>
    <t>david beckham parfums</t>
  </si>
  <si>
    <t>ыыв</t>
  </si>
  <si>
    <t>телефон редми 9 а</t>
  </si>
  <si>
    <t xml:space="preserve">евангелион значки </t>
  </si>
  <si>
    <t>llangel.ru</t>
  </si>
  <si>
    <t xml:space="preserve">хрен </t>
  </si>
  <si>
    <t>suntop</t>
  </si>
  <si>
    <t>капитан америка костюм</t>
  </si>
  <si>
    <t>летние туфли сантарини</t>
  </si>
  <si>
    <t>детские кардиганы</t>
  </si>
  <si>
    <t>[fqkfqnth</t>
  </si>
  <si>
    <t>шампунь 400</t>
  </si>
  <si>
    <t>rohto eyes</t>
  </si>
  <si>
    <t>milavitsa купальники</t>
  </si>
  <si>
    <t>ecolux</t>
  </si>
  <si>
    <t>водолазки белые</t>
  </si>
  <si>
    <t>карнавальный костюм кота</t>
  </si>
  <si>
    <t>кружка врач</t>
  </si>
  <si>
    <t>контейнер 100 литров</t>
  </si>
  <si>
    <t>салыетки на стол</t>
  </si>
  <si>
    <t xml:space="preserve">база коди </t>
  </si>
  <si>
    <t xml:space="preserve"> терка</t>
  </si>
  <si>
    <t>брюки мужские весна</t>
  </si>
  <si>
    <t>11400</t>
  </si>
  <si>
    <t>pretty hair</t>
  </si>
  <si>
    <t>70038751</t>
  </si>
  <si>
    <t>70mai midrive d08</t>
  </si>
  <si>
    <t>35929438</t>
  </si>
  <si>
    <t>наблр металлических машинок</t>
  </si>
  <si>
    <t>костюм камуфлированный</t>
  </si>
  <si>
    <t>монтоварка</t>
  </si>
  <si>
    <t>ширтаки</t>
  </si>
  <si>
    <t>19412069</t>
  </si>
  <si>
    <t xml:space="preserve">кардиган женский летний </t>
  </si>
  <si>
    <t>тарелка с котом</t>
  </si>
  <si>
    <t>renault sandero stepway 2</t>
  </si>
  <si>
    <t>солнцезащитный крем кора</t>
  </si>
  <si>
    <t xml:space="preserve">карсе </t>
  </si>
  <si>
    <t xml:space="preserve">силиконовый лифчик </t>
  </si>
  <si>
    <t>женский жилет из флиса</t>
  </si>
  <si>
    <t>статуэтка кактус</t>
  </si>
  <si>
    <t>лучший тренер</t>
  </si>
  <si>
    <t>вхламинго</t>
  </si>
  <si>
    <t>оксандролон</t>
  </si>
  <si>
    <t>белла ежедневки</t>
  </si>
  <si>
    <t>25939974</t>
  </si>
  <si>
    <t>мыло камэй</t>
  </si>
  <si>
    <t>от комаров браслет</t>
  </si>
  <si>
    <t>профессиональные коньки</t>
  </si>
  <si>
    <t>платки носовой мужские</t>
  </si>
  <si>
    <t>летние пиджаки женские</t>
  </si>
  <si>
    <t>звезда хаоса</t>
  </si>
  <si>
    <t>3д раскраска</t>
  </si>
  <si>
    <t>футболки остин мужские</t>
  </si>
  <si>
    <t>скатерть 90 на 90</t>
  </si>
  <si>
    <t>брайан джейкс</t>
  </si>
  <si>
    <t>33527486</t>
  </si>
  <si>
    <t>шторки в автомобиль</t>
  </si>
  <si>
    <t>жакет вечерний</t>
  </si>
  <si>
    <t xml:space="preserve">укрывной </t>
  </si>
  <si>
    <t>bluebird64</t>
  </si>
  <si>
    <t>страйп сатин простынь на резинке</t>
  </si>
  <si>
    <t>стелаж икеа</t>
  </si>
  <si>
    <t>телефон хонор 7 а</t>
  </si>
  <si>
    <t>герои нашего времени книга лермонтов</t>
  </si>
  <si>
    <t xml:space="preserve">колпаки на диски </t>
  </si>
  <si>
    <t>серьги малина</t>
  </si>
  <si>
    <t xml:space="preserve">obagi </t>
  </si>
  <si>
    <t>smart cover</t>
  </si>
  <si>
    <t>fox club</t>
  </si>
  <si>
    <t>dita</t>
  </si>
  <si>
    <t>adidas yung кроссовки</t>
  </si>
  <si>
    <t>рукав спортивный asics</t>
  </si>
  <si>
    <t>marc spencer</t>
  </si>
  <si>
    <t>сергуша</t>
  </si>
  <si>
    <t xml:space="preserve">mtf </t>
  </si>
  <si>
    <t>тапочки на толстой подошве</t>
  </si>
  <si>
    <t>9068232</t>
  </si>
  <si>
    <t>пазл трек</t>
  </si>
  <si>
    <t>30566716</t>
  </si>
  <si>
    <t>брюки летние легкие</t>
  </si>
  <si>
    <t xml:space="preserve">роутер wi-fi </t>
  </si>
  <si>
    <t>esprado сковорода</t>
  </si>
  <si>
    <t>топ женский зарина</t>
  </si>
  <si>
    <t>накамерный микрофон</t>
  </si>
  <si>
    <t>полукомбез</t>
  </si>
  <si>
    <t>с котами</t>
  </si>
  <si>
    <t xml:space="preserve">туш кабарет </t>
  </si>
  <si>
    <t>кавралин</t>
  </si>
  <si>
    <t>go fit</t>
  </si>
  <si>
    <t>крышка на сковороду 26</t>
  </si>
  <si>
    <t>масодов</t>
  </si>
  <si>
    <t>буквы из картона</t>
  </si>
  <si>
    <t xml:space="preserve">kay pro </t>
  </si>
  <si>
    <t>форма пилота</t>
  </si>
  <si>
    <t>ручка акула</t>
  </si>
  <si>
    <t>платье original marines</t>
  </si>
  <si>
    <t>coffee joy</t>
  </si>
  <si>
    <t>hvoya</t>
  </si>
  <si>
    <t>молд лепесток розы</t>
  </si>
  <si>
    <t>51019357</t>
  </si>
  <si>
    <t>дискотека 80</t>
  </si>
  <si>
    <t>progrizli</t>
  </si>
  <si>
    <t xml:space="preserve">мама дочка </t>
  </si>
  <si>
    <t>сережки серебро 925 гвоздики</t>
  </si>
  <si>
    <t>наклейки с импровизацией</t>
  </si>
  <si>
    <t>набор трусов хлопок</t>
  </si>
  <si>
    <t xml:space="preserve">краска в балончиках </t>
  </si>
  <si>
    <t>pocketbook x</t>
  </si>
  <si>
    <t>светильник диодный потолочный</t>
  </si>
  <si>
    <t>raiber</t>
  </si>
  <si>
    <t>урбеч дагестанский</t>
  </si>
  <si>
    <t>qp2520</t>
  </si>
  <si>
    <t>клевер белый низкорослый</t>
  </si>
  <si>
    <t>tampa bay lightning</t>
  </si>
  <si>
    <t>бейсболка баскетбол</t>
  </si>
  <si>
    <t>умный карниз</t>
  </si>
  <si>
    <t>кпсс паста</t>
  </si>
  <si>
    <t>часы брелок</t>
  </si>
  <si>
    <t>bioaqva</t>
  </si>
  <si>
    <t>копрон</t>
  </si>
  <si>
    <t>шорты пума мужские спортивные</t>
  </si>
  <si>
    <t>спортивный костюм мужской форвард</t>
  </si>
  <si>
    <t>джинсы жеские</t>
  </si>
  <si>
    <t>прометей</t>
  </si>
  <si>
    <t>жалюзи балконные</t>
  </si>
  <si>
    <t>70268128</t>
  </si>
  <si>
    <t>костьюм женский</t>
  </si>
  <si>
    <t>джинн семечки</t>
  </si>
  <si>
    <t>футболки jdm</t>
  </si>
  <si>
    <t>телевизор xiaomi 50</t>
  </si>
  <si>
    <t xml:space="preserve">вайфай роутер </t>
  </si>
  <si>
    <t>imany</t>
  </si>
  <si>
    <t>защитное стекло на samsung а22</t>
  </si>
  <si>
    <t>сковородкп</t>
  </si>
  <si>
    <t>чехол на s 20 fe</t>
  </si>
  <si>
    <t>халат befree</t>
  </si>
  <si>
    <t>листа мини</t>
  </si>
  <si>
    <t>2007</t>
  </si>
  <si>
    <t>полки стеллажи</t>
  </si>
  <si>
    <t>крем janssen cosmetics</t>
  </si>
  <si>
    <t>сковорода agness</t>
  </si>
  <si>
    <t>17152993</t>
  </si>
  <si>
    <t>labbra платок</t>
  </si>
  <si>
    <t>датчик температуры охлаждающей жидкости</t>
  </si>
  <si>
    <t>декор мох</t>
  </si>
  <si>
    <t>семисвечник</t>
  </si>
  <si>
    <t>realmi 6i</t>
  </si>
  <si>
    <t>41402673</t>
  </si>
  <si>
    <t>коллаген витамин с</t>
  </si>
  <si>
    <t>город женщин элизабет</t>
  </si>
  <si>
    <t>гидроизол</t>
  </si>
  <si>
    <t>духи justessence</t>
  </si>
  <si>
    <t>чехол на айфон 11 желтый</t>
  </si>
  <si>
    <t>токийские мстители чехол</t>
  </si>
  <si>
    <t>холодное цинкование</t>
  </si>
  <si>
    <t>tudca</t>
  </si>
  <si>
    <t>покрывало 220?240</t>
  </si>
  <si>
    <t>шапка crokid</t>
  </si>
  <si>
    <t xml:space="preserve">женские кроссовки reebok </t>
  </si>
  <si>
    <t>маркеры детские</t>
  </si>
  <si>
    <t>кроссовки зеленого цвета</t>
  </si>
  <si>
    <t>платье lolita</t>
  </si>
  <si>
    <t>ветрозащитный спортивный костюм</t>
  </si>
  <si>
    <t>набор волчков</t>
  </si>
  <si>
    <t>70753110</t>
  </si>
  <si>
    <t>мстители фигурки</t>
  </si>
  <si>
    <t>colgate макс блеск</t>
  </si>
  <si>
    <t>простынь и наволочка</t>
  </si>
  <si>
    <t>diabecon</t>
  </si>
  <si>
    <t>alexkor</t>
  </si>
  <si>
    <t>куклы fail fix</t>
  </si>
  <si>
    <t>вертикальный огород</t>
  </si>
  <si>
    <t>утепленные штаны детские</t>
  </si>
  <si>
    <t>xiaomi roidmi eve plus</t>
  </si>
  <si>
    <t>декоративные кустарники</t>
  </si>
  <si>
    <t>свитшот золла</t>
  </si>
  <si>
    <t>блин 15 кг</t>
  </si>
  <si>
    <t>косметика.</t>
  </si>
  <si>
    <t>zet blade</t>
  </si>
  <si>
    <t>победи свой страх</t>
  </si>
  <si>
    <t>шампунь турецкий</t>
  </si>
  <si>
    <t>творобушки</t>
  </si>
  <si>
    <t>froggi платье одежда</t>
  </si>
  <si>
    <t>хуже мужское</t>
  </si>
  <si>
    <t>автомобильные диски 15 радиус</t>
  </si>
  <si>
    <t>воздушный пластилин kiki</t>
  </si>
  <si>
    <t>organic food</t>
  </si>
  <si>
    <t>платок на шею шелк</t>
  </si>
  <si>
    <t>радионаушники</t>
  </si>
  <si>
    <t>костюм кикимора</t>
  </si>
  <si>
    <t>ты станешь прабабушкой</t>
  </si>
  <si>
    <t>rezon</t>
  </si>
  <si>
    <t>велоперчатки спортивные аксессуары</t>
  </si>
  <si>
    <t>mini itx</t>
  </si>
  <si>
    <t>лежанка в машину</t>
  </si>
  <si>
    <t>азиано</t>
  </si>
  <si>
    <t>36314157</t>
  </si>
  <si>
    <t>mezofarm</t>
  </si>
  <si>
    <t>подарок начальнику руководителю развитие обучение</t>
  </si>
  <si>
    <t>комиксы дональд дак</t>
  </si>
  <si>
    <t>сиденье авто</t>
  </si>
  <si>
    <t>полотенце кухонное упаковки</t>
  </si>
  <si>
    <t>экстракт черники</t>
  </si>
  <si>
    <t>игрушка с музыкой</t>
  </si>
  <si>
    <t>биффри</t>
  </si>
  <si>
    <t>футболка а4 7 лет</t>
  </si>
  <si>
    <t>чехол на айфон 5 с картинками сов</t>
  </si>
  <si>
    <t xml:space="preserve">цветочный горшок керамический </t>
  </si>
  <si>
    <t>keep in touch</t>
  </si>
  <si>
    <t>наклейка за россию</t>
  </si>
  <si>
    <t>бордовые колготки женские</t>
  </si>
  <si>
    <t>магнитный чехол xiaomi</t>
  </si>
  <si>
    <t>чайник tesler</t>
  </si>
  <si>
    <t>кантри одежда</t>
  </si>
  <si>
    <t>garnier от загара</t>
  </si>
  <si>
    <t>тигры</t>
  </si>
  <si>
    <t>пайетки на хлопке</t>
  </si>
  <si>
    <t xml:space="preserve">zari </t>
  </si>
  <si>
    <t>джемпер бордовый</t>
  </si>
  <si>
    <t>блестки на волосы</t>
  </si>
  <si>
    <t>сумка fred perry</t>
  </si>
  <si>
    <t>rainbow light</t>
  </si>
  <si>
    <t>такое что хорошо</t>
  </si>
  <si>
    <t>пластиковый скребок</t>
  </si>
  <si>
    <t>костюм на мальчика военный</t>
  </si>
  <si>
    <t>learning</t>
  </si>
  <si>
    <t>элероны</t>
  </si>
  <si>
    <t>шуроповерт деко</t>
  </si>
  <si>
    <t>гладкие и ухоженные шампунь</t>
  </si>
  <si>
    <t xml:space="preserve">широкие мужские штаны </t>
  </si>
  <si>
    <t>mafia international</t>
  </si>
  <si>
    <t>машинка mast</t>
  </si>
  <si>
    <t>милый</t>
  </si>
  <si>
    <t>43295762</t>
  </si>
  <si>
    <t>женский парфюм shaik</t>
  </si>
  <si>
    <t>чехол на airpods 2 прозрачный</t>
  </si>
  <si>
    <t>40824833</t>
  </si>
  <si>
    <t>смар</t>
  </si>
  <si>
    <t>детский гидрокостюм</t>
  </si>
  <si>
    <t>туфли на последний звонок</t>
  </si>
  <si>
    <t>бейсболка bmw m</t>
  </si>
  <si>
    <t>золотые серьги длинные</t>
  </si>
  <si>
    <t>настольные игры 12 лет</t>
  </si>
  <si>
    <t>luxstahl 8</t>
  </si>
  <si>
    <t>гель лак морковный</t>
  </si>
  <si>
    <t xml:space="preserve">браслет с надписью </t>
  </si>
  <si>
    <t>шторы в примерочную</t>
  </si>
  <si>
    <t>кроссовки мужские беговые adidas</t>
  </si>
  <si>
    <t>15549087</t>
  </si>
  <si>
    <t>аппарат микротоки</t>
  </si>
  <si>
    <t>витамины центрум</t>
  </si>
  <si>
    <t>calvin сумка</t>
  </si>
  <si>
    <t>прописи по русскому</t>
  </si>
  <si>
    <t>плюшевый медведь 120 см</t>
  </si>
  <si>
    <t>цило</t>
  </si>
  <si>
    <t>книга про планеты</t>
  </si>
  <si>
    <t>платье с открытыми боками</t>
  </si>
  <si>
    <t>маркеры 24 шт</t>
  </si>
  <si>
    <t>victory code</t>
  </si>
  <si>
    <t>кимано танджиро</t>
  </si>
  <si>
    <t>шампунь эстель кератин</t>
  </si>
  <si>
    <t>костюм пиджак с шортами женский</t>
  </si>
  <si>
    <t>барный шейкер</t>
  </si>
  <si>
    <t>очиститель очков</t>
  </si>
  <si>
    <t xml:space="preserve">колокольчик на дверь </t>
  </si>
  <si>
    <t xml:space="preserve">подарок парню на день рождение </t>
  </si>
  <si>
    <t>таро логинова</t>
  </si>
  <si>
    <t>aroma style</t>
  </si>
  <si>
    <t>картина по номерам paintboy</t>
  </si>
  <si>
    <t>хобихорс</t>
  </si>
  <si>
    <t>endorphine</t>
  </si>
  <si>
    <t>подгузники тканевые</t>
  </si>
  <si>
    <t>serovski топ</t>
  </si>
  <si>
    <t>сапоги резиновые мальчик</t>
  </si>
  <si>
    <t>levrana кондиционер</t>
  </si>
  <si>
    <t>спиннинг shimano catana</t>
  </si>
  <si>
    <t>куби</t>
  </si>
  <si>
    <t>9890711</t>
  </si>
  <si>
    <t>кепка alekon</t>
  </si>
  <si>
    <t>36707055</t>
  </si>
  <si>
    <t>41606110</t>
  </si>
  <si>
    <t>grass средство</t>
  </si>
  <si>
    <t>игровой диск</t>
  </si>
  <si>
    <t>беззерновой корм</t>
  </si>
  <si>
    <t>рефлект стиральный порошок</t>
  </si>
  <si>
    <t>толстой детство</t>
  </si>
  <si>
    <t>кошелек мужской lacoste</t>
  </si>
  <si>
    <t>бмп 2</t>
  </si>
  <si>
    <t>горница тм</t>
  </si>
  <si>
    <t>abercrombie &amp; fitch authentic</t>
  </si>
  <si>
    <t>серебро набор</t>
  </si>
  <si>
    <t>порно книги</t>
  </si>
  <si>
    <t>pudra kids</t>
  </si>
  <si>
    <t>allergolux</t>
  </si>
  <si>
    <t>крем с тальком</t>
  </si>
  <si>
    <t>22253063</t>
  </si>
  <si>
    <t>носки мужские на лето</t>
  </si>
  <si>
    <t>bat.edelweiss</t>
  </si>
  <si>
    <t>сережки с сердечком</t>
  </si>
  <si>
    <t>перчатки нитриловые xl</t>
  </si>
  <si>
    <t>nuk бутылочка</t>
  </si>
  <si>
    <t>платье женское длинное в горох</t>
  </si>
  <si>
    <t>64930115</t>
  </si>
  <si>
    <t>33160522</t>
  </si>
  <si>
    <t>70538385</t>
  </si>
  <si>
    <t>44408564</t>
  </si>
  <si>
    <t>держатель на соску</t>
  </si>
  <si>
    <t>белый дневник</t>
  </si>
  <si>
    <t>тушь extreme</t>
  </si>
  <si>
    <t>ми бенд 6 ремешок</t>
  </si>
  <si>
    <t>моторное масло хадо</t>
  </si>
  <si>
    <t>чай пиала в пакетиках</t>
  </si>
  <si>
    <t>belino exclusive</t>
  </si>
  <si>
    <t>попсоке</t>
  </si>
  <si>
    <t>семена душистый табак</t>
  </si>
  <si>
    <t>авто подушки</t>
  </si>
  <si>
    <t>футболки бодибилдинг</t>
  </si>
  <si>
    <t>сумочка игрушка</t>
  </si>
  <si>
    <t>sprinter sport</t>
  </si>
  <si>
    <t>самокат amarobaby</t>
  </si>
  <si>
    <t>парфюм сладкий</t>
  </si>
  <si>
    <t>юбка с складками</t>
  </si>
  <si>
    <t>brawl stars раскраска</t>
  </si>
  <si>
    <t>ellie brand</t>
  </si>
  <si>
    <t xml:space="preserve">джинсовку </t>
  </si>
  <si>
    <t>40010922</t>
  </si>
  <si>
    <t>что не так с гэлвинами</t>
  </si>
  <si>
    <t>сумка basconi</t>
  </si>
  <si>
    <t>ветка декор</t>
  </si>
  <si>
    <t xml:space="preserve">столик журнальный круглый </t>
  </si>
  <si>
    <t>резиновый коврик на стол</t>
  </si>
  <si>
    <t>босоножки женские и сандалии</t>
  </si>
  <si>
    <t>алпен голд</t>
  </si>
  <si>
    <t>спазган</t>
  </si>
  <si>
    <t>жетон ведьмака</t>
  </si>
  <si>
    <t>dr medica acne</t>
  </si>
  <si>
    <t>топ в пайетках</t>
  </si>
  <si>
    <t>50340236</t>
  </si>
  <si>
    <t>фонарь налобный космос</t>
  </si>
  <si>
    <t>активатор роста растений</t>
  </si>
  <si>
    <t>джинсовый комбенезон</t>
  </si>
  <si>
    <t>vegetable</t>
  </si>
  <si>
    <t xml:space="preserve">открытка подруге </t>
  </si>
  <si>
    <t>кеды женские классические</t>
  </si>
  <si>
    <t>48839739</t>
  </si>
  <si>
    <t>комплект пижам</t>
  </si>
  <si>
    <t>незнакомка в зеркале</t>
  </si>
  <si>
    <t>памперсы трусики моми</t>
  </si>
  <si>
    <t>шуропаверт</t>
  </si>
  <si>
    <t>keff шампунь</t>
  </si>
  <si>
    <t>nike бананка</t>
  </si>
  <si>
    <t>самсунг гелакси а 22</t>
  </si>
  <si>
    <t xml:space="preserve">картина по номерам геншин </t>
  </si>
  <si>
    <t>дозатор золотой</t>
  </si>
  <si>
    <t>рюкзак бирюзовый</t>
  </si>
  <si>
    <t>женские трусы с завышенной талией</t>
  </si>
  <si>
    <t>бейсболка каппа</t>
  </si>
  <si>
    <t xml:space="preserve">дионика </t>
  </si>
  <si>
    <t>xiaomi mi 10 pro</t>
  </si>
  <si>
    <t>mishomi</t>
  </si>
  <si>
    <t>постельное белье бравл страс</t>
  </si>
  <si>
    <t>тоник ecolatier</t>
  </si>
  <si>
    <t>магнитный блокнот на холодильник</t>
  </si>
  <si>
    <t>детские кеды nike</t>
  </si>
  <si>
    <t>ножовка по металлу gross</t>
  </si>
  <si>
    <t>игрушки котенок</t>
  </si>
  <si>
    <t xml:space="preserve">органайзер пластиковый </t>
  </si>
  <si>
    <t xml:space="preserve">аист порошок </t>
  </si>
  <si>
    <t>изучение английского</t>
  </si>
  <si>
    <t>печочница</t>
  </si>
  <si>
    <t>12632155</t>
  </si>
  <si>
    <t>кофе в зернах 1 кг лебо</t>
  </si>
  <si>
    <t>springtrap</t>
  </si>
  <si>
    <t>mi&amp;ko spf</t>
  </si>
  <si>
    <t>леди баг и супер кот кольцо</t>
  </si>
  <si>
    <t>санитарное кресло</t>
  </si>
  <si>
    <t>17703213</t>
  </si>
  <si>
    <t>тонировка 50</t>
  </si>
  <si>
    <t>постельное белье 1,5спальное</t>
  </si>
  <si>
    <t>bona mente босоножки</t>
  </si>
  <si>
    <t>масло monini</t>
  </si>
  <si>
    <t>взлет книга</t>
  </si>
  <si>
    <t xml:space="preserve">dying light </t>
  </si>
  <si>
    <t>постельное белье 1.5 футбол</t>
  </si>
  <si>
    <t>lego война</t>
  </si>
  <si>
    <t>книга тока бока</t>
  </si>
  <si>
    <t>пиджак henderson</t>
  </si>
  <si>
    <t>костюм мальчика</t>
  </si>
  <si>
    <t>резиновые сандали детские</t>
  </si>
  <si>
    <t>аминокислоты bcaa порошок</t>
  </si>
  <si>
    <t>файлы на пилку</t>
  </si>
  <si>
    <t>на чиле</t>
  </si>
  <si>
    <t>золото 750 пробы</t>
  </si>
  <si>
    <t>bombbar duo</t>
  </si>
  <si>
    <t>хапуги</t>
  </si>
  <si>
    <t>блокнот a6</t>
  </si>
  <si>
    <t>миккимаус</t>
  </si>
  <si>
    <t>камри 30</t>
  </si>
  <si>
    <t>сквиншот</t>
  </si>
  <si>
    <t>полатье</t>
  </si>
  <si>
    <t>libra lures</t>
  </si>
  <si>
    <t>надфарники</t>
  </si>
  <si>
    <t>moliza женский</t>
  </si>
  <si>
    <t>шифоновый кардиган</t>
  </si>
  <si>
    <t>костюм с шортами спортивный женский</t>
  </si>
  <si>
    <t>сумка багет с бабочкой</t>
  </si>
  <si>
    <t>купить айкос</t>
  </si>
  <si>
    <t>спрей от собак</t>
  </si>
  <si>
    <t>gillette power fusion</t>
  </si>
  <si>
    <t>lct</t>
  </si>
  <si>
    <t>челси коричневые</t>
  </si>
  <si>
    <t xml:space="preserve">прокладки от пота </t>
  </si>
  <si>
    <t>osnova</t>
  </si>
  <si>
    <t>hydro polymer</t>
  </si>
  <si>
    <t>платье женское 42</t>
  </si>
  <si>
    <t>тушь эвелина</t>
  </si>
  <si>
    <t>31972543</t>
  </si>
  <si>
    <t xml:space="preserve">наклейка на айфон </t>
  </si>
  <si>
    <t>ecco ботинки детские</t>
  </si>
  <si>
    <t>27534375</t>
  </si>
  <si>
    <t>192</t>
  </si>
  <si>
    <t>yimei</t>
  </si>
  <si>
    <t>кроссовки dolce fabiana</t>
  </si>
  <si>
    <t>ватные палочки babyline</t>
  </si>
  <si>
    <t>smaylik</t>
  </si>
  <si>
    <t>защитный чехол на сидение</t>
  </si>
  <si>
    <t>костюм детский на выпускной</t>
  </si>
  <si>
    <t>песпроводные наушники</t>
  </si>
  <si>
    <t xml:space="preserve">сетка в раковину </t>
  </si>
  <si>
    <t>белые боксеры</t>
  </si>
  <si>
    <t>боксы с конфетами</t>
  </si>
  <si>
    <t>пинетки детские зимние</t>
  </si>
  <si>
    <t>50402935</t>
  </si>
  <si>
    <t>usb-разветвитель</t>
  </si>
  <si>
    <t>ролло мэй</t>
  </si>
  <si>
    <t>maribel</t>
  </si>
  <si>
    <t xml:space="preserve">напальчики </t>
  </si>
  <si>
    <t>antonio banderos</t>
  </si>
  <si>
    <t>футболка zet</t>
  </si>
  <si>
    <t>кассирка</t>
  </si>
  <si>
    <t>трусы под подгузники</t>
  </si>
  <si>
    <t xml:space="preserve">чокер женский </t>
  </si>
  <si>
    <t>43123673</t>
  </si>
  <si>
    <t>гадальный шар</t>
  </si>
  <si>
    <t>самолет трансформер</t>
  </si>
  <si>
    <t>mexx fresh</t>
  </si>
  <si>
    <t>щипучка</t>
  </si>
  <si>
    <t>весна кукла игрушки</t>
  </si>
  <si>
    <t>makita hs7601</t>
  </si>
  <si>
    <t>слезоточивый баллончик</t>
  </si>
  <si>
    <t>бюстгальтер misstyle</t>
  </si>
  <si>
    <t>president kids</t>
  </si>
  <si>
    <t>инструменты в машину</t>
  </si>
  <si>
    <t>контейнер под корм</t>
  </si>
  <si>
    <t>ландшафтный дизайн своими руками</t>
  </si>
  <si>
    <t>коасовки женские</t>
  </si>
  <si>
    <t>хонда стрим</t>
  </si>
  <si>
    <t>schalcon</t>
  </si>
  <si>
    <t>альбом первого года жизни</t>
  </si>
  <si>
    <t>набор инструментов ремонт и сантехника</t>
  </si>
  <si>
    <t>булгур националь</t>
  </si>
  <si>
    <t>струйный принтер hp</t>
  </si>
  <si>
    <t>шампунь белита кефирный</t>
  </si>
  <si>
    <t xml:space="preserve">пугало </t>
  </si>
  <si>
    <t>карго джинсы женские</t>
  </si>
  <si>
    <t>алан</t>
  </si>
  <si>
    <t>когтегрызка</t>
  </si>
  <si>
    <t>картонные куклы</t>
  </si>
  <si>
    <t>18801175</t>
  </si>
  <si>
    <t>очки кошачий глаз узкие</t>
  </si>
  <si>
    <t>estel бальзам фиолетовый</t>
  </si>
  <si>
    <t xml:space="preserve">кофта с </t>
  </si>
  <si>
    <t>дракоша игрушка</t>
  </si>
  <si>
    <t>чехол на айпад эйр</t>
  </si>
  <si>
    <t>комплект сменных картриджей гейзер</t>
  </si>
  <si>
    <t>полуботинки женские весна белые</t>
  </si>
  <si>
    <t>мужские спортивные брюки adidas</t>
  </si>
  <si>
    <t>karl lagerfeld кошелек</t>
  </si>
  <si>
    <t>deniz kids</t>
  </si>
  <si>
    <t>ritter sport vegan</t>
  </si>
  <si>
    <t>тени metal hype</t>
  </si>
  <si>
    <t>кендалл райан</t>
  </si>
  <si>
    <t>футболка и юбка</t>
  </si>
  <si>
    <t>serovsky</t>
  </si>
  <si>
    <t>38435071</t>
  </si>
  <si>
    <t>masil скраб</t>
  </si>
  <si>
    <t>железный человек картина</t>
  </si>
  <si>
    <t>infolio ежедневник недатированный</t>
  </si>
  <si>
    <t>книга чудовище</t>
  </si>
  <si>
    <t>строительный гипс</t>
  </si>
  <si>
    <t>sands</t>
  </si>
  <si>
    <t>крем от моршин</t>
  </si>
  <si>
    <t xml:space="preserve">ролики на обувь </t>
  </si>
  <si>
    <t>пилинг комплимент</t>
  </si>
  <si>
    <t>мужские рюкзаки с кармашком анти вор</t>
  </si>
  <si>
    <t>кошелек книжка</t>
  </si>
  <si>
    <t>женские спортивные брюки широкие</t>
  </si>
  <si>
    <t>обувь на проблемную ногу</t>
  </si>
  <si>
    <t>футболки bershka</t>
  </si>
  <si>
    <t>бузина сироп</t>
  </si>
  <si>
    <t>наполнитель снежок</t>
  </si>
  <si>
    <t>подвеска ромашка</t>
  </si>
  <si>
    <t>d, alba</t>
  </si>
  <si>
    <t>3332</t>
  </si>
  <si>
    <t>самсунг а6+</t>
  </si>
  <si>
    <t>порошок стиральный автомат 5кг</t>
  </si>
  <si>
    <t>слипоны розовые</t>
  </si>
  <si>
    <t>чернитель резины тритон</t>
  </si>
  <si>
    <t xml:space="preserve">очки с камерой </t>
  </si>
  <si>
    <t>сумки женские текстиль</t>
  </si>
  <si>
    <t>дегидратор бонд</t>
  </si>
  <si>
    <t>kabi.family</t>
  </si>
  <si>
    <t>тарелка нержавейка</t>
  </si>
  <si>
    <t>женские белые ботинки</t>
  </si>
  <si>
    <t>gio</t>
  </si>
  <si>
    <t xml:space="preserve">сабрина </t>
  </si>
  <si>
    <t>смм</t>
  </si>
  <si>
    <t>купава</t>
  </si>
  <si>
    <t>канекалон оптом</t>
  </si>
  <si>
    <t xml:space="preserve">синтезит </t>
  </si>
  <si>
    <t>55863584</t>
  </si>
  <si>
    <t>лига героев</t>
  </si>
  <si>
    <t>трава морозник</t>
  </si>
  <si>
    <t>laete халат</t>
  </si>
  <si>
    <t>сахарниц</t>
  </si>
  <si>
    <t>браслеты с именами</t>
  </si>
  <si>
    <t>китайский кот</t>
  </si>
  <si>
    <t>платье домашнее большой размер</t>
  </si>
  <si>
    <t>salton sport губка</t>
  </si>
  <si>
    <t>подушка 50х70 гусиный пух</t>
  </si>
  <si>
    <t>нож ермак</t>
  </si>
  <si>
    <t>джинсы женские h&amp;m</t>
  </si>
  <si>
    <t xml:space="preserve">hardcore </t>
  </si>
  <si>
    <t>наушники с микрафоном</t>
  </si>
  <si>
    <t>сетчатые шорты</t>
  </si>
  <si>
    <t>кружка всегда права</t>
  </si>
  <si>
    <t xml:space="preserve">картон переплетный </t>
  </si>
  <si>
    <t xml:space="preserve">масло шелл </t>
  </si>
  <si>
    <t xml:space="preserve">кортина по номерам </t>
  </si>
  <si>
    <t>капроновые колготки на девочку</t>
  </si>
  <si>
    <t>спортивные штаны капа</t>
  </si>
  <si>
    <t xml:space="preserve">машинка перевертыш </t>
  </si>
  <si>
    <t>пластиковый пазл</t>
  </si>
  <si>
    <t xml:space="preserve">алфит </t>
  </si>
  <si>
    <t>профоам 2000</t>
  </si>
  <si>
    <t>планетарные миксеры</t>
  </si>
  <si>
    <t>утюг philips gc4555/80</t>
  </si>
  <si>
    <t>вакуумные пакеты большие</t>
  </si>
  <si>
    <t>nemesis now</t>
  </si>
  <si>
    <t>65150459</t>
  </si>
  <si>
    <t>футболки оверсайз женские с принтом</t>
  </si>
  <si>
    <t>davgrad</t>
  </si>
  <si>
    <t>мерис 3</t>
  </si>
  <si>
    <t>колофорт</t>
  </si>
  <si>
    <t xml:space="preserve">катсан </t>
  </si>
  <si>
    <t>redmi note 5a чехол</t>
  </si>
  <si>
    <t>костюм на мальчика 80</t>
  </si>
  <si>
    <t>защитное стекло realme c25</t>
  </si>
  <si>
    <t>сьемник обшивки</t>
  </si>
  <si>
    <t>mast тату машинка</t>
  </si>
  <si>
    <t>mars батончик</t>
  </si>
  <si>
    <t>зимнее пальто женское драповое</t>
  </si>
  <si>
    <t xml:space="preserve">от волос </t>
  </si>
  <si>
    <t>ветровка на девушку</t>
  </si>
  <si>
    <t>сказка наволочка 50х70</t>
  </si>
  <si>
    <t>рамки фото</t>
  </si>
  <si>
    <t>легинсы кожанные</t>
  </si>
  <si>
    <t>платье коктейльные женское</t>
  </si>
  <si>
    <t>чудопечка</t>
  </si>
  <si>
    <t>свитер женский оверсайз белый</t>
  </si>
  <si>
    <t>шарф dior</t>
  </si>
  <si>
    <t>66619790</t>
  </si>
  <si>
    <t xml:space="preserve">корейский тоник </t>
  </si>
  <si>
    <t>протеин king protein</t>
  </si>
  <si>
    <t>herbal essences марокканское аргановое масло</t>
  </si>
  <si>
    <t>органайзеры детские</t>
  </si>
  <si>
    <t>pallini</t>
  </si>
  <si>
    <t>сапоги белвест</t>
  </si>
  <si>
    <t>кросовки addidas</t>
  </si>
  <si>
    <t xml:space="preserve">костюм классика </t>
  </si>
  <si>
    <t>др коффер</t>
  </si>
  <si>
    <t>frekf</t>
  </si>
  <si>
    <t>медаль под нанесение</t>
  </si>
  <si>
    <t>гейнер мутант масс</t>
  </si>
  <si>
    <t>51152330</t>
  </si>
  <si>
    <t>piele toro</t>
  </si>
  <si>
    <t>шлепки 2022</t>
  </si>
  <si>
    <t>футболки mayoral</t>
  </si>
  <si>
    <t>stingrey</t>
  </si>
  <si>
    <t>корпус воздушного фильтра</t>
  </si>
  <si>
    <t>19438381</t>
  </si>
  <si>
    <t>love republic платье пиджак</t>
  </si>
  <si>
    <t>маркеры маленькие</t>
  </si>
  <si>
    <t>сланцы nike женские</t>
  </si>
  <si>
    <t>логико малыш планшет</t>
  </si>
  <si>
    <t>67096855</t>
  </si>
  <si>
    <t xml:space="preserve">crocs джибитсы </t>
  </si>
  <si>
    <t>серьга в нос кольцо</t>
  </si>
  <si>
    <t>бокал под вино с надписью</t>
  </si>
  <si>
    <t>рюкзак скечерс</t>
  </si>
  <si>
    <t>artlife</t>
  </si>
  <si>
    <t>garage denim одежда</t>
  </si>
  <si>
    <t>l-тироксин 100</t>
  </si>
  <si>
    <t>bmw x1</t>
  </si>
  <si>
    <t>кофе starbuks</t>
  </si>
  <si>
    <t>таро карты 78 дверей</t>
  </si>
  <si>
    <t>сыворотка роллер</t>
  </si>
  <si>
    <t>only футболка</t>
  </si>
  <si>
    <t>хризантемы семена</t>
  </si>
  <si>
    <t>calzetti носки</t>
  </si>
  <si>
    <t>beeyoo</t>
  </si>
  <si>
    <t>salon журнал</t>
  </si>
  <si>
    <t>шорты мужские спортивные твое</t>
  </si>
  <si>
    <t>icon beauty</t>
  </si>
  <si>
    <t>часы мужские скелетоны</t>
  </si>
  <si>
    <t>стол обеденый</t>
  </si>
  <si>
    <t>17789369</t>
  </si>
  <si>
    <t>19686749</t>
  </si>
  <si>
    <t>небиволол</t>
  </si>
  <si>
    <t>софтбол</t>
  </si>
  <si>
    <t>нижнее белье инфинити</t>
  </si>
  <si>
    <t>bio stretch gel</t>
  </si>
  <si>
    <t>70135692</t>
  </si>
  <si>
    <t>birken</t>
  </si>
  <si>
    <t>инфинити надо волчки магнитный с ареной</t>
  </si>
  <si>
    <t>тени наших дней</t>
  </si>
  <si>
    <t>шар животные</t>
  </si>
  <si>
    <t>металлический органайзер</t>
  </si>
  <si>
    <t>yon-ka</t>
  </si>
  <si>
    <t>пластырь разгрузочный</t>
  </si>
  <si>
    <t>21370800</t>
  </si>
  <si>
    <t>бершка кеды</t>
  </si>
  <si>
    <t>на мотоблок</t>
  </si>
  <si>
    <t>семена пионы</t>
  </si>
  <si>
    <t xml:space="preserve">huawei наушники </t>
  </si>
  <si>
    <t>4g модем usb</t>
  </si>
  <si>
    <t>42389754</t>
  </si>
  <si>
    <t>fixzone</t>
  </si>
  <si>
    <t>спортивные штаны мужские лето</t>
  </si>
  <si>
    <t>косилка на мотоблок</t>
  </si>
  <si>
    <t>бэбивак</t>
  </si>
  <si>
    <t>томми хилфигер рюкзак</t>
  </si>
  <si>
    <t>магнетола</t>
  </si>
  <si>
    <t>подарочный пакет мальчику</t>
  </si>
  <si>
    <t>маски органик китчен</t>
  </si>
  <si>
    <t>худи на зомке</t>
  </si>
  <si>
    <t>кошельки на лето</t>
  </si>
  <si>
    <t>шлепки с пушком</t>
  </si>
  <si>
    <t>tinara</t>
  </si>
  <si>
    <t>71950355</t>
  </si>
  <si>
    <t>define</t>
  </si>
  <si>
    <t xml:space="preserve">конфетница с крышкой </t>
  </si>
  <si>
    <t>воздушный шар игрушка</t>
  </si>
  <si>
    <t xml:space="preserve">isa dora </t>
  </si>
  <si>
    <t>рюкзак termit</t>
  </si>
  <si>
    <t>маленькие зеркала</t>
  </si>
  <si>
    <t xml:space="preserve">смесь nan </t>
  </si>
  <si>
    <t>черный сарафан женский офисный</t>
  </si>
  <si>
    <t>трикотажный шарф</t>
  </si>
  <si>
    <t>61697449</t>
  </si>
  <si>
    <t>47404405</t>
  </si>
  <si>
    <t>палетки 100 рублей</t>
  </si>
  <si>
    <t>кермек</t>
  </si>
  <si>
    <t>блендеры бош</t>
  </si>
  <si>
    <t xml:space="preserve">отпугиватель тараканов </t>
  </si>
  <si>
    <t>воронкова девочка из города</t>
  </si>
  <si>
    <t>защитное стекло на iphone 7+</t>
  </si>
  <si>
    <t>боржоми 1,25</t>
  </si>
  <si>
    <t>крем гариньер</t>
  </si>
  <si>
    <t>футболки мужские zolla</t>
  </si>
  <si>
    <t>чехол хонор 7с про</t>
  </si>
  <si>
    <t>кожаные босоножки женские черные</t>
  </si>
  <si>
    <t>14114862</t>
  </si>
  <si>
    <t>ботинки черные демисезон</t>
  </si>
  <si>
    <t>хаги вагги лего</t>
  </si>
  <si>
    <t xml:space="preserve">лис </t>
  </si>
  <si>
    <t>соколов золото 585</t>
  </si>
  <si>
    <t>турецкое постельное</t>
  </si>
  <si>
    <t>навигатор автомобильный navitel</t>
  </si>
  <si>
    <t>в потоке</t>
  </si>
  <si>
    <t>бесконтактный шампунь</t>
  </si>
  <si>
    <t>набор стопорных колец</t>
  </si>
  <si>
    <t xml:space="preserve">низорал шампунь </t>
  </si>
  <si>
    <t>семена цветов партнер</t>
  </si>
  <si>
    <t>пульверизатор маленький</t>
  </si>
  <si>
    <t>мармелад роллы</t>
  </si>
  <si>
    <t>rexant лампа</t>
  </si>
  <si>
    <t>браслет шунгит</t>
  </si>
  <si>
    <t xml:space="preserve">be smart </t>
  </si>
  <si>
    <t>полка стол</t>
  </si>
  <si>
    <t>трубка медь</t>
  </si>
  <si>
    <t>пирсинготека</t>
  </si>
  <si>
    <t>плед новорожденного на выписку</t>
  </si>
  <si>
    <t>коврик кошачий</t>
  </si>
  <si>
    <t>бойлер аристон</t>
  </si>
  <si>
    <t>велосипеды женские складные</t>
  </si>
  <si>
    <t xml:space="preserve">envy lab </t>
  </si>
  <si>
    <t xml:space="preserve"> alessio nesca</t>
  </si>
  <si>
    <t>купальники раздельные больших размеров</t>
  </si>
  <si>
    <t>боди трикотажное</t>
  </si>
  <si>
    <t>платье градиент</t>
  </si>
  <si>
    <t>плед жаккард</t>
  </si>
  <si>
    <t>салонный фильтр гранта</t>
  </si>
  <si>
    <t xml:space="preserve">бизикуб </t>
  </si>
  <si>
    <t>подмости</t>
  </si>
  <si>
    <t>san seni</t>
  </si>
  <si>
    <t>шар босс молокосос</t>
  </si>
  <si>
    <t>единичка</t>
  </si>
  <si>
    <t>midea m7</t>
  </si>
  <si>
    <t>лифчик топ кружевной</t>
  </si>
  <si>
    <t>пробник помады</t>
  </si>
  <si>
    <t>штаны женские kappa</t>
  </si>
  <si>
    <t>алое питьевой</t>
  </si>
  <si>
    <t>джинсы мои</t>
  </si>
  <si>
    <t>ботинки томби</t>
  </si>
  <si>
    <t>женский костюм летний с шортами</t>
  </si>
  <si>
    <t>maskorpia</t>
  </si>
  <si>
    <t>детские очки polaroid</t>
  </si>
  <si>
    <t>ортилида</t>
  </si>
  <si>
    <t>amino 5600</t>
  </si>
  <si>
    <t>46711347</t>
  </si>
  <si>
    <t>чемодан ретро</t>
  </si>
  <si>
    <t>стекло 13 про</t>
  </si>
  <si>
    <t>кольцо обманка в нос</t>
  </si>
  <si>
    <t>подушки 40 на 60</t>
  </si>
  <si>
    <t>электрошокер жевачка</t>
  </si>
  <si>
    <t>heavy duty</t>
  </si>
  <si>
    <t>трусы triumph</t>
  </si>
  <si>
    <t>70194084</t>
  </si>
  <si>
    <t>be steel nutrition</t>
  </si>
  <si>
    <t>масло моторное 5w 30</t>
  </si>
  <si>
    <t>дачный светильник</t>
  </si>
  <si>
    <t>nordman сапоги эва</t>
  </si>
  <si>
    <t>тушь ив сен лоран</t>
  </si>
  <si>
    <t>колготки женские 20 день conte</t>
  </si>
  <si>
    <t>костюм брючный шелковый</t>
  </si>
  <si>
    <t>платье befree оверсайз</t>
  </si>
  <si>
    <t xml:space="preserve">time jump </t>
  </si>
  <si>
    <t>xvastunova</t>
  </si>
  <si>
    <t>egg pore</t>
  </si>
  <si>
    <t>промывка мозга книга</t>
  </si>
  <si>
    <t>sony bravia</t>
  </si>
  <si>
    <t>чехол на xiomi redmi note 10s</t>
  </si>
  <si>
    <t xml:space="preserve">биелита </t>
  </si>
  <si>
    <t>davines набор</t>
  </si>
  <si>
    <t>посуда ленарди</t>
  </si>
  <si>
    <t>шоппер белый кожаный</t>
  </si>
  <si>
    <t>beats solo наушники</t>
  </si>
  <si>
    <t>инфлюенс бьюти</t>
  </si>
  <si>
    <t>клинки в ремне</t>
  </si>
  <si>
    <t xml:space="preserve">портативка </t>
  </si>
  <si>
    <t>led свечи</t>
  </si>
  <si>
    <t>полотенце зефир</t>
  </si>
  <si>
    <t>джинсы  на девочку</t>
  </si>
  <si>
    <t>l-bag</t>
  </si>
  <si>
    <t>кеды сеточка</t>
  </si>
  <si>
    <t xml:space="preserve">твое купальник </t>
  </si>
  <si>
    <t>4934162</t>
  </si>
  <si>
    <t xml:space="preserve">topper </t>
  </si>
  <si>
    <t xml:space="preserve">ваза бокал </t>
  </si>
  <si>
    <t>аквариума</t>
  </si>
  <si>
    <t xml:space="preserve">18 + </t>
  </si>
  <si>
    <t xml:space="preserve">тайский бокс </t>
  </si>
  <si>
    <t>3 д конструктор</t>
  </si>
  <si>
    <t>рамка со стеклом а4</t>
  </si>
  <si>
    <t>54051461</t>
  </si>
  <si>
    <t>носоупор</t>
  </si>
  <si>
    <t>балон перцовый</t>
  </si>
  <si>
    <t>поатье макси</t>
  </si>
  <si>
    <t>33451334</t>
  </si>
  <si>
    <t>salamander лето</t>
  </si>
  <si>
    <t>домашний костюм  женский</t>
  </si>
  <si>
    <t xml:space="preserve">чехол 12 pro max iphone </t>
  </si>
  <si>
    <t>снуд зеленый</t>
  </si>
  <si>
    <t xml:space="preserve">мини еда </t>
  </si>
  <si>
    <t>кардиган кофта</t>
  </si>
  <si>
    <t>ходасевич</t>
  </si>
  <si>
    <t>кофеты моне</t>
  </si>
  <si>
    <t>33167316</t>
  </si>
  <si>
    <t>учительский журнал</t>
  </si>
  <si>
    <t xml:space="preserve">paris </t>
  </si>
  <si>
    <t>agree's for pets</t>
  </si>
  <si>
    <t>поло майка</t>
  </si>
  <si>
    <t>navibe</t>
  </si>
  <si>
    <t>зеленый аметист</t>
  </si>
  <si>
    <t>фитоп</t>
  </si>
  <si>
    <t xml:space="preserve">чипсы easy </t>
  </si>
  <si>
    <t>spikes серьги</t>
  </si>
  <si>
    <t>divage good vibes only</t>
  </si>
  <si>
    <t>картины набор</t>
  </si>
  <si>
    <t>розетки серые</t>
  </si>
  <si>
    <t>dina grata ботинки</t>
  </si>
  <si>
    <t>шарфик женский шелковый</t>
  </si>
  <si>
    <t>черный топ с горлом</t>
  </si>
  <si>
    <t>брюки школьные на резинке мальчик</t>
  </si>
  <si>
    <t>42438598</t>
  </si>
  <si>
    <t>партерный мухомор</t>
  </si>
  <si>
    <t>66114353</t>
  </si>
  <si>
    <t>кандурин золото</t>
  </si>
  <si>
    <t>5 нок</t>
  </si>
  <si>
    <t>63432877</t>
  </si>
  <si>
    <t>банка под крупы</t>
  </si>
  <si>
    <t>кофточка на лето</t>
  </si>
  <si>
    <t>64633207</t>
  </si>
  <si>
    <t>то самое таро</t>
  </si>
  <si>
    <t>олеос</t>
  </si>
  <si>
    <t>экшн камера sony</t>
  </si>
  <si>
    <t>куклы с волосами</t>
  </si>
  <si>
    <t xml:space="preserve">рупора </t>
  </si>
  <si>
    <t>шторы с аниме</t>
  </si>
  <si>
    <t>фармацевтика</t>
  </si>
  <si>
    <t>шампунь эколайтер</t>
  </si>
  <si>
    <t>6% оксидант</t>
  </si>
  <si>
    <t>sisters party</t>
  </si>
  <si>
    <t xml:space="preserve">fun time </t>
  </si>
  <si>
    <t>наклейки драко малфой</t>
  </si>
  <si>
    <t>стакан розовый</t>
  </si>
  <si>
    <t>шоколад кг</t>
  </si>
  <si>
    <t>серьги дешевые</t>
  </si>
  <si>
    <t>сменное лезвие</t>
  </si>
  <si>
    <t>народы мира</t>
  </si>
  <si>
    <t xml:space="preserve">юбка с разрезами </t>
  </si>
  <si>
    <t>стилус на айпад</t>
  </si>
  <si>
    <t>маска золушка</t>
  </si>
  <si>
    <t>паланшет</t>
  </si>
  <si>
    <t xml:space="preserve">набор носков женских </t>
  </si>
  <si>
    <t>тарелки прованс</t>
  </si>
  <si>
    <t>incerun</t>
  </si>
  <si>
    <t>шампунь 700 мл</t>
  </si>
  <si>
    <t>джульетта с пистолетом духи</t>
  </si>
  <si>
    <t>электробритвы бердск</t>
  </si>
  <si>
    <t>табурет венский</t>
  </si>
  <si>
    <t>брюки спортивные белые женские</t>
  </si>
  <si>
    <t>65614541</t>
  </si>
  <si>
    <t>rokko женский</t>
  </si>
  <si>
    <t>картина 3d</t>
  </si>
  <si>
    <t>чехол книжка iphone 6</t>
  </si>
  <si>
    <t>худи с хаги ваги</t>
  </si>
  <si>
    <t>парогенератор karcher</t>
  </si>
  <si>
    <t>сумка из натуральной замши</t>
  </si>
  <si>
    <t>флисовые перчатки женские</t>
  </si>
  <si>
    <t>нюдовое платье</t>
  </si>
  <si>
    <t>гроприносин</t>
  </si>
  <si>
    <t>липа в пакетиках</t>
  </si>
  <si>
    <t xml:space="preserve">тонкие носки </t>
  </si>
  <si>
    <t>детские значки</t>
  </si>
  <si>
    <t>триммер babyliss</t>
  </si>
  <si>
    <t>джинсы бохо</t>
  </si>
  <si>
    <t>ковшик с носиком</t>
  </si>
  <si>
    <t>селвидж</t>
  </si>
  <si>
    <t>грипсы этик</t>
  </si>
  <si>
    <t>полотенце леопард</t>
  </si>
  <si>
    <t>pencil apple 1</t>
  </si>
  <si>
    <t>плащ бохо</t>
  </si>
  <si>
    <t>чехол xiaomi note 11</t>
  </si>
  <si>
    <t>ультразвуковой гель</t>
  </si>
  <si>
    <t>чехлы на телефон zte</t>
  </si>
  <si>
    <t>складной туристический стол</t>
  </si>
  <si>
    <t>геншин импакт блокнот</t>
  </si>
  <si>
    <t>джинсы mom fit женские</t>
  </si>
  <si>
    <t>lavenir</t>
  </si>
  <si>
    <t>golfstream</t>
  </si>
  <si>
    <t>карандаш кондитерский</t>
  </si>
  <si>
    <t>teroson</t>
  </si>
  <si>
    <t xml:space="preserve">тайпси </t>
  </si>
  <si>
    <t>кашпо тубус</t>
  </si>
  <si>
    <t>духовой шкаф с функцией свч</t>
  </si>
  <si>
    <t>lbx фигурка-игрушка</t>
  </si>
  <si>
    <t>наклейки og buda</t>
  </si>
  <si>
    <t>jele</t>
  </si>
  <si>
    <t xml:space="preserve">мирон </t>
  </si>
  <si>
    <t>cobarde el chocolate</t>
  </si>
  <si>
    <t>блузки лав репаблик</t>
  </si>
  <si>
    <t>кафе красоты крем</t>
  </si>
  <si>
    <t>34535816</t>
  </si>
  <si>
    <t>garmin lily</t>
  </si>
  <si>
    <t>колье pandora</t>
  </si>
  <si>
    <t>манакума</t>
  </si>
  <si>
    <t xml:space="preserve"> летнее платье</t>
  </si>
  <si>
    <t>charon+</t>
  </si>
  <si>
    <t>сменные файлы на пилку</t>
  </si>
  <si>
    <t>61684826</t>
  </si>
  <si>
    <t>велосипед складной 24</t>
  </si>
  <si>
    <t>стол glasar</t>
  </si>
  <si>
    <t>хадисы пророка мухаммада</t>
  </si>
  <si>
    <t>фруктовое ассорти</t>
  </si>
  <si>
    <t xml:space="preserve">jogger </t>
  </si>
  <si>
    <t>поатье в горошек</t>
  </si>
  <si>
    <t>42984276</t>
  </si>
  <si>
    <t>синий слоник игра</t>
  </si>
  <si>
    <t>oneal</t>
  </si>
  <si>
    <t>брошь соколов золото</t>
  </si>
  <si>
    <t>garden bridge</t>
  </si>
  <si>
    <t>пишем цифры</t>
  </si>
  <si>
    <t>поло школьное</t>
  </si>
  <si>
    <t>маска от солнца</t>
  </si>
  <si>
    <t>8421413</t>
  </si>
  <si>
    <t>сунели</t>
  </si>
  <si>
    <t>очки узкие красные</t>
  </si>
  <si>
    <t>5760</t>
  </si>
  <si>
    <t>кукмор</t>
  </si>
  <si>
    <t xml:space="preserve">юбка клеш </t>
  </si>
  <si>
    <t>большие футболки оверсайз с принтом</t>
  </si>
  <si>
    <t xml:space="preserve">чайник  электрический </t>
  </si>
  <si>
    <t>шлепанцы женские roxy</t>
  </si>
  <si>
    <t>масло чеснока</t>
  </si>
  <si>
    <t>футболка на мальчика gloria</t>
  </si>
  <si>
    <t>yo band</t>
  </si>
  <si>
    <t>sanka</t>
  </si>
  <si>
    <t>купальники совместные</t>
  </si>
  <si>
    <t>свечки на торт набор</t>
  </si>
  <si>
    <t>29678556</t>
  </si>
  <si>
    <t>мужской спортивный костюм весна</t>
  </si>
  <si>
    <t>чехол iphone 6 s plus</t>
  </si>
  <si>
    <t>капус 8.1</t>
  </si>
  <si>
    <t>делай или пей карты</t>
  </si>
  <si>
    <t>27286864</t>
  </si>
  <si>
    <t>mamsi papsi</t>
  </si>
  <si>
    <t>кардиган женский цветной</t>
  </si>
  <si>
    <t xml:space="preserve">белые линзы </t>
  </si>
  <si>
    <t>deftones футболка</t>
  </si>
  <si>
    <t>боги</t>
  </si>
  <si>
    <t>уничтожитель травы</t>
  </si>
  <si>
    <t>dim колготки</t>
  </si>
  <si>
    <t>фен марта</t>
  </si>
  <si>
    <t>телефоны iphone 8</t>
  </si>
  <si>
    <t>казан 16л</t>
  </si>
  <si>
    <t>zolla блуза</t>
  </si>
  <si>
    <t>узнаю звуки и буквы</t>
  </si>
  <si>
    <t>kos</t>
  </si>
  <si>
    <t>wirquin</t>
  </si>
  <si>
    <t>книги сара джио</t>
  </si>
  <si>
    <t>kipo</t>
  </si>
  <si>
    <t>foster the people</t>
  </si>
  <si>
    <t>штора на двери</t>
  </si>
  <si>
    <t>орга</t>
  </si>
  <si>
    <t>смартфон хонор 30</t>
  </si>
  <si>
    <t>lacoste свитер</t>
  </si>
  <si>
    <t>самсунг z fold</t>
  </si>
  <si>
    <t>шоперы с принтом на молнии</t>
  </si>
  <si>
    <t>heinz чай</t>
  </si>
  <si>
    <t>кроссовки мужские волейбол</t>
  </si>
  <si>
    <t>mertz пинцет</t>
  </si>
  <si>
    <t>49460504</t>
  </si>
  <si>
    <t>защитное стекло на айфон 6 s</t>
  </si>
  <si>
    <t>мыштон house</t>
  </si>
  <si>
    <t>чехол hoco</t>
  </si>
  <si>
    <t>babayaga шампунь</t>
  </si>
  <si>
    <t>как работает пропаганда</t>
  </si>
  <si>
    <t>платье калиста</t>
  </si>
  <si>
    <t xml:space="preserve">инверсионный стол </t>
  </si>
  <si>
    <t xml:space="preserve">брюки юбка женские </t>
  </si>
  <si>
    <t>о войне</t>
  </si>
  <si>
    <t>бальзам пепельный</t>
  </si>
  <si>
    <t>рич фемили</t>
  </si>
  <si>
    <t>светлый тональник</t>
  </si>
  <si>
    <t>jack jones обувь</t>
  </si>
  <si>
    <t>модис футболка мальчикам</t>
  </si>
  <si>
    <t>телефон самсунг галакси м 31</t>
  </si>
  <si>
    <t>контейнер под ватные палочки</t>
  </si>
  <si>
    <t>estel 8.61</t>
  </si>
  <si>
    <t>андреевский флаг с флагштоком</t>
  </si>
  <si>
    <t>naku86</t>
  </si>
  <si>
    <t>кепка ellesse</t>
  </si>
  <si>
    <t xml:space="preserve">зеро </t>
  </si>
  <si>
    <t xml:space="preserve">пасхальное </t>
  </si>
  <si>
    <t>сандали женскте</t>
  </si>
  <si>
    <t>элепсоид</t>
  </si>
  <si>
    <t xml:space="preserve">безникотиновые </t>
  </si>
  <si>
    <t>листы норм</t>
  </si>
  <si>
    <t xml:space="preserve">костюм детский на мальчика </t>
  </si>
  <si>
    <t>sole ve luna</t>
  </si>
  <si>
    <t>ellen wille</t>
  </si>
  <si>
    <t>кальсоны мужские зимние</t>
  </si>
  <si>
    <t>слайм в банке</t>
  </si>
  <si>
    <t>bunel</t>
  </si>
  <si>
    <t>стол письменный школьный</t>
  </si>
  <si>
    <t>bla bla bra</t>
  </si>
  <si>
    <t>чехлы экокожи ваз</t>
  </si>
  <si>
    <t>горнолыжный шлем спортивные аксессуары</t>
  </si>
  <si>
    <t>siberina тоник</t>
  </si>
  <si>
    <t>adidas мужские кросовки</t>
  </si>
  <si>
    <t>платье женское длинный рукав хлопок</t>
  </si>
  <si>
    <t>новогодние свечи</t>
  </si>
  <si>
    <t>redmi note 11pro</t>
  </si>
  <si>
    <t>dykemann clear s-46</t>
  </si>
  <si>
    <t>прихожки</t>
  </si>
  <si>
    <t>стаканы разноцветные</t>
  </si>
  <si>
    <t>игрики</t>
  </si>
  <si>
    <t>ваза под фрукты стекло</t>
  </si>
  <si>
    <t>чехол с цветами</t>
  </si>
  <si>
    <t xml:space="preserve">peugeot </t>
  </si>
  <si>
    <t>денег</t>
  </si>
  <si>
    <t>аниме постельное</t>
  </si>
  <si>
    <t>куртка рубашка из меха</t>
  </si>
  <si>
    <t>масло luxe</t>
  </si>
  <si>
    <t>nyx epic wear</t>
  </si>
  <si>
    <t>11 t pro</t>
  </si>
  <si>
    <t xml:space="preserve">кинезио тейпы </t>
  </si>
  <si>
    <t>кутиклер гель</t>
  </si>
  <si>
    <t>букварь ткаченко</t>
  </si>
  <si>
    <t>белье послеоперационное</t>
  </si>
  <si>
    <t>miko кофе</t>
  </si>
  <si>
    <t xml:space="preserve">pampers premium care 4 </t>
  </si>
  <si>
    <t>top shop женский</t>
  </si>
  <si>
    <t>de luxe silver</t>
  </si>
  <si>
    <t>диск на ps4</t>
  </si>
  <si>
    <t>летние перчатки женские</t>
  </si>
  <si>
    <t>футболка твое женские</t>
  </si>
  <si>
    <t>уплотнитель межвенцовый</t>
  </si>
  <si>
    <t>картриджи instax mini 11</t>
  </si>
  <si>
    <t>pikool салфетки</t>
  </si>
  <si>
    <t>ортек</t>
  </si>
  <si>
    <t xml:space="preserve">газель некст </t>
  </si>
  <si>
    <t>полотенца с пасхой</t>
  </si>
  <si>
    <t>рюкзак леопард</t>
  </si>
  <si>
    <t>стрела одежда</t>
  </si>
  <si>
    <t>лампы h4 osram</t>
  </si>
  <si>
    <t>трусы с кружевами</t>
  </si>
  <si>
    <t>шампунь от перхоти clear</t>
  </si>
  <si>
    <t>bor</t>
  </si>
  <si>
    <t>туристический рюкзак 100л</t>
  </si>
  <si>
    <t>magnussons</t>
  </si>
  <si>
    <t xml:space="preserve">ресницы на магните </t>
  </si>
  <si>
    <t>комнатные цветы книга</t>
  </si>
  <si>
    <t>18274678 ?</t>
  </si>
  <si>
    <t>парковки</t>
  </si>
  <si>
    <t>enjoin босоножки</t>
  </si>
  <si>
    <t>платье на выпускной женский</t>
  </si>
  <si>
    <t>кофемашина nescafe dolce gusto</t>
  </si>
  <si>
    <t>major dog</t>
  </si>
  <si>
    <t>кухонные штучки</t>
  </si>
  <si>
    <t>удаление краски с волос</t>
  </si>
  <si>
    <t>статуэтка бегемот</t>
  </si>
  <si>
    <t>крем пудра флер</t>
  </si>
  <si>
    <t>духи москино лав лав</t>
  </si>
  <si>
    <t>montenapoleone</t>
  </si>
  <si>
    <t>skin gel</t>
  </si>
  <si>
    <t>bts худи</t>
  </si>
  <si>
    <t>ретро выключатель</t>
  </si>
  <si>
    <t>вибрптор</t>
  </si>
  <si>
    <t>bm-800</t>
  </si>
  <si>
    <t>nike dunk high</t>
  </si>
  <si>
    <t xml:space="preserve">диксит </t>
  </si>
  <si>
    <t xml:space="preserve">azka </t>
  </si>
  <si>
    <t>чехол га айфон xr</t>
  </si>
  <si>
    <t>база под помаду</t>
  </si>
  <si>
    <t>древс</t>
  </si>
  <si>
    <t>спилс карта</t>
  </si>
  <si>
    <t>бум бар</t>
  </si>
  <si>
    <t xml:space="preserve">восток </t>
  </si>
  <si>
    <t>рубашка кашемир</t>
  </si>
  <si>
    <t>светильник потолочный уличный</t>
  </si>
  <si>
    <t>подарочный бумажный пакет</t>
  </si>
  <si>
    <t>пудра с коллагеном</t>
  </si>
  <si>
    <t>матрешка репка</t>
  </si>
  <si>
    <t>ткань капитоний</t>
  </si>
  <si>
    <t>let</t>
  </si>
  <si>
    <t>тема питание</t>
  </si>
  <si>
    <t>тортница кролик</t>
  </si>
  <si>
    <t>чекер с сердечками</t>
  </si>
  <si>
    <t>поделки из картона</t>
  </si>
  <si>
    <t>xaoc</t>
  </si>
  <si>
    <t>redmond робот пылесос</t>
  </si>
  <si>
    <t>наматрассник</t>
  </si>
  <si>
    <t xml:space="preserve">фотоапорат </t>
  </si>
  <si>
    <t>наклейки с названием круп</t>
  </si>
  <si>
    <t>попробуй сказать</t>
  </si>
  <si>
    <t>краски с блестками</t>
  </si>
  <si>
    <t>sisi гольфы</t>
  </si>
  <si>
    <t>richmond sport мужской</t>
  </si>
  <si>
    <t>button blue куртка</t>
  </si>
  <si>
    <t>lil iqos</t>
  </si>
  <si>
    <t>режим 9т</t>
  </si>
  <si>
    <t>купальник fardas</t>
  </si>
  <si>
    <t xml:space="preserve">сумка под телефон </t>
  </si>
  <si>
    <t xml:space="preserve">ступа </t>
  </si>
  <si>
    <t>брюки женские шелк</t>
  </si>
  <si>
    <t>33375629</t>
  </si>
  <si>
    <t>противень большой</t>
  </si>
  <si>
    <t>пальто кашемировое женское демисезонное с капюшоном</t>
  </si>
  <si>
    <t>superfood garnier</t>
  </si>
  <si>
    <t xml:space="preserve">миса </t>
  </si>
  <si>
    <t>свадебное платье трансформер</t>
  </si>
  <si>
    <t>цунами</t>
  </si>
  <si>
    <t>косметика bourjois</t>
  </si>
  <si>
    <t>72522130</t>
  </si>
  <si>
    <t>салфетница с крышкой</t>
  </si>
  <si>
    <t xml:space="preserve">глутамин </t>
  </si>
  <si>
    <t xml:space="preserve">miss diva </t>
  </si>
  <si>
    <t>мужской пиджак в клетку</t>
  </si>
  <si>
    <t>термовода</t>
  </si>
  <si>
    <t>поварские колпаки</t>
  </si>
  <si>
    <t>красти тубус</t>
  </si>
  <si>
    <t>сковорода 16см</t>
  </si>
  <si>
    <t>стекло самсунг а41</t>
  </si>
  <si>
    <t>протеин в капсулах</t>
  </si>
  <si>
    <t>знаменитое таро уэйта</t>
  </si>
  <si>
    <t>green wey</t>
  </si>
  <si>
    <t>vegan протеин</t>
  </si>
  <si>
    <t>44927329</t>
  </si>
  <si>
    <t>шлюз</t>
  </si>
  <si>
    <t>топы и футболки женские</t>
  </si>
  <si>
    <t>пеньюар парикмахерский красота</t>
  </si>
  <si>
    <t>кариандр</t>
  </si>
  <si>
    <t xml:space="preserve"> тейпы</t>
  </si>
  <si>
    <t>brawl stars футболки</t>
  </si>
  <si>
    <t>футболка с высоким воротом</t>
  </si>
  <si>
    <t>женские белые блузки и рубашки</t>
  </si>
  <si>
    <t>chicco гель</t>
  </si>
  <si>
    <t>crocs мужские кроссовки</t>
  </si>
  <si>
    <t>шезлонг дом и дача пластик</t>
  </si>
  <si>
    <t>игрушка акуленок</t>
  </si>
  <si>
    <t>купальники адидас</t>
  </si>
  <si>
    <t xml:space="preserve">кольцо с </t>
  </si>
  <si>
    <t>на стул со спинкой чехол</t>
  </si>
  <si>
    <t>кременкульское</t>
  </si>
  <si>
    <t>champion сумка</t>
  </si>
  <si>
    <t>amadeus</t>
  </si>
  <si>
    <t>хамелеон книга</t>
  </si>
  <si>
    <t>игральные карты черные</t>
  </si>
  <si>
    <t>бейдж на шею</t>
  </si>
  <si>
    <t>шорты decathlon</t>
  </si>
  <si>
    <t>12033410</t>
  </si>
  <si>
    <t>меган</t>
  </si>
  <si>
    <t>платье русалка женское</t>
  </si>
  <si>
    <t>перчатки походные</t>
  </si>
  <si>
    <t>три кита карты</t>
  </si>
  <si>
    <t>накидка на автомобильное сидение алькантара</t>
  </si>
  <si>
    <t>bazaar-tex</t>
  </si>
  <si>
    <t>respect сумки</t>
  </si>
  <si>
    <t xml:space="preserve">беседки </t>
  </si>
  <si>
    <t>голова ваза</t>
  </si>
  <si>
    <t>защитный лак</t>
  </si>
  <si>
    <t>шарики 25</t>
  </si>
  <si>
    <t>стропа 20 мм</t>
  </si>
  <si>
    <t>айлин</t>
  </si>
  <si>
    <t>lip maximizer dior</t>
  </si>
  <si>
    <t>шторы на газель</t>
  </si>
  <si>
    <t>оливковый гель-лак</t>
  </si>
  <si>
    <t>one on one brand</t>
  </si>
  <si>
    <t>худи зеницу</t>
  </si>
  <si>
    <t>фиксатор шва</t>
  </si>
  <si>
    <t>бриджи женские до колен</t>
  </si>
  <si>
    <t>оргтехника</t>
  </si>
  <si>
    <t>мебель в баню</t>
  </si>
  <si>
    <t>имадженариум</t>
  </si>
  <si>
    <t>черный брюки женские</t>
  </si>
  <si>
    <t>дом кривых стен</t>
  </si>
  <si>
    <t>super hit</t>
  </si>
  <si>
    <t>фомиан</t>
  </si>
  <si>
    <t>полесье прицеп</t>
  </si>
  <si>
    <t>рюкзак ролл</t>
  </si>
  <si>
    <t>светильник на пол</t>
  </si>
  <si>
    <t>игра оберег</t>
  </si>
  <si>
    <t>матрас непромокаемый</t>
  </si>
  <si>
    <t>футболка маленький принц</t>
  </si>
  <si>
    <t>подгузники пикол</t>
  </si>
  <si>
    <t xml:space="preserve">собака антистресс </t>
  </si>
  <si>
    <t>нож с узором</t>
  </si>
  <si>
    <t>бампер самсунг а32</t>
  </si>
  <si>
    <t>корсет с бабочками</t>
  </si>
  <si>
    <t>платье плессированное</t>
  </si>
  <si>
    <t>секретный рецепт дворца</t>
  </si>
  <si>
    <t xml:space="preserve">автолампы </t>
  </si>
  <si>
    <t>gambol</t>
  </si>
  <si>
    <t>шоколадные зайчики</t>
  </si>
  <si>
    <t xml:space="preserve">3 d наклейки </t>
  </si>
  <si>
    <t>бумага с рисунком</t>
  </si>
  <si>
    <t xml:space="preserve">gloria jeans юбка </t>
  </si>
  <si>
    <t>платье французской длины</t>
  </si>
  <si>
    <t>жизневек соль</t>
  </si>
  <si>
    <t>бюстгалтер 95с</t>
  </si>
  <si>
    <t xml:space="preserve">пуговицы черные </t>
  </si>
  <si>
    <t>бампер самсунг а 51</t>
  </si>
  <si>
    <t>цифровой фотоаппарат nikon</t>
  </si>
  <si>
    <t>музыкальные инструменты струнные</t>
  </si>
  <si>
    <t>бобры</t>
  </si>
  <si>
    <t>sammy b</t>
  </si>
  <si>
    <t>кошачий корм мокрый</t>
  </si>
  <si>
    <t>наклейки бесстыжие</t>
  </si>
  <si>
    <t xml:space="preserve">кофта худи </t>
  </si>
  <si>
    <t>budi basa одежда</t>
  </si>
  <si>
    <t>винт конфирмат</t>
  </si>
  <si>
    <t>ботинки прада</t>
  </si>
  <si>
    <t>просто вместе</t>
  </si>
  <si>
    <t>gps трекер часы</t>
  </si>
  <si>
    <t>обувь весна на мальчика</t>
  </si>
  <si>
    <t>женские смарт-часы</t>
  </si>
  <si>
    <t>игрушка на присоске в машину</t>
  </si>
  <si>
    <t>туфли бордовые женские замшевые</t>
  </si>
  <si>
    <t>кококола</t>
  </si>
  <si>
    <t>плащ шинобу</t>
  </si>
  <si>
    <t>ботинки kakadu</t>
  </si>
  <si>
    <t>дезодарант кристал</t>
  </si>
  <si>
    <t>51742098</t>
  </si>
  <si>
    <t>покрывало на кровать велюр</t>
  </si>
  <si>
    <t>кот гуль</t>
  </si>
  <si>
    <t>жилет спортивный детский</t>
  </si>
  <si>
    <t>камаз полесье</t>
  </si>
  <si>
    <t>18931049</t>
  </si>
  <si>
    <t>наушники провадные</t>
  </si>
  <si>
    <t>shteiger</t>
  </si>
  <si>
    <t>markstone</t>
  </si>
  <si>
    <t>brother принтер</t>
  </si>
  <si>
    <t>biolage fulldensity</t>
  </si>
  <si>
    <t>шарф жатка</t>
  </si>
  <si>
    <t>горшок двойной</t>
  </si>
  <si>
    <t>vels</t>
  </si>
  <si>
    <t>видеофон</t>
  </si>
  <si>
    <t>масло golg</t>
  </si>
  <si>
    <t>бюстгалтер без брителек</t>
  </si>
  <si>
    <t>37674112</t>
  </si>
  <si>
    <t>luxvisage 66</t>
  </si>
  <si>
    <t>bimax порошок</t>
  </si>
  <si>
    <t>обложка на паспорт с котом</t>
  </si>
  <si>
    <t>брюки женские классические с карманами</t>
  </si>
  <si>
    <t>сковорода рондель</t>
  </si>
  <si>
    <t>повара костюм</t>
  </si>
  <si>
    <t>hippil</t>
  </si>
  <si>
    <t>34496218</t>
  </si>
  <si>
    <t>ла кри мама</t>
  </si>
  <si>
    <t>gemmis</t>
  </si>
  <si>
    <t>aravia professional скраб</t>
  </si>
  <si>
    <t>гири 1 кг</t>
  </si>
  <si>
    <t>коврик  на кухню</t>
  </si>
  <si>
    <t>34148126</t>
  </si>
  <si>
    <t>сумка калач</t>
  </si>
  <si>
    <t>lissmore</t>
  </si>
  <si>
    <t>пана</t>
  </si>
  <si>
    <t>магний хелат nsp</t>
  </si>
  <si>
    <t>инверторный конвектор</t>
  </si>
  <si>
    <t>old spice дезодорант аэрозольный</t>
  </si>
  <si>
    <t>журавлик шапка демисезон</t>
  </si>
  <si>
    <t>jghome</t>
  </si>
  <si>
    <t>защита от клопов</t>
  </si>
  <si>
    <t>кардиган кружевной женский</t>
  </si>
  <si>
    <t xml:space="preserve">gap дети </t>
  </si>
  <si>
    <t>53592814</t>
  </si>
  <si>
    <t>скатерть на свадьбу</t>
  </si>
  <si>
    <t>bl-5ct</t>
  </si>
  <si>
    <t>костюмы adidas мужские mts</t>
  </si>
  <si>
    <t>rosacellin</t>
  </si>
  <si>
    <t>хиджаб балаклава</t>
  </si>
  <si>
    <t>красавки женские лето</t>
  </si>
  <si>
    <t>elacell cherry red</t>
  </si>
  <si>
    <t>подгузник yokosun</t>
  </si>
  <si>
    <t>шали платки</t>
  </si>
  <si>
    <t>silverme женский</t>
  </si>
  <si>
    <t>et my</t>
  </si>
  <si>
    <t>конструктор полесье игрушки</t>
  </si>
  <si>
    <t>интикома платье</t>
  </si>
  <si>
    <t>сапоги с увеличенным голенищем</t>
  </si>
  <si>
    <t>смесь кекс</t>
  </si>
  <si>
    <t>пудра ланком</t>
  </si>
  <si>
    <t>модель ваз 2114</t>
  </si>
  <si>
    <t xml:space="preserve">гордеев </t>
  </si>
  <si>
    <t xml:space="preserve">londa масло </t>
  </si>
  <si>
    <t>форма футбольного клуба</t>
  </si>
  <si>
    <t xml:space="preserve">чехлы айфон </t>
  </si>
  <si>
    <t>66514150</t>
  </si>
  <si>
    <t>чесночный пресс</t>
  </si>
  <si>
    <t xml:space="preserve">stellary пудра </t>
  </si>
  <si>
    <t>mast карандаш</t>
  </si>
  <si>
    <t>чехол орро а74</t>
  </si>
  <si>
    <t>больше никаких ссор</t>
  </si>
  <si>
    <t>рис баракат</t>
  </si>
  <si>
    <t>костюм горнолыжный женский серебро</t>
  </si>
  <si>
    <t>darhome</t>
  </si>
  <si>
    <t xml:space="preserve">костюм флисовый женский </t>
  </si>
  <si>
    <t>пластиковые пули</t>
  </si>
  <si>
    <t xml:space="preserve">книга парни из старшей школы </t>
  </si>
  <si>
    <t>автолампа h11</t>
  </si>
  <si>
    <t>телефон iphone 13 про макс</t>
  </si>
  <si>
    <t>electra</t>
  </si>
  <si>
    <t>eve duet</t>
  </si>
  <si>
    <t xml:space="preserve">compliment сыворотка </t>
  </si>
  <si>
    <t>скатерть гжель</t>
  </si>
  <si>
    <t>scent of kiss</t>
  </si>
  <si>
    <t>вкусно как у мамы</t>
  </si>
  <si>
    <t>маркеры недорого</t>
  </si>
  <si>
    <t>72194073</t>
  </si>
  <si>
    <t>27100856</t>
  </si>
  <si>
    <t>пансорал</t>
  </si>
  <si>
    <t xml:space="preserve">воздушные шары хром </t>
  </si>
  <si>
    <t>stepback 2</t>
  </si>
  <si>
    <t>banini</t>
  </si>
  <si>
    <t>валуйчик</t>
  </si>
  <si>
    <t>смесь симилак 4</t>
  </si>
  <si>
    <t xml:space="preserve"> красовки</t>
  </si>
  <si>
    <t>mirontex</t>
  </si>
  <si>
    <t xml:space="preserve">подушка на сиденье </t>
  </si>
  <si>
    <t xml:space="preserve">infinix hot 11s </t>
  </si>
  <si>
    <t>honer</t>
  </si>
  <si>
    <t>щипка</t>
  </si>
  <si>
    <t>гнет</t>
  </si>
  <si>
    <t>baby lips maybelline</t>
  </si>
  <si>
    <t>пенка siberica</t>
  </si>
  <si>
    <t>sokolov часы мужские</t>
  </si>
  <si>
    <t>термоколпак</t>
  </si>
  <si>
    <t>наклейки андеграунд</t>
  </si>
  <si>
    <t>клостилбегит</t>
  </si>
  <si>
    <t>тканевые органайзеры</t>
  </si>
  <si>
    <t>платье женское с карманами</t>
  </si>
  <si>
    <t>asics gel-quantum 180</t>
  </si>
  <si>
    <t>панталетки</t>
  </si>
  <si>
    <t>доминикана</t>
  </si>
  <si>
    <t>порошок 20 кг</t>
  </si>
  <si>
    <t>суперобучение</t>
  </si>
  <si>
    <t>vois патчи</t>
  </si>
  <si>
    <t>кружки милые</t>
  </si>
  <si>
    <t xml:space="preserve">эль примо </t>
  </si>
  <si>
    <t>футболка с бемби</t>
  </si>
  <si>
    <t>my top line</t>
  </si>
  <si>
    <t>haikyu</t>
  </si>
  <si>
    <t>shaik 304</t>
  </si>
  <si>
    <t xml:space="preserve">tendance обувь </t>
  </si>
  <si>
    <t>безключевой доступ</t>
  </si>
  <si>
    <t>твое star wars</t>
  </si>
  <si>
    <t>федор углов</t>
  </si>
  <si>
    <t>кольца соединительные</t>
  </si>
  <si>
    <t>36126767</t>
  </si>
  <si>
    <t>купальник на танцы</t>
  </si>
  <si>
    <t>картина по номерам бригада</t>
  </si>
  <si>
    <t xml:space="preserve">капот </t>
  </si>
  <si>
    <t>шорты bershka</t>
  </si>
  <si>
    <t>сумка черкз плечо</t>
  </si>
  <si>
    <t>юбка горчичного цвета</t>
  </si>
  <si>
    <t>редми ноте 8 про</t>
  </si>
  <si>
    <t>bugg</t>
  </si>
  <si>
    <t>оранжевый слоник</t>
  </si>
  <si>
    <t xml:space="preserve">пистолет пионер </t>
  </si>
  <si>
    <t>senso памперсы</t>
  </si>
  <si>
    <t>65688327</t>
  </si>
  <si>
    <t>the seam water candy tint</t>
  </si>
  <si>
    <t xml:space="preserve">samyun </t>
  </si>
  <si>
    <t>крем с фруктовыми кислотами</t>
  </si>
  <si>
    <t>мальчишки в сорок первом</t>
  </si>
  <si>
    <t>sowa sowa</t>
  </si>
  <si>
    <t>умный дом выключатель</t>
  </si>
  <si>
    <t>premium room обувь</t>
  </si>
  <si>
    <t>ветровки женские большого размера</t>
  </si>
  <si>
    <t>alia professiona</t>
  </si>
  <si>
    <t xml:space="preserve">michael kors обувь </t>
  </si>
  <si>
    <t>шторы 5 м</t>
  </si>
  <si>
    <t>платье карнавал</t>
  </si>
  <si>
    <t>сережки золотые соколов</t>
  </si>
  <si>
    <t>спортивные брюки мужские утепленные зимние</t>
  </si>
  <si>
    <t>49294597</t>
  </si>
  <si>
    <t>резинка косынка</t>
  </si>
  <si>
    <t>духи гермес</t>
  </si>
  <si>
    <t xml:space="preserve">kraveo </t>
  </si>
  <si>
    <t>блузка больших размеров из экокожи</t>
  </si>
  <si>
    <t>банка 0,5</t>
  </si>
  <si>
    <t>матрас фламинго</t>
  </si>
  <si>
    <t>хэллбой</t>
  </si>
  <si>
    <t>тамочки</t>
  </si>
  <si>
    <t>платье эенское</t>
  </si>
  <si>
    <t>ксиоми редми 10s</t>
  </si>
  <si>
    <t>градусник кухонный</t>
  </si>
  <si>
    <t>12001066</t>
  </si>
  <si>
    <t>11857212</t>
  </si>
  <si>
    <t>жесткий диск sata</t>
  </si>
  <si>
    <t>23097001</t>
  </si>
  <si>
    <t>салфетки aura</t>
  </si>
  <si>
    <t>лобзик метабо</t>
  </si>
  <si>
    <t>ожежда</t>
  </si>
  <si>
    <t xml:space="preserve">крючки на дверь </t>
  </si>
  <si>
    <t>мыть кисти</t>
  </si>
  <si>
    <t>прожектор переносной</t>
  </si>
  <si>
    <t>видеокарта 2070</t>
  </si>
  <si>
    <t xml:space="preserve">эконика босоножки </t>
  </si>
  <si>
    <t>женские бриджи летние большие размеры</t>
  </si>
  <si>
    <t>quick step</t>
  </si>
  <si>
    <t>двубортное платье</t>
  </si>
  <si>
    <t xml:space="preserve">ballu </t>
  </si>
  <si>
    <t>бумага в4</t>
  </si>
  <si>
    <t>полуботинки лоферы</t>
  </si>
  <si>
    <t>штаны зауженные к низу</t>
  </si>
  <si>
    <t>нано пилка</t>
  </si>
  <si>
    <t>хелен шолдерс</t>
  </si>
  <si>
    <t>16856134</t>
  </si>
  <si>
    <t>джеггинсы черные</t>
  </si>
  <si>
    <t>findik</t>
  </si>
  <si>
    <t>чехол на samsung galaxy j2</t>
  </si>
  <si>
    <t>lumir</t>
  </si>
  <si>
    <t>31320176</t>
  </si>
  <si>
    <t>39277430</t>
  </si>
  <si>
    <t>джинсы на девочку 104</t>
  </si>
  <si>
    <t xml:space="preserve">моторное масло тойота </t>
  </si>
  <si>
    <t>nendoroid аниме</t>
  </si>
  <si>
    <t>открой когда наклейки</t>
  </si>
  <si>
    <t>тени с блесками</t>
  </si>
  <si>
    <t>чай женьшень</t>
  </si>
  <si>
    <t>шкатулка купюрница</t>
  </si>
  <si>
    <t>пустышка с игрушкой</t>
  </si>
  <si>
    <t>skin super food</t>
  </si>
  <si>
    <t>коврик 150</t>
  </si>
  <si>
    <t>animani kids</t>
  </si>
  <si>
    <t>велосипед 18 дюймов подростковый</t>
  </si>
  <si>
    <t>гайтан с золотом</t>
  </si>
  <si>
    <t>мы обычные медведи</t>
  </si>
  <si>
    <t>чайник электрические</t>
  </si>
  <si>
    <t>золла сарафан</t>
  </si>
  <si>
    <t xml:space="preserve">мансера </t>
  </si>
  <si>
    <t xml:space="preserve">мегафон </t>
  </si>
  <si>
    <t>кигурумер кот</t>
  </si>
  <si>
    <t xml:space="preserve">парадеевич </t>
  </si>
  <si>
    <t>londa plex</t>
  </si>
  <si>
    <t>демидова физика 2022</t>
  </si>
  <si>
    <t>краска маршал</t>
  </si>
  <si>
    <t>телефон самсунг s</t>
  </si>
  <si>
    <t>первичка</t>
  </si>
  <si>
    <t>muzza обувь</t>
  </si>
  <si>
    <t>медтроник</t>
  </si>
  <si>
    <t xml:space="preserve">исламские </t>
  </si>
  <si>
    <t>масло моторное neste</t>
  </si>
  <si>
    <t>тумба обувница</t>
  </si>
  <si>
    <t>исла моос</t>
  </si>
  <si>
    <t>9149591</t>
  </si>
  <si>
    <t>значки майнкрафт</t>
  </si>
  <si>
    <t>aravia пилинг гель</t>
  </si>
  <si>
    <t>табурет лесенка</t>
  </si>
  <si>
    <t>jbl бумбокс 2</t>
  </si>
  <si>
    <t xml:space="preserve">подгузники моми </t>
  </si>
  <si>
    <t>домкрат подкатной омбра</t>
  </si>
  <si>
    <t>hangkai</t>
  </si>
  <si>
    <t>techshow</t>
  </si>
  <si>
    <t>удобрение комплексное</t>
  </si>
  <si>
    <t>очищающие полоски от черных точек laf</t>
  </si>
  <si>
    <t>набор слепков</t>
  </si>
  <si>
    <t>дрожже</t>
  </si>
  <si>
    <t xml:space="preserve">wonka </t>
  </si>
  <si>
    <t>тени лиловые</t>
  </si>
  <si>
    <t>свечи с надписью</t>
  </si>
  <si>
    <t>68959701</t>
  </si>
  <si>
    <t>искуственный член</t>
  </si>
  <si>
    <t>coco milk</t>
  </si>
  <si>
    <t>шкатулка сердце</t>
  </si>
  <si>
    <t>tupperware стакан</t>
  </si>
  <si>
    <t>рубашки женские оверсайс</t>
  </si>
  <si>
    <t xml:space="preserve">зайчик сева </t>
  </si>
  <si>
    <t>кроссовки adidas мужские летние</t>
  </si>
  <si>
    <t>аднаразки</t>
  </si>
  <si>
    <t>набор флажков</t>
  </si>
  <si>
    <t xml:space="preserve">штаны женские клеш </t>
  </si>
  <si>
    <t>kupigoods</t>
  </si>
  <si>
    <t>худи с принтом наруто</t>
  </si>
  <si>
    <t>джинсы с мотней</t>
  </si>
  <si>
    <t>зеркало с подогревом</t>
  </si>
  <si>
    <t>тональный крем soda</t>
  </si>
  <si>
    <t>чехол на самсунг m52</t>
  </si>
  <si>
    <t>крем премиум</t>
  </si>
  <si>
    <t>подвеска сапфир</t>
  </si>
  <si>
    <t>la condesa</t>
  </si>
  <si>
    <t>чулки хеллоу китти</t>
  </si>
  <si>
    <t>бампер хонор х8</t>
  </si>
  <si>
    <t>paula's choice skin perfecting 2% bha liquid</t>
  </si>
  <si>
    <t>столешница из дерева</t>
  </si>
  <si>
    <t>30030309</t>
  </si>
  <si>
    <t>хб платье</t>
  </si>
  <si>
    <t>финики в белом шоколаде</t>
  </si>
  <si>
    <t>сталкер оружие</t>
  </si>
  <si>
    <t>кофе молотыц</t>
  </si>
  <si>
    <t>ковер 200 на 300 с длинным ворсом</t>
  </si>
  <si>
    <t>тапочки женские домашние твое</t>
  </si>
  <si>
    <t>3d фигурки</t>
  </si>
  <si>
    <t>водолазеа</t>
  </si>
  <si>
    <t>leona одежда</t>
  </si>
  <si>
    <t>кроссовки индиго кидс</t>
  </si>
  <si>
    <t>энтони луис</t>
  </si>
  <si>
    <t>38372120</t>
  </si>
  <si>
    <t xml:space="preserve">браслет мужской кожаный </t>
  </si>
  <si>
    <t>бантик резинка</t>
  </si>
  <si>
    <t>h?gl</t>
  </si>
  <si>
    <t>color shade balsam</t>
  </si>
  <si>
    <t>хороших девочек не убивают</t>
  </si>
  <si>
    <t>серьги клаймберы бабочки</t>
  </si>
  <si>
    <t>брюки мужские zola</t>
  </si>
  <si>
    <t>плед mjolk</t>
  </si>
  <si>
    <t>zarina пижама</t>
  </si>
  <si>
    <t>9577272</t>
  </si>
  <si>
    <t>кофе молотый lavazza арабика</t>
  </si>
  <si>
    <t xml:space="preserve">мухомор красный </t>
  </si>
  <si>
    <t>перчатки лаковые</t>
  </si>
  <si>
    <t>пиджак с ремешком</t>
  </si>
  <si>
    <t>читательский дневник эксмо</t>
  </si>
  <si>
    <t xml:space="preserve">платье с единорогом </t>
  </si>
  <si>
    <t>флеш карта 128 гб</t>
  </si>
  <si>
    <t>автобус гордон</t>
  </si>
  <si>
    <t>набор слесарного инструмента</t>
  </si>
  <si>
    <t>силиконовый чехол на iphone 7 plus</t>
  </si>
  <si>
    <t xml:space="preserve">мой любимый враг </t>
  </si>
  <si>
    <t>набор винных бокалов</t>
  </si>
  <si>
    <t>m-wave</t>
  </si>
  <si>
    <t>азбукварик игрушечный музыкальный инструмент</t>
  </si>
  <si>
    <t>кровестоп</t>
  </si>
  <si>
    <t>стамеска строительные 18 мм</t>
  </si>
  <si>
    <t>шторы с кошками</t>
  </si>
  <si>
    <t xml:space="preserve">zeitun дезодорант </t>
  </si>
  <si>
    <t>gold fly</t>
  </si>
  <si>
    <t xml:space="preserve">windows </t>
  </si>
  <si>
    <t>sandway</t>
  </si>
  <si>
    <t xml:space="preserve">kondor </t>
  </si>
  <si>
    <t>chaos</t>
  </si>
  <si>
    <t>apple cider vinegar</t>
  </si>
  <si>
    <t>удлиненное платье</t>
  </si>
  <si>
    <t xml:space="preserve">атлас по истории </t>
  </si>
  <si>
    <t>тоник натура сиберика</t>
  </si>
  <si>
    <t>воздух которым ты дышишь</t>
  </si>
  <si>
    <t>л тераксин</t>
  </si>
  <si>
    <t>шарф мусульманский</t>
  </si>
  <si>
    <t xml:space="preserve">гель лак цветной </t>
  </si>
  <si>
    <t>smart battery case</t>
  </si>
  <si>
    <t>maxishop</t>
  </si>
  <si>
    <t>gap одежда</t>
  </si>
  <si>
    <t>магнитное крепление с крючком</t>
  </si>
  <si>
    <t>siberina пенка</t>
  </si>
  <si>
    <t>наши валенки</t>
  </si>
  <si>
    <t xml:space="preserve">1 класс </t>
  </si>
  <si>
    <t>domadelin</t>
  </si>
  <si>
    <t>леденец декор</t>
  </si>
  <si>
    <t>комбенизон эротик</t>
  </si>
  <si>
    <t>трусы мужкие</t>
  </si>
  <si>
    <t>poko x3 nfc</t>
  </si>
  <si>
    <t>lopez</t>
  </si>
  <si>
    <t>свирель инструмент</t>
  </si>
  <si>
    <t>платочки на шею</t>
  </si>
  <si>
    <t>порваные джинсы</t>
  </si>
  <si>
    <t xml:space="preserve">игрушечный нож </t>
  </si>
  <si>
    <t>норф</t>
  </si>
  <si>
    <t>попыт игрушка антистресс единорог</t>
  </si>
  <si>
    <t>платье шифон лето</t>
  </si>
  <si>
    <t>samsung планшет galaxy tab a</t>
  </si>
  <si>
    <t>наушники airpods беспроводные max</t>
  </si>
  <si>
    <t>39379081</t>
  </si>
  <si>
    <t>обои винил на бумаге</t>
  </si>
  <si>
    <t>lemaro</t>
  </si>
  <si>
    <t>бисер тоно</t>
  </si>
  <si>
    <t>картина птицы</t>
  </si>
  <si>
    <t>двигатель альфа</t>
  </si>
  <si>
    <t>колготы белые</t>
  </si>
  <si>
    <t>чехол на airpods про</t>
  </si>
  <si>
    <t>китайские книги</t>
  </si>
  <si>
    <t>45836753</t>
  </si>
  <si>
    <t>frau bell</t>
  </si>
  <si>
    <t>подушка ортопедическа</t>
  </si>
  <si>
    <t>найккроссовки</t>
  </si>
  <si>
    <t>серый жакет</t>
  </si>
  <si>
    <t xml:space="preserve">спортивный брюки </t>
  </si>
  <si>
    <t>барон</t>
  </si>
  <si>
    <t>дождевик мужской большой размер</t>
  </si>
  <si>
    <t>зубные палочки</t>
  </si>
  <si>
    <t>колте</t>
  </si>
  <si>
    <t>чайник электрический ретро</t>
  </si>
  <si>
    <t>рюкзак а 4</t>
  </si>
  <si>
    <t>copa mundial</t>
  </si>
  <si>
    <t>кюлоты женские большие размеры</t>
  </si>
  <si>
    <t>серьги мужские серебро</t>
  </si>
  <si>
    <t>marco moretti</t>
  </si>
  <si>
    <t>салфетки вискозные в рулоне</t>
  </si>
  <si>
    <t>hanyul</t>
  </si>
  <si>
    <t>решетки-гриль</t>
  </si>
  <si>
    <t>протеиновые батончики bombbar ассорти</t>
  </si>
  <si>
    <t xml:space="preserve">красивые пакеты </t>
  </si>
  <si>
    <t>купальник раздельный стринги</t>
  </si>
  <si>
    <t>террамицин спрей</t>
  </si>
  <si>
    <t>сладкий новогодний подарок</t>
  </si>
  <si>
    <t>stuzzy</t>
  </si>
  <si>
    <t>термобелье мужское термокомплект</t>
  </si>
  <si>
    <t>grunberg лето</t>
  </si>
  <si>
    <t>dna</t>
  </si>
  <si>
    <t xml:space="preserve">заколк </t>
  </si>
  <si>
    <t>авто рамки</t>
  </si>
  <si>
    <t>извержение вулкана</t>
  </si>
  <si>
    <t>семена фиалка</t>
  </si>
  <si>
    <t>наушники steelseries</t>
  </si>
  <si>
    <t>oleanail</t>
  </si>
  <si>
    <t>19461913</t>
  </si>
  <si>
    <t>аст классика</t>
  </si>
  <si>
    <t>вышивка на сетке ткань</t>
  </si>
  <si>
    <t>индо скут</t>
  </si>
  <si>
    <t>садовый павильон</t>
  </si>
  <si>
    <t>атака титанов манга 3 том</t>
  </si>
  <si>
    <t xml:space="preserve">мужские спортивный костюм </t>
  </si>
  <si>
    <t>кликер в ухо</t>
  </si>
  <si>
    <t>70107177</t>
  </si>
  <si>
    <t>наушники с плеером</t>
  </si>
  <si>
    <t>карандаши мапед</t>
  </si>
  <si>
    <t>люстра на машину</t>
  </si>
  <si>
    <t>бусины декоративные</t>
  </si>
  <si>
    <t>накладки на стик</t>
  </si>
  <si>
    <t>7619580</t>
  </si>
  <si>
    <t>тараканы в голове</t>
  </si>
  <si>
    <t>vietcoco</t>
  </si>
  <si>
    <t>пластырь бактерицидный детский</t>
  </si>
  <si>
    <t>покрывало маленькое</t>
  </si>
  <si>
    <t>шлепанцы мужские пума</t>
  </si>
  <si>
    <t>8156825</t>
  </si>
  <si>
    <t>сумки спорт</t>
  </si>
  <si>
    <t>чехол на айфон с цепочкой</t>
  </si>
  <si>
    <t>спальный туристический мешок</t>
  </si>
  <si>
    <t>62804647</t>
  </si>
  <si>
    <t>масло шиповника пищевое</t>
  </si>
  <si>
    <t>алхимик книга</t>
  </si>
  <si>
    <t>раскраска барбоскины</t>
  </si>
  <si>
    <t>шорты спортивные двойные</t>
  </si>
  <si>
    <t>кутрин маска</t>
  </si>
  <si>
    <t xml:space="preserve">дорожный </t>
  </si>
  <si>
    <t>трусы puma мужские</t>
  </si>
  <si>
    <t>игровое кресло aerocool</t>
  </si>
  <si>
    <t>халат в полоску</t>
  </si>
  <si>
    <t>капуста ринда</t>
  </si>
  <si>
    <t>42487676</t>
  </si>
  <si>
    <t>брюки с жилеткой</t>
  </si>
  <si>
    <t>2 доллара</t>
  </si>
  <si>
    <t>перчатки 10 пар</t>
  </si>
  <si>
    <t>карта автодорог россии</t>
  </si>
  <si>
    <t xml:space="preserve">дихондра </t>
  </si>
  <si>
    <t>лоферы открытые</t>
  </si>
  <si>
    <t>крем floresan</t>
  </si>
  <si>
    <t>бусы натуральный камень</t>
  </si>
  <si>
    <t xml:space="preserve">ласточка </t>
  </si>
  <si>
    <t xml:space="preserve">маккофе </t>
  </si>
  <si>
    <t>чехол на стульчик happy baby</t>
  </si>
  <si>
    <t>геншин сумка</t>
  </si>
  <si>
    <t>медицинское сабо</t>
  </si>
  <si>
    <t>летние кроссовки мужские без шнурков</t>
  </si>
  <si>
    <t xml:space="preserve">музыкальный постер </t>
  </si>
  <si>
    <t xml:space="preserve">корм брит </t>
  </si>
  <si>
    <t>блузки женские вечерние больших размеров</t>
  </si>
  <si>
    <t>1989094</t>
  </si>
  <si>
    <t>шапка норка</t>
  </si>
  <si>
    <t>зонт трость 24 спицы</t>
  </si>
  <si>
    <t>с сухоцветами</t>
  </si>
  <si>
    <t>кроссовки h&amp;m</t>
  </si>
  <si>
    <t>my botle</t>
  </si>
  <si>
    <t>рубашки больших размеров мужские</t>
  </si>
  <si>
    <t xml:space="preserve">резцы по дереву </t>
  </si>
  <si>
    <t>чехол guess iphone 13</t>
  </si>
  <si>
    <t xml:space="preserve">декоративный </t>
  </si>
  <si>
    <t xml:space="preserve">кроссовки женские на высокой подошве </t>
  </si>
  <si>
    <t>кола зеро</t>
  </si>
  <si>
    <t>rock shox</t>
  </si>
  <si>
    <t>транч</t>
  </si>
  <si>
    <t>магнитные номерные рамки</t>
  </si>
  <si>
    <t>12 айфон чехол</t>
  </si>
  <si>
    <t>топпер крещение</t>
  </si>
  <si>
    <t>remax кабель</t>
  </si>
  <si>
    <t>бейсболка billabong</t>
  </si>
  <si>
    <t>измельчитель tupperware</t>
  </si>
  <si>
    <t>28498769</t>
  </si>
  <si>
    <t xml:space="preserve">elegami </t>
  </si>
  <si>
    <t>томи хилфигер футболка</t>
  </si>
  <si>
    <t>26385125</t>
  </si>
  <si>
    <t>19115389</t>
  </si>
  <si>
    <t>айджас</t>
  </si>
  <si>
    <t>значок хонда</t>
  </si>
  <si>
    <t>фигурка фанко поп</t>
  </si>
  <si>
    <t>40548695</t>
  </si>
  <si>
    <t xml:space="preserve">weissgauff </t>
  </si>
  <si>
    <t xml:space="preserve">giordani gold </t>
  </si>
  <si>
    <t>рулонные шторы высота 200</t>
  </si>
  <si>
    <t>босоножки антилопа</t>
  </si>
  <si>
    <t>vivienne sabo virtuose</t>
  </si>
  <si>
    <t>туфли кремовые</t>
  </si>
  <si>
    <t>micro usb 2 метра</t>
  </si>
  <si>
    <t xml:space="preserve">обложка паспорт </t>
  </si>
  <si>
    <t>canon eos</t>
  </si>
  <si>
    <t>балзам</t>
  </si>
  <si>
    <t>рейма костюм</t>
  </si>
  <si>
    <t>чипсы картофельные лейс</t>
  </si>
  <si>
    <t>классические черные брюки женские</t>
  </si>
  <si>
    <t>худи under armour</t>
  </si>
  <si>
    <t>сумка мешок кожа</t>
  </si>
  <si>
    <t>голубое платье в горошек</t>
  </si>
  <si>
    <t>кеды женские с сеткой</t>
  </si>
  <si>
    <t>стиль 90 х</t>
  </si>
  <si>
    <t>take it</t>
  </si>
  <si>
    <t>dar-diar</t>
  </si>
  <si>
    <t>morando</t>
  </si>
  <si>
    <t>лего карабль</t>
  </si>
  <si>
    <t>бойфренды женские джинсы</t>
  </si>
  <si>
    <t>50503627</t>
  </si>
  <si>
    <t>asist</t>
  </si>
  <si>
    <t>конверсы бежевые</t>
  </si>
  <si>
    <t>do do girl тени</t>
  </si>
  <si>
    <t xml:space="preserve">зеркало шкаф </t>
  </si>
  <si>
    <t>куклы пони</t>
  </si>
  <si>
    <t>70728176</t>
  </si>
  <si>
    <t>46943938</t>
  </si>
  <si>
    <t xml:space="preserve">джим батчер </t>
  </si>
  <si>
    <t>крышка бака на мотоцикл</t>
  </si>
  <si>
    <t>крем от пост акне</t>
  </si>
  <si>
    <t>trussardi мужской парфюм</t>
  </si>
  <si>
    <t>олимпийкп</t>
  </si>
  <si>
    <t>27850776</t>
  </si>
  <si>
    <t>мужской платок носовой</t>
  </si>
  <si>
    <t>умные книжки махаон</t>
  </si>
  <si>
    <t>жора</t>
  </si>
  <si>
    <t>спортивные брюки  женские</t>
  </si>
  <si>
    <t>catrice помада 020</t>
  </si>
  <si>
    <t>знак зодиака весы</t>
  </si>
  <si>
    <t>art&amp;fact. пудра</t>
  </si>
  <si>
    <t>raider</t>
  </si>
  <si>
    <t xml:space="preserve">смоква </t>
  </si>
  <si>
    <t>сережка с крестом</t>
  </si>
  <si>
    <t>салфетка из гобелена</t>
  </si>
  <si>
    <t>варган басовый</t>
  </si>
  <si>
    <t>стойка под телевизор</t>
  </si>
  <si>
    <t xml:space="preserve">наполеон </t>
  </si>
  <si>
    <t>вечерние костюмы женские</t>
  </si>
  <si>
    <t>бронепоезд</t>
  </si>
  <si>
    <t>stylish house</t>
  </si>
  <si>
    <t>принтер самсунг</t>
  </si>
  <si>
    <t>защита древесины</t>
  </si>
  <si>
    <t xml:space="preserve">пирантел </t>
  </si>
  <si>
    <t>влажные салфетки со спиртом</t>
  </si>
  <si>
    <t>27967988</t>
  </si>
  <si>
    <t>head and sholders</t>
  </si>
  <si>
    <t>диназавр</t>
  </si>
  <si>
    <t>диспле на ксиоми редми нот 4</t>
  </si>
  <si>
    <t>вкладка в обувь</t>
  </si>
  <si>
    <t>ремешок на ми бэнд 5</t>
  </si>
  <si>
    <t>wood wood</t>
  </si>
  <si>
    <t>ветровка alpex</t>
  </si>
  <si>
    <t>костюм гусеницы</t>
  </si>
  <si>
    <t>кроссовки на мальчика подростковые</t>
  </si>
  <si>
    <t>letique шампунь</t>
  </si>
  <si>
    <t>63221968</t>
  </si>
  <si>
    <t>ночник радуга</t>
  </si>
  <si>
    <t>футболка fuck you</t>
  </si>
  <si>
    <t>lucky chop</t>
  </si>
  <si>
    <t>vitamin time</t>
  </si>
  <si>
    <t>велосипедки бежевые короткие</t>
  </si>
  <si>
    <t>прикольные зажигалки</t>
  </si>
  <si>
    <t>кроссовки climacool adidas</t>
  </si>
  <si>
    <t>платье на бретельках с открытой спиной</t>
  </si>
  <si>
    <t>подвеска на машину</t>
  </si>
  <si>
    <t>олиана</t>
  </si>
  <si>
    <t>сетка на лицо</t>
  </si>
  <si>
    <t>узбекский чайник</t>
  </si>
  <si>
    <t>ecco мужские кроссовки</t>
  </si>
  <si>
    <t>конфеты нота бум</t>
  </si>
  <si>
    <t>0 игрушки развивающие</t>
  </si>
  <si>
    <t>дэвид линч</t>
  </si>
  <si>
    <t>кира гель лак</t>
  </si>
  <si>
    <t>наклейки 50 штук</t>
  </si>
  <si>
    <t>набор кристаллов</t>
  </si>
  <si>
    <t>шорты детские мальчики джинсовые</t>
  </si>
  <si>
    <t>рюкзак wilson</t>
  </si>
  <si>
    <t>бумага рыбачка</t>
  </si>
  <si>
    <t>трусы свободные</t>
  </si>
  <si>
    <t>satisfyer pro g-spot rabbit</t>
  </si>
  <si>
    <t>гейзерные кофеварки</t>
  </si>
  <si>
    <t>кот сказочник</t>
  </si>
  <si>
    <t>чай риоба</t>
  </si>
  <si>
    <t>nv print</t>
  </si>
  <si>
    <t>уварова</t>
  </si>
  <si>
    <t>36531121</t>
  </si>
  <si>
    <t>шина виленского</t>
  </si>
  <si>
    <t>хлопковый мешок</t>
  </si>
  <si>
    <t>детское выпускное платье</t>
  </si>
  <si>
    <t>руль момо</t>
  </si>
  <si>
    <t>алмазный пилинг</t>
  </si>
  <si>
    <t>смартмакс</t>
  </si>
  <si>
    <t>шины летние на 14</t>
  </si>
  <si>
    <t>бабочки магниты</t>
  </si>
  <si>
    <t xml:space="preserve">ванны </t>
  </si>
  <si>
    <t>gezer обувь</t>
  </si>
  <si>
    <t>чехол iphone 8 красный</t>
  </si>
  <si>
    <t>доромарин</t>
  </si>
  <si>
    <t>pepe jeans london кеды</t>
  </si>
  <si>
    <t>гантели 1 кг 2 шт</t>
  </si>
  <si>
    <t>casuals</t>
  </si>
  <si>
    <t>кекс ванильный</t>
  </si>
  <si>
    <t>натали сарафан</t>
  </si>
  <si>
    <t>stoneisland</t>
  </si>
  <si>
    <t>milavitsa пижама</t>
  </si>
  <si>
    <t>l'oreal true match</t>
  </si>
  <si>
    <t>пенка белита</t>
  </si>
  <si>
    <t>estel professional маска</t>
  </si>
  <si>
    <t>носочки милые</t>
  </si>
  <si>
    <t>slalom</t>
  </si>
  <si>
    <t>neon wear</t>
  </si>
  <si>
    <t>купить комод</t>
  </si>
  <si>
    <t>чехол на poko x3</t>
  </si>
  <si>
    <t>47865594</t>
  </si>
  <si>
    <t>12848650</t>
  </si>
  <si>
    <t>23jeans</t>
  </si>
  <si>
    <t>переводные картинки на одежду</t>
  </si>
  <si>
    <t>дорогие вещи</t>
  </si>
  <si>
    <t>20 необыкновенных мальчиков, изменивших мир</t>
  </si>
  <si>
    <t>пленка на балкон</t>
  </si>
  <si>
    <t>зимние женские кожаные сапоги</t>
  </si>
  <si>
    <t>светлые брюки мужские летние</t>
  </si>
  <si>
    <t>rare store штаны</t>
  </si>
  <si>
    <t>надувной медведь</t>
  </si>
  <si>
    <t xml:space="preserve">polezzno </t>
  </si>
  <si>
    <t>машина динозавр</t>
  </si>
  <si>
    <t>цепь на бензопилу штиль 180</t>
  </si>
  <si>
    <t>приглашение на крестины</t>
  </si>
  <si>
    <t>детский хоккей игра</t>
  </si>
  <si>
    <t>jac</t>
  </si>
  <si>
    <t>рубашки поло с длинным рукавом</t>
  </si>
  <si>
    <t>xiaomi адаптер</t>
  </si>
  <si>
    <t xml:space="preserve">батарейка крона </t>
  </si>
  <si>
    <t>mesomatrix professional гель</t>
  </si>
  <si>
    <t>ткань 2 метра</t>
  </si>
  <si>
    <t>кстати</t>
  </si>
  <si>
    <t>тюль 500 265</t>
  </si>
  <si>
    <t>ланчбокс с приборами</t>
  </si>
  <si>
    <t>массажный крем балет</t>
  </si>
  <si>
    <t xml:space="preserve">мэйбелин помада </t>
  </si>
  <si>
    <t>самсунг телевизор смарт</t>
  </si>
  <si>
    <t>кот подушка 110</t>
  </si>
  <si>
    <t>чехол honor 6x</t>
  </si>
  <si>
    <t>подставка под кувшин</t>
  </si>
  <si>
    <t>детские вещи до года</t>
  </si>
  <si>
    <t>еви</t>
  </si>
  <si>
    <t>торшер в детскую</t>
  </si>
  <si>
    <t>кобако</t>
  </si>
  <si>
    <t>леванте</t>
  </si>
  <si>
    <t xml:space="preserve">лошадки </t>
  </si>
  <si>
    <t>тоние</t>
  </si>
  <si>
    <t>опасные слова</t>
  </si>
  <si>
    <t>elmo</t>
  </si>
  <si>
    <t>пневмогайковерты</t>
  </si>
  <si>
    <t>перцовый баллончик маленький</t>
  </si>
  <si>
    <t>колпачек на литой диск</t>
  </si>
  <si>
    <t>чехлы на 2107</t>
  </si>
  <si>
    <t>страховочный трос</t>
  </si>
  <si>
    <t>кофеварка бош</t>
  </si>
  <si>
    <t>ветровик на мотоцикл</t>
  </si>
  <si>
    <t>okay</t>
  </si>
  <si>
    <t>красивые салфетки</t>
  </si>
  <si>
    <t>hdmi lightning</t>
  </si>
  <si>
    <t>тетрадь а4 48 листов</t>
  </si>
  <si>
    <t>голеностопы</t>
  </si>
  <si>
    <t>помада nyx с блеском</t>
  </si>
  <si>
    <t>мемф</t>
  </si>
  <si>
    <t>tenga flip</t>
  </si>
  <si>
    <t xml:space="preserve">sultan </t>
  </si>
  <si>
    <t>lattafa ana abiyedh</t>
  </si>
  <si>
    <t>масло примулы в капсулах</t>
  </si>
  <si>
    <t>sdr</t>
  </si>
  <si>
    <t>levis мужское 512</t>
  </si>
  <si>
    <t>полотенце банное бамбук</t>
  </si>
  <si>
    <t>pasabahce набор тарелок</t>
  </si>
  <si>
    <t>чехол на airdots 2</t>
  </si>
  <si>
    <t>зажим на соски</t>
  </si>
  <si>
    <t>платье борцовка</t>
  </si>
  <si>
    <t>чокер из бисера черный</t>
  </si>
  <si>
    <t>свечи тойота</t>
  </si>
  <si>
    <t>кружки ручной работы</t>
  </si>
  <si>
    <t>чехол galaxy buds pro</t>
  </si>
  <si>
    <t>аспирин кардио</t>
  </si>
  <si>
    <t>авалон плащ</t>
  </si>
  <si>
    <t>attack multi-action</t>
  </si>
  <si>
    <t>pe,yfz ybnm</t>
  </si>
  <si>
    <t>калашен</t>
  </si>
  <si>
    <t>шторы блэкаут на липучках</t>
  </si>
  <si>
    <t>лампа уфо</t>
  </si>
  <si>
    <t>аэрогриль ксиоми</t>
  </si>
  <si>
    <t>ламинирование ресниц состав</t>
  </si>
  <si>
    <t>лапша вьетнам</t>
  </si>
  <si>
    <t>браслет пандоры</t>
  </si>
  <si>
    <t>полто</t>
  </si>
  <si>
    <t>тюль из двух половин</t>
  </si>
  <si>
    <t>майка с бюстом</t>
  </si>
  <si>
    <t xml:space="preserve">бас </t>
  </si>
  <si>
    <t>calvin klein eternity</t>
  </si>
  <si>
    <t>толстовка влад а4</t>
  </si>
  <si>
    <t>ботинки клоуна</t>
  </si>
  <si>
    <t>очки 0,5</t>
  </si>
  <si>
    <t>мам бутылочка</t>
  </si>
  <si>
    <t>пооуботинки</t>
  </si>
  <si>
    <t>телефон с хорошей камерой</t>
  </si>
  <si>
    <t>polywatch</t>
  </si>
  <si>
    <t>ray ban солнцезащитные очки</t>
  </si>
  <si>
    <t>обувь маделла</t>
  </si>
  <si>
    <t>атластное платье</t>
  </si>
  <si>
    <t>апроваск</t>
  </si>
  <si>
    <t>тени рефил</t>
  </si>
  <si>
    <t>спортивные штаны женские тонкие</t>
  </si>
  <si>
    <t>удлинитель цепочки</t>
  </si>
  <si>
    <t>марципановый батончик</t>
  </si>
  <si>
    <t>платье 62 размер</t>
  </si>
  <si>
    <t>серебро с аметистом</t>
  </si>
  <si>
    <t>бантики из фоамирана</t>
  </si>
  <si>
    <t>joko</t>
  </si>
  <si>
    <t>лонгслив поло с длинным рукавом</t>
  </si>
  <si>
    <t>чехол на samsung м11 с рисунком</t>
  </si>
  <si>
    <t xml:space="preserve">спортивный костюм мужской nike </t>
  </si>
  <si>
    <t>claresa</t>
  </si>
  <si>
    <t>внешний бокс</t>
  </si>
  <si>
    <t>brita фильтрующий maxtra</t>
  </si>
  <si>
    <t>врск</t>
  </si>
  <si>
    <t>станок бик</t>
  </si>
  <si>
    <t>oceans apart</t>
  </si>
  <si>
    <t>киа сид 1</t>
  </si>
  <si>
    <t>хранение зелени</t>
  </si>
  <si>
    <t>кардиганы женские больших размеров</t>
  </si>
  <si>
    <t xml:space="preserve">красовки женские белые </t>
  </si>
  <si>
    <t>переходник hdmi тюльпаны</t>
  </si>
  <si>
    <t xml:space="preserve">стекло iphone 7 </t>
  </si>
  <si>
    <t>обувь леопардовый принт</t>
  </si>
  <si>
    <t>49882114</t>
  </si>
  <si>
    <t>топ белый с длинными рукавами</t>
  </si>
  <si>
    <t>дельфиниум семена</t>
  </si>
  <si>
    <t>27439985</t>
  </si>
  <si>
    <t>play doh бетономешалка</t>
  </si>
  <si>
    <t>hn</t>
  </si>
  <si>
    <t xml:space="preserve">штаны мужские твое </t>
  </si>
  <si>
    <t xml:space="preserve">белые колготки капроновые </t>
  </si>
  <si>
    <t>ортез плечевой</t>
  </si>
  <si>
    <t>покрытие уличное</t>
  </si>
  <si>
    <t>маска зеркало</t>
  </si>
  <si>
    <t>дневник а4</t>
  </si>
  <si>
    <t>sam 02</t>
  </si>
  <si>
    <t>адина текс</t>
  </si>
  <si>
    <t>кеды женские белые на липучках</t>
  </si>
  <si>
    <t>держатель сим карты</t>
  </si>
  <si>
    <t>горный алтай</t>
  </si>
  <si>
    <t>гидрогелевый пластырь</t>
  </si>
  <si>
    <t>коврик мрамор</t>
  </si>
  <si>
    <t>книга про машины и машинки</t>
  </si>
  <si>
    <t>майка и шорты мужские</t>
  </si>
  <si>
    <t>брикеты топливные</t>
  </si>
  <si>
    <t>дубайское золото цепочка</t>
  </si>
  <si>
    <t>лего фигурки fnaf</t>
  </si>
  <si>
    <t>перцовые баллончики</t>
  </si>
  <si>
    <t>misuteri</t>
  </si>
  <si>
    <t>ковры в коридор</t>
  </si>
  <si>
    <t xml:space="preserve">блейзер мужской </t>
  </si>
  <si>
    <t xml:space="preserve">дл </t>
  </si>
  <si>
    <t>джемпер женский лето</t>
  </si>
  <si>
    <t>фарфоровые зайчики</t>
  </si>
  <si>
    <t>статуэтка учитель</t>
  </si>
  <si>
    <t>ручка pentel</t>
  </si>
  <si>
    <t>сумка в поезд</t>
  </si>
  <si>
    <t>15409025</t>
  </si>
  <si>
    <t>пальто в клетку мужское</t>
  </si>
  <si>
    <t>небулайзер ультразвуковой</t>
  </si>
  <si>
    <t>m4a4</t>
  </si>
  <si>
    <t>44300278</t>
  </si>
  <si>
    <t>специи organic food</t>
  </si>
  <si>
    <t>бахилы туристические</t>
  </si>
  <si>
    <t>печенье гербер</t>
  </si>
  <si>
    <t>линзы цветные синие</t>
  </si>
  <si>
    <t>освежитель воздуха в туалет</t>
  </si>
  <si>
    <t>купальник женский с длинным рукавом</t>
  </si>
  <si>
    <t>ахегао худи</t>
  </si>
  <si>
    <t>синие брюки мужские</t>
  </si>
  <si>
    <t>toster</t>
  </si>
  <si>
    <t>st runner v2</t>
  </si>
  <si>
    <t>bijou.studio</t>
  </si>
  <si>
    <t>крыльцо к дому</t>
  </si>
  <si>
    <t>etro очки</t>
  </si>
  <si>
    <t>занавеска от мух</t>
  </si>
  <si>
    <t>соли желчных кислот</t>
  </si>
  <si>
    <t>подарочный набор axe</t>
  </si>
  <si>
    <t>led фонарь</t>
  </si>
  <si>
    <t>крем от жирного блеска</t>
  </si>
  <si>
    <t>45179187</t>
  </si>
  <si>
    <t>дурнишник</t>
  </si>
  <si>
    <t>ageness</t>
  </si>
  <si>
    <t xml:space="preserve">нитевдеватель </t>
  </si>
  <si>
    <t>туш sky</t>
  </si>
  <si>
    <t>платье летний</t>
  </si>
  <si>
    <t>контейнеры д ванной ватных</t>
  </si>
  <si>
    <t>бальзам против ломкости волос</t>
  </si>
  <si>
    <t>smiler</t>
  </si>
  <si>
    <t>pvdecont</t>
  </si>
  <si>
    <t>пышный рукав</t>
  </si>
  <si>
    <t>патчи с османтусом</t>
  </si>
  <si>
    <t>фильтр на барьер</t>
  </si>
  <si>
    <t>amazfit bip u pro ремешок</t>
  </si>
  <si>
    <t>брюки на мальчика спортивные</t>
  </si>
  <si>
    <t>sumay</t>
  </si>
  <si>
    <t>kors michael обувь</t>
  </si>
  <si>
    <t>садака</t>
  </si>
  <si>
    <t>вакууминатор</t>
  </si>
  <si>
    <t>tewson</t>
  </si>
  <si>
    <t>28486530</t>
  </si>
  <si>
    <t>jo malone свеча</t>
  </si>
  <si>
    <t>топик женский черный</t>
  </si>
  <si>
    <t xml:space="preserve">лецитин подсолнечный </t>
  </si>
  <si>
    <t>найк трико</t>
  </si>
  <si>
    <t xml:space="preserve">kia rio </t>
  </si>
  <si>
    <t>71284346</t>
  </si>
  <si>
    <t>авент натурал</t>
  </si>
  <si>
    <t xml:space="preserve">подгузники moony </t>
  </si>
  <si>
    <t>гель лак светлый</t>
  </si>
  <si>
    <t>детский анорак</t>
  </si>
  <si>
    <t>кошка единорог</t>
  </si>
  <si>
    <t>занавески на двери</t>
  </si>
  <si>
    <t>шнур резинка</t>
  </si>
  <si>
    <t>костюм электрик</t>
  </si>
  <si>
    <t xml:space="preserve">уличные качели </t>
  </si>
  <si>
    <t>лампа фонарик</t>
  </si>
  <si>
    <t>рубанка</t>
  </si>
  <si>
    <t>гематит браслет</t>
  </si>
  <si>
    <t>портфель на колесах</t>
  </si>
  <si>
    <t>голицынский грамматика сборник упражнений английский</t>
  </si>
  <si>
    <t>краситель на пасху</t>
  </si>
  <si>
    <t>проклвдки</t>
  </si>
  <si>
    <t>соломинка</t>
  </si>
  <si>
    <t>смартфон zte blade 20 smart</t>
  </si>
  <si>
    <t>часы sanda</t>
  </si>
  <si>
    <t>veloaks</t>
  </si>
  <si>
    <t xml:space="preserve">norman </t>
  </si>
  <si>
    <t>хранители кольца</t>
  </si>
  <si>
    <t xml:space="preserve">а 52 </t>
  </si>
  <si>
    <t>платье женское повседневное большого размера</t>
  </si>
  <si>
    <t>манишки спортивные</t>
  </si>
  <si>
    <t>iphone se 128</t>
  </si>
  <si>
    <t>adidas puremotion</t>
  </si>
  <si>
    <t>серьги с котами</t>
  </si>
  <si>
    <t>baby roo</t>
  </si>
  <si>
    <t>футболка на мальчика оверсайз</t>
  </si>
  <si>
    <t>moby kids велосипед трехколесный</t>
  </si>
  <si>
    <t xml:space="preserve">aeronautica militare </t>
  </si>
  <si>
    <t>чехол айфон 4</t>
  </si>
  <si>
    <t xml:space="preserve">iphone 11 pro max чехол </t>
  </si>
  <si>
    <t>стакан под ложки</t>
  </si>
  <si>
    <t xml:space="preserve">door </t>
  </si>
  <si>
    <t>нео ручки</t>
  </si>
  <si>
    <t>крем десерт</t>
  </si>
  <si>
    <t>clinique happy heart</t>
  </si>
  <si>
    <t>градусник xiaomi</t>
  </si>
  <si>
    <t>galaxy a12 32gb</t>
  </si>
  <si>
    <t>17506707</t>
  </si>
  <si>
    <t xml:space="preserve">система полива </t>
  </si>
  <si>
    <t>одежда love republic</t>
  </si>
  <si>
    <t>axeman</t>
  </si>
  <si>
    <t>светильники в сад</t>
  </si>
  <si>
    <t>ирригатор b.well wi-912</t>
  </si>
  <si>
    <t>ссср бейсболка</t>
  </si>
  <si>
    <t>фартуна</t>
  </si>
  <si>
    <t>saintblanc</t>
  </si>
  <si>
    <t>капли антисекс</t>
  </si>
  <si>
    <t>чехлы на компьютерное кресло</t>
  </si>
  <si>
    <t>часы романофф</t>
  </si>
  <si>
    <t>sanlight</t>
  </si>
  <si>
    <t>виниловые пластинки deep purple</t>
  </si>
  <si>
    <t>игрушечные динозавры</t>
  </si>
  <si>
    <t>фигурка токийские мстители</t>
  </si>
  <si>
    <t>бюстгальтеры пуш ап двойной</t>
  </si>
  <si>
    <t>носки 100 хлопок</t>
  </si>
  <si>
    <t>на очки цепочка</t>
  </si>
  <si>
    <t>швабра хаусман</t>
  </si>
  <si>
    <t>umbra женский</t>
  </si>
  <si>
    <t>тапочки с каблуком</t>
  </si>
  <si>
    <t xml:space="preserve">egg </t>
  </si>
  <si>
    <t>мазда 626</t>
  </si>
  <si>
    <t>диорелла</t>
  </si>
  <si>
    <t>bycicle</t>
  </si>
  <si>
    <t xml:space="preserve">suave </t>
  </si>
  <si>
    <t>solline купальник</t>
  </si>
  <si>
    <t>турбо щетка</t>
  </si>
  <si>
    <t>бцца</t>
  </si>
  <si>
    <t>3246484</t>
  </si>
  <si>
    <t>пластик abs</t>
  </si>
  <si>
    <t>otg переходник micro usb</t>
  </si>
  <si>
    <t>nike кроссовки force</t>
  </si>
  <si>
    <t>фитнес тренажеры</t>
  </si>
  <si>
    <t>круг медицинский</t>
  </si>
  <si>
    <t>кофто</t>
  </si>
  <si>
    <t>стоп-зуд</t>
  </si>
  <si>
    <t>женские туфли закрытые</t>
  </si>
  <si>
    <t>футболки бефри</t>
  </si>
  <si>
    <t>your</t>
  </si>
  <si>
    <t>домашний мини планетарий</t>
  </si>
  <si>
    <t>телевизоры 40 дюйма</t>
  </si>
  <si>
    <t xml:space="preserve">бредбери </t>
  </si>
  <si>
    <t xml:space="preserve">пп конфеты </t>
  </si>
  <si>
    <t>рюкзак круглый</t>
  </si>
  <si>
    <t>пени лоферы</t>
  </si>
  <si>
    <t xml:space="preserve">испарители на чарон </t>
  </si>
  <si>
    <t>пиджак из искусственной кожи</t>
  </si>
  <si>
    <t>мускулистый костюм</t>
  </si>
  <si>
    <t>топ на застежке</t>
  </si>
  <si>
    <t>куртки женские демисезон</t>
  </si>
  <si>
    <t>гибкое лекало</t>
  </si>
  <si>
    <t>дом дача</t>
  </si>
  <si>
    <t xml:space="preserve">гермиона </t>
  </si>
  <si>
    <t>uni fortune</t>
  </si>
  <si>
    <t xml:space="preserve">тренеру </t>
  </si>
  <si>
    <t>варенье из кедровых орехов</t>
  </si>
  <si>
    <t>легко быть собой книга</t>
  </si>
  <si>
    <t xml:space="preserve"> спрей</t>
  </si>
  <si>
    <t>очки с висюльками</t>
  </si>
  <si>
    <t>кроссовки весна лето мужские</t>
  </si>
  <si>
    <t>51606959</t>
  </si>
  <si>
    <t>wella professionals color touch</t>
  </si>
  <si>
    <t>knoppers вафли</t>
  </si>
  <si>
    <t>masy</t>
  </si>
  <si>
    <t>лаган</t>
  </si>
  <si>
    <t>прозрачные очки мужские</t>
  </si>
  <si>
    <t>рамка 30х50</t>
  </si>
  <si>
    <t>шарики на рождение</t>
  </si>
  <si>
    <t>лонгслив demix</t>
  </si>
  <si>
    <t>сменные кассеты gillette proglide</t>
  </si>
  <si>
    <t>девочка книга</t>
  </si>
  <si>
    <t>фитбол 85 см с насосом</t>
  </si>
  <si>
    <t>45077800</t>
  </si>
  <si>
    <t>пижамы с шортами твое</t>
  </si>
  <si>
    <t>32429874</t>
  </si>
  <si>
    <t>батарейки sr626sw</t>
  </si>
  <si>
    <t xml:space="preserve">карта оплаты playstation </t>
  </si>
  <si>
    <t>дачники</t>
  </si>
  <si>
    <t>фонареголовый</t>
  </si>
  <si>
    <t>скатерть на журнальный стол</t>
  </si>
  <si>
    <t>кроссовки альт</t>
  </si>
  <si>
    <t>кигуруми олень</t>
  </si>
  <si>
    <t>люстра с деревом</t>
  </si>
  <si>
    <t>лего my world</t>
  </si>
  <si>
    <t>такер</t>
  </si>
  <si>
    <t xml:space="preserve">насадка на глушитель с подсветкой </t>
  </si>
  <si>
    <t>razer viper ultimate</t>
  </si>
  <si>
    <t>bata обувь</t>
  </si>
  <si>
    <t>51417388</t>
  </si>
  <si>
    <t>слайдеры а5</t>
  </si>
  <si>
    <t>дегризер</t>
  </si>
  <si>
    <t xml:space="preserve">велосипед детский трехколесный с ручкой </t>
  </si>
  <si>
    <t>каблуки открытые</t>
  </si>
  <si>
    <t>48653767</t>
  </si>
  <si>
    <t>статуэтка пасхальный кролик</t>
  </si>
  <si>
    <t>oblique</t>
  </si>
  <si>
    <t>плечи</t>
  </si>
  <si>
    <t>14782948</t>
  </si>
  <si>
    <t>подгузники трусики каспер 5</t>
  </si>
  <si>
    <t>koza трусы</t>
  </si>
  <si>
    <t>huawei p40 смартфон</t>
  </si>
  <si>
    <t>сухое обезжиренное молоко продукты</t>
  </si>
  <si>
    <t>dandellion</t>
  </si>
  <si>
    <t>ligaliz</t>
  </si>
  <si>
    <t>медицина пророка</t>
  </si>
  <si>
    <t>магнитный плакат</t>
  </si>
  <si>
    <t>nishman шампунь</t>
  </si>
  <si>
    <t>средство от секущих концов</t>
  </si>
  <si>
    <t>trusssrdi</t>
  </si>
  <si>
    <t xml:space="preserve">olivia </t>
  </si>
  <si>
    <t>75206595</t>
  </si>
  <si>
    <t>шорты мужские летние трикотажные</t>
  </si>
  <si>
    <t>luxmom 555</t>
  </si>
  <si>
    <t>грунт гера</t>
  </si>
  <si>
    <t>панама new york</t>
  </si>
  <si>
    <t>sova база</t>
  </si>
  <si>
    <t>наколенник из собачьей шерсти</t>
  </si>
  <si>
    <t>ангелочки статуэтки</t>
  </si>
  <si>
    <t>16830551</t>
  </si>
  <si>
    <t>шоппер корова</t>
  </si>
  <si>
    <t>чехлы лада калина 1</t>
  </si>
  <si>
    <t>смартфон росо х3</t>
  </si>
  <si>
    <t>картины по номерам бисером</t>
  </si>
  <si>
    <t>колготки детские мальчик</t>
  </si>
  <si>
    <t>левитас</t>
  </si>
  <si>
    <t>спортивные штаны мужские fila</t>
  </si>
  <si>
    <t>джинсовые пальто</t>
  </si>
  <si>
    <t>джим лоулесс</t>
  </si>
  <si>
    <t>подвеска близнецы серебро</t>
  </si>
  <si>
    <t>стол loft</t>
  </si>
  <si>
    <t>капроновые носки черные</t>
  </si>
  <si>
    <t>avent пакеты</t>
  </si>
  <si>
    <t>стриммер</t>
  </si>
  <si>
    <t xml:space="preserve">bmx велосипеды </t>
  </si>
  <si>
    <t>светильник атака титанов</t>
  </si>
  <si>
    <t>черно белый шарф</t>
  </si>
  <si>
    <t>сэми</t>
  </si>
  <si>
    <t>:31828881</t>
  </si>
  <si>
    <t>картина на стену природа</t>
  </si>
  <si>
    <t>часы женские большие</t>
  </si>
  <si>
    <t>nissan leaf</t>
  </si>
  <si>
    <t>столик ikea</t>
  </si>
  <si>
    <t>карабины рыболовные</t>
  </si>
  <si>
    <t xml:space="preserve">арабский </t>
  </si>
  <si>
    <t xml:space="preserve">флешка 8 гб </t>
  </si>
  <si>
    <t>кашпо кактус</t>
  </si>
  <si>
    <t>испаритель jellybox nano</t>
  </si>
  <si>
    <t>книги три кота</t>
  </si>
  <si>
    <t xml:space="preserve">футболки с </t>
  </si>
  <si>
    <t>веточка эвкалипта</t>
  </si>
  <si>
    <t>на палец ноги</t>
  </si>
  <si>
    <t>стекло самсунг а7 2018</t>
  </si>
  <si>
    <t>one teaspoon</t>
  </si>
  <si>
    <t>9586789</t>
  </si>
  <si>
    <t>calvin klein мужские трусы</t>
  </si>
  <si>
    <t>green garden</t>
  </si>
  <si>
    <t>боюки спортивные</t>
  </si>
  <si>
    <t>маленький ежедневник</t>
  </si>
  <si>
    <t>белые кеды женские puma</t>
  </si>
  <si>
    <t>белые nike</t>
  </si>
  <si>
    <t xml:space="preserve">кофта с черепом </t>
  </si>
  <si>
    <t xml:space="preserve">стопор </t>
  </si>
  <si>
    <t>londsdale</t>
  </si>
  <si>
    <t>шлем хищник</t>
  </si>
  <si>
    <t>серьги  набор</t>
  </si>
  <si>
    <t>малиновый джем</t>
  </si>
  <si>
    <t>мастурбатоп</t>
  </si>
  <si>
    <t>чехол книжка хонор 10</t>
  </si>
  <si>
    <t>юбка цветочный принтом и разрез</t>
  </si>
  <si>
    <t>эра средневековье</t>
  </si>
  <si>
    <t xml:space="preserve">аирподс наушники </t>
  </si>
  <si>
    <t>yes i am</t>
  </si>
  <si>
    <t>моторное масло shell 5w40</t>
  </si>
  <si>
    <t xml:space="preserve">scandic </t>
  </si>
  <si>
    <t>old spice дезодорант citron</t>
  </si>
  <si>
    <t>натфель</t>
  </si>
  <si>
    <t>тасбих электронный</t>
  </si>
  <si>
    <t>платье атлас с рукавами</t>
  </si>
  <si>
    <t>рубашка тай дай</t>
  </si>
  <si>
    <t>футболка хабиб</t>
  </si>
  <si>
    <t>zip-худи</t>
  </si>
  <si>
    <t>sokolov браслет золото</t>
  </si>
  <si>
    <t>рено сценик 2</t>
  </si>
  <si>
    <t>тарелка под пиццу</t>
  </si>
  <si>
    <t>paulinas одежда</t>
  </si>
  <si>
    <t>нитки пион</t>
  </si>
  <si>
    <t>ботильоны на танкетке женские</t>
  </si>
  <si>
    <t>живопись книга</t>
  </si>
  <si>
    <t xml:space="preserve">прокладки женские bella </t>
  </si>
  <si>
    <t>наклейка на стекло машины</t>
  </si>
  <si>
    <t>прозрачные брительки</t>
  </si>
  <si>
    <t>бомбер синий женский</t>
  </si>
  <si>
    <t>adidas безрукавка</t>
  </si>
  <si>
    <t xml:space="preserve">бдсм игрушки </t>
  </si>
  <si>
    <t>памперс merries</t>
  </si>
  <si>
    <t>очки 1.5 корригирующие женские</t>
  </si>
  <si>
    <t>шапки хаги ваги</t>
  </si>
  <si>
    <t>крабик детский</t>
  </si>
  <si>
    <t>кулон снитч</t>
  </si>
  <si>
    <t>куртка rukka</t>
  </si>
  <si>
    <t>1st beauty</t>
  </si>
  <si>
    <t>груди</t>
  </si>
  <si>
    <t>пиво гараж</t>
  </si>
  <si>
    <t>интерьерные вещи</t>
  </si>
  <si>
    <t>краска фаберлик</t>
  </si>
  <si>
    <t>пение пчел</t>
  </si>
  <si>
    <t xml:space="preserve">деваль </t>
  </si>
  <si>
    <t>верхние формы imenka</t>
  </si>
  <si>
    <t>шампунь против жирности</t>
  </si>
  <si>
    <t>сказка босоножки</t>
  </si>
  <si>
    <t>кисель облепиховый</t>
  </si>
  <si>
    <t>rusland куртка</t>
  </si>
  <si>
    <t>кэмпбелл</t>
  </si>
  <si>
    <t>чехол на редми 10 нот</t>
  </si>
  <si>
    <t>милый котик</t>
  </si>
  <si>
    <t>трусы бесшовные высокие</t>
  </si>
  <si>
    <t>firewood</t>
  </si>
  <si>
    <t>журнал burda extra</t>
  </si>
  <si>
    <t>ребенок должен обрести дом</t>
  </si>
  <si>
    <t>конфеты шокозаврики</t>
  </si>
  <si>
    <t>слепота книга</t>
  </si>
  <si>
    <t>весь ассортимент</t>
  </si>
  <si>
    <t>флосс-зубочистка</t>
  </si>
  <si>
    <t xml:space="preserve">бесконечность </t>
  </si>
  <si>
    <t>чехол на софу</t>
  </si>
  <si>
    <t>маска co2</t>
  </si>
  <si>
    <t>a 4</t>
  </si>
  <si>
    <t>трусы xxl</t>
  </si>
  <si>
    <t>puma костюм спортивный женский</t>
  </si>
  <si>
    <t>нони бад</t>
  </si>
  <si>
    <t>женские головные уборы чалма</t>
  </si>
  <si>
    <t>логопедический</t>
  </si>
  <si>
    <t>туфли на скрытой платформе</t>
  </si>
  <si>
    <t>серьги дорожка золото 585</t>
  </si>
  <si>
    <t xml:space="preserve">авиаторы </t>
  </si>
  <si>
    <t>каныеты</t>
  </si>
  <si>
    <t>пазлы 3 д</t>
  </si>
  <si>
    <t>люстра луна</t>
  </si>
  <si>
    <t>мужские легинсы</t>
  </si>
  <si>
    <t>luxvisage matt tattoo no transfer 12h liquid lipstick</t>
  </si>
  <si>
    <t>белевский пастила</t>
  </si>
  <si>
    <t>серый костюм спортивный</t>
  </si>
  <si>
    <t>гибкий смеситель</t>
  </si>
  <si>
    <t>шапки детские весенние</t>
  </si>
  <si>
    <t>несквик конфеты</t>
  </si>
  <si>
    <t>ароматизатор хлопок</t>
  </si>
  <si>
    <t>мочалка сизаль</t>
  </si>
  <si>
    <t>протеиновые печенье без сахара</t>
  </si>
  <si>
    <t>резиновые женские шлепанцы</t>
  </si>
  <si>
    <t>модный костюм женский</t>
  </si>
  <si>
    <t>бюстгальтер борцовка</t>
  </si>
  <si>
    <t>боди с вырезом на груди</t>
  </si>
  <si>
    <t>кими миси</t>
  </si>
  <si>
    <t>шорты защитные женские</t>
  </si>
  <si>
    <t>пижама твое с брюками</t>
  </si>
  <si>
    <t>с ромашками</t>
  </si>
  <si>
    <t>пирсинг на могните</t>
  </si>
  <si>
    <t>str</t>
  </si>
  <si>
    <t>tomas munz лоферы</t>
  </si>
  <si>
    <t>ти джей</t>
  </si>
  <si>
    <t>1080ti</t>
  </si>
  <si>
    <t>билоба</t>
  </si>
  <si>
    <t>паролчиститель</t>
  </si>
  <si>
    <t>костюм в дорогу</t>
  </si>
  <si>
    <t>aqua beats</t>
  </si>
  <si>
    <t xml:space="preserve">лопух </t>
  </si>
  <si>
    <t>духи amway</t>
  </si>
  <si>
    <t>my skin</t>
  </si>
  <si>
    <t>брюки тонкие женские</t>
  </si>
  <si>
    <t>syoss pure</t>
  </si>
  <si>
    <t>дакимакура киллуа</t>
  </si>
  <si>
    <t>брючный деловой костюм</t>
  </si>
  <si>
    <t>8163887</t>
  </si>
  <si>
    <t xml:space="preserve">чехол на samsung s8 </t>
  </si>
  <si>
    <t xml:space="preserve">заколки клик клак </t>
  </si>
  <si>
    <t>now foods eve</t>
  </si>
  <si>
    <t xml:space="preserve">коричневый свитшот </t>
  </si>
  <si>
    <t>mirasezar</t>
  </si>
  <si>
    <t>2026192</t>
  </si>
  <si>
    <t>стекло на эпл вотч 7</t>
  </si>
  <si>
    <t xml:space="preserve">оксидант 9% </t>
  </si>
  <si>
    <t>sense of yours</t>
  </si>
  <si>
    <t xml:space="preserve">mayot </t>
  </si>
  <si>
    <t>57907040</t>
  </si>
  <si>
    <t>adidas бейсболки</t>
  </si>
  <si>
    <t>59757044</t>
  </si>
  <si>
    <t>зеркало в шкаф</t>
  </si>
  <si>
    <t>грабли веер</t>
  </si>
  <si>
    <t>рефлекс</t>
  </si>
  <si>
    <t>дерево из мха</t>
  </si>
  <si>
    <t>урокомплекс</t>
  </si>
  <si>
    <t>бальное платье на девочку</t>
  </si>
  <si>
    <t>декоративные полочки</t>
  </si>
  <si>
    <t>hogl кроссовки</t>
  </si>
  <si>
    <t>хаггис трусики подгузники 5</t>
  </si>
  <si>
    <t>игрушка нож</t>
  </si>
  <si>
    <t>lego один дома</t>
  </si>
  <si>
    <t>носки горчичные</t>
  </si>
  <si>
    <t>nfs метка</t>
  </si>
  <si>
    <t>7033234</t>
  </si>
  <si>
    <t xml:space="preserve">шиньон хвост </t>
  </si>
  <si>
    <t>колесо пневматическое</t>
  </si>
  <si>
    <t>гей трусы</t>
  </si>
  <si>
    <t>берет женский осенний с козырьком</t>
  </si>
  <si>
    <t>blackview bv4900</t>
  </si>
  <si>
    <t>42098892</t>
  </si>
  <si>
    <t>формидон</t>
  </si>
  <si>
    <t>белые кеды reebok</t>
  </si>
  <si>
    <t>шарик кошка</t>
  </si>
  <si>
    <t xml:space="preserve">снова почувствуй </t>
  </si>
  <si>
    <t>удобрение нв 101</t>
  </si>
  <si>
    <t xml:space="preserve">пакет прозрачный </t>
  </si>
  <si>
    <t>жилетка девочке</t>
  </si>
  <si>
    <t>альтеро</t>
  </si>
  <si>
    <t>грациана босоножки</t>
  </si>
  <si>
    <t>туфли bershka</t>
  </si>
  <si>
    <t>олд спайс дезодорант мужской</t>
  </si>
  <si>
    <t>прочные колготки</t>
  </si>
  <si>
    <t>35673311</t>
  </si>
  <si>
    <t>бондажное платье</t>
  </si>
  <si>
    <t>числа</t>
  </si>
  <si>
    <t>горгели</t>
  </si>
  <si>
    <t>корм nature's table</t>
  </si>
  <si>
    <t>ernesto khachatyryan</t>
  </si>
  <si>
    <t xml:space="preserve">хлопковое масло </t>
  </si>
  <si>
    <t>28104450</t>
  </si>
  <si>
    <t xml:space="preserve">бутсы найк мужские </t>
  </si>
  <si>
    <t xml:space="preserve">лего маинкрафт </t>
  </si>
  <si>
    <t xml:space="preserve">мелочи </t>
  </si>
  <si>
    <t>17596639</t>
  </si>
  <si>
    <t>прибор от комаров</t>
  </si>
  <si>
    <t>oriflame бальзам</t>
  </si>
  <si>
    <t>в горошек блузка</t>
  </si>
  <si>
    <t>dove крем гель</t>
  </si>
  <si>
    <t>51309188</t>
  </si>
  <si>
    <t>bawaga</t>
  </si>
  <si>
    <t xml:space="preserve">tofa </t>
  </si>
  <si>
    <t>кроссовки джазовки</t>
  </si>
  <si>
    <t>рюкзак шахматы</t>
  </si>
  <si>
    <t>шлопа</t>
  </si>
  <si>
    <t>mini maxi платье</t>
  </si>
  <si>
    <t>тапочки adanex</t>
  </si>
  <si>
    <t>кеды с полсветкой</t>
  </si>
  <si>
    <t>твидовый жилет</t>
  </si>
  <si>
    <t>чехлы на ксиоми</t>
  </si>
  <si>
    <t>miss beauty</t>
  </si>
  <si>
    <t>рюкзак из канваса</t>
  </si>
  <si>
    <t>пеленки helen harper</t>
  </si>
  <si>
    <t>мулинекс мультиварка</t>
  </si>
  <si>
    <t>51764589</t>
  </si>
  <si>
    <t>маскировка прыщей</t>
  </si>
  <si>
    <t>носки белые длинные мужские</t>
  </si>
  <si>
    <t>свидетельство о регистрации брака</t>
  </si>
  <si>
    <t>озотамнус</t>
  </si>
  <si>
    <t>футболка апивас</t>
  </si>
  <si>
    <t>паста веледа</t>
  </si>
  <si>
    <t>юбка crockid</t>
  </si>
  <si>
    <t>костюм акула</t>
  </si>
  <si>
    <t>шторка от солнца в машину</t>
  </si>
  <si>
    <t>джек джек кабель</t>
  </si>
  <si>
    <t>велосипед 3-х колесный</t>
  </si>
  <si>
    <t>xlear</t>
  </si>
  <si>
    <t>футболка пудж</t>
  </si>
  <si>
    <t>промывка радиатора</t>
  </si>
  <si>
    <t>43289020</t>
  </si>
  <si>
    <t>луи витон кошелек</t>
  </si>
  <si>
    <t>диван кровать угловой</t>
  </si>
  <si>
    <t>прокладки урологические сени</t>
  </si>
  <si>
    <t>многоразовые наклейки кружочки</t>
  </si>
  <si>
    <t>карандаш москвичи</t>
  </si>
  <si>
    <t>детский комплект шапка снуд</t>
  </si>
  <si>
    <t>shaik 341</t>
  </si>
  <si>
    <t>женские кроссовки весна лето</t>
  </si>
  <si>
    <t>пальто- рубашка</t>
  </si>
  <si>
    <t>стекло защитное самсунг а51</t>
  </si>
  <si>
    <t>косынка на голову девочке</t>
  </si>
  <si>
    <t>ручка лазер</t>
  </si>
  <si>
    <t>антиприсперант</t>
  </si>
  <si>
    <t>кастомъ</t>
  </si>
  <si>
    <t>трапикана</t>
  </si>
  <si>
    <t>topibo</t>
  </si>
  <si>
    <t xml:space="preserve">кушон missha </t>
  </si>
  <si>
    <t>треко adidas</t>
  </si>
  <si>
    <t>360 шампунь</t>
  </si>
  <si>
    <t>кошке</t>
  </si>
  <si>
    <t>28452692</t>
  </si>
  <si>
    <t xml:space="preserve">peter peat </t>
  </si>
  <si>
    <t xml:space="preserve">пиджак пальто </t>
  </si>
  <si>
    <t>ринфолтин</t>
  </si>
  <si>
    <t>кольцо мужско</t>
  </si>
  <si>
    <t>наушники galaxy buds</t>
  </si>
  <si>
    <t>маномер</t>
  </si>
  <si>
    <t>12893751</t>
  </si>
  <si>
    <t>в машину подвеска</t>
  </si>
  <si>
    <t>смарт тачка</t>
  </si>
  <si>
    <t>инглот подводка</t>
  </si>
  <si>
    <t>томат паста</t>
  </si>
  <si>
    <t xml:space="preserve">колодки автомобильные </t>
  </si>
  <si>
    <t>i phone 12 pro</t>
  </si>
  <si>
    <t>beauty bar parfums oil</t>
  </si>
  <si>
    <t>худи оверсайз женский</t>
  </si>
  <si>
    <t>bosh кофемолка</t>
  </si>
  <si>
    <t>ремень на культиватор</t>
  </si>
  <si>
    <t>футболки зет</t>
  </si>
  <si>
    <t>надувной матрас односпальный</t>
  </si>
  <si>
    <t>мази от прыщей</t>
  </si>
  <si>
    <t>балетки ральф рингер</t>
  </si>
  <si>
    <t>70583268</t>
  </si>
  <si>
    <t>лента выпускник 9 класс</t>
  </si>
  <si>
    <t>mattix</t>
  </si>
  <si>
    <t xml:space="preserve">эльчин сафарли </t>
  </si>
  <si>
    <t>63083312</t>
  </si>
  <si>
    <t>датчики</t>
  </si>
  <si>
    <t>кролик варвара</t>
  </si>
  <si>
    <t>домашние тапочки женские с пушком</t>
  </si>
  <si>
    <t>disovi</t>
  </si>
  <si>
    <t>lonswave</t>
  </si>
  <si>
    <t>фитококтейль</t>
  </si>
  <si>
    <t>osiris кеды</t>
  </si>
  <si>
    <t>клиндагель</t>
  </si>
  <si>
    <t>ambrace</t>
  </si>
  <si>
    <t xml:space="preserve">геншин косплей </t>
  </si>
  <si>
    <t>мамло ши</t>
  </si>
  <si>
    <t>демферы</t>
  </si>
  <si>
    <t xml:space="preserve">топик с рукавами </t>
  </si>
  <si>
    <t>пижама incanto</t>
  </si>
  <si>
    <t>shea</t>
  </si>
  <si>
    <t>gloria jeans аксесуары</t>
  </si>
  <si>
    <t>led 9g</t>
  </si>
  <si>
    <t>samsung a9 чехол на 2018</t>
  </si>
  <si>
    <t>звезда давида кольцо</t>
  </si>
  <si>
    <t>бассейн грибок</t>
  </si>
  <si>
    <t>пилинг постакне</t>
  </si>
  <si>
    <t xml:space="preserve"> le mousse</t>
  </si>
  <si>
    <t>город солнца</t>
  </si>
  <si>
    <t>ролики мужские 45</t>
  </si>
  <si>
    <t>костюм летний девочке</t>
  </si>
  <si>
    <t>вв крем maybelline new york</t>
  </si>
  <si>
    <t>тюль 200 см</t>
  </si>
  <si>
    <t>расческа ollin</t>
  </si>
  <si>
    <t>брелок зайка меховой</t>
  </si>
  <si>
    <t>женские осенние туфли кожаные</t>
  </si>
  <si>
    <t>проектор куб</t>
  </si>
  <si>
    <t>носки женские 6 пар</t>
  </si>
  <si>
    <t>наматрасник 160х200 на резинке</t>
  </si>
  <si>
    <t>бигуди локсы</t>
  </si>
  <si>
    <t>наборы эстель</t>
  </si>
  <si>
    <t>одноразовые парилки</t>
  </si>
  <si>
    <t>apple watch series 3 ремешок</t>
  </si>
  <si>
    <t>духи не может быть</t>
  </si>
  <si>
    <t>наклейки с хеллоу кити</t>
  </si>
  <si>
    <t>костюм мальчика 4 года</t>
  </si>
  <si>
    <t>накидка на детское автокресло</t>
  </si>
  <si>
    <t>женский френч</t>
  </si>
  <si>
    <t>кафф с проколом</t>
  </si>
  <si>
    <t>66677721</t>
  </si>
  <si>
    <t>копилка на 365</t>
  </si>
  <si>
    <t>тетрадь по географии</t>
  </si>
  <si>
    <t>диск гта</t>
  </si>
  <si>
    <t>omsa innovattiva</t>
  </si>
  <si>
    <t>danitoys</t>
  </si>
  <si>
    <t>модульное пластиковое покрытие</t>
  </si>
  <si>
    <t>тапочки шиацу</t>
  </si>
  <si>
    <t>чехол macbook air m1</t>
  </si>
  <si>
    <t>кольца пропускные</t>
  </si>
  <si>
    <t>dell latitude</t>
  </si>
  <si>
    <t>aravia organic пилинг</t>
  </si>
  <si>
    <t>30304729</t>
  </si>
  <si>
    <t>66344975</t>
  </si>
  <si>
    <t>гольфы на малыша</t>
  </si>
  <si>
    <t>термонаклейки на одежду наруто</t>
  </si>
  <si>
    <t xml:space="preserve">шнур usb </t>
  </si>
  <si>
    <t>гобеленочка</t>
  </si>
  <si>
    <t>футболка с надписью мама</t>
  </si>
  <si>
    <t>игра с молоточком</t>
  </si>
  <si>
    <t>консулл</t>
  </si>
  <si>
    <t>игровой джостик</t>
  </si>
  <si>
    <t>стилус baseus</t>
  </si>
  <si>
    <t xml:space="preserve">флаг z </t>
  </si>
  <si>
    <t>прожектор на солнечной батарее</t>
  </si>
  <si>
    <t>платье на запах без рукавов</t>
  </si>
  <si>
    <t>кроссовки женские реебок</t>
  </si>
  <si>
    <t>жилет трансформер</t>
  </si>
  <si>
    <t>светоотражающие наклейки на велосипед</t>
  </si>
  <si>
    <t>рыбаловные катушки</t>
  </si>
  <si>
    <t>футболка pantera</t>
  </si>
  <si>
    <t>egoiste velvet</t>
  </si>
  <si>
    <t>спортивный бра женский топ</t>
  </si>
  <si>
    <t>хранение карточек</t>
  </si>
  <si>
    <t>гуд герл</t>
  </si>
  <si>
    <t xml:space="preserve">кольца на волосы </t>
  </si>
  <si>
    <t>женский костюм теплый</t>
  </si>
  <si>
    <t xml:space="preserve">казак </t>
  </si>
  <si>
    <t>магнитофоны</t>
  </si>
  <si>
    <t>блузки женские летние недорогие 48-50 и туники</t>
  </si>
  <si>
    <t>55001160</t>
  </si>
  <si>
    <t xml:space="preserve">перфект фит </t>
  </si>
  <si>
    <t>помолвка</t>
  </si>
  <si>
    <t>mera shoes</t>
  </si>
  <si>
    <t>lave republic</t>
  </si>
  <si>
    <t>кроп топ с воротником</t>
  </si>
  <si>
    <t>часы круглые</t>
  </si>
  <si>
    <t>человек паук постер</t>
  </si>
  <si>
    <t>платок неспадающий аксессуары</t>
  </si>
  <si>
    <t>shop on couch</t>
  </si>
  <si>
    <t>гидромассажный коврик</t>
  </si>
  <si>
    <t>книга машины</t>
  </si>
  <si>
    <t xml:space="preserve">наклейки хентай </t>
  </si>
  <si>
    <t xml:space="preserve">tabasco </t>
  </si>
  <si>
    <t>радикюль</t>
  </si>
  <si>
    <t>носители</t>
  </si>
  <si>
    <t>тофу наполнитель cat step</t>
  </si>
  <si>
    <t>холст на подрамнике 50х60</t>
  </si>
  <si>
    <t>далио</t>
  </si>
  <si>
    <t>джинмы женские оверсайз</t>
  </si>
  <si>
    <t>рубашки на мальчиков</t>
  </si>
  <si>
    <t>сучкорез телескопический gardena</t>
  </si>
  <si>
    <t>апликации на одежду</t>
  </si>
  <si>
    <t>спицы круговые 10 мм</t>
  </si>
  <si>
    <t>вкусно ем</t>
  </si>
  <si>
    <t>тени палитра</t>
  </si>
  <si>
    <t>new balance белые</t>
  </si>
  <si>
    <t>кособейка</t>
  </si>
  <si>
    <t>50663298</t>
  </si>
  <si>
    <t>letsgo shoes</t>
  </si>
  <si>
    <t>штаны спартак</t>
  </si>
  <si>
    <t xml:space="preserve">молоко сгущеное   </t>
  </si>
  <si>
    <t>оправа на очки</t>
  </si>
  <si>
    <t>хонор 9 лайт стекло</t>
  </si>
  <si>
    <t>rimmel блеск</t>
  </si>
  <si>
    <t xml:space="preserve">интимное белье </t>
  </si>
  <si>
    <t xml:space="preserve">dr. </t>
  </si>
  <si>
    <t>batl star</t>
  </si>
  <si>
    <t>крест кулон</t>
  </si>
  <si>
    <t>книга про самолеты</t>
  </si>
  <si>
    <t>купальник разделтный</t>
  </si>
  <si>
    <t>gap мужчинам</t>
  </si>
  <si>
    <t>шины летние 175 65 14</t>
  </si>
  <si>
    <t>рамка 21 на 30</t>
  </si>
  <si>
    <t>тушь 5 звезд</t>
  </si>
  <si>
    <t>био энерджи</t>
  </si>
  <si>
    <t>ручки devente</t>
  </si>
  <si>
    <t>инверторный кондиционер</t>
  </si>
  <si>
    <t>спортивный костюм мужской весенний</t>
  </si>
  <si>
    <t>машнки</t>
  </si>
  <si>
    <t>рубашка инсити</t>
  </si>
  <si>
    <t>пижама четверка</t>
  </si>
  <si>
    <t>маранде</t>
  </si>
  <si>
    <t>cliven шампунь</t>
  </si>
  <si>
    <t xml:space="preserve">флакончики </t>
  </si>
  <si>
    <t>хомитек поликор</t>
  </si>
  <si>
    <t>nesquik.</t>
  </si>
  <si>
    <t xml:space="preserve">сумка папка </t>
  </si>
  <si>
    <t>резинка invisibobble</t>
  </si>
  <si>
    <t>luxvisage кисти</t>
  </si>
  <si>
    <t>ремень в дырочку</t>
  </si>
  <si>
    <t>фольга фрекен бок</t>
  </si>
  <si>
    <t>чехол на телефон леново</t>
  </si>
  <si>
    <t>грунт акриловый сонет</t>
  </si>
  <si>
    <t>се заглушки</t>
  </si>
  <si>
    <t>генри хаггард</t>
  </si>
  <si>
    <t>iphone 11 чехол на max pro</t>
  </si>
  <si>
    <t>samsung galaxy z fold</t>
  </si>
  <si>
    <t>гвозди 100</t>
  </si>
  <si>
    <t>скрапбук</t>
  </si>
  <si>
    <t>18129332</t>
  </si>
  <si>
    <t>проектор космоса</t>
  </si>
  <si>
    <t xml:space="preserve">scott </t>
  </si>
  <si>
    <t>70422918</t>
  </si>
  <si>
    <t>магнитола 10 дюймов</t>
  </si>
  <si>
    <t>coral clab</t>
  </si>
  <si>
    <t>profit штаны</t>
  </si>
  <si>
    <t>набор красоты</t>
  </si>
  <si>
    <t>приправа китайской кухни</t>
  </si>
  <si>
    <t>насадка на молокоотсос</t>
  </si>
  <si>
    <t>осенние туфли женские на широкую ногу</t>
  </si>
  <si>
    <t>xiaomi dreame v9 vacuum cleaner</t>
  </si>
  <si>
    <t xml:space="preserve">роддом </t>
  </si>
  <si>
    <t>без сахаоа</t>
  </si>
  <si>
    <t>лезвие филипс</t>
  </si>
  <si>
    <t>юбка с резинкой на талии</t>
  </si>
  <si>
    <t xml:space="preserve">35 кило надежды </t>
  </si>
  <si>
    <t>суфле манго</t>
  </si>
  <si>
    <t>шиба</t>
  </si>
  <si>
    <t>наклейки самолет</t>
  </si>
  <si>
    <t xml:space="preserve">чехол realme c25s </t>
  </si>
  <si>
    <t>ошейник с адресом</t>
  </si>
  <si>
    <t>19217276</t>
  </si>
  <si>
    <t>muss wear</t>
  </si>
  <si>
    <t>полотенце александр</t>
  </si>
  <si>
    <t>одежда ostin</t>
  </si>
  <si>
    <t xml:space="preserve">adopt caramel </t>
  </si>
  <si>
    <t>кольца тайланд</t>
  </si>
  <si>
    <t>стакан подарочный</t>
  </si>
  <si>
    <t>64281850</t>
  </si>
  <si>
    <t>67838099</t>
  </si>
  <si>
    <t>бюстгальтеры белые</t>
  </si>
  <si>
    <t>обувь на плоской подошве</t>
  </si>
  <si>
    <t>francis kurkdjian</t>
  </si>
  <si>
    <t>кросовки кросби</t>
  </si>
  <si>
    <t>изотоники maxler</t>
  </si>
  <si>
    <t>адидас кроссовки женские черные</t>
  </si>
  <si>
    <t>daski</t>
  </si>
  <si>
    <t xml:space="preserve">магниты животные </t>
  </si>
  <si>
    <t>джемпер с вышивкой</t>
  </si>
  <si>
    <t>защита на камеру 12 про макс</t>
  </si>
  <si>
    <t>розовый кактус</t>
  </si>
  <si>
    <t>семена лекарственных растений</t>
  </si>
  <si>
    <t>подвеска на шею кольцо</t>
  </si>
  <si>
    <t>dogido</t>
  </si>
  <si>
    <t xml:space="preserve">набор мыла </t>
  </si>
  <si>
    <t>скетч маркер</t>
  </si>
  <si>
    <t>детское платье муслин</t>
  </si>
  <si>
    <t xml:space="preserve">лего город </t>
  </si>
  <si>
    <t xml:space="preserve">платье костюм </t>
  </si>
  <si>
    <t>26236535</t>
  </si>
  <si>
    <t>at kids комбинезон</t>
  </si>
  <si>
    <t>шарики пинг понг</t>
  </si>
  <si>
    <t>чехлы на мазда 3</t>
  </si>
  <si>
    <t>форма шоколад</t>
  </si>
  <si>
    <t>монетница кожа</t>
  </si>
  <si>
    <t>нагрудник на липучке</t>
  </si>
  <si>
    <t>сухофрукты набор компот</t>
  </si>
  <si>
    <t>обувь рекер</t>
  </si>
  <si>
    <t xml:space="preserve">тушь sky high </t>
  </si>
  <si>
    <t>видки</t>
  </si>
  <si>
    <t xml:space="preserve">пинеборд </t>
  </si>
  <si>
    <t>корчак</t>
  </si>
  <si>
    <t>тарелки майнкрафт</t>
  </si>
  <si>
    <t>спортивные штаны на лето</t>
  </si>
  <si>
    <t>extrema ratio</t>
  </si>
  <si>
    <t>69159739</t>
  </si>
  <si>
    <t>o'stin кепка</t>
  </si>
  <si>
    <t>vivienno sabo</t>
  </si>
  <si>
    <t xml:space="preserve">пышные юбки </t>
  </si>
  <si>
    <t>29374409</t>
  </si>
  <si>
    <t>смехорех</t>
  </si>
  <si>
    <t>59914256</t>
  </si>
  <si>
    <t>est?e lauder double wear</t>
  </si>
  <si>
    <t>6467278</t>
  </si>
  <si>
    <t>чехол на телефон поко м3</t>
  </si>
  <si>
    <t>ремень на часы mi band 3</t>
  </si>
  <si>
    <t>детское питание nan</t>
  </si>
  <si>
    <t>урса</t>
  </si>
  <si>
    <t xml:space="preserve">коврик в раковину </t>
  </si>
  <si>
    <t>collagen таблетки</t>
  </si>
  <si>
    <t>аниме сладости</t>
  </si>
  <si>
    <t xml:space="preserve">бета аланин </t>
  </si>
  <si>
    <t>маска майкл майерс</t>
  </si>
  <si>
    <t>jbl flip5</t>
  </si>
  <si>
    <t>сторителлинг</t>
  </si>
  <si>
    <t xml:space="preserve">аква </t>
  </si>
  <si>
    <t>парные  кольца</t>
  </si>
  <si>
    <t xml:space="preserve">спортивный костюм с топом </t>
  </si>
  <si>
    <t>milkyway</t>
  </si>
  <si>
    <t>agenda платье</t>
  </si>
  <si>
    <t>upstep</t>
  </si>
  <si>
    <t>36016218</t>
  </si>
  <si>
    <t>редми 7а телефон</t>
  </si>
  <si>
    <t>майка принт</t>
  </si>
  <si>
    <t>рюкзак kanken mini</t>
  </si>
  <si>
    <t>костют адидас мужской теплый</t>
  </si>
  <si>
    <t>креатин mutant</t>
  </si>
  <si>
    <t>самойловский текстиль постельное белье семейный</t>
  </si>
  <si>
    <t>waikiki обувь</t>
  </si>
  <si>
    <t>tess lime</t>
  </si>
  <si>
    <t>видеорегистратор mio</t>
  </si>
  <si>
    <t>12 шагов</t>
  </si>
  <si>
    <t>велокамера 12</t>
  </si>
  <si>
    <t>70286306</t>
  </si>
  <si>
    <t>резиновые шарики</t>
  </si>
  <si>
    <t>чашки двойные</t>
  </si>
  <si>
    <t xml:space="preserve">носки конте </t>
  </si>
  <si>
    <t>a.c.a.b</t>
  </si>
  <si>
    <t>tanjiro</t>
  </si>
  <si>
    <t>в смысле нет винишка</t>
  </si>
  <si>
    <t>ковер шагги</t>
  </si>
  <si>
    <t>76</t>
  </si>
  <si>
    <t>наручные часы механические</t>
  </si>
  <si>
    <t xml:space="preserve">happy cat </t>
  </si>
  <si>
    <t>36496818</t>
  </si>
  <si>
    <t>пакеты конус</t>
  </si>
  <si>
    <t>51103073</t>
  </si>
  <si>
    <t>несквик клубничный</t>
  </si>
  <si>
    <t>слайдеры stray kids</t>
  </si>
  <si>
    <t>боди женские с рукавами</t>
  </si>
  <si>
    <t>дутые жилетки</t>
  </si>
  <si>
    <t>соу</t>
  </si>
  <si>
    <t>серьги тандзиро</t>
  </si>
  <si>
    <t>медицинские тапочки женские</t>
  </si>
  <si>
    <t xml:space="preserve">владимир </t>
  </si>
  <si>
    <t>panasonic er-gb40</t>
  </si>
  <si>
    <t>носки женские turkan</t>
  </si>
  <si>
    <t>чехол realmi</t>
  </si>
  <si>
    <t>женский лонгслив оверсайз</t>
  </si>
  <si>
    <t>шорты плюшевые</t>
  </si>
  <si>
    <t>чехлы на iphone 12 pro</t>
  </si>
  <si>
    <t>хач</t>
  </si>
  <si>
    <t>патчи minabao</t>
  </si>
  <si>
    <t>мото маска</t>
  </si>
  <si>
    <t>трафарет на пасху</t>
  </si>
  <si>
    <t>защитное стекло samsung s9</t>
  </si>
  <si>
    <t xml:space="preserve">лизуны </t>
  </si>
  <si>
    <t>35379503</t>
  </si>
  <si>
    <t>ушки черные</t>
  </si>
  <si>
    <t xml:space="preserve">лонгсливы женские </t>
  </si>
  <si>
    <t>норма</t>
  </si>
  <si>
    <t>сладкий набор милка</t>
  </si>
  <si>
    <t>журавинка</t>
  </si>
  <si>
    <t>компрессор avs</t>
  </si>
  <si>
    <t>vogue женский</t>
  </si>
  <si>
    <t xml:space="preserve">комбинезон на выпускной </t>
  </si>
  <si>
    <t>27016708</t>
  </si>
  <si>
    <t>ролинг</t>
  </si>
  <si>
    <t>твое новинки</t>
  </si>
  <si>
    <t>brit корм</t>
  </si>
  <si>
    <t>минус 60</t>
  </si>
  <si>
    <t>футболка данганронпа</t>
  </si>
  <si>
    <t>one nails</t>
  </si>
  <si>
    <t>заколочки клик клак</t>
  </si>
  <si>
    <t>мото блок</t>
  </si>
  <si>
    <t>тминое масло</t>
  </si>
  <si>
    <t>куртка из мембраны</t>
  </si>
  <si>
    <t>лада 2104</t>
  </si>
  <si>
    <t>1570875</t>
  </si>
  <si>
    <t>48945183</t>
  </si>
  <si>
    <t>брюки женские демисезонные</t>
  </si>
  <si>
    <t>lettaya</t>
  </si>
  <si>
    <t>агроволокно парник</t>
  </si>
  <si>
    <t>гель лаки милк</t>
  </si>
  <si>
    <t>boda</t>
  </si>
  <si>
    <t>нить splat</t>
  </si>
  <si>
    <t>кеды  reebok</t>
  </si>
  <si>
    <t>фиксатор мизинца</t>
  </si>
  <si>
    <t>пришвин зеркало души</t>
  </si>
  <si>
    <t>брюки 128</t>
  </si>
  <si>
    <t>отвертка тестер</t>
  </si>
  <si>
    <t>сердцебиение плода</t>
  </si>
  <si>
    <t>духи angel nova</t>
  </si>
  <si>
    <t>stradivarius рубашка</t>
  </si>
  <si>
    <t>чехол книжка на самсунг а30</t>
  </si>
  <si>
    <t>8389875</t>
  </si>
  <si>
    <t>штаны брюки мужские</t>
  </si>
  <si>
    <t>ноутбук rtx 3060</t>
  </si>
  <si>
    <t xml:space="preserve">футболка under armour </t>
  </si>
  <si>
    <t>rs-x</t>
  </si>
  <si>
    <t>педжаки</t>
  </si>
  <si>
    <t xml:space="preserve">джузо </t>
  </si>
  <si>
    <t>парфюм зара</t>
  </si>
  <si>
    <t>grunberg мужской</t>
  </si>
  <si>
    <t>памперс ночные трусики</t>
  </si>
  <si>
    <t>button blue брюки</t>
  </si>
  <si>
    <t>15802583</t>
  </si>
  <si>
    <t>парик женский блонд</t>
  </si>
  <si>
    <t>66063211</t>
  </si>
  <si>
    <t>ацетил карнитин</t>
  </si>
  <si>
    <t>средство от жуков</t>
  </si>
  <si>
    <t>unigcute</t>
  </si>
  <si>
    <t xml:space="preserve">шорты nike женские </t>
  </si>
  <si>
    <t>гелевые лаки</t>
  </si>
  <si>
    <t>eyenlip beauty</t>
  </si>
  <si>
    <t>iq beauty топ</t>
  </si>
  <si>
    <t>maltex</t>
  </si>
  <si>
    <t>electrolux водонагреватель</t>
  </si>
  <si>
    <t xml:space="preserve"> от прыщей</t>
  </si>
  <si>
    <t>aolamegs</t>
  </si>
  <si>
    <t>пигмент брови</t>
  </si>
  <si>
    <t>сорти стиральный порошок</t>
  </si>
  <si>
    <t>бруско лимонад</t>
  </si>
  <si>
    <t>мужские джинцы</t>
  </si>
  <si>
    <t>органайзер текстильный</t>
  </si>
  <si>
    <t>15236907</t>
  </si>
  <si>
    <t>herbal essences грейпфрут</t>
  </si>
  <si>
    <t>guess обложка</t>
  </si>
  <si>
    <t>collagen маска</t>
  </si>
  <si>
    <t>тюль ширина 250</t>
  </si>
  <si>
    <t>контейнер двойной</t>
  </si>
  <si>
    <t>шорты мужские calvin</t>
  </si>
  <si>
    <t>маленький спортивный рюкзак</t>
  </si>
  <si>
    <t>термобрашинг dewal</t>
  </si>
  <si>
    <t>лада гранта чехлы</t>
  </si>
  <si>
    <t>воздушные цифры шары</t>
  </si>
  <si>
    <t>одежда подросток</t>
  </si>
  <si>
    <t>картина по номерам дональд дак</t>
  </si>
  <si>
    <t>14293967</t>
  </si>
  <si>
    <t>порошок от пота</t>
  </si>
  <si>
    <t>69497171</t>
  </si>
  <si>
    <t>таро ночного солнца</t>
  </si>
  <si>
    <t>штифты винтовые</t>
  </si>
  <si>
    <t>наклейки на велосипедную раму детские</t>
  </si>
  <si>
    <t>66921788</t>
  </si>
  <si>
    <t>футболки белые женские со стразами</t>
  </si>
  <si>
    <t>чай мелиса</t>
  </si>
  <si>
    <t>защитное стекло на zte blade l 210</t>
  </si>
  <si>
    <t>корректор маникюра</t>
  </si>
  <si>
    <t xml:space="preserve">туалет кошачий </t>
  </si>
  <si>
    <t>infinix zero 8</t>
  </si>
  <si>
    <t>носки мужские conte</t>
  </si>
  <si>
    <t>лоферы ботинки</t>
  </si>
  <si>
    <t>сережки наклейки</t>
  </si>
  <si>
    <t>мини шампуни</t>
  </si>
  <si>
    <t>топ без брителей</t>
  </si>
  <si>
    <t>духи антонио бандерас женские queen of seduction</t>
  </si>
  <si>
    <t>tp link archer c6</t>
  </si>
  <si>
    <t>септум нос обманка</t>
  </si>
  <si>
    <t>футболки с тигром</t>
  </si>
  <si>
    <t>женские кросовки adidas</t>
  </si>
  <si>
    <t>доскино</t>
  </si>
  <si>
    <t xml:space="preserve">авто краска </t>
  </si>
  <si>
    <t>батрайдер удобрение</t>
  </si>
  <si>
    <t>духи.</t>
  </si>
  <si>
    <t>комбинезон зайчик</t>
  </si>
  <si>
    <t>шестиграник</t>
  </si>
  <si>
    <t>чай 200 гр</t>
  </si>
  <si>
    <t>платье шнуровка</t>
  </si>
  <si>
    <t>@o_les_y_a:essens boudoir second skin perfume</t>
  </si>
  <si>
    <t>туфли женские со шнуровкой</t>
  </si>
  <si>
    <t>тетрадь с рисунком</t>
  </si>
  <si>
    <t>сон маркет</t>
  </si>
  <si>
    <t>костюм цветка</t>
  </si>
  <si>
    <t>унафектед</t>
  </si>
  <si>
    <t>пластиковые стаканы 500 мл</t>
  </si>
  <si>
    <t>gloria jens</t>
  </si>
  <si>
    <t>k-pop карточки</t>
  </si>
  <si>
    <t>мини микроскоп</t>
  </si>
  <si>
    <t>платье фиолетовое 48</t>
  </si>
  <si>
    <t>джинсы полаццо</t>
  </si>
  <si>
    <t>кошелек мужской кожаный маленький</t>
  </si>
  <si>
    <t>жилетка под рубашку</t>
  </si>
  <si>
    <t>lamiso</t>
  </si>
  <si>
    <t>ипар юг</t>
  </si>
  <si>
    <t>машина приора</t>
  </si>
  <si>
    <t>женское платье в клетку</t>
  </si>
  <si>
    <t>жидкие обои серые</t>
  </si>
  <si>
    <t>suvmast</t>
  </si>
  <si>
    <t>полупальто женское в клетку</t>
  </si>
  <si>
    <t xml:space="preserve">sabo </t>
  </si>
  <si>
    <t>чехол на телефон 6 айфон</t>
  </si>
  <si>
    <t>леггинсы на меху женские</t>
  </si>
  <si>
    <t>спицы круговые zing</t>
  </si>
  <si>
    <t>термос подсумок</t>
  </si>
  <si>
    <t>посыпка пасха</t>
  </si>
  <si>
    <t>сухарики серафима саровского</t>
  </si>
  <si>
    <t>vivo barefoot</t>
  </si>
  <si>
    <t xml:space="preserve">комплект футболка шорты </t>
  </si>
  <si>
    <t>запах животных</t>
  </si>
  <si>
    <t>darlie</t>
  </si>
  <si>
    <t>зеркало ванную</t>
  </si>
  <si>
    <t>комплект тайтсы и рашгард</t>
  </si>
  <si>
    <t>балаклавп</t>
  </si>
  <si>
    <t>чехол на ключ рено</t>
  </si>
  <si>
    <t>брелок на шнурке</t>
  </si>
  <si>
    <t>кашпо высокое пластик</t>
  </si>
  <si>
    <t>домашний костюм с велосипедами</t>
  </si>
  <si>
    <t>miranna</t>
  </si>
  <si>
    <t>краситель свечной</t>
  </si>
  <si>
    <t>ремень на эпл вотч 40</t>
  </si>
  <si>
    <t xml:space="preserve">жареный лук </t>
  </si>
  <si>
    <t>тренч лакированный</t>
  </si>
  <si>
    <t>человек-бензопила манга</t>
  </si>
  <si>
    <t>librederm mezolux</t>
  </si>
  <si>
    <t>58215083</t>
  </si>
  <si>
    <t>платье с шнуровкой трикотажное</t>
  </si>
  <si>
    <t>dr forhair</t>
  </si>
  <si>
    <t>рюкзак рыболовный aquatic</t>
  </si>
  <si>
    <t xml:space="preserve">happy fox </t>
  </si>
  <si>
    <t>двери межкомгатные</t>
  </si>
  <si>
    <t>пиксельный рюкзак</t>
  </si>
  <si>
    <t xml:space="preserve">джинсы клеш черные </t>
  </si>
  <si>
    <t>тени lavellecollection</t>
  </si>
  <si>
    <t>перчатки cs go</t>
  </si>
  <si>
    <t>ливрана</t>
  </si>
  <si>
    <t>спортивные кофты толстовки свитшоты</t>
  </si>
  <si>
    <t>кубик рубик ган</t>
  </si>
  <si>
    <t>желатиновые конфеты</t>
  </si>
  <si>
    <t>66869469</t>
  </si>
  <si>
    <t>millefiori</t>
  </si>
  <si>
    <t xml:space="preserve">панавир </t>
  </si>
  <si>
    <t>карова</t>
  </si>
  <si>
    <t>женские черные носки</t>
  </si>
  <si>
    <t>чехол на айфон 11 мужской</t>
  </si>
  <si>
    <t>бассейн шариками</t>
  </si>
  <si>
    <t>мобил 10w40</t>
  </si>
  <si>
    <t>автомойка хот вилс</t>
  </si>
  <si>
    <t>кла</t>
  </si>
  <si>
    <t>тени мак</t>
  </si>
  <si>
    <t xml:space="preserve">теплый костюм женский </t>
  </si>
  <si>
    <t>тихие чувства</t>
  </si>
  <si>
    <t>тканевые ботильоны</t>
  </si>
  <si>
    <t>ln pro консилер</t>
  </si>
  <si>
    <t>daler rowney</t>
  </si>
  <si>
    <t>36939405</t>
  </si>
  <si>
    <t>мэй</t>
  </si>
  <si>
    <t>носки женские туркан</t>
  </si>
  <si>
    <t>dali джинсы</t>
  </si>
  <si>
    <t>chuck 70</t>
  </si>
  <si>
    <t>gamma фен</t>
  </si>
  <si>
    <t>synthetic 16</t>
  </si>
  <si>
    <t>gel-venture 6</t>
  </si>
  <si>
    <t>шарф кашемировый</t>
  </si>
  <si>
    <t>sela футболка девочки</t>
  </si>
  <si>
    <t>водоросли чипсы</t>
  </si>
  <si>
    <t>модель ракеты</t>
  </si>
  <si>
    <t>книга-игра</t>
  </si>
  <si>
    <t>книги по сериалам</t>
  </si>
  <si>
    <t xml:space="preserve">микро камера </t>
  </si>
  <si>
    <t>маски детские карнавальные</t>
  </si>
  <si>
    <t>айфон 11 mini</t>
  </si>
  <si>
    <t>annaignatova</t>
  </si>
  <si>
    <t>чехол том и джерри</t>
  </si>
  <si>
    <t>korea style</t>
  </si>
  <si>
    <t>пила дружба</t>
  </si>
  <si>
    <t>семена незабудка</t>
  </si>
  <si>
    <t>kukmara сковорода 20 см</t>
  </si>
  <si>
    <t>джинсы женские с высокой посадкой коричневые</t>
  </si>
  <si>
    <t>танковый костюм</t>
  </si>
  <si>
    <t>asus rog zephyrus</t>
  </si>
  <si>
    <t>люми зуми</t>
  </si>
  <si>
    <t xml:space="preserve">маска  </t>
  </si>
  <si>
    <t>bossom</t>
  </si>
  <si>
    <t>d&amp;d brand</t>
  </si>
  <si>
    <t>лонгслив женский короткий рукав</t>
  </si>
  <si>
    <t>бюстгальтер с чашками</t>
  </si>
  <si>
    <t>геймпад на xbox one</t>
  </si>
  <si>
    <t>algasgel</t>
  </si>
  <si>
    <t>кепка суетолог</t>
  </si>
  <si>
    <t>пикачу костюм</t>
  </si>
  <si>
    <t xml:space="preserve">мухобойка на капот </t>
  </si>
  <si>
    <t xml:space="preserve">кольцо дракон </t>
  </si>
  <si>
    <t>фонарь бытовой ultraflash e142 черный</t>
  </si>
  <si>
    <t>20881664</t>
  </si>
  <si>
    <t xml:space="preserve">чехол на айрподс про </t>
  </si>
  <si>
    <t>стеганое покрывало на кровать детское</t>
  </si>
  <si>
    <t>фен gama professional</t>
  </si>
  <si>
    <t xml:space="preserve">интерьерные картины </t>
  </si>
  <si>
    <t xml:space="preserve">платье женское большой размер </t>
  </si>
  <si>
    <t>вука вука бад</t>
  </si>
  <si>
    <t>барбариски</t>
  </si>
  <si>
    <t>пищалка с прорезывателем</t>
  </si>
  <si>
    <t>походный набор косметики</t>
  </si>
  <si>
    <t>маффины без сахара</t>
  </si>
  <si>
    <t>akb75095312</t>
  </si>
  <si>
    <t>клинок рассекающий демонов ночник</t>
  </si>
  <si>
    <t>mi smart</t>
  </si>
  <si>
    <t>трусы шорты мужские хлопок</t>
  </si>
  <si>
    <t>new line professional</t>
  </si>
  <si>
    <t>vista artista акрил</t>
  </si>
  <si>
    <t>женский костюм клеш</t>
  </si>
  <si>
    <t>hugo boss джинсы</t>
  </si>
  <si>
    <t>клэр макфолл</t>
  </si>
  <si>
    <t>стул складной садовый</t>
  </si>
  <si>
    <t>последний дозор</t>
  </si>
  <si>
    <t>мфу струйный</t>
  </si>
  <si>
    <t>58318209</t>
  </si>
  <si>
    <t>eva mosaic зеркальный блеск</t>
  </si>
  <si>
    <t>17506422</t>
  </si>
  <si>
    <t>плед флисовый 150 на 130</t>
  </si>
  <si>
    <t>maxmoda</t>
  </si>
  <si>
    <t>сменые файлы</t>
  </si>
  <si>
    <t>h&amp;k</t>
  </si>
  <si>
    <t>подвеска из нержавеющей стали</t>
  </si>
  <si>
    <t xml:space="preserve">aravia laboratories </t>
  </si>
  <si>
    <t>свитер оверсайз женский с шерстью</t>
  </si>
  <si>
    <t>юбка lacoste</t>
  </si>
  <si>
    <t>корректирующие колготки</t>
  </si>
  <si>
    <t xml:space="preserve">сестра </t>
  </si>
  <si>
    <t>кольца из дерева</t>
  </si>
  <si>
    <t>53906700</t>
  </si>
  <si>
    <t>puma rs-x3</t>
  </si>
  <si>
    <t>49705722</t>
  </si>
  <si>
    <t>mjolk штаны</t>
  </si>
  <si>
    <t xml:space="preserve">молд буквы </t>
  </si>
  <si>
    <t>lerry dreams</t>
  </si>
  <si>
    <t>растворитель волос</t>
  </si>
  <si>
    <t>61942848</t>
  </si>
  <si>
    <t>пластырь китайский врач</t>
  </si>
  <si>
    <t>поатье zarina</t>
  </si>
  <si>
    <t>пакет с клеевым краем</t>
  </si>
  <si>
    <t>veve professional</t>
  </si>
  <si>
    <t>eva homeware</t>
  </si>
  <si>
    <t>ошейник с пультом</t>
  </si>
  <si>
    <t>74690236</t>
  </si>
  <si>
    <t>40813960</t>
  </si>
  <si>
    <t>машинка transcar double 2в1</t>
  </si>
  <si>
    <t xml:space="preserve">постельное белье 2х спальное </t>
  </si>
  <si>
    <t>ребенку 3 года</t>
  </si>
  <si>
    <t>купальник женский польша</t>
  </si>
  <si>
    <t>прокладки 6 капель</t>
  </si>
  <si>
    <t>huawei nova 5t чехол на</t>
  </si>
  <si>
    <t>термокератин набор</t>
  </si>
  <si>
    <t>qianzi</t>
  </si>
  <si>
    <t>тедефон</t>
  </si>
  <si>
    <t>ручка чтобы крутить</t>
  </si>
  <si>
    <t>наперсток на бутылку</t>
  </si>
  <si>
    <t>джетти плюс</t>
  </si>
  <si>
    <t xml:space="preserve">evi </t>
  </si>
  <si>
    <t>белые свитшоты</t>
  </si>
  <si>
    <t>orso bianco девочки</t>
  </si>
  <si>
    <t>бокс контейнер</t>
  </si>
  <si>
    <t>бланш духи</t>
  </si>
  <si>
    <t>от сколов</t>
  </si>
  <si>
    <t>пинбол детский</t>
  </si>
  <si>
    <t>35101571</t>
  </si>
  <si>
    <t xml:space="preserve">краска тату </t>
  </si>
  <si>
    <t>ручка bic синего цвета</t>
  </si>
  <si>
    <t>buti</t>
  </si>
  <si>
    <t>тюль на кухню высота 150</t>
  </si>
  <si>
    <t xml:space="preserve">чехол на редми 8а </t>
  </si>
  <si>
    <t>1981</t>
  </si>
  <si>
    <t>70446217</t>
  </si>
  <si>
    <t>ninokids</t>
  </si>
  <si>
    <t>кожанный жилет женский</t>
  </si>
  <si>
    <t>гамаж</t>
  </si>
  <si>
    <t>стелаж домик</t>
  </si>
  <si>
    <t>классические женские джинсы</t>
  </si>
  <si>
    <t>toccante</t>
  </si>
  <si>
    <t>france</t>
  </si>
  <si>
    <t>innamore bella</t>
  </si>
  <si>
    <t>топфэйс</t>
  </si>
  <si>
    <t>ролик-щетка</t>
  </si>
  <si>
    <t>колпачки на авто</t>
  </si>
  <si>
    <t>армель гранулы от засоров</t>
  </si>
  <si>
    <t>norgi</t>
  </si>
  <si>
    <t>инсектицид от таракан</t>
  </si>
  <si>
    <t>кощуны</t>
  </si>
  <si>
    <t>толстовка  оверсайз</t>
  </si>
  <si>
    <t>подкладка под автокресло</t>
  </si>
  <si>
    <t>armstrong</t>
  </si>
  <si>
    <t>спайди</t>
  </si>
  <si>
    <t>подушка гречка</t>
  </si>
  <si>
    <t>военный свитер</t>
  </si>
  <si>
    <t>набор первой помощи</t>
  </si>
  <si>
    <t xml:space="preserve">летнее офисное платье </t>
  </si>
  <si>
    <t>брюки на заклепках</t>
  </si>
  <si>
    <t>maclay</t>
  </si>
  <si>
    <t>плед с куроми</t>
  </si>
  <si>
    <t>читаю легко</t>
  </si>
  <si>
    <t>chroma</t>
  </si>
  <si>
    <t>наклейки на окна бабочки</t>
  </si>
  <si>
    <t xml:space="preserve">плед плюшевый </t>
  </si>
  <si>
    <t>ваза evis</t>
  </si>
  <si>
    <t>клевер футболка</t>
  </si>
  <si>
    <t>5849277</t>
  </si>
  <si>
    <t xml:space="preserve">гель лак tnl </t>
  </si>
  <si>
    <t>с люрексом</t>
  </si>
  <si>
    <t xml:space="preserve">отбеливающий карандаш </t>
  </si>
  <si>
    <t>тример xiaomi</t>
  </si>
  <si>
    <t>электросамокат запчасти</t>
  </si>
  <si>
    <t>авокадо рюкзак</t>
  </si>
  <si>
    <t>newa nutrition колаген</t>
  </si>
  <si>
    <t>мультивитамин haas</t>
  </si>
  <si>
    <t>приора руль</t>
  </si>
  <si>
    <t>19380013</t>
  </si>
  <si>
    <t>джемпер женский весенний</t>
  </si>
  <si>
    <t>18288989</t>
  </si>
  <si>
    <t>сумки шоппер кожа</t>
  </si>
  <si>
    <t>40488161</t>
  </si>
  <si>
    <t>тумба с сиденьем</t>
  </si>
  <si>
    <t xml:space="preserve">подседельный штырь </t>
  </si>
  <si>
    <t>pupa крем</t>
  </si>
  <si>
    <t>сафари игрушки</t>
  </si>
  <si>
    <t>звонки на дверь</t>
  </si>
  <si>
    <t>panawealth</t>
  </si>
  <si>
    <t>yaqi</t>
  </si>
  <si>
    <t>парогенераторы bosch</t>
  </si>
  <si>
    <t>omsa 40 den</t>
  </si>
  <si>
    <t>осминожки</t>
  </si>
  <si>
    <t xml:space="preserve">пленки </t>
  </si>
  <si>
    <t>rento</t>
  </si>
  <si>
    <t>шапки демисезон</t>
  </si>
  <si>
    <t>rtx3060 ti</t>
  </si>
  <si>
    <t>маша и медведь конфеты</t>
  </si>
  <si>
    <t>maps</t>
  </si>
  <si>
    <t>открытка питер</t>
  </si>
  <si>
    <t>ми 11 ультра</t>
  </si>
  <si>
    <t>насадка распылитель на кран</t>
  </si>
  <si>
    <t>штаны женские коричневые</t>
  </si>
  <si>
    <t>рисовый протеин</t>
  </si>
  <si>
    <t>повер банк 50000</t>
  </si>
  <si>
    <t>джемпер tom tailor</t>
  </si>
  <si>
    <t>dewalt пила</t>
  </si>
  <si>
    <t>musicdealer</t>
  </si>
  <si>
    <t>obba / кроссовки</t>
  </si>
  <si>
    <t>платье песочное</t>
  </si>
  <si>
    <t>organic крем</t>
  </si>
  <si>
    <t xml:space="preserve">кросовки носки </t>
  </si>
  <si>
    <t>роста ресниц</t>
  </si>
  <si>
    <t>чехол на телефон детский</t>
  </si>
  <si>
    <t>колготки женские леопардовые</t>
  </si>
  <si>
    <t>тату луна</t>
  </si>
  <si>
    <t>платье хлопковые летние женские длинные</t>
  </si>
  <si>
    <t xml:space="preserve">остин юбка </t>
  </si>
  <si>
    <t>стикеры чбд</t>
  </si>
  <si>
    <t xml:space="preserve">кемка </t>
  </si>
  <si>
    <t>интерактивный зайчик</t>
  </si>
  <si>
    <t>аниме раскраски</t>
  </si>
  <si>
    <t>ramadan kareem</t>
  </si>
  <si>
    <t>aromantique</t>
  </si>
  <si>
    <t xml:space="preserve">rhjccjdrb </t>
  </si>
  <si>
    <t>шорты спортивные широкие</t>
  </si>
  <si>
    <t>артрозилен</t>
  </si>
  <si>
    <t>пробка с дозатором</t>
  </si>
  <si>
    <t>крючки садовые</t>
  </si>
  <si>
    <t>платье летнее шитье</t>
  </si>
  <si>
    <t xml:space="preserve">никастайл </t>
  </si>
  <si>
    <t>до 100</t>
  </si>
  <si>
    <t>часы фитнес браслеты мужские</t>
  </si>
  <si>
    <t>ультратек</t>
  </si>
  <si>
    <t>часы гуес</t>
  </si>
  <si>
    <t>смиситель</t>
  </si>
  <si>
    <t>home stuff</t>
  </si>
  <si>
    <t>royal canin maine coon kitten</t>
  </si>
  <si>
    <t>симина</t>
  </si>
  <si>
    <t>гольфы теплые женские длинные</t>
  </si>
  <si>
    <t>61399289</t>
  </si>
  <si>
    <t xml:space="preserve">дивертор </t>
  </si>
  <si>
    <t>молоко сгущенное без сахара</t>
  </si>
  <si>
    <t>shokobutsu</t>
  </si>
  <si>
    <t>грамота выпускника</t>
  </si>
  <si>
    <t>лампочка e14 11w</t>
  </si>
  <si>
    <t>prius 30</t>
  </si>
  <si>
    <t>кеды человек паук</t>
  </si>
  <si>
    <t>город стекла</t>
  </si>
  <si>
    <t>шлем кикбоксинг</t>
  </si>
  <si>
    <t>наклейки с единорогами</t>
  </si>
  <si>
    <t>спонжики одноразовые</t>
  </si>
  <si>
    <t>vitamin b complex</t>
  </si>
  <si>
    <t>кресло косметолога</t>
  </si>
  <si>
    <t>73249329</t>
  </si>
  <si>
    <t>59492273</t>
  </si>
  <si>
    <t>переключатели велосипедные</t>
  </si>
  <si>
    <t>постельное белье с европростыней</t>
  </si>
  <si>
    <t>миралюкс</t>
  </si>
  <si>
    <t>чехол на 11про</t>
  </si>
  <si>
    <t>rusfur</t>
  </si>
  <si>
    <t>карандаш vivienne sabo 02</t>
  </si>
  <si>
    <t>кроссовки бежевый женские</t>
  </si>
  <si>
    <t>масло петрушки</t>
  </si>
  <si>
    <t>рубашка большого размера</t>
  </si>
  <si>
    <t>маска эстель вита</t>
  </si>
  <si>
    <t>кабель aux jack 3.5</t>
  </si>
  <si>
    <t>кукла сшить</t>
  </si>
  <si>
    <t>коврики на ваз 2110</t>
  </si>
  <si>
    <t>подгузники mello</t>
  </si>
  <si>
    <t>ватные роллы</t>
  </si>
  <si>
    <t>резинки на ноги</t>
  </si>
  <si>
    <t>ural bulava</t>
  </si>
  <si>
    <t>chevelon</t>
  </si>
  <si>
    <t xml:space="preserve">подарочный набор парню </t>
  </si>
  <si>
    <t>революшн тени</t>
  </si>
  <si>
    <t>простынь большого размера</t>
  </si>
  <si>
    <t>nordman сапоги женские</t>
  </si>
  <si>
    <t>36555205</t>
  </si>
  <si>
    <t>балетки taccardi</t>
  </si>
  <si>
    <t>30544165</t>
  </si>
  <si>
    <t>кабель на айфон 11</t>
  </si>
  <si>
    <t>комбинезон на замке</t>
  </si>
  <si>
    <t>панперсы 4</t>
  </si>
  <si>
    <t>веусы мира</t>
  </si>
  <si>
    <t>ножеточки ручные</t>
  </si>
  <si>
    <t>надувной круг взрослый</t>
  </si>
  <si>
    <t>штаны мужские летние адидас</t>
  </si>
  <si>
    <t>contex light</t>
  </si>
  <si>
    <t>книга шкатулка с замком</t>
  </si>
  <si>
    <t xml:space="preserve">мантоварки </t>
  </si>
  <si>
    <t>43080950</t>
  </si>
  <si>
    <t>карниз маленький</t>
  </si>
  <si>
    <t>покрывало двусторонний</t>
  </si>
  <si>
    <t>мат раскройный</t>
  </si>
  <si>
    <t>sela женские джинсы</t>
  </si>
  <si>
    <t>ух ты конфеты</t>
  </si>
  <si>
    <t>кассета венус</t>
  </si>
  <si>
    <t>мишки подвески</t>
  </si>
  <si>
    <t>колье круг</t>
  </si>
  <si>
    <t>збигнев бжезинский</t>
  </si>
  <si>
    <t>король на все времена</t>
  </si>
  <si>
    <t>куртка кокон</t>
  </si>
  <si>
    <t>11473022</t>
  </si>
  <si>
    <t>пазл 5000 деталей</t>
  </si>
  <si>
    <t>acepta</t>
  </si>
  <si>
    <t>куртка непромокайка</t>
  </si>
  <si>
    <t>аксессуары на айфон</t>
  </si>
  <si>
    <t xml:space="preserve">gq журнал </t>
  </si>
  <si>
    <t>платье вечеринка</t>
  </si>
  <si>
    <t>south park фигурки</t>
  </si>
  <si>
    <t>playtoday костюм</t>
  </si>
  <si>
    <t>pion lace</t>
  </si>
  <si>
    <t>длинный ремень</t>
  </si>
  <si>
    <t>grim</t>
  </si>
  <si>
    <t xml:space="preserve">хэлоу кити </t>
  </si>
  <si>
    <t>luxvill</t>
  </si>
  <si>
    <t xml:space="preserve">besties </t>
  </si>
  <si>
    <t>массив дерева</t>
  </si>
  <si>
    <t>теневое лото</t>
  </si>
  <si>
    <t>юбки шелковые</t>
  </si>
  <si>
    <t>поп сокер</t>
  </si>
  <si>
    <t>enough collagen moisture foundation spf 15</t>
  </si>
  <si>
    <t>мультиваркп</t>
  </si>
  <si>
    <t>соликокс</t>
  </si>
  <si>
    <t>дайсон утюжок</t>
  </si>
  <si>
    <t>удильщик</t>
  </si>
  <si>
    <t>35591900</t>
  </si>
  <si>
    <t>динамики 16.5</t>
  </si>
  <si>
    <t>belly bandit</t>
  </si>
  <si>
    <t>49888847</t>
  </si>
  <si>
    <t>катридж на xros mini</t>
  </si>
  <si>
    <t>крючок складной</t>
  </si>
  <si>
    <t>71187581</t>
  </si>
  <si>
    <t>парные кулоны аниме</t>
  </si>
  <si>
    <t>краска 7.11</t>
  </si>
  <si>
    <t>тепло пушка</t>
  </si>
  <si>
    <t>постельное белье семейное на молнии</t>
  </si>
  <si>
    <t xml:space="preserve">xiaomi redmi note 8 pro чехол </t>
  </si>
  <si>
    <t>asics gt-800</t>
  </si>
  <si>
    <t>молоко сгущенное кокосовое</t>
  </si>
  <si>
    <t>begi</t>
  </si>
  <si>
    <t xml:space="preserve">genetic </t>
  </si>
  <si>
    <t>senteslab</t>
  </si>
  <si>
    <t>хлопковый халат женский</t>
  </si>
  <si>
    <t>13870599</t>
  </si>
  <si>
    <t xml:space="preserve"> картины по номерам</t>
  </si>
  <si>
    <t>картридж на пасито</t>
  </si>
  <si>
    <t>бутсы adidas детские</t>
  </si>
  <si>
    <t>ахмад английский завтрак</t>
  </si>
  <si>
    <t xml:space="preserve">ожерелье с мишками </t>
  </si>
  <si>
    <t>57929377</t>
  </si>
  <si>
    <t>спортивный костюм на девочку 8 лет</t>
  </si>
  <si>
    <t>шарики hello kitty</t>
  </si>
  <si>
    <t xml:space="preserve">kamis </t>
  </si>
  <si>
    <t>ауритоп</t>
  </si>
  <si>
    <t>боючный костюм</t>
  </si>
  <si>
    <t>игровой набор солдатики</t>
  </si>
  <si>
    <t>wole</t>
  </si>
  <si>
    <t>гольфф</t>
  </si>
  <si>
    <t>панама микки</t>
  </si>
  <si>
    <t>кун мифы</t>
  </si>
  <si>
    <t>смартфон samsung а50</t>
  </si>
  <si>
    <t>золла одежда</t>
  </si>
  <si>
    <t>ручка на подарок</t>
  </si>
  <si>
    <t>finn crips</t>
  </si>
  <si>
    <t xml:space="preserve">джинсы баллоны </t>
  </si>
  <si>
    <t xml:space="preserve">вельвет ткань </t>
  </si>
  <si>
    <t>luxmom велосипед</t>
  </si>
  <si>
    <t>мужские кеды летние белые</t>
  </si>
  <si>
    <t>подложка под стул</t>
  </si>
  <si>
    <t>18380003</t>
  </si>
  <si>
    <t>adidas yeezy 350</t>
  </si>
  <si>
    <t>строительные патроны</t>
  </si>
  <si>
    <t>алпекс</t>
  </si>
  <si>
    <t xml:space="preserve">hmb </t>
  </si>
  <si>
    <t>муми тролль книга</t>
  </si>
  <si>
    <t>телефон xiaomi redmi note 8t</t>
  </si>
  <si>
    <t xml:space="preserve">халат медицинский белый женский </t>
  </si>
  <si>
    <t>baden мужской</t>
  </si>
  <si>
    <t>лежебоки</t>
  </si>
  <si>
    <t>платье на выпускной 5 класс</t>
  </si>
  <si>
    <t>серьги кожа</t>
  </si>
  <si>
    <t>чехол huawei 2019</t>
  </si>
  <si>
    <t>грибофит</t>
  </si>
  <si>
    <t>коробка под салфетки</t>
  </si>
  <si>
    <t>платье рубашка зарина</t>
  </si>
  <si>
    <t>monge renal</t>
  </si>
  <si>
    <t>фильтр аквафор 5</t>
  </si>
  <si>
    <t>кролик варвара и валера</t>
  </si>
  <si>
    <t>обувь кросовки</t>
  </si>
  <si>
    <t>майка большой размер</t>
  </si>
  <si>
    <t>туфли женские на каблуке светлые</t>
  </si>
  <si>
    <t>сковорода с антипригарным покрытием кукмара</t>
  </si>
  <si>
    <t>fransa</t>
  </si>
  <si>
    <t>gaude кошелек</t>
  </si>
  <si>
    <t>volume тушь</t>
  </si>
  <si>
    <t>airmax кроссовки</t>
  </si>
  <si>
    <t>стич наклейки</t>
  </si>
  <si>
    <t>lube</t>
  </si>
  <si>
    <t>рулонные шторы на окно 52</t>
  </si>
  <si>
    <t>статуэтка рыба</t>
  </si>
  <si>
    <t>kartex</t>
  </si>
  <si>
    <t>вафельные полотенце</t>
  </si>
  <si>
    <t>1toy машинка</t>
  </si>
  <si>
    <t xml:space="preserve">стаканчики пластиковые </t>
  </si>
  <si>
    <t>28788062</t>
  </si>
  <si>
    <t>исинский чайник</t>
  </si>
  <si>
    <t>lemonwear</t>
  </si>
  <si>
    <t>dior lip glow</t>
  </si>
  <si>
    <t>джинсы женские армани</t>
  </si>
  <si>
    <t>donewear</t>
  </si>
  <si>
    <t>подоконник пластиковый</t>
  </si>
  <si>
    <t>25647161</t>
  </si>
  <si>
    <t>antilopa полуботинки</t>
  </si>
  <si>
    <t xml:space="preserve">select </t>
  </si>
  <si>
    <t>love republic блейзер</t>
  </si>
  <si>
    <t xml:space="preserve">new balance кроссовки детские </t>
  </si>
  <si>
    <t>мублиз</t>
  </si>
  <si>
    <t xml:space="preserve">летнее длинное платье </t>
  </si>
  <si>
    <t>фабао 101</t>
  </si>
  <si>
    <t>липучка на стену</t>
  </si>
  <si>
    <t>держатель с именем</t>
  </si>
  <si>
    <t xml:space="preserve">ремень женский коричневый </t>
  </si>
  <si>
    <t>декоративные розы</t>
  </si>
  <si>
    <t>гурен лаган</t>
  </si>
  <si>
    <t>gipnoz демисезон</t>
  </si>
  <si>
    <t>тройные типсы</t>
  </si>
  <si>
    <t>джус болл</t>
  </si>
  <si>
    <t>сковорода кукмара 20 см</t>
  </si>
  <si>
    <t>маленькое белое платье</t>
  </si>
  <si>
    <t>астрель</t>
  </si>
  <si>
    <t>приправа смесь перцев</t>
  </si>
  <si>
    <t>подставка в полку</t>
  </si>
  <si>
    <t>махмуд</t>
  </si>
  <si>
    <t>массаж живота</t>
  </si>
  <si>
    <t>бумага в клетку</t>
  </si>
  <si>
    <t>51419730</t>
  </si>
  <si>
    <t>лифчики набор</t>
  </si>
  <si>
    <t>27180891</t>
  </si>
  <si>
    <t>чехол пушистый</t>
  </si>
  <si>
    <t>galaxy tab s6</t>
  </si>
  <si>
    <t>когда тело говорит нет</t>
  </si>
  <si>
    <t>пауль маар</t>
  </si>
  <si>
    <t>кружка с двойными стенками сердце</t>
  </si>
  <si>
    <t>колье ручной работы</t>
  </si>
  <si>
    <t>арианна</t>
  </si>
  <si>
    <t>lafesta</t>
  </si>
  <si>
    <t>сандалии женские коричневые</t>
  </si>
  <si>
    <t>anker r100</t>
  </si>
  <si>
    <t>14916829</t>
  </si>
  <si>
    <t>18887654</t>
  </si>
  <si>
    <t>шины на скутер</t>
  </si>
  <si>
    <t>53966099</t>
  </si>
  <si>
    <t>сапсерфинг</t>
  </si>
  <si>
    <t>46341381</t>
  </si>
  <si>
    <t>урал ак</t>
  </si>
  <si>
    <t>hello kitty маски</t>
  </si>
  <si>
    <t xml:space="preserve">фолат </t>
  </si>
  <si>
    <t>колонки автомобильные 13см</t>
  </si>
  <si>
    <t>snail блеск</t>
  </si>
  <si>
    <t>костюм сплртивный мужской</t>
  </si>
  <si>
    <t>toothpaste</t>
  </si>
  <si>
    <t>тумбочка лофт</t>
  </si>
  <si>
    <t xml:space="preserve">сумка  багет </t>
  </si>
  <si>
    <t xml:space="preserve">bullet journal </t>
  </si>
  <si>
    <t xml:space="preserve">пиши сокращай </t>
  </si>
  <si>
    <t>кольцо с именем</t>
  </si>
  <si>
    <t>необиотик</t>
  </si>
  <si>
    <t>лаура кнайдль</t>
  </si>
  <si>
    <t>48509991</t>
  </si>
  <si>
    <t>перфоратор ресанта</t>
  </si>
  <si>
    <t>цветочный горшок 7 л</t>
  </si>
  <si>
    <t>варка</t>
  </si>
  <si>
    <t>бравл старз</t>
  </si>
  <si>
    <t>костюм рыбалка охота зимний</t>
  </si>
  <si>
    <t>52540946</t>
  </si>
  <si>
    <t>27716172</t>
  </si>
  <si>
    <t>даби</t>
  </si>
  <si>
    <t>хаги ваги и киси миси 100 см</t>
  </si>
  <si>
    <t>пульт от кондиционера</t>
  </si>
  <si>
    <t>худи синие</t>
  </si>
  <si>
    <t>ремень офф вайт</t>
  </si>
  <si>
    <t xml:space="preserve">кроссовки модные </t>
  </si>
  <si>
    <t>майнкрафт шарики</t>
  </si>
  <si>
    <t>чехол на самсунг нот 10 лайт</t>
  </si>
  <si>
    <t xml:space="preserve">cooper vision </t>
  </si>
  <si>
    <t>джага джага лубрикант</t>
  </si>
  <si>
    <t>глубокое горло</t>
  </si>
  <si>
    <t>drop dead</t>
  </si>
  <si>
    <t>оттеночный шампунь коричневый</t>
  </si>
  <si>
    <t>рубашка с карсетом</t>
  </si>
  <si>
    <t>масло ладан</t>
  </si>
  <si>
    <t>мозаика bondibon</t>
  </si>
  <si>
    <t>ангел футболка</t>
  </si>
  <si>
    <t>костюм женские спортивный красный</t>
  </si>
  <si>
    <t>subrina</t>
  </si>
  <si>
    <t>tricotier</t>
  </si>
  <si>
    <t xml:space="preserve">fenny fox </t>
  </si>
  <si>
    <t>comilfo</t>
  </si>
  <si>
    <t>ipsum</t>
  </si>
  <si>
    <t>сахарное кружево</t>
  </si>
  <si>
    <t>шарф молочный</t>
  </si>
  <si>
    <t>товары по 100 рублей</t>
  </si>
  <si>
    <t>чубака</t>
  </si>
  <si>
    <t>la belle</t>
  </si>
  <si>
    <t>солдат императора</t>
  </si>
  <si>
    <t>аниме брелок геншин</t>
  </si>
  <si>
    <t>красный худи женский</t>
  </si>
  <si>
    <t>хонор 8 телефон</t>
  </si>
  <si>
    <t xml:space="preserve">луи виттон </t>
  </si>
  <si>
    <t>нивеа софт</t>
  </si>
  <si>
    <t>11351024</t>
  </si>
  <si>
    <t>одежда винтаж</t>
  </si>
  <si>
    <t>ral1</t>
  </si>
  <si>
    <t>полотенце махровое 30 на 60</t>
  </si>
  <si>
    <t>ноутбук игравой</t>
  </si>
  <si>
    <t xml:space="preserve">костюм женский на лето </t>
  </si>
  <si>
    <t xml:space="preserve">красный дракон </t>
  </si>
  <si>
    <t>смазка hasico</t>
  </si>
  <si>
    <t xml:space="preserve"> жижа</t>
  </si>
  <si>
    <t>семена лук батун</t>
  </si>
  <si>
    <t>брюк мужские летние</t>
  </si>
  <si>
    <t>forbes журнал</t>
  </si>
  <si>
    <t>альфа 19</t>
  </si>
  <si>
    <t>рюкзак на велосипед</t>
  </si>
  <si>
    <t>крючки набор</t>
  </si>
  <si>
    <t xml:space="preserve">слобода </t>
  </si>
  <si>
    <t xml:space="preserve">лера </t>
  </si>
  <si>
    <t>покрывало 200*220</t>
  </si>
  <si>
    <t>naruto ps4</t>
  </si>
  <si>
    <t xml:space="preserve">тест на вич </t>
  </si>
  <si>
    <t>мистраль крупа</t>
  </si>
  <si>
    <t>терволина сумки</t>
  </si>
  <si>
    <t>футболка be free</t>
  </si>
  <si>
    <t>картон с блестками</t>
  </si>
  <si>
    <t>estel bio grafia</t>
  </si>
  <si>
    <t>xiaomu</t>
  </si>
  <si>
    <t>темно зеленый гель лак</t>
  </si>
  <si>
    <t>флакон с капельницей</t>
  </si>
  <si>
    <t>millige</t>
  </si>
  <si>
    <t>шлепанцы женские crocs</t>
  </si>
  <si>
    <t>хонор 8 лайт чехол</t>
  </si>
  <si>
    <t>костюм противоэнцефалитный детский</t>
  </si>
  <si>
    <t>nubian heritage</t>
  </si>
  <si>
    <t>выращивать бабочек</t>
  </si>
  <si>
    <t>control</t>
  </si>
  <si>
    <t>женские кроссовки текстиль</t>
  </si>
  <si>
    <t>прокладки женские гигиенические ежедневные</t>
  </si>
  <si>
    <t>кроссовки s oliver</t>
  </si>
  <si>
    <t>серьги бижутери</t>
  </si>
  <si>
    <t>dr djart</t>
  </si>
  <si>
    <t>sa400s37/480g</t>
  </si>
  <si>
    <t>уточка лалафанфан игрушка</t>
  </si>
  <si>
    <t xml:space="preserve">бисир </t>
  </si>
  <si>
    <t>горшок цветочный с поддоном</t>
  </si>
  <si>
    <t>свечи 19</t>
  </si>
  <si>
    <t>gulliver панама</t>
  </si>
  <si>
    <t>футболка и шорты детские</t>
  </si>
  <si>
    <t>камень оникс</t>
  </si>
  <si>
    <t>карандаш простой koh-i-noor</t>
  </si>
  <si>
    <t>риалми</t>
  </si>
  <si>
    <t>василиса поплин</t>
  </si>
  <si>
    <t>кроссовки осень мужские</t>
  </si>
  <si>
    <t xml:space="preserve">ксиоми телефон </t>
  </si>
  <si>
    <t>yogateka</t>
  </si>
  <si>
    <t xml:space="preserve">евро коврики </t>
  </si>
  <si>
    <t xml:space="preserve">hi gear </t>
  </si>
  <si>
    <t>ремешок на апл вотч</t>
  </si>
  <si>
    <t>lipikar lait</t>
  </si>
  <si>
    <t>лампа алиса</t>
  </si>
  <si>
    <t>перчатки 2 года</t>
  </si>
  <si>
    <t xml:space="preserve">значки атака титанов </t>
  </si>
  <si>
    <t>ключи трещетки</t>
  </si>
  <si>
    <t>релаксозан</t>
  </si>
  <si>
    <t>замшевые макасины</t>
  </si>
  <si>
    <t>тилозин</t>
  </si>
  <si>
    <t>чехол на наушники про 5</t>
  </si>
  <si>
    <t>dr.berg</t>
  </si>
  <si>
    <t>рододендрон адамса</t>
  </si>
  <si>
    <t xml:space="preserve">экран на телефон </t>
  </si>
  <si>
    <t xml:space="preserve">токийские мстители манга </t>
  </si>
  <si>
    <t>пачха</t>
  </si>
  <si>
    <t>каша малыш</t>
  </si>
  <si>
    <t>переходник айфон usb</t>
  </si>
  <si>
    <t>стробинг</t>
  </si>
  <si>
    <t>мышечный массажер</t>
  </si>
  <si>
    <t>энергетический напиток eagle energy</t>
  </si>
  <si>
    <t xml:space="preserve">ключницы </t>
  </si>
  <si>
    <t>кружка форфор</t>
  </si>
  <si>
    <t>костюмы спортивные летний</t>
  </si>
  <si>
    <t>venus sensitive</t>
  </si>
  <si>
    <t>aqua rich</t>
  </si>
  <si>
    <t>lucky princess</t>
  </si>
  <si>
    <t>махис одежда</t>
  </si>
  <si>
    <t>черенок gardena</t>
  </si>
  <si>
    <t>20thline</t>
  </si>
  <si>
    <t>кроссовки пума женские обувь</t>
  </si>
  <si>
    <t>my gemma</t>
  </si>
  <si>
    <t>портной из панамы</t>
  </si>
  <si>
    <t>фигурки монстров</t>
  </si>
  <si>
    <t>вв крем холика</t>
  </si>
  <si>
    <t>zolotora</t>
  </si>
  <si>
    <t>росгвардии</t>
  </si>
  <si>
    <t>футболка с принтом машины</t>
  </si>
  <si>
    <t>лампы d2s</t>
  </si>
  <si>
    <t>бомбер шелковый</t>
  </si>
  <si>
    <t>смартфон 5 дюймов</t>
  </si>
  <si>
    <t>bonle</t>
  </si>
  <si>
    <t>фосфор удобрение</t>
  </si>
  <si>
    <t>софисофт</t>
  </si>
  <si>
    <t>кросовки газели</t>
  </si>
  <si>
    <t>обложкана паспорт</t>
  </si>
  <si>
    <t>hb366481ecw</t>
  </si>
  <si>
    <t>пурина 3 кг</t>
  </si>
  <si>
    <t xml:space="preserve">том харди </t>
  </si>
  <si>
    <t>coffee story</t>
  </si>
  <si>
    <t>ложки-вилки</t>
  </si>
  <si>
    <t>модные кроссовки на платформе</t>
  </si>
  <si>
    <t>61926287</t>
  </si>
  <si>
    <t>wula nailsoul гель-лак</t>
  </si>
  <si>
    <t>грин мама шампунь</t>
  </si>
  <si>
    <t>мужские штаны хаки</t>
  </si>
  <si>
    <t>полка под цветы подоконник</t>
  </si>
  <si>
    <t>4793919</t>
  </si>
  <si>
    <t>рюмки подарочные</t>
  </si>
  <si>
    <t>novosvit маска с витамином c</t>
  </si>
  <si>
    <t>wifi адаптер usb</t>
  </si>
  <si>
    <t>17616454</t>
  </si>
  <si>
    <t>лагерь в пионерском галстуке</t>
  </si>
  <si>
    <t>непромокаемый наматрасник 120х200</t>
  </si>
  <si>
    <t>l'oreal маска</t>
  </si>
  <si>
    <t>acer aspire 3 a315</t>
  </si>
  <si>
    <t>лосины женские синие</t>
  </si>
  <si>
    <t>женские джинсы зарина</t>
  </si>
  <si>
    <t>клинок рассекающий демонов кимано</t>
  </si>
  <si>
    <t>kiss beauty 3</t>
  </si>
  <si>
    <t>лао-цзы</t>
  </si>
  <si>
    <t>мужской плащ накидка</t>
  </si>
  <si>
    <t>мед в подарочной упаковке</t>
  </si>
  <si>
    <t>том форд чери</t>
  </si>
  <si>
    <t>салфетки влажные детские lovular</t>
  </si>
  <si>
    <t>стрепсилс препарат от простуды, гриппа и орви</t>
  </si>
  <si>
    <t>magic kiddi</t>
  </si>
  <si>
    <t>gel lyte 3</t>
  </si>
  <si>
    <t>victoria secret pink</t>
  </si>
  <si>
    <t xml:space="preserve">набор эстель </t>
  </si>
  <si>
    <t>платье летнее облегающее</t>
  </si>
  <si>
    <t>лосины женские спортивные хлопок</t>
  </si>
  <si>
    <t>кукла пупсы одеждой</t>
  </si>
  <si>
    <t xml:space="preserve">jo лубрикант </t>
  </si>
  <si>
    <t>турецкие костюмы женские 2020</t>
  </si>
  <si>
    <t>платок hermes</t>
  </si>
  <si>
    <t>shaik 219</t>
  </si>
  <si>
    <t>солнцезащитные очки vogue</t>
  </si>
  <si>
    <t>bluetooth адаптер 3.5</t>
  </si>
  <si>
    <t>русский егэ 2022</t>
  </si>
  <si>
    <t>брелок сейлор мун</t>
  </si>
  <si>
    <t>мимимишка</t>
  </si>
  <si>
    <t>кислые жевачки</t>
  </si>
  <si>
    <t>освежающий тоник</t>
  </si>
  <si>
    <t>зенден ботинки женские</t>
  </si>
  <si>
    <t>сапоги женские зимние ботфорты</t>
  </si>
  <si>
    <t>74589485</t>
  </si>
  <si>
    <t>женский шариковый дезодорант</t>
  </si>
  <si>
    <t xml:space="preserve">тонкий ремень </t>
  </si>
  <si>
    <t>средство от кошек</t>
  </si>
  <si>
    <t>обои фреска</t>
  </si>
  <si>
    <t xml:space="preserve">мох искусственный </t>
  </si>
  <si>
    <t>пазлы набор</t>
  </si>
  <si>
    <t>dekal store</t>
  </si>
  <si>
    <t>чери амулет</t>
  </si>
  <si>
    <t>мини фит вейп</t>
  </si>
  <si>
    <t>телефон противоударный водостойкий кнопочный</t>
  </si>
  <si>
    <t xml:space="preserve">nike venture </t>
  </si>
  <si>
    <t>спортивный топ reebok</t>
  </si>
  <si>
    <t>от вросших</t>
  </si>
  <si>
    <t>keyrox</t>
  </si>
  <si>
    <t>подвеска нота</t>
  </si>
  <si>
    <t>основа под макиаж</t>
  </si>
  <si>
    <t>rolf ошейник</t>
  </si>
  <si>
    <t>weardi</t>
  </si>
  <si>
    <t>15442547</t>
  </si>
  <si>
    <t>постельное белье из хлопка</t>
  </si>
  <si>
    <t>сабо текстиль</t>
  </si>
  <si>
    <t>мужские трусы omsa</t>
  </si>
  <si>
    <t>велонабор</t>
  </si>
  <si>
    <t>модные красовки</t>
  </si>
  <si>
    <t>расторжение брака</t>
  </si>
  <si>
    <t>чехол на планшет galaxy tab a8</t>
  </si>
  <si>
    <t>стульчик ikea</t>
  </si>
  <si>
    <t>медицинский костюм синий</t>
  </si>
  <si>
    <t>таблетки противозачаточные</t>
  </si>
  <si>
    <t>специи орегано</t>
  </si>
  <si>
    <t>51441922</t>
  </si>
  <si>
    <t>redmi a9</t>
  </si>
  <si>
    <t>littlebig</t>
  </si>
  <si>
    <t>57162596</t>
  </si>
  <si>
    <t>пальто весенее женское</t>
  </si>
  <si>
    <t>realmi 9 pro plus</t>
  </si>
  <si>
    <t>42897673</t>
  </si>
  <si>
    <t>shaik 60</t>
  </si>
  <si>
    <t>дофта</t>
  </si>
  <si>
    <t>футболка с минни</t>
  </si>
  <si>
    <t>детские кресло</t>
  </si>
  <si>
    <t>консилер vitex</t>
  </si>
  <si>
    <t>hot blood</t>
  </si>
  <si>
    <t>детский горшок-игрушка</t>
  </si>
  <si>
    <t>63648655</t>
  </si>
  <si>
    <t>полу пальто женское</t>
  </si>
  <si>
    <t>обои 1363-22</t>
  </si>
  <si>
    <t>krasotka</t>
  </si>
  <si>
    <t>tes1</t>
  </si>
  <si>
    <t>мерцающее молочко</t>
  </si>
  <si>
    <t xml:space="preserve">tesla </t>
  </si>
  <si>
    <t>спорт коврик</t>
  </si>
  <si>
    <t>swit box</t>
  </si>
  <si>
    <t>34152283</t>
  </si>
  <si>
    <t>мобикаро</t>
  </si>
  <si>
    <t xml:space="preserve">белье денское </t>
  </si>
  <si>
    <t>автомобильный аромат</t>
  </si>
  <si>
    <t>гигиенические помады масло ши</t>
  </si>
  <si>
    <t>кухонный миксер стационарный</t>
  </si>
  <si>
    <t>пудра lumene</t>
  </si>
  <si>
    <t>тренч рубашка</t>
  </si>
  <si>
    <t xml:space="preserve">штаны лапша женские </t>
  </si>
  <si>
    <t>комплект топ юбка</t>
  </si>
  <si>
    <t>маска против пигментации</t>
  </si>
  <si>
    <t>чехол на хуавей р смарт 2019</t>
  </si>
  <si>
    <t>мочалки тела</t>
  </si>
  <si>
    <t xml:space="preserve">кожаные леггинсы </t>
  </si>
  <si>
    <t>the lord of the rings</t>
  </si>
  <si>
    <t>7153921</t>
  </si>
  <si>
    <t>женские кожаные кошельки</t>
  </si>
  <si>
    <t>лего одежда</t>
  </si>
  <si>
    <t>черепашка статуэтка</t>
  </si>
  <si>
    <t>мои первые прописи узорова</t>
  </si>
  <si>
    <t>bing</t>
  </si>
  <si>
    <t>74894779</t>
  </si>
  <si>
    <t>игра черепашьи бега</t>
  </si>
  <si>
    <t>серьги геншин импакт</t>
  </si>
  <si>
    <t>protokeratin шампунь</t>
  </si>
  <si>
    <t>32409225</t>
  </si>
  <si>
    <t>полка в ванную с крючками</t>
  </si>
  <si>
    <t>палатки туристический отдых</t>
  </si>
  <si>
    <t>эльфа ушки накладные</t>
  </si>
  <si>
    <t>приготовление шоколада</t>
  </si>
  <si>
    <t>прикольные маски</t>
  </si>
  <si>
    <t xml:space="preserve">тапки мужские домашние </t>
  </si>
  <si>
    <t xml:space="preserve">блюдо сервировочное </t>
  </si>
  <si>
    <t>sankom</t>
  </si>
  <si>
    <t>daccordo топ</t>
  </si>
  <si>
    <t>ecco beauty</t>
  </si>
  <si>
    <t>средство от засора</t>
  </si>
  <si>
    <t>юбка 52 размер</t>
  </si>
  <si>
    <t>исламский мох</t>
  </si>
  <si>
    <t>крючки в ванную на липучке</t>
  </si>
  <si>
    <t>укладка кудрей</t>
  </si>
  <si>
    <t>ооо кристалс</t>
  </si>
  <si>
    <t>tsoy</t>
  </si>
  <si>
    <t>джем апельсин</t>
  </si>
  <si>
    <t>риггз</t>
  </si>
  <si>
    <t>nike dri fit брюки</t>
  </si>
  <si>
    <t>пуфик розовый</t>
  </si>
  <si>
    <t>67514877</t>
  </si>
  <si>
    <t>29746975</t>
  </si>
  <si>
    <t>кастор книга</t>
  </si>
  <si>
    <t>телефоны сотовые</t>
  </si>
  <si>
    <t>жилет женский манго</t>
  </si>
  <si>
    <t>электрические пилы</t>
  </si>
  <si>
    <t>ekud</t>
  </si>
  <si>
    <t>ивановский текстиль плед</t>
  </si>
  <si>
    <t>52111853</t>
  </si>
  <si>
    <t>lalafanfan уточка</t>
  </si>
  <si>
    <t>кружка железный человек</t>
  </si>
  <si>
    <t>камень в аквариум</t>
  </si>
  <si>
    <t>dim трусы женские</t>
  </si>
  <si>
    <t>ткань серебро</t>
  </si>
  <si>
    <t>часы работы</t>
  </si>
  <si>
    <t>пылесос karcher wd 3 p</t>
  </si>
  <si>
    <t>насадка лейка</t>
  </si>
  <si>
    <t>quattro elementi</t>
  </si>
  <si>
    <t>corolla e150</t>
  </si>
  <si>
    <t>магнитное лего</t>
  </si>
  <si>
    <t xml:space="preserve">очки цветные </t>
  </si>
  <si>
    <t>.,rb</t>
  </si>
  <si>
    <t>otg lightning</t>
  </si>
  <si>
    <t>пикник от комаров</t>
  </si>
  <si>
    <t>tescoma нож</t>
  </si>
  <si>
    <t xml:space="preserve">машинка hot wheels </t>
  </si>
  <si>
    <t>матрац ватные</t>
  </si>
  <si>
    <t>помада эссенс</t>
  </si>
  <si>
    <t>toyota hilux</t>
  </si>
  <si>
    <t>постпилинговый уход</t>
  </si>
  <si>
    <t>подростковые ветровки</t>
  </si>
  <si>
    <t>wainer</t>
  </si>
  <si>
    <t>рубашка на полного мальчика</t>
  </si>
  <si>
    <t>майка с гипюром</t>
  </si>
  <si>
    <t>anton pavlov</t>
  </si>
  <si>
    <t xml:space="preserve">черви </t>
  </si>
  <si>
    <t>сумка бассейн</t>
  </si>
  <si>
    <t>сумочка на выпускной</t>
  </si>
  <si>
    <t xml:space="preserve">converse кеды мужские </t>
  </si>
  <si>
    <t>look a</t>
  </si>
  <si>
    <t>фламинго издательство</t>
  </si>
  <si>
    <t>газовые конфорки</t>
  </si>
  <si>
    <t>roscote мужской</t>
  </si>
  <si>
    <t>как воспитать успешного человека</t>
  </si>
  <si>
    <t>трусы vericoh</t>
  </si>
  <si>
    <t>пазлы 24</t>
  </si>
  <si>
    <t>iphone 13 чехол на pro max</t>
  </si>
  <si>
    <t>бандаж тривес</t>
  </si>
  <si>
    <t>47695502</t>
  </si>
  <si>
    <t>полоски top lak</t>
  </si>
  <si>
    <t>чехол huawei p8 lite</t>
  </si>
  <si>
    <t xml:space="preserve">защитное стекло на хонор 8а </t>
  </si>
  <si>
    <t>rgbw</t>
  </si>
  <si>
    <t>платье бежевое в горошек</t>
  </si>
  <si>
    <t>бони игрушка</t>
  </si>
  <si>
    <t>чехол на 6 iphone с рисунком</t>
  </si>
  <si>
    <t xml:space="preserve">new balance 576 </t>
  </si>
  <si>
    <t>кепка mersedes</t>
  </si>
  <si>
    <t>аю</t>
  </si>
  <si>
    <t>круглый рюкзак</t>
  </si>
  <si>
    <t>джинсы с разрезом на бедре</t>
  </si>
  <si>
    <t>мармелад клубника</t>
  </si>
  <si>
    <t>конверт а4 картон</t>
  </si>
  <si>
    <t>ipod shuffle</t>
  </si>
  <si>
    <t>премьера одежда</t>
  </si>
  <si>
    <t>платье летнее женское сарафан</t>
  </si>
  <si>
    <t>хаки куртка</t>
  </si>
  <si>
    <t>one piece постер</t>
  </si>
  <si>
    <t>парацетомол</t>
  </si>
  <si>
    <t>временные тату аниме</t>
  </si>
  <si>
    <t>пиджак драповый</t>
  </si>
  <si>
    <t>одноразовые бумажные стаканчики</t>
  </si>
  <si>
    <t>naik air force</t>
  </si>
  <si>
    <t xml:space="preserve">летнее платье длинное </t>
  </si>
  <si>
    <t>боди экокожа</t>
  </si>
  <si>
    <t>трек гибкий</t>
  </si>
  <si>
    <t>штамп под дерево</t>
  </si>
  <si>
    <t>reader</t>
  </si>
  <si>
    <t>тыквенные семена</t>
  </si>
  <si>
    <t>шоколад риттер спорт мини</t>
  </si>
  <si>
    <t>муржские футболки</t>
  </si>
  <si>
    <t>широкие джинсы на резинке</t>
  </si>
  <si>
    <t>пело баум</t>
  </si>
  <si>
    <t xml:space="preserve"> ozweego</t>
  </si>
  <si>
    <t>костюм меланж</t>
  </si>
  <si>
    <t>белье набор</t>
  </si>
  <si>
    <t>38052245</t>
  </si>
  <si>
    <t>конткринг</t>
  </si>
  <si>
    <t>vtc6</t>
  </si>
  <si>
    <t>фэмили лук муж и жена</t>
  </si>
  <si>
    <t>8162176</t>
  </si>
  <si>
    <t>d.va женский</t>
  </si>
  <si>
    <t>clinique almost lipstick shade</t>
  </si>
  <si>
    <t>бюст пушап</t>
  </si>
  <si>
    <t>носки толстые</t>
  </si>
  <si>
    <t>29511803</t>
  </si>
  <si>
    <t>elva</t>
  </si>
  <si>
    <t>65375207</t>
  </si>
  <si>
    <t>q pod</t>
  </si>
  <si>
    <t>calvin klein сумка планшет</t>
  </si>
  <si>
    <t>лимонный пиджак</t>
  </si>
  <si>
    <t>asics gel-venture</t>
  </si>
  <si>
    <t>топик девочке</t>
  </si>
  <si>
    <t>перерыв</t>
  </si>
  <si>
    <t>6754465</t>
  </si>
  <si>
    <t>пальто oversize женское</t>
  </si>
  <si>
    <t>чехол infinix note 11</t>
  </si>
  <si>
    <t>61434391</t>
  </si>
  <si>
    <t>рашгард мужской спортивный venum</t>
  </si>
  <si>
    <t>женские штаны хаки</t>
  </si>
  <si>
    <t xml:space="preserve">карандашь </t>
  </si>
  <si>
    <t>форель филе</t>
  </si>
  <si>
    <t xml:space="preserve">пистолет с патронами </t>
  </si>
  <si>
    <t>lego duplo дом</t>
  </si>
  <si>
    <t>портафильтр</t>
  </si>
  <si>
    <t>luckylak гель-лак</t>
  </si>
  <si>
    <t>15855137</t>
  </si>
  <si>
    <t>рыболовные товары спиннинг</t>
  </si>
  <si>
    <t>camillen</t>
  </si>
  <si>
    <t>чай от паразитов</t>
  </si>
  <si>
    <t>светильник в виде луны</t>
  </si>
  <si>
    <t>картина по номерам гарри потер</t>
  </si>
  <si>
    <t>все по 200</t>
  </si>
  <si>
    <t>краб в ванну</t>
  </si>
  <si>
    <t>шоппер кожаный коричневый</t>
  </si>
  <si>
    <t>braun фен щетка</t>
  </si>
  <si>
    <t>puma худи женское</t>
  </si>
  <si>
    <t>babochka</t>
  </si>
  <si>
    <t>брюки школьные мальчика на подростки</t>
  </si>
  <si>
    <t>спорт бокс</t>
  </si>
  <si>
    <t>crispy rolls</t>
  </si>
  <si>
    <t>дубайское золото браслет</t>
  </si>
  <si>
    <t>смазка в тубе</t>
  </si>
  <si>
    <t>футболки женскик</t>
  </si>
  <si>
    <t>джинсы клеш трубы</t>
  </si>
  <si>
    <t>белое платье с рукавами</t>
  </si>
  <si>
    <t>313</t>
  </si>
  <si>
    <t>косуха велюр</t>
  </si>
  <si>
    <t>линзы на авто</t>
  </si>
  <si>
    <t>чехол на эирподс про</t>
  </si>
  <si>
    <t>сандолини</t>
  </si>
  <si>
    <t xml:space="preserve">помада эйвон </t>
  </si>
  <si>
    <t>чулки на руки</t>
  </si>
  <si>
    <t>шторы круги</t>
  </si>
  <si>
    <t>bioeffective</t>
  </si>
  <si>
    <t>70759673</t>
  </si>
  <si>
    <t>вышиванки</t>
  </si>
  <si>
    <t>30305092</t>
  </si>
  <si>
    <t>повербанк 40000 mah</t>
  </si>
  <si>
    <t xml:space="preserve">стеллаж узкий </t>
  </si>
  <si>
    <t>59314186</t>
  </si>
  <si>
    <t>цельнозерновые хлебцы</t>
  </si>
  <si>
    <t>настольные игры 10 лет</t>
  </si>
  <si>
    <t>blade runner</t>
  </si>
  <si>
    <t>табличка на забор</t>
  </si>
  <si>
    <t>41104762</t>
  </si>
  <si>
    <t>хлеб игрушка</t>
  </si>
  <si>
    <t>solarius</t>
  </si>
  <si>
    <t>чехол редми нот 8про</t>
  </si>
  <si>
    <t>бмв х5 е53</t>
  </si>
  <si>
    <t>водолазка с вырезами</t>
  </si>
  <si>
    <t>басмати мистраль</t>
  </si>
  <si>
    <t>глицерин жидкий пищевой</t>
  </si>
  <si>
    <t>узбекские пиалы</t>
  </si>
  <si>
    <t xml:space="preserve">runail гель </t>
  </si>
  <si>
    <t>21159527</t>
  </si>
  <si>
    <t>детский магнитный конструктор</t>
  </si>
  <si>
    <t>macrame</t>
  </si>
  <si>
    <t>наклейка самогон</t>
  </si>
  <si>
    <t>exxe шампунь</t>
  </si>
  <si>
    <t>обложка на ежедневник</t>
  </si>
  <si>
    <t>фитнес блендер</t>
  </si>
  <si>
    <t>комплект mayoral</t>
  </si>
  <si>
    <t>хладагенты</t>
  </si>
  <si>
    <t>руно паста</t>
  </si>
  <si>
    <t>sammy детский</t>
  </si>
  <si>
    <t>ami мебель</t>
  </si>
  <si>
    <t>airwik</t>
  </si>
  <si>
    <t>бардуго</t>
  </si>
  <si>
    <t>noface</t>
  </si>
  <si>
    <t xml:space="preserve">masil шампунь </t>
  </si>
  <si>
    <t>футболка  zarina</t>
  </si>
  <si>
    <t>стекло на huawei y5p</t>
  </si>
  <si>
    <t>серега мастер</t>
  </si>
  <si>
    <t>чистить кроссовки</t>
  </si>
  <si>
    <t>meiasya</t>
  </si>
  <si>
    <t>седла велосипедные</t>
  </si>
  <si>
    <t xml:space="preserve">кофта на лето </t>
  </si>
  <si>
    <t>видеокарта 1070</t>
  </si>
  <si>
    <t xml:space="preserve">katty наполнитель </t>
  </si>
  <si>
    <t>предубеждай</t>
  </si>
  <si>
    <t>шагомер на ногу</t>
  </si>
  <si>
    <t>толстовка с воротником рубашки</t>
  </si>
  <si>
    <t>керамика на авто</t>
  </si>
  <si>
    <t>пальто с воротником</t>
  </si>
  <si>
    <t xml:space="preserve">палетка диор </t>
  </si>
  <si>
    <t>соус кальве</t>
  </si>
  <si>
    <t>чипсы с паприкой</t>
  </si>
  <si>
    <t>чехол itel a25</t>
  </si>
  <si>
    <t>normand</t>
  </si>
  <si>
    <t>женские куртки весна парка</t>
  </si>
  <si>
    <t>очки calvin</t>
  </si>
  <si>
    <t>защита на руль</t>
  </si>
  <si>
    <t>шампунь ревивор</t>
  </si>
  <si>
    <t>sail таро</t>
  </si>
  <si>
    <t>шерлок манга</t>
  </si>
  <si>
    <t>сквиш пончик</t>
  </si>
  <si>
    <t>герои в масках игрушки ромео</t>
  </si>
  <si>
    <t>барсук игрушка</t>
  </si>
  <si>
    <t>40693831</t>
  </si>
  <si>
    <t>babyglory комбинезон</t>
  </si>
  <si>
    <t>вакуумный мастурбатор</t>
  </si>
  <si>
    <t>пальто замша</t>
  </si>
  <si>
    <t>шапка бэтмен</t>
  </si>
  <si>
    <t>набор с авокадо</t>
  </si>
  <si>
    <t xml:space="preserve">нордпласт </t>
  </si>
  <si>
    <t>16009022</t>
  </si>
  <si>
    <t xml:space="preserve">huxley </t>
  </si>
  <si>
    <t>пиджак пиво</t>
  </si>
  <si>
    <t>постельное белье 2 спальное сатин сайлид</t>
  </si>
  <si>
    <t xml:space="preserve">бриджи детские </t>
  </si>
  <si>
    <t>жакеты женские летний</t>
  </si>
  <si>
    <t>дресс рум</t>
  </si>
  <si>
    <t>самсунг а22 s</t>
  </si>
  <si>
    <t>грузовые машины</t>
  </si>
  <si>
    <t>lianalomarti</t>
  </si>
  <si>
    <t>башкирские пасеки</t>
  </si>
  <si>
    <t>детские теплые штаны</t>
  </si>
  <si>
    <t>стикеры человек паук</t>
  </si>
  <si>
    <t>наручники брелок</t>
  </si>
  <si>
    <t>свитер-рукава</t>
  </si>
  <si>
    <t xml:space="preserve">игорь </t>
  </si>
  <si>
    <t xml:space="preserve">живокост </t>
  </si>
  <si>
    <t xml:space="preserve">таракан </t>
  </si>
  <si>
    <t>шторы 150 на 240</t>
  </si>
  <si>
    <t>обложка на а5</t>
  </si>
  <si>
    <t>крем база</t>
  </si>
  <si>
    <t>басик мини</t>
  </si>
  <si>
    <t>кардиган жилет</t>
  </si>
  <si>
    <t>слип летний</t>
  </si>
  <si>
    <t xml:space="preserve">красавица и чудовище </t>
  </si>
  <si>
    <t>велокрепление на фаркоп</t>
  </si>
  <si>
    <t>ускорение роста волос</t>
  </si>
  <si>
    <t>monblick</t>
  </si>
  <si>
    <t>сумка сиреневого цвета</t>
  </si>
  <si>
    <t>детские однотонные футболки</t>
  </si>
  <si>
    <t>черное джинсы женские</t>
  </si>
  <si>
    <t>хот спот</t>
  </si>
  <si>
    <t>игрушечный руль с кнопками</t>
  </si>
  <si>
    <t>шпон натуральный</t>
  </si>
  <si>
    <t>доски разделочные на подставке</t>
  </si>
  <si>
    <t xml:space="preserve">плавательный жилет </t>
  </si>
  <si>
    <t>широкие штаны с принтом</t>
  </si>
  <si>
    <t>jordan майка</t>
  </si>
  <si>
    <t>ремень больших размеров</t>
  </si>
  <si>
    <t>касмастер</t>
  </si>
  <si>
    <t>72110836</t>
  </si>
  <si>
    <t xml:space="preserve">its skin </t>
  </si>
  <si>
    <t>gloria jeans худи женское</t>
  </si>
  <si>
    <t>садовник</t>
  </si>
  <si>
    <t>пиджак женский в клетку жакет</t>
  </si>
  <si>
    <t>цветок алоэ</t>
  </si>
  <si>
    <t>клеенка 140х200</t>
  </si>
  <si>
    <t>туарег 2</t>
  </si>
  <si>
    <t>шампунь dav</t>
  </si>
  <si>
    <t>чехлы на хонор 20</t>
  </si>
  <si>
    <t>fccosmetics</t>
  </si>
  <si>
    <t>кепка с надписью z</t>
  </si>
  <si>
    <t>уточка лалафанфан в кигуруми</t>
  </si>
  <si>
    <t>53803409</t>
  </si>
  <si>
    <t xml:space="preserve">clarins косметика </t>
  </si>
  <si>
    <t>молочко против вросших волос</t>
  </si>
  <si>
    <t xml:space="preserve">рюкзак женский светлый </t>
  </si>
  <si>
    <t>футболка оверсайз хлопок</t>
  </si>
  <si>
    <t>honor 8a чехол книжка на</t>
  </si>
  <si>
    <t>костюм клетчатый мужской</t>
  </si>
  <si>
    <t>фит заменитель сахара</t>
  </si>
  <si>
    <t>penguin books</t>
  </si>
  <si>
    <t>подставка под баночки</t>
  </si>
  <si>
    <t>gloria jeans футболки женские</t>
  </si>
  <si>
    <t>63399775</t>
  </si>
  <si>
    <t>поздравительный адрес</t>
  </si>
  <si>
    <t>5562524</t>
  </si>
  <si>
    <t>ivy park</t>
  </si>
  <si>
    <t>шарик жираф</t>
  </si>
  <si>
    <t>стекло на хонор 7х</t>
  </si>
  <si>
    <t>фломастеры дуть</t>
  </si>
  <si>
    <t>швейный планер</t>
  </si>
  <si>
    <t>столик массажный</t>
  </si>
  <si>
    <t xml:space="preserve">aerocool </t>
  </si>
  <si>
    <t>venessa</t>
  </si>
  <si>
    <t xml:space="preserve">шифоньер </t>
  </si>
  <si>
    <t>бетси морган</t>
  </si>
  <si>
    <t>art lamp</t>
  </si>
  <si>
    <t>iptv</t>
  </si>
  <si>
    <t>ее крем</t>
  </si>
  <si>
    <t>липовый сбор</t>
  </si>
  <si>
    <t>mustang gt</t>
  </si>
  <si>
    <t>футболки с собакой</t>
  </si>
  <si>
    <t>велобайк</t>
  </si>
  <si>
    <t>пистолет конструктор</t>
  </si>
  <si>
    <t>54391252</t>
  </si>
  <si>
    <t>подлокотник шкода рапид</t>
  </si>
  <si>
    <t>детские футбольные гетры</t>
  </si>
  <si>
    <t>белый пазл</t>
  </si>
  <si>
    <t>трусы женские 52</t>
  </si>
  <si>
    <t xml:space="preserve">триходермин </t>
  </si>
  <si>
    <t>bonton</t>
  </si>
  <si>
    <t>мембрана 1812</t>
  </si>
  <si>
    <t>7866332</t>
  </si>
  <si>
    <t>17821544</t>
  </si>
  <si>
    <t>13398605</t>
  </si>
  <si>
    <t>мангольд микрозелень</t>
  </si>
  <si>
    <t>tresseme маска</t>
  </si>
  <si>
    <t>12011341</t>
  </si>
  <si>
    <t>порошок стиральный attack</t>
  </si>
  <si>
    <t>детское оружие с пульками</t>
  </si>
  <si>
    <t>энергетический гель sis</t>
  </si>
  <si>
    <t>масло какоса</t>
  </si>
  <si>
    <t>сирень и крыжовник</t>
  </si>
  <si>
    <t>victorinox waiter</t>
  </si>
  <si>
    <t>салфетки плейсматы сервировочные</t>
  </si>
  <si>
    <t>ламбрекены камаз</t>
  </si>
  <si>
    <t>вертикаль</t>
  </si>
  <si>
    <t>galaxy s10 plus</t>
  </si>
  <si>
    <t>плед велсофт евро</t>
  </si>
  <si>
    <t>боди с высокими бедрами</t>
  </si>
  <si>
    <t>аатозагар</t>
  </si>
  <si>
    <t>cristy</t>
  </si>
  <si>
    <t>gloss гель</t>
  </si>
  <si>
    <t>конфеты mango кубики</t>
  </si>
  <si>
    <t>куклы paola reina</t>
  </si>
  <si>
    <t>крючки на планке</t>
  </si>
  <si>
    <t>защитное стекло редми 9 про</t>
  </si>
  <si>
    <t>морской бой на раздевание</t>
  </si>
  <si>
    <t>45002934</t>
  </si>
  <si>
    <t xml:space="preserve">процессоры </t>
  </si>
  <si>
    <t>татуировка на шею</t>
  </si>
  <si>
    <t xml:space="preserve">миллионер </t>
  </si>
  <si>
    <t>белое худи на молнии</t>
  </si>
  <si>
    <t>строительный материал</t>
  </si>
  <si>
    <t>lazer b</t>
  </si>
  <si>
    <t xml:space="preserve">катридж на чарон </t>
  </si>
  <si>
    <t>костюм лесси весна</t>
  </si>
  <si>
    <t>dhy</t>
  </si>
  <si>
    <t xml:space="preserve">помада eveline </t>
  </si>
  <si>
    <t>бра хрусталь</t>
  </si>
  <si>
    <t>аполлон статуэтка</t>
  </si>
  <si>
    <t>evelin помада</t>
  </si>
  <si>
    <t>афапласт</t>
  </si>
  <si>
    <t>от рубцов на лице косметика</t>
  </si>
  <si>
    <t>cofret</t>
  </si>
  <si>
    <t>поводок дворника</t>
  </si>
  <si>
    <t>fox in socks</t>
  </si>
  <si>
    <t>солгар хром</t>
  </si>
  <si>
    <t>крем стайлинг</t>
  </si>
  <si>
    <t>бровисту</t>
  </si>
  <si>
    <t>картина по номерам дэдпул</t>
  </si>
  <si>
    <t>пижамные штаны в клетку мужские</t>
  </si>
  <si>
    <t xml:space="preserve">wildwins </t>
  </si>
  <si>
    <t>люстра один плафон</t>
  </si>
  <si>
    <t>блокнот корги</t>
  </si>
  <si>
    <t>леггинсы коричневые</t>
  </si>
  <si>
    <t>xiaomi mi8</t>
  </si>
  <si>
    <t>мини пакет</t>
  </si>
  <si>
    <t>yze</t>
  </si>
  <si>
    <t>халва 2 кг</t>
  </si>
  <si>
    <t>огурчик</t>
  </si>
  <si>
    <t>однобортный пиджак</t>
  </si>
  <si>
    <t>bonvida продукты</t>
  </si>
  <si>
    <t>чистка плиты</t>
  </si>
  <si>
    <t>geek vape aegis</t>
  </si>
  <si>
    <t>савок и веник</t>
  </si>
  <si>
    <t>ban.do</t>
  </si>
  <si>
    <t>1357419719-102</t>
  </si>
  <si>
    <t>плащ мужской демисезон</t>
  </si>
  <si>
    <t>сейф aiko</t>
  </si>
  <si>
    <t>paddington</t>
  </si>
  <si>
    <t>hohloon шапка и снуд</t>
  </si>
  <si>
    <t>кух</t>
  </si>
  <si>
    <t>худи женское черное оверсайз</t>
  </si>
  <si>
    <t>хиджаб белый</t>
  </si>
  <si>
    <t>45784295</t>
  </si>
  <si>
    <t>картина по номерам black pink</t>
  </si>
  <si>
    <t>подсветка в ванну</t>
  </si>
  <si>
    <t>cubitron</t>
  </si>
  <si>
    <t>18827474</t>
  </si>
  <si>
    <t>шведский нож</t>
  </si>
  <si>
    <t>саван</t>
  </si>
  <si>
    <t>эдгар игрушка</t>
  </si>
  <si>
    <t>риммель помада</t>
  </si>
  <si>
    <t>памперсы трусики хаггис</t>
  </si>
  <si>
    <t>bielita luxury</t>
  </si>
  <si>
    <t>макароны роллтон</t>
  </si>
  <si>
    <t>charge 4 jbl</t>
  </si>
  <si>
    <t>сандалии рикер</t>
  </si>
  <si>
    <t>натуреза</t>
  </si>
  <si>
    <t>research laboratories</t>
  </si>
  <si>
    <t>панама polo</t>
  </si>
  <si>
    <t>подарок девушке на 18 лет</t>
  </si>
  <si>
    <t>сандали на подошве</t>
  </si>
  <si>
    <t>52476342</t>
  </si>
  <si>
    <t>wishful</t>
  </si>
  <si>
    <t>sela фуфайка</t>
  </si>
  <si>
    <t>10919251</t>
  </si>
  <si>
    <t>чехлы на подушки дивана</t>
  </si>
  <si>
    <t>креон 10000</t>
  </si>
  <si>
    <t>42462860</t>
  </si>
  <si>
    <t>цветок фиалка</t>
  </si>
  <si>
    <t xml:space="preserve">брюки джинсовые </t>
  </si>
  <si>
    <t>маленький поп ит</t>
  </si>
  <si>
    <t>ninebot es2</t>
  </si>
  <si>
    <t>рождение книга</t>
  </si>
  <si>
    <t>26923417</t>
  </si>
  <si>
    <t>пакет подарочный бумажный крафт</t>
  </si>
  <si>
    <t>ботинки женские зимние спортивные</t>
  </si>
  <si>
    <t>14981644</t>
  </si>
  <si>
    <t>сиберика пенка</t>
  </si>
  <si>
    <t xml:space="preserve"> сапоги</t>
  </si>
  <si>
    <t>sela топ женский</t>
  </si>
  <si>
    <t>лабрадорит бусины</t>
  </si>
  <si>
    <t>соусник металлический</t>
  </si>
  <si>
    <t>именные ложки максим</t>
  </si>
  <si>
    <t>honor 5 band</t>
  </si>
  <si>
    <t>высший вкус колбаса</t>
  </si>
  <si>
    <t>чехол на iphone 11 с логотипом</t>
  </si>
  <si>
    <t>мусс плотность волос</t>
  </si>
  <si>
    <t>синий краситель</t>
  </si>
  <si>
    <t>ватные диски прошитые</t>
  </si>
  <si>
    <t>самсунг нот 10</t>
  </si>
  <si>
    <t>удаление запаха животных</t>
  </si>
  <si>
    <t>66503786</t>
  </si>
  <si>
    <t>часы skagen</t>
  </si>
  <si>
    <t>always прокладки ежедневные</t>
  </si>
  <si>
    <t>острые снеки</t>
  </si>
  <si>
    <t>растительные ферменты</t>
  </si>
  <si>
    <t>крем чайное дерево</t>
  </si>
  <si>
    <t xml:space="preserve">олин спрей </t>
  </si>
  <si>
    <t xml:space="preserve">xiaomi redmi note 10s чехол </t>
  </si>
  <si>
    <t>брашинг керамический</t>
  </si>
  <si>
    <t>трусы собаке</t>
  </si>
  <si>
    <t xml:space="preserve">китайские чипсы </t>
  </si>
  <si>
    <t>goodwill</t>
  </si>
  <si>
    <t>мангп</t>
  </si>
  <si>
    <t>провод антенный</t>
  </si>
  <si>
    <t>кружка чупа чупс</t>
  </si>
  <si>
    <t>смазка рубин</t>
  </si>
  <si>
    <t>marina de bourbon perfumes</t>
  </si>
  <si>
    <t>камень аквамарин</t>
  </si>
  <si>
    <t>line значки</t>
  </si>
  <si>
    <t>казанок плов</t>
  </si>
  <si>
    <t>46117198</t>
  </si>
  <si>
    <t>миски набор</t>
  </si>
  <si>
    <t>джагер</t>
  </si>
  <si>
    <t>доброе утро цикорий</t>
  </si>
  <si>
    <t>49916726</t>
  </si>
  <si>
    <t>black&amp;red</t>
  </si>
  <si>
    <t xml:space="preserve">утюг braun </t>
  </si>
  <si>
    <t>свечи глицериновые</t>
  </si>
  <si>
    <t>чехлы на 5s</t>
  </si>
  <si>
    <t>брошь лисичка</t>
  </si>
  <si>
    <t>край бейби</t>
  </si>
  <si>
    <t>даф мыло</t>
  </si>
  <si>
    <t>jbl колонка с алисой</t>
  </si>
  <si>
    <t>женские туника</t>
  </si>
  <si>
    <t>plus size платье</t>
  </si>
  <si>
    <t>74493891</t>
  </si>
  <si>
    <t>купальник томми хилфигер</t>
  </si>
  <si>
    <t>color lock</t>
  </si>
  <si>
    <t>браслет мужской широкий</t>
  </si>
  <si>
    <t>казан чугунный 6 литров</t>
  </si>
  <si>
    <t xml:space="preserve">бандаж на коленный сустав </t>
  </si>
  <si>
    <t xml:space="preserve">набор бытовой химии </t>
  </si>
  <si>
    <t>цифра робот</t>
  </si>
  <si>
    <t>часен</t>
  </si>
  <si>
    <t>духи antonio banderas женские</t>
  </si>
  <si>
    <t>тату лайнер</t>
  </si>
  <si>
    <t xml:space="preserve">принтер струйный </t>
  </si>
  <si>
    <t>vitamins</t>
  </si>
  <si>
    <t>icepeak лето</t>
  </si>
  <si>
    <t>welloxon perfect</t>
  </si>
  <si>
    <t>нав</t>
  </si>
  <si>
    <t>крлссовки женские</t>
  </si>
  <si>
    <t>deichman</t>
  </si>
  <si>
    <t>меховые кофты</t>
  </si>
  <si>
    <t>фитофанер</t>
  </si>
  <si>
    <t>47326586</t>
  </si>
  <si>
    <t>книга велеса</t>
  </si>
  <si>
    <t>мои прогнозы сбылись</t>
  </si>
  <si>
    <t>амкал футболка</t>
  </si>
  <si>
    <t>think fun</t>
  </si>
  <si>
    <t>break down</t>
  </si>
  <si>
    <t>зажимы медицинские</t>
  </si>
  <si>
    <t>рок аксессуары</t>
  </si>
  <si>
    <t xml:space="preserve">долфин </t>
  </si>
  <si>
    <t>козырек от солнца на голову</t>
  </si>
  <si>
    <t>lovesunduk</t>
  </si>
  <si>
    <t>паста сульсен</t>
  </si>
  <si>
    <t>zone nail</t>
  </si>
  <si>
    <t>casio fx</t>
  </si>
  <si>
    <t>лампа ультрафиолет</t>
  </si>
  <si>
    <t>форма ангел</t>
  </si>
  <si>
    <t>фэст белье</t>
  </si>
  <si>
    <t>adidas tennis</t>
  </si>
  <si>
    <t>21445951</t>
  </si>
  <si>
    <t>ksz</t>
  </si>
  <si>
    <t>купальник  с чашкой</t>
  </si>
  <si>
    <t>саморезы под шестигранник</t>
  </si>
  <si>
    <t>худи 152</t>
  </si>
  <si>
    <t>набор своими руками</t>
  </si>
  <si>
    <t xml:space="preserve">тапочки на платформе </t>
  </si>
  <si>
    <t>разветвитель type c</t>
  </si>
  <si>
    <t xml:space="preserve">крем свобода </t>
  </si>
  <si>
    <t>комплект накидок на диван</t>
  </si>
  <si>
    <t>конфеты pink</t>
  </si>
  <si>
    <t>солнцезащитные очки polaroid мужские</t>
  </si>
  <si>
    <t>чехлы на унитаз</t>
  </si>
  <si>
    <t>happy baby бутылочка</t>
  </si>
  <si>
    <t>платье летнее хлопковое</t>
  </si>
  <si>
    <t>adidas 750</t>
  </si>
  <si>
    <t>shik контуринг</t>
  </si>
  <si>
    <t xml:space="preserve">крушки </t>
  </si>
  <si>
    <t>полотенцесушитель электрический белый</t>
  </si>
  <si>
    <t>mama2h</t>
  </si>
  <si>
    <t>angelus краски</t>
  </si>
  <si>
    <t>шампунь масел</t>
  </si>
  <si>
    <t>ролики на ворота</t>
  </si>
  <si>
    <t>самокат аксессуары</t>
  </si>
  <si>
    <t>мэг джей</t>
  </si>
  <si>
    <t>светильник бра черный</t>
  </si>
  <si>
    <t>cellabel</t>
  </si>
  <si>
    <t>происхождение книга</t>
  </si>
  <si>
    <t>чехол на xiaomi redmi 9т</t>
  </si>
  <si>
    <t>футболка салатовый</t>
  </si>
  <si>
    <t xml:space="preserve">платье лавандовое </t>
  </si>
  <si>
    <t>чехол на samsung s21+</t>
  </si>
  <si>
    <t>пленка на стекло авто</t>
  </si>
  <si>
    <t>с замиранием сердца книга</t>
  </si>
  <si>
    <t>vivienne sabo помада бальзам</t>
  </si>
  <si>
    <t>orby ветровка</t>
  </si>
  <si>
    <t>лавей</t>
  </si>
  <si>
    <t>миндаль в молочном шоколаде</t>
  </si>
  <si>
    <t>рецепты привереды</t>
  </si>
  <si>
    <t xml:space="preserve">гранаты </t>
  </si>
  <si>
    <t>jack 6.3 jack 3.5</t>
  </si>
  <si>
    <t xml:space="preserve">полироль пластика </t>
  </si>
  <si>
    <t>тонировка стекол</t>
  </si>
  <si>
    <t>штаны мужские каппа</t>
  </si>
  <si>
    <t>культиватор садовый</t>
  </si>
  <si>
    <t>майка донелла</t>
  </si>
  <si>
    <t>термоусадка 18650</t>
  </si>
  <si>
    <t>свадебное ожерелье</t>
  </si>
  <si>
    <t>крем паста теймурова</t>
  </si>
  <si>
    <t>70435998</t>
  </si>
  <si>
    <t>игрушка пицца</t>
  </si>
  <si>
    <t>брюки женские бойфренды</t>
  </si>
  <si>
    <t>носки динозавры</t>
  </si>
  <si>
    <t>полуботинки с перфорацией</t>
  </si>
  <si>
    <t>безразличка</t>
  </si>
  <si>
    <t>ползунки 56</t>
  </si>
  <si>
    <t>табличка в туалет</t>
  </si>
  <si>
    <t>бутсы мужские puma</t>
  </si>
  <si>
    <t>10029190</t>
  </si>
  <si>
    <t>tay tay</t>
  </si>
  <si>
    <t>подушки наволочки на декоративные</t>
  </si>
  <si>
    <t xml:space="preserve">перфект </t>
  </si>
  <si>
    <t>бокорезы gross</t>
  </si>
  <si>
    <t xml:space="preserve">соль сахар </t>
  </si>
  <si>
    <t>сумка без тележки</t>
  </si>
  <si>
    <t>маски kn95</t>
  </si>
  <si>
    <t>стакан поильник</t>
  </si>
  <si>
    <t>chia seed</t>
  </si>
  <si>
    <t>геншин коврик</t>
  </si>
  <si>
    <t>valeshigoods</t>
  </si>
  <si>
    <t>серебро набор серьги кольцо</t>
  </si>
  <si>
    <t>цельгель</t>
  </si>
  <si>
    <t>xiaomi 9t pro</t>
  </si>
  <si>
    <t>комплект женский с юбкой</t>
  </si>
  <si>
    <t>гуджитсу траш</t>
  </si>
  <si>
    <t>канцлер брюки</t>
  </si>
  <si>
    <t>пудра infaillible</t>
  </si>
  <si>
    <t>dyson v15</t>
  </si>
  <si>
    <t>xc-72</t>
  </si>
  <si>
    <t>теплософт</t>
  </si>
  <si>
    <t>31277251</t>
  </si>
  <si>
    <t>свитер с разрезами</t>
  </si>
  <si>
    <t>jack jack</t>
  </si>
  <si>
    <t>солнечные очки мужские xiaomi</t>
  </si>
  <si>
    <t>постельное белье темное</t>
  </si>
  <si>
    <t>влажные салфетки без спирта</t>
  </si>
  <si>
    <t>масло от разрывов</t>
  </si>
  <si>
    <t>6327349</t>
  </si>
  <si>
    <t>салфетки бумажные серые</t>
  </si>
  <si>
    <t>семечки смесь</t>
  </si>
  <si>
    <t>коаскопульт</t>
  </si>
  <si>
    <t>hydraglyde</t>
  </si>
  <si>
    <t xml:space="preserve">eveline wonder </t>
  </si>
  <si>
    <t>костюм защитный женский</t>
  </si>
  <si>
    <t>smount</t>
  </si>
  <si>
    <t>пвтозагар</t>
  </si>
  <si>
    <t xml:space="preserve">шорты и футболка мужские </t>
  </si>
  <si>
    <t>spa свеча</t>
  </si>
  <si>
    <t>gloria jeans малышей</t>
  </si>
  <si>
    <t>экогриль</t>
  </si>
  <si>
    <t>свадебные костюмы</t>
  </si>
  <si>
    <t>mavic mini</t>
  </si>
  <si>
    <t>вакуумный усилитель</t>
  </si>
  <si>
    <t>кепка с буквами</t>
  </si>
  <si>
    <t>бест динер корм</t>
  </si>
  <si>
    <t>защитное стекло редко 9а</t>
  </si>
  <si>
    <t>маршалы</t>
  </si>
  <si>
    <t>летние женские босоножки на танкетке</t>
  </si>
  <si>
    <t>колотки</t>
  </si>
  <si>
    <t xml:space="preserve">крем вечер </t>
  </si>
  <si>
    <t>top design</t>
  </si>
  <si>
    <t>кроссовкидетские</t>
  </si>
  <si>
    <t>choupette обувь</t>
  </si>
  <si>
    <t>36238761</t>
  </si>
  <si>
    <t>короткие кофточки</t>
  </si>
  <si>
    <t>фоторамка 10х15 стекло</t>
  </si>
  <si>
    <t>molly design</t>
  </si>
  <si>
    <t xml:space="preserve">аниме книга </t>
  </si>
  <si>
    <t>пэд тренировочный</t>
  </si>
  <si>
    <t>стаканчики 50 мл</t>
  </si>
  <si>
    <t>цепочка шарики</t>
  </si>
  <si>
    <t>кюлоты в полоску</t>
  </si>
  <si>
    <t xml:space="preserve">guitar hero </t>
  </si>
  <si>
    <t>блузки трикотажные</t>
  </si>
  <si>
    <t>natalia milano</t>
  </si>
  <si>
    <t>шорты palm angeles</t>
  </si>
  <si>
    <t>freshlook colorblends</t>
  </si>
  <si>
    <t>штопар</t>
  </si>
  <si>
    <t xml:space="preserve">серьги hello kitty </t>
  </si>
  <si>
    <t>ввз вкпо</t>
  </si>
  <si>
    <t>adidas кроссовки девочки</t>
  </si>
  <si>
    <t>колонка harman</t>
  </si>
  <si>
    <t>zelmer пылесос</t>
  </si>
  <si>
    <t xml:space="preserve">оксимирон </t>
  </si>
  <si>
    <t>crystal noir</t>
  </si>
  <si>
    <t>мыло детское джонсон</t>
  </si>
  <si>
    <t>костюм мужской reebok спортивный</t>
  </si>
  <si>
    <t>феромон без запах</t>
  </si>
  <si>
    <t>средство от молочницы</t>
  </si>
  <si>
    <t>бейджики на ленте</t>
  </si>
  <si>
    <t>кроссовки адидас мужские черные</t>
  </si>
  <si>
    <t>футболка гап</t>
  </si>
  <si>
    <t xml:space="preserve">наклейки на потолок </t>
  </si>
  <si>
    <t>конструктор автомобиль</t>
  </si>
  <si>
    <t>guerlain тушь</t>
  </si>
  <si>
    <t>майнкрафт толстовка</t>
  </si>
  <si>
    <t>пижама mia-amore</t>
  </si>
  <si>
    <t>ла редут</t>
  </si>
  <si>
    <t>кроссовки reebok rewind run</t>
  </si>
  <si>
    <t>pop игрушки funko</t>
  </si>
  <si>
    <t>один раз и на всю жизнь книга</t>
  </si>
  <si>
    <t>bashpodarki</t>
  </si>
  <si>
    <t>mimioriki</t>
  </si>
  <si>
    <t>черный жемчуг крем эксперт</t>
  </si>
  <si>
    <t>etsy</t>
  </si>
  <si>
    <t>витамин d 2000</t>
  </si>
  <si>
    <t>краски на принтер</t>
  </si>
  <si>
    <t>спортивный костюм дети</t>
  </si>
  <si>
    <t>рубашки в клетку оверсайз</t>
  </si>
  <si>
    <t>конверт крафтовой бумаги</t>
  </si>
  <si>
    <t>38456995</t>
  </si>
  <si>
    <t>салфетки спиртовые 60 100</t>
  </si>
  <si>
    <t>пуллеры</t>
  </si>
  <si>
    <t xml:space="preserve">wowclean </t>
  </si>
  <si>
    <t>360 c50</t>
  </si>
  <si>
    <t>конфеты бабушке</t>
  </si>
  <si>
    <t>olga бузова</t>
  </si>
  <si>
    <t>soul way</t>
  </si>
  <si>
    <t>каша 4+</t>
  </si>
  <si>
    <t>бассецн</t>
  </si>
  <si>
    <t>босоножки на каблуке розовые</t>
  </si>
  <si>
    <t>череп подвеска</t>
  </si>
  <si>
    <t>красное платье в цветочек</t>
  </si>
  <si>
    <t>aegis pro</t>
  </si>
  <si>
    <t>sinsay куртка</t>
  </si>
  <si>
    <t>сапоги братц</t>
  </si>
  <si>
    <t xml:space="preserve">саитшот </t>
  </si>
  <si>
    <t>танометр на руку</t>
  </si>
  <si>
    <t xml:space="preserve">dns </t>
  </si>
  <si>
    <t>шорты defacto</t>
  </si>
  <si>
    <t>usb папа папа</t>
  </si>
  <si>
    <t>фен набор</t>
  </si>
  <si>
    <t>реалми с21y</t>
  </si>
  <si>
    <t>крыски</t>
  </si>
  <si>
    <t>семена моркови королева осени</t>
  </si>
  <si>
    <t>брусника лист</t>
  </si>
  <si>
    <t>zb602kl стекло</t>
  </si>
  <si>
    <t>дэвид хокинс</t>
  </si>
  <si>
    <t>выжигательный набор</t>
  </si>
  <si>
    <t xml:space="preserve">крем либридерм </t>
  </si>
  <si>
    <t xml:space="preserve">папина </t>
  </si>
  <si>
    <t>люстра тиффани</t>
  </si>
  <si>
    <t>масло на мотоцикл</t>
  </si>
  <si>
    <t>футуризм</t>
  </si>
  <si>
    <t>gordej</t>
  </si>
  <si>
    <t>футболки оверсацз</t>
  </si>
  <si>
    <t>hape игрушки</t>
  </si>
  <si>
    <t>пылесосы бош</t>
  </si>
  <si>
    <t>монастырский шампунь</t>
  </si>
  <si>
    <t xml:space="preserve">худи фиолетовое </t>
  </si>
  <si>
    <t xml:space="preserve"> brusko</t>
  </si>
  <si>
    <t>кромка столешница</t>
  </si>
  <si>
    <t>а6 блокнот</t>
  </si>
  <si>
    <t>рокфеллер</t>
  </si>
  <si>
    <t>куртка на резинке</t>
  </si>
  <si>
    <t>стелоаж</t>
  </si>
  <si>
    <t>накладка на банку</t>
  </si>
  <si>
    <t>пинцет угловой</t>
  </si>
  <si>
    <t>14501029</t>
  </si>
  <si>
    <t>swanky shop</t>
  </si>
  <si>
    <t>шапка the north face</t>
  </si>
  <si>
    <t>подводка фламастер</t>
  </si>
  <si>
    <t>непромокаемый чехол на матрас</t>
  </si>
  <si>
    <t xml:space="preserve">редми 9с </t>
  </si>
  <si>
    <t>50067439</t>
  </si>
  <si>
    <t xml:space="preserve">адрикоко </t>
  </si>
  <si>
    <t>стакан бумажный 350 мл</t>
  </si>
  <si>
    <t>серьги с иолитом</t>
  </si>
  <si>
    <t>рамка сердце</t>
  </si>
  <si>
    <t>ценникодержатель на прищепке</t>
  </si>
  <si>
    <t>miss aroma</t>
  </si>
  <si>
    <t xml:space="preserve">кроссовки высокие женские </t>
  </si>
  <si>
    <t>икспандер</t>
  </si>
  <si>
    <t>пуф сундук</t>
  </si>
  <si>
    <t>man tgx</t>
  </si>
  <si>
    <t>марвел игрушки человек паук</t>
  </si>
  <si>
    <t>кукла барби челси</t>
  </si>
  <si>
    <t>утюжок с насадками</t>
  </si>
  <si>
    <t>защитное стекло samsung a 12</t>
  </si>
  <si>
    <t>крассовки женские летние</t>
  </si>
  <si>
    <t xml:space="preserve">посыпка на торт </t>
  </si>
  <si>
    <t>zipower</t>
  </si>
  <si>
    <t>celena</t>
  </si>
  <si>
    <t>relevant</t>
  </si>
  <si>
    <t>книга чистим зубы</t>
  </si>
  <si>
    <t>лореаль rouge signature</t>
  </si>
  <si>
    <t>набор посуды кружки</t>
  </si>
  <si>
    <t>женские спортивные штаны найк</t>
  </si>
  <si>
    <t>чокер на шею из бисера</t>
  </si>
  <si>
    <t>шоколад папе</t>
  </si>
  <si>
    <t xml:space="preserve">adidas мужское </t>
  </si>
  <si>
    <t>значок вино</t>
  </si>
  <si>
    <t>худи стразы</t>
  </si>
  <si>
    <t>топор ссср</t>
  </si>
  <si>
    <t>67264643</t>
  </si>
  <si>
    <t>чехлы на oppo а54</t>
  </si>
  <si>
    <t>высокие бесшовные трусы</t>
  </si>
  <si>
    <t xml:space="preserve">серьги с мишками </t>
  </si>
  <si>
    <t>oukitel wp15</t>
  </si>
  <si>
    <t>punchalee</t>
  </si>
  <si>
    <t>кудри из носков</t>
  </si>
  <si>
    <t>картина на стену город</t>
  </si>
  <si>
    <t>41787121</t>
  </si>
  <si>
    <t>картежница</t>
  </si>
  <si>
    <t>чехол samsung galaxy a12 прозрачный</t>
  </si>
  <si>
    <t>джинсы ли</t>
  </si>
  <si>
    <t>29367152</t>
  </si>
  <si>
    <t>бифолд</t>
  </si>
  <si>
    <t>fila&amp;acus</t>
  </si>
  <si>
    <t>риволлайн косметик</t>
  </si>
  <si>
    <t>шалость удалась</t>
  </si>
  <si>
    <t>диффузор bago</t>
  </si>
  <si>
    <t>копилка на 66</t>
  </si>
  <si>
    <t>книги анны джейн</t>
  </si>
  <si>
    <t>противотуманные фары тойота</t>
  </si>
  <si>
    <t>махлеб</t>
  </si>
  <si>
    <t>рогокопытный шрот</t>
  </si>
  <si>
    <t>55615723</t>
  </si>
  <si>
    <t>привлечение денег</t>
  </si>
  <si>
    <t>евро сатин постельное белье</t>
  </si>
  <si>
    <t>платье в стиле прованс</t>
  </si>
  <si>
    <t>роботы пылесосы</t>
  </si>
  <si>
    <t>ce310a</t>
  </si>
  <si>
    <t>grattol onyx</t>
  </si>
  <si>
    <t>эола дизайн</t>
  </si>
  <si>
    <t>молочный свитшот</t>
  </si>
  <si>
    <t>шатер садовый запчасти</t>
  </si>
  <si>
    <t>magsafe battery</t>
  </si>
  <si>
    <t>капроновые колготки в сетку</t>
  </si>
  <si>
    <t>agra браслет</t>
  </si>
  <si>
    <t>несессер дорожный мужской</t>
  </si>
  <si>
    <t>спа бассейн</t>
  </si>
  <si>
    <t>кублей</t>
  </si>
  <si>
    <t>joma костюм</t>
  </si>
  <si>
    <t>эндометрин</t>
  </si>
  <si>
    <t>ох и ах</t>
  </si>
  <si>
    <t>тапочки женские рабочие</t>
  </si>
  <si>
    <t>флагшток lancov</t>
  </si>
  <si>
    <t>наклейка солнце</t>
  </si>
  <si>
    <t>детские штаны клеш</t>
  </si>
  <si>
    <t>постельное белье 2 спальное ситец</t>
  </si>
  <si>
    <t>64952616</t>
  </si>
  <si>
    <t>londa окислитель</t>
  </si>
  <si>
    <t>никаких компромиссов</t>
  </si>
  <si>
    <t>12248053</t>
  </si>
  <si>
    <t>расширитель уретры</t>
  </si>
  <si>
    <t>рюкзак леон</t>
  </si>
  <si>
    <t>xiaomi штопор</t>
  </si>
  <si>
    <t>kitfort кофемолка</t>
  </si>
  <si>
    <t>olsi платье</t>
  </si>
  <si>
    <t>papirone</t>
  </si>
  <si>
    <t xml:space="preserve">бандаж плечевой </t>
  </si>
  <si>
    <t>бомбер  мужской</t>
  </si>
  <si>
    <t>cat chaw</t>
  </si>
  <si>
    <t>турецкие подгузники</t>
  </si>
  <si>
    <t>смартфон самсунг галакси а12</t>
  </si>
  <si>
    <t>nike air jordan 4 retro</t>
  </si>
  <si>
    <t>футболка с надписью буква ю</t>
  </si>
  <si>
    <t>фитофторник</t>
  </si>
  <si>
    <t>защита тхэквондо</t>
  </si>
  <si>
    <t>10400</t>
  </si>
  <si>
    <t>протеин с коллагеном</t>
  </si>
  <si>
    <t>roll</t>
  </si>
  <si>
    <t>женские белые джинсы летние</t>
  </si>
  <si>
    <t>54777991</t>
  </si>
  <si>
    <t>49287719</t>
  </si>
  <si>
    <t>кислород в аквариум</t>
  </si>
  <si>
    <t>кастрюли и сковороды набор</t>
  </si>
  <si>
    <t>фитолампа е27</t>
  </si>
  <si>
    <t>тетради 18 листов в линейку</t>
  </si>
  <si>
    <t>щеточки силиконовые</t>
  </si>
  <si>
    <t>himalaya бальзам</t>
  </si>
  <si>
    <t>конструктор бионикл</t>
  </si>
  <si>
    <t>спицы разъемные</t>
  </si>
  <si>
    <t>временные переводные тату</t>
  </si>
  <si>
    <t>felps sos</t>
  </si>
  <si>
    <t>халат женский махровый короткий</t>
  </si>
  <si>
    <t>топ хаус</t>
  </si>
  <si>
    <t>большие напольные вазы</t>
  </si>
  <si>
    <t>газовый баллон 27л</t>
  </si>
  <si>
    <t>тиклер</t>
  </si>
  <si>
    <t>31446995</t>
  </si>
  <si>
    <t>bmw puma мужские</t>
  </si>
  <si>
    <t xml:space="preserve">первый альбом </t>
  </si>
  <si>
    <t>bialetti moka express</t>
  </si>
  <si>
    <t>хонор 20 lite</t>
  </si>
  <si>
    <t>8353095</t>
  </si>
  <si>
    <t>80w-90</t>
  </si>
  <si>
    <t>vanille bourbon</t>
  </si>
  <si>
    <t>korishi</t>
  </si>
  <si>
    <t>уроп топ</t>
  </si>
  <si>
    <t>пнд кран</t>
  </si>
  <si>
    <t>v45</t>
  </si>
  <si>
    <t>лю би книга</t>
  </si>
  <si>
    <t>lyle &amp; scott худи</t>
  </si>
  <si>
    <t>кроссовки женские томарис</t>
  </si>
  <si>
    <t xml:space="preserve">обои моющие </t>
  </si>
  <si>
    <t>strapon</t>
  </si>
  <si>
    <t>carey</t>
  </si>
  <si>
    <t>ladger</t>
  </si>
  <si>
    <t>телефон 3g</t>
  </si>
  <si>
    <t>сабо жен</t>
  </si>
  <si>
    <t xml:space="preserve">кросовки высокие </t>
  </si>
  <si>
    <t xml:space="preserve">спортивные штаны женские твое </t>
  </si>
  <si>
    <t xml:space="preserve">summer white </t>
  </si>
  <si>
    <t>15340282</t>
  </si>
  <si>
    <t>леггинсы с дырками</t>
  </si>
  <si>
    <t>37868443</t>
  </si>
  <si>
    <t>переходник с usb c на usb</t>
  </si>
  <si>
    <t xml:space="preserve">быть может </t>
  </si>
  <si>
    <t>юбки love republic</t>
  </si>
  <si>
    <t>белье женское хлопок</t>
  </si>
  <si>
    <t>кимоно домашнее мужское</t>
  </si>
  <si>
    <t>kingroup</t>
  </si>
  <si>
    <t>бади</t>
  </si>
  <si>
    <t>43814861</t>
  </si>
  <si>
    <t>вешалка с бусинами</t>
  </si>
  <si>
    <t>туфли бачата</t>
  </si>
  <si>
    <t>подарок сестренке</t>
  </si>
  <si>
    <t xml:space="preserve">витамины женские </t>
  </si>
  <si>
    <t xml:space="preserve">берг </t>
  </si>
  <si>
    <t>тотта кроссовки</t>
  </si>
  <si>
    <t>4 годика</t>
  </si>
  <si>
    <t>зик масло</t>
  </si>
  <si>
    <t>бей доу</t>
  </si>
  <si>
    <t>сорвиголова комикс</t>
  </si>
  <si>
    <t>kinetic sand песок</t>
  </si>
  <si>
    <t>кроссовки мужчины</t>
  </si>
  <si>
    <t>основа из пенопласта</t>
  </si>
  <si>
    <t>горнолыжные палки</t>
  </si>
  <si>
    <t>тайсы adidas</t>
  </si>
  <si>
    <t>лапки на руки</t>
  </si>
  <si>
    <t>босоножки с бабочками</t>
  </si>
  <si>
    <t>остен джейн</t>
  </si>
  <si>
    <t>46414052</t>
  </si>
  <si>
    <t>trussardi брюки</t>
  </si>
  <si>
    <t>florinda мыло косметическое</t>
  </si>
  <si>
    <t>шапка зонтик</t>
  </si>
  <si>
    <t>юбки женские из кожзама</t>
  </si>
  <si>
    <t>58481115</t>
  </si>
  <si>
    <t xml:space="preserve">толстовка пума </t>
  </si>
  <si>
    <t>columbus</t>
  </si>
  <si>
    <t>погремушка умка</t>
  </si>
  <si>
    <t>пазлы ну погоди</t>
  </si>
  <si>
    <t xml:space="preserve">кружка прикол </t>
  </si>
  <si>
    <t>46802413</t>
  </si>
  <si>
    <t>дохлокс гель от таракан</t>
  </si>
  <si>
    <t>73171360\n\n4\n</t>
  </si>
  <si>
    <t>моделини</t>
  </si>
  <si>
    <t>комбинезон малышу</t>
  </si>
  <si>
    <t>47205671</t>
  </si>
  <si>
    <t>пушистый плед 1.5</t>
  </si>
  <si>
    <t>салфетки вискоза</t>
  </si>
  <si>
    <t>47612085</t>
  </si>
  <si>
    <t>кипитильник</t>
  </si>
  <si>
    <t>poco f2</t>
  </si>
  <si>
    <t>жесткий матрас</t>
  </si>
  <si>
    <t>нерка</t>
  </si>
  <si>
    <t>чехлы на redmi</t>
  </si>
  <si>
    <t>плед 200?220</t>
  </si>
  <si>
    <t>летний комплект детский</t>
  </si>
  <si>
    <t>сартр книга</t>
  </si>
  <si>
    <t>hleonie</t>
  </si>
  <si>
    <t>пломбы-наклейки</t>
  </si>
  <si>
    <t>сима ленд игрушки</t>
  </si>
  <si>
    <t>трусы фиолетовые</t>
  </si>
  <si>
    <t>столещница</t>
  </si>
  <si>
    <t>худи с рогами на капюшоне</t>
  </si>
  <si>
    <t xml:space="preserve">детские домики </t>
  </si>
  <si>
    <t>bottega murano</t>
  </si>
  <si>
    <t>спирулинв</t>
  </si>
  <si>
    <t>крокид футболки</t>
  </si>
  <si>
    <t>очистка кишечника</t>
  </si>
  <si>
    <t>флаг красной армии</t>
  </si>
  <si>
    <t>impala карандаш</t>
  </si>
  <si>
    <t xml:space="preserve">джинсы на лето </t>
  </si>
  <si>
    <t>18802086</t>
  </si>
  <si>
    <t>tobot mini</t>
  </si>
  <si>
    <t>фитнес гель</t>
  </si>
  <si>
    <t>брюки деним</t>
  </si>
  <si>
    <t>soyka женский</t>
  </si>
  <si>
    <t>пеленка байка</t>
  </si>
  <si>
    <t>кофта с вырезами на плечах</t>
  </si>
  <si>
    <t>мыло без запаха</t>
  </si>
  <si>
    <t>кандигон</t>
  </si>
  <si>
    <t>полотенце найк</t>
  </si>
  <si>
    <t>шорты джинсовые оверсайз</t>
  </si>
  <si>
    <t>костюм шорты мужской</t>
  </si>
  <si>
    <t xml:space="preserve">машинка полесье </t>
  </si>
  <si>
    <t xml:space="preserve">футболка slipknot </t>
  </si>
  <si>
    <t>сумка клатч багет</t>
  </si>
  <si>
    <t xml:space="preserve">флизелиновые обои </t>
  </si>
  <si>
    <t>34830053</t>
  </si>
  <si>
    <t xml:space="preserve">металлофон </t>
  </si>
  <si>
    <t>пазлы винкс</t>
  </si>
  <si>
    <t>linmin</t>
  </si>
  <si>
    <t>халат женский ситцевый</t>
  </si>
  <si>
    <t>каури детский</t>
  </si>
  <si>
    <t>декор мебели</t>
  </si>
  <si>
    <t>джостик на денди</t>
  </si>
  <si>
    <t>лалис одежда</t>
  </si>
  <si>
    <t>пленка на заднюю панель iphone 11</t>
  </si>
  <si>
    <t>экоротанг</t>
  </si>
  <si>
    <t>дезодорант корейский</t>
  </si>
  <si>
    <t>дорожка палас</t>
  </si>
  <si>
    <t>queen slim</t>
  </si>
  <si>
    <t xml:space="preserve">puma толстовка </t>
  </si>
  <si>
    <t>wonne</t>
  </si>
  <si>
    <t>miss tais 742</t>
  </si>
  <si>
    <t>8692747</t>
  </si>
  <si>
    <t>iphone 12 pro max 256gb</t>
  </si>
  <si>
    <t>untyket</t>
  </si>
  <si>
    <t>62788764</t>
  </si>
  <si>
    <t>блущки</t>
  </si>
  <si>
    <t>шины р16</t>
  </si>
  <si>
    <t>32000971</t>
  </si>
  <si>
    <t>накидка на автомобильное сидение мех</t>
  </si>
  <si>
    <t>флисовый снуд</t>
  </si>
  <si>
    <t>бежевые полуботинки</t>
  </si>
  <si>
    <t>грибник</t>
  </si>
  <si>
    <t>10830427</t>
  </si>
  <si>
    <t>ipad 9 чехол</t>
  </si>
  <si>
    <t>борис бедный</t>
  </si>
  <si>
    <t>косод</t>
  </si>
  <si>
    <t>pasadena</t>
  </si>
  <si>
    <t>зимний рыбацкий костюм</t>
  </si>
  <si>
    <t>кошкам от глистов</t>
  </si>
  <si>
    <t>кеды на тонкой подошве</t>
  </si>
  <si>
    <t>костюм ларша</t>
  </si>
  <si>
    <t>король рыбалки удочка</t>
  </si>
  <si>
    <t>ручка кольцо</t>
  </si>
  <si>
    <t xml:space="preserve">женский вибратор </t>
  </si>
  <si>
    <t>салфетки лаванда</t>
  </si>
  <si>
    <t>набор майка и трусики</t>
  </si>
  <si>
    <t>наклейка автомобильные на авто товары</t>
  </si>
  <si>
    <t>скраб alaria</t>
  </si>
  <si>
    <t>крем от высыпаний</t>
  </si>
  <si>
    <t>пропитка дюфа</t>
  </si>
  <si>
    <t>сорочка атлас</t>
  </si>
  <si>
    <t>кортаванс</t>
  </si>
  <si>
    <t>adidas тапочки детские</t>
  </si>
  <si>
    <t>куроми чехол</t>
  </si>
  <si>
    <t>картридж вапорессо бар</t>
  </si>
  <si>
    <t>катридж на бруско миникан</t>
  </si>
  <si>
    <t>пасочница красного цвета</t>
  </si>
  <si>
    <t>12619571</t>
  </si>
  <si>
    <t>лучок</t>
  </si>
  <si>
    <t>футболки на мальчика gloria</t>
  </si>
  <si>
    <t>сигнальное оружие</t>
  </si>
  <si>
    <t xml:space="preserve">бампер передний </t>
  </si>
  <si>
    <t>gulsyn</t>
  </si>
  <si>
    <t>таблетки от клещей симпарика</t>
  </si>
  <si>
    <t xml:space="preserve">бленда </t>
  </si>
  <si>
    <t>подушки на подголовник</t>
  </si>
  <si>
    <t>спортивный детский рюкзак</t>
  </si>
  <si>
    <t>шапка armani</t>
  </si>
  <si>
    <t>чехлы на телефон samsung galaxy a12</t>
  </si>
  <si>
    <t>детский валик</t>
  </si>
  <si>
    <t>доска стекло</t>
  </si>
  <si>
    <t>клеенка в шкаф</t>
  </si>
  <si>
    <t>краска в банке</t>
  </si>
  <si>
    <t>горка 7</t>
  </si>
  <si>
    <t>руль 2114</t>
  </si>
  <si>
    <t>ваза из гранита</t>
  </si>
  <si>
    <t>mario badesco</t>
  </si>
  <si>
    <t>шампунь аптечный</t>
  </si>
  <si>
    <t xml:space="preserve">i hot bebra </t>
  </si>
  <si>
    <t>ash женские</t>
  </si>
  <si>
    <t>платошкин</t>
  </si>
  <si>
    <t>ravetti женский</t>
  </si>
  <si>
    <t>дональд</t>
  </si>
  <si>
    <t xml:space="preserve">набор массы </t>
  </si>
  <si>
    <t>локеры женские</t>
  </si>
  <si>
    <t>судокрем 125</t>
  </si>
  <si>
    <t>nordman kids эва</t>
  </si>
  <si>
    <t>маска козы</t>
  </si>
  <si>
    <t>46804671</t>
  </si>
  <si>
    <t>символ олимпиады 2022</t>
  </si>
  <si>
    <t>дриппер</t>
  </si>
  <si>
    <t>масло уаз</t>
  </si>
  <si>
    <t>спортивные штаны demix</t>
  </si>
  <si>
    <t>секатор зема</t>
  </si>
  <si>
    <t>очки солнцезащитные 2022</t>
  </si>
  <si>
    <t>стекло на телефон редми 9а</t>
  </si>
  <si>
    <t xml:space="preserve">большие серьги </t>
  </si>
  <si>
    <t>моринда</t>
  </si>
  <si>
    <t>yanso</t>
  </si>
  <si>
    <t>garikova</t>
  </si>
  <si>
    <t>сварочный аппарат elitech</t>
  </si>
  <si>
    <t>насос фильтр</t>
  </si>
  <si>
    <t>хоперковш</t>
  </si>
  <si>
    <t>eva queen</t>
  </si>
  <si>
    <t>starwind увлажнитель</t>
  </si>
  <si>
    <t>ключи комбинированные</t>
  </si>
  <si>
    <t xml:space="preserve">штора день ночь </t>
  </si>
  <si>
    <t>сиделка</t>
  </si>
  <si>
    <t>прогревание носа</t>
  </si>
  <si>
    <t>лего видео</t>
  </si>
  <si>
    <t>смартфоны в рассрочку</t>
  </si>
  <si>
    <t>футболка братц</t>
  </si>
  <si>
    <t>тарелки с животными</t>
  </si>
  <si>
    <t xml:space="preserve">colambetta </t>
  </si>
  <si>
    <t>чехол книжка на iphone 6</t>
  </si>
  <si>
    <t>чайник керамический белый</t>
  </si>
  <si>
    <t>свитшот мужской gap</t>
  </si>
  <si>
    <t>nike cap</t>
  </si>
  <si>
    <t>drogerie</t>
  </si>
  <si>
    <t xml:space="preserve">alpine </t>
  </si>
  <si>
    <t>чехол м21</t>
  </si>
  <si>
    <t>чепчик муслин</t>
  </si>
  <si>
    <t>оливковый цвет</t>
  </si>
  <si>
    <t xml:space="preserve">spirula </t>
  </si>
  <si>
    <t xml:space="preserve">плед синий </t>
  </si>
  <si>
    <t>marco tozzi ботинки</t>
  </si>
  <si>
    <t>36421764</t>
  </si>
  <si>
    <t>40164591</t>
  </si>
  <si>
    <t>живопись по номерам гарри поттер</t>
  </si>
  <si>
    <t>земцова ольга</t>
  </si>
  <si>
    <t>футболки золла женские</t>
  </si>
  <si>
    <t>весеннее шифоновое платье</t>
  </si>
  <si>
    <t>36416619</t>
  </si>
  <si>
    <t>yoshi</t>
  </si>
  <si>
    <t>туфли женские острый нос</t>
  </si>
  <si>
    <t>принтер струйный canon</t>
  </si>
  <si>
    <t>кодексы</t>
  </si>
  <si>
    <t>анвит</t>
  </si>
  <si>
    <t xml:space="preserve">любовные романы </t>
  </si>
  <si>
    <t>шары джунгли</t>
  </si>
  <si>
    <t>прозрачный воздушный шар</t>
  </si>
  <si>
    <t>фиолетовые наклейки</t>
  </si>
  <si>
    <t>a23</t>
  </si>
  <si>
    <t>37447264</t>
  </si>
  <si>
    <t>масло сливочное соленое</t>
  </si>
  <si>
    <t>стеральный порошок</t>
  </si>
  <si>
    <t>вед</t>
  </si>
  <si>
    <t>arletta</t>
  </si>
  <si>
    <t xml:space="preserve">коричневый гель лак </t>
  </si>
  <si>
    <t>кроссовки детские 26</t>
  </si>
  <si>
    <t>толстовка том и джери</t>
  </si>
  <si>
    <t>игрушки технопарк</t>
  </si>
  <si>
    <t>магнит казань</t>
  </si>
  <si>
    <t xml:space="preserve">костюм серый </t>
  </si>
  <si>
    <t>флюенс</t>
  </si>
  <si>
    <t>лонгслив с воротником мужской</t>
  </si>
  <si>
    <t>футболки токийские мстители</t>
  </si>
  <si>
    <t>ballistol масло</t>
  </si>
  <si>
    <t>костюм феи детский</t>
  </si>
  <si>
    <t>футболки uzcotton</t>
  </si>
  <si>
    <t>шерсть мериноса 100%</t>
  </si>
  <si>
    <t>маркер по ткани исчезающий</t>
  </si>
  <si>
    <t>масло бмв</t>
  </si>
  <si>
    <t>штаны мужские в клеточку</t>
  </si>
  <si>
    <t>платье комбинизон</t>
  </si>
  <si>
    <t>бусины 5 мм</t>
  </si>
  <si>
    <t>кроссовки мужские гучи</t>
  </si>
  <si>
    <t>аниме порно</t>
  </si>
  <si>
    <t>mananabags</t>
  </si>
  <si>
    <t>пиастра компьютерного кресла</t>
  </si>
  <si>
    <t>reusch</t>
  </si>
  <si>
    <t>дом гучи</t>
  </si>
  <si>
    <t>jbl наушники беспроводные накладные</t>
  </si>
  <si>
    <t>близнецы уизли</t>
  </si>
  <si>
    <t>pharmacos dead sea</t>
  </si>
  <si>
    <t>егерь мастер</t>
  </si>
  <si>
    <t>курточка на весну</t>
  </si>
  <si>
    <t>box подарочный</t>
  </si>
  <si>
    <t xml:space="preserve">1 win </t>
  </si>
  <si>
    <t>металлический лист</t>
  </si>
  <si>
    <t>памперс sweet</t>
  </si>
  <si>
    <t>mango футболка в полоску</t>
  </si>
  <si>
    <t>одежда с бабочками</t>
  </si>
  <si>
    <t>кроссовки женские  кожаные</t>
  </si>
  <si>
    <t>серьги гвоздики детские</t>
  </si>
  <si>
    <t>pavone посуда</t>
  </si>
  <si>
    <t>патрон с выключателем</t>
  </si>
  <si>
    <t>женские босоножки летние каприз</t>
  </si>
  <si>
    <t xml:space="preserve">шторы жалюзи </t>
  </si>
  <si>
    <t>42857622</t>
  </si>
  <si>
    <t>глиателин</t>
  </si>
  <si>
    <t>boosh.ru</t>
  </si>
  <si>
    <t>книги фэнтези и любовь</t>
  </si>
  <si>
    <t>венди</t>
  </si>
  <si>
    <t>крем a'pieu</t>
  </si>
  <si>
    <t>длинные юбки лето</t>
  </si>
  <si>
    <t xml:space="preserve">сумка на плече </t>
  </si>
  <si>
    <t>туфли женские обувь</t>
  </si>
  <si>
    <t>hugo брюки</t>
  </si>
  <si>
    <t>босоножки каблук 4 см</t>
  </si>
  <si>
    <t>миниатюрки</t>
  </si>
  <si>
    <t>наклейка декор</t>
  </si>
  <si>
    <t>smazliyki</t>
  </si>
  <si>
    <t>мезоиглы</t>
  </si>
  <si>
    <t xml:space="preserve">электровикторина </t>
  </si>
  <si>
    <t>термонаклейки на одежду сердце</t>
  </si>
  <si>
    <t>avon blue</t>
  </si>
  <si>
    <t>дыши эфирное масло</t>
  </si>
  <si>
    <t>70344753</t>
  </si>
  <si>
    <t>вафельницы redmond</t>
  </si>
  <si>
    <t>cores</t>
  </si>
  <si>
    <t>nanina</t>
  </si>
  <si>
    <t>28070490</t>
  </si>
  <si>
    <t>резиновые женские ботинки</t>
  </si>
  <si>
    <t>кроссовки мужские сникерсы</t>
  </si>
  <si>
    <t>зеркало заднего вида с монитором</t>
  </si>
  <si>
    <t>протеиновое пирожное</t>
  </si>
  <si>
    <t>диадема с серьгами</t>
  </si>
  <si>
    <t>смартфон honor 9</t>
  </si>
  <si>
    <t>термос с контейнерами</t>
  </si>
  <si>
    <t>чехол на телефон samsung galaxy s20</t>
  </si>
  <si>
    <t>осминожек</t>
  </si>
  <si>
    <t>нож трамонтина 20 см</t>
  </si>
  <si>
    <t>61792798</t>
  </si>
  <si>
    <t>кофе в капсулах absolut</t>
  </si>
  <si>
    <t>reversal ботинки</t>
  </si>
  <si>
    <t>чертог волка</t>
  </si>
  <si>
    <t>резьбовые вставки</t>
  </si>
  <si>
    <t>черное поло женское</t>
  </si>
  <si>
    <t>костюмы женские с бриджами</t>
  </si>
  <si>
    <t xml:space="preserve">кавказ </t>
  </si>
  <si>
    <t>di di</t>
  </si>
  <si>
    <t xml:space="preserve">планета нервных </t>
  </si>
  <si>
    <t>черные наушники</t>
  </si>
  <si>
    <t>телефон самсунг галакси м12</t>
  </si>
  <si>
    <t>топик домашний</t>
  </si>
  <si>
    <t>томми хилфигер кеды</t>
  </si>
  <si>
    <t xml:space="preserve">платье в пол женское </t>
  </si>
  <si>
    <t>t.taccardi шлепки</t>
  </si>
  <si>
    <t>vix vox</t>
  </si>
  <si>
    <t xml:space="preserve">atmosphere </t>
  </si>
  <si>
    <t>брюки женские в клетку осенние</t>
  </si>
  <si>
    <t xml:space="preserve">юбка mango </t>
  </si>
  <si>
    <t xml:space="preserve">нож строительный </t>
  </si>
  <si>
    <t>мир волшебного огонька</t>
  </si>
  <si>
    <t>chokocat</t>
  </si>
  <si>
    <t>banana moon</t>
  </si>
  <si>
    <t>раскройный стол</t>
  </si>
  <si>
    <t>шоппер хантер</t>
  </si>
  <si>
    <t>taiga doctor</t>
  </si>
  <si>
    <t>лосины с разрезом</t>
  </si>
  <si>
    <t>чехол на realme gt</t>
  </si>
  <si>
    <t>футболка уннв</t>
  </si>
  <si>
    <t>динозавр книга</t>
  </si>
  <si>
    <t xml:space="preserve">коврики в ванну </t>
  </si>
  <si>
    <t>беспроводные вакуумные наушники</t>
  </si>
  <si>
    <t>35678005</t>
  </si>
  <si>
    <t>чехол на телефон редми нот 10 про</t>
  </si>
  <si>
    <t>бесшовные женские трусы бежевые</t>
  </si>
  <si>
    <t>серьги с позолотой</t>
  </si>
  <si>
    <t>malekular шампунь</t>
  </si>
  <si>
    <t>планшет армейский</t>
  </si>
  <si>
    <t>red queen</t>
  </si>
  <si>
    <t>солонка стекло</t>
  </si>
  <si>
    <t>cgjhnbdysq rjcn.v ;tycrbq</t>
  </si>
  <si>
    <t>планшет игрушечный</t>
  </si>
  <si>
    <t>53727873</t>
  </si>
  <si>
    <t>пиджак женский зарина</t>
  </si>
  <si>
    <t>аппарат узи чистки лица</t>
  </si>
  <si>
    <t>пальто рукав 3/4</t>
  </si>
  <si>
    <t xml:space="preserve">тапки с мехом </t>
  </si>
  <si>
    <t>вочкар</t>
  </si>
  <si>
    <t>фрезер фиолент</t>
  </si>
  <si>
    <t>платье kush</t>
  </si>
  <si>
    <t>чехол фнаф</t>
  </si>
  <si>
    <t>ps4 игры call of duty</t>
  </si>
  <si>
    <t>smalleva</t>
  </si>
  <si>
    <t>зефир на изомальте</t>
  </si>
  <si>
    <t>холодный кератин</t>
  </si>
  <si>
    <t>орсафит</t>
  </si>
  <si>
    <t xml:space="preserve">колтунорез </t>
  </si>
  <si>
    <t>z за победу</t>
  </si>
  <si>
    <t>прокладки российские</t>
  </si>
  <si>
    <t>кто бы мог подумать</t>
  </si>
  <si>
    <t>холодное сердце игрушка</t>
  </si>
  <si>
    <t>суету навести охота</t>
  </si>
  <si>
    <t>велосипед женский складной</t>
  </si>
  <si>
    <t>xiaomi mi robot</t>
  </si>
  <si>
    <t>50848368</t>
  </si>
  <si>
    <t>ручка на балкон</t>
  </si>
  <si>
    <t>апр.15</t>
  </si>
  <si>
    <t>блузка сеточка</t>
  </si>
  <si>
    <t>zakka сумка</t>
  </si>
  <si>
    <t>победитель</t>
  </si>
  <si>
    <t>39440336</t>
  </si>
  <si>
    <t>36574342</t>
  </si>
  <si>
    <t>зимние челси</t>
  </si>
  <si>
    <t>шлем игрушечный</t>
  </si>
  <si>
    <t>pro tox</t>
  </si>
  <si>
    <t xml:space="preserve">ветровка мальчику </t>
  </si>
  <si>
    <t xml:space="preserve">фигурки на ногти </t>
  </si>
  <si>
    <t>шапка с хагги вагги</t>
  </si>
  <si>
    <t xml:space="preserve">браслет клевер </t>
  </si>
  <si>
    <t>рубашка цветочный принт</t>
  </si>
  <si>
    <t>чума камю</t>
  </si>
  <si>
    <t>клей speedy</t>
  </si>
  <si>
    <t xml:space="preserve">приправы и специи </t>
  </si>
  <si>
    <t>bohrer</t>
  </si>
  <si>
    <t>50130732</t>
  </si>
  <si>
    <t>солнечный</t>
  </si>
  <si>
    <t>блеск авокадо</t>
  </si>
  <si>
    <t>58005754</t>
  </si>
  <si>
    <t>будильник световой</t>
  </si>
  <si>
    <t>худи сиреневый</t>
  </si>
  <si>
    <t>кнопка на мотоцикл</t>
  </si>
  <si>
    <t>костюм капа</t>
  </si>
  <si>
    <t>костюм на девочку 134</t>
  </si>
  <si>
    <t>рената</t>
  </si>
  <si>
    <t>гольфы футбольные детские</t>
  </si>
  <si>
    <t>посуда полесье</t>
  </si>
  <si>
    <t>40195848</t>
  </si>
  <si>
    <t>сапоги резиновые эва мужские</t>
  </si>
  <si>
    <t>шерлок холмс аксессуары</t>
  </si>
  <si>
    <t>подвеска буква v</t>
  </si>
  <si>
    <t>муле мек</t>
  </si>
  <si>
    <t>таро зомби</t>
  </si>
  <si>
    <t>костюм малыша</t>
  </si>
  <si>
    <t>бриджи джинсовые мужские летние</t>
  </si>
  <si>
    <t>средство от комаров москитол</t>
  </si>
  <si>
    <t>таро ленорман 78</t>
  </si>
  <si>
    <t>ignelli</t>
  </si>
  <si>
    <t xml:space="preserve">туфли женские на высоком каблуке </t>
  </si>
  <si>
    <t>love prime</t>
  </si>
  <si>
    <t>часы настенные кот</t>
  </si>
  <si>
    <t>игрушки танк</t>
  </si>
  <si>
    <t xml:space="preserve">крем cerave </t>
  </si>
  <si>
    <t>kurkdjian</t>
  </si>
  <si>
    <t>флуоресцентный порошок</t>
  </si>
  <si>
    <t xml:space="preserve">z v </t>
  </si>
  <si>
    <t>base gel</t>
  </si>
  <si>
    <t>zacastom</t>
  </si>
  <si>
    <t>holman</t>
  </si>
  <si>
    <t>44140228</t>
  </si>
  <si>
    <t>оральный спрей</t>
  </si>
  <si>
    <t xml:space="preserve">zippo зажигалка </t>
  </si>
  <si>
    <t>антистатические перчатки</t>
  </si>
  <si>
    <t>картина по номерам зебра</t>
  </si>
  <si>
    <t>qled</t>
  </si>
  <si>
    <t>давай поедем в уналашку</t>
  </si>
  <si>
    <t>eve витамины</t>
  </si>
  <si>
    <t>массажное масло детское</t>
  </si>
  <si>
    <t>рамка с камерой</t>
  </si>
  <si>
    <t>marolex опрыскиватель</t>
  </si>
  <si>
    <t>варатник</t>
  </si>
  <si>
    <t>guess бомбер</t>
  </si>
  <si>
    <t>гуэс</t>
  </si>
  <si>
    <t>imperia krasotok платье</t>
  </si>
  <si>
    <t>игровые домики детские пластиковые</t>
  </si>
  <si>
    <t>пенный коврик</t>
  </si>
  <si>
    <t>тайтсы с топом</t>
  </si>
  <si>
    <t>мармелад радужный</t>
  </si>
  <si>
    <t>кроссовки женские fashion</t>
  </si>
  <si>
    <t>70073565</t>
  </si>
  <si>
    <t>полином</t>
  </si>
  <si>
    <t>17136863</t>
  </si>
  <si>
    <t>кроссовки asics jolt 3 jolt 3</t>
  </si>
  <si>
    <t>женское боди белье</t>
  </si>
  <si>
    <t>тренажер педальный</t>
  </si>
  <si>
    <t>система агрозащиты</t>
  </si>
  <si>
    <t>37980300</t>
  </si>
  <si>
    <t>презервативы большие</t>
  </si>
  <si>
    <t>bozko</t>
  </si>
  <si>
    <t>oneplus 5t чехол</t>
  </si>
  <si>
    <t>knor</t>
  </si>
  <si>
    <t>шуруповерт sturm</t>
  </si>
  <si>
    <t>лодочное моторное масло</t>
  </si>
  <si>
    <t>стол  садовый</t>
  </si>
  <si>
    <t>poppops snotz</t>
  </si>
  <si>
    <t>командирские часы вдв</t>
  </si>
  <si>
    <t>зорина</t>
  </si>
  <si>
    <t>чехол на хонор 9а с принтом</t>
  </si>
  <si>
    <t>тапервер овощечистка</t>
  </si>
  <si>
    <t>пикатини</t>
  </si>
  <si>
    <t>платье летнее женское сафари</t>
  </si>
  <si>
    <t>суспензорий</t>
  </si>
  <si>
    <t>поло мальчики</t>
  </si>
  <si>
    <t>наклейки на ногти животные</t>
  </si>
  <si>
    <t>13738234</t>
  </si>
  <si>
    <t>постельное белье с мопсами</t>
  </si>
  <si>
    <t>палитра ромашка</t>
  </si>
  <si>
    <t xml:space="preserve">бокс подруге </t>
  </si>
  <si>
    <t>юрасик спа</t>
  </si>
  <si>
    <t>keep</t>
  </si>
  <si>
    <t>37907141</t>
  </si>
  <si>
    <t>cesar корм</t>
  </si>
  <si>
    <t>70109999</t>
  </si>
  <si>
    <t>blooming</t>
  </si>
  <si>
    <t>музыкальные диски mp3</t>
  </si>
  <si>
    <t>покрывало на кровать 140 на 200</t>
  </si>
  <si>
    <t>футболка байкер</t>
  </si>
  <si>
    <t xml:space="preserve">диски автомобильные </t>
  </si>
  <si>
    <t>серьги lv</t>
  </si>
  <si>
    <t>брелоки геншин</t>
  </si>
  <si>
    <t>сочетай фигуры игра</t>
  </si>
  <si>
    <t>12378701</t>
  </si>
  <si>
    <t>колготки mothercare</t>
  </si>
  <si>
    <t>ариэль аквапудра</t>
  </si>
  <si>
    <t>f2 magic burner</t>
  </si>
  <si>
    <t>wecreate</t>
  </si>
  <si>
    <t>топ карсетный</t>
  </si>
  <si>
    <t>14189201</t>
  </si>
  <si>
    <t>полесье динозавр</t>
  </si>
  <si>
    <t>термоаппликатор</t>
  </si>
  <si>
    <t>зажигалка поросенок</t>
  </si>
  <si>
    <t>победа вкуса шоколад</t>
  </si>
  <si>
    <t>джинсовые куртки большого размера женские</t>
  </si>
  <si>
    <t>dr vranjes</t>
  </si>
  <si>
    <t>смесь нестли</t>
  </si>
  <si>
    <t>ош</t>
  </si>
  <si>
    <t>72375730</t>
  </si>
  <si>
    <t>насадка на член с вибратором</t>
  </si>
  <si>
    <t>шлепки на море</t>
  </si>
  <si>
    <t>dr konopka</t>
  </si>
  <si>
    <t>адаптер usb bluetooth</t>
  </si>
  <si>
    <t>траурные цветы</t>
  </si>
  <si>
    <t>18038315</t>
  </si>
  <si>
    <t>белое платье майка</t>
  </si>
  <si>
    <t>66931701</t>
  </si>
  <si>
    <t>брюки befree мужские</t>
  </si>
  <si>
    <t>василиса постельное белье 1.5 сатин</t>
  </si>
  <si>
    <t>светильник белый</t>
  </si>
  <si>
    <t>брошь акрил</t>
  </si>
  <si>
    <t xml:space="preserve">ложки одноразовые </t>
  </si>
  <si>
    <t xml:space="preserve">фенички </t>
  </si>
  <si>
    <t>magic мексес</t>
  </si>
  <si>
    <t>sorex</t>
  </si>
  <si>
    <t>линзы контактные -2,5</t>
  </si>
  <si>
    <t>двубортный костюм</t>
  </si>
  <si>
    <t>arduino mega</t>
  </si>
  <si>
    <t>oddis</t>
  </si>
  <si>
    <t>hudabeauty тени</t>
  </si>
  <si>
    <t>конверт с маркой</t>
  </si>
  <si>
    <t>рубашка с коротким рукавом мальчик</t>
  </si>
  <si>
    <t>ведьма декор</t>
  </si>
  <si>
    <t>крем от цилюлита</t>
  </si>
  <si>
    <t>трусы мужские рик и морти</t>
  </si>
  <si>
    <t>пальто женское с капюшоном весна осень</t>
  </si>
  <si>
    <t xml:space="preserve">кухонные доски </t>
  </si>
  <si>
    <t xml:space="preserve">сумки из натуральной кожи </t>
  </si>
  <si>
    <t xml:space="preserve">индикатор зубного налета </t>
  </si>
  <si>
    <t>72377742</t>
  </si>
  <si>
    <t>пуф табурет</t>
  </si>
  <si>
    <t>samsung m 31</t>
  </si>
  <si>
    <t>ткань крепдешин</t>
  </si>
  <si>
    <t>чехол на huawei p30 лайт</t>
  </si>
  <si>
    <t>кувшин хрусталь</t>
  </si>
  <si>
    <t>beads</t>
  </si>
  <si>
    <t>буква и</t>
  </si>
  <si>
    <t>брюки женские песочного цвета</t>
  </si>
  <si>
    <t>провод 3 на 2,5</t>
  </si>
  <si>
    <t>занавески в беседку</t>
  </si>
  <si>
    <t>36871146</t>
  </si>
  <si>
    <t xml:space="preserve">басаножки на каблуке </t>
  </si>
  <si>
    <t>мечта кондитера</t>
  </si>
  <si>
    <t>север сердца</t>
  </si>
  <si>
    <t xml:space="preserve">курьерские пакеты </t>
  </si>
  <si>
    <t>6169896</t>
  </si>
  <si>
    <t>ампир v</t>
  </si>
  <si>
    <t xml:space="preserve">полотенце махровое банное </t>
  </si>
  <si>
    <t>наборы сделай сам</t>
  </si>
  <si>
    <t>адеметионин</t>
  </si>
  <si>
    <t>сапоги весенние женские короткие</t>
  </si>
  <si>
    <t>чехол redmi 9c xiaomi</t>
  </si>
  <si>
    <t>royal food</t>
  </si>
  <si>
    <t>young smile</t>
  </si>
  <si>
    <t>скакун</t>
  </si>
  <si>
    <t>фарфоровый зайчик</t>
  </si>
  <si>
    <t>товары из петровки</t>
  </si>
  <si>
    <t>59270434</t>
  </si>
  <si>
    <t>free self</t>
  </si>
  <si>
    <t>кови</t>
  </si>
  <si>
    <t>столик мастера</t>
  </si>
  <si>
    <t>шапки рейма</t>
  </si>
  <si>
    <t>харлей</t>
  </si>
  <si>
    <t>платье с кружевом женское</t>
  </si>
  <si>
    <t>любовь в каждой строчке</t>
  </si>
  <si>
    <t>спрей анти-пыль от grass</t>
  </si>
  <si>
    <t xml:space="preserve">элегантное платье </t>
  </si>
  <si>
    <t>савельев</t>
  </si>
  <si>
    <t>hlopok</t>
  </si>
  <si>
    <t>телефон asus rog</t>
  </si>
  <si>
    <t>лампа огонь</t>
  </si>
  <si>
    <t>sofia bottega</t>
  </si>
  <si>
    <t>наклейки на подмышки</t>
  </si>
  <si>
    <t>город горький панама</t>
  </si>
  <si>
    <t>esbit</t>
  </si>
  <si>
    <t xml:space="preserve">deichmann </t>
  </si>
  <si>
    <t>красное белье женское</t>
  </si>
  <si>
    <t>бич пакет</t>
  </si>
  <si>
    <t>somat excellence</t>
  </si>
  <si>
    <t>раскид</t>
  </si>
  <si>
    <t>поп ит сердце</t>
  </si>
  <si>
    <t>ботфорты женские летние</t>
  </si>
  <si>
    <t>шины kama</t>
  </si>
  <si>
    <t>джинсы хлопок женские</t>
  </si>
  <si>
    <t>кулон маховик времени</t>
  </si>
  <si>
    <t>циновит крем гель</t>
  </si>
  <si>
    <t>кольцо мишки</t>
  </si>
  <si>
    <t>сварочный маска</t>
  </si>
  <si>
    <t>гантели фитнес</t>
  </si>
  <si>
    <t>ichthyo</t>
  </si>
  <si>
    <t>сказки народные русские</t>
  </si>
  <si>
    <t>поликарбонатные формы</t>
  </si>
  <si>
    <t>сварочный строительные инструменты аппарат</t>
  </si>
  <si>
    <t>король лев посуда</t>
  </si>
  <si>
    <t>накладки на пороги веста</t>
  </si>
  <si>
    <t xml:space="preserve">кисть синтетика </t>
  </si>
  <si>
    <t>сумка с аппликацией</t>
  </si>
  <si>
    <t>g energy 5w30</t>
  </si>
  <si>
    <t>чехол realme c 3</t>
  </si>
  <si>
    <t>аквамарин кольцо</t>
  </si>
  <si>
    <t>персик пюре</t>
  </si>
  <si>
    <t>пивохавр</t>
  </si>
  <si>
    <t>гейшин</t>
  </si>
  <si>
    <t>sheryshef</t>
  </si>
  <si>
    <t>old spice гель</t>
  </si>
  <si>
    <t>часы мужские хонор</t>
  </si>
  <si>
    <t>colors</t>
  </si>
  <si>
    <t>чай из трав</t>
  </si>
  <si>
    <t xml:space="preserve">отель хазбин </t>
  </si>
  <si>
    <t xml:space="preserve">loreal спрей </t>
  </si>
  <si>
    <t>кисти topface</t>
  </si>
  <si>
    <t>посуда маки галери элан</t>
  </si>
  <si>
    <t>складные вешалки</t>
  </si>
  <si>
    <t>полдарк</t>
  </si>
  <si>
    <t>l карнитин порошок</t>
  </si>
  <si>
    <t>anime книга</t>
  </si>
  <si>
    <t>454650097</t>
  </si>
  <si>
    <t>48242394</t>
  </si>
  <si>
    <t>кольцо под платье</t>
  </si>
  <si>
    <t>респект кроссовки</t>
  </si>
  <si>
    <t>калоши утепленные детские</t>
  </si>
  <si>
    <t>epsom скраб</t>
  </si>
  <si>
    <t>блркнот</t>
  </si>
  <si>
    <t>гобелен сумка</t>
  </si>
  <si>
    <t xml:space="preserve">фартук белый школьный </t>
  </si>
  <si>
    <t>трикотаж пике</t>
  </si>
  <si>
    <t>кето диета книга</t>
  </si>
  <si>
    <t>smock</t>
  </si>
  <si>
    <t>комод массив</t>
  </si>
  <si>
    <t>брюки малиновые</t>
  </si>
  <si>
    <t>lassie зимний комплект</t>
  </si>
  <si>
    <t>шампунь от себореи детский</t>
  </si>
  <si>
    <t>epson l800</t>
  </si>
  <si>
    <t>optima шампунь</t>
  </si>
  <si>
    <t>картина луна</t>
  </si>
  <si>
    <t>70102817</t>
  </si>
  <si>
    <t>32420120</t>
  </si>
  <si>
    <t>брюки спортивные женские утепленные трикотажные</t>
  </si>
  <si>
    <t>ветровка 74</t>
  </si>
  <si>
    <t>new balance 72</t>
  </si>
  <si>
    <t>curvy kate</t>
  </si>
  <si>
    <t xml:space="preserve"> crockid</t>
  </si>
  <si>
    <t>фирменные сумки</t>
  </si>
  <si>
    <t>кросовки мужчкие</t>
  </si>
  <si>
    <t>бесшовные трусы женские 3 шт</t>
  </si>
  <si>
    <t>бифри джинсовка</t>
  </si>
  <si>
    <t>baseus 20w</t>
  </si>
  <si>
    <t>oj</t>
  </si>
  <si>
    <t>картины 3д</t>
  </si>
  <si>
    <t>габаритный фонарь</t>
  </si>
  <si>
    <t>холодильник узкий</t>
  </si>
  <si>
    <t>kido kids</t>
  </si>
  <si>
    <t>фастекс металл</t>
  </si>
  <si>
    <t>kin</t>
  </si>
  <si>
    <t>айко</t>
  </si>
  <si>
    <t>камни массажные</t>
  </si>
  <si>
    <t>бронзер essence</t>
  </si>
  <si>
    <t>отбеливатель стиралити</t>
  </si>
  <si>
    <t>michelle бюстгальтер</t>
  </si>
  <si>
    <t>ресницы prime lashes</t>
  </si>
  <si>
    <t>мистраль крупы</t>
  </si>
  <si>
    <t>чехол на tecno spark 8</t>
  </si>
  <si>
    <t>парные браслеты с магнитом сердце</t>
  </si>
  <si>
    <t>нож десертный</t>
  </si>
  <si>
    <t xml:space="preserve">знак </t>
  </si>
  <si>
    <t>книга автомобили</t>
  </si>
  <si>
    <t>фотобаннер</t>
  </si>
  <si>
    <t>пилот кейс</t>
  </si>
  <si>
    <t>занимательные карточки</t>
  </si>
  <si>
    <t>футболки ac dc</t>
  </si>
  <si>
    <t>женские брюки на весну</t>
  </si>
  <si>
    <t xml:space="preserve">канеки кен </t>
  </si>
  <si>
    <t>авто масла 5w40</t>
  </si>
  <si>
    <t xml:space="preserve">чехол на 6s iphone </t>
  </si>
  <si>
    <t>romantika style</t>
  </si>
  <si>
    <t>подарок внуку</t>
  </si>
  <si>
    <t>накладки силиконовые на соски</t>
  </si>
  <si>
    <t>курить бросить</t>
  </si>
  <si>
    <t>2180899</t>
  </si>
  <si>
    <t>sexregret</t>
  </si>
  <si>
    <t>плащ пыльник</t>
  </si>
  <si>
    <t>diamond painting</t>
  </si>
  <si>
    <t>парник 3м</t>
  </si>
  <si>
    <t>джинсы спортивные мужские</t>
  </si>
  <si>
    <t>klern</t>
  </si>
  <si>
    <t>даффи дак</t>
  </si>
  <si>
    <t>спайдер мен</t>
  </si>
  <si>
    <t>креатин моногидрат 500г</t>
  </si>
  <si>
    <t>спининнг</t>
  </si>
  <si>
    <t>термосы детские</t>
  </si>
  <si>
    <t>vacuum cleaner</t>
  </si>
  <si>
    <t xml:space="preserve">пуршат </t>
  </si>
  <si>
    <t>brividi</t>
  </si>
  <si>
    <t>cotton футболка</t>
  </si>
  <si>
    <t>ставропольский край</t>
  </si>
  <si>
    <t>dufta fresh</t>
  </si>
  <si>
    <t>12844781</t>
  </si>
  <si>
    <t>гамак плетеный</t>
  </si>
  <si>
    <t>шар слон</t>
  </si>
  <si>
    <t>каробка мемов</t>
  </si>
  <si>
    <t>constant delight лосьон</t>
  </si>
  <si>
    <t>haus frau</t>
  </si>
  <si>
    <t>значок гусь</t>
  </si>
  <si>
    <t>конструктор в контейнере</t>
  </si>
  <si>
    <t>кресло раскладное рыболовное</t>
  </si>
  <si>
    <t>26160487</t>
  </si>
  <si>
    <t>кроссовки nije</t>
  </si>
  <si>
    <t>оранжевый плед</t>
  </si>
  <si>
    <t>34717232</t>
  </si>
  <si>
    <t xml:space="preserve">зарина футболки </t>
  </si>
  <si>
    <t>боби браун</t>
  </si>
  <si>
    <t>мармелад 1 кг haribo</t>
  </si>
  <si>
    <t>боди стиль</t>
  </si>
  <si>
    <t>купальник слитный женский с пушап</t>
  </si>
  <si>
    <t>b250c</t>
  </si>
  <si>
    <t>dilis 22</t>
  </si>
  <si>
    <t>одежда в стиле хип хоп</t>
  </si>
  <si>
    <t>кепка kia</t>
  </si>
  <si>
    <t>футболка и лосины</t>
  </si>
  <si>
    <t>антистресс коробка передач</t>
  </si>
  <si>
    <t>сандали женские на платформе текстиль размер 39</t>
  </si>
  <si>
    <t>lemmo конструктор</t>
  </si>
  <si>
    <t>имаджинариум 18+</t>
  </si>
  <si>
    <t>часы настенные космос</t>
  </si>
  <si>
    <t>18272684</t>
  </si>
  <si>
    <t>легинсы хаки</t>
  </si>
  <si>
    <t>кепки мужские спортивные бейсболки</t>
  </si>
  <si>
    <t>18671749</t>
  </si>
  <si>
    <t>kakdela</t>
  </si>
  <si>
    <t>nosocks!</t>
  </si>
  <si>
    <t>стикеры на одежду в детский сад</t>
  </si>
  <si>
    <t>нефертити женский</t>
  </si>
  <si>
    <t>летние женские халаты</t>
  </si>
  <si>
    <t>тонировка мтф</t>
  </si>
  <si>
    <t>фито прожектор</t>
  </si>
  <si>
    <t>серьги из серебра 925 конго</t>
  </si>
  <si>
    <t>блаклава</t>
  </si>
  <si>
    <t>олен</t>
  </si>
  <si>
    <t>фильтр пылесос lg</t>
  </si>
  <si>
    <t>iqos стик</t>
  </si>
  <si>
    <t>чехол mi 10 lite</t>
  </si>
  <si>
    <t>колготки под босоножки</t>
  </si>
  <si>
    <t>золотой пирсинг в пупок</t>
  </si>
  <si>
    <t>39323221</t>
  </si>
  <si>
    <t>ботильоны со стразами</t>
  </si>
  <si>
    <t>milibo</t>
  </si>
  <si>
    <t>avent philips соски</t>
  </si>
  <si>
    <t>ремувер enigma</t>
  </si>
  <si>
    <t>23803055</t>
  </si>
  <si>
    <t>женский спортивный комплект</t>
  </si>
  <si>
    <t>maybelline new york super stay 65</t>
  </si>
  <si>
    <t>буквы приора</t>
  </si>
  <si>
    <t>удалитель нарощенных ресниц</t>
  </si>
  <si>
    <t xml:space="preserve">камера заднего хода </t>
  </si>
  <si>
    <t>зарубежные сказки</t>
  </si>
  <si>
    <t>ошейник круглый</t>
  </si>
  <si>
    <t>бежевые слипоны</t>
  </si>
  <si>
    <t>53681783</t>
  </si>
  <si>
    <t xml:space="preserve">тени блестки </t>
  </si>
  <si>
    <t>выпускной в школе</t>
  </si>
  <si>
    <t>плэн</t>
  </si>
  <si>
    <t>колготки женские прочные</t>
  </si>
  <si>
    <t>загадка эндхауза</t>
  </si>
  <si>
    <t>спаленка футболка</t>
  </si>
  <si>
    <t>палатка куб 3</t>
  </si>
  <si>
    <t>конфеты эко</t>
  </si>
  <si>
    <t>фары задние</t>
  </si>
  <si>
    <t>lenardi ломоносовский фарфор</t>
  </si>
  <si>
    <t>j-light</t>
  </si>
  <si>
    <t>афган казан</t>
  </si>
  <si>
    <t>64918444</t>
  </si>
  <si>
    <t>dias kids</t>
  </si>
  <si>
    <t>подушка из пуха</t>
  </si>
  <si>
    <t>сарафан летний женский вискоза</t>
  </si>
  <si>
    <t xml:space="preserve">атласные туфли </t>
  </si>
  <si>
    <t>neobio дезодорант</t>
  </si>
  <si>
    <t>patrizia</t>
  </si>
  <si>
    <t>прошка домовой</t>
  </si>
  <si>
    <t>пробка хвостик</t>
  </si>
  <si>
    <t>игловдеватель</t>
  </si>
  <si>
    <t>розовый кварц серебро</t>
  </si>
  <si>
    <t>холи моли</t>
  </si>
  <si>
    <t>жилет без рукавов женский</t>
  </si>
  <si>
    <t>тетради 48 листов набор</t>
  </si>
  <si>
    <t>алоэ гель вера</t>
  </si>
  <si>
    <t>габариты на грузовик</t>
  </si>
  <si>
    <t>грисс висс</t>
  </si>
  <si>
    <t xml:space="preserve">куртка мох </t>
  </si>
  <si>
    <t>4332200</t>
  </si>
  <si>
    <t>yeezy boots</t>
  </si>
  <si>
    <t xml:space="preserve">авантюрин </t>
  </si>
  <si>
    <t>игры на нинтендо свитч</t>
  </si>
  <si>
    <t xml:space="preserve">куртка на осень </t>
  </si>
  <si>
    <t>пупа 04</t>
  </si>
  <si>
    <t xml:space="preserve">куртка анорак </t>
  </si>
  <si>
    <t>лунтик книга</t>
  </si>
  <si>
    <t>проверочные работы по математике 2 класс</t>
  </si>
  <si>
    <t>46025191</t>
  </si>
  <si>
    <t>пасхальный полотенце</t>
  </si>
  <si>
    <t>на бутылку</t>
  </si>
  <si>
    <t>кружевные перчатки белые</t>
  </si>
  <si>
    <t>lavie</t>
  </si>
  <si>
    <t xml:space="preserve">топ-корсет </t>
  </si>
  <si>
    <t>резиновые женские тапки</t>
  </si>
  <si>
    <t>книги про хоккей</t>
  </si>
  <si>
    <t>43864683</t>
  </si>
  <si>
    <t xml:space="preserve">походный душ </t>
  </si>
  <si>
    <t>моделька мотоцикла</t>
  </si>
  <si>
    <t>шорты спортивные свободные</t>
  </si>
  <si>
    <t>64590012</t>
  </si>
  <si>
    <t>книга болотница</t>
  </si>
  <si>
    <t>пиджак мужской деловой</t>
  </si>
  <si>
    <t>часы на которых можно играть</t>
  </si>
  <si>
    <t>constant 12 delight</t>
  </si>
  <si>
    <t xml:space="preserve">cool </t>
  </si>
  <si>
    <t xml:space="preserve">прованские травы </t>
  </si>
  <si>
    <t>ктелу</t>
  </si>
  <si>
    <t>пермские обои</t>
  </si>
  <si>
    <t>кофе молотый в банке</t>
  </si>
  <si>
    <t>сарафан с декольте</t>
  </si>
  <si>
    <t>штаны клечетые</t>
  </si>
  <si>
    <t>uno shoes</t>
  </si>
  <si>
    <t>журнальный столик придиванный</t>
  </si>
  <si>
    <t xml:space="preserve"> кофе молотый</t>
  </si>
  <si>
    <t>подушки на скамью</t>
  </si>
  <si>
    <t>jordan psg</t>
  </si>
  <si>
    <t>weeknd</t>
  </si>
  <si>
    <t>25614180</t>
  </si>
  <si>
    <t>tong garden</t>
  </si>
  <si>
    <t>встраиваемые розетки</t>
  </si>
  <si>
    <t xml:space="preserve">voporesso </t>
  </si>
  <si>
    <t>нищий вор</t>
  </si>
  <si>
    <t>капсулы кофе старбакс</t>
  </si>
  <si>
    <t>коврик 100</t>
  </si>
  <si>
    <t>vero moda юбка</t>
  </si>
  <si>
    <t>сатин жатка</t>
  </si>
  <si>
    <t>26840321</t>
  </si>
  <si>
    <t>be steel</t>
  </si>
  <si>
    <t>59882954</t>
  </si>
  <si>
    <t>телефон redmi note 9 pro</t>
  </si>
  <si>
    <t>pod жидкость</t>
  </si>
  <si>
    <t>чехол на ксиоми 9т</t>
  </si>
  <si>
    <t>тетради кумон</t>
  </si>
  <si>
    <t>лапка кролика</t>
  </si>
  <si>
    <t xml:space="preserve">штаны мужские nike </t>
  </si>
  <si>
    <t xml:space="preserve">именные ложки </t>
  </si>
  <si>
    <t>forever aloe</t>
  </si>
  <si>
    <t>shine systems quickdetailer</t>
  </si>
  <si>
    <t>бенифит</t>
  </si>
  <si>
    <t>лонгслив с принтом женский</t>
  </si>
  <si>
    <t>иангал</t>
  </si>
  <si>
    <t>куртка с флисовый подкладкой</t>
  </si>
  <si>
    <t>гастеро комплекс</t>
  </si>
  <si>
    <t>единорожка платье детское</t>
  </si>
  <si>
    <t>прозрачные баночки</t>
  </si>
  <si>
    <t>8848559</t>
  </si>
  <si>
    <t>кофе абсолют</t>
  </si>
  <si>
    <t>карбюратор солекс</t>
  </si>
  <si>
    <t>павер</t>
  </si>
  <si>
    <t>задний фон</t>
  </si>
  <si>
    <t>34play</t>
  </si>
  <si>
    <t>dexe</t>
  </si>
  <si>
    <t xml:space="preserve">нутрилон кисломолочный </t>
  </si>
  <si>
    <t>домашний костюм с велосипедками</t>
  </si>
  <si>
    <t>наволочка 40?40</t>
  </si>
  <si>
    <t xml:space="preserve">джемпер женский с коротким рукавом </t>
  </si>
  <si>
    <t>ручки кондиционера</t>
  </si>
  <si>
    <t>zuru mini</t>
  </si>
  <si>
    <t xml:space="preserve">парик геншин </t>
  </si>
  <si>
    <t xml:space="preserve">полка в прихожую </t>
  </si>
  <si>
    <t>шлепки и сланцы женские кожаные</t>
  </si>
  <si>
    <t>женские сандалии на широкую ногу</t>
  </si>
  <si>
    <t>приставка алиса</t>
  </si>
  <si>
    <t>книга 3д</t>
  </si>
  <si>
    <t>bts браслет</t>
  </si>
  <si>
    <t>аркона</t>
  </si>
  <si>
    <t>ariel игрушки новогодние</t>
  </si>
  <si>
    <t>одежда рик и морти</t>
  </si>
  <si>
    <t>авакада</t>
  </si>
  <si>
    <t>antilopa ботинки</t>
  </si>
  <si>
    <t>перо с чернилами</t>
  </si>
  <si>
    <t xml:space="preserve">детский дом </t>
  </si>
  <si>
    <t>набор отливантов</t>
  </si>
  <si>
    <t>рюмки в чехле</t>
  </si>
  <si>
    <t>13483847</t>
  </si>
  <si>
    <t>even</t>
  </si>
  <si>
    <t xml:space="preserve">корейские шампунь </t>
  </si>
  <si>
    <t>19256831</t>
  </si>
  <si>
    <t>черные легенсы</t>
  </si>
  <si>
    <t>кроссовки мужские низкие</t>
  </si>
  <si>
    <t>барби bmr</t>
  </si>
  <si>
    <t>жилетка и брюки</t>
  </si>
  <si>
    <t>reebok спортивные штаны</t>
  </si>
  <si>
    <t xml:space="preserve">mi tv stick </t>
  </si>
  <si>
    <t>масла натуральные</t>
  </si>
  <si>
    <t>ивановский трикотаж платье</t>
  </si>
  <si>
    <t>книга достоевский</t>
  </si>
  <si>
    <t>топик и юбка</t>
  </si>
  <si>
    <t>топливный фильтр дизель</t>
  </si>
  <si>
    <t>магнитные картинки</t>
  </si>
  <si>
    <t xml:space="preserve">attack on titan </t>
  </si>
  <si>
    <t>кроссовки аутфорс</t>
  </si>
  <si>
    <t>31478000</t>
  </si>
  <si>
    <t>фиксатор распредвалов</t>
  </si>
  <si>
    <t>сетевой фильтр sven</t>
  </si>
  <si>
    <t>брюки женские укороченые</t>
  </si>
  <si>
    <t>телефон флай</t>
  </si>
  <si>
    <t>34424687</t>
  </si>
  <si>
    <t xml:space="preserve">хиджаб платье </t>
  </si>
  <si>
    <t>ledvance</t>
  </si>
  <si>
    <t>calmag</t>
  </si>
  <si>
    <t>часы электронные наручные спорт</t>
  </si>
  <si>
    <t>2926992</t>
  </si>
  <si>
    <t>kapous 10.02</t>
  </si>
  <si>
    <t>финики сушеные без сахара</t>
  </si>
  <si>
    <t>чемодан на 2 колесах</t>
  </si>
  <si>
    <t>постер на стену 50х70</t>
  </si>
  <si>
    <t>топ с мехом</t>
  </si>
  <si>
    <t>арахис к пиву</t>
  </si>
  <si>
    <t>стенка шкаф</t>
  </si>
  <si>
    <t>футболка с кулиской</t>
  </si>
  <si>
    <t>чулки прозрачные</t>
  </si>
  <si>
    <t>26234662</t>
  </si>
  <si>
    <t>13212369</t>
  </si>
  <si>
    <t>alto moda</t>
  </si>
  <si>
    <t>микрозелень коврик</t>
  </si>
  <si>
    <t>серьги пусеты соколов</t>
  </si>
  <si>
    <t>soow kids</t>
  </si>
  <si>
    <t>225 55 17</t>
  </si>
  <si>
    <t>спрей посейдон</t>
  </si>
  <si>
    <t>templar assasin</t>
  </si>
  <si>
    <t>силиконовый молд цифры</t>
  </si>
  <si>
    <t>victoria secrets косметичка</t>
  </si>
  <si>
    <t>алфавит книга</t>
  </si>
  <si>
    <t>чехлы самсунг</t>
  </si>
  <si>
    <t>на выпускной платье</t>
  </si>
  <si>
    <t>фотобокс 40 см</t>
  </si>
  <si>
    <t>нанапленка</t>
  </si>
  <si>
    <t>honor x7</t>
  </si>
  <si>
    <t>bns</t>
  </si>
  <si>
    <t>красивое платье на выпускной</t>
  </si>
  <si>
    <t>tecni.art</t>
  </si>
  <si>
    <t>летнее кружевное платье</t>
  </si>
  <si>
    <t>квасилиск футболка</t>
  </si>
  <si>
    <t>miele gn</t>
  </si>
  <si>
    <t>стикман</t>
  </si>
  <si>
    <t>seiko часы наручные</t>
  </si>
  <si>
    <t>каучуковый браслет женский</t>
  </si>
  <si>
    <t>salix</t>
  </si>
  <si>
    <t>скейт доска</t>
  </si>
  <si>
    <t>серый текстовыделитель</t>
  </si>
  <si>
    <t>mianna</t>
  </si>
  <si>
    <t>аэропульт</t>
  </si>
  <si>
    <t>medela пакеты</t>
  </si>
  <si>
    <t>китайский лейс</t>
  </si>
  <si>
    <t>5204571</t>
  </si>
  <si>
    <t>70314307</t>
  </si>
  <si>
    <t xml:space="preserve">тони моли </t>
  </si>
  <si>
    <t>semir</t>
  </si>
  <si>
    <t>cf[fhybwf</t>
  </si>
  <si>
    <t>порошок стиральный автомат биолан</t>
  </si>
  <si>
    <t>кеды лель</t>
  </si>
  <si>
    <t>ki ki</t>
  </si>
  <si>
    <t>духи alan bray</t>
  </si>
  <si>
    <t>2190</t>
  </si>
  <si>
    <t>чехол айпад мини 4</t>
  </si>
  <si>
    <t>халат утро невесты</t>
  </si>
  <si>
    <t>термобусины</t>
  </si>
  <si>
    <t>18370942</t>
  </si>
  <si>
    <t>машинка шкода</t>
  </si>
  <si>
    <t xml:space="preserve">визин </t>
  </si>
  <si>
    <t>huskey</t>
  </si>
  <si>
    <t>дакимакура леви аккерман</t>
  </si>
  <si>
    <t>баньо</t>
  </si>
  <si>
    <t>41985523</t>
  </si>
  <si>
    <t>детские садовые инструменты</t>
  </si>
  <si>
    <t>форест гамп книга</t>
  </si>
  <si>
    <t>кепка капитанка</t>
  </si>
  <si>
    <t>косметика рив гош</t>
  </si>
  <si>
    <t>скатерть сканди</t>
  </si>
  <si>
    <t>юн ха ли</t>
  </si>
  <si>
    <t xml:space="preserve">сумка со стразами </t>
  </si>
  <si>
    <t>чехол на редко нот 8т</t>
  </si>
  <si>
    <t>термобанка</t>
  </si>
  <si>
    <t>маша рупасова книги</t>
  </si>
  <si>
    <t>кружка из боросиликатного стекла</t>
  </si>
  <si>
    <t>чехол на redmi 5 note</t>
  </si>
  <si>
    <t xml:space="preserve">витамин д детский </t>
  </si>
  <si>
    <t>звезда 1/35</t>
  </si>
  <si>
    <t>женский брючный летний костюм</t>
  </si>
  <si>
    <t>лоферы женские черные на платформе</t>
  </si>
  <si>
    <t xml:space="preserve">щенки </t>
  </si>
  <si>
    <t>76877446</t>
  </si>
  <si>
    <t>подставка под диски</t>
  </si>
  <si>
    <t>гринфилд набор</t>
  </si>
  <si>
    <t>клавитура</t>
  </si>
  <si>
    <t>экстра сила</t>
  </si>
  <si>
    <t>infinix smart 6 чехол</t>
  </si>
  <si>
    <t>корица в кофе</t>
  </si>
  <si>
    <t>контейнеры из полимеров белого цвета</t>
  </si>
  <si>
    <t>дезодорант axe женский</t>
  </si>
  <si>
    <t>прозрачные топы</t>
  </si>
  <si>
    <t>25064833</t>
  </si>
  <si>
    <t>свитер мужской черный</t>
  </si>
  <si>
    <t>руль со стразами</t>
  </si>
  <si>
    <t>брафитинг</t>
  </si>
  <si>
    <t>сквичер</t>
  </si>
  <si>
    <t>пеатек</t>
  </si>
  <si>
    <t>бумажный змей</t>
  </si>
  <si>
    <t>peach cat</t>
  </si>
  <si>
    <t>15537938</t>
  </si>
  <si>
    <t>лосины женские с карманами</t>
  </si>
  <si>
    <t>батарейки тип с</t>
  </si>
  <si>
    <t>woman fashion</t>
  </si>
  <si>
    <t>skovpins</t>
  </si>
  <si>
    <t>ss fit</t>
  </si>
  <si>
    <t>шапка mariela</t>
  </si>
  <si>
    <t>17033181</t>
  </si>
  <si>
    <t>опрыскиватель deko</t>
  </si>
  <si>
    <t>сумка в автомобиль</t>
  </si>
  <si>
    <t>черное худи на замке</t>
  </si>
  <si>
    <t>neko mimi</t>
  </si>
  <si>
    <t>натуральный шампунь без сульфатов</t>
  </si>
  <si>
    <t>матрас надувной спортивный товар</t>
  </si>
  <si>
    <t>сумка через плечо с рисунком</t>
  </si>
  <si>
    <t>промтекс</t>
  </si>
  <si>
    <t>shein худи</t>
  </si>
  <si>
    <t>удилище спиннинговое lucky john</t>
  </si>
  <si>
    <t>тональный мусс крем</t>
  </si>
  <si>
    <t>щелочные батарейки</t>
  </si>
  <si>
    <t>генератор приора</t>
  </si>
  <si>
    <t>брюки из бархата</t>
  </si>
  <si>
    <t xml:space="preserve">обручи </t>
  </si>
  <si>
    <t>nft кроссовки</t>
  </si>
  <si>
    <t>ibags</t>
  </si>
  <si>
    <t>malahit</t>
  </si>
  <si>
    <t>носки мужские демикс</t>
  </si>
  <si>
    <t>61803611</t>
  </si>
  <si>
    <t>гуфи</t>
  </si>
  <si>
    <t>30001676</t>
  </si>
  <si>
    <t xml:space="preserve">кофты летние </t>
  </si>
  <si>
    <t>53612871</t>
  </si>
  <si>
    <t>джинсы детские черные</t>
  </si>
  <si>
    <t>шампунь керастас</t>
  </si>
  <si>
    <t>наклейки на стену надписи</t>
  </si>
  <si>
    <t>funny wheels</t>
  </si>
  <si>
    <t>птенчики</t>
  </si>
  <si>
    <t>threea</t>
  </si>
  <si>
    <t>гель beauty style</t>
  </si>
  <si>
    <t>коэнзим эвалар</t>
  </si>
  <si>
    <t>63669788</t>
  </si>
  <si>
    <t>ives rosher</t>
  </si>
  <si>
    <t>аниме на стену</t>
  </si>
  <si>
    <t>3d пазлы из дерева</t>
  </si>
  <si>
    <t>брюки с высокой посадкой женские большие размеры на резинке</t>
  </si>
  <si>
    <t>макет танка</t>
  </si>
  <si>
    <t>касио часы наручные мужские</t>
  </si>
  <si>
    <t>девушка с пионами</t>
  </si>
  <si>
    <t>здоровые кончики</t>
  </si>
  <si>
    <t>крестики серебро</t>
  </si>
  <si>
    <t>женский костюм рубашка и шорты</t>
  </si>
  <si>
    <t>фотоальбом детский сад а4</t>
  </si>
  <si>
    <t>кашелек перевертыш</t>
  </si>
  <si>
    <t>семена и цион</t>
  </si>
  <si>
    <t>грибы цао гу</t>
  </si>
  <si>
    <t>слипоны белые мужские</t>
  </si>
  <si>
    <t>marduk</t>
  </si>
  <si>
    <t>чехол apple 13</t>
  </si>
  <si>
    <t xml:space="preserve">домашнее женское платье </t>
  </si>
  <si>
    <t>костюм домашний шелковый</t>
  </si>
  <si>
    <t>зонт bmw</t>
  </si>
  <si>
    <t>комбинезон собака</t>
  </si>
  <si>
    <t>dc shoes носки</t>
  </si>
  <si>
    <t>голубые цветы</t>
  </si>
  <si>
    <t>14312832</t>
  </si>
  <si>
    <t>цукаты ананаса</t>
  </si>
  <si>
    <t>штаны зеленые женские</t>
  </si>
  <si>
    <t>белизна гель концентрат</t>
  </si>
  <si>
    <t xml:space="preserve">пароочистители </t>
  </si>
  <si>
    <t xml:space="preserve">лизательный коврик </t>
  </si>
  <si>
    <t>дверные цифры</t>
  </si>
  <si>
    <t xml:space="preserve">штамп самонаборный </t>
  </si>
  <si>
    <t>recon tanto</t>
  </si>
  <si>
    <t>luxury oil духи</t>
  </si>
  <si>
    <t>blond mi</t>
  </si>
  <si>
    <t>ritmix наушники</t>
  </si>
  <si>
    <t>спрртивный костюм женский мужской</t>
  </si>
  <si>
    <t xml:space="preserve">поло детское </t>
  </si>
  <si>
    <t>гарньер дезодарант</t>
  </si>
  <si>
    <t>ловец снов серьги</t>
  </si>
  <si>
    <t>книги кинга</t>
  </si>
  <si>
    <t>сабоженские</t>
  </si>
  <si>
    <t>peters</t>
  </si>
  <si>
    <t>горшок пластик</t>
  </si>
  <si>
    <t>пудра belka</t>
  </si>
  <si>
    <t>подарок на др мальчику</t>
  </si>
  <si>
    <t>#любовь ненависть</t>
  </si>
  <si>
    <t>wood&amp;crafter</t>
  </si>
  <si>
    <t>minibel</t>
  </si>
  <si>
    <t>h16 led</t>
  </si>
  <si>
    <t>чай стик</t>
  </si>
  <si>
    <t>коричневый свиншот мужской</t>
  </si>
  <si>
    <t>t.don</t>
  </si>
  <si>
    <t>58964078</t>
  </si>
  <si>
    <t>карточки времена года</t>
  </si>
  <si>
    <t>barinoff сок</t>
  </si>
  <si>
    <t>полотенце 50 на 70</t>
  </si>
  <si>
    <t>ксидент</t>
  </si>
  <si>
    <t>сандалини женские</t>
  </si>
  <si>
    <t xml:space="preserve">благодарности </t>
  </si>
  <si>
    <t>кроссовки сеточка женские</t>
  </si>
  <si>
    <t>eset</t>
  </si>
  <si>
    <t>джемпер салатовый</t>
  </si>
  <si>
    <t>светодиодные ленты 15 метров</t>
  </si>
  <si>
    <t>уточка лалафанфан с одеждой</t>
  </si>
  <si>
    <t>нитриловые перчатки 100 пар/200 шт</t>
  </si>
  <si>
    <t>kogel</t>
  </si>
  <si>
    <t>оракул таро</t>
  </si>
  <si>
    <t>зонт женский автомат 10 спиц</t>
  </si>
  <si>
    <t>овощи и нож игрушка</t>
  </si>
  <si>
    <t>realme x3</t>
  </si>
  <si>
    <t>масло  5w40</t>
  </si>
  <si>
    <t>63526206</t>
  </si>
  <si>
    <t>baby love</t>
  </si>
  <si>
    <t>73786019</t>
  </si>
  <si>
    <t>лак акриловый художественный</t>
  </si>
  <si>
    <t xml:space="preserve">кухонные гарнитуры </t>
  </si>
  <si>
    <t>annajolly трусы</t>
  </si>
  <si>
    <t>reelsroom</t>
  </si>
  <si>
    <t>зайлайтер</t>
  </si>
  <si>
    <t>амазфит gts 2 mini</t>
  </si>
  <si>
    <t>ремешок band 3 mi</t>
  </si>
  <si>
    <t>защитное стекло айфон 12 мини</t>
  </si>
  <si>
    <t>дрейвен</t>
  </si>
  <si>
    <t>мультиключ</t>
  </si>
  <si>
    <t>платье лапша женское мини</t>
  </si>
  <si>
    <t>чехол редми 9а книжка</t>
  </si>
  <si>
    <t>кроссовки женские трекинговые</t>
  </si>
  <si>
    <t>507059271</t>
  </si>
  <si>
    <t>костюм летний с юбкой женский</t>
  </si>
  <si>
    <t>крем 100 рецептов красоты</t>
  </si>
  <si>
    <t>green organ za</t>
  </si>
  <si>
    <t>кеды женские renzoni</t>
  </si>
  <si>
    <t>обои шар</t>
  </si>
  <si>
    <t>make up forever карандаш</t>
  </si>
  <si>
    <t>fourmi</t>
  </si>
  <si>
    <t>standoff 2 бабочка</t>
  </si>
  <si>
    <t>demetra одежда</t>
  </si>
  <si>
    <t>полосы на авто</t>
  </si>
  <si>
    <t>l1154f</t>
  </si>
  <si>
    <t>53291732</t>
  </si>
  <si>
    <t>444095915</t>
  </si>
  <si>
    <t>подлокотник zoder</t>
  </si>
  <si>
    <t>клавиатура lenovo</t>
  </si>
  <si>
    <t>корпус starline</t>
  </si>
  <si>
    <t>шестой iphone</t>
  </si>
  <si>
    <t>opti fibre</t>
  </si>
  <si>
    <t>наволочка 70х70 сказка</t>
  </si>
  <si>
    <t>bono black</t>
  </si>
  <si>
    <t>altro aroma</t>
  </si>
  <si>
    <t>сарафан домашний на бретельках</t>
  </si>
  <si>
    <t>70189767</t>
  </si>
  <si>
    <t>кондитерский с насадками мешок</t>
  </si>
  <si>
    <t>чехол на галакси а12</t>
  </si>
  <si>
    <t>арматек</t>
  </si>
  <si>
    <t>фотоальбом наш класс</t>
  </si>
  <si>
    <t>самсунг а 52 телефон</t>
  </si>
  <si>
    <t>star crystal</t>
  </si>
  <si>
    <t>багдана</t>
  </si>
  <si>
    <t>велосипед чижик</t>
  </si>
  <si>
    <t xml:space="preserve">полотенца детские </t>
  </si>
  <si>
    <t>крутые машины</t>
  </si>
  <si>
    <t>лак вгт</t>
  </si>
  <si>
    <t>здесь была бритт мари</t>
  </si>
  <si>
    <t xml:space="preserve">серые шторы </t>
  </si>
  <si>
    <t>galina danco</t>
  </si>
  <si>
    <t>конфеты с вином</t>
  </si>
  <si>
    <t>флипперы</t>
  </si>
  <si>
    <t>marcuss женский</t>
  </si>
  <si>
    <t>nashiba женский</t>
  </si>
  <si>
    <t>сехол айфон 11</t>
  </si>
  <si>
    <t>джинсовые шорты белые женские</t>
  </si>
  <si>
    <t>ideal lashes</t>
  </si>
  <si>
    <t>18636203</t>
  </si>
  <si>
    <t>безрукавка футболка</t>
  </si>
  <si>
    <t xml:space="preserve">шампуть </t>
  </si>
  <si>
    <t>натураоьнвй мех на капюшон</t>
  </si>
  <si>
    <t>туфли хилс</t>
  </si>
  <si>
    <t>дрейн эффект</t>
  </si>
  <si>
    <t>автомобили детские</t>
  </si>
  <si>
    <t>ideal standard</t>
  </si>
  <si>
    <t>крышка купол</t>
  </si>
  <si>
    <t xml:space="preserve">cargo </t>
  </si>
  <si>
    <t>janake</t>
  </si>
  <si>
    <t>45135030</t>
  </si>
  <si>
    <t>кроссовки асикс белые</t>
  </si>
  <si>
    <t>кедровое молочко</t>
  </si>
  <si>
    <t>notorious big</t>
  </si>
  <si>
    <t>сумка плед</t>
  </si>
  <si>
    <t xml:space="preserve">игрушка собачка </t>
  </si>
  <si>
    <t>капучинато</t>
  </si>
  <si>
    <t>вкладыш в бюстгальтер</t>
  </si>
  <si>
    <t>бейсболки мужские adidas</t>
  </si>
  <si>
    <t>стилс ручка</t>
  </si>
  <si>
    <t>универсальный тренажер</t>
  </si>
  <si>
    <t>пылесос ilife</t>
  </si>
  <si>
    <t>чистка динамика</t>
  </si>
  <si>
    <t>браш бэби</t>
  </si>
  <si>
    <t>драже браслетик</t>
  </si>
  <si>
    <t xml:space="preserve">детские кроссовки адидас </t>
  </si>
  <si>
    <t>total инструмент</t>
  </si>
  <si>
    <t>payot paris</t>
  </si>
  <si>
    <t>фитопанель</t>
  </si>
  <si>
    <t>защитное стекло редми ноут 7</t>
  </si>
  <si>
    <t>xiaomi mi 11 чехол</t>
  </si>
  <si>
    <t>24606826</t>
  </si>
  <si>
    <t>рыбацкие сети</t>
  </si>
  <si>
    <t>фен hairway</t>
  </si>
  <si>
    <t>керка nike</t>
  </si>
  <si>
    <t>кружка 480 мл</t>
  </si>
  <si>
    <t>39221102</t>
  </si>
  <si>
    <t>чехол на samsung s 21 fe</t>
  </si>
  <si>
    <t>p20 lite huawei чехол</t>
  </si>
  <si>
    <t>lammi</t>
  </si>
  <si>
    <t>коврики фольксваген polo</t>
  </si>
  <si>
    <t>уличное освещение настенный</t>
  </si>
  <si>
    <t>лего большой</t>
  </si>
  <si>
    <t>игровые наборы детские</t>
  </si>
  <si>
    <t>наклейки на стену звезды</t>
  </si>
  <si>
    <t>эротическое трусы</t>
  </si>
  <si>
    <t>летний куртка</t>
  </si>
  <si>
    <t>68726980</t>
  </si>
  <si>
    <t>32399098</t>
  </si>
  <si>
    <t>biskvikss</t>
  </si>
  <si>
    <t xml:space="preserve">кончилер </t>
  </si>
  <si>
    <t xml:space="preserve">мельбимакс </t>
  </si>
  <si>
    <t>удаление гель лака</t>
  </si>
  <si>
    <t>лего катер</t>
  </si>
  <si>
    <t>visiart</t>
  </si>
  <si>
    <t>зарапальто</t>
  </si>
  <si>
    <t>маслотека</t>
  </si>
  <si>
    <t>машина вездеход</t>
  </si>
  <si>
    <t xml:space="preserve">ostin рубашка </t>
  </si>
  <si>
    <t>корректирующий кушон</t>
  </si>
  <si>
    <t>канекалон рыжий</t>
  </si>
  <si>
    <t>чехол на iphone 11 прозрачный с рисунком</t>
  </si>
  <si>
    <t>зелест</t>
  </si>
  <si>
    <t>70899325</t>
  </si>
  <si>
    <t>18023173</t>
  </si>
  <si>
    <t>писимиси</t>
  </si>
  <si>
    <t>d.vero</t>
  </si>
  <si>
    <t>kodzi</t>
  </si>
  <si>
    <t>шубы женские больших размеров</t>
  </si>
  <si>
    <t>ева коврики ваз 2114</t>
  </si>
  <si>
    <t>заварочный стакан</t>
  </si>
  <si>
    <t>корректурные пробы</t>
  </si>
  <si>
    <t>а4хол</t>
  </si>
  <si>
    <t>kamsel</t>
  </si>
  <si>
    <t>puma женщинам</t>
  </si>
  <si>
    <t>planeta organica мыло</t>
  </si>
  <si>
    <t>джинсы pinko</t>
  </si>
  <si>
    <t>флажки российские</t>
  </si>
  <si>
    <t>mforn</t>
  </si>
  <si>
    <t xml:space="preserve">набор линеек </t>
  </si>
  <si>
    <t>кеды нацк</t>
  </si>
  <si>
    <t>блютуз колонка sven</t>
  </si>
  <si>
    <t>бриджи на подростка</t>
  </si>
  <si>
    <t>игры детские настольные</t>
  </si>
  <si>
    <t>теплые лосины детские</t>
  </si>
  <si>
    <t>чемодан с детской косметикой</t>
  </si>
  <si>
    <t>рис макфа</t>
  </si>
  <si>
    <t>клевант</t>
  </si>
  <si>
    <t>чарон наклейки</t>
  </si>
  <si>
    <t>гусарский стиль</t>
  </si>
  <si>
    <t>hugo худи</t>
  </si>
  <si>
    <t>juliesart</t>
  </si>
  <si>
    <t>маккуин машина</t>
  </si>
  <si>
    <t>шкавчик</t>
  </si>
  <si>
    <t>бубба</t>
  </si>
  <si>
    <t>камень от сглаза</t>
  </si>
  <si>
    <t>футболка  на мальчика</t>
  </si>
  <si>
    <t>gulliver игрушки</t>
  </si>
  <si>
    <t>под стиральную машинку</t>
  </si>
  <si>
    <t>шапка легушка</t>
  </si>
  <si>
    <t>51448875</t>
  </si>
  <si>
    <t>biovin протеин</t>
  </si>
  <si>
    <t>ткань на полотенца</t>
  </si>
  <si>
    <t>гельтек солнцезащитный</t>
  </si>
  <si>
    <t>маленький пистолет</t>
  </si>
  <si>
    <t xml:space="preserve">скоч </t>
  </si>
  <si>
    <t>чехол на телефон самсунг а01</t>
  </si>
  <si>
    <t>миноесидил</t>
  </si>
  <si>
    <t>белье трибуна</t>
  </si>
  <si>
    <t>стразы звезды</t>
  </si>
  <si>
    <t>чайник с тонким носиком</t>
  </si>
  <si>
    <t>чехол на iphone 12 pro max guess</t>
  </si>
  <si>
    <t>фуб</t>
  </si>
  <si>
    <t>смартфон samsung galaxy m21</t>
  </si>
  <si>
    <t>ski</t>
  </si>
  <si>
    <t>краска motip</t>
  </si>
  <si>
    <t xml:space="preserve">солженицын </t>
  </si>
  <si>
    <t>казан на 12 литров</t>
  </si>
  <si>
    <t>сахарный песок 10</t>
  </si>
  <si>
    <t>20 в 1 средство</t>
  </si>
  <si>
    <t>ватные игрушки на елку</t>
  </si>
  <si>
    <t>31928516</t>
  </si>
  <si>
    <t>зажимы на соски с цепочкой</t>
  </si>
  <si>
    <t>заколки евангелион</t>
  </si>
  <si>
    <t>так близко к горизонту</t>
  </si>
  <si>
    <t>картина на стекле цветы</t>
  </si>
  <si>
    <t xml:space="preserve"> лосины</t>
  </si>
  <si>
    <t>е батон протеин</t>
  </si>
  <si>
    <t>набор с инструментами</t>
  </si>
  <si>
    <t>64517423</t>
  </si>
  <si>
    <t>система 4 шампунь</t>
  </si>
  <si>
    <t xml:space="preserve">фонарь велосипедный задний </t>
  </si>
  <si>
    <t>кожа заменитель</t>
  </si>
  <si>
    <t>плед 200х220 желтый</t>
  </si>
  <si>
    <t>67514006</t>
  </si>
  <si>
    <t>вака корм</t>
  </si>
  <si>
    <t>bangli</t>
  </si>
  <si>
    <t>прокладки гигиенические белла</t>
  </si>
  <si>
    <t>кроссовки дышащие подростковые</t>
  </si>
  <si>
    <t>burger's/burgerschuhe/бюргерс/бюргершу</t>
  </si>
  <si>
    <t>диск шлифовочный</t>
  </si>
  <si>
    <t>овощной нож</t>
  </si>
  <si>
    <t>love republic кожаные брюки</t>
  </si>
  <si>
    <t>lg proocul</t>
  </si>
  <si>
    <t>ланза</t>
  </si>
  <si>
    <t>top&amp;bottom</t>
  </si>
  <si>
    <t>носки с хуем</t>
  </si>
  <si>
    <t>таблетки от клеща</t>
  </si>
  <si>
    <t>acrylic</t>
  </si>
  <si>
    <t>erises</t>
  </si>
  <si>
    <t>спортивный костюм с пиджаком</t>
  </si>
  <si>
    <t>old spice krakengard</t>
  </si>
  <si>
    <t xml:space="preserve">дневной крем </t>
  </si>
  <si>
    <t>штора на дачу</t>
  </si>
  <si>
    <t>newbeautybox</t>
  </si>
  <si>
    <t xml:space="preserve"> настольные игры</t>
  </si>
  <si>
    <t>лето в</t>
  </si>
  <si>
    <t>21182824</t>
  </si>
  <si>
    <t>10752393</t>
  </si>
  <si>
    <t>uzcoton</t>
  </si>
  <si>
    <t>кеды мудские</t>
  </si>
  <si>
    <t>хайлайтер крем</t>
  </si>
  <si>
    <t>брюки levi's</t>
  </si>
  <si>
    <t>егэ 2022 обществознание</t>
  </si>
  <si>
    <t>супернаклейки издательство махаон</t>
  </si>
  <si>
    <t>сад-огород</t>
  </si>
  <si>
    <t>кеды женские форсы</t>
  </si>
  <si>
    <t>спортивные кроссовки мужские адидас</t>
  </si>
  <si>
    <t>etna</t>
  </si>
  <si>
    <t>дрейн кепка</t>
  </si>
  <si>
    <t>sky street</t>
  </si>
  <si>
    <t>ху инь</t>
  </si>
  <si>
    <t>бюстгальтер innamore</t>
  </si>
  <si>
    <t>повидло слива</t>
  </si>
  <si>
    <t>dior lip maximizer</t>
  </si>
  <si>
    <t>бокс азиатских сладостей</t>
  </si>
  <si>
    <t>сандалии микаса</t>
  </si>
  <si>
    <t>чехол айфон 14</t>
  </si>
  <si>
    <t>легенцы в рубчик</t>
  </si>
  <si>
    <t xml:space="preserve">asics tarther blast </t>
  </si>
  <si>
    <t>hello kitty шорты</t>
  </si>
  <si>
    <t>osher</t>
  </si>
  <si>
    <t>iphone блок</t>
  </si>
  <si>
    <t>linc candy</t>
  </si>
  <si>
    <t>тонкий фарфор</t>
  </si>
  <si>
    <t>проводной микрофон</t>
  </si>
  <si>
    <t>трутневый гомогенат</t>
  </si>
  <si>
    <t xml:space="preserve">липкий ролик </t>
  </si>
  <si>
    <t>xarizmas женский</t>
  </si>
  <si>
    <t>набор бит макита</t>
  </si>
  <si>
    <t>50276907</t>
  </si>
  <si>
    <t>транексам</t>
  </si>
  <si>
    <t>поезд ржд</t>
  </si>
  <si>
    <t>чехол на huawei matepad 11</t>
  </si>
  <si>
    <t xml:space="preserve">карманное зеркало </t>
  </si>
  <si>
    <t>шорты мужской</t>
  </si>
  <si>
    <t xml:space="preserve">синтепон наполнитель </t>
  </si>
  <si>
    <t>соль с лавандой</t>
  </si>
  <si>
    <t>караваль книга</t>
  </si>
  <si>
    <t>губки фрекен бок</t>
  </si>
  <si>
    <t xml:space="preserve">темный дворецкий </t>
  </si>
  <si>
    <t>zvon</t>
  </si>
  <si>
    <t>понпон</t>
  </si>
  <si>
    <t>биомаг</t>
  </si>
  <si>
    <t>часы настенные со стеклом</t>
  </si>
  <si>
    <t>бабочки книга</t>
  </si>
  <si>
    <t>шины 195 55 16</t>
  </si>
  <si>
    <t>nadin одежда</t>
  </si>
  <si>
    <t>30181037</t>
  </si>
  <si>
    <t>iphone 8s</t>
  </si>
  <si>
    <t>50081654</t>
  </si>
  <si>
    <t>домашнее летнее платье</t>
  </si>
  <si>
    <t>лобзик по дереву ручной</t>
  </si>
  <si>
    <t>: 26610338</t>
  </si>
  <si>
    <t>штаны женские с рисунком</t>
  </si>
  <si>
    <t>очки женские корригирующие 0.75</t>
  </si>
  <si>
    <t>воздушный шар голубь</t>
  </si>
  <si>
    <t>сухой пайок</t>
  </si>
  <si>
    <t>вокоплав</t>
  </si>
  <si>
    <t>перламутровые бокалы</t>
  </si>
  <si>
    <t>armani нижнее белье женское</t>
  </si>
  <si>
    <t>постельное белье bravo</t>
  </si>
  <si>
    <t xml:space="preserve">черные капроновые колготки </t>
  </si>
  <si>
    <t>46001180</t>
  </si>
  <si>
    <t>обручальные кольца sokolov</t>
  </si>
  <si>
    <t>кросовки кеды мужские</t>
  </si>
  <si>
    <t>школьное поатье</t>
  </si>
  <si>
    <t>рубашка с оборками</t>
  </si>
  <si>
    <t>хантингтон</t>
  </si>
  <si>
    <t>devines</t>
  </si>
  <si>
    <t>ekell</t>
  </si>
  <si>
    <t>кошелек брелок</t>
  </si>
  <si>
    <t>hit mama</t>
  </si>
  <si>
    <t>сканер ошибок</t>
  </si>
  <si>
    <t>зубр инструмент</t>
  </si>
  <si>
    <t>раскраска виммельбух</t>
  </si>
  <si>
    <t>6703132</t>
  </si>
  <si>
    <t>martimilka</t>
  </si>
  <si>
    <t xml:space="preserve">черные каблуки </t>
  </si>
  <si>
    <t>спрей удаление волос</t>
  </si>
  <si>
    <t>казаки сапоги женские</t>
  </si>
  <si>
    <t>белые ботинки на каблуке</t>
  </si>
  <si>
    <t>фз 44</t>
  </si>
  <si>
    <t>hp x27q</t>
  </si>
  <si>
    <t>оранжевое пальто</t>
  </si>
  <si>
    <t>вместе</t>
  </si>
  <si>
    <t>тапки lucky land</t>
  </si>
  <si>
    <t>кулон ислам</t>
  </si>
  <si>
    <t>кот маркот пижама</t>
  </si>
  <si>
    <t>sandy</t>
  </si>
  <si>
    <t xml:space="preserve">профлист </t>
  </si>
  <si>
    <t xml:space="preserve">kidi </t>
  </si>
  <si>
    <t>носки беларусь мужские</t>
  </si>
  <si>
    <t>по номерам картинки</t>
  </si>
  <si>
    <t xml:space="preserve">блиница </t>
  </si>
  <si>
    <t xml:space="preserve">светодиодный ночник </t>
  </si>
  <si>
    <t>скитбот</t>
  </si>
  <si>
    <t>исланский мох</t>
  </si>
  <si>
    <t>5772515</t>
  </si>
  <si>
    <t>тюль в прихожую</t>
  </si>
  <si>
    <t>клинок рассекающий демонов футболки</t>
  </si>
  <si>
    <t>49454753</t>
  </si>
  <si>
    <t xml:space="preserve">обивка </t>
  </si>
  <si>
    <t>neoterica protecto</t>
  </si>
  <si>
    <t>колос одежда</t>
  </si>
  <si>
    <t>дон жуан</t>
  </si>
  <si>
    <t>чехол на airpods 2 с рисунком</t>
  </si>
  <si>
    <t>28583954</t>
  </si>
  <si>
    <t>туника спорт</t>
  </si>
  <si>
    <t>босоножки плетенные</t>
  </si>
  <si>
    <t>кеды и кроссовки asics</t>
  </si>
  <si>
    <t>archibald'o</t>
  </si>
  <si>
    <t>iness</t>
  </si>
  <si>
    <t>fpeopleme платье</t>
  </si>
  <si>
    <t>оттеночный бальзам point</t>
  </si>
  <si>
    <t>тампоны o.b.</t>
  </si>
  <si>
    <t>календарь ссср</t>
  </si>
  <si>
    <t>микозорал шампунь</t>
  </si>
  <si>
    <t>чехол на авто кресло</t>
  </si>
  <si>
    <t>точилка erichkrause</t>
  </si>
  <si>
    <t>ipad клавиатура</t>
  </si>
  <si>
    <t>корректор кремообразный</t>
  </si>
  <si>
    <t>фартуки на кухню</t>
  </si>
  <si>
    <t>авон духи</t>
  </si>
  <si>
    <t>фотообои девушка</t>
  </si>
  <si>
    <t xml:space="preserve">мир детства </t>
  </si>
  <si>
    <t>чипсы бомбар</t>
  </si>
  <si>
    <t>сибирские игрушки</t>
  </si>
  <si>
    <t>xiaomi redmi 4 pro</t>
  </si>
  <si>
    <t>foxy studio</t>
  </si>
  <si>
    <t>кокос косметика</t>
  </si>
  <si>
    <t>33071032</t>
  </si>
  <si>
    <t>детские трусы на мальчика</t>
  </si>
  <si>
    <t>фрукты детские</t>
  </si>
  <si>
    <t>barenbrug</t>
  </si>
  <si>
    <t>ключ киа</t>
  </si>
  <si>
    <t>носки 36 размер</t>
  </si>
  <si>
    <t>orik</t>
  </si>
  <si>
    <t>funday брюки</t>
  </si>
  <si>
    <t>полынь настойка</t>
  </si>
  <si>
    <t>cafe creme</t>
  </si>
  <si>
    <t>ремни такелажные</t>
  </si>
  <si>
    <t>хизбо</t>
  </si>
  <si>
    <t>duft&amp;doft</t>
  </si>
  <si>
    <t>home.com</t>
  </si>
  <si>
    <t xml:space="preserve">сидушки на стул </t>
  </si>
  <si>
    <t>блузки женские хлопок</t>
  </si>
  <si>
    <t>утилитарный подсумок</t>
  </si>
  <si>
    <t>купальники с высокой посадкой раздельные</t>
  </si>
  <si>
    <t>космический шлем</t>
  </si>
  <si>
    <t>46667253</t>
  </si>
  <si>
    <t>спорьивный костюм</t>
  </si>
  <si>
    <t xml:space="preserve">колье жемчуг </t>
  </si>
  <si>
    <t>baon брюки мужские</t>
  </si>
  <si>
    <t>солнцезащитный крем spf 50 корейский</t>
  </si>
  <si>
    <t>лежак на море</t>
  </si>
  <si>
    <t>духи женские с ванилью</t>
  </si>
  <si>
    <t>тесты 5-6 лет</t>
  </si>
  <si>
    <t>38406263</t>
  </si>
  <si>
    <t>твое платье на лето</t>
  </si>
  <si>
    <t>oil bio</t>
  </si>
  <si>
    <t>владимир короткевич</t>
  </si>
  <si>
    <t>miner</t>
  </si>
  <si>
    <t>часы настенные золотые</t>
  </si>
  <si>
    <t>контейнер ведро</t>
  </si>
  <si>
    <t>клеевой пистолет 7 мм</t>
  </si>
  <si>
    <t>kruzneva</t>
  </si>
  <si>
    <t>тервалино</t>
  </si>
  <si>
    <t>фильтр 3м</t>
  </si>
  <si>
    <t>nyx голубой блеск</t>
  </si>
  <si>
    <t>шуруповерты бош</t>
  </si>
  <si>
    <t>мини постеры</t>
  </si>
  <si>
    <t>3м респиратор</t>
  </si>
  <si>
    <t>dvd+r</t>
  </si>
  <si>
    <t>happy baby манеж</t>
  </si>
  <si>
    <t>шарик лиса</t>
  </si>
  <si>
    <t>краски художественные профессиональные</t>
  </si>
  <si>
    <t xml:space="preserve">лиловый </t>
  </si>
  <si>
    <t>victoria обувь</t>
  </si>
  <si>
    <t>revolution pro пудра</t>
  </si>
  <si>
    <t xml:space="preserve">тенсель </t>
  </si>
  <si>
    <t>armeto</t>
  </si>
  <si>
    <t>cereva</t>
  </si>
  <si>
    <t>русское серебро</t>
  </si>
  <si>
    <t>нижнее белье женское милавица</t>
  </si>
  <si>
    <t>70915756</t>
  </si>
  <si>
    <t>джинсы коровий принт</t>
  </si>
  <si>
    <t>сортер радуга</t>
  </si>
  <si>
    <t>конструктор lari</t>
  </si>
  <si>
    <t>подгузники babiko</t>
  </si>
  <si>
    <t>xiaomi mi 11i</t>
  </si>
  <si>
    <t>джатаманси</t>
  </si>
  <si>
    <t>футболка егор летов</t>
  </si>
  <si>
    <t>твидовый костюм мужской</t>
  </si>
  <si>
    <t>мини телефон olmio</t>
  </si>
  <si>
    <t>huawei фитнес-браслет</t>
  </si>
  <si>
    <t>бед</t>
  </si>
  <si>
    <t>шитье кружево</t>
  </si>
  <si>
    <t>босоножки с узким носом</t>
  </si>
  <si>
    <t>блокнот невесты</t>
  </si>
  <si>
    <t>gap майка</t>
  </si>
  <si>
    <t>блокнот на кольцах а5</t>
  </si>
  <si>
    <t>лагеркранц</t>
  </si>
  <si>
    <t>руло</t>
  </si>
  <si>
    <t>2 стула</t>
  </si>
  <si>
    <t>53192286</t>
  </si>
  <si>
    <t>diabetic</t>
  </si>
  <si>
    <t>фломастеры 24</t>
  </si>
  <si>
    <t>куртка таое</t>
  </si>
  <si>
    <t>баночка 50 мл</t>
  </si>
  <si>
    <t>выгодский</t>
  </si>
  <si>
    <t>крем липикар</t>
  </si>
  <si>
    <t>tolsen</t>
  </si>
  <si>
    <t>штаны широкие твое</t>
  </si>
  <si>
    <t>чехол iphone 12 pro с рисунком</t>
  </si>
  <si>
    <t>большой игровой коврик</t>
  </si>
  <si>
    <t>урологические прокладки сени</t>
  </si>
  <si>
    <t>слацм</t>
  </si>
  <si>
    <t>унтоваленки</t>
  </si>
  <si>
    <t>дорожный велосипед</t>
  </si>
  <si>
    <t>orzax ocean витаминный комплекс</t>
  </si>
  <si>
    <t>постельное белье евро плюс</t>
  </si>
  <si>
    <t>брючный костюм большого размера</t>
  </si>
  <si>
    <t>magical</t>
  </si>
  <si>
    <t>11474391</t>
  </si>
  <si>
    <t>swiss color</t>
  </si>
  <si>
    <t>feliks</t>
  </si>
  <si>
    <t>следки хб</t>
  </si>
  <si>
    <t>14431558</t>
  </si>
  <si>
    <t>usb rj45</t>
  </si>
  <si>
    <t>монолиза</t>
  </si>
  <si>
    <t>кольца из акрила</t>
  </si>
  <si>
    <t>nike air max кроссовки мужские</t>
  </si>
  <si>
    <t>lucky box</t>
  </si>
  <si>
    <t>платье в горошек белое</t>
  </si>
  <si>
    <t>туфли на коблуке</t>
  </si>
  <si>
    <t>форма в виде члена</t>
  </si>
  <si>
    <t>профиль пвх</t>
  </si>
  <si>
    <t xml:space="preserve">брюки с вырезом </t>
  </si>
  <si>
    <t>футболка роберт паттинсон</t>
  </si>
  <si>
    <t>шлепанцы мужские рибок</t>
  </si>
  <si>
    <t>чехол на телефон самсунг а5</t>
  </si>
  <si>
    <t>набор  косметики</t>
  </si>
  <si>
    <t>66162975</t>
  </si>
  <si>
    <t>подвеска гимнастка</t>
  </si>
  <si>
    <t>домашние штаны широкие</t>
  </si>
  <si>
    <t>футболка с валеркой</t>
  </si>
  <si>
    <t>матрас 160/80</t>
  </si>
  <si>
    <t>часы festina</t>
  </si>
  <si>
    <t>туфли черные на низком каблуке</t>
  </si>
  <si>
    <t>тюль город</t>
  </si>
  <si>
    <t>брюки dot</t>
  </si>
  <si>
    <t>сыворотка с гликолевой кислотой</t>
  </si>
  <si>
    <t>тисма</t>
  </si>
  <si>
    <t>конвертики на выписку</t>
  </si>
  <si>
    <t>9а</t>
  </si>
  <si>
    <t>худимужские</t>
  </si>
  <si>
    <t>вип парик</t>
  </si>
  <si>
    <t>музыка и мозг</t>
  </si>
  <si>
    <t>костюм тройка с жилетом</t>
  </si>
  <si>
    <t>твидовое жакет</t>
  </si>
  <si>
    <t>пижама двойка</t>
  </si>
  <si>
    <t>артропептин</t>
  </si>
  <si>
    <t>чехол на айфон 11 с картхолдером</t>
  </si>
  <si>
    <t>кусь и ты вымер</t>
  </si>
  <si>
    <t>ура</t>
  </si>
  <si>
    <t>самсунг галакси а02</t>
  </si>
  <si>
    <t>брюки в садик</t>
  </si>
  <si>
    <t>baredo</t>
  </si>
  <si>
    <t>вырастить траву</t>
  </si>
  <si>
    <t xml:space="preserve">rom&amp;nd </t>
  </si>
  <si>
    <t>маски героев</t>
  </si>
  <si>
    <t>латексные соски</t>
  </si>
  <si>
    <t>бампер на ваз 2110</t>
  </si>
  <si>
    <t xml:space="preserve">утачка </t>
  </si>
  <si>
    <t>футболки cropp</t>
  </si>
  <si>
    <t xml:space="preserve">костюм медецинский </t>
  </si>
  <si>
    <t>смарт часы m16 plus</t>
  </si>
  <si>
    <t>дискрит ежедневки</t>
  </si>
  <si>
    <t>lafoi</t>
  </si>
  <si>
    <t>крокид весна</t>
  </si>
  <si>
    <t>игрушка с пледом внутри сова</t>
  </si>
  <si>
    <t>с рюшами</t>
  </si>
  <si>
    <t>59510900</t>
  </si>
  <si>
    <t>антистрес мопс</t>
  </si>
  <si>
    <t>71841186</t>
  </si>
  <si>
    <t>миюки</t>
  </si>
  <si>
    <t>топикоем</t>
  </si>
  <si>
    <t>блюда с зайцами</t>
  </si>
  <si>
    <t>горный родник</t>
  </si>
  <si>
    <t>женский костюм пума</t>
  </si>
  <si>
    <t xml:space="preserve">соски-пустышки </t>
  </si>
  <si>
    <t>механическое пианино</t>
  </si>
  <si>
    <t>семена тыквы конфетка</t>
  </si>
  <si>
    <t>колонка jbl clip 4</t>
  </si>
  <si>
    <t>пастогой</t>
  </si>
  <si>
    <t>сумка рок</t>
  </si>
  <si>
    <t>худи анастасиз</t>
  </si>
  <si>
    <t>realmi чехол</t>
  </si>
  <si>
    <t>мочалка от целлюлита</t>
  </si>
  <si>
    <t>пингвин из икеи</t>
  </si>
  <si>
    <t>ща</t>
  </si>
  <si>
    <t>barte</t>
  </si>
  <si>
    <t>стиральный порошок рефлект</t>
  </si>
  <si>
    <t>швейка</t>
  </si>
  <si>
    <t>джоггеры мужские на резинке</t>
  </si>
  <si>
    <t>смартфон пока f3</t>
  </si>
  <si>
    <t xml:space="preserve">купальник женский слитные большие размеры </t>
  </si>
  <si>
    <t>браслет на ногу жемчуг</t>
  </si>
  <si>
    <t>pier</t>
  </si>
  <si>
    <t xml:space="preserve">газировки </t>
  </si>
  <si>
    <t>семена кориандр</t>
  </si>
  <si>
    <t>26586879</t>
  </si>
  <si>
    <t>сетевой адаптер wifi</t>
  </si>
  <si>
    <t>земцова 1-2</t>
  </si>
  <si>
    <t>греча в пакетиках</t>
  </si>
  <si>
    <t>шары 21</t>
  </si>
  <si>
    <t>босоножки женские текстильные</t>
  </si>
  <si>
    <t>патчи cosrx</t>
  </si>
  <si>
    <t>подар</t>
  </si>
  <si>
    <t>асикс патриот</t>
  </si>
  <si>
    <t>сказки про детский сад</t>
  </si>
  <si>
    <t>чихол на телефон</t>
  </si>
  <si>
    <t>поотеин</t>
  </si>
  <si>
    <t>кофта с v образным вырезом</t>
  </si>
  <si>
    <t>машинка москвич</t>
  </si>
  <si>
    <t>nixon</t>
  </si>
  <si>
    <t>kaftan платье</t>
  </si>
  <si>
    <t>smarty foods</t>
  </si>
  <si>
    <t>рюкзаки женские guess</t>
  </si>
  <si>
    <t>сделать свечу</t>
  </si>
  <si>
    <t>костюм рыболовный лето</t>
  </si>
  <si>
    <t>шнурки широкие декоративные</t>
  </si>
  <si>
    <t>сумка pola</t>
  </si>
  <si>
    <t>зубна нить</t>
  </si>
  <si>
    <t>чехол на самсунг с 21 фе</t>
  </si>
  <si>
    <t>вакуумный упаковщик caso</t>
  </si>
  <si>
    <t>17371804</t>
  </si>
  <si>
    <t>рюкзак салатовый</t>
  </si>
  <si>
    <t>беспроводнве наушники</t>
  </si>
  <si>
    <t>чулки на операцию</t>
  </si>
  <si>
    <t>серьги ананас</t>
  </si>
  <si>
    <t>29647238</t>
  </si>
  <si>
    <t>сергей гуриев</t>
  </si>
  <si>
    <t>жареный миндаль</t>
  </si>
  <si>
    <t>дозатор 500 мл</t>
  </si>
  <si>
    <t xml:space="preserve">аниме карты </t>
  </si>
  <si>
    <t>комодита</t>
  </si>
  <si>
    <t>цепочка кулон</t>
  </si>
  <si>
    <t>бобровый дворик</t>
  </si>
  <si>
    <t>футболка с быком</t>
  </si>
  <si>
    <t xml:space="preserve">msm </t>
  </si>
  <si>
    <t>чехол на а50 с рисунком</t>
  </si>
  <si>
    <t>форма квадрат</t>
  </si>
  <si>
    <t>чайник из стекла</t>
  </si>
  <si>
    <t>бейсболка охранника</t>
  </si>
  <si>
    <t>стаканчики 100 мл</t>
  </si>
  <si>
    <t xml:space="preserve">стекло очиститель </t>
  </si>
  <si>
    <t>пикачу игрушка большой</t>
  </si>
  <si>
    <t>натфили</t>
  </si>
  <si>
    <t>кейпоп</t>
  </si>
  <si>
    <t>чехол хонор x 8</t>
  </si>
  <si>
    <t>dilis estina</t>
  </si>
  <si>
    <t>штаны vans</t>
  </si>
  <si>
    <t>кроссовки рибок мужские летние</t>
  </si>
  <si>
    <t>tcl чехол</t>
  </si>
  <si>
    <t>витарино</t>
  </si>
  <si>
    <t>тромбитал</t>
  </si>
  <si>
    <t>рваные джинсы большой размер</t>
  </si>
  <si>
    <t>закваски vivo</t>
  </si>
  <si>
    <t>чехол на huawei p 40 lite e</t>
  </si>
  <si>
    <t>книга хижина</t>
  </si>
  <si>
    <t>лосины танцевальные</t>
  </si>
  <si>
    <t>205 65 r15</t>
  </si>
  <si>
    <t>масажное кресло</t>
  </si>
  <si>
    <t>21519639</t>
  </si>
  <si>
    <t>babl tea</t>
  </si>
  <si>
    <t>68968443</t>
  </si>
  <si>
    <t>косыночка</t>
  </si>
  <si>
    <t>свеча хв</t>
  </si>
  <si>
    <t>пено генератор</t>
  </si>
  <si>
    <t>ковер икеа</t>
  </si>
  <si>
    <t>sattva</t>
  </si>
  <si>
    <t>казан на ножках</t>
  </si>
  <si>
    <t>glazed.world</t>
  </si>
  <si>
    <t>наклейки на ногти ромашки</t>
  </si>
  <si>
    <t>полотенце махровое 50х90 беларусь</t>
  </si>
  <si>
    <t>лиф из страз</t>
  </si>
  <si>
    <t>картхолдер кожанный</t>
  </si>
  <si>
    <t>елизаветинский воротник</t>
  </si>
  <si>
    <t>конфеты elle</t>
  </si>
  <si>
    <t>synchro</t>
  </si>
  <si>
    <t>шитавари</t>
  </si>
  <si>
    <t>худи бронежилет</t>
  </si>
  <si>
    <t>памперперс yokosan</t>
  </si>
  <si>
    <t>khulmi</t>
  </si>
  <si>
    <t>deeproller</t>
  </si>
  <si>
    <t>39355931</t>
  </si>
  <si>
    <t>константин комикс</t>
  </si>
  <si>
    <t>картридж 121</t>
  </si>
  <si>
    <t>футболка фукси</t>
  </si>
  <si>
    <t xml:space="preserve">dodge </t>
  </si>
  <si>
    <t>eazyway тайтсы</t>
  </si>
  <si>
    <t>шоколад монетки</t>
  </si>
  <si>
    <t>игра конфеты со вкусами</t>
  </si>
  <si>
    <t>куртка синтепон</t>
  </si>
  <si>
    <t>модель ваз</t>
  </si>
  <si>
    <t>фигурка верблюд</t>
  </si>
  <si>
    <t xml:space="preserve">patrizia pepe </t>
  </si>
  <si>
    <t>баллончик black</t>
  </si>
  <si>
    <t>bertoys</t>
  </si>
  <si>
    <t>красные заколки</t>
  </si>
  <si>
    <t>спортивный костюм с коротким худи</t>
  </si>
  <si>
    <t>65643189</t>
  </si>
  <si>
    <t xml:space="preserve">подарочный набор женщине </t>
  </si>
  <si>
    <t>полсвечник</t>
  </si>
  <si>
    <t>xiaomi mijia m365</t>
  </si>
  <si>
    <t>фланка</t>
  </si>
  <si>
    <t>батарейка 395</t>
  </si>
  <si>
    <t>bask kids</t>
  </si>
  <si>
    <t>аниме серги</t>
  </si>
  <si>
    <t>блокнот смерти</t>
  </si>
  <si>
    <t xml:space="preserve">ультрафиолетовый фонарик </t>
  </si>
  <si>
    <t>био макс</t>
  </si>
  <si>
    <t>блопто</t>
  </si>
  <si>
    <t>рюкзак подростковый городской</t>
  </si>
  <si>
    <t>клюшка bauer</t>
  </si>
  <si>
    <t>фуцикорт</t>
  </si>
  <si>
    <t>43419990</t>
  </si>
  <si>
    <t>скраб и обертывание</t>
  </si>
  <si>
    <t>чехол на xiaomi 8 pro</t>
  </si>
  <si>
    <t>силиконовые стикини</t>
  </si>
  <si>
    <t>duftapet</t>
  </si>
  <si>
    <t>защита от солнца в авто</t>
  </si>
  <si>
    <t>люстра стекло</t>
  </si>
  <si>
    <t>19647587</t>
  </si>
  <si>
    <t>босоножки с переплетом</t>
  </si>
  <si>
    <t>фонтан фейерверк</t>
  </si>
  <si>
    <t>чай с лотосом</t>
  </si>
  <si>
    <t>19030880</t>
  </si>
  <si>
    <t>ремень веревка</t>
  </si>
  <si>
    <t>свитер с котами</t>
  </si>
  <si>
    <t>фломастеры профессиональные</t>
  </si>
  <si>
    <t>постельное белье сакура</t>
  </si>
  <si>
    <t>голубые туфли женские на каблуке</t>
  </si>
  <si>
    <t>статуэтка лошади</t>
  </si>
  <si>
    <t>кроссовки tom-miki</t>
  </si>
  <si>
    <t>подгузники трусик</t>
  </si>
  <si>
    <t>ручка с ароматом</t>
  </si>
  <si>
    <t xml:space="preserve">пирсинг сосков </t>
  </si>
  <si>
    <t>кольцо перламутр</t>
  </si>
  <si>
    <t>защита камеры iphone 13 pro max</t>
  </si>
  <si>
    <t>sgm</t>
  </si>
  <si>
    <t>guardians of the galaxy</t>
  </si>
  <si>
    <t>альбом под монеты</t>
  </si>
  <si>
    <t>kirkman</t>
  </si>
  <si>
    <t>30304564</t>
  </si>
  <si>
    <t>кроссовки светлые</t>
  </si>
  <si>
    <t>наушники проводные капельки</t>
  </si>
  <si>
    <t>мои эмоции</t>
  </si>
  <si>
    <t>nudes</t>
  </si>
  <si>
    <t>samsung м32</t>
  </si>
  <si>
    <t>pyunkang</t>
  </si>
  <si>
    <t>похоронный комплект</t>
  </si>
  <si>
    <t>вишневый сад книга</t>
  </si>
  <si>
    <t>olivia rodrigo</t>
  </si>
  <si>
    <t>песочные джинсы</t>
  </si>
  <si>
    <t>снежные хищники</t>
  </si>
  <si>
    <t>женский костюм хлопок</t>
  </si>
  <si>
    <t>реги</t>
  </si>
  <si>
    <t>галоши крокс</t>
  </si>
  <si>
    <t>женские штаны в клетку клеш</t>
  </si>
  <si>
    <t>сарафан бордовый</t>
  </si>
  <si>
    <t>маска snail</t>
  </si>
  <si>
    <t>бортики в кроватку плоские</t>
  </si>
  <si>
    <t>фаллос большой толстый</t>
  </si>
  <si>
    <t>завод 43</t>
  </si>
  <si>
    <t>теомокружка</t>
  </si>
  <si>
    <t>попсокет тик ток</t>
  </si>
  <si>
    <t>брюки с разными штанинами</t>
  </si>
  <si>
    <t>беруши строительные</t>
  </si>
  <si>
    <t>средство антипыль</t>
  </si>
  <si>
    <t>сито шинуа</t>
  </si>
  <si>
    <t>кеды девочкам</t>
  </si>
  <si>
    <t>полу кеды</t>
  </si>
  <si>
    <t>утро в сосновом лесу</t>
  </si>
  <si>
    <t>аксесуары на голову</t>
  </si>
  <si>
    <t>платье женское золотистое</t>
  </si>
  <si>
    <t>mar mar</t>
  </si>
  <si>
    <t xml:space="preserve">шапка мальчик </t>
  </si>
  <si>
    <t>gillete пена</t>
  </si>
  <si>
    <t>насесер</t>
  </si>
  <si>
    <t>ворсма</t>
  </si>
  <si>
    <t>термогель лак</t>
  </si>
  <si>
    <t>патч стон айленд</t>
  </si>
  <si>
    <t>мольберт растущий</t>
  </si>
  <si>
    <t>66233329</t>
  </si>
  <si>
    <t>71697270</t>
  </si>
  <si>
    <t>пакет квадратный</t>
  </si>
  <si>
    <t>чилер</t>
  </si>
  <si>
    <t>носочки новорожденному</t>
  </si>
  <si>
    <t>платье белорусский трикотаж женские</t>
  </si>
  <si>
    <t>59213187</t>
  </si>
  <si>
    <t>чехол на самсунг a22s 5g</t>
  </si>
  <si>
    <t>suprocom</t>
  </si>
  <si>
    <t>тюльпаны луковицы черные</t>
  </si>
  <si>
    <t>шиладжит</t>
  </si>
  <si>
    <t>коврик хеллоу китти</t>
  </si>
  <si>
    <t xml:space="preserve">штендер бессмертный полк </t>
  </si>
  <si>
    <t>istick</t>
  </si>
  <si>
    <t>шторы на болкон</t>
  </si>
  <si>
    <t>лэш гоу</t>
  </si>
  <si>
    <t>коврик к порогу</t>
  </si>
  <si>
    <t>тени синии</t>
  </si>
  <si>
    <t>eva bb</t>
  </si>
  <si>
    <t>накладки на супорта</t>
  </si>
  <si>
    <t xml:space="preserve">cersanit </t>
  </si>
  <si>
    <t>пудра со спонжем</t>
  </si>
  <si>
    <t>чехол книжка на хонор 9</t>
  </si>
  <si>
    <t xml:space="preserve">фонарик велосипедный </t>
  </si>
  <si>
    <t>ножки шпильки</t>
  </si>
  <si>
    <t>elena collection</t>
  </si>
  <si>
    <t>футболка серебро</t>
  </si>
  <si>
    <t>68163434</t>
  </si>
  <si>
    <t>шины летние 215 60 16</t>
  </si>
  <si>
    <t>satisfyer mono flex</t>
  </si>
  <si>
    <t xml:space="preserve">футболка lime </t>
  </si>
  <si>
    <t>вафельница на газу</t>
  </si>
  <si>
    <t>фенхелевый чай</t>
  </si>
  <si>
    <t>картина по номерам холст</t>
  </si>
  <si>
    <t>боди эротический</t>
  </si>
  <si>
    <t>термо миска</t>
  </si>
  <si>
    <t>venus simply</t>
  </si>
  <si>
    <t>платонов котлован</t>
  </si>
  <si>
    <t>39048132</t>
  </si>
  <si>
    <t>насос 12в</t>
  </si>
  <si>
    <t>полка под туалетную бумагу</t>
  </si>
  <si>
    <t>коеш</t>
  </si>
  <si>
    <t>циафлора</t>
  </si>
  <si>
    <t>футболка ноты</t>
  </si>
  <si>
    <t>sketcher</t>
  </si>
  <si>
    <t>18328797</t>
  </si>
  <si>
    <t>befree шорты джинсовые</t>
  </si>
  <si>
    <t>магистр йода</t>
  </si>
  <si>
    <t>ткань шторы</t>
  </si>
  <si>
    <t>пластмассовое кольцо</t>
  </si>
  <si>
    <t>кошачий корм 10 кг</t>
  </si>
  <si>
    <t>bombbar whey protein</t>
  </si>
  <si>
    <t>трусы слипы женские высокие</t>
  </si>
  <si>
    <t>топик с юбкой</t>
  </si>
  <si>
    <t>бонд праймер</t>
  </si>
  <si>
    <t>чернила водостойкие</t>
  </si>
  <si>
    <t>лосины. белые</t>
  </si>
  <si>
    <t>футболка охранника</t>
  </si>
  <si>
    <t>набор пластиковых мисок</t>
  </si>
  <si>
    <t>пудра physicians formula</t>
  </si>
  <si>
    <t>rene furterer</t>
  </si>
  <si>
    <t>массимо дути</t>
  </si>
  <si>
    <t>гель лак шарм</t>
  </si>
  <si>
    <t>kaifen</t>
  </si>
  <si>
    <t xml:space="preserve">адидас детский </t>
  </si>
  <si>
    <t>воды</t>
  </si>
  <si>
    <t>подушка на стул лапка</t>
  </si>
  <si>
    <t>юбка миди легкий</t>
  </si>
  <si>
    <t>настольные игры 6 лет</t>
  </si>
  <si>
    <t>кольцо бриллиант</t>
  </si>
  <si>
    <t>sonic экзе</t>
  </si>
  <si>
    <t>уточка ла ла фан</t>
  </si>
  <si>
    <t>павел санаев</t>
  </si>
  <si>
    <t>слипоны кожаные мужские</t>
  </si>
  <si>
    <t>espiro art</t>
  </si>
  <si>
    <t>платье женское малиновое</t>
  </si>
  <si>
    <t>за костомъ</t>
  </si>
  <si>
    <t>женские туфли весенние</t>
  </si>
  <si>
    <t xml:space="preserve">бритвы мужские </t>
  </si>
  <si>
    <t>подарок юноше</t>
  </si>
  <si>
    <t>найке</t>
  </si>
  <si>
    <t>9556282</t>
  </si>
  <si>
    <t>audifon</t>
  </si>
  <si>
    <t>подвеска буква п</t>
  </si>
  <si>
    <t>17227513</t>
  </si>
  <si>
    <t>23766897</t>
  </si>
  <si>
    <t xml:space="preserve">lassie обувь </t>
  </si>
  <si>
    <t>горчица с медом</t>
  </si>
  <si>
    <t>машинки ссср</t>
  </si>
  <si>
    <t>toughorex</t>
  </si>
  <si>
    <t>заусовщик</t>
  </si>
  <si>
    <t>очки на -2</t>
  </si>
  <si>
    <t>корм дог чау 14кг</t>
  </si>
  <si>
    <t xml:space="preserve">кепка поло </t>
  </si>
  <si>
    <t>туфли с острым носом без каблука</t>
  </si>
  <si>
    <t>биомед паста</t>
  </si>
  <si>
    <t>50211155</t>
  </si>
  <si>
    <t>baseus женский</t>
  </si>
  <si>
    <t>велосипедки пума</t>
  </si>
  <si>
    <t>сумка с широкой ручкой</t>
  </si>
  <si>
    <t>соевый напиток</t>
  </si>
  <si>
    <t>34587163</t>
  </si>
  <si>
    <t>bliss.brend</t>
  </si>
  <si>
    <t>эль кампо</t>
  </si>
  <si>
    <t>платье череое</t>
  </si>
  <si>
    <t>ремень гитара</t>
  </si>
  <si>
    <t>помада clinique almost lipstick black honey</t>
  </si>
  <si>
    <t>футболка с синим трактором</t>
  </si>
  <si>
    <t>штаны в полоску мужские</t>
  </si>
  <si>
    <t>бих</t>
  </si>
  <si>
    <t>шарики фигурки</t>
  </si>
  <si>
    <t xml:space="preserve">белое платье детское </t>
  </si>
  <si>
    <t>чайник со свистом</t>
  </si>
  <si>
    <t>комбенизон непромокаемый</t>
  </si>
  <si>
    <t>shelky</t>
  </si>
  <si>
    <t>мужские спортивные костюмы летние</t>
  </si>
  <si>
    <t>23676890</t>
  </si>
  <si>
    <t>чехол редми 9 нот</t>
  </si>
  <si>
    <t>63545197</t>
  </si>
  <si>
    <t>оринги</t>
  </si>
  <si>
    <t>терм</t>
  </si>
  <si>
    <t>парные бусы</t>
  </si>
  <si>
    <t xml:space="preserve">fix price </t>
  </si>
  <si>
    <t>триммер бритва</t>
  </si>
  <si>
    <t>aphex twin</t>
  </si>
  <si>
    <t>le&amp;x collection</t>
  </si>
  <si>
    <t>brusko minikan 2</t>
  </si>
  <si>
    <t>зеркала ваз 2105</t>
  </si>
  <si>
    <t>солнцезащитный крем organic</t>
  </si>
  <si>
    <t xml:space="preserve">69 sixty nine </t>
  </si>
  <si>
    <t xml:space="preserve">брюки с лампасами </t>
  </si>
  <si>
    <t>искусственный мотыль</t>
  </si>
  <si>
    <t>клемма мама</t>
  </si>
  <si>
    <t>рубашки selofan</t>
  </si>
  <si>
    <t>jan tana</t>
  </si>
  <si>
    <t>духи женские зеленый чай</t>
  </si>
  <si>
    <t xml:space="preserve">пакеты крафтовые </t>
  </si>
  <si>
    <t>носки женские набор 6 пар</t>
  </si>
  <si>
    <t xml:space="preserve">пудра  </t>
  </si>
  <si>
    <t>полуботинки женские натуральные</t>
  </si>
  <si>
    <t>ltbi джинсы</t>
  </si>
  <si>
    <t>35930709</t>
  </si>
  <si>
    <t>dickies футболка</t>
  </si>
  <si>
    <t>букет интерьерный</t>
  </si>
  <si>
    <t>45090001</t>
  </si>
  <si>
    <t>футболка z символика</t>
  </si>
  <si>
    <t>27731354</t>
  </si>
  <si>
    <t>spring обувь</t>
  </si>
  <si>
    <t xml:space="preserve">бархатное белье </t>
  </si>
  <si>
    <t>истории от шерлока</t>
  </si>
  <si>
    <t>духи daisy love</t>
  </si>
  <si>
    <t>шампунь head &amp; shoulders ментол</t>
  </si>
  <si>
    <t>заглушка usb</t>
  </si>
  <si>
    <t>shinee</t>
  </si>
  <si>
    <t>ручка лего</t>
  </si>
  <si>
    <t>кроссовки sunre</t>
  </si>
  <si>
    <t xml:space="preserve">чехол на айфон 12 pro </t>
  </si>
  <si>
    <t>смотрелки</t>
  </si>
  <si>
    <t>чехлы 12 про макс</t>
  </si>
  <si>
    <t>home parfume</t>
  </si>
  <si>
    <t>перчатки тренажерный зал</t>
  </si>
  <si>
    <t>aimile</t>
  </si>
  <si>
    <t>комбинезон красный женский</t>
  </si>
  <si>
    <t xml:space="preserve">набор стульев </t>
  </si>
  <si>
    <t>чехол на redmi 9 с</t>
  </si>
  <si>
    <t>безглютеновый</t>
  </si>
  <si>
    <t>набор вилок и ножей</t>
  </si>
  <si>
    <t>шорты джинсовые мужские бермуды</t>
  </si>
  <si>
    <t>коллаген порошок 2 типа</t>
  </si>
  <si>
    <t xml:space="preserve"> куклы</t>
  </si>
  <si>
    <t>женский зонт три слона</t>
  </si>
  <si>
    <t>infinix hot 10</t>
  </si>
  <si>
    <t>чехол на redmi note 11 pro</t>
  </si>
  <si>
    <t>flamingo lamp</t>
  </si>
  <si>
    <t>прозрачный силиконовый чехол</t>
  </si>
  <si>
    <t>мыло пластинками</t>
  </si>
  <si>
    <t>чехол на 11 айфон с кармашком</t>
  </si>
  <si>
    <t>samsung m22 чехол</t>
  </si>
  <si>
    <t>лонгслив оливковый</t>
  </si>
  <si>
    <t>bies</t>
  </si>
  <si>
    <t>26266342</t>
  </si>
  <si>
    <t>манга город кислоты</t>
  </si>
  <si>
    <t>love republick</t>
  </si>
  <si>
    <t>vilado палантин</t>
  </si>
  <si>
    <t xml:space="preserve">инглот </t>
  </si>
  <si>
    <t>розовые мюли</t>
  </si>
  <si>
    <t>yggdrasil</t>
  </si>
  <si>
    <t>charon baby вейп</t>
  </si>
  <si>
    <t>пдд билеты</t>
  </si>
  <si>
    <t>провод usb lightning</t>
  </si>
  <si>
    <t>максиммун</t>
  </si>
  <si>
    <t>иностранные книги</t>
  </si>
  <si>
    <t>орлова</t>
  </si>
  <si>
    <t>yfvfnhfcybr</t>
  </si>
  <si>
    <t>одежда лов репаблик</t>
  </si>
  <si>
    <t>лол автобус</t>
  </si>
  <si>
    <t xml:space="preserve">дрифт машинка </t>
  </si>
  <si>
    <t>чехол xs max с магнитом</t>
  </si>
  <si>
    <t>3624110</t>
  </si>
  <si>
    <t>сумка принт зебра</t>
  </si>
  <si>
    <t>люстра в спальную</t>
  </si>
  <si>
    <t>часы на камин</t>
  </si>
  <si>
    <t xml:space="preserve">куклы lol </t>
  </si>
  <si>
    <t xml:space="preserve">pitaka </t>
  </si>
  <si>
    <t>jbl tune 115tws</t>
  </si>
  <si>
    <t>70802125</t>
  </si>
  <si>
    <t>серьги французский замок</t>
  </si>
  <si>
    <t>толстовка с бабочками</t>
  </si>
  <si>
    <t>обложка на паспорт спартак</t>
  </si>
  <si>
    <t>elari 4gr</t>
  </si>
  <si>
    <t xml:space="preserve">marshmallow </t>
  </si>
  <si>
    <t>avon today набор</t>
  </si>
  <si>
    <t>6852631</t>
  </si>
  <si>
    <t>капсулы nescafe</t>
  </si>
  <si>
    <t>vivo 23e</t>
  </si>
  <si>
    <t xml:space="preserve">цепочка с бабочкой </t>
  </si>
  <si>
    <t>кравцова</t>
  </si>
  <si>
    <t>книга исповедь</t>
  </si>
  <si>
    <t>майка рубашка</t>
  </si>
  <si>
    <t>r134</t>
  </si>
  <si>
    <t>remarklee планер</t>
  </si>
  <si>
    <t>33714977</t>
  </si>
  <si>
    <t>cela</t>
  </si>
  <si>
    <t>многоразовый стакан под кофе</t>
  </si>
  <si>
    <t>бмв подвеска на руку</t>
  </si>
  <si>
    <t>набоков камера обскура</t>
  </si>
  <si>
    <t>рука скелета</t>
  </si>
  <si>
    <t>подарочный набор резинок</t>
  </si>
  <si>
    <t>prenda</t>
  </si>
  <si>
    <t>нашивка сердечко</t>
  </si>
  <si>
    <t>jassy</t>
  </si>
  <si>
    <t>tpu пластик</t>
  </si>
  <si>
    <t>mtl бак</t>
  </si>
  <si>
    <t>шлифовальные машинки</t>
  </si>
  <si>
    <t>кокон гамак</t>
  </si>
  <si>
    <t>genshin impact браслет</t>
  </si>
  <si>
    <t>gt 2000 asics</t>
  </si>
  <si>
    <t>матрас беспружинный 140 на 200</t>
  </si>
  <si>
    <t>сковорода 18 см со съемной ручкой</t>
  </si>
  <si>
    <t>70311681</t>
  </si>
  <si>
    <t>палантин клетка</t>
  </si>
  <si>
    <t>nike  футболка</t>
  </si>
  <si>
    <t>кожаные сумки мужские натуральные</t>
  </si>
  <si>
    <t>физика книги</t>
  </si>
  <si>
    <t>чиби аниме</t>
  </si>
  <si>
    <t>очки бифри</t>
  </si>
  <si>
    <t>62627633</t>
  </si>
  <si>
    <t>cyclone</t>
  </si>
  <si>
    <t>наноджиг</t>
  </si>
  <si>
    <t>indigo soul</t>
  </si>
  <si>
    <t>штуцеры</t>
  </si>
  <si>
    <t>xiaomi dreame xr</t>
  </si>
  <si>
    <t>elifbar</t>
  </si>
  <si>
    <t>учебник литературное чтение 2 класс</t>
  </si>
  <si>
    <t>хайвей</t>
  </si>
  <si>
    <t>hoshka baby</t>
  </si>
  <si>
    <t>city star wear</t>
  </si>
  <si>
    <t>зубной цемент</t>
  </si>
  <si>
    <t>nuk first choice</t>
  </si>
  <si>
    <t>xiomi redmi 11</t>
  </si>
  <si>
    <t>26814981</t>
  </si>
  <si>
    <t>пальто демисезонные женские</t>
  </si>
  <si>
    <t>туфли на сплошной платформе</t>
  </si>
  <si>
    <t>pm</t>
  </si>
  <si>
    <t>33485255</t>
  </si>
  <si>
    <t xml:space="preserve">шорты асикс </t>
  </si>
  <si>
    <t>ps4 диск</t>
  </si>
  <si>
    <t>пампермы</t>
  </si>
  <si>
    <t>голубь виктор</t>
  </si>
  <si>
    <t>антицеллюлитный щетка</t>
  </si>
  <si>
    <t>платье на выпускной маме</t>
  </si>
  <si>
    <t xml:space="preserve">танзанит </t>
  </si>
  <si>
    <t xml:space="preserve">красовки на платформе </t>
  </si>
  <si>
    <t>матрас 90х200 надувной</t>
  </si>
  <si>
    <t xml:space="preserve">корм жидкий </t>
  </si>
  <si>
    <t>подушка 70х70 эвкалипт</t>
  </si>
  <si>
    <t>последнее королевство</t>
  </si>
  <si>
    <t>кардиган ангорка</t>
  </si>
  <si>
    <t>elmido</t>
  </si>
  <si>
    <t>elueur</t>
  </si>
  <si>
    <t>lapland детский</t>
  </si>
  <si>
    <t>светодиодный камин</t>
  </si>
  <si>
    <t>наклейки на авто прикольные</t>
  </si>
  <si>
    <t>ботинки женские трекинг</t>
  </si>
  <si>
    <t>massa bassa</t>
  </si>
  <si>
    <t>deppa наушники</t>
  </si>
  <si>
    <t>игры с пластилином</t>
  </si>
  <si>
    <t>шапка и снуд набор</t>
  </si>
  <si>
    <t>сиреневый плед</t>
  </si>
  <si>
    <t>spitfire</t>
  </si>
  <si>
    <t>наклейки 100шт</t>
  </si>
  <si>
    <t>нашивки армейские</t>
  </si>
  <si>
    <t>49302250</t>
  </si>
  <si>
    <t>shik genova</t>
  </si>
  <si>
    <t>незука</t>
  </si>
  <si>
    <t>спортивные полотенце</t>
  </si>
  <si>
    <t>матрас на кровать 160 на 200</t>
  </si>
  <si>
    <t>abris art</t>
  </si>
  <si>
    <t>тестер проводки</t>
  </si>
  <si>
    <t>pekarrini</t>
  </si>
  <si>
    <t>38783869</t>
  </si>
  <si>
    <t>кухоное полотенце</t>
  </si>
  <si>
    <t>альбом армейский</t>
  </si>
  <si>
    <t>тушь лакшери</t>
  </si>
  <si>
    <t>dandy приставка</t>
  </si>
  <si>
    <t>ice dive</t>
  </si>
  <si>
    <t>магнитные крючки</t>
  </si>
  <si>
    <t>худи демон</t>
  </si>
  <si>
    <t>обувь 35 размер</t>
  </si>
  <si>
    <t>клк</t>
  </si>
  <si>
    <t xml:space="preserve">тренажер осанки вектор </t>
  </si>
  <si>
    <t>архангел</t>
  </si>
  <si>
    <t>постер игры</t>
  </si>
  <si>
    <t>кукла лол оригинал с волосами</t>
  </si>
  <si>
    <t>книги росмэн</t>
  </si>
  <si>
    <t>гриль круглый</t>
  </si>
  <si>
    <t>аку тейп</t>
  </si>
  <si>
    <t>рулонные шторы 210</t>
  </si>
  <si>
    <t>liany</t>
  </si>
  <si>
    <t>светильнтк туристический</t>
  </si>
  <si>
    <t>адидас белые кроссовки</t>
  </si>
  <si>
    <t>кубики baby</t>
  </si>
  <si>
    <t>моет</t>
  </si>
  <si>
    <t>костюм bezko</t>
  </si>
  <si>
    <t>пальто демисезонные женское</t>
  </si>
  <si>
    <t>marshmolly</t>
  </si>
  <si>
    <t>johnsons baby молочко</t>
  </si>
  <si>
    <t>стул ричи</t>
  </si>
  <si>
    <t>сумка labbra аксессуары</t>
  </si>
  <si>
    <t>44746915</t>
  </si>
  <si>
    <t xml:space="preserve">apex legends </t>
  </si>
  <si>
    <t>крассовки puma</t>
  </si>
  <si>
    <t>презервативы ультратонкие masculan</t>
  </si>
  <si>
    <t>30305254</t>
  </si>
  <si>
    <t>870 evo</t>
  </si>
  <si>
    <t>стоп-цистит</t>
  </si>
  <si>
    <t>пантин густые и крепкие</t>
  </si>
  <si>
    <t>камни белые</t>
  </si>
  <si>
    <t>серьги шрек</t>
  </si>
  <si>
    <t>30366126</t>
  </si>
  <si>
    <t>домани</t>
  </si>
  <si>
    <t>marmalato свитшот</t>
  </si>
  <si>
    <t>диск minecraft</t>
  </si>
  <si>
    <t xml:space="preserve">молоковарка </t>
  </si>
  <si>
    <t>ми бент 6</t>
  </si>
  <si>
    <t>пальто benetton</t>
  </si>
  <si>
    <t>воскоплав mir&amp;elya</t>
  </si>
  <si>
    <t>17182547</t>
  </si>
  <si>
    <t>духи пачули</t>
  </si>
  <si>
    <t>буквы one</t>
  </si>
  <si>
    <t xml:space="preserve">согласие </t>
  </si>
  <si>
    <t>скатерть и салфетки</t>
  </si>
  <si>
    <t>apple 11 чехол на</t>
  </si>
  <si>
    <t>футболка трусарди</t>
  </si>
  <si>
    <t>nikkmole</t>
  </si>
  <si>
    <t>sony wi-c200</t>
  </si>
  <si>
    <t>1997514</t>
  </si>
  <si>
    <t>lanvin обувь</t>
  </si>
  <si>
    <t>скраб biothal</t>
  </si>
  <si>
    <t>печалька</t>
  </si>
  <si>
    <t>air zoom</t>
  </si>
  <si>
    <t>простынь 1.5 поплин</t>
  </si>
  <si>
    <t>альбом до года</t>
  </si>
  <si>
    <t>брелок stray kids</t>
  </si>
  <si>
    <t>лоферы женские текстиль</t>
  </si>
  <si>
    <t>ньютон естель</t>
  </si>
  <si>
    <t>four reasons шампунь</t>
  </si>
  <si>
    <t>экоковрики</t>
  </si>
  <si>
    <t>пелеты</t>
  </si>
  <si>
    <t>белье в детскую кроватку</t>
  </si>
  <si>
    <t>платье миди лапша</t>
  </si>
  <si>
    <t>arya тапочки</t>
  </si>
  <si>
    <t>чехол на samsung j5</t>
  </si>
  <si>
    <t>миксер bork</t>
  </si>
  <si>
    <t>гель лак молочный с шиммером</t>
  </si>
  <si>
    <t>19334788</t>
  </si>
  <si>
    <t>21078835</t>
  </si>
  <si>
    <t>наушники костные</t>
  </si>
  <si>
    <t>кольца из серебра с марказитом</t>
  </si>
  <si>
    <t xml:space="preserve">наушники вакуумные </t>
  </si>
  <si>
    <t>orlane</t>
  </si>
  <si>
    <t>30014934</t>
  </si>
  <si>
    <t>16353441</t>
  </si>
  <si>
    <t>полусапоги резиновые мужские</t>
  </si>
  <si>
    <t>коробка с ключом</t>
  </si>
  <si>
    <t>king c gillette</t>
  </si>
  <si>
    <t>биг мак</t>
  </si>
  <si>
    <t>белье кельвин</t>
  </si>
  <si>
    <t>штаны защитные</t>
  </si>
  <si>
    <t>фервекс</t>
  </si>
  <si>
    <t>лодырь</t>
  </si>
  <si>
    <t>head rush</t>
  </si>
  <si>
    <t>велюровое постельное белье</t>
  </si>
  <si>
    <t>sound bar</t>
  </si>
  <si>
    <t>magnum обувь</t>
  </si>
  <si>
    <t>лопата американка</t>
  </si>
  <si>
    <t>катушки мишина</t>
  </si>
  <si>
    <t>докто игрушечный</t>
  </si>
  <si>
    <t xml:space="preserve">3d обои </t>
  </si>
  <si>
    <t xml:space="preserve">redmi 9a xiaomi </t>
  </si>
  <si>
    <t>птички на пасху</t>
  </si>
  <si>
    <t>тату тигр</t>
  </si>
  <si>
    <t xml:space="preserve"> брюки спортивные</t>
  </si>
  <si>
    <t xml:space="preserve">замок мебельный </t>
  </si>
  <si>
    <t>женский пуховик зима</t>
  </si>
  <si>
    <t>topikrem</t>
  </si>
  <si>
    <t>масло velvet oil</t>
  </si>
  <si>
    <t>pasta bar</t>
  </si>
  <si>
    <t>61124967</t>
  </si>
  <si>
    <t>свеча мужское тело</t>
  </si>
  <si>
    <t>demox</t>
  </si>
  <si>
    <t>развивающие наборы</t>
  </si>
  <si>
    <t>кеды original odni</t>
  </si>
  <si>
    <t>arlini</t>
  </si>
  <si>
    <t>летний женский сарафан хлопок</t>
  </si>
  <si>
    <t>мелер</t>
  </si>
  <si>
    <t>зар стиль</t>
  </si>
  <si>
    <t>bella ideale</t>
  </si>
  <si>
    <t>zota</t>
  </si>
  <si>
    <t>комус бумага</t>
  </si>
  <si>
    <t>гамак напольный</t>
  </si>
  <si>
    <t xml:space="preserve">подарок на годик </t>
  </si>
  <si>
    <t>телегина</t>
  </si>
  <si>
    <t>super spin combo</t>
  </si>
  <si>
    <t>футболка бакс банни</t>
  </si>
  <si>
    <t>лего бугати</t>
  </si>
  <si>
    <t>детский телефончик</t>
  </si>
  <si>
    <t>массажный стол складной</t>
  </si>
  <si>
    <t>13522697</t>
  </si>
  <si>
    <t>машинка триммер</t>
  </si>
  <si>
    <t>sun nail</t>
  </si>
  <si>
    <t>кольцо медное</t>
  </si>
  <si>
    <t>футболки черные с принтом</t>
  </si>
  <si>
    <t>пюре фиксики</t>
  </si>
  <si>
    <t>сиф спрей</t>
  </si>
  <si>
    <t>banka</t>
  </si>
  <si>
    <t>горшок декоративный</t>
  </si>
  <si>
    <t>дополнительные колеса на велосипед</t>
  </si>
  <si>
    <t>набор махровых салфеток</t>
  </si>
  <si>
    <t>72883063</t>
  </si>
  <si>
    <t>coca cola signature</t>
  </si>
  <si>
    <t>фото фонарь</t>
  </si>
  <si>
    <t>aldi</t>
  </si>
  <si>
    <t>hibye kids</t>
  </si>
  <si>
    <t>блузка на свадьбу</t>
  </si>
  <si>
    <t>перфикт фит</t>
  </si>
  <si>
    <t>палетка теней color shades</t>
  </si>
  <si>
    <t>21473195</t>
  </si>
  <si>
    <t>adidas бутсы copa</t>
  </si>
  <si>
    <t>платье на регистрацию брака</t>
  </si>
  <si>
    <t>клензит c</t>
  </si>
  <si>
    <t>электронные волчки</t>
  </si>
  <si>
    <t>боди крем</t>
  </si>
  <si>
    <t>gloria jeans мальчики брюки</t>
  </si>
  <si>
    <t>61438811</t>
  </si>
  <si>
    <t>боди на малышей</t>
  </si>
  <si>
    <t xml:space="preserve">aravia набор </t>
  </si>
  <si>
    <t>reminof</t>
  </si>
  <si>
    <t>polann обувь</t>
  </si>
  <si>
    <t>защитное стекло apple watch 38</t>
  </si>
  <si>
    <t>обогреватель на батарейках</t>
  </si>
  <si>
    <t>мango</t>
  </si>
  <si>
    <t>белые ночи аст</t>
  </si>
  <si>
    <t>горо геншин</t>
  </si>
  <si>
    <t xml:space="preserve">farmona </t>
  </si>
  <si>
    <t>неодимовый магнит кольцо</t>
  </si>
  <si>
    <t>блузка на кнопках</t>
  </si>
  <si>
    <t>трикатаж</t>
  </si>
  <si>
    <t>костюм твидовый женский</t>
  </si>
  <si>
    <t>top inn</t>
  </si>
  <si>
    <t>воздушный шар на подставке</t>
  </si>
  <si>
    <t>матрас полуторка</t>
  </si>
  <si>
    <t>art fast</t>
  </si>
  <si>
    <t>карандаш el corazon</t>
  </si>
  <si>
    <t>подставка под телевизор lg</t>
  </si>
  <si>
    <t xml:space="preserve">светокопи </t>
  </si>
  <si>
    <t>наклейка на charon</t>
  </si>
  <si>
    <t>полки закрытые</t>
  </si>
  <si>
    <t>сделай талию</t>
  </si>
  <si>
    <t>wowclean белый</t>
  </si>
  <si>
    <t>elen gallery</t>
  </si>
  <si>
    <t>джинсы женские  бананы</t>
  </si>
  <si>
    <t>19925337</t>
  </si>
  <si>
    <t>футболка разлетайка</t>
  </si>
  <si>
    <t xml:space="preserve">крем чиз </t>
  </si>
  <si>
    <t>расчоска</t>
  </si>
  <si>
    <t xml:space="preserve">росомаха </t>
  </si>
  <si>
    <t>35951394</t>
  </si>
  <si>
    <t>индикаторы зубного налета</t>
  </si>
  <si>
    <t>штаны жкнские</t>
  </si>
  <si>
    <t>еуртка</t>
  </si>
  <si>
    <t>защитное стекло iphone xr комплект</t>
  </si>
  <si>
    <t>куртка мужскач</t>
  </si>
  <si>
    <t>времена года плакат</t>
  </si>
  <si>
    <t>самоварыч</t>
  </si>
  <si>
    <t>мюсли запеченые</t>
  </si>
  <si>
    <t>термостакан с трубочкой</t>
  </si>
  <si>
    <t>коллекта</t>
  </si>
  <si>
    <t>67581566</t>
  </si>
  <si>
    <t>vichy вокруг глаз</t>
  </si>
  <si>
    <t>футболка сдвигшоп</t>
  </si>
  <si>
    <t>волейбольные носки</t>
  </si>
  <si>
    <t>компьютерный стол навесной</t>
  </si>
  <si>
    <t>джемпер женский теплый одежда</t>
  </si>
  <si>
    <t>цифро аналоговый преобразователь</t>
  </si>
  <si>
    <t>серве штаны</t>
  </si>
  <si>
    <t>кофта винтаж</t>
  </si>
  <si>
    <t>защитное стекло a52</t>
  </si>
  <si>
    <t>антистресс улитка</t>
  </si>
  <si>
    <t xml:space="preserve">iris </t>
  </si>
  <si>
    <t>моток ниток</t>
  </si>
  <si>
    <t>74347992</t>
  </si>
  <si>
    <t>фьюзинг</t>
  </si>
  <si>
    <t>63237806</t>
  </si>
  <si>
    <t>кошачий корм perfect fit</t>
  </si>
  <si>
    <t>советский</t>
  </si>
  <si>
    <t>кроксы тапки</t>
  </si>
  <si>
    <t>35825710</t>
  </si>
  <si>
    <t>frau praline</t>
  </si>
  <si>
    <t>серьги серебро санлайт</t>
  </si>
  <si>
    <t xml:space="preserve">pekah </t>
  </si>
  <si>
    <t>соколов браслеты золото</t>
  </si>
  <si>
    <t>черный топ с длинными рукавами</t>
  </si>
  <si>
    <t>joe black</t>
  </si>
  <si>
    <t>защита сидений в автомобиль</t>
  </si>
  <si>
    <t>микроштанга</t>
  </si>
  <si>
    <t>сумки кожаные мужские через плечо</t>
  </si>
  <si>
    <t xml:space="preserve">топ серый </t>
  </si>
  <si>
    <t>джинсы мужские tommy</t>
  </si>
  <si>
    <t>клеши штаны</t>
  </si>
  <si>
    <t>amvex</t>
  </si>
  <si>
    <t>водораздатчик</t>
  </si>
  <si>
    <t>селеноголовый</t>
  </si>
  <si>
    <t>ремешок gear s2</t>
  </si>
  <si>
    <t>34501429</t>
  </si>
  <si>
    <t>малиновое платье вечернее</t>
  </si>
  <si>
    <t>старлайн е90</t>
  </si>
  <si>
    <t>чемодан размер m</t>
  </si>
  <si>
    <t>риолис фестиваль</t>
  </si>
  <si>
    <t>galaxy a30s чехол на samsung</t>
  </si>
  <si>
    <t>violetta mango куртка</t>
  </si>
  <si>
    <t>школьный пинал</t>
  </si>
  <si>
    <t xml:space="preserve">daccordo </t>
  </si>
  <si>
    <t>mum love i одежда</t>
  </si>
  <si>
    <t xml:space="preserve">лего бэтмен </t>
  </si>
  <si>
    <t xml:space="preserve">кормушки рыболовные </t>
  </si>
  <si>
    <t>41306989</t>
  </si>
  <si>
    <t>loqiemean</t>
  </si>
  <si>
    <t>hollywood hills</t>
  </si>
  <si>
    <t>лубрикант охлаждение</t>
  </si>
  <si>
    <t>stefi l</t>
  </si>
  <si>
    <t>спортивный диск</t>
  </si>
  <si>
    <t>стекло жаропрочное</t>
  </si>
  <si>
    <t>флисовые комбинезоны детские</t>
  </si>
  <si>
    <t>jassi</t>
  </si>
  <si>
    <t>catherine boutique</t>
  </si>
  <si>
    <t xml:space="preserve">мультидез </t>
  </si>
  <si>
    <t>носки кислотные</t>
  </si>
  <si>
    <t>41175547</t>
  </si>
  <si>
    <t>чупа чупс газировка</t>
  </si>
  <si>
    <t>футболка bronks</t>
  </si>
  <si>
    <t>шапка арена</t>
  </si>
  <si>
    <t>доск</t>
  </si>
  <si>
    <t>утюжок титановый</t>
  </si>
  <si>
    <t>honest fields</t>
  </si>
  <si>
    <t>каплан</t>
  </si>
  <si>
    <t>топ-бра pro-fit</t>
  </si>
  <si>
    <t>5629901</t>
  </si>
  <si>
    <t>baycar</t>
  </si>
  <si>
    <t>73159657</t>
  </si>
  <si>
    <t>73346801</t>
  </si>
  <si>
    <t>щупы автомобильные</t>
  </si>
  <si>
    <t>косметичка mac</t>
  </si>
  <si>
    <t>джинсы с белыми швами</t>
  </si>
  <si>
    <t>hot wheels мутант</t>
  </si>
  <si>
    <t>63542740</t>
  </si>
  <si>
    <t xml:space="preserve">туалет ведро </t>
  </si>
  <si>
    <t>75089563</t>
  </si>
  <si>
    <t>семечки конопли</t>
  </si>
  <si>
    <t>кубики конструктор большие</t>
  </si>
  <si>
    <t>блестки в баночках</t>
  </si>
  <si>
    <t>cosrx солнцезащитный</t>
  </si>
  <si>
    <t>обувь женские слипоны</t>
  </si>
  <si>
    <t>toyota prado</t>
  </si>
  <si>
    <t>4807850</t>
  </si>
  <si>
    <t>ложка с дыркой</t>
  </si>
  <si>
    <t>life color</t>
  </si>
  <si>
    <t>glow vibe</t>
  </si>
  <si>
    <t>футболка с сергеем бодровым</t>
  </si>
  <si>
    <t>какао алкализованное</t>
  </si>
  <si>
    <t xml:space="preserve">кольцо акацуки </t>
  </si>
  <si>
    <t>vigoss женский</t>
  </si>
  <si>
    <t>телефон samsung а31</t>
  </si>
  <si>
    <t>rant rider</t>
  </si>
  <si>
    <t>накидка алькантара</t>
  </si>
  <si>
    <t>конструктор магазин магнит</t>
  </si>
  <si>
    <t>кухонный горнитур</t>
  </si>
  <si>
    <t>кроссовки декатлон женские</t>
  </si>
  <si>
    <t xml:space="preserve">красные чулки </t>
  </si>
  <si>
    <t>42423512</t>
  </si>
  <si>
    <t>универсальный бокс</t>
  </si>
  <si>
    <t>samsung s21 чехол прозрачный</t>
  </si>
  <si>
    <t>4244093</t>
  </si>
  <si>
    <t>чехол айфон8</t>
  </si>
  <si>
    <t>воскресение христово</t>
  </si>
  <si>
    <t>derzai</t>
  </si>
  <si>
    <t>защитное стекло на realme c21-y</t>
  </si>
  <si>
    <t>водонагреватель электролюкс</t>
  </si>
  <si>
    <t>бриджи летние женские большие размеры</t>
  </si>
  <si>
    <t>vfyuf</t>
  </si>
  <si>
    <t>картины по номерам на холсте животные</t>
  </si>
  <si>
    <t>трусики женские прозрачные</t>
  </si>
  <si>
    <t>счетчик посетителей</t>
  </si>
  <si>
    <t>шары на стойке</t>
  </si>
  <si>
    <t>подушка на садовые качели</t>
  </si>
  <si>
    <t>технопарк нива</t>
  </si>
  <si>
    <t>зонд тампон</t>
  </si>
  <si>
    <t>сумки прадо</t>
  </si>
  <si>
    <t>солнцезащитный карандаш</t>
  </si>
  <si>
    <t>julrichi</t>
  </si>
  <si>
    <t>китайские монетки</t>
  </si>
  <si>
    <t>туфли minimen</t>
  </si>
  <si>
    <t>jbl колонка charge 5</t>
  </si>
  <si>
    <t>гюисманс</t>
  </si>
  <si>
    <t>twenty one</t>
  </si>
  <si>
    <t>фильтр акпп киа рио</t>
  </si>
  <si>
    <t>чехол на самсунг а 03s</t>
  </si>
  <si>
    <t xml:space="preserve">everink </t>
  </si>
  <si>
    <t>кепи мужские</t>
  </si>
  <si>
    <t>аптечка новорожденного</t>
  </si>
  <si>
    <t>латексные цветы</t>
  </si>
  <si>
    <t xml:space="preserve">держатель в машину </t>
  </si>
  <si>
    <t>оправа tommy hilfiger</t>
  </si>
  <si>
    <t>походный умывальник</t>
  </si>
  <si>
    <t>насос помпа</t>
  </si>
  <si>
    <t xml:space="preserve">шест </t>
  </si>
  <si>
    <t>разноцветные стаканы</t>
  </si>
  <si>
    <t>одежда с миньонами</t>
  </si>
  <si>
    <t>полотенце ксюша</t>
  </si>
  <si>
    <t>колготки женские 50</t>
  </si>
  <si>
    <t>туфли скальные</t>
  </si>
  <si>
    <t>сумка военной медсестры</t>
  </si>
  <si>
    <t>incanto парфюм</t>
  </si>
  <si>
    <t>велокамера 18</t>
  </si>
  <si>
    <t>скетчбуу</t>
  </si>
  <si>
    <t>целлюлитный массаж</t>
  </si>
  <si>
    <t>обучающие настольные игры</t>
  </si>
  <si>
    <t>оксидант 3% 1000</t>
  </si>
  <si>
    <t>blunt зонт</t>
  </si>
  <si>
    <t>air max кроссовки nike</t>
  </si>
  <si>
    <t>onyx book</t>
  </si>
  <si>
    <t>мейер</t>
  </si>
  <si>
    <t>талем</t>
  </si>
  <si>
    <t>мотик</t>
  </si>
  <si>
    <t>воздушные шары дембель</t>
  </si>
  <si>
    <t>34366676</t>
  </si>
  <si>
    <t>ось заднего колеса велосипеда</t>
  </si>
  <si>
    <t xml:space="preserve">свитшот синий </t>
  </si>
  <si>
    <t>тарелки овальные</t>
  </si>
  <si>
    <t>коем с spf</t>
  </si>
  <si>
    <t>first slipper</t>
  </si>
  <si>
    <t>полироль очиститель пластика</t>
  </si>
  <si>
    <t>44317540</t>
  </si>
  <si>
    <t>колодки тормозные гранта</t>
  </si>
  <si>
    <t>ayurslim</t>
  </si>
  <si>
    <t xml:space="preserve">семена перец </t>
  </si>
  <si>
    <t>50741742</t>
  </si>
  <si>
    <t>набор оснастки</t>
  </si>
  <si>
    <t>вилкинсон</t>
  </si>
  <si>
    <t>smok thiner</t>
  </si>
  <si>
    <t xml:space="preserve">neo parfum </t>
  </si>
  <si>
    <t>коридорный лабиринт</t>
  </si>
  <si>
    <t>тонометр автоматический на плечо</t>
  </si>
  <si>
    <t>белорусские футболки</t>
  </si>
  <si>
    <t>36925940</t>
  </si>
  <si>
    <t>значок майнкрафт</t>
  </si>
  <si>
    <t>фитпарад7</t>
  </si>
  <si>
    <t>костюм медицинский красный</t>
  </si>
  <si>
    <t>кроссовки на мальчика 24 размер</t>
  </si>
  <si>
    <t>снегоход тайга</t>
  </si>
  <si>
    <t>серьги из аниме клинок рассекающий демонов</t>
  </si>
  <si>
    <t>лепко</t>
  </si>
  <si>
    <t>bee swarm</t>
  </si>
  <si>
    <t>пасты ореховые</t>
  </si>
  <si>
    <t>металлические тарелки</t>
  </si>
  <si>
    <t>главное в истории кино</t>
  </si>
  <si>
    <t>наушник на одно ухо</t>
  </si>
  <si>
    <t>galaxy fit 2 ремешок</t>
  </si>
  <si>
    <t>платье на бретельках летнее</t>
  </si>
  <si>
    <t>уроки</t>
  </si>
  <si>
    <t>парик длинные волосы с челкой</t>
  </si>
  <si>
    <t>духи сильвана</t>
  </si>
  <si>
    <t>trussardi кеды мужские</t>
  </si>
  <si>
    <t>krutto костюм</t>
  </si>
  <si>
    <t>адрас</t>
  </si>
  <si>
    <t>переходник 3,5 на 3,5</t>
  </si>
  <si>
    <t>монакума</t>
  </si>
  <si>
    <t>лента на последний звонок</t>
  </si>
  <si>
    <t>вафли сырные</t>
  </si>
  <si>
    <t xml:space="preserve">линзы -1,5 </t>
  </si>
  <si>
    <t xml:space="preserve">конфеты кокосовые </t>
  </si>
  <si>
    <t>эзотерические товары</t>
  </si>
  <si>
    <t>манэки</t>
  </si>
  <si>
    <t>чехлы на айфон 13 про мах</t>
  </si>
  <si>
    <t>смазка услада</t>
  </si>
  <si>
    <t>ново 4</t>
  </si>
  <si>
    <t>чипси</t>
  </si>
  <si>
    <t>наушники беспроводные мини</t>
  </si>
  <si>
    <t>pictet fino</t>
  </si>
  <si>
    <t>кольцо серебро с аметистом</t>
  </si>
  <si>
    <t>сверло по дереву 100мм</t>
  </si>
  <si>
    <t xml:space="preserve">корзины плетеные </t>
  </si>
  <si>
    <t>флаг россии с древком</t>
  </si>
  <si>
    <t xml:space="preserve">коммунарка </t>
  </si>
  <si>
    <t>жвачки лов ис</t>
  </si>
  <si>
    <t>рушник хв</t>
  </si>
  <si>
    <t>выключатель клавишный</t>
  </si>
  <si>
    <t>комплект занавесок на кухню</t>
  </si>
  <si>
    <t>крем dr.jart+</t>
  </si>
  <si>
    <t>карейские сладости</t>
  </si>
  <si>
    <t>зеркало 30х30</t>
  </si>
  <si>
    <t>лифчик ажурный</t>
  </si>
  <si>
    <t xml:space="preserve">набор шестигранников </t>
  </si>
  <si>
    <t>citrushome</t>
  </si>
  <si>
    <t>basement</t>
  </si>
  <si>
    <t>простынь на резинке хлопок</t>
  </si>
  <si>
    <t>кашп</t>
  </si>
  <si>
    <t xml:space="preserve">шарики розовые </t>
  </si>
  <si>
    <t>65605111</t>
  </si>
  <si>
    <t>стекло на самсунг j7</t>
  </si>
  <si>
    <t>ночник небо звездное</t>
  </si>
  <si>
    <t>donella майка</t>
  </si>
  <si>
    <t>джинсы рваные женские бойфренды</t>
  </si>
  <si>
    <t>штаны женские брюки</t>
  </si>
  <si>
    <t>игры на сегу</t>
  </si>
  <si>
    <t>поплапоппер</t>
  </si>
  <si>
    <t>футболка будда</t>
  </si>
  <si>
    <t xml:space="preserve">переводки </t>
  </si>
  <si>
    <t>ноутбук i7</t>
  </si>
  <si>
    <t>macbook pro 16 чехол</t>
  </si>
  <si>
    <t>womanspace</t>
  </si>
  <si>
    <t>фитнес легинсы</t>
  </si>
  <si>
    <t>бюсгалтера</t>
  </si>
  <si>
    <t>телевизоры 43 дюйма диагональ</t>
  </si>
  <si>
    <t>30305212</t>
  </si>
  <si>
    <t>santor</t>
  </si>
  <si>
    <t>sanamed</t>
  </si>
  <si>
    <t>карточки фрукты</t>
  </si>
  <si>
    <t>artpole</t>
  </si>
  <si>
    <t>танджиро камадо</t>
  </si>
  <si>
    <t>n&amp;n</t>
  </si>
  <si>
    <t>панама от солнца</t>
  </si>
  <si>
    <t xml:space="preserve">ремень с дырками </t>
  </si>
  <si>
    <t>фотозона на 1 год</t>
  </si>
  <si>
    <t>makosh стиль</t>
  </si>
  <si>
    <t>brauberg art classic</t>
  </si>
  <si>
    <t>эластичный ремень мужской</t>
  </si>
  <si>
    <t>товары в расрочку</t>
  </si>
  <si>
    <t>biolift</t>
  </si>
  <si>
    <t>эссфоль</t>
  </si>
  <si>
    <t>14178054</t>
  </si>
  <si>
    <t>спрей дезодорант</t>
  </si>
  <si>
    <t>купить халат</t>
  </si>
  <si>
    <t>сайлид семейный</t>
  </si>
  <si>
    <t>poema</t>
  </si>
  <si>
    <t>betop одежда</t>
  </si>
  <si>
    <t>интайм</t>
  </si>
  <si>
    <t>ника супер</t>
  </si>
  <si>
    <t>набор восточных чайников</t>
  </si>
  <si>
    <t>джи энерджи</t>
  </si>
  <si>
    <t>телевизор iffalcon</t>
  </si>
  <si>
    <t>remember</t>
  </si>
  <si>
    <t>куртка из экокожи с капюшоном</t>
  </si>
  <si>
    <t>хлормисепт</t>
  </si>
  <si>
    <t>4793944</t>
  </si>
  <si>
    <t>блузка с объемным воротником</t>
  </si>
  <si>
    <t>памперсы пикуль</t>
  </si>
  <si>
    <t>хобби и досуг рукоделие и досуг</t>
  </si>
  <si>
    <t>платье в горошек красное</t>
  </si>
  <si>
    <t>препараты от клещей</t>
  </si>
  <si>
    <t>варенье клубника</t>
  </si>
  <si>
    <t>рюкзак женский водонепроницаемый</t>
  </si>
  <si>
    <t>organic kitchen гелевый пилинг</t>
  </si>
  <si>
    <t>самсунг телевизор 43</t>
  </si>
  <si>
    <t>43095970</t>
  </si>
  <si>
    <t>diva milano рюкзак-переноска</t>
  </si>
  <si>
    <t>белье с вышивкой</t>
  </si>
  <si>
    <t>фиксаторы дверей</t>
  </si>
  <si>
    <t>мужские чулки</t>
  </si>
  <si>
    <t>royal canin giant</t>
  </si>
  <si>
    <t>фужер с надписью</t>
  </si>
  <si>
    <t>корейские тапочки</t>
  </si>
  <si>
    <t>bucheron the original</t>
  </si>
  <si>
    <t>bourjois консилер</t>
  </si>
  <si>
    <t>брюки мембранные</t>
  </si>
  <si>
    <t>масло холодного отжима кокосовое</t>
  </si>
  <si>
    <t>wall</t>
  </si>
  <si>
    <t>кушер</t>
  </si>
  <si>
    <t>nike кроссовки кеды</t>
  </si>
  <si>
    <t>платье детское длинное</t>
  </si>
  <si>
    <t>14455942</t>
  </si>
  <si>
    <t>ежедневник позитивненький</t>
  </si>
  <si>
    <t>42090118</t>
  </si>
  <si>
    <t>костюм теплый мужской</t>
  </si>
  <si>
    <t>утварь</t>
  </si>
  <si>
    <t>контейнер с ручками</t>
  </si>
  <si>
    <t>женские белорусские костюмы</t>
  </si>
  <si>
    <t>emily kids</t>
  </si>
  <si>
    <t>свитер женский с v-образным вырезом</t>
  </si>
  <si>
    <t>рср</t>
  </si>
  <si>
    <t>58509350</t>
  </si>
  <si>
    <t>уж</t>
  </si>
  <si>
    <t xml:space="preserve">чехол на ключ </t>
  </si>
  <si>
    <t>пилинг тса</t>
  </si>
  <si>
    <t>jackaroo</t>
  </si>
  <si>
    <t>рахат лукум фруктовый</t>
  </si>
  <si>
    <t>зарина распродажа</t>
  </si>
  <si>
    <t>vittoria vicci куртка</t>
  </si>
  <si>
    <t xml:space="preserve">нижнее платье </t>
  </si>
  <si>
    <t>золотистый топ</t>
  </si>
  <si>
    <t>papia deluxe</t>
  </si>
  <si>
    <t>куклы кинди kids</t>
  </si>
  <si>
    <t>кофты оверсайс</t>
  </si>
  <si>
    <t>trench</t>
  </si>
  <si>
    <t>zime winner</t>
  </si>
  <si>
    <t>хондроитин и глюкозамин</t>
  </si>
  <si>
    <t>пинцет керамический</t>
  </si>
  <si>
    <t>платье женское с рукавами фонариками</t>
  </si>
  <si>
    <t>бронетехника</t>
  </si>
  <si>
    <t>легкий халат</t>
  </si>
  <si>
    <t>ergokids</t>
  </si>
  <si>
    <t>,ktcr lkz ue,</t>
  </si>
  <si>
    <t xml:space="preserve">белый галстук </t>
  </si>
  <si>
    <t>ленты георгиевские</t>
  </si>
  <si>
    <t>shart textile</t>
  </si>
  <si>
    <t>штаны женские спортивные твое</t>
  </si>
  <si>
    <t>мерный совок</t>
  </si>
  <si>
    <t>лампочки цветные</t>
  </si>
  <si>
    <t>grott</t>
  </si>
  <si>
    <t>tectyl</t>
  </si>
  <si>
    <t>насадка 2d</t>
  </si>
  <si>
    <t>concept порошок</t>
  </si>
  <si>
    <t>туника 64 размер</t>
  </si>
  <si>
    <t>блюдо металлическое</t>
  </si>
  <si>
    <t xml:space="preserve">фразовый конструктор </t>
  </si>
  <si>
    <t>сан марко</t>
  </si>
  <si>
    <t>мыло с чайным деревом</t>
  </si>
  <si>
    <t>34473550</t>
  </si>
  <si>
    <t>монеты города столицы</t>
  </si>
  <si>
    <t>тигры редфернов</t>
  </si>
  <si>
    <t>xiaomi youpin</t>
  </si>
  <si>
    <t>искуственные уветы</t>
  </si>
  <si>
    <t>dirkje</t>
  </si>
  <si>
    <t>сексуальный образ</t>
  </si>
  <si>
    <t>цепи золотые</t>
  </si>
  <si>
    <t xml:space="preserve"> letique</t>
  </si>
  <si>
    <t>атласный комплект</t>
  </si>
  <si>
    <t>камни декоративные белые</t>
  </si>
  <si>
    <t>мальтезерс</t>
  </si>
  <si>
    <t>медицинский костюм с принтом</t>
  </si>
  <si>
    <t>кепка  адидас</t>
  </si>
  <si>
    <t>манго платье вечернее</t>
  </si>
  <si>
    <t xml:space="preserve">от насекомых </t>
  </si>
  <si>
    <t>геншин райден</t>
  </si>
  <si>
    <t>exchange</t>
  </si>
  <si>
    <t xml:space="preserve">киндр </t>
  </si>
  <si>
    <t>8104661</t>
  </si>
  <si>
    <t>джинсовый комбинезон женский с рукавами</t>
  </si>
  <si>
    <t>ланцер 10</t>
  </si>
  <si>
    <t>форма плитка</t>
  </si>
  <si>
    <t>волшебное зеркало таро</t>
  </si>
  <si>
    <t>книга о травах</t>
  </si>
  <si>
    <t>обжим проводов</t>
  </si>
  <si>
    <t>пуховик эко кожа</t>
  </si>
  <si>
    <t>лак либридерм</t>
  </si>
  <si>
    <t>погремушка жирафики</t>
  </si>
  <si>
    <t>sacramento</t>
  </si>
  <si>
    <t>ника порошок</t>
  </si>
  <si>
    <t>элантра</t>
  </si>
  <si>
    <t>михаил радуга</t>
  </si>
  <si>
    <t>benelux</t>
  </si>
  <si>
    <t>платье рубашка из экокожи</t>
  </si>
  <si>
    <t>полка в багажник</t>
  </si>
  <si>
    <t>61111965</t>
  </si>
  <si>
    <t>горшок цветочный 4 л</t>
  </si>
  <si>
    <t>шарик маме</t>
  </si>
  <si>
    <t>футболка том</t>
  </si>
  <si>
    <t>велосипед малыш</t>
  </si>
  <si>
    <t>бассейны надувной детские</t>
  </si>
  <si>
    <t>трусы donella женские</t>
  </si>
  <si>
    <t>53324142</t>
  </si>
  <si>
    <t>скрайбер</t>
  </si>
  <si>
    <t>складной стол детский</t>
  </si>
  <si>
    <t>конфеты диетические</t>
  </si>
  <si>
    <t>reef</t>
  </si>
  <si>
    <t>синее женское платье</t>
  </si>
  <si>
    <t>бабка хаги ваги</t>
  </si>
  <si>
    <t>мужские часы с синим циферблатом</t>
  </si>
  <si>
    <t>брелок шлем</t>
  </si>
  <si>
    <t>чехол на redmi 9 а</t>
  </si>
  <si>
    <t>tisha</t>
  </si>
  <si>
    <t>складной стул детский</t>
  </si>
  <si>
    <t>фломастер белый</t>
  </si>
  <si>
    <t>багажник на скутер</t>
  </si>
  <si>
    <t>a-derma крем</t>
  </si>
  <si>
    <t>скрипер</t>
  </si>
  <si>
    <t>часы картина на кухню</t>
  </si>
  <si>
    <t>шампунь ниоксин</t>
  </si>
  <si>
    <t>18+ коричневый</t>
  </si>
  <si>
    <t xml:space="preserve">черный костюм женский </t>
  </si>
  <si>
    <t>спрей солевой</t>
  </si>
  <si>
    <t>трусики элит софт</t>
  </si>
  <si>
    <t>реплики духов</t>
  </si>
  <si>
    <t>юбка-резинка</t>
  </si>
  <si>
    <t>sela пуловер</t>
  </si>
  <si>
    <t xml:space="preserve">микодерил </t>
  </si>
  <si>
    <t xml:space="preserve">кроссовки sketchers </t>
  </si>
  <si>
    <t>сетчатые брюки со стразами</t>
  </si>
  <si>
    <t>колготки 122</t>
  </si>
  <si>
    <t>reike комбинезон</t>
  </si>
  <si>
    <t>панда кидс</t>
  </si>
  <si>
    <t>zoemini</t>
  </si>
  <si>
    <t>белое платье свободное</t>
  </si>
  <si>
    <t>mapm</t>
  </si>
  <si>
    <t>джинсы mom fit белые</t>
  </si>
  <si>
    <t>lasocki лето</t>
  </si>
  <si>
    <t>игрушки поющие монстры</t>
  </si>
  <si>
    <t>одноразовый пеньюар</t>
  </si>
  <si>
    <t>мебель в кукольный дом</t>
  </si>
  <si>
    <t>спортивные штаны больших размеров мужские</t>
  </si>
  <si>
    <t>салфетки бумажные зева</t>
  </si>
  <si>
    <t>фонарь макита</t>
  </si>
  <si>
    <t>ручка лайнер</t>
  </si>
  <si>
    <t>хлорофилл порошок</t>
  </si>
  <si>
    <t xml:space="preserve">кизару </t>
  </si>
  <si>
    <t>эйнштейн книга</t>
  </si>
  <si>
    <t>ободок кошки</t>
  </si>
  <si>
    <t>комбез женский джинсовый</t>
  </si>
  <si>
    <t>ип шитов</t>
  </si>
  <si>
    <t>стержни клеевые 7мм</t>
  </si>
  <si>
    <t>крепление камеры на шлем</t>
  </si>
  <si>
    <t>бинитра</t>
  </si>
  <si>
    <t>база под тени никс</t>
  </si>
  <si>
    <t>wimi машинки</t>
  </si>
  <si>
    <t>картина по номерам стразы</t>
  </si>
  <si>
    <t>саламандра игрушка</t>
  </si>
  <si>
    <t>постельное белье трикотажное</t>
  </si>
  <si>
    <t>светильник хелло китти</t>
  </si>
  <si>
    <t>чехол на  кресло</t>
  </si>
  <si>
    <t>накладка на сиденье в лодку</t>
  </si>
  <si>
    <t>алиса кинчев</t>
  </si>
  <si>
    <t>одноразовые бумажные тарелки 50 шт</t>
  </si>
  <si>
    <t>телефон xiaomi чехол</t>
  </si>
  <si>
    <t>рыба на стену</t>
  </si>
  <si>
    <t>футболка с токийским гулем</t>
  </si>
  <si>
    <t>футболки joma</t>
  </si>
  <si>
    <t>цепочка на шею аниме</t>
  </si>
  <si>
    <t>air motion</t>
  </si>
  <si>
    <t>сказки книга</t>
  </si>
  <si>
    <t xml:space="preserve">benetton куртка </t>
  </si>
  <si>
    <t>ojji джинсы</t>
  </si>
  <si>
    <t>гидрофильное масло kora</t>
  </si>
  <si>
    <t>12463806</t>
  </si>
  <si>
    <t>анестет</t>
  </si>
  <si>
    <t>kappa носки</t>
  </si>
  <si>
    <t>джинсовые шорты оверсайз</t>
  </si>
  <si>
    <t>bluem</t>
  </si>
  <si>
    <t>женское вечернее платье lussotico</t>
  </si>
  <si>
    <t>полупальто летнее</t>
  </si>
  <si>
    <t>lc waikiki куртка</t>
  </si>
  <si>
    <t>english file beginner</t>
  </si>
  <si>
    <t>и так сойдет</t>
  </si>
  <si>
    <t>geox ботинки детские</t>
  </si>
  <si>
    <t>adidas головные уборы</t>
  </si>
  <si>
    <t>парные цепочки с парнем</t>
  </si>
  <si>
    <t>перфоратор bosh</t>
  </si>
  <si>
    <t>испарители на charon baby</t>
  </si>
  <si>
    <t>love is набор</t>
  </si>
  <si>
    <t>vard</t>
  </si>
  <si>
    <t>nagaraku l</t>
  </si>
  <si>
    <t>костюм таракана усача</t>
  </si>
  <si>
    <t>законы рф</t>
  </si>
  <si>
    <t>иваново кидс мальчики</t>
  </si>
  <si>
    <t>68776460</t>
  </si>
  <si>
    <t>коллаген стики</t>
  </si>
  <si>
    <t>дисплей на honor 8a</t>
  </si>
  <si>
    <t>аирпоц</t>
  </si>
  <si>
    <t>26223761</t>
  </si>
  <si>
    <t>сумочка микки маус</t>
  </si>
  <si>
    <t>цепочки детские</t>
  </si>
  <si>
    <t>костюмы летние с юбками женские</t>
  </si>
  <si>
    <t>iphone xr пленка</t>
  </si>
  <si>
    <t>uoomi</t>
  </si>
  <si>
    <t>абразивные круги</t>
  </si>
  <si>
    <t>55272488</t>
  </si>
  <si>
    <t>ltb женский</t>
  </si>
  <si>
    <t>фото рыбка</t>
  </si>
  <si>
    <t>гостевые тапочки</t>
  </si>
  <si>
    <t>delfi</t>
  </si>
  <si>
    <t>джинсы клеш женские большие размеры</t>
  </si>
  <si>
    <t>ливисим</t>
  </si>
  <si>
    <t>malin degely</t>
  </si>
  <si>
    <t xml:space="preserve">планшет apple </t>
  </si>
  <si>
    <t>45581976</t>
  </si>
  <si>
    <t>носки пальцы</t>
  </si>
  <si>
    <t>xmx loft</t>
  </si>
  <si>
    <t>milko</t>
  </si>
  <si>
    <t>68630859</t>
  </si>
  <si>
    <t>кофе oro молотый</t>
  </si>
  <si>
    <t>твое xo team</t>
  </si>
  <si>
    <t>гель д</t>
  </si>
  <si>
    <t>прокладки greenleaf</t>
  </si>
  <si>
    <t>dressy</t>
  </si>
  <si>
    <t>hi веган</t>
  </si>
  <si>
    <t xml:space="preserve">blistex </t>
  </si>
  <si>
    <t>таблетки анжелик</t>
  </si>
  <si>
    <t xml:space="preserve">топперы на торт </t>
  </si>
  <si>
    <t>дефиле стринги</t>
  </si>
  <si>
    <t>50401520</t>
  </si>
  <si>
    <t>джек лондон сердца трех</t>
  </si>
  <si>
    <t xml:space="preserve">черные штаны мужские </t>
  </si>
  <si>
    <t>столик в авто</t>
  </si>
  <si>
    <t xml:space="preserve">комметика </t>
  </si>
  <si>
    <t>предметные картинки</t>
  </si>
  <si>
    <t>атомайзер 3 мл</t>
  </si>
  <si>
    <t>купальник серфинг</t>
  </si>
  <si>
    <t xml:space="preserve">коросовки </t>
  </si>
  <si>
    <t xml:space="preserve">фиолетовый бальзам </t>
  </si>
  <si>
    <t xml:space="preserve">стикеры с аниме </t>
  </si>
  <si>
    <t>куртка с рукавом 3/4</t>
  </si>
  <si>
    <t>мангалы gratar</t>
  </si>
  <si>
    <t>хондролон</t>
  </si>
  <si>
    <t>масло 5w40 синтетическое 5л</t>
  </si>
  <si>
    <t>чудаки</t>
  </si>
  <si>
    <t>iq элемент</t>
  </si>
  <si>
    <t>дом реми</t>
  </si>
  <si>
    <t>однотонное платье с рукавом</t>
  </si>
  <si>
    <t>profit топ бра</t>
  </si>
  <si>
    <t>мед куркума имбирь</t>
  </si>
  <si>
    <t>из перьев</t>
  </si>
  <si>
    <t>резинка шнур</t>
  </si>
  <si>
    <t>бумага а4 5 пачек</t>
  </si>
  <si>
    <t>вирус</t>
  </si>
  <si>
    <t>nike air jordan 1 мужские</t>
  </si>
  <si>
    <t>lunar</t>
  </si>
  <si>
    <t>дезодорант rexona женский</t>
  </si>
  <si>
    <t>прикорм книга</t>
  </si>
  <si>
    <t>пистолеты игрушка</t>
  </si>
  <si>
    <t xml:space="preserve">комп </t>
  </si>
  <si>
    <t>yubka</t>
  </si>
  <si>
    <t>книга тренажер</t>
  </si>
  <si>
    <t>белвест кеды</t>
  </si>
  <si>
    <t>платье трикотажное макси</t>
  </si>
  <si>
    <t>чери фора</t>
  </si>
  <si>
    <t>проторгол</t>
  </si>
  <si>
    <t>спайк из бравл старс</t>
  </si>
  <si>
    <t>manto aio rba</t>
  </si>
  <si>
    <t>2032753</t>
  </si>
  <si>
    <t>бриджентоны</t>
  </si>
  <si>
    <t>магнитный стопор</t>
  </si>
  <si>
    <t>выращивание лука</t>
  </si>
  <si>
    <t>кофе в зернах 1 кг venetto</t>
  </si>
  <si>
    <t>футболки trussardi</t>
  </si>
  <si>
    <t>блиц инкубатор</t>
  </si>
  <si>
    <t>люстра в туалет</t>
  </si>
  <si>
    <t>l'oreal солнцезащитный</t>
  </si>
  <si>
    <t>ниссан теана</t>
  </si>
  <si>
    <t>3d ручка 3d pen-3</t>
  </si>
  <si>
    <t>оплетка на руль стразы</t>
  </si>
  <si>
    <t>толсьовка</t>
  </si>
  <si>
    <t>нейчес баунти</t>
  </si>
  <si>
    <t>комплект люстра и бра</t>
  </si>
  <si>
    <t xml:space="preserve">белые кроссовки детские </t>
  </si>
  <si>
    <t>65121502</t>
  </si>
  <si>
    <t>саундбары samsung</t>
  </si>
  <si>
    <t>сандали на шпильке</t>
  </si>
  <si>
    <t>наушники белые проводные</t>
  </si>
  <si>
    <t>36716208</t>
  </si>
  <si>
    <t>наушники беспроводные cgpods</t>
  </si>
  <si>
    <t>мильбельмакс</t>
  </si>
  <si>
    <t>петлевой штифт</t>
  </si>
  <si>
    <t>шприц одноразовый</t>
  </si>
  <si>
    <t>комбинезоны на лето</t>
  </si>
  <si>
    <t>парик натуральные волосы</t>
  </si>
  <si>
    <t xml:space="preserve">интерьерные зеркала </t>
  </si>
  <si>
    <t>pogo куртка</t>
  </si>
  <si>
    <t>кроссовки женские лаковые</t>
  </si>
  <si>
    <t>maneskin шоппер</t>
  </si>
  <si>
    <t>шифоновое длинное платье</t>
  </si>
  <si>
    <t>джог дог</t>
  </si>
  <si>
    <t>стиральный порошок 15</t>
  </si>
  <si>
    <t>мухамед али</t>
  </si>
  <si>
    <t>анаис</t>
  </si>
  <si>
    <t>черный кожаный пиджак</t>
  </si>
  <si>
    <t xml:space="preserve">сумка кенгуру </t>
  </si>
  <si>
    <t>брелок мальчику</t>
  </si>
  <si>
    <t>от скотча</t>
  </si>
  <si>
    <t xml:space="preserve">серьги цепь </t>
  </si>
  <si>
    <t>arko крем</t>
  </si>
  <si>
    <t>ремешки на samsung watch</t>
  </si>
  <si>
    <t>кот страус</t>
  </si>
  <si>
    <t xml:space="preserve">баланс </t>
  </si>
  <si>
    <t>fold</t>
  </si>
  <si>
    <t>nike sport</t>
  </si>
  <si>
    <t>приготовь сам</t>
  </si>
  <si>
    <t>обувь о шаде</t>
  </si>
  <si>
    <t>чихол на 11 айфон</t>
  </si>
  <si>
    <t>оригинальный провод на iphone</t>
  </si>
  <si>
    <t>avokado kids</t>
  </si>
  <si>
    <t>майнкрафт пенал</t>
  </si>
  <si>
    <t>седло на bmx</t>
  </si>
  <si>
    <t>доместлс</t>
  </si>
  <si>
    <t>valco baby snap 4 trend</t>
  </si>
  <si>
    <t>хули мужские</t>
  </si>
  <si>
    <t>китайский самовар</t>
  </si>
  <si>
    <t xml:space="preserve">короткое белое платье </t>
  </si>
  <si>
    <t>1950753</t>
  </si>
  <si>
    <t>красикова</t>
  </si>
  <si>
    <t>53824298</t>
  </si>
  <si>
    <t xml:space="preserve">костюм спортивный женский оверсайз </t>
  </si>
  <si>
    <t>текстильный край</t>
  </si>
  <si>
    <t>соус lao gan ma</t>
  </si>
  <si>
    <t>крем cristina</t>
  </si>
  <si>
    <t>dinoel женский</t>
  </si>
  <si>
    <t>мастурбатор мужской с вибрацией</t>
  </si>
  <si>
    <t>топик длинный</t>
  </si>
  <si>
    <t>polo u.s. мужчины футболка</t>
  </si>
  <si>
    <t>хна lady henna</t>
  </si>
  <si>
    <t>17078333</t>
  </si>
  <si>
    <t>переходник вилки</t>
  </si>
  <si>
    <t>bodo футболки</t>
  </si>
  <si>
    <t xml:space="preserve">шторы на окна </t>
  </si>
  <si>
    <t>помада bourjois velvet</t>
  </si>
  <si>
    <t>дикси коат</t>
  </si>
  <si>
    <t>рейбан</t>
  </si>
  <si>
    <t>кольца с иголкой</t>
  </si>
  <si>
    <t>костюм бабочка</t>
  </si>
  <si>
    <t>шизонепета</t>
  </si>
  <si>
    <t>55862238</t>
  </si>
  <si>
    <t>картина по номерам кино</t>
  </si>
  <si>
    <t>basicate</t>
  </si>
  <si>
    <t>ультробонд</t>
  </si>
  <si>
    <t>2060 rtx super</t>
  </si>
  <si>
    <t>металлический карниз</t>
  </si>
  <si>
    <t>берцы мангусты</t>
  </si>
  <si>
    <t>босоножки тапочки</t>
  </si>
  <si>
    <t>кулер с подсветкой</t>
  </si>
  <si>
    <t>тумба косметолога</t>
  </si>
  <si>
    <t>чехол книжка редми 8</t>
  </si>
  <si>
    <t>dc shoes ветровка</t>
  </si>
  <si>
    <t>платье сеткой</t>
  </si>
  <si>
    <t>куртка лакоста</t>
  </si>
  <si>
    <t>стемпинг буквы</t>
  </si>
  <si>
    <t>аквафор в8</t>
  </si>
  <si>
    <t>експел</t>
  </si>
  <si>
    <t>душнила кофта</t>
  </si>
  <si>
    <t>дисплей на хонор 10</t>
  </si>
  <si>
    <t>джинсы с средней посадкой</t>
  </si>
  <si>
    <t>оносовский</t>
  </si>
  <si>
    <t>тетради в клеточку 12 листов</t>
  </si>
  <si>
    <t>аквафор a5</t>
  </si>
  <si>
    <t xml:space="preserve">белое хлопковое платье </t>
  </si>
  <si>
    <t>shaik 193</t>
  </si>
  <si>
    <t>ismina</t>
  </si>
  <si>
    <t>селен 200</t>
  </si>
  <si>
    <t>areligion</t>
  </si>
  <si>
    <t>меховые тапочки детские</t>
  </si>
  <si>
    <t>полотенце красное</t>
  </si>
  <si>
    <t>гантели 3</t>
  </si>
  <si>
    <t>асветида</t>
  </si>
  <si>
    <t>паурбенк</t>
  </si>
  <si>
    <t>закон</t>
  </si>
  <si>
    <t>вискозный шелк</t>
  </si>
  <si>
    <t>надувные цыфры</t>
  </si>
  <si>
    <t>бампер на айфон 10</t>
  </si>
  <si>
    <t>порошок 2 кг</t>
  </si>
  <si>
    <t>51017980</t>
  </si>
  <si>
    <t>ушс</t>
  </si>
  <si>
    <t xml:space="preserve">пакет большой </t>
  </si>
  <si>
    <t>купальник детский с рукавами</t>
  </si>
  <si>
    <t>утюги со встроенным парогенератором</t>
  </si>
  <si>
    <t xml:space="preserve">бюст ленина </t>
  </si>
  <si>
    <t>расстоп</t>
  </si>
  <si>
    <t>брюки женские синии</t>
  </si>
  <si>
    <t>пиджак женский лето</t>
  </si>
  <si>
    <t>бронь на айфон 7</t>
  </si>
  <si>
    <t>velvet divage помада</t>
  </si>
  <si>
    <t>42873892</t>
  </si>
  <si>
    <t>ботфорты кожа</t>
  </si>
  <si>
    <t>кардиган черно белый</t>
  </si>
  <si>
    <t>кофе венетто</t>
  </si>
  <si>
    <t>16410619</t>
  </si>
  <si>
    <t xml:space="preserve">лего классик </t>
  </si>
  <si>
    <t>авто щетки</t>
  </si>
  <si>
    <t>машенька набоков</t>
  </si>
  <si>
    <t>перепускной клапан</t>
  </si>
  <si>
    <t>fairy city lights</t>
  </si>
  <si>
    <t>44022103</t>
  </si>
  <si>
    <t>сапоги эва резиновые</t>
  </si>
  <si>
    <t>перчатки одноразовые детские</t>
  </si>
  <si>
    <t>картина по номерам охота</t>
  </si>
  <si>
    <t>помада wow</t>
  </si>
  <si>
    <t>lador keratin lpp</t>
  </si>
  <si>
    <t>wrangler кроссовки</t>
  </si>
  <si>
    <t>hb 4</t>
  </si>
  <si>
    <t>play time</t>
  </si>
  <si>
    <t>набор юный физик</t>
  </si>
  <si>
    <t>крест на стену</t>
  </si>
  <si>
    <t>ahmad earl grey</t>
  </si>
  <si>
    <t xml:space="preserve">roberto cavalli </t>
  </si>
  <si>
    <t>cam curvi</t>
  </si>
  <si>
    <t>смесь комфорт</t>
  </si>
  <si>
    <t>dove конфеты</t>
  </si>
  <si>
    <t xml:space="preserve">чехол на redmi note 9 pro </t>
  </si>
  <si>
    <t>шары на гендер пати</t>
  </si>
  <si>
    <t>detail.aspx</t>
  </si>
  <si>
    <t>myalisa</t>
  </si>
  <si>
    <t>карликовый газон</t>
  </si>
  <si>
    <t>сцепление на мотоблок</t>
  </si>
  <si>
    <t>футболка с подвернутыми рукавами</t>
  </si>
  <si>
    <t>разливайка</t>
  </si>
  <si>
    <t>лед панель</t>
  </si>
  <si>
    <t>линзы аквамакс</t>
  </si>
  <si>
    <t>danger</t>
  </si>
  <si>
    <t>тыва</t>
  </si>
  <si>
    <t>наволочка в клетку</t>
  </si>
  <si>
    <t>шампунь про</t>
  </si>
  <si>
    <t xml:space="preserve">футболки адидас мужские </t>
  </si>
  <si>
    <t>майкл маерс</t>
  </si>
  <si>
    <t>макс ф</t>
  </si>
  <si>
    <t>день рождение девочки</t>
  </si>
  <si>
    <t>солнце и луна трусики 3</t>
  </si>
  <si>
    <t>мед таежный</t>
  </si>
  <si>
    <t>ноутбук digma</t>
  </si>
  <si>
    <t>феникс канцтовары</t>
  </si>
  <si>
    <t>духи prouve</t>
  </si>
  <si>
    <t>bel bambino</t>
  </si>
  <si>
    <t>the will</t>
  </si>
  <si>
    <t>bio repair крем</t>
  </si>
  <si>
    <t>воск гранулы italwax</t>
  </si>
  <si>
    <t>пенка seni</t>
  </si>
  <si>
    <t>samsung galaxy а52 128гб</t>
  </si>
  <si>
    <t>49656925</t>
  </si>
  <si>
    <t>игрушка умка</t>
  </si>
  <si>
    <t xml:space="preserve">secret skin </t>
  </si>
  <si>
    <t>blank</t>
  </si>
  <si>
    <t>8101703</t>
  </si>
  <si>
    <t>vaporess</t>
  </si>
  <si>
    <t>майка от пота</t>
  </si>
  <si>
    <t>туфли женские geox</t>
  </si>
  <si>
    <t>босоножки индиана женские</t>
  </si>
  <si>
    <t>игровой набор барби</t>
  </si>
  <si>
    <t>белые кросовки на мальчика</t>
  </si>
  <si>
    <t>честный</t>
  </si>
  <si>
    <t>70205700</t>
  </si>
  <si>
    <t>чашка 1 литр</t>
  </si>
  <si>
    <t>ножи из standoff</t>
  </si>
  <si>
    <t>13901619</t>
  </si>
  <si>
    <t>прикольные женские футболки</t>
  </si>
  <si>
    <t>дисплей на samsung a51</t>
  </si>
  <si>
    <t>найк сороконожки</t>
  </si>
  <si>
    <t>vash shop</t>
  </si>
  <si>
    <t xml:space="preserve">сидр </t>
  </si>
  <si>
    <t xml:space="preserve">divage тинт </t>
  </si>
  <si>
    <t>daniel patricia</t>
  </si>
  <si>
    <t>картина по номерам с фото</t>
  </si>
  <si>
    <t>топовый огонь</t>
  </si>
  <si>
    <t>обложка на паспорт человек паук</t>
  </si>
  <si>
    <t>джинсы женские большие размеры черные</t>
  </si>
  <si>
    <t xml:space="preserve">самюн ван </t>
  </si>
  <si>
    <t>asics contend</t>
  </si>
  <si>
    <t>кровать мешок</t>
  </si>
  <si>
    <t>sunre</t>
  </si>
  <si>
    <t>халат на подростка</t>
  </si>
  <si>
    <t>phanteks</t>
  </si>
  <si>
    <t>джинсы тубы</t>
  </si>
  <si>
    <t>амонгасы</t>
  </si>
  <si>
    <t>женские ботинки осень</t>
  </si>
  <si>
    <t>раска</t>
  </si>
  <si>
    <t>apple смарт часы</t>
  </si>
  <si>
    <t>тетради геншин</t>
  </si>
  <si>
    <t>59179335</t>
  </si>
  <si>
    <t>el korazon</t>
  </si>
  <si>
    <t>летние мокасины</t>
  </si>
  <si>
    <t>машинки на пульте джип</t>
  </si>
  <si>
    <t>lamel карандаш 401</t>
  </si>
  <si>
    <t xml:space="preserve">дюшес </t>
  </si>
  <si>
    <t>печь мангал</t>
  </si>
  <si>
    <t>garoff</t>
  </si>
  <si>
    <t>карточки черно белые</t>
  </si>
  <si>
    <t>ранфрен</t>
  </si>
  <si>
    <t>кеды женские летние adidas</t>
  </si>
  <si>
    <t>туфли женские на каблуке вечерние</t>
  </si>
  <si>
    <t>детский костюм nike</t>
  </si>
  <si>
    <t>stynown</t>
  </si>
  <si>
    <t xml:space="preserve">худи sela </t>
  </si>
  <si>
    <t xml:space="preserve">школьные тетради </t>
  </si>
  <si>
    <t>батончики диетические</t>
  </si>
  <si>
    <t>эйвон парфюм</t>
  </si>
  <si>
    <t>камербанд</t>
  </si>
  <si>
    <t>электронный паритель</t>
  </si>
  <si>
    <t>41013520</t>
  </si>
  <si>
    <t>введенский</t>
  </si>
  <si>
    <t>кросовки такарди</t>
  </si>
  <si>
    <t>тайсы пума женские</t>
  </si>
  <si>
    <t xml:space="preserve">защитное стекло редми </t>
  </si>
  <si>
    <t>сила жизни</t>
  </si>
  <si>
    <t>корзинка с фруктами</t>
  </si>
  <si>
    <t>кроссовки женские белые рибок</t>
  </si>
  <si>
    <t>большие женские футболки</t>
  </si>
  <si>
    <t>алилас</t>
  </si>
  <si>
    <t>платье polo</t>
  </si>
  <si>
    <t>тумба 30 см</t>
  </si>
  <si>
    <t>паста biomed</t>
  </si>
  <si>
    <t xml:space="preserve">lenardi </t>
  </si>
  <si>
    <t>пупс набор</t>
  </si>
  <si>
    <t>gillette fusion 5 станок</t>
  </si>
  <si>
    <t>сортер ведерко</t>
  </si>
  <si>
    <t>модульный пол</t>
  </si>
  <si>
    <t>1 годик одежда</t>
  </si>
  <si>
    <t>zoom h1n</t>
  </si>
  <si>
    <t>докто детский набор</t>
  </si>
  <si>
    <t>осьминожек</t>
  </si>
  <si>
    <t>соусы хайнц</t>
  </si>
  <si>
    <t>спец одежда халат</t>
  </si>
  <si>
    <t>последний шанс</t>
  </si>
  <si>
    <t>yves rocher мыло</t>
  </si>
  <si>
    <t>монитор apple</t>
  </si>
  <si>
    <t>бальзам оттеночный концепт</t>
  </si>
  <si>
    <t xml:space="preserve">шторка в машину </t>
  </si>
  <si>
    <t>by kilian</t>
  </si>
  <si>
    <t>sony 1000</t>
  </si>
  <si>
    <t>смоки</t>
  </si>
  <si>
    <t>шампунь ph 7</t>
  </si>
  <si>
    <t>салфетки бумажные сервировочные</t>
  </si>
  <si>
    <t>машинка ford</t>
  </si>
  <si>
    <t>trout zone</t>
  </si>
  <si>
    <t>босоножки женские с мехом</t>
  </si>
  <si>
    <t>лен платье горчичный</t>
  </si>
  <si>
    <t>штоны в клетку</t>
  </si>
  <si>
    <t xml:space="preserve">свитшот розовый </t>
  </si>
  <si>
    <t>jo malone peony</t>
  </si>
  <si>
    <t>эксмо детство</t>
  </si>
  <si>
    <t>47266125</t>
  </si>
  <si>
    <t>27923824</t>
  </si>
  <si>
    <t>трусы сиреневые</t>
  </si>
  <si>
    <t>gien</t>
  </si>
  <si>
    <t>19386120</t>
  </si>
  <si>
    <t>чехол на xiaomi redmi 5 note</t>
  </si>
  <si>
    <t>камера заднего вида 5 pin</t>
  </si>
  <si>
    <t>подушка на студ</t>
  </si>
  <si>
    <t xml:space="preserve">книга дом в котором </t>
  </si>
  <si>
    <t>mangoo</t>
  </si>
  <si>
    <t>тинт чупа чупс кола</t>
  </si>
  <si>
    <t>pilgrim</t>
  </si>
  <si>
    <t>42664107</t>
  </si>
  <si>
    <t>сыворочный протеин</t>
  </si>
  <si>
    <t>комплект капельного полива</t>
  </si>
  <si>
    <t>кроссовки мужские  асикс</t>
  </si>
  <si>
    <t>рукзак мужской</t>
  </si>
  <si>
    <t>пастилущка</t>
  </si>
  <si>
    <t>рюкзак мужской большой 50 литров</t>
  </si>
  <si>
    <t xml:space="preserve">качель гнездо </t>
  </si>
  <si>
    <t>49725720</t>
  </si>
  <si>
    <t>collins футболка</t>
  </si>
  <si>
    <t>viras</t>
  </si>
  <si>
    <t>маркеры artist</t>
  </si>
  <si>
    <t>карманный справочник литература</t>
  </si>
  <si>
    <t>турецкое покрывало</t>
  </si>
  <si>
    <t>лыжи классические</t>
  </si>
  <si>
    <t>хранитель луны</t>
  </si>
  <si>
    <t>джинсы оверсайс</t>
  </si>
  <si>
    <t xml:space="preserve">тример садовый </t>
  </si>
  <si>
    <t>лего марио фигурки</t>
  </si>
  <si>
    <t>adidas костюм мужской спортивный</t>
  </si>
  <si>
    <t>пиджак женский кожа</t>
  </si>
  <si>
    <t>clarins тушь черного цвета</t>
  </si>
  <si>
    <t>фитбол с ручкой</t>
  </si>
  <si>
    <t>скалолаз</t>
  </si>
  <si>
    <t>порошок сти</t>
  </si>
  <si>
    <t>иллюстрированный атлас</t>
  </si>
  <si>
    <t>очки спортивные bliz</t>
  </si>
  <si>
    <t>труханы</t>
  </si>
  <si>
    <t>джинсы женские низкий рост</t>
  </si>
  <si>
    <t>4414224</t>
  </si>
  <si>
    <t>светодиодный светильник беспроводной</t>
  </si>
  <si>
    <t>самокат от 4 лет</t>
  </si>
  <si>
    <t>13988360</t>
  </si>
  <si>
    <t>длинное платье на лето</t>
  </si>
  <si>
    <t>wifi адаптер 5 ггц</t>
  </si>
  <si>
    <t xml:space="preserve">haas </t>
  </si>
  <si>
    <t>манго сушеный 1000</t>
  </si>
  <si>
    <t>тюли в зал</t>
  </si>
  <si>
    <t>игра сумасшедший лабиринт</t>
  </si>
  <si>
    <t>contex extra sensation</t>
  </si>
  <si>
    <t>чапи корм</t>
  </si>
  <si>
    <t>детский бодик</t>
  </si>
  <si>
    <t>new tone маска</t>
  </si>
  <si>
    <t>семилак комфорт</t>
  </si>
  <si>
    <t>mattel кукла</t>
  </si>
  <si>
    <t>фдомастеры</t>
  </si>
  <si>
    <t>часы мужские самсунг</t>
  </si>
  <si>
    <t>дракон игрушка беззубик</t>
  </si>
  <si>
    <t xml:space="preserve">тримеры </t>
  </si>
  <si>
    <t>женский костбм</t>
  </si>
  <si>
    <t>организатор</t>
  </si>
  <si>
    <t>коричневый маркер</t>
  </si>
  <si>
    <t>дезодорант парфюм</t>
  </si>
  <si>
    <t>pomsticks</t>
  </si>
  <si>
    <t>набор сестре</t>
  </si>
  <si>
    <t xml:space="preserve">неоновый </t>
  </si>
  <si>
    <t>джинсы мои женские</t>
  </si>
  <si>
    <t>jua+</t>
  </si>
  <si>
    <t>ортопедический карсет</t>
  </si>
  <si>
    <t>coca cola бальзам</t>
  </si>
  <si>
    <t>густой соевый соус</t>
  </si>
  <si>
    <t>ботильоны женские весна замша</t>
  </si>
  <si>
    <t>киратин</t>
  </si>
  <si>
    <t>50561103</t>
  </si>
  <si>
    <t>30399295</t>
  </si>
  <si>
    <t>you grand</t>
  </si>
  <si>
    <t>аргинин орнитин лизин</t>
  </si>
  <si>
    <t>pajero sport</t>
  </si>
  <si>
    <t>чехол на iphone с карманом</t>
  </si>
  <si>
    <t>костюм спортивный трикотаж</t>
  </si>
  <si>
    <t>9681267</t>
  </si>
  <si>
    <t>умный лоток</t>
  </si>
  <si>
    <t>dizzo</t>
  </si>
  <si>
    <t>магнит тигр</t>
  </si>
  <si>
    <t>куртки женские кожанные</t>
  </si>
  <si>
    <t xml:space="preserve">носки в сеточку </t>
  </si>
  <si>
    <t>наклейки на стену машинки</t>
  </si>
  <si>
    <t>сексуальное белье мужское</t>
  </si>
  <si>
    <t>шуруповерт девольт</t>
  </si>
  <si>
    <t>трубочки 18+</t>
  </si>
  <si>
    <t>70700808</t>
  </si>
  <si>
    <t>alilo голубой</t>
  </si>
  <si>
    <t>магазин лайм</t>
  </si>
  <si>
    <t>рекантино мальчики</t>
  </si>
  <si>
    <t>adidas кроссовки на мальчика</t>
  </si>
  <si>
    <t>держатель baseus</t>
  </si>
  <si>
    <t>fivatex</t>
  </si>
  <si>
    <t xml:space="preserve">кисти косметические </t>
  </si>
  <si>
    <t>комод ротанг</t>
  </si>
  <si>
    <t>опилки зверье мое</t>
  </si>
  <si>
    <t>купальник с цепочкой</t>
  </si>
  <si>
    <t>28509041</t>
  </si>
  <si>
    <t>номер на мотоцикл</t>
  </si>
  <si>
    <t>порошок стиральный 2 кг</t>
  </si>
  <si>
    <t>рулонные шторы на лоджию</t>
  </si>
  <si>
    <t>grishko балетки</t>
  </si>
  <si>
    <t>45033770</t>
  </si>
  <si>
    <t>it my</t>
  </si>
  <si>
    <t>12036990</t>
  </si>
  <si>
    <t>jazzway светильник</t>
  </si>
  <si>
    <t xml:space="preserve"> остин</t>
  </si>
  <si>
    <t>брелки бтс</t>
  </si>
  <si>
    <t>инкор</t>
  </si>
  <si>
    <t>тормозные диски веста</t>
  </si>
  <si>
    <t xml:space="preserve">плиссе </t>
  </si>
  <si>
    <t>мыть полы</t>
  </si>
  <si>
    <t xml:space="preserve">розовые шорты </t>
  </si>
  <si>
    <t>наклейки fortnite</t>
  </si>
  <si>
    <t>шоколод победа</t>
  </si>
  <si>
    <t>обувь со светодиодами</t>
  </si>
  <si>
    <t>катридж барьер</t>
  </si>
  <si>
    <t>мокасины zenden</t>
  </si>
  <si>
    <t>спортивный костюм с жилетом женский</t>
  </si>
  <si>
    <t>значки на рюкзак bts</t>
  </si>
  <si>
    <t>65272498</t>
  </si>
  <si>
    <t>резиновые детские тапочки</t>
  </si>
  <si>
    <t>pilips</t>
  </si>
  <si>
    <t>неоновый розовый гель лак</t>
  </si>
  <si>
    <t>25722239</t>
  </si>
  <si>
    <t>электронные стгареты</t>
  </si>
  <si>
    <t>блузка с птицами</t>
  </si>
  <si>
    <t>lixvisage</t>
  </si>
  <si>
    <t xml:space="preserve">ecco кроссовки </t>
  </si>
  <si>
    <t>xpg</t>
  </si>
  <si>
    <t>бушерон шоколад</t>
  </si>
  <si>
    <t>рубарубашки тигровие</t>
  </si>
  <si>
    <t>заглушки на профильную трубу</t>
  </si>
  <si>
    <t xml:space="preserve">брюки мужские оверсайз </t>
  </si>
  <si>
    <t>термос 0.75 л</t>
  </si>
  <si>
    <t xml:space="preserve">костюм со стразами </t>
  </si>
  <si>
    <t>коем от загара</t>
  </si>
  <si>
    <t>колодки тормозные на велосипед</t>
  </si>
  <si>
    <t xml:space="preserve">берци </t>
  </si>
  <si>
    <t>подвеска панда</t>
  </si>
  <si>
    <t>сенатор</t>
  </si>
  <si>
    <t>sacd</t>
  </si>
  <si>
    <t>футболка в американском стиле</t>
  </si>
  <si>
    <t>иглица</t>
  </si>
  <si>
    <t xml:space="preserve">стринги комплект </t>
  </si>
  <si>
    <t>лук классический</t>
  </si>
  <si>
    <t>чехол режим 9а</t>
  </si>
  <si>
    <t>ахиллан</t>
  </si>
  <si>
    <t>64920346</t>
  </si>
  <si>
    <t>bellaoggi</t>
  </si>
  <si>
    <t xml:space="preserve">жилет женский трикотажный </t>
  </si>
  <si>
    <t>дионис</t>
  </si>
  <si>
    <t>поталь клей</t>
  </si>
  <si>
    <t>пальто женское демисезонное с капюшоном кашемировое</t>
  </si>
  <si>
    <t xml:space="preserve">бархатцы семена </t>
  </si>
  <si>
    <t>21852021</t>
  </si>
  <si>
    <t>маска таноса</t>
  </si>
  <si>
    <t>sadia.d</t>
  </si>
  <si>
    <t>офисный жилет женский</t>
  </si>
  <si>
    <t>litokol затирки</t>
  </si>
  <si>
    <t>aplle xr</t>
  </si>
  <si>
    <t>мурчелло</t>
  </si>
  <si>
    <t>лампочка кемпингова</t>
  </si>
  <si>
    <t>урожай</t>
  </si>
  <si>
    <t xml:space="preserve">кеды розовые </t>
  </si>
  <si>
    <t>китайский бисер</t>
  </si>
  <si>
    <t>телефон samsung а 03</t>
  </si>
  <si>
    <t>плавки человек паук</t>
  </si>
  <si>
    <t xml:space="preserve">сетевой удлинитель </t>
  </si>
  <si>
    <t>majorik гель-лак</t>
  </si>
  <si>
    <t>бьерн</t>
  </si>
  <si>
    <t>вилка на айфон</t>
  </si>
  <si>
    <t>утеплитель альполюкс</t>
  </si>
  <si>
    <t>krisskiss</t>
  </si>
  <si>
    <t>uwell caliburn a2</t>
  </si>
  <si>
    <t>moschino сумка аксессуары love</t>
  </si>
  <si>
    <t>rovalli</t>
  </si>
  <si>
    <t>бочка 30 литров</t>
  </si>
  <si>
    <t xml:space="preserve">каши безмолочные </t>
  </si>
  <si>
    <t>покрывало  220х240</t>
  </si>
  <si>
    <t xml:space="preserve"> biore</t>
  </si>
  <si>
    <t>13556812</t>
  </si>
  <si>
    <t>перчатки резиновые детские</t>
  </si>
  <si>
    <t>хойлайтер</t>
  </si>
  <si>
    <t xml:space="preserve">ненависть любовь </t>
  </si>
  <si>
    <t>еден</t>
  </si>
  <si>
    <t>тату пигмент</t>
  </si>
  <si>
    <t xml:space="preserve">платье с рукавом </t>
  </si>
  <si>
    <t>циклим аланим</t>
  </si>
  <si>
    <t>подвеска шар</t>
  </si>
  <si>
    <t>doktor oil</t>
  </si>
  <si>
    <t>электрический духовой шкаф electrolux</t>
  </si>
  <si>
    <t xml:space="preserve">логотип </t>
  </si>
  <si>
    <t>семена лобелии</t>
  </si>
  <si>
    <t xml:space="preserve">интим белье </t>
  </si>
  <si>
    <t>растворитель переходов</t>
  </si>
  <si>
    <t>veremeya</t>
  </si>
  <si>
    <t xml:space="preserve">руль ваз </t>
  </si>
  <si>
    <t xml:space="preserve">шампунь сиберика </t>
  </si>
  <si>
    <t>женские джинсы момы</t>
  </si>
  <si>
    <t>гель лаки термо</t>
  </si>
  <si>
    <t>шампунь head &amp; shoulders 900 мл</t>
  </si>
  <si>
    <t>игры в которые люди играют</t>
  </si>
  <si>
    <t>крючок мебельный черный</t>
  </si>
  <si>
    <t>платье женское праздничное молодежное</t>
  </si>
  <si>
    <t>комбинезон rusland</t>
  </si>
  <si>
    <t>трусы женские польша</t>
  </si>
  <si>
    <t>топ pnb</t>
  </si>
  <si>
    <t>note 20 ultra чехол</t>
  </si>
  <si>
    <t xml:space="preserve"> цветы</t>
  </si>
  <si>
    <t>нож attribute</t>
  </si>
  <si>
    <t xml:space="preserve">брюки спортивные детские </t>
  </si>
  <si>
    <t>muslin clouds</t>
  </si>
  <si>
    <t>чайник из исинской глины</t>
  </si>
  <si>
    <t>anti kalk</t>
  </si>
  <si>
    <t>туфли женские 41</t>
  </si>
  <si>
    <t>трубка мира</t>
  </si>
  <si>
    <t>смарт часы watch</t>
  </si>
  <si>
    <t>лиф женский купальный</t>
  </si>
  <si>
    <t>девандек</t>
  </si>
  <si>
    <t xml:space="preserve">блэкпинк </t>
  </si>
  <si>
    <t xml:space="preserve">3d стикер на телефон </t>
  </si>
  <si>
    <t>хэппи памперсы</t>
  </si>
  <si>
    <t>конни и незнакомец</t>
  </si>
  <si>
    <t>флаг советский</t>
  </si>
  <si>
    <t>cc cream estrade</t>
  </si>
  <si>
    <t>брюки элис</t>
  </si>
  <si>
    <t>палантин леопард</t>
  </si>
  <si>
    <t>гравити фолз 2</t>
  </si>
  <si>
    <t>керби</t>
  </si>
  <si>
    <t>bodo мальчики футболка</t>
  </si>
  <si>
    <t>набор круглых коробок</t>
  </si>
  <si>
    <t xml:space="preserve">нанопластика </t>
  </si>
  <si>
    <t>dmc мулине</t>
  </si>
  <si>
    <t>маша и медведь фигурки</t>
  </si>
  <si>
    <t>ластик котик</t>
  </si>
  <si>
    <t>памперсы elite soft</t>
  </si>
  <si>
    <t>оу 74</t>
  </si>
  <si>
    <t>значок kia</t>
  </si>
  <si>
    <t xml:space="preserve">демпфер </t>
  </si>
  <si>
    <t>перчатки без пальцев лапки</t>
  </si>
  <si>
    <t>агуша кролик</t>
  </si>
  <si>
    <t xml:space="preserve">микостоп </t>
  </si>
  <si>
    <t>мужские пижамы benetton</t>
  </si>
  <si>
    <t>dymatize bcaa</t>
  </si>
  <si>
    <t>манекен портновский детский</t>
  </si>
  <si>
    <t>sony srs-xb43</t>
  </si>
  <si>
    <t>кровь из пальца</t>
  </si>
  <si>
    <t>салат фрилис</t>
  </si>
  <si>
    <t>резиновые брюки</t>
  </si>
  <si>
    <t>tiger family ранец ортопедический школьный мальчики</t>
  </si>
  <si>
    <t xml:space="preserve">фиолетовые тени </t>
  </si>
  <si>
    <t>бургер кинг</t>
  </si>
  <si>
    <t xml:space="preserve">детский сейф </t>
  </si>
  <si>
    <t>пижама с эльзой</t>
  </si>
  <si>
    <t>планшет galaxy tab a7</t>
  </si>
  <si>
    <t>super safari</t>
  </si>
  <si>
    <t>tom tailor брюки женские</t>
  </si>
  <si>
    <t xml:space="preserve">завтрак </t>
  </si>
  <si>
    <t>кофе в зернах мовенпик</t>
  </si>
  <si>
    <t>книга по фнафу</t>
  </si>
  <si>
    <t>suunto 3</t>
  </si>
  <si>
    <t>плате толстовка</t>
  </si>
  <si>
    <t>стекло a50</t>
  </si>
  <si>
    <t xml:space="preserve">платье вечернее в пол </t>
  </si>
  <si>
    <t>креатин мутант</t>
  </si>
  <si>
    <t>gembird мышь</t>
  </si>
  <si>
    <t>lyle scot</t>
  </si>
  <si>
    <t>винникот</t>
  </si>
  <si>
    <t>доктор дью</t>
  </si>
  <si>
    <t>восстановление кожи лица</t>
  </si>
  <si>
    <t xml:space="preserve">lerede </t>
  </si>
  <si>
    <t>шапочки шарлотки</t>
  </si>
  <si>
    <t>маркелов</t>
  </si>
  <si>
    <t>часы настенные классика</t>
  </si>
  <si>
    <t>мини палетка</t>
  </si>
  <si>
    <t>basagashi</t>
  </si>
  <si>
    <t>воздушные шары буба</t>
  </si>
  <si>
    <t>детский ежедневник</t>
  </si>
  <si>
    <t>беларуски лен</t>
  </si>
  <si>
    <t>alfa uniform</t>
  </si>
  <si>
    <t>электрический кусторез</t>
  </si>
  <si>
    <t>басик кот игрушка 20 см</t>
  </si>
  <si>
    <t>сливной фильтр</t>
  </si>
  <si>
    <t>поцелуй под омелой</t>
  </si>
  <si>
    <t>полукомбинезон kerry</t>
  </si>
  <si>
    <t>лосьон clean&amp;clear</t>
  </si>
  <si>
    <t>аэро тир</t>
  </si>
  <si>
    <t>стикеры на телефон 3d miyagi</t>
  </si>
  <si>
    <t>смартфон blackview a95</t>
  </si>
  <si>
    <t>honor фитнес браслет</t>
  </si>
  <si>
    <t>наматрасник 70 на 190</t>
  </si>
  <si>
    <t>база луи филлип</t>
  </si>
  <si>
    <t>папоротник искусственный</t>
  </si>
  <si>
    <t>бравл старс браслет</t>
  </si>
  <si>
    <t>adidas adipower</t>
  </si>
  <si>
    <t>порошок стиральны</t>
  </si>
  <si>
    <t xml:space="preserve">костюм черный женский </t>
  </si>
  <si>
    <t>wireless наушники</t>
  </si>
  <si>
    <t>уличные светильники подвесные</t>
  </si>
  <si>
    <t>сарафан летний женский черный</t>
  </si>
  <si>
    <t>fc9733</t>
  </si>
  <si>
    <t>oral b насадка</t>
  </si>
  <si>
    <t>арабский дезодорант</t>
  </si>
  <si>
    <t>нож victorinox rangergrip</t>
  </si>
  <si>
    <t>маркеры поштучно</t>
  </si>
  <si>
    <t>толсовки</t>
  </si>
  <si>
    <t>ремень с кармашком</t>
  </si>
  <si>
    <t>чупа чупс 18+</t>
  </si>
  <si>
    <t>36435269</t>
  </si>
  <si>
    <t>набор чтобы делать слайм</t>
  </si>
  <si>
    <t>carlo pazolini лето</t>
  </si>
  <si>
    <t>чулки миними</t>
  </si>
  <si>
    <t>70186999</t>
  </si>
  <si>
    <t>белые кроссовки на мальчиков</t>
  </si>
  <si>
    <t>плакат hello kitty</t>
  </si>
  <si>
    <t>сап серфинг доска</t>
  </si>
  <si>
    <t>nokia 6233</t>
  </si>
  <si>
    <t>пластмассовые миски</t>
  </si>
  <si>
    <t>marston</t>
  </si>
  <si>
    <t>tvins</t>
  </si>
  <si>
    <t>чехол xr с карманом</t>
  </si>
  <si>
    <t>bonnyhill</t>
  </si>
  <si>
    <t xml:space="preserve">тату машина </t>
  </si>
  <si>
    <t>вешалка на полку</t>
  </si>
  <si>
    <t>мужские летние кроссовки высокие</t>
  </si>
  <si>
    <t>65818366</t>
  </si>
  <si>
    <t>телефон samsung a22</t>
  </si>
  <si>
    <t>турбантик</t>
  </si>
  <si>
    <t>костюм на мальчика школьный</t>
  </si>
  <si>
    <t>полки в виде сот</t>
  </si>
  <si>
    <t>apple iphone 9</t>
  </si>
  <si>
    <t>42189676\nпопробуйте этот</t>
  </si>
  <si>
    <t>jev.miracle</t>
  </si>
  <si>
    <t>орозим ecuphar</t>
  </si>
  <si>
    <t>xbox one s игры</t>
  </si>
  <si>
    <t>плащ девочке</t>
  </si>
  <si>
    <t>брюки из лиоцелла</t>
  </si>
  <si>
    <t>полироль пронто</t>
  </si>
  <si>
    <t>рюкзачки женские</t>
  </si>
  <si>
    <t>пальто большого размера</t>
  </si>
  <si>
    <t>топ фисташковый</t>
  </si>
  <si>
    <t>art&amp;fact пудра</t>
  </si>
  <si>
    <t>книгт</t>
  </si>
  <si>
    <t xml:space="preserve">micro </t>
  </si>
  <si>
    <t>слинг-шарф</t>
  </si>
  <si>
    <t>клей момент пластик</t>
  </si>
  <si>
    <t>костюм тигр</t>
  </si>
  <si>
    <t>штаны хлопковые женские</t>
  </si>
  <si>
    <t>часы на стену большие</t>
  </si>
  <si>
    <t>таблетница мини</t>
  </si>
  <si>
    <t>европемза</t>
  </si>
  <si>
    <t>кепка ax</t>
  </si>
  <si>
    <t>рубашка в русском стиле</t>
  </si>
  <si>
    <t>viracocha</t>
  </si>
  <si>
    <t>сумки giorgio ferretti</t>
  </si>
  <si>
    <t>перчатки черные одноразовые</t>
  </si>
  <si>
    <t>47515863</t>
  </si>
  <si>
    <t>цветок хлопок</t>
  </si>
  <si>
    <t>kawaii подгузники</t>
  </si>
  <si>
    <t>шанель эгоист</t>
  </si>
  <si>
    <t>обувь из белоруссии</t>
  </si>
  <si>
    <t>чехол на самсунг a3</t>
  </si>
  <si>
    <t>карандаш erichkrause</t>
  </si>
  <si>
    <t>41496308</t>
  </si>
  <si>
    <t>оксибас</t>
  </si>
  <si>
    <t>блузки трикотажные из вискозы</t>
  </si>
  <si>
    <t>сумки женские с ручками</t>
  </si>
  <si>
    <t>тетрадь с корги</t>
  </si>
  <si>
    <t>ручки автоматические</t>
  </si>
  <si>
    <t>58105079</t>
  </si>
  <si>
    <t xml:space="preserve">мужской комплект </t>
  </si>
  <si>
    <t>кашпо желтое</t>
  </si>
  <si>
    <t>гепамин</t>
  </si>
  <si>
    <t>актер</t>
  </si>
  <si>
    <t>38923583</t>
  </si>
  <si>
    <t>тужурка</t>
  </si>
  <si>
    <t>brusk</t>
  </si>
  <si>
    <t>картофель ранний</t>
  </si>
  <si>
    <t>платье хлопок летнее женское</t>
  </si>
  <si>
    <t>avalon демисезон</t>
  </si>
  <si>
    <t xml:space="preserve">чехол айпад </t>
  </si>
  <si>
    <t>i7 12700</t>
  </si>
  <si>
    <t>hudababy</t>
  </si>
  <si>
    <t>mangp</t>
  </si>
  <si>
    <t>молд свеча</t>
  </si>
  <si>
    <t xml:space="preserve">детский барабан </t>
  </si>
  <si>
    <t>духи хэллоуин</t>
  </si>
  <si>
    <t>дизайнерские сумки</t>
  </si>
  <si>
    <t>кеды мужские высокие осень зима</t>
  </si>
  <si>
    <t xml:space="preserve">love republic костюм </t>
  </si>
  <si>
    <t>спортивный костюм 122</t>
  </si>
  <si>
    <t>костюм лыжный мужской зимний</t>
  </si>
  <si>
    <t>костюм лыжный зимний женский</t>
  </si>
  <si>
    <t>пудра мейбеллин</t>
  </si>
  <si>
    <t xml:space="preserve">farfello </t>
  </si>
  <si>
    <t>маркони</t>
  </si>
  <si>
    <t>kailas jeevan крем</t>
  </si>
  <si>
    <t>олси</t>
  </si>
  <si>
    <t>трикотажные кофты женские abby</t>
  </si>
  <si>
    <t>53677211</t>
  </si>
  <si>
    <t>подставка под вазу</t>
  </si>
  <si>
    <t>romve</t>
  </si>
  <si>
    <t>боско одежда</t>
  </si>
  <si>
    <t>письма к милене</t>
  </si>
  <si>
    <t>чай сусан</t>
  </si>
  <si>
    <t>флисовый женский костюм</t>
  </si>
  <si>
    <t>трусы женскин</t>
  </si>
  <si>
    <t>маски карновальные</t>
  </si>
  <si>
    <t>рашгард и лосины</t>
  </si>
  <si>
    <t>black professional</t>
  </si>
  <si>
    <t>комплект на выписку летом</t>
  </si>
  <si>
    <t>швабра без отжима</t>
  </si>
  <si>
    <t>цукаты смесь</t>
  </si>
  <si>
    <t>пьезозажигалки зажигалка</t>
  </si>
  <si>
    <t>таджиро</t>
  </si>
  <si>
    <t>маникюрный набор красота</t>
  </si>
  <si>
    <t>спортивный костюм детский на флисе</t>
  </si>
  <si>
    <t xml:space="preserve">челси ботинки </t>
  </si>
  <si>
    <t>женский комбинезон вечерний</t>
  </si>
  <si>
    <t>honor 8s стекло</t>
  </si>
  <si>
    <t>rouge 540</t>
  </si>
  <si>
    <t>рубашка с заплатками</t>
  </si>
  <si>
    <t>nn</t>
  </si>
  <si>
    <t>10983191</t>
  </si>
  <si>
    <t>нормомед</t>
  </si>
  <si>
    <t>шанел</t>
  </si>
  <si>
    <t>комфортмебель</t>
  </si>
  <si>
    <t>костю летний женский</t>
  </si>
  <si>
    <t>dfatkmybwf</t>
  </si>
  <si>
    <t>tommi hilfiger</t>
  </si>
  <si>
    <t xml:space="preserve">часы наручные механические </t>
  </si>
  <si>
    <t>карабах</t>
  </si>
  <si>
    <t>гандапас</t>
  </si>
  <si>
    <t>плоские бортики в кроватку</t>
  </si>
  <si>
    <t>муд</t>
  </si>
  <si>
    <t>комбинезон осень весна мальчик</t>
  </si>
  <si>
    <t>магнитола киа рио 4</t>
  </si>
  <si>
    <t>salmo sniper</t>
  </si>
  <si>
    <t>со стевией</t>
  </si>
  <si>
    <t>прикуриватель в машину</t>
  </si>
  <si>
    <t>gusto eccellente</t>
  </si>
  <si>
    <t xml:space="preserve">берцы армейские </t>
  </si>
  <si>
    <t>губы брошь</t>
  </si>
  <si>
    <t>марин про</t>
  </si>
  <si>
    <t>худи и джоггеры женские</t>
  </si>
  <si>
    <t>сабо детские crocs</t>
  </si>
  <si>
    <t>73812741</t>
  </si>
  <si>
    <t xml:space="preserve">кинезиотейп </t>
  </si>
  <si>
    <t>beaphar care</t>
  </si>
  <si>
    <t>шило швейное</t>
  </si>
  <si>
    <t>югтекстильторг детский</t>
  </si>
  <si>
    <t>фрактал</t>
  </si>
  <si>
    <t xml:space="preserve">клинок рассекающий </t>
  </si>
  <si>
    <t>цветные невидимки</t>
  </si>
  <si>
    <t>инстрит обувь</t>
  </si>
  <si>
    <t>пеленка одноразовые</t>
  </si>
  <si>
    <t>консервы рыбные в масле</t>
  </si>
  <si>
    <t>костюм лимонный</t>
  </si>
  <si>
    <t>веганский</t>
  </si>
  <si>
    <t>lego star wars шлем</t>
  </si>
  <si>
    <t>маска тор</t>
  </si>
  <si>
    <t>курти</t>
  </si>
  <si>
    <t>мифы о хорошей девочке</t>
  </si>
  <si>
    <t>костюм летний классический женский</t>
  </si>
  <si>
    <t>матрас на кровать ватный</t>
  </si>
  <si>
    <t>редми часы</t>
  </si>
  <si>
    <t>наклейки бэтмен</t>
  </si>
  <si>
    <t>детские шторы в машину</t>
  </si>
  <si>
    <t xml:space="preserve">стекло на redmi 8 </t>
  </si>
  <si>
    <t>сумка шоппер с короткими ручками</t>
  </si>
  <si>
    <t>moloths</t>
  </si>
  <si>
    <t>pampers premium care ночные</t>
  </si>
  <si>
    <t>костюм premont</t>
  </si>
  <si>
    <t xml:space="preserve">бомбар батончики </t>
  </si>
  <si>
    <t xml:space="preserve">cd диски </t>
  </si>
  <si>
    <t>ресници</t>
  </si>
  <si>
    <t>китайский огурец</t>
  </si>
  <si>
    <t>дезодорант мужской роликовый</t>
  </si>
  <si>
    <t>платье с открытыми плечами мини</t>
  </si>
  <si>
    <t>наш лицетин</t>
  </si>
  <si>
    <t>плакат аниме наруто</t>
  </si>
  <si>
    <t>ladyannabella</t>
  </si>
  <si>
    <t>подарок с косметикой</t>
  </si>
  <si>
    <t>oxford practice grammar</t>
  </si>
  <si>
    <t>кружка с bts</t>
  </si>
  <si>
    <t>10847067</t>
  </si>
  <si>
    <t xml:space="preserve">шинель </t>
  </si>
  <si>
    <t>валерка форма</t>
  </si>
  <si>
    <t>щит майнкрафт</t>
  </si>
  <si>
    <t>alvin dor пудра</t>
  </si>
  <si>
    <t>befree кожаные штаны</t>
  </si>
  <si>
    <t>256 gb</t>
  </si>
  <si>
    <t>елизвр</t>
  </si>
  <si>
    <t>пикуль валентин собрание сочинений</t>
  </si>
  <si>
    <t>скраб кожи головы</t>
  </si>
  <si>
    <t>соска 18+</t>
  </si>
  <si>
    <t>колпаки рено</t>
  </si>
  <si>
    <t>спортивные лонгсливы</t>
  </si>
  <si>
    <t>детективы футболисты</t>
  </si>
  <si>
    <t>elisabeth arden</t>
  </si>
  <si>
    <t>аниме журнал</t>
  </si>
  <si>
    <t>ml101</t>
  </si>
  <si>
    <t xml:space="preserve">2din </t>
  </si>
  <si>
    <t>масло тойота 0w30</t>
  </si>
  <si>
    <t>простынь на резинке в овальную кроватку</t>
  </si>
  <si>
    <t xml:space="preserve">футболки мужские  </t>
  </si>
  <si>
    <t>lacoste джемпер</t>
  </si>
  <si>
    <t>oppo reno5</t>
  </si>
  <si>
    <t>кофта хб</t>
  </si>
  <si>
    <t>постельное белье зима-лето евро</t>
  </si>
  <si>
    <t>кроссовки с железным носком</t>
  </si>
  <si>
    <t>театр современного трикотажа</t>
  </si>
  <si>
    <t>шнурки красивые</t>
  </si>
  <si>
    <t>тетрадь смерти худи</t>
  </si>
  <si>
    <t>савва</t>
  </si>
  <si>
    <t>hairwell</t>
  </si>
  <si>
    <t>комбинезон розовый</t>
  </si>
  <si>
    <t xml:space="preserve">стоппер напольный </t>
  </si>
  <si>
    <t>сарафаны на бретельках</t>
  </si>
  <si>
    <t>магистраль. главный тренд</t>
  </si>
  <si>
    <t>прожектор детский</t>
  </si>
  <si>
    <t>цинк медь</t>
  </si>
  <si>
    <t>торт игрушечный</t>
  </si>
  <si>
    <t>рандом</t>
  </si>
  <si>
    <t>ализе форевер</t>
  </si>
  <si>
    <t>кроссовки  женские белые</t>
  </si>
  <si>
    <t>asics кеды classic ct</t>
  </si>
  <si>
    <t>табу от колорадского жука</t>
  </si>
  <si>
    <t>рюкзаки puma</t>
  </si>
  <si>
    <t>hurma</t>
  </si>
  <si>
    <t>bruto</t>
  </si>
  <si>
    <t>свечка фейерверк</t>
  </si>
  <si>
    <t>женские туфли на шнуровке</t>
  </si>
  <si>
    <t>консилер l'oreal</t>
  </si>
  <si>
    <t xml:space="preserve">фиолетовые джинсы </t>
  </si>
  <si>
    <t>скечьбук</t>
  </si>
  <si>
    <t>hdmi кабель 3м</t>
  </si>
  <si>
    <t>samsung galaxy j2 core</t>
  </si>
  <si>
    <t>кофты на замке оверсайз</t>
  </si>
  <si>
    <t>обод 26</t>
  </si>
  <si>
    <t>скрапбукинг блокнот</t>
  </si>
  <si>
    <t>эдит эгер выбор</t>
  </si>
  <si>
    <t>лалафанфан шапка</t>
  </si>
  <si>
    <t>белые худи мужские</t>
  </si>
  <si>
    <t>hap</t>
  </si>
  <si>
    <t>песочный релаксатор</t>
  </si>
  <si>
    <t>скажи</t>
  </si>
  <si>
    <t>опти фри раствор</t>
  </si>
  <si>
    <t xml:space="preserve">тимотей шампунь </t>
  </si>
  <si>
    <t>мужские шлепки резиновые</t>
  </si>
  <si>
    <t xml:space="preserve">палатка туалет </t>
  </si>
  <si>
    <t>мовильник</t>
  </si>
  <si>
    <t>диски dvd rw</t>
  </si>
  <si>
    <t>sennheiser cx</t>
  </si>
  <si>
    <t xml:space="preserve">женские футболки с принтом </t>
  </si>
  <si>
    <t>cristalex</t>
  </si>
  <si>
    <t>костюм выпускника</t>
  </si>
  <si>
    <t>экономпанели</t>
  </si>
  <si>
    <t>маленькие салфетки влажные</t>
  </si>
  <si>
    <t>redmond чаша</t>
  </si>
  <si>
    <t>женские рубашки на лето</t>
  </si>
  <si>
    <t>35451534</t>
  </si>
  <si>
    <t>костюм спортивный женский летний с бриджами</t>
  </si>
  <si>
    <t>защита арок</t>
  </si>
  <si>
    <t>русич спорт костюм спортивный</t>
  </si>
  <si>
    <t>шарики растущие в воде</t>
  </si>
  <si>
    <t>компот леовит</t>
  </si>
  <si>
    <t>нвйк</t>
  </si>
  <si>
    <t>мультикомплекс</t>
  </si>
  <si>
    <t>пуффик</t>
  </si>
  <si>
    <t>монш</t>
  </si>
  <si>
    <t>манга человек-бензопила</t>
  </si>
  <si>
    <t xml:space="preserve">объем волос </t>
  </si>
  <si>
    <t>элф бар</t>
  </si>
  <si>
    <t xml:space="preserve">зеленый лонгслив </t>
  </si>
  <si>
    <t>сережки наруто</t>
  </si>
  <si>
    <t>детокс очищение организма</t>
  </si>
  <si>
    <t>органайзер на комод</t>
  </si>
  <si>
    <t>апельсин заводной</t>
  </si>
  <si>
    <t>игрушки трактор</t>
  </si>
  <si>
    <t>michael michael kors</t>
  </si>
  <si>
    <t>екануба</t>
  </si>
  <si>
    <t>75448955</t>
  </si>
  <si>
    <t>смесь фрисо пеп ас</t>
  </si>
  <si>
    <t>искусственные цветы подсолнух</t>
  </si>
  <si>
    <t>горшки пластиковые</t>
  </si>
  <si>
    <t>the north face мужское</t>
  </si>
  <si>
    <t>jetas</t>
  </si>
  <si>
    <t>костюм спорти</t>
  </si>
  <si>
    <t>песочница ромашка</t>
  </si>
  <si>
    <t>утюжок rowenta</t>
  </si>
  <si>
    <t>realme 9 pro стекло</t>
  </si>
  <si>
    <t>alfa mini самокат</t>
  </si>
  <si>
    <t>салават</t>
  </si>
  <si>
    <t>полусапожки весна женские</t>
  </si>
  <si>
    <t xml:space="preserve">бампер на iphone 11 </t>
  </si>
  <si>
    <t>футболка bona fide</t>
  </si>
  <si>
    <t>callagen</t>
  </si>
  <si>
    <t>volkswagen golf 3</t>
  </si>
  <si>
    <t>74357315</t>
  </si>
  <si>
    <t>шары мики маус</t>
  </si>
  <si>
    <t>isolon</t>
  </si>
  <si>
    <t>одежда из натуральной кожи</t>
  </si>
  <si>
    <t>4 pin</t>
  </si>
  <si>
    <t>наушники к телефону</t>
  </si>
  <si>
    <t>конверт цветной</t>
  </si>
  <si>
    <t>torsion field кроссовки</t>
  </si>
  <si>
    <t>носки пума белые</t>
  </si>
  <si>
    <t>путь к себе</t>
  </si>
  <si>
    <t>kerasys oriental</t>
  </si>
  <si>
    <t>адидас  кроссовки</t>
  </si>
  <si>
    <t>мексидил</t>
  </si>
  <si>
    <t>гель умка</t>
  </si>
  <si>
    <t>очки обманка</t>
  </si>
  <si>
    <t>uliss</t>
  </si>
  <si>
    <t xml:space="preserve">шарф в клетку </t>
  </si>
  <si>
    <t>18931091</t>
  </si>
  <si>
    <t>климанорм</t>
  </si>
  <si>
    <t>открытка с конвертом</t>
  </si>
  <si>
    <t>матрас футон</t>
  </si>
  <si>
    <t>оружие игрушка</t>
  </si>
  <si>
    <t>sis изотоник</t>
  </si>
  <si>
    <t>69571605</t>
  </si>
  <si>
    <t>ранец школьный erhaft</t>
  </si>
  <si>
    <t>vetta швабра</t>
  </si>
  <si>
    <t>хот-дог</t>
  </si>
  <si>
    <t>ортофен</t>
  </si>
  <si>
    <t>блеск с эффектом жидкого стекла</t>
  </si>
  <si>
    <t>52472873</t>
  </si>
  <si>
    <t>белла подгузники</t>
  </si>
  <si>
    <t>tom ford тушь</t>
  </si>
  <si>
    <t>растение в бутылке</t>
  </si>
  <si>
    <t>карман на телефон</t>
  </si>
  <si>
    <t>ковбойский галстук</t>
  </si>
  <si>
    <t>organic kitchen spf 30</t>
  </si>
  <si>
    <t>вросшие ногти</t>
  </si>
  <si>
    <t xml:space="preserve">фитбол детский </t>
  </si>
  <si>
    <t>фитосветильники</t>
  </si>
  <si>
    <t>эластичный бинт на кисть</t>
  </si>
  <si>
    <t>карточки по истории</t>
  </si>
  <si>
    <t>модис джинсы женские</t>
  </si>
  <si>
    <t>magliera топ</t>
  </si>
  <si>
    <t>65087747</t>
  </si>
  <si>
    <t xml:space="preserve">свитер синий </t>
  </si>
  <si>
    <t>all star convers</t>
  </si>
  <si>
    <t>палочки многоразовые</t>
  </si>
  <si>
    <t>д 3 витамин</t>
  </si>
  <si>
    <t>детские кроссовки 24 размер</t>
  </si>
  <si>
    <t>палитра типсы</t>
  </si>
  <si>
    <t>защитное стекло huawei p smart 2018</t>
  </si>
  <si>
    <t>свитшот женский zolla</t>
  </si>
  <si>
    <t>наклейка на тело</t>
  </si>
  <si>
    <t>кожаные мужские сумки через плечо</t>
  </si>
  <si>
    <t xml:space="preserve">watashi </t>
  </si>
  <si>
    <t>спортивки пума</t>
  </si>
  <si>
    <t>2221273115</t>
  </si>
  <si>
    <t>59869163</t>
  </si>
  <si>
    <t>адель фабер</t>
  </si>
  <si>
    <t>костюм единорога взрослый</t>
  </si>
  <si>
    <t xml:space="preserve">на ногти </t>
  </si>
  <si>
    <t>кипер</t>
  </si>
  <si>
    <t>la biosthetique шампунь</t>
  </si>
  <si>
    <t>гипсовый барельеф</t>
  </si>
  <si>
    <t>чехол iphone 11 pro max силиконовый</t>
  </si>
  <si>
    <t>книги 451 по фаренгейту</t>
  </si>
  <si>
    <t>крышка от жира</t>
  </si>
  <si>
    <t>корм платинум</t>
  </si>
  <si>
    <t>хонор 8х телефон</t>
  </si>
  <si>
    <t>lifecat</t>
  </si>
  <si>
    <t xml:space="preserve">духи hello </t>
  </si>
  <si>
    <t>картина стразами 40х50</t>
  </si>
  <si>
    <t xml:space="preserve">huawei matebook </t>
  </si>
  <si>
    <t>lovilar</t>
  </si>
  <si>
    <t>ботинки женские грубые</t>
  </si>
  <si>
    <t>naturel женский</t>
  </si>
  <si>
    <t>тюль вальгрин</t>
  </si>
  <si>
    <t>шетка от шерсти</t>
  </si>
  <si>
    <t>70195977</t>
  </si>
  <si>
    <t>внук</t>
  </si>
  <si>
    <t>крючки рыболовные двойники</t>
  </si>
  <si>
    <t>eva home средство</t>
  </si>
  <si>
    <t xml:space="preserve">шоппер кожаный </t>
  </si>
  <si>
    <t xml:space="preserve">фа дезодорант </t>
  </si>
  <si>
    <t>мастер меча онлайн</t>
  </si>
  <si>
    <t>семена сидератов</t>
  </si>
  <si>
    <t>платок мужской на шею</t>
  </si>
  <si>
    <t>фидер удилище</t>
  </si>
  <si>
    <t>параллельный упор</t>
  </si>
  <si>
    <t>f+</t>
  </si>
  <si>
    <t>dnk uniform женский</t>
  </si>
  <si>
    <t>seventin</t>
  </si>
  <si>
    <t xml:space="preserve">huawei nova </t>
  </si>
  <si>
    <t>kapiks</t>
  </si>
  <si>
    <t>простынь 160 200</t>
  </si>
  <si>
    <t>брошь серебро с жемчугом</t>
  </si>
  <si>
    <t>инфинити белье женское нижнее белье</t>
  </si>
  <si>
    <t>koka</t>
  </si>
  <si>
    <t>кукла весна анна</t>
  </si>
  <si>
    <t>чехол на айпад мини 6</t>
  </si>
  <si>
    <t>блек шарк</t>
  </si>
  <si>
    <t>бандаж голеностопный детский</t>
  </si>
  <si>
    <t>фигурки star wars</t>
  </si>
  <si>
    <t xml:space="preserve">жидкие перчатки </t>
  </si>
  <si>
    <t>takro osiyo kids</t>
  </si>
  <si>
    <t xml:space="preserve">игра ходилка </t>
  </si>
  <si>
    <t>часы в ванную комнату</t>
  </si>
  <si>
    <t>snow</t>
  </si>
  <si>
    <t>женские футболки найк</t>
  </si>
  <si>
    <t>кардиганженский</t>
  </si>
  <si>
    <t>кукла с ванной</t>
  </si>
  <si>
    <t>steffi кукла</t>
  </si>
  <si>
    <t>koks гель лак</t>
  </si>
  <si>
    <t>парник 5 метров</t>
  </si>
  <si>
    <t>ищи пищи игра</t>
  </si>
  <si>
    <t>фонарик декор</t>
  </si>
  <si>
    <t>удар пистолет</t>
  </si>
  <si>
    <t>раскраска транспорт</t>
  </si>
  <si>
    <t>браслет от насекомых</t>
  </si>
  <si>
    <t>биты спортивные</t>
  </si>
  <si>
    <t>шторы день-ночь</t>
  </si>
  <si>
    <t>врача набор детский</t>
  </si>
  <si>
    <t>чехол на ipad 2021</t>
  </si>
  <si>
    <t>чехол на redmi note 8 т</t>
  </si>
  <si>
    <t>modis зима</t>
  </si>
  <si>
    <t>арой д</t>
  </si>
  <si>
    <t>x printer</t>
  </si>
  <si>
    <t>молд черника</t>
  </si>
  <si>
    <t>nike barcelona</t>
  </si>
  <si>
    <t>xl media манга</t>
  </si>
  <si>
    <t xml:space="preserve">найк женские </t>
  </si>
  <si>
    <t>капот renault sandero</t>
  </si>
  <si>
    <t>футболки бежевые мужские</t>
  </si>
  <si>
    <t>кьюлоты</t>
  </si>
  <si>
    <t>садовый савок</t>
  </si>
  <si>
    <t>антенна на радиостанцию</t>
  </si>
  <si>
    <t>46277087</t>
  </si>
  <si>
    <t>тоник русый</t>
  </si>
  <si>
    <t>мусорные пакеты маленькие</t>
  </si>
  <si>
    <t>коррега</t>
  </si>
  <si>
    <t>косплей на незуко</t>
  </si>
  <si>
    <t>макасинка</t>
  </si>
  <si>
    <t>валера формочка</t>
  </si>
  <si>
    <t>куртки зимние женские спортивные</t>
  </si>
  <si>
    <t>кроссовки желтые мужские</t>
  </si>
  <si>
    <t>ластик механический</t>
  </si>
  <si>
    <t>vivo y33</t>
  </si>
  <si>
    <t>чехол x8 honor</t>
  </si>
  <si>
    <t>кольца с натуральным камнем</t>
  </si>
  <si>
    <t>axe дезодорант стик</t>
  </si>
  <si>
    <t>очки +2.75</t>
  </si>
  <si>
    <t>липучка наклейки</t>
  </si>
  <si>
    <t>new foods</t>
  </si>
  <si>
    <t>савекс</t>
  </si>
  <si>
    <t>53910322</t>
  </si>
  <si>
    <t>ресурсы и силы</t>
  </si>
  <si>
    <t>шторы нити лапша</t>
  </si>
  <si>
    <t>emeiily</t>
  </si>
  <si>
    <t>футболка с секретом</t>
  </si>
  <si>
    <t>кокосовое масло tropicana</t>
  </si>
  <si>
    <t>свечи в торт цифры</t>
  </si>
  <si>
    <t xml:space="preserve">кондитерские посыпки </t>
  </si>
  <si>
    <t>61681991</t>
  </si>
  <si>
    <t>cosmopor e steril</t>
  </si>
  <si>
    <t>шарик халк</t>
  </si>
  <si>
    <t>билей</t>
  </si>
  <si>
    <t>кожаные митенки</t>
  </si>
  <si>
    <t>серапептаза</t>
  </si>
  <si>
    <t>черный свитер оверсайз</t>
  </si>
  <si>
    <t>мусс прелесть</t>
  </si>
  <si>
    <t>ремень кастет</t>
  </si>
  <si>
    <t>асикс футболки мужские</t>
  </si>
  <si>
    <t>краситель пищевой синий</t>
  </si>
  <si>
    <t>щетки автомобильные bosch</t>
  </si>
  <si>
    <t>herbion</t>
  </si>
  <si>
    <t>10288166</t>
  </si>
  <si>
    <t>пенал плоский</t>
  </si>
  <si>
    <t>одежда cocoon</t>
  </si>
  <si>
    <t>вечернее платье на свадьбу пудровое</t>
  </si>
  <si>
    <t xml:space="preserve">сплртивный костюм </t>
  </si>
  <si>
    <t>диф</t>
  </si>
  <si>
    <t>крем chanel</t>
  </si>
  <si>
    <t>самоприкорм</t>
  </si>
  <si>
    <t>футболка смерть</t>
  </si>
  <si>
    <t>taomicmic</t>
  </si>
  <si>
    <t xml:space="preserve">топливные брикеты </t>
  </si>
  <si>
    <t>veryperi</t>
  </si>
  <si>
    <t>диетические чипсы</t>
  </si>
  <si>
    <t>капсулы бунси</t>
  </si>
  <si>
    <t>пакет подарочный мужчине</t>
  </si>
  <si>
    <t xml:space="preserve">корм проплан </t>
  </si>
  <si>
    <t>mavmi</t>
  </si>
  <si>
    <t>автомобильный туалет</t>
  </si>
  <si>
    <t>alisa fiori</t>
  </si>
  <si>
    <t>салфетки новогодние</t>
  </si>
  <si>
    <t xml:space="preserve">милое платье </t>
  </si>
  <si>
    <t xml:space="preserve">кран смеситель </t>
  </si>
  <si>
    <t>анна фенина</t>
  </si>
  <si>
    <t>стекло 6s plus</t>
  </si>
  <si>
    <t>minifit kit</t>
  </si>
  <si>
    <t>рюкзак ck</t>
  </si>
  <si>
    <t>sante fx neo</t>
  </si>
  <si>
    <t>шарм sunlight</t>
  </si>
  <si>
    <t>декатлон жилет</t>
  </si>
  <si>
    <t xml:space="preserve">фоторамка 15х21 </t>
  </si>
  <si>
    <t>игровые центры</t>
  </si>
  <si>
    <t>sports</t>
  </si>
  <si>
    <t>фитнес кольцо</t>
  </si>
  <si>
    <t>пиковый том</t>
  </si>
  <si>
    <t>varire</t>
  </si>
  <si>
    <t>планшет престижио</t>
  </si>
  <si>
    <t>спортпит гейнер</t>
  </si>
  <si>
    <t>декоративный ошейник</t>
  </si>
  <si>
    <t>комбинезон 68</t>
  </si>
  <si>
    <t>опционы</t>
  </si>
  <si>
    <t>куклы беби борн недорого</t>
  </si>
  <si>
    <t>60339405</t>
  </si>
  <si>
    <t>аппарат фролова</t>
  </si>
  <si>
    <t>61745592</t>
  </si>
  <si>
    <t>открытки на выпускной</t>
  </si>
  <si>
    <t>платье на выпускной 4класс</t>
  </si>
  <si>
    <t>серьги мишки фиолетовый</t>
  </si>
  <si>
    <t>брюки dotrmund</t>
  </si>
  <si>
    <t>посуда asteria</t>
  </si>
  <si>
    <t>именные ручки мужские</t>
  </si>
  <si>
    <t>chefs choice</t>
  </si>
  <si>
    <t>модульные картины с часами</t>
  </si>
  <si>
    <t xml:space="preserve">топовое покрытие </t>
  </si>
  <si>
    <t>грунт песок</t>
  </si>
  <si>
    <t>acoola очки</t>
  </si>
  <si>
    <t>insane</t>
  </si>
  <si>
    <t xml:space="preserve">топотушки </t>
  </si>
  <si>
    <t>18287642</t>
  </si>
  <si>
    <t>сапоги короткие женские зимние</t>
  </si>
  <si>
    <t>пластилин 18 цветов</t>
  </si>
  <si>
    <t>миди контроллер</t>
  </si>
  <si>
    <t>недорогое</t>
  </si>
  <si>
    <t>очиститель одежды</t>
  </si>
  <si>
    <t>костюм инцефолитный</t>
  </si>
  <si>
    <t>юид</t>
  </si>
  <si>
    <t>ведьмак подвеска</t>
  </si>
  <si>
    <t>fermentis</t>
  </si>
  <si>
    <t xml:space="preserve">перчатки летние </t>
  </si>
  <si>
    <t>пубра</t>
  </si>
  <si>
    <t>детские меховые наушники</t>
  </si>
  <si>
    <t>self made одежда</t>
  </si>
  <si>
    <t>фартук черный школьный</t>
  </si>
  <si>
    <t>53879661</t>
  </si>
  <si>
    <t>pampille</t>
  </si>
  <si>
    <t>чайник электрический филипс</t>
  </si>
  <si>
    <t xml:space="preserve">экран защитный </t>
  </si>
  <si>
    <t>серги с крестом</t>
  </si>
  <si>
    <t xml:space="preserve">ми бенд 4 </t>
  </si>
  <si>
    <t>sboku bantik</t>
  </si>
  <si>
    <t>сумки женские манго</t>
  </si>
  <si>
    <t xml:space="preserve">консилер плотный </t>
  </si>
  <si>
    <t>levis шапка</t>
  </si>
  <si>
    <t>darina женский</t>
  </si>
  <si>
    <t xml:space="preserve">станки мужские </t>
  </si>
  <si>
    <t>бассейн пластик</t>
  </si>
  <si>
    <t>ty игрушка</t>
  </si>
  <si>
    <t>профессиональное средство химчистки от запаха мочи на текстиле</t>
  </si>
  <si>
    <t>67778678</t>
  </si>
  <si>
    <t>книга спартак</t>
  </si>
  <si>
    <t>secret by anastasia</t>
  </si>
  <si>
    <t>zerwood</t>
  </si>
  <si>
    <t>system 4 bio botanical</t>
  </si>
  <si>
    <t>сталинград</t>
  </si>
  <si>
    <t>чистый спирт</t>
  </si>
  <si>
    <t>армейские сапоги</t>
  </si>
  <si>
    <t>стеариновые свечи</t>
  </si>
  <si>
    <t>кроссовки женские рума</t>
  </si>
  <si>
    <t>обои книги</t>
  </si>
  <si>
    <t>adidas retro</t>
  </si>
  <si>
    <t xml:space="preserve">креон </t>
  </si>
  <si>
    <t>бюстгалтер без чашек</t>
  </si>
  <si>
    <t>6616676</t>
  </si>
  <si>
    <t>мыть автомобиль</t>
  </si>
  <si>
    <t>линзы офтальмикс</t>
  </si>
  <si>
    <t>сарафвн</t>
  </si>
  <si>
    <t>очки без стекла</t>
  </si>
  <si>
    <t>кабре</t>
  </si>
  <si>
    <t>саи оружие</t>
  </si>
  <si>
    <t>205 50 17</t>
  </si>
  <si>
    <t>белое платье легкое</t>
  </si>
  <si>
    <t>аниме 02</t>
  </si>
  <si>
    <t>жакеты женские большие размеры</t>
  </si>
  <si>
    <t>дни в бирме</t>
  </si>
  <si>
    <t>наволочки декоративные 50 70</t>
  </si>
  <si>
    <t>brash pen</t>
  </si>
  <si>
    <t>книги ссср</t>
  </si>
  <si>
    <t>гель лак рунейл</t>
  </si>
  <si>
    <t>значек звезда</t>
  </si>
  <si>
    <t>сапоги резиновые женские на каблуке</t>
  </si>
  <si>
    <t>pod sistem</t>
  </si>
  <si>
    <t>зеркала ваз 2112</t>
  </si>
  <si>
    <t>поп сокеты</t>
  </si>
  <si>
    <t>тедди худи</t>
  </si>
  <si>
    <t>12368435</t>
  </si>
  <si>
    <t>метофорические карты</t>
  </si>
  <si>
    <t>adidas zx 1000</t>
  </si>
  <si>
    <t xml:space="preserve">ватман а1 </t>
  </si>
  <si>
    <t>жижа мэд</t>
  </si>
  <si>
    <t>люблю настю</t>
  </si>
  <si>
    <t>парад планет</t>
  </si>
  <si>
    <t>nobbaro кеды</t>
  </si>
  <si>
    <t>просто косметика</t>
  </si>
  <si>
    <t>мерцана наматрасник</t>
  </si>
  <si>
    <t>полидаша</t>
  </si>
  <si>
    <t>вакумный массаж</t>
  </si>
  <si>
    <t>гриф 20 кг</t>
  </si>
  <si>
    <t>mercurial nike</t>
  </si>
  <si>
    <t>thompson</t>
  </si>
  <si>
    <t>пенка леврана</t>
  </si>
  <si>
    <t>пальто стеганное женское бифри демисезонное</t>
  </si>
  <si>
    <t>instreet сандалии</t>
  </si>
  <si>
    <t>платье атласное миди</t>
  </si>
  <si>
    <t>натуральный волос</t>
  </si>
  <si>
    <t>favorbeauty</t>
  </si>
  <si>
    <t>58125043</t>
  </si>
  <si>
    <t>кофта с v вырезом</t>
  </si>
  <si>
    <t>gjkj</t>
  </si>
  <si>
    <t>коасное платье</t>
  </si>
  <si>
    <t>самокат mini micro</t>
  </si>
  <si>
    <t>шорты мужские fila</t>
  </si>
  <si>
    <t>латекс белье</t>
  </si>
  <si>
    <t>winx футболка</t>
  </si>
  <si>
    <t>палтто</t>
  </si>
  <si>
    <t>miali</t>
  </si>
  <si>
    <t>кипрей узколистный</t>
  </si>
  <si>
    <t>червечки</t>
  </si>
  <si>
    <t>тейп водостойкий</t>
  </si>
  <si>
    <t xml:space="preserve">бруско жижа </t>
  </si>
  <si>
    <t>насадки на выхлоп</t>
  </si>
  <si>
    <t xml:space="preserve">голубой костюм </t>
  </si>
  <si>
    <t>раз два три дари</t>
  </si>
  <si>
    <t xml:space="preserve">henna </t>
  </si>
  <si>
    <t>68744067</t>
  </si>
  <si>
    <t>cho ko-te</t>
  </si>
  <si>
    <t>белые колготки в сеточку</t>
  </si>
  <si>
    <t>пулеран</t>
  </si>
  <si>
    <t>твиста</t>
  </si>
  <si>
    <t>шар воздушный большой</t>
  </si>
  <si>
    <t>чита</t>
  </si>
  <si>
    <t>74150569</t>
  </si>
  <si>
    <t>талерки</t>
  </si>
  <si>
    <t>блузки женские беларусь</t>
  </si>
  <si>
    <t>термоманометр</t>
  </si>
  <si>
    <t>64330209</t>
  </si>
  <si>
    <t>мужские брюки хаки</t>
  </si>
  <si>
    <t>телевизор диагональ 32 full hd</t>
  </si>
  <si>
    <t>черный стакан</t>
  </si>
  <si>
    <t>желтый чемодан</t>
  </si>
  <si>
    <t>бассейн на дачу</t>
  </si>
  <si>
    <t>anta gh3</t>
  </si>
  <si>
    <t>gjke,jnbyrb</t>
  </si>
  <si>
    <t>разводные ключи</t>
  </si>
  <si>
    <t xml:space="preserve">катридж на пасито </t>
  </si>
  <si>
    <t>marti casa</t>
  </si>
  <si>
    <t xml:space="preserve">чехол на поко </t>
  </si>
  <si>
    <t>поло оджи</t>
  </si>
  <si>
    <t>чехлы ниссан кашкай</t>
  </si>
  <si>
    <t>26280682</t>
  </si>
  <si>
    <t>air optix astigmatism</t>
  </si>
  <si>
    <t>женские трусы большой размер</t>
  </si>
  <si>
    <t xml:space="preserve">tf косметика </t>
  </si>
  <si>
    <t>платье коасное</t>
  </si>
  <si>
    <t>телефоны айфон 11</t>
  </si>
  <si>
    <t>мелита</t>
  </si>
  <si>
    <t>5033295</t>
  </si>
  <si>
    <t xml:space="preserve">camelion </t>
  </si>
  <si>
    <t>aicity</t>
  </si>
  <si>
    <t xml:space="preserve">топ с замком </t>
  </si>
  <si>
    <t xml:space="preserve">принтер этикеток </t>
  </si>
  <si>
    <t>kiko kids</t>
  </si>
  <si>
    <t>mishy</t>
  </si>
  <si>
    <t>54332178</t>
  </si>
  <si>
    <t>хули нет если да</t>
  </si>
  <si>
    <t>сарафан женский школьный</t>
  </si>
  <si>
    <t xml:space="preserve">зонт женский прозрачный </t>
  </si>
  <si>
    <t>металлический шарик</t>
  </si>
  <si>
    <t>mi 11 lite 5g чехол</t>
  </si>
  <si>
    <t>уголок пластик</t>
  </si>
  <si>
    <t>m &amp; h</t>
  </si>
  <si>
    <t>hages</t>
  </si>
  <si>
    <t>семена мухоловка</t>
  </si>
  <si>
    <t>72122860</t>
  </si>
  <si>
    <t>света всегда права</t>
  </si>
  <si>
    <t>банка кружка</t>
  </si>
  <si>
    <t>чехол айыон 11</t>
  </si>
  <si>
    <t>рюкзак с блестками</t>
  </si>
  <si>
    <t>catrice volumizing lip</t>
  </si>
  <si>
    <t>держатель карточка пропуска</t>
  </si>
  <si>
    <t>а03</t>
  </si>
  <si>
    <t>мишки подвеска</t>
  </si>
  <si>
    <t>sanosan шампунь</t>
  </si>
  <si>
    <t>гидрофор</t>
  </si>
  <si>
    <t>провод тайп си тайп си</t>
  </si>
  <si>
    <t>тв тумбы</t>
  </si>
  <si>
    <t>именные стикеры</t>
  </si>
  <si>
    <t>триммер апполон</t>
  </si>
  <si>
    <t>чокер крест</t>
  </si>
  <si>
    <t>doiy</t>
  </si>
  <si>
    <t>cc cream erborian</t>
  </si>
  <si>
    <t>сковороды мечта</t>
  </si>
  <si>
    <t>микрафоны</t>
  </si>
  <si>
    <t xml:space="preserve">art&amp;fact крем </t>
  </si>
  <si>
    <t>берет художника</t>
  </si>
  <si>
    <t>шерсть нитки</t>
  </si>
  <si>
    <t>2плюс1 платье</t>
  </si>
  <si>
    <t>носки следки белые</t>
  </si>
  <si>
    <t>56486548</t>
  </si>
  <si>
    <t>женские длинные рубашки</t>
  </si>
  <si>
    <t>электростиль</t>
  </si>
  <si>
    <t>тайпан</t>
  </si>
  <si>
    <t xml:space="preserve">умница каша </t>
  </si>
  <si>
    <t>кроссовки forward</t>
  </si>
  <si>
    <t>8278200</t>
  </si>
  <si>
    <t>59236921</t>
  </si>
  <si>
    <t>шампунь amalfi</t>
  </si>
  <si>
    <t>скидки года финальные</t>
  </si>
  <si>
    <t>набор мела</t>
  </si>
  <si>
    <t>защита стопы</t>
  </si>
  <si>
    <t>помада бальзам вивьен сабо</t>
  </si>
  <si>
    <t>подснежники семена</t>
  </si>
  <si>
    <t>ковш gipfel</t>
  </si>
  <si>
    <t>урбеч расторопши</t>
  </si>
  <si>
    <t>just&amp;polo</t>
  </si>
  <si>
    <t>mashkoholic</t>
  </si>
  <si>
    <t>тампон с аппликатором</t>
  </si>
  <si>
    <t>тени lavelle</t>
  </si>
  <si>
    <t xml:space="preserve">coffesso </t>
  </si>
  <si>
    <t>name it мальчики одежда</t>
  </si>
  <si>
    <t xml:space="preserve">персил капсулы </t>
  </si>
  <si>
    <t>пудра my clarins</t>
  </si>
  <si>
    <t>колготки в крапинку</t>
  </si>
  <si>
    <t>кольцо цветок эды</t>
  </si>
  <si>
    <t>кастрюли ковши</t>
  </si>
  <si>
    <t>куртки с принтом</t>
  </si>
  <si>
    <t>shell 0w20</t>
  </si>
  <si>
    <t>костюмы найк мужские</t>
  </si>
  <si>
    <t>попыт мороженое</t>
  </si>
  <si>
    <t>66093957</t>
  </si>
  <si>
    <t>коврик складной туристический</t>
  </si>
  <si>
    <t>colors man</t>
  </si>
  <si>
    <t>ветрофка</t>
  </si>
  <si>
    <t>stylelandkids</t>
  </si>
  <si>
    <t>замок риф</t>
  </si>
  <si>
    <t>59926162</t>
  </si>
  <si>
    <t>карандаши акварельные 36</t>
  </si>
  <si>
    <t>графитные карандаши</t>
  </si>
  <si>
    <t>кроссовки асикс мужские 13,5. 14</t>
  </si>
  <si>
    <t>брюки спортивные с лампасами женские</t>
  </si>
  <si>
    <t>жакет классический</t>
  </si>
  <si>
    <t>чехлы на iphone 10 max</t>
  </si>
  <si>
    <t>прозрачные закладки</t>
  </si>
  <si>
    <t>лоферы женские высокие</t>
  </si>
  <si>
    <t>накидка из алькантары</t>
  </si>
  <si>
    <t>new classic toys</t>
  </si>
  <si>
    <t xml:space="preserve">мото наклейки </t>
  </si>
  <si>
    <t>белый летний костюм</t>
  </si>
  <si>
    <t>ralph lauren одежда</t>
  </si>
  <si>
    <t>strava</t>
  </si>
  <si>
    <t>54785641</t>
  </si>
  <si>
    <t>32830553</t>
  </si>
  <si>
    <t>вафельница василиса</t>
  </si>
  <si>
    <t xml:space="preserve">простынь 180х200 </t>
  </si>
  <si>
    <t>nike  носки</t>
  </si>
  <si>
    <t xml:space="preserve">парные наклейки </t>
  </si>
  <si>
    <t>chai</t>
  </si>
  <si>
    <t>джинсы бананы твое</t>
  </si>
  <si>
    <t>учим счет</t>
  </si>
  <si>
    <t>72047828</t>
  </si>
  <si>
    <t>женские адидас</t>
  </si>
  <si>
    <t>konigin</t>
  </si>
  <si>
    <t>domamio</t>
  </si>
  <si>
    <t>бензопила карвер</t>
  </si>
  <si>
    <t>синтетика</t>
  </si>
  <si>
    <t>форсы твое</t>
  </si>
  <si>
    <t>жакард ткань</t>
  </si>
  <si>
    <t>молдекс</t>
  </si>
  <si>
    <t>слайдер цепи</t>
  </si>
  <si>
    <t>assam</t>
  </si>
  <si>
    <t>18846294</t>
  </si>
  <si>
    <t>удлинитель одинарный</t>
  </si>
  <si>
    <t>мужские куртки зимние</t>
  </si>
  <si>
    <t>носки шелковые</t>
  </si>
  <si>
    <t>легоинсы</t>
  </si>
  <si>
    <t>король матиуш</t>
  </si>
  <si>
    <t>вы станете бабушкой и дедушкой</t>
  </si>
  <si>
    <t xml:space="preserve">клубника рассада </t>
  </si>
  <si>
    <t>маленькие сумки через плечо</t>
  </si>
  <si>
    <t>38668244</t>
  </si>
  <si>
    <t>кроссовки на мальчика 25 размер</t>
  </si>
  <si>
    <t>tatti</t>
  </si>
  <si>
    <t>цепленок</t>
  </si>
  <si>
    <t xml:space="preserve">белый кроп топ </t>
  </si>
  <si>
    <t>шелковое постельное белье 2 спальное</t>
  </si>
  <si>
    <t>лосины со швом</t>
  </si>
  <si>
    <t>аквашайн</t>
  </si>
  <si>
    <t>кеды lassie</t>
  </si>
  <si>
    <t>groff</t>
  </si>
  <si>
    <t>диван кровать детский</t>
  </si>
  <si>
    <t>наклейки в электрощит</t>
  </si>
  <si>
    <t>носки жегские</t>
  </si>
  <si>
    <t>головной микрофон беспроводной</t>
  </si>
  <si>
    <t>шоппер на молнии сумка</t>
  </si>
  <si>
    <t>костюм спортивный женсктй</t>
  </si>
  <si>
    <t>аллюр парфюм</t>
  </si>
  <si>
    <t>измеритель размера кольца</t>
  </si>
  <si>
    <t>защитное стекло на реалми с21</t>
  </si>
  <si>
    <t>dji pocket 2</t>
  </si>
  <si>
    <t>тушь латекс</t>
  </si>
  <si>
    <t>садд</t>
  </si>
  <si>
    <t>каниколор</t>
  </si>
  <si>
    <t>nivea от загара</t>
  </si>
  <si>
    <t>posca маркер</t>
  </si>
  <si>
    <t>цифры балансир</t>
  </si>
  <si>
    <t>de longi</t>
  </si>
  <si>
    <t xml:space="preserve">шнурок белый </t>
  </si>
  <si>
    <t>кроссовки adidas questar</t>
  </si>
  <si>
    <t>кроссовки мужские 39</t>
  </si>
  <si>
    <t>био анальгетик</t>
  </si>
  <si>
    <t>42973195</t>
  </si>
  <si>
    <t>40194807</t>
  </si>
  <si>
    <t>61881337</t>
  </si>
  <si>
    <t>брюки черные спортивные</t>
  </si>
  <si>
    <t>сарафаны в школу</t>
  </si>
  <si>
    <t xml:space="preserve">мочегонное </t>
  </si>
  <si>
    <t>остин женщинам одежда</t>
  </si>
  <si>
    <t>дабл поп</t>
  </si>
  <si>
    <t>тапиока нано шри nano sri</t>
  </si>
  <si>
    <t>кошачьи корма</t>
  </si>
  <si>
    <t>повербанк 20000mah samsung</t>
  </si>
  <si>
    <t>the boys</t>
  </si>
  <si>
    <t>струпцыны</t>
  </si>
  <si>
    <t>бриджи с туникой</t>
  </si>
  <si>
    <t>mecard</t>
  </si>
  <si>
    <t>шоколад в кубиках</t>
  </si>
  <si>
    <t>musafir_perfume</t>
  </si>
  <si>
    <t>длинный шелковый халат</t>
  </si>
  <si>
    <t>manto aio 80w</t>
  </si>
  <si>
    <t>кросовки баленсиага</t>
  </si>
  <si>
    <t>19939467</t>
  </si>
  <si>
    <t>пишевой мел</t>
  </si>
  <si>
    <t>фунго</t>
  </si>
  <si>
    <t>panini minecraft</t>
  </si>
  <si>
    <t>defreeze</t>
  </si>
  <si>
    <t>siberika natura пенка</t>
  </si>
  <si>
    <t>тюль грек</t>
  </si>
  <si>
    <t xml:space="preserve">вера </t>
  </si>
  <si>
    <t>сумки валентино</t>
  </si>
  <si>
    <t>playstation 3 sony</t>
  </si>
  <si>
    <t>royal canin sterilised 7</t>
  </si>
  <si>
    <t>столик тележка</t>
  </si>
  <si>
    <t>коврик в салон</t>
  </si>
  <si>
    <t>mangokids</t>
  </si>
  <si>
    <t>карты с девушками</t>
  </si>
  <si>
    <t>кадридж</t>
  </si>
  <si>
    <t>рюкзак детский динозавр</t>
  </si>
  <si>
    <t>антигравий body</t>
  </si>
  <si>
    <t>струнодержатель</t>
  </si>
  <si>
    <t>наклейки на ногти лето</t>
  </si>
  <si>
    <t>лампа d1s</t>
  </si>
  <si>
    <t>j pauer</t>
  </si>
  <si>
    <t>одежда панда</t>
  </si>
  <si>
    <t>kiss beauty масло</t>
  </si>
  <si>
    <t>замок на гараж</t>
  </si>
  <si>
    <t>пионер хит</t>
  </si>
  <si>
    <t>абигапик</t>
  </si>
  <si>
    <t xml:space="preserve">подписка </t>
  </si>
  <si>
    <t>wezege</t>
  </si>
  <si>
    <t>брошь луна</t>
  </si>
  <si>
    <t>шопер джинсовый</t>
  </si>
  <si>
    <t>мат пазл</t>
  </si>
  <si>
    <t>все ткани тут</t>
  </si>
  <si>
    <t>ободок мики маус</t>
  </si>
  <si>
    <t>кошелек черный женский</t>
  </si>
  <si>
    <t>80 рублей</t>
  </si>
  <si>
    <t>ботинки женские вессене осенние</t>
  </si>
  <si>
    <t>crystalex</t>
  </si>
  <si>
    <t>фитнес браслет хонор бенд 5</t>
  </si>
  <si>
    <t>преподавателю</t>
  </si>
  <si>
    <t>водолазки с горлом мужские</t>
  </si>
  <si>
    <t>пинк стаф</t>
  </si>
  <si>
    <t xml:space="preserve">электроплитка </t>
  </si>
  <si>
    <t>защитное стекло на samsung galaxy s21</t>
  </si>
  <si>
    <t>тапочки calvin klein</t>
  </si>
  <si>
    <t>отбеливание интимных мест</t>
  </si>
  <si>
    <t>смесь friso vom</t>
  </si>
  <si>
    <t>airpods беспроводные</t>
  </si>
  <si>
    <t>woodenboom</t>
  </si>
  <si>
    <t xml:space="preserve">длинное пальто </t>
  </si>
  <si>
    <t>сандалии девочка</t>
  </si>
  <si>
    <t>турецкий кофе с кардамоном</t>
  </si>
  <si>
    <t>переводные татуировки большие</t>
  </si>
  <si>
    <t>набор резиновых прокладок</t>
  </si>
  <si>
    <t>isabel garsia</t>
  </si>
  <si>
    <t>72873890</t>
  </si>
  <si>
    <t xml:space="preserve">рюкзак хаги ваги </t>
  </si>
  <si>
    <t>lamel лайнер</t>
  </si>
  <si>
    <t>17071944</t>
  </si>
  <si>
    <t>biolage набор</t>
  </si>
  <si>
    <t>кольцо животное</t>
  </si>
  <si>
    <t>сверло конус</t>
  </si>
  <si>
    <t>polar чемодан</t>
  </si>
  <si>
    <t>надувной кресло</t>
  </si>
  <si>
    <t>бутсы футбольные детские пума</t>
  </si>
  <si>
    <t>туфли маленький каблук</t>
  </si>
  <si>
    <t>клатчи со стразами</t>
  </si>
  <si>
    <t>time sew</t>
  </si>
  <si>
    <t>органайзер на детский шкаф</t>
  </si>
  <si>
    <t>yellow blossom</t>
  </si>
  <si>
    <t>лактрофильтрум</t>
  </si>
  <si>
    <t>бжд куклы</t>
  </si>
  <si>
    <t>основа под пилку</t>
  </si>
  <si>
    <t>чехол геншин импакт</t>
  </si>
  <si>
    <t>наклейка стикер</t>
  </si>
  <si>
    <t>наматрасник 150х190</t>
  </si>
  <si>
    <t xml:space="preserve">ollin мусс </t>
  </si>
  <si>
    <t>favourite band демисезон</t>
  </si>
  <si>
    <t>скотч хрупкое</t>
  </si>
  <si>
    <t>фен мощный</t>
  </si>
  <si>
    <t>gucci envy</t>
  </si>
  <si>
    <t>sunny духи</t>
  </si>
  <si>
    <t>пилки со сменными файлами</t>
  </si>
  <si>
    <t>polo штаны</t>
  </si>
  <si>
    <t>рик и морти комиксы</t>
  </si>
  <si>
    <t>три глины шампунь</t>
  </si>
  <si>
    <t>65457691</t>
  </si>
  <si>
    <t>кеды из парусины</t>
  </si>
  <si>
    <t>pioneer 2din</t>
  </si>
  <si>
    <t>климов</t>
  </si>
  <si>
    <t>cerezo</t>
  </si>
  <si>
    <t>часы от сети</t>
  </si>
  <si>
    <t>27306749</t>
  </si>
  <si>
    <t xml:space="preserve">прозрачные резинки </t>
  </si>
  <si>
    <t>nordpilen</t>
  </si>
  <si>
    <t>alf</t>
  </si>
  <si>
    <t>тарелка под закуски</t>
  </si>
  <si>
    <t>худи женские адидас</t>
  </si>
  <si>
    <t>туфли basconi</t>
  </si>
  <si>
    <t>panton 21</t>
  </si>
  <si>
    <t>секреты строительства</t>
  </si>
  <si>
    <t>consly сыворотка</t>
  </si>
  <si>
    <t>syoss глина</t>
  </si>
  <si>
    <t>масло elf 5w30 900 sxr</t>
  </si>
  <si>
    <t>малавит шампунь</t>
  </si>
  <si>
    <t xml:space="preserve">минимализм </t>
  </si>
  <si>
    <t>luxe pm 40</t>
  </si>
  <si>
    <t>tln</t>
  </si>
  <si>
    <t>color wow</t>
  </si>
  <si>
    <t>носки с текстом</t>
  </si>
  <si>
    <t>пенвл</t>
  </si>
  <si>
    <t>хранение детских вещей</t>
  </si>
  <si>
    <t xml:space="preserve">артур </t>
  </si>
  <si>
    <t>wolta лампочка</t>
  </si>
  <si>
    <t>janarat продукты</t>
  </si>
  <si>
    <t>дрейн топ</t>
  </si>
  <si>
    <t>haruko</t>
  </si>
  <si>
    <t>persil premium</t>
  </si>
  <si>
    <t>хонор 9х стекло</t>
  </si>
  <si>
    <t>casespace</t>
  </si>
  <si>
    <t>alpro миндальное</t>
  </si>
  <si>
    <t>36333079</t>
  </si>
  <si>
    <t>аниме хаори</t>
  </si>
  <si>
    <t>tea tree eveline</t>
  </si>
  <si>
    <t>прокладка клапанной крышки sat</t>
  </si>
  <si>
    <t>69513952</t>
  </si>
  <si>
    <t>мешашринги</t>
  </si>
  <si>
    <t>тушь big lash</t>
  </si>
  <si>
    <t>северсталь</t>
  </si>
  <si>
    <t>300 рублей</t>
  </si>
  <si>
    <t>келюаль</t>
  </si>
  <si>
    <t>набор военных солдатиков</t>
  </si>
  <si>
    <t>6830874</t>
  </si>
  <si>
    <t>тоторо брелок</t>
  </si>
  <si>
    <t>66984636</t>
  </si>
  <si>
    <t>платье подростковое летнее</t>
  </si>
  <si>
    <t>tex</t>
  </si>
  <si>
    <t>евро фатин</t>
  </si>
  <si>
    <t>sanbonsai</t>
  </si>
  <si>
    <t>тушь в тюбике</t>
  </si>
  <si>
    <t>шорты термо</t>
  </si>
  <si>
    <t>т 37 наволочка полисатин</t>
  </si>
  <si>
    <t>постер на подрамнике</t>
  </si>
  <si>
    <t>37765762</t>
  </si>
  <si>
    <t>куртка левис</t>
  </si>
  <si>
    <t>измельчитель кубиками</t>
  </si>
  <si>
    <t xml:space="preserve">ветровочный комбинезон </t>
  </si>
  <si>
    <t>плюшевый мишка 200 см</t>
  </si>
  <si>
    <t>крем от укусов насекомых</t>
  </si>
  <si>
    <t>пирометр пищевой</t>
  </si>
  <si>
    <t>туфли сантолини</t>
  </si>
  <si>
    <t>разноцветные свечи</t>
  </si>
  <si>
    <t>мульварка</t>
  </si>
  <si>
    <t>кроссовки с резиновым носом</t>
  </si>
  <si>
    <t>тюль на маленькое окно</t>
  </si>
  <si>
    <t>шары аниме</t>
  </si>
  <si>
    <t>оригинальный блок apple</t>
  </si>
  <si>
    <t>grone</t>
  </si>
  <si>
    <t>ришелье ткань</t>
  </si>
  <si>
    <t>программное обеспечение microsoft</t>
  </si>
  <si>
    <t>pd&amp;pd</t>
  </si>
  <si>
    <t>игрушки из тока бока</t>
  </si>
  <si>
    <t>уход за стопами</t>
  </si>
  <si>
    <t>таблетки с хлором</t>
  </si>
  <si>
    <t>71872092</t>
  </si>
  <si>
    <t>наловочка</t>
  </si>
  <si>
    <t>kitchenaid посуда</t>
  </si>
  <si>
    <t>емкость с пипеткой</t>
  </si>
  <si>
    <t>корм деликана</t>
  </si>
  <si>
    <t>кросовки женские бона</t>
  </si>
  <si>
    <t>футболка с мерлин монро</t>
  </si>
  <si>
    <t>ручки пилот 0 5</t>
  </si>
  <si>
    <t>73167496</t>
  </si>
  <si>
    <t>ostin водолазка</t>
  </si>
  <si>
    <t>calvin klein женское нижнее белье</t>
  </si>
  <si>
    <t>топик белье</t>
  </si>
  <si>
    <t>обувь сникерсы женские</t>
  </si>
  <si>
    <t>топ женский хлопок бра</t>
  </si>
  <si>
    <t>китайский рис</t>
  </si>
  <si>
    <t>чистка воздуха</t>
  </si>
  <si>
    <t xml:space="preserve"> женский</t>
  </si>
  <si>
    <t xml:space="preserve">лодочки женские туфли </t>
  </si>
  <si>
    <t>15953057</t>
  </si>
  <si>
    <t>40220835</t>
  </si>
  <si>
    <t>тональный крем maybelline fit</t>
  </si>
  <si>
    <t>тефаль пылесос беспроводной</t>
  </si>
  <si>
    <t>эльзам</t>
  </si>
  <si>
    <t>стельки bona</t>
  </si>
  <si>
    <t>набор магазин</t>
  </si>
  <si>
    <t>stytj01zhm</t>
  </si>
  <si>
    <t xml:space="preserve">флисовый костюм мужской </t>
  </si>
  <si>
    <t>qashqai j10</t>
  </si>
  <si>
    <t>800</t>
  </si>
  <si>
    <t>mayoral футболки</t>
  </si>
  <si>
    <t>рубашки манго женские</t>
  </si>
  <si>
    <t>21630970</t>
  </si>
  <si>
    <t>tf2</t>
  </si>
  <si>
    <t>дворники автомобильные каркасные</t>
  </si>
  <si>
    <t>мужское термобелье комплект</t>
  </si>
  <si>
    <t>плакат символика россии</t>
  </si>
  <si>
    <t>sharle</t>
  </si>
  <si>
    <t>постельное белье стич</t>
  </si>
  <si>
    <t>тривес бандаж</t>
  </si>
  <si>
    <t>асепта актив</t>
  </si>
  <si>
    <t>30126678</t>
  </si>
  <si>
    <t>коробка чупачупсов</t>
  </si>
  <si>
    <t>резинка ленточка</t>
  </si>
  <si>
    <t>mili мальчики</t>
  </si>
  <si>
    <t>фигурки из селенита</t>
  </si>
  <si>
    <t>смес</t>
  </si>
  <si>
    <t>слипы на мальчика</t>
  </si>
  <si>
    <t xml:space="preserve">джойстики </t>
  </si>
  <si>
    <t>виброниум</t>
  </si>
  <si>
    <t xml:space="preserve">штаны спортивные оверсайз </t>
  </si>
  <si>
    <t xml:space="preserve">платок хлопок </t>
  </si>
  <si>
    <t>67331818</t>
  </si>
  <si>
    <t>42168698</t>
  </si>
  <si>
    <t>кили види</t>
  </si>
  <si>
    <t>lovetex.store женский</t>
  </si>
  <si>
    <t>пазлы djeco</t>
  </si>
  <si>
    <t>42231806</t>
  </si>
  <si>
    <t>nike 95 air</t>
  </si>
  <si>
    <t>смартфон redmi note</t>
  </si>
  <si>
    <t>зола свитер женский</t>
  </si>
  <si>
    <t>teems</t>
  </si>
  <si>
    <t>sheldon</t>
  </si>
  <si>
    <t>st tropez</t>
  </si>
  <si>
    <t>белье дефиле нижнее</t>
  </si>
  <si>
    <t>10th avenue</t>
  </si>
  <si>
    <t>d&amp;a</t>
  </si>
  <si>
    <t>гречишный чай 100 гр</t>
  </si>
  <si>
    <t>намордник на французского бульдога</t>
  </si>
  <si>
    <t>yesimi патчи</t>
  </si>
  <si>
    <t>быстрое приготовление</t>
  </si>
  <si>
    <t>набор лубрикантов</t>
  </si>
  <si>
    <t>denmen</t>
  </si>
  <si>
    <t>картины на дереве</t>
  </si>
  <si>
    <t>62965904</t>
  </si>
  <si>
    <t xml:space="preserve">ньютон </t>
  </si>
  <si>
    <t>66946465</t>
  </si>
  <si>
    <t>картхолдер айфон</t>
  </si>
  <si>
    <t xml:space="preserve">tag </t>
  </si>
  <si>
    <t xml:space="preserve">паучок </t>
  </si>
  <si>
    <t xml:space="preserve"> бра</t>
  </si>
  <si>
    <t>открывашка карта</t>
  </si>
  <si>
    <t xml:space="preserve">3d слепок рук </t>
  </si>
  <si>
    <t>фасциальный релиз</t>
  </si>
  <si>
    <t>уксус 70</t>
  </si>
  <si>
    <t>toyota corolla e150</t>
  </si>
  <si>
    <t>бригада фильм</t>
  </si>
  <si>
    <t>be first бутылка</t>
  </si>
  <si>
    <t>мойки окон</t>
  </si>
  <si>
    <t>metzger кусачки маникюрные</t>
  </si>
  <si>
    <t xml:space="preserve">супер стар кроссовки </t>
  </si>
  <si>
    <t>женские кроссовки цветные</t>
  </si>
  <si>
    <t>белый лонг</t>
  </si>
  <si>
    <t>подарок на 17 лет</t>
  </si>
  <si>
    <t>les_pryanik</t>
  </si>
  <si>
    <t>микропарник</t>
  </si>
  <si>
    <t>16846254</t>
  </si>
  <si>
    <t>набор куроми</t>
  </si>
  <si>
    <t>лалафанфан кошка</t>
  </si>
  <si>
    <t>patrisia nail</t>
  </si>
  <si>
    <t>железный пистолет на пульках</t>
  </si>
  <si>
    <t>l'oreal botanicals</t>
  </si>
  <si>
    <t>nyx бальзам</t>
  </si>
  <si>
    <t>праймер зеленый</t>
  </si>
  <si>
    <t>adams</t>
  </si>
  <si>
    <t>коровка вафли</t>
  </si>
  <si>
    <t>huawei браслет</t>
  </si>
  <si>
    <t>роликовые</t>
  </si>
  <si>
    <t>электроизмельчитель</t>
  </si>
  <si>
    <t>легинсы с дырочкой</t>
  </si>
  <si>
    <t>шампунь солнце и луна</t>
  </si>
  <si>
    <t>romanelli</t>
  </si>
  <si>
    <t>когда бабушка и дедушка были маленькими</t>
  </si>
  <si>
    <t>сабо на меху</t>
  </si>
  <si>
    <t>блокнот хеллоу китти</t>
  </si>
  <si>
    <t>elegant ledi пальто</t>
  </si>
  <si>
    <t xml:space="preserve">парик натуральный </t>
  </si>
  <si>
    <t>philips чайник</t>
  </si>
  <si>
    <t>футболка сакура</t>
  </si>
  <si>
    <t>13485903</t>
  </si>
  <si>
    <t>prox</t>
  </si>
  <si>
    <t>pip and posy</t>
  </si>
  <si>
    <t>от сухости кожи</t>
  </si>
  <si>
    <t>55216697</t>
  </si>
  <si>
    <t>frisco</t>
  </si>
  <si>
    <t>ленты выпускница 2022</t>
  </si>
  <si>
    <t>браслет с гранатом серебро</t>
  </si>
  <si>
    <t>клей 4508</t>
  </si>
  <si>
    <t>23196945</t>
  </si>
  <si>
    <t>revolution dc</t>
  </si>
  <si>
    <t>веер из перьев</t>
  </si>
  <si>
    <t>felipe rosso</t>
  </si>
  <si>
    <t>веган пармезан</t>
  </si>
  <si>
    <t>сабо таккарди</t>
  </si>
  <si>
    <t>защитное стекло самсунг м 21</t>
  </si>
  <si>
    <t>карандаш водостойкий</t>
  </si>
  <si>
    <t>molinari кофе</t>
  </si>
  <si>
    <t>nillkin samsung</t>
  </si>
  <si>
    <t>колесо самокат</t>
  </si>
  <si>
    <t xml:space="preserve">funko pop harry potter </t>
  </si>
  <si>
    <t>shein брюки</t>
  </si>
  <si>
    <t xml:space="preserve">шлем кросовый </t>
  </si>
  <si>
    <t>лего домики</t>
  </si>
  <si>
    <t>все о девочке с земли</t>
  </si>
  <si>
    <t xml:space="preserve">тонкий матрас </t>
  </si>
  <si>
    <t>ресничка точилка</t>
  </si>
  <si>
    <t>ide</t>
  </si>
  <si>
    <t>трахеостома</t>
  </si>
  <si>
    <t>гель лак с магнитом</t>
  </si>
  <si>
    <t xml:space="preserve">напиток газированный </t>
  </si>
  <si>
    <t>игрушки на 10 лет</t>
  </si>
  <si>
    <t xml:space="preserve">куртка девочки </t>
  </si>
  <si>
    <t xml:space="preserve">настольные игры в наборе </t>
  </si>
  <si>
    <t xml:space="preserve">детские бассейны </t>
  </si>
  <si>
    <t>с алисой</t>
  </si>
  <si>
    <t>шампунь malekular</t>
  </si>
  <si>
    <t>стакан турецкий</t>
  </si>
  <si>
    <t>твое топ черный</t>
  </si>
  <si>
    <t>на новый год</t>
  </si>
  <si>
    <t>конструктор магнитный шарики</t>
  </si>
  <si>
    <t>телефон black shark 3 pro</t>
  </si>
  <si>
    <t>34841093</t>
  </si>
  <si>
    <t>антигололед</t>
  </si>
  <si>
    <t>courtmaster</t>
  </si>
  <si>
    <t>ковролин в машину</t>
  </si>
  <si>
    <t>молот тора подвеска</t>
  </si>
  <si>
    <t>сапожки демисезонные женские</t>
  </si>
  <si>
    <t>конфеты жи ши</t>
  </si>
  <si>
    <t>белый пудель куприн</t>
  </si>
  <si>
    <t>коврик под машинку</t>
  </si>
  <si>
    <t>xiaomi hub</t>
  </si>
  <si>
    <t>leigh bardugo</t>
  </si>
  <si>
    <t>verobene</t>
  </si>
  <si>
    <t>wolm</t>
  </si>
  <si>
    <t>лампа imen</t>
  </si>
  <si>
    <t>буква зет</t>
  </si>
  <si>
    <t>эрик берн книги</t>
  </si>
  <si>
    <t>pop animation</t>
  </si>
  <si>
    <t>костюм повора</t>
  </si>
  <si>
    <t>плюшевый медведь 200см</t>
  </si>
  <si>
    <t>импульсный массажер дарсонваль</t>
  </si>
  <si>
    <t xml:space="preserve">кошачий дом </t>
  </si>
  <si>
    <t>henderson рубашка с коротким рукавом</t>
  </si>
  <si>
    <t xml:space="preserve">корпус ключа </t>
  </si>
  <si>
    <t>акула 200см</t>
  </si>
  <si>
    <t>26737086</t>
  </si>
  <si>
    <t>63636643</t>
  </si>
  <si>
    <t xml:space="preserve">батончик мюсли </t>
  </si>
  <si>
    <t>мужские спортивные брюки адидас черные</t>
  </si>
  <si>
    <t>elfbear</t>
  </si>
  <si>
    <t>мега чупа чупс</t>
  </si>
  <si>
    <t>духи женские calvin klein</t>
  </si>
  <si>
    <t>drunk socks</t>
  </si>
  <si>
    <t>телевизор в рассрочку</t>
  </si>
  <si>
    <t>палетка mac</t>
  </si>
  <si>
    <t>шампунь  капус</t>
  </si>
  <si>
    <t>белое платье кружево</t>
  </si>
  <si>
    <t>gap брюки мужские</t>
  </si>
  <si>
    <t>полезно и вкусно!</t>
  </si>
  <si>
    <t>autosleep</t>
  </si>
  <si>
    <t>джели бафи</t>
  </si>
  <si>
    <t>текстильные ботильоны</t>
  </si>
  <si>
    <t>осенние туфли из кожи</t>
  </si>
  <si>
    <t>поднос на подлокотник</t>
  </si>
  <si>
    <t>чип картриджей</t>
  </si>
  <si>
    <t>классический костюм женский брючный летний</t>
  </si>
  <si>
    <t>макароны кукурузные</t>
  </si>
  <si>
    <t>ноутбук с сенсорным экраном</t>
  </si>
  <si>
    <t>чай веселый фрукт</t>
  </si>
  <si>
    <t>the evil within</t>
  </si>
  <si>
    <t>кабель менеджмент</t>
  </si>
  <si>
    <t>реалии с11</t>
  </si>
  <si>
    <t>уши шрека</t>
  </si>
  <si>
    <t xml:space="preserve">dualsense </t>
  </si>
  <si>
    <t>защитное стекло apple watch se 44</t>
  </si>
  <si>
    <t>пульт умный дом</t>
  </si>
  <si>
    <t>citi</t>
  </si>
  <si>
    <t>annabell</t>
  </si>
  <si>
    <t>vitek пылесос</t>
  </si>
  <si>
    <t>салатик</t>
  </si>
  <si>
    <t>36428615</t>
  </si>
  <si>
    <t>acoola сарафан</t>
  </si>
  <si>
    <t>ломинат</t>
  </si>
  <si>
    <t>катюша модель</t>
  </si>
  <si>
    <t>кэмми</t>
  </si>
  <si>
    <t>на пеленальный стол</t>
  </si>
  <si>
    <t>одежда узбекистан</t>
  </si>
  <si>
    <t>47317776</t>
  </si>
  <si>
    <t>63070998</t>
  </si>
  <si>
    <t>happy english</t>
  </si>
  <si>
    <t>waikiki мальчики</t>
  </si>
  <si>
    <t>планшет huawei matepad</t>
  </si>
  <si>
    <t xml:space="preserve">тактические наколенники </t>
  </si>
  <si>
    <t xml:space="preserve">основы маркетинга </t>
  </si>
  <si>
    <t>41500376</t>
  </si>
  <si>
    <t>полустельки ортопедические детские</t>
  </si>
  <si>
    <t>ксиоми 360</t>
  </si>
  <si>
    <t xml:space="preserve">филлеры </t>
  </si>
  <si>
    <t>aquolina</t>
  </si>
  <si>
    <t>услада смазка</t>
  </si>
  <si>
    <t>34770845</t>
  </si>
  <si>
    <t>поворотник на авто</t>
  </si>
  <si>
    <t>эйр вик</t>
  </si>
  <si>
    <t>shine systems щетка</t>
  </si>
  <si>
    <t>сюрприз игрушка</t>
  </si>
  <si>
    <t>леггинсы набор</t>
  </si>
  <si>
    <t>брелок венти</t>
  </si>
  <si>
    <t>49951951</t>
  </si>
  <si>
    <t xml:space="preserve">топ водолазка </t>
  </si>
  <si>
    <t>14632494</t>
  </si>
  <si>
    <t>зонд урогенитальный</t>
  </si>
  <si>
    <t>nur kids</t>
  </si>
  <si>
    <t>15782087</t>
  </si>
  <si>
    <t>дезодорант женский avon</t>
  </si>
  <si>
    <t>часы домашние</t>
  </si>
  <si>
    <t>железо с фолиевой кислотой</t>
  </si>
  <si>
    <t>эльзар</t>
  </si>
  <si>
    <t>детский шизлонг</t>
  </si>
  <si>
    <t xml:space="preserve">hqb </t>
  </si>
  <si>
    <t>брелок форд фокус</t>
  </si>
  <si>
    <t>карточка привет мир</t>
  </si>
  <si>
    <t>бутсы  футбольные</t>
  </si>
  <si>
    <t>farmina vet life renal</t>
  </si>
  <si>
    <t>эстель оксидант</t>
  </si>
  <si>
    <t>чехол на iphone 13 с защитой камеры</t>
  </si>
  <si>
    <t>андрей ваджра</t>
  </si>
  <si>
    <t>брюки с аниме</t>
  </si>
  <si>
    <t>светильник от солнца</t>
  </si>
  <si>
    <t xml:space="preserve">весенние женские куртки </t>
  </si>
  <si>
    <t>свитер ажурный</t>
  </si>
  <si>
    <t>пантон 21</t>
  </si>
  <si>
    <t>женское белье милавица трусы</t>
  </si>
  <si>
    <t>скунс</t>
  </si>
  <si>
    <t>чистка проводов</t>
  </si>
  <si>
    <t>protein chips</t>
  </si>
  <si>
    <t>учим цвета книга</t>
  </si>
  <si>
    <t>панель морозильной камеры</t>
  </si>
  <si>
    <t>lansa</t>
  </si>
  <si>
    <t>turkish home</t>
  </si>
  <si>
    <t>весна женщины</t>
  </si>
  <si>
    <t>cozy baby</t>
  </si>
  <si>
    <t>боевой расчет</t>
  </si>
  <si>
    <t>кисть нейлон</t>
  </si>
  <si>
    <t>фуро</t>
  </si>
  <si>
    <t>регенерирующий крем</t>
  </si>
  <si>
    <t>defender enjoy s1000</t>
  </si>
  <si>
    <t>шоколад trapa</t>
  </si>
  <si>
    <t>basmati</t>
  </si>
  <si>
    <t>защитник</t>
  </si>
  <si>
    <t>шамаунь</t>
  </si>
  <si>
    <t>macrame cotton</t>
  </si>
  <si>
    <t>encharm</t>
  </si>
  <si>
    <t>фигурки бен тен</t>
  </si>
  <si>
    <t>milanti</t>
  </si>
  <si>
    <t>чехол на а 10</t>
  </si>
  <si>
    <t>fusion одежда</t>
  </si>
  <si>
    <t>стиральный порошок автомат 12</t>
  </si>
  <si>
    <t>палач супер</t>
  </si>
  <si>
    <t>крем с лифтинг эффектом</t>
  </si>
  <si>
    <t>50105666</t>
  </si>
  <si>
    <t>на стол салфетки пластиковые</t>
  </si>
  <si>
    <t>пистолет чупа-чупс</t>
  </si>
  <si>
    <t xml:space="preserve">белор дизайн </t>
  </si>
  <si>
    <t>пальто мужские весна осень</t>
  </si>
  <si>
    <t>картина по номерам ангелы</t>
  </si>
  <si>
    <t>редми 9а чехлы</t>
  </si>
  <si>
    <t>pole sport</t>
  </si>
  <si>
    <t>аэроплан</t>
  </si>
  <si>
    <t>66399207</t>
  </si>
  <si>
    <t>сережки клипсы детские</t>
  </si>
  <si>
    <t>мужские летние брюки больших размеров</t>
  </si>
  <si>
    <t>жалющи</t>
  </si>
  <si>
    <t>eveline bio vegan</t>
  </si>
  <si>
    <t>костюм острые козырьки</t>
  </si>
  <si>
    <t>бирмуды</t>
  </si>
  <si>
    <t xml:space="preserve">носки 10 пар </t>
  </si>
  <si>
    <t>organic shop organic kitchen bloggers dont touch my face от блогера адэль солнцезащитный крем spf30 с антиоксидантами, 50 мл</t>
  </si>
  <si>
    <t>ботинки mexx</t>
  </si>
  <si>
    <t>костюм пасхального кролика</t>
  </si>
  <si>
    <t xml:space="preserve">бархатные штаны </t>
  </si>
  <si>
    <t>мулен руж</t>
  </si>
  <si>
    <t>muschcinkin</t>
  </si>
  <si>
    <t>босоножки сланцы</t>
  </si>
  <si>
    <t xml:space="preserve">нурофен детский </t>
  </si>
  <si>
    <t>свечи очаг</t>
  </si>
  <si>
    <t>протеиновое печенье без сахара бомбар</t>
  </si>
  <si>
    <t>комплимент бальзам</t>
  </si>
  <si>
    <t xml:space="preserve">стразики </t>
  </si>
  <si>
    <t>толстовка vans</t>
  </si>
  <si>
    <t>62074297</t>
  </si>
  <si>
    <t>59572505</t>
  </si>
  <si>
    <t>пиджаки летние женские</t>
  </si>
  <si>
    <t>микаса мальчики</t>
  </si>
  <si>
    <t>юбка baon</t>
  </si>
  <si>
    <t xml:space="preserve">mimigirl </t>
  </si>
  <si>
    <t>розовое покрывало</t>
  </si>
  <si>
    <t>шарики прозрачные с конфетти</t>
  </si>
  <si>
    <t>джинсы скинни с дырками</t>
  </si>
  <si>
    <t>питер пэн книга</t>
  </si>
  <si>
    <t>баруто</t>
  </si>
  <si>
    <t>стакан синий</t>
  </si>
  <si>
    <t>платок народный</t>
  </si>
  <si>
    <t>вейп картридж</t>
  </si>
  <si>
    <t xml:space="preserve">huawei p smart </t>
  </si>
  <si>
    <t>туфли женские оксфорды</t>
  </si>
  <si>
    <t xml:space="preserve">кроссовки женские легкие </t>
  </si>
  <si>
    <t>homsair</t>
  </si>
  <si>
    <t xml:space="preserve">цитадели </t>
  </si>
  <si>
    <t>казан 2 литра</t>
  </si>
  <si>
    <t>brulloff обувь</t>
  </si>
  <si>
    <t>фалоимитатор с вибрацией</t>
  </si>
  <si>
    <t>сладкий набор kinder</t>
  </si>
  <si>
    <t>русский размер</t>
  </si>
  <si>
    <t>кольцо цветок розовое</t>
  </si>
  <si>
    <t>вай фай модуль</t>
  </si>
  <si>
    <t>nike футболки женские</t>
  </si>
  <si>
    <t xml:space="preserve">игрушки интерактивные </t>
  </si>
  <si>
    <t>флеш 64 накопитель</t>
  </si>
  <si>
    <t>штаны женское</t>
  </si>
  <si>
    <t>игрушки мишки</t>
  </si>
  <si>
    <t>50536844</t>
  </si>
  <si>
    <t>рюкзак портфель</t>
  </si>
  <si>
    <t>духи запах чистоты</t>
  </si>
  <si>
    <t>тетрадь в кружочек бюро</t>
  </si>
  <si>
    <t>62195109</t>
  </si>
  <si>
    <t>тональник вивьен сабо</t>
  </si>
  <si>
    <t>mantana</t>
  </si>
  <si>
    <t>соединитель карниза</t>
  </si>
  <si>
    <t>сверхъестественное машина</t>
  </si>
  <si>
    <t>17342639</t>
  </si>
  <si>
    <t>меч аниме</t>
  </si>
  <si>
    <t>kinder подарочный набор продуктов</t>
  </si>
  <si>
    <t>сандали детские adidas</t>
  </si>
  <si>
    <t>пазл тетрис</t>
  </si>
  <si>
    <t>шампунь 911 луковый</t>
  </si>
  <si>
    <t xml:space="preserve">футболка в клетку </t>
  </si>
  <si>
    <t>baldi кроссовки</t>
  </si>
  <si>
    <t>70036706</t>
  </si>
  <si>
    <t xml:space="preserve"> playtoday</t>
  </si>
  <si>
    <t>писачек</t>
  </si>
  <si>
    <t>ногти на ноги</t>
  </si>
  <si>
    <t>extensions shop</t>
  </si>
  <si>
    <t>earbuds x</t>
  </si>
  <si>
    <t>корзина на велосипед детский</t>
  </si>
  <si>
    <t>104</t>
  </si>
  <si>
    <t xml:space="preserve">ручки на шкаф </t>
  </si>
  <si>
    <t>зажимы строительные</t>
  </si>
  <si>
    <t>дакимакура джо джо</t>
  </si>
  <si>
    <t>корм барс</t>
  </si>
  <si>
    <t>nature's plus</t>
  </si>
  <si>
    <t>шланг селиконовый</t>
  </si>
  <si>
    <t>брюки белые классические</t>
  </si>
  <si>
    <t>xs max телефон</t>
  </si>
  <si>
    <t>luminoil</t>
  </si>
  <si>
    <t>боди с шапочкой</t>
  </si>
  <si>
    <t>kom</t>
  </si>
  <si>
    <t>красители пищевые гелевые</t>
  </si>
  <si>
    <t>pwk</t>
  </si>
  <si>
    <t>лампочки н3</t>
  </si>
  <si>
    <t>prosperplast кашпо</t>
  </si>
  <si>
    <t xml:space="preserve">фен rowenta </t>
  </si>
  <si>
    <t>чехол на хуавей п 30 lite</t>
  </si>
  <si>
    <t>paradevich</t>
  </si>
  <si>
    <t>пиджак мужской кожанный</t>
  </si>
  <si>
    <t>шезлонг babyton</t>
  </si>
  <si>
    <t>redmi 5a чехол</t>
  </si>
  <si>
    <t>тоник avene</t>
  </si>
  <si>
    <t>asics gel-excite</t>
  </si>
  <si>
    <t>рецепты книга</t>
  </si>
  <si>
    <t xml:space="preserve">тапочки домашние детские </t>
  </si>
  <si>
    <t>магнитные ресницы catrice</t>
  </si>
  <si>
    <t>hanster мужской</t>
  </si>
  <si>
    <t xml:space="preserve">ципленок </t>
  </si>
  <si>
    <t xml:space="preserve">масленников </t>
  </si>
  <si>
    <t>шь</t>
  </si>
  <si>
    <t>блокиратор от детей набор</t>
  </si>
  <si>
    <t>сэндвич труба</t>
  </si>
  <si>
    <t>термозащита индола</t>
  </si>
  <si>
    <t>michael kors футболка</t>
  </si>
  <si>
    <t xml:space="preserve">коровка </t>
  </si>
  <si>
    <t>гроза от слизней</t>
  </si>
  <si>
    <t>48692509</t>
  </si>
  <si>
    <t>органайзерв</t>
  </si>
  <si>
    <t xml:space="preserve">коран на русском </t>
  </si>
  <si>
    <t>25643454</t>
  </si>
  <si>
    <t>акро гель</t>
  </si>
  <si>
    <t>картина по номерам киберпанк</t>
  </si>
  <si>
    <t>samurai кресло</t>
  </si>
  <si>
    <t>муслиновый нагрудник</t>
  </si>
  <si>
    <t>брелок бронза</t>
  </si>
  <si>
    <t>принцесса вкуса</t>
  </si>
  <si>
    <t>серьги 585 пробы</t>
  </si>
  <si>
    <t>набор шаров 1 год</t>
  </si>
  <si>
    <t>кольца на двоих</t>
  </si>
  <si>
    <t>халат шелковый женский белый</t>
  </si>
  <si>
    <t>топы на девочку</t>
  </si>
  <si>
    <t>nivea шампунь от перхоти</t>
  </si>
  <si>
    <t>milk nail</t>
  </si>
  <si>
    <t>plagron грунт</t>
  </si>
  <si>
    <t>205 70 r15</t>
  </si>
  <si>
    <t>костюм женский  с шортами</t>
  </si>
  <si>
    <t>2211063816</t>
  </si>
  <si>
    <t>wrangler larston</t>
  </si>
  <si>
    <t>шоппер с цветами</t>
  </si>
  <si>
    <t>ветровка полиции</t>
  </si>
  <si>
    <t>лампа ближнего света h4</t>
  </si>
  <si>
    <t>you turn to die</t>
  </si>
  <si>
    <t xml:space="preserve">чехлы айфон 11 </t>
  </si>
  <si>
    <t>энэргетики</t>
  </si>
  <si>
    <t>маленькие телевизоры</t>
  </si>
  <si>
    <t>одна и счастлива</t>
  </si>
  <si>
    <t>толкование сновидений</t>
  </si>
  <si>
    <t>костюм беларусь брючный</t>
  </si>
  <si>
    <t>чехол на телефон реалми 8i</t>
  </si>
  <si>
    <t>юбки миди бежевого цвета на лето</t>
  </si>
  <si>
    <t>хвойный</t>
  </si>
  <si>
    <t>все кроме нас</t>
  </si>
  <si>
    <t>гинекологу</t>
  </si>
  <si>
    <t>64345987</t>
  </si>
  <si>
    <t>футболки мужские levis</t>
  </si>
  <si>
    <t>donna soft</t>
  </si>
  <si>
    <t>девушки и танки</t>
  </si>
  <si>
    <t>женские джинсы большие размеры с высокой посадкой</t>
  </si>
  <si>
    <t>чехол на планшет samsung galaxy tab a 8.0 2019</t>
  </si>
  <si>
    <t>tangiers</t>
  </si>
  <si>
    <t>чехол  redmi note 9</t>
  </si>
  <si>
    <t>перьевые ручки с картриджей конвертер чернил</t>
  </si>
  <si>
    <t>трусы в цветочек</t>
  </si>
  <si>
    <t>чайники электрические ксиоми</t>
  </si>
  <si>
    <t>полоски контур плюс</t>
  </si>
  <si>
    <t>стикеры marvel</t>
  </si>
  <si>
    <t>носки белые капроновые</t>
  </si>
  <si>
    <t>familon</t>
  </si>
  <si>
    <t>товары из дерева</t>
  </si>
  <si>
    <t>духовой шкаф бош</t>
  </si>
  <si>
    <t>брюки синие на подростка</t>
  </si>
  <si>
    <t>фреза силикон карбид</t>
  </si>
  <si>
    <t>брюки savage</t>
  </si>
  <si>
    <t>пеленки одноразовые 60х90 10 шт</t>
  </si>
  <si>
    <t>декор на тюль</t>
  </si>
  <si>
    <t>eicosha</t>
  </si>
  <si>
    <t>adidas высокие кеды</t>
  </si>
  <si>
    <t>кубок воспитателю</t>
  </si>
  <si>
    <t>наклейки декоретто</t>
  </si>
  <si>
    <t>загадка</t>
  </si>
  <si>
    <t>маркер нестираемый водостойкий</t>
  </si>
  <si>
    <t>рашгард cody</t>
  </si>
  <si>
    <t>true water</t>
  </si>
  <si>
    <t>mister giordani</t>
  </si>
  <si>
    <t>свеча с предсказанием</t>
  </si>
  <si>
    <t>бибиколь пюре детское</t>
  </si>
  <si>
    <t>ип кузнецов</t>
  </si>
  <si>
    <t>брелок метал</t>
  </si>
  <si>
    <t>сетка на кроватку</t>
  </si>
  <si>
    <t>сок абрикосовый</t>
  </si>
  <si>
    <t>фискальный насос</t>
  </si>
  <si>
    <t>25181514</t>
  </si>
  <si>
    <t>21402620</t>
  </si>
  <si>
    <t>кроссовки карра</t>
  </si>
  <si>
    <t>lolita dress</t>
  </si>
  <si>
    <t>nks стикеры</t>
  </si>
  <si>
    <t>лего 1000 деталей</t>
  </si>
  <si>
    <t>cloudlet</t>
  </si>
  <si>
    <t xml:space="preserve">similac gold </t>
  </si>
  <si>
    <t xml:space="preserve">конструктор машина </t>
  </si>
  <si>
    <t>салмоника</t>
  </si>
  <si>
    <t>свечка на торт цифра 3</t>
  </si>
  <si>
    <t>пума кросовки женские</t>
  </si>
  <si>
    <t xml:space="preserve">кулирка с лайкрой </t>
  </si>
  <si>
    <t>фломастеры mala</t>
  </si>
  <si>
    <t>фреш степ наполнитель</t>
  </si>
  <si>
    <t>72176353</t>
  </si>
  <si>
    <t>набор кулич</t>
  </si>
  <si>
    <t>ремень на липучке</t>
  </si>
  <si>
    <t>dkny stories</t>
  </si>
  <si>
    <t>bicycle rider back</t>
  </si>
  <si>
    <t>костюм спортивный больших размеров</t>
  </si>
  <si>
    <t xml:space="preserve">чехол z </t>
  </si>
  <si>
    <t>пайетки одежда</t>
  </si>
  <si>
    <t>блузки атласные</t>
  </si>
  <si>
    <t>кеды женские lacost</t>
  </si>
  <si>
    <t>taktilno</t>
  </si>
  <si>
    <t>гуашь с блестками</t>
  </si>
  <si>
    <t>дверки</t>
  </si>
  <si>
    <t>ретро открытки</t>
  </si>
  <si>
    <t>ненависть</t>
  </si>
  <si>
    <t>22403536</t>
  </si>
  <si>
    <t>салфетки бытовые</t>
  </si>
  <si>
    <t xml:space="preserve">ginger </t>
  </si>
  <si>
    <t>любимой крестнице</t>
  </si>
  <si>
    <t>sensal</t>
  </si>
  <si>
    <t>маска кутюр</t>
  </si>
  <si>
    <t>имуназот</t>
  </si>
  <si>
    <t>korish</t>
  </si>
  <si>
    <t>африканские косы</t>
  </si>
  <si>
    <t>икона ирина</t>
  </si>
  <si>
    <t>голова с мхом</t>
  </si>
  <si>
    <t xml:space="preserve">самокат трюкавой </t>
  </si>
  <si>
    <t>тортовница дерево</t>
  </si>
  <si>
    <t>snow season</t>
  </si>
  <si>
    <t>sokolov серьги серебро кольца</t>
  </si>
  <si>
    <t>aivela</t>
  </si>
  <si>
    <t>костюм мужскоц</t>
  </si>
  <si>
    <t xml:space="preserve">мулетон </t>
  </si>
  <si>
    <t>черные сандали</t>
  </si>
  <si>
    <t xml:space="preserve">браслет от сглаза </t>
  </si>
  <si>
    <t>33414030</t>
  </si>
  <si>
    <t>рено аксессуары</t>
  </si>
  <si>
    <t>gloriss конфеты</t>
  </si>
  <si>
    <t>fatip</t>
  </si>
  <si>
    <t>большие штаны</t>
  </si>
  <si>
    <t>козье мыло</t>
  </si>
  <si>
    <t>мини юбка карандаш</t>
  </si>
  <si>
    <t>форма льда</t>
  </si>
  <si>
    <t>фломастеры двусторонние</t>
  </si>
  <si>
    <t>love republic халат</t>
  </si>
  <si>
    <t>пакеты 1000 шт</t>
  </si>
  <si>
    <t>сушилка элвин</t>
  </si>
  <si>
    <t>майнкрафт стив</t>
  </si>
  <si>
    <t>шампанки</t>
  </si>
  <si>
    <t>вещи бравл старс</t>
  </si>
  <si>
    <t>aovo s3</t>
  </si>
  <si>
    <t>ievrana</t>
  </si>
  <si>
    <t>носки из ангоры</t>
  </si>
  <si>
    <t>creative studio</t>
  </si>
  <si>
    <t>костюм тройка мужской деловой</t>
  </si>
  <si>
    <t xml:space="preserve">topperr </t>
  </si>
  <si>
    <t>наушники хонор спорт</t>
  </si>
  <si>
    <t>jmsolution крем</t>
  </si>
  <si>
    <t>а4 наклейки</t>
  </si>
  <si>
    <t>intimate earth</t>
  </si>
  <si>
    <t>melix mar</t>
  </si>
  <si>
    <t xml:space="preserve">огэ по биологии </t>
  </si>
  <si>
    <t>луковицы пионов</t>
  </si>
  <si>
    <t>7634891</t>
  </si>
  <si>
    <t>жилет женский лето</t>
  </si>
  <si>
    <t>sad m2</t>
  </si>
  <si>
    <t>мисс мариса</t>
  </si>
  <si>
    <t>пищевой краситель топ декор</t>
  </si>
  <si>
    <t>чехол на 7 plus iphone</t>
  </si>
  <si>
    <t>тонкий стилус</t>
  </si>
  <si>
    <t>silver skin маска пилинг</t>
  </si>
  <si>
    <t>полочки угловые</t>
  </si>
  <si>
    <t>чекер из камней</t>
  </si>
  <si>
    <t>шторка дождик</t>
  </si>
  <si>
    <t xml:space="preserve">противоугонка </t>
  </si>
  <si>
    <t>халат парикмахерский</t>
  </si>
  <si>
    <t>колеса на мотоблока</t>
  </si>
  <si>
    <t>amt сковорода</t>
  </si>
  <si>
    <t>набор авент</t>
  </si>
  <si>
    <t>david jones рюкзак мужской</t>
  </si>
  <si>
    <t>ricone</t>
  </si>
  <si>
    <t>аквафор b200</t>
  </si>
  <si>
    <t>портьеры блэкаут шторы в гостиную 280 высота</t>
  </si>
  <si>
    <t xml:space="preserve">укороченные брюки женские </t>
  </si>
  <si>
    <t>калпачки</t>
  </si>
  <si>
    <t xml:space="preserve">ультратонкие презервативы </t>
  </si>
  <si>
    <t>здравица</t>
  </si>
  <si>
    <t>kapus blond bar</t>
  </si>
  <si>
    <t>а-10м</t>
  </si>
  <si>
    <t>60803645</t>
  </si>
  <si>
    <t>мыло медовое</t>
  </si>
  <si>
    <t xml:space="preserve">широкие мужские брюки </t>
  </si>
  <si>
    <t>18011882</t>
  </si>
  <si>
    <t xml:space="preserve">j:on </t>
  </si>
  <si>
    <t>бхавана</t>
  </si>
  <si>
    <t>значок волейбол</t>
  </si>
  <si>
    <t>джинсы подростку</t>
  </si>
  <si>
    <t>майки топ</t>
  </si>
  <si>
    <t>коврик 40х60</t>
  </si>
  <si>
    <t>пустырник премиум</t>
  </si>
  <si>
    <t>xxs</t>
  </si>
  <si>
    <t>помада compliment</t>
  </si>
  <si>
    <t xml:space="preserve">брюки атласные </t>
  </si>
  <si>
    <t>бриджи женские свободные</t>
  </si>
  <si>
    <t>арехи</t>
  </si>
  <si>
    <t>8 plus</t>
  </si>
  <si>
    <t>джойстик xbox 360 беспроводной</t>
  </si>
  <si>
    <t>наклейка на авто джокер</t>
  </si>
  <si>
    <t xml:space="preserve">imba energy </t>
  </si>
  <si>
    <t>плед в виде лаваша</t>
  </si>
  <si>
    <t>blance</t>
  </si>
  <si>
    <t>сумки новинки</t>
  </si>
  <si>
    <t xml:space="preserve">marvis </t>
  </si>
  <si>
    <t>постельное белье из сатина 1.5</t>
  </si>
  <si>
    <t>плащ пеликан</t>
  </si>
  <si>
    <t>духи женские цитрус</t>
  </si>
  <si>
    <t>заколки единорог</t>
  </si>
  <si>
    <t>шкаф модульный детский</t>
  </si>
  <si>
    <t>тарелки бумажные набор</t>
  </si>
  <si>
    <t>64975567</t>
  </si>
  <si>
    <t>лото буквы цифры</t>
  </si>
  <si>
    <t>рей фигурка</t>
  </si>
  <si>
    <t>о беременности</t>
  </si>
  <si>
    <t>polo u.s. женское рубашка</t>
  </si>
  <si>
    <t>eva mosaic bb cream</t>
  </si>
  <si>
    <t>пневматы</t>
  </si>
  <si>
    <t>костюм футболка и бриджи</t>
  </si>
  <si>
    <t>туфли каблук рюмочка</t>
  </si>
  <si>
    <t>похитители котов</t>
  </si>
  <si>
    <t>часы милитари</t>
  </si>
  <si>
    <t>magic remover</t>
  </si>
  <si>
    <t>пуговицы блузочные</t>
  </si>
  <si>
    <t>футбольный форма</t>
  </si>
  <si>
    <t>портфель мужской городской</t>
  </si>
  <si>
    <t>открытые босоножки</t>
  </si>
  <si>
    <t>ecco soft 7</t>
  </si>
  <si>
    <t>крепление видеорегистратора</t>
  </si>
  <si>
    <t>зеркало led</t>
  </si>
  <si>
    <t>взрослый трехколесный велосипед</t>
  </si>
  <si>
    <t>бермуды белые</t>
  </si>
  <si>
    <t>цетрулин</t>
  </si>
  <si>
    <t>chrisroom</t>
  </si>
  <si>
    <t>шторы из канваса</t>
  </si>
  <si>
    <t>лонгслив тактический</t>
  </si>
  <si>
    <t>комплект лесси</t>
  </si>
  <si>
    <t>vox полоски</t>
  </si>
  <si>
    <t>серьги золотые женские 585 кольца</t>
  </si>
  <si>
    <t>15073100</t>
  </si>
  <si>
    <t>чехол на 11 айфон аниме</t>
  </si>
  <si>
    <t>файлы а6</t>
  </si>
  <si>
    <t xml:space="preserve">easy spa </t>
  </si>
  <si>
    <t>бокс подарочный мужчине</t>
  </si>
  <si>
    <t>туфли фитнес бикини</t>
  </si>
  <si>
    <t>игнат</t>
  </si>
  <si>
    <t>декоративные вещи</t>
  </si>
  <si>
    <t>съедобные карандаши</t>
  </si>
  <si>
    <t>односпальные кровати</t>
  </si>
  <si>
    <t>58541774</t>
  </si>
  <si>
    <t>37966961</t>
  </si>
  <si>
    <t>заправка молотов</t>
  </si>
  <si>
    <t>saval</t>
  </si>
  <si>
    <t>66654760</t>
  </si>
  <si>
    <t>матрас надувной двухместный</t>
  </si>
  <si>
    <t>пижама летни</t>
  </si>
  <si>
    <t>от бессоницы</t>
  </si>
  <si>
    <t>skeron</t>
  </si>
  <si>
    <t>часы мужские наручные casio</t>
  </si>
  <si>
    <t>мюли плетеные</t>
  </si>
  <si>
    <t>женские рюкзаки медведково</t>
  </si>
  <si>
    <t>бейсболка  adidas</t>
  </si>
  <si>
    <t>ожерелье с кровью</t>
  </si>
  <si>
    <t>гавриленко</t>
  </si>
  <si>
    <t>трусы с утками</t>
  </si>
  <si>
    <t>декандер</t>
  </si>
  <si>
    <t>devilfish</t>
  </si>
  <si>
    <t>толстовка coolpodarok</t>
  </si>
  <si>
    <t xml:space="preserve">rozova collection </t>
  </si>
  <si>
    <t>сумерки империи</t>
  </si>
  <si>
    <t>костюм вмф</t>
  </si>
  <si>
    <t>духи ракушка</t>
  </si>
  <si>
    <t>new milky extra</t>
  </si>
  <si>
    <t>vita break</t>
  </si>
  <si>
    <t>hantsman</t>
  </si>
  <si>
    <t>кольцо серьги</t>
  </si>
  <si>
    <t>онлайт лампочка</t>
  </si>
  <si>
    <t>башенный кулер</t>
  </si>
  <si>
    <t>шорты женские баскетбольные</t>
  </si>
  <si>
    <t>диванный столик</t>
  </si>
  <si>
    <t>электронный мемори</t>
  </si>
  <si>
    <t>чай рассыпной гринфилд</t>
  </si>
  <si>
    <t>skl</t>
  </si>
  <si>
    <t>procapil</t>
  </si>
  <si>
    <t>обквь</t>
  </si>
  <si>
    <t>мац</t>
  </si>
  <si>
    <t>наматрасник махровый</t>
  </si>
  <si>
    <t>серьги с розовым жемчугом</t>
  </si>
  <si>
    <t>очарование</t>
  </si>
  <si>
    <t>куртка гуливер</t>
  </si>
  <si>
    <t>лак винилюкс</t>
  </si>
  <si>
    <t>панама с рисунком</t>
  </si>
  <si>
    <t>детские чепчики</t>
  </si>
  <si>
    <t xml:space="preserve">протеиновый батончики </t>
  </si>
  <si>
    <t>veralba</t>
  </si>
  <si>
    <t>подвеска скорпион золото</t>
  </si>
  <si>
    <t>масло lukoil genesis</t>
  </si>
  <si>
    <t>чехол на зонт</t>
  </si>
  <si>
    <t>кепка омон</t>
  </si>
  <si>
    <t>got2b гель</t>
  </si>
  <si>
    <t>strekoza</t>
  </si>
  <si>
    <t>зенден лоферы</t>
  </si>
  <si>
    <t>sangaria</t>
  </si>
  <si>
    <t>бизорюк скраб</t>
  </si>
  <si>
    <t>почва комнатное растение</t>
  </si>
  <si>
    <t>anohita</t>
  </si>
  <si>
    <t>костюм школьница</t>
  </si>
  <si>
    <t xml:space="preserve">носовые платочки </t>
  </si>
  <si>
    <t xml:space="preserve">постельное белье евро макси </t>
  </si>
  <si>
    <t>испаритель ijust 3</t>
  </si>
  <si>
    <t>баланс игра</t>
  </si>
  <si>
    <t>набор белых футболок</t>
  </si>
  <si>
    <t>защитное стекло samsung s10 plus</t>
  </si>
  <si>
    <t>постельное белье семейное сатин жаккард</t>
  </si>
  <si>
    <t>sc</t>
  </si>
  <si>
    <t>весенние ботинки на мальчика</t>
  </si>
  <si>
    <t>девайсы портного</t>
  </si>
  <si>
    <t xml:space="preserve">wang </t>
  </si>
  <si>
    <t>аниме наруто лего</t>
  </si>
  <si>
    <t>2932231</t>
  </si>
  <si>
    <t>amo stesso</t>
  </si>
  <si>
    <t>бирки хенд мейд</t>
  </si>
  <si>
    <t>vinotti</t>
  </si>
  <si>
    <t>картридж на pasito 2</t>
  </si>
  <si>
    <t>сито набор</t>
  </si>
  <si>
    <t>замшевый ремень женский</t>
  </si>
  <si>
    <t>маска dove</t>
  </si>
  <si>
    <t>ботинки под платье</t>
  </si>
  <si>
    <t>тапки хаги ваги</t>
  </si>
  <si>
    <t xml:space="preserve">tronsmart </t>
  </si>
  <si>
    <t>магнитный пирсинг на ухо</t>
  </si>
  <si>
    <t>pupsik_rad</t>
  </si>
  <si>
    <t>чехол книжка samsung s20 fe</t>
  </si>
  <si>
    <t>befree футболка оверсайз</t>
  </si>
  <si>
    <t xml:space="preserve">сушилка на балкон </t>
  </si>
  <si>
    <t>ремень мужской в коробке</t>
  </si>
  <si>
    <t>футболка калашников</t>
  </si>
  <si>
    <t>casta сковорода</t>
  </si>
  <si>
    <t>maximodes</t>
  </si>
  <si>
    <t>костюмы летнии</t>
  </si>
  <si>
    <t xml:space="preserve">красовки женские летние </t>
  </si>
  <si>
    <t>розовый бомбер женский</t>
  </si>
  <si>
    <t>bunny трусики</t>
  </si>
  <si>
    <t>кросовки спортивные женские</t>
  </si>
  <si>
    <t>ткани шелк</t>
  </si>
  <si>
    <t>краситель одежды</t>
  </si>
  <si>
    <t>чистомел</t>
  </si>
  <si>
    <t xml:space="preserve">цевье </t>
  </si>
  <si>
    <t>желет-свитер в клетку</t>
  </si>
  <si>
    <t>зеркало авто</t>
  </si>
  <si>
    <t>стикеры объемные</t>
  </si>
  <si>
    <t>трусики шлепай</t>
  </si>
  <si>
    <t>чехлы ларгус</t>
  </si>
  <si>
    <t xml:space="preserve">коробка под торт </t>
  </si>
  <si>
    <t>loreal affineton</t>
  </si>
  <si>
    <t>водолазка женские</t>
  </si>
  <si>
    <t>40473878</t>
  </si>
  <si>
    <t>нитки синие</t>
  </si>
  <si>
    <t>холст 120</t>
  </si>
  <si>
    <t>ив сен лоран парфюм мужской</t>
  </si>
  <si>
    <t>5271280</t>
  </si>
  <si>
    <t>постельное белье черного цвета</t>
  </si>
  <si>
    <t>госзнак</t>
  </si>
  <si>
    <t xml:space="preserve">periche </t>
  </si>
  <si>
    <t>каска под пиво</t>
  </si>
  <si>
    <t>focusrite scarlett</t>
  </si>
  <si>
    <t>узорова нефедова 2 класс</t>
  </si>
  <si>
    <t xml:space="preserve">выпускник лента </t>
  </si>
  <si>
    <t>гайдзин</t>
  </si>
  <si>
    <t>zlooks</t>
  </si>
  <si>
    <t>bladee</t>
  </si>
  <si>
    <t>лонгслив с вырезом палец</t>
  </si>
  <si>
    <t>носки со сталиным</t>
  </si>
  <si>
    <t>огурец апрельский</t>
  </si>
  <si>
    <t>теплицы поликарбонат</t>
  </si>
  <si>
    <t>поеды</t>
  </si>
  <si>
    <t>simone russie lingerie</t>
  </si>
  <si>
    <t>41268648</t>
  </si>
  <si>
    <t>roubloff aqua</t>
  </si>
  <si>
    <t>64513128</t>
  </si>
  <si>
    <t>d jart</t>
  </si>
  <si>
    <t>кожаный сарафан детский</t>
  </si>
  <si>
    <t>белое платье шифон</t>
  </si>
  <si>
    <t>магнитный переходник</t>
  </si>
  <si>
    <t>темное таро уэйта</t>
  </si>
  <si>
    <t>63031888</t>
  </si>
  <si>
    <t>71688572</t>
  </si>
  <si>
    <t>artie боди</t>
  </si>
  <si>
    <t>канеле</t>
  </si>
  <si>
    <t>в расрочку</t>
  </si>
  <si>
    <t>bi ki</t>
  </si>
  <si>
    <t>шторы жаккард 2 шт</t>
  </si>
  <si>
    <t>отливант женский</t>
  </si>
  <si>
    <t>подушка под попу в автомобиль</t>
  </si>
  <si>
    <t>yaelli</t>
  </si>
  <si>
    <t>тест полоски контур</t>
  </si>
  <si>
    <t xml:space="preserve">coffee </t>
  </si>
  <si>
    <t>29067038</t>
  </si>
  <si>
    <t>эмеральд груп</t>
  </si>
  <si>
    <t>купальник слитный шортами</t>
  </si>
  <si>
    <t>топпер гарри поттер</t>
  </si>
  <si>
    <t>babyator</t>
  </si>
  <si>
    <t>la sultan de saba</t>
  </si>
  <si>
    <t>44470734</t>
  </si>
  <si>
    <t>тенг тизер</t>
  </si>
  <si>
    <t>nels шлем</t>
  </si>
  <si>
    <t>коллца</t>
  </si>
  <si>
    <t>футболки боди</t>
  </si>
  <si>
    <t>мини книжка</t>
  </si>
  <si>
    <t>кружка с членом</t>
  </si>
  <si>
    <t>a32 128</t>
  </si>
  <si>
    <t>менокседил</t>
  </si>
  <si>
    <t>балетки tendance</t>
  </si>
  <si>
    <t>макароны 4 кг</t>
  </si>
  <si>
    <t>худи леопард</t>
  </si>
  <si>
    <t xml:space="preserve">электроники </t>
  </si>
  <si>
    <t>вейп бак</t>
  </si>
  <si>
    <t>jado</t>
  </si>
  <si>
    <t>ткань oxford 600</t>
  </si>
  <si>
    <t>самосвал детский</t>
  </si>
  <si>
    <t>косметика тиана</t>
  </si>
  <si>
    <t>измеритель сатурации</t>
  </si>
  <si>
    <t>kristall minerals тени</t>
  </si>
  <si>
    <t xml:space="preserve">сперма </t>
  </si>
  <si>
    <t>amore amore духи</t>
  </si>
  <si>
    <t xml:space="preserve">porsche design </t>
  </si>
  <si>
    <t>mp3 плеер с usb</t>
  </si>
  <si>
    <t>асикс кроссовки волейбольные женские</t>
  </si>
  <si>
    <t>брюки женские с заниженной талией</t>
  </si>
  <si>
    <t>умывалка cetaphil</t>
  </si>
  <si>
    <t>звери фигурки</t>
  </si>
  <si>
    <t>кеды скейтерские</t>
  </si>
  <si>
    <t>лак грызи не хочу</t>
  </si>
  <si>
    <t>мобильный телефон с телевизором</t>
  </si>
  <si>
    <t>пуф в детскую</t>
  </si>
  <si>
    <t>14430979</t>
  </si>
  <si>
    <t>5842874</t>
  </si>
  <si>
    <t>подгузники трусики 2 размер</t>
  </si>
  <si>
    <t>что такое деньги книга</t>
  </si>
  <si>
    <t>распиновка</t>
  </si>
  <si>
    <t>непромокаемый чехол на диван</t>
  </si>
  <si>
    <t>платки церковные</t>
  </si>
  <si>
    <t>кофта милитари</t>
  </si>
  <si>
    <t>biomama</t>
  </si>
  <si>
    <t>эспандер набор</t>
  </si>
  <si>
    <t xml:space="preserve">хонор 20 лайт </t>
  </si>
  <si>
    <t>bio balance</t>
  </si>
  <si>
    <t>белорусские консервы</t>
  </si>
  <si>
    <t>66950174</t>
  </si>
  <si>
    <t xml:space="preserve">флешка микро </t>
  </si>
  <si>
    <t>44412682</t>
  </si>
  <si>
    <t>mayor</t>
  </si>
  <si>
    <t>mother father nature</t>
  </si>
  <si>
    <t>защитное стекло на oppo a5</t>
  </si>
  <si>
    <t>дождик на фотозону</t>
  </si>
  <si>
    <t>наушники с ушами кота</t>
  </si>
  <si>
    <t>кулон сердечко серебро</t>
  </si>
  <si>
    <t>38689142</t>
  </si>
  <si>
    <t>стаканчик непроливайка</t>
  </si>
  <si>
    <t>куртка большие размеры</t>
  </si>
  <si>
    <t>ayusri</t>
  </si>
  <si>
    <t>ordinary масло</t>
  </si>
  <si>
    <t>старые игрушки</t>
  </si>
  <si>
    <t>компресор автомобильный</t>
  </si>
  <si>
    <t>подвижные пазлы</t>
  </si>
  <si>
    <t>стол компьютерный геймерский</t>
  </si>
  <si>
    <t>дорожный писсуар женский</t>
  </si>
  <si>
    <t>помада eva</t>
  </si>
  <si>
    <t>чайник филипс электрический</t>
  </si>
  <si>
    <t xml:space="preserve">тетрадь на спирали </t>
  </si>
  <si>
    <t xml:space="preserve">настольные игры шашки лото </t>
  </si>
  <si>
    <t>маска с респиратором</t>
  </si>
  <si>
    <t>миниджек</t>
  </si>
  <si>
    <t>шнурки набор</t>
  </si>
  <si>
    <t>уход за серебром</t>
  </si>
  <si>
    <t>шкуры</t>
  </si>
  <si>
    <t>эксперементариум</t>
  </si>
  <si>
    <t>bugivugi</t>
  </si>
  <si>
    <t>brossi</t>
  </si>
  <si>
    <t>19677415</t>
  </si>
  <si>
    <t>пожарный сувенир</t>
  </si>
  <si>
    <t>faison</t>
  </si>
  <si>
    <t>лак без сушки в лампе</t>
  </si>
  <si>
    <t>syrup</t>
  </si>
  <si>
    <t>женские бананы</t>
  </si>
  <si>
    <t>кукла игрушка</t>
  </si>
  <si>
    <t xml:space="preserve">антинакипин </t>
  </si>
  <si>
    <t>goar</t>
  </si>
  <si>
    <t>клоун оно</t>
  </si>
  <si>
    <t>джоги</t>
  </si>
  <si>
    <t>сумка под сменку</t>
  </si>
  <si>
    <t xml:space="preserve">помада стик </t>
  </si>
  <si>
    <t>чехол iphone 7plus</t>
  </si>
  <si>
    <t xml:space="preserve">миксир </t>
  </si>
  <si>
    <t>дезодорант женский невидимый</t>
  </si>
  <si>
    <t xml:space="preserve">духи медведь </t>
  </si>
  <si>
    <t xml:space="preserve">essen </t>
  </si>
  <si>
    <t>футболки муж жена</t>
  </si>
  <si>
    <t>mazda cx 7</t>
  </si>
  <si>
    <t>realme стекло</t>
  </si>
  <si>
    <t>gloss is</t>
  </si>
  <si>
    <t>зеленый лист</t>
  </si>
  <si>
    <t>серьги луи витон</t>
  </si>
  <si>
    <t>детский кассовый аппарат со сканером</t>
  </si>
  <si>
    <t>лоферы 41 размер</t>
  </si>
  <si>
    <t>why panda</t>
  </si>
  <si>
    <t>бычий глаз камень</t>
  </si>
  <si>
    <t>крафин</t>
  </si>
  <si>
    <t>кроссовки мужские адидас зимние</t>
  </si>
  <si>
    <t>la corrida</t>
  </si>
  <si>
    <t>питерский</t>
  </si>
  <si>
    <t>aprika</t>
  </si>
  <si>
    <t>ollin 15 в одном</t>
  </si>
  <si>
    <t>doctor style</t>
  </si>
  <si>
    <t>красный чехол на айфон 11</t>
  </si>
  <si>
    <t>измельчитель кухонный ручной</t>
  </si>
  <si>
    <t>63636644</t>
  </si>
  <si>
    <t>18822423</t>
  </si>
  <si>
    <t>секатор храповый</t>
  </si>
  <si>
    <t>книга скотный двор</t>
  </si>
  <si>
    <t xml:space="preserve">apocalypse </t>
  </si>
  <si>
    <t>воздушные шары цифра 1</t>
  </si>
  <si>
    <t>z&amp;s kids</t>
  </si>
  <si>
    <t>mi 9t стекло</t>
  </si>
  <si>
    <t>баби фокс</t>
  </si>
  <si>
    <t>брюки кожаные широкие</t>
  </si>
  <si>
    <t>хаммер машинка</t>
  </si>
  <si>
    <t>костюм офис женский</t>
  </si>
  <si>
    <t>том реддл</t>
  </si>
  <si>
    <t xml:space="preserve">nouvelle </t>
  </si>
  <si>
    <t>20874096</t>
  </si>
  <si>
    <t>постельное белье из вареного хлопка</t>
  </si>
  <si>
    <t>игрушка повтарюшка</t>
  </si>
  <si>
    <t>12127037</t>
  </si>
  <si>
    <t>сонли пуф</t>
  </si>
  <si>
    <t>карандаш стик</t>
  </si>
  <si>
    <t>таро смерти</t>
  </si>
  <si>
    <t>антенна кабель</t>
  </si>
  <si>
    <t>53850434</t>
  </si>
  <si>
    <t>длинные шпажки</t>
  </si>
  <si>
    <t>шарик ракета</t>
  </si>
  <si>
    <t>красовеи</t>
  </si>
  <si>
    <t>балетки mascotte</t>
  </si>
  <si>
    <t>колготки на малышей</t>
  </si>
  <si>
    <t>wpl запчасти</t>
  </si>
  <si>
    <t>61241180</t>
  </si>
  <si>
    <t>karcher k5 compact</t>
  </si>
  <si>
    <t>хлопок в вазу</t>
  </si>
  <si>
    <t>велосипедки женские пуш ап</t>
  </si>
  <si>
    <t>ralf ringer мужской</t>
  </si>
  <si>
    <t>33679574</t>
  </si>
  <si>
    <t>фрутница</t>
  </si>
  <si>
    <t>l'oreal подводка</t>
  </si>
  <si>
    <t>диосклефит</t>
  </si>
  <si>
    <t>чайник электри</t>
  </si>
  <si>
    <t>querra liss</t>
  </si>
  <si>
    <t>паоло санте</t>
  </si>
  <si>
    <t>мужские бермуды шорты</t>
  </si>
  <si>
    <t>фильт барьер</t>
  </si>
  <si>
    <t xml:space="preserve">аниме браслет </t>
  </si>
  <si>
    <t>покрывало двухстороннее на кровать 1.5</t>
  </si>
  <si>
    <t>расч</t>
  </si>
  <si>
    <t>s&amp;l</t>
  </si>
  <si>
    <t>микро sd карта</t>
  </si>
  <si>
    <t>гриндера</t>
  </si>
  <si>
    <t>картина пара</t>
  </si>
  <si>
    <t>мое дите</t>
  </si>
  <si>
    <t>стекло айфон se</t>
  </si>
  <si>
    <t xml:space="preserve"> спортивный костюм мужской</t>
  </si>
  <si>
    <t>стекло redmi 5</t>
  </si>
  <si>
    <t>масло агафьи</t>
  </si>
  <si>
    <t>топпер на кулич</t>
  </si>
  <si>
    <t>кето мука</t>
  </si>
  <si>
    <t>гриль электрический с противнем</t>
  </si>
  <si>
    <t>kashmir</t>
  </si>
  <si>
    <t>kenguru сумка</t>
  </si>
  <si>
    <t>revolution forever flawless</t>
  </si>
  <si>
    <t>47685256</t>
  </si>
  <si>
    <t>funko гарри поттер</t>
  </si>
  <si>
    <t>аделька</t>
  </si>
  <si>
    <t xml:space="preserve">complement </t>
  </si>
  <si>
    <t>электросамокат hiper</t>
  </si>
  <si>
    <t>духи можно все</t>
  </si>
  <si>
    <t>синий браслет</t>
  </si>
  <si>
    <t>подголовник в ванну</t>
  </si>
  <si>
    <t>палочки свиданий</t>
  </si>
  <si>
    <t>грибы сушеные китайские</t>
  </si>
  <si>
    <t>кабель адаптер</t>
  </si>
  <si>
    <t>газон 5 кг</t>
  </si>
  <si>
    <t>медведева</t>
  </si>
  <si>
    <t>clorox</t>
  </si>
  <si>
    <t>bb крем корейский</t>
  </si>
  <si>
    <t>aravia гель эксфолиант</t>
  </si>
  <si>
    <t xml:space="preserve">toxheal </t>
  </si>
  <si>
    <t>серьги розовое золото</t>
  </si>
  <si>
    <t>футьолка оверсайз</t>
  </si>
  <si>
    <t>сара дж. маас</t>
  </si>
  <si>
    <t>округ одежда</t>
  </si>
  <si>
    <t>гольы</t>
  </si>
  <si>
    <t>пухавик</t>
  </si>
  <si>
    <t>футболка саваж</t>
  </si>
  <si>
    <t>кольца унисекс</t>
  </si>
  <si>
    <t>раскраски хаги ваги</t>
  </si>
  <si>
    <t xml:space="preserve">маска от отеков </t>
  </si>
  <si>
    <t>медальница борьба</t>
  </si>
  <si>
    <t>сумка мешок через плечо</t>
  </si>
  <si>
    <t>wowcandle</t>
  </si>
  <si>
    <t>воздушные шары тик ток</t>
  </si>
  <si>
    <t>коза дереза маска</t>
  </si>
  <si>
    <t xml:space="preserve">солнце полуночи </t>
  </si>
  <si>
    <t>vetus пинцет</t>
  </si>
  <si>
    <t>стекло на samsung а22</t>
  </si>
  <si>
    <t>пиджак короткий рукав</t>
  </si>
  <si>
    <t>shizofrenik</t>
  </si>
  <si>
    <t>грабли малые</t>
  </si>
  <si>
    <t>virgo</t>
  </si>
  <si>
    <t>кросовки и кеды</t>
  </si>
  <si>
    <t>cheerble</t>
  </si>
  <si>
    <t xml:space="preserve">маркетинг </t>
  </si>
  <si>
    <t>pourlame</t>
  </si>
  <si>
    <t xml:space="preserve">лего солдатики </t>
  </si>
  <si>
    <t>ручка со шпаргалкой</t>
  </si>
  <si>
    <t>44651963</t>
  </si>
  <si>
    <t xml:space="preserve">мыльница лепесток </t>
  </si>
  <si>
    <t>белый шелковый топ</t>
  </si>
  <si>
    <t>musco</t>
  </si>
  <si>
    <t>платье трикотажное без рукавов</t>
  </si>
  <si>
    <t>подарок на 11 лет девочке</t>
  </si>
  <si>
    <t>медь витамины</t>
  </si>
  <si>
    <t>чехол самсунг м01</t>
  </si>
  <si>
    <t>64892502</t>
  </si>
  <si>
    <t>обработка кутикулы</t>
  </si>
  <si>
    <t>кардиганы женские тонкий</t>
  </si>
  <si>
    <t>антигаджет</t>
  </si>
  <si>
    <t>atlantic купальник</t>
  </si>
  <si>
    <t>by rush</t>
  </si>
  <si>
    <t>робот-пылесос xiaomi dreame f9</t>
  </si>
  <si>
    <t>злотников</t>
  </si>
  <si>
    <t>гранола без глютена</t>
  </si>
  <si>
    <t xml:space="preserve">ногти наклейки </t>
  </si>
  <si>
    <t>жемчуг в волосы</t>
  </si>
  <si>
    <t>pod vape shop1</t>
  </si>
  <si>
    <t>62672782</t>
  </si>
  <si>
    <t>очки минус 3,5</t>
  </si>
  <si>
    <t>отовикс</t>
  </si>
  <si>
    <t>smart watch m7 pro</t>
  </si>
  <si>
    <t>lumiere diffuse свеча</t>
  </si>
  <si>
    <t>bloody p30 pro</t>
  </si>
  <si>
    <t>собака в очках</t>
  </si>
  <si>
    <t>32706298</t>
  </si>
  <si>
    <t>epson l3100</t>
  </si>
  <si>
    <t>alca super flat</t>
  </si>
  <si>
    <t>кеды nike белые женские</t>
  </si>
  <si>
    <t>телефон самсунг а31</t>
  </si>
  <si>
    <t>samsung galaxy j2</t>
  </si>
  <si>
    <t>namode</t>
  </si>
  <si>
    <t>выбери жизнь</t>
  </si>
  <si>
    <t>туфли круглый нос</t>
  </si>
  <si>
    <t>gengar</t>
  </si>
  <si>
    <t>fimi</t>
  </si>
  <si>
    <t>ri luxe</t>
  </si>
  <si>
    <t>дневник наблюдений</t>
  </si>
  <si>
    <t>узда</t>
  </si>
  <si>
    <t>72082812</t>
  </si>
  <si>
    <t>ax wild</t>
  </si>
  <si>
    <t>12170618</t>
  </si>
  <si>
    <t>обработка кожи</t>
  </si>
  <si>
    <t>195 50 15</t>
  </si>
  <si>
    <t>костюм спортивный найк женский</t>
  </si>
  <si>
    <t>cosmodental</t>
  </si>
  <si>
    <t>топ женский корсетный</t>
  </si>
  <si>
    <t>конфетница дерево</t>
  </si>
  <si>
    <t>trail scout 2</t>
  </si>
  <si>
    <t>пылесос bork</t>
  </si>
  <si>
    <t>серые штаны широкие</t>
  </si>
  <si>
    <t>65792475</t>
  </si>
  <si>
    <t>широкие штанв</t>
  </si>
  <si>
    <t xml:space="preserve">чулок </t>
  </si>
  <si>
    <t>bielita bb</t>
  </si>
  <si>
    <t>мобиль фишер прайс</t>
  </si>
  <si>
    <t>ошеник</t>
  </si>
  <si>
    <t>конвертер parker</t>
  </si>
  <si>
    <t>сгущеные сливки</t>
  </si>
  <si>
    <t>подвеска минимализм</t>
  </si>
  <si>
    <t>falcon eye</t>
  </si>
  <si>
    <t xml:space="preserve">динамики урал </t>
  </si>
  <si>
    <t>надгробие</t>
  </si>
  <si>
    <t>bombbar topping</t>
  </si>
  <si>
    <t>шнурки лента</t>
  </si>
  <si>
    <t>худи на девочку рост 146</t>
  </si>
  <si>
    <t>рисование пальчиками</t>
  </si>
  <si>
    <t>катышка</t>
  </si>
  <si>
    <t>чехол на хонор 9 х премиум</t>
  </si>
  <si>
    <t>baza.store одежда</t>
  </si>
  <si>
    <t>kust malina</t>
  </si>
  <si>
    <t>прос</t>
  </si>
  <si>
    <t>светодиодный уличный фонарь</t>
  </si>
  <si>
    <t>аибратор</t>
  </si>
  <si>
    <t>bluetooth плата</t>
  </si>
  <si>
    <t>ladyhome</t>
  </si>
  <si>
    <t>от засоров труб</t>
  </si>
  <si>
    <t>расческа hairshop</t>
  </si>
  <si>
    <t>баунти конфеты</t>
  </si>
  <si>
    <t>arena гидрокостюм</t>
  </si>
  <si>
    <t>флаги победы</t>
  </si>
  <si>
    <t>страплесс</t>
  </si>
  <si>
    <t>спец очки</t>
  </si>
  <si>
    <t>sokolov комплекты</t>
  </si>
  <si>
    <t>чемодан 40*30*20</t>
  </si>
  <si>
    <t>46049614</t>
  </si>
  <si>
    <t>бит набор</t>
  </si>
  <si>
    <t>атласный кроп топ</t>
  </si>
  <si>
    <t>gulliver рубашка</t>
  </si>
  <si>
    <t>семена арахис</t>
  </si>
  <si>
    <t>кроссворды детские</t>
  </si>
  <si>
    <t>крем 20+</t>
  </si>
  <si>
    <t>женские плавки трусы</t>
  </si>
  <si>
    <t>женский костюм с кюлотами</t>
  </si>
  <si>
    <t>крем церави</t>
  </si>
  <si>
    <t>пакет с дном</t>
  </si>
  <si>
    <t>пижама футболка и шорты</t>
  </si>
  <si>
    <t>бампер хонор 8а</t>
  </si>
  <si>
    <t>часы amazfit bip</t>
  </si>
  <si>
    <t>go find 66</t>
  </si>
  <si>
    <t xml:space="preserve">принт на одежду </t>
  </si>
  <si>
    <t>магнетфикс</t>
  </si>
  <si>
    <t>жилет мужской удлиненный</t>
  </si>
  <si>
    <t>rika</t>
  </si>
  <si>
    <t>30271516</t>
  </si>
  <si>
    <t>правда или дело</t>
  </si>
  <si>
    <t>naqiyayabei</t>
  </si>
  <si>
    <t>картина по номерам с поталью</t>
  </si>
  <si>
    <t>кроп топ со стразами</t>
  </si>
  <si>
    <t>лакированные сапоги</t>
  </si>
  <si>
    <t>короб архивный а4</t>
  </si>
  <si>
    <t>двойное кольцо золото</t>
  </si>
  <si>
    <t>песочные часы набор</t>
  </si>
  <si>
    <t>магнит диск</t>
  </si>
  <si>
    <t>меч ведьмака</t>
  </si>
  <si>
    <t>однотонные женские футболки</t>
  </si>
  <si>
    <t xml:space="preserve">oodji брюки </t>
  </si>
  <si>
    <t xml:space="preserve">редиска </t>
  </si>
  <si>
    <t>джинсы легкие женские</t>
  </si>
  <si>
    <t>71298181</t>
  </si>
  <si>
    <t>рюкзак форвард</t>
  </si>
  <si>
    <t xml:space="preserve">чехол s21 </t>
  </si>
  <si>
    <t>24706131</t>
  </si>
  <si>
    <t>одежда оптом</t>
  </si>
  <si>
    <t xml:space="preserve">черные кеды женские </t>
  </si>
  <si>
    <t>часы qq</t>
  </si>
  <si>
    <t>поатье поло</t>
  </si>
  <si>
    <t>16970864</t>
  </si>
  <si>
    <t>малыш цып цып</t>
  </si>
  <si>
    <t>d&amp;m</t>
  </si>
  <si>
    <t>энди вейер</t>
  </si>
  <si>
    <t>сахаоница</t>
  </si>
  <si>
    <t>сенсо</t>
  </si>
  <si>
    <t>испаритель justfog</t>
  </si>
  <si>
    <t>кот по имени боб</t>
  </si>
  <si>
    <t>сехол на 11 айфон</t>
  </si>
  <si>
    <t>avemod платье</t>
  </si>
  <si>
    <t>symbion демисезон</t>
  </si>
  <si>
    <t>спортивные сумки полар</t>
  </si>
  <si>
    <t>кроссовки с подсветкой женские</t>
  </si>
  <si>
    <t>выпускное платье с фартуком</t>
  </si>
  <si>
    <t>отсечка</t>
  </si>
  <si>
    <t>открытый бюстгальтер</t>
  </si>
  <si>
    <t>блокнот фнаф</t>
  </si>
  <si>
    <t>чехол на телефон поп ит</t>
  </si>
  <si>
    <t>simonetta</t>
  </si>
  <si>
    <t>худи женское твое 42</t>
  </si>
  <si>
    <t>футболка ромашка</t>
  </si>
  <si>
    <t xml:space="preserve"> шуруповерт</t>
  </si>
  <si>
    <t>постеры в раме</t>
  </si>
  <si>
    <t>на молнии худи</t>
  </si>
  <si>
    <t>пуховик зарина</t>
  </si>
  <si>
    <t>кроссовки adidas racer tr21</t>
  </si>
  <si>
    <t>спрей защита от загара</t>
  </si>
  <si>
    <t>nexxus</t>
  </si>
  <si>
    <t>кроссовки женские с липучками</t>
  </si>
  <si>
    <t>бутылка тритан</t>
  </si>
  <si>
    <t>куртка реглан</t>
  </si>
  <si>
    <t xml:space="preserve">свиток </t>
  </si>
  <si>
    <t>научись скорей читать</t>
  </si>
  <si>
    <t>bb крем черный рис</t>
  </si>
  <si>
    <t>черное платье с цветами</t>
  </si>
  <si>
    <t>шорты  адидас</t>
  </si>
  <si>
    <t xml:space="preserve">red ded </t>
  </si>
  <si>
    <t>эйвон мыло</t>
  </si>
  <si>
    <t>ампулы kaaral</t>
  </si>
  <si>
    <t>чехол на айфон 6 с карманом</t>
  </si>
  <si>
    <t>мальчик которого растили как собаку</t>
  </si>
  <si>
    <t xml:space="preserve">шорты рибок </t>
  </si>
  <si>
    <t>подводка fleur</t>
  </si>
  <si>
    <t>шопер с цветами</t>
  </si>
  <si>
    <t>база hard</t>
  </si>
  <si>
    <t>оцифровка</t>
  </si>
  <si>
    <t>folio</t>
  </si>
  <si>
    <t>магмастер</t>
  </si>
  <si>
    <t>гитарлеле</t>
  </si>
  <si>
    <t>под сигареты</t>
  </si>
  <si>
    <t>кисы</t>
  </si>
  <si>
    <t>русские сезоны</t>
  </si>
  <si>
    <t>маленький стеллаж</t>
  </si>
  <si>
    <t>ласка 4л</t>
  </si>
  <si>
    <t>кулон горы</t>
  </si>
  <si>
    <t>m ms</t>
  </si>
  <si>
    <t>kappus</t>
  </si>
  <si>
    <t>kitty clean</t>
  </si>
  <si>
    <t>expert color</t>
  </si>
  <si>
    <t>постельное белье 2 спально</t>
  </si>
  <si>
    <t>вечернее платье атласное</t>
  </si>
  <si>
    <t>зонт париж</t>
  </si>
  <si>
    <t>воздушный шар цифра на подставке</t>
  </si>
  <si>
    <t>тамара глоба</t>
  </si>
  <si>
    <t>пальто зимнее женское на синтепоне</t>
  </si>
  <si>
    <t>швабра с автоотжимом</t>
  </si>
  <si>
    <t>краска princess essex</t>
  </si>
  <si>
    <t>neoye beauty</t>
  </si>
  <si>
    <t>@xenobeautyy?36193296</t>
  </si>
  <si>
    <t xml:space="preserve">столик кофейный </t>
  </si>
  <si>
    <t>стоп пыль</t>
  </si>
  <si>
    <t>beauty bey</t>
  </si>
  <si>
    <t>рыболовное</t>
  </si>
  <si>
    <t>сапоги широкие</t>
  </si>
  <si>
    <t>пчелко</t>
  </si>
  <si>
    <t xml:space="preserve">co2 </t>
  </si>
  <si>
    <t>sneko gold</t>
  </si>
  <si>
    <t>журнал модный</t>
  </si>
  <si>
    <t>27116230</t>
  </si>
  <si>
    <t>туфли antilopa</t>
  </si>
  <si>
    <t>armand basi in blue</t>
  </si>
  <si>
    <t>matrix dark envy</t>
  </si>
  <si>
    <t>джинсы assaru</t>
  </si>
  <si>
    <t>ручка erich krause</t>
  </si>
  <si>
    <t>браслет из стали мужской</t>
  </si>
  <si>
    <t>ромика мужские</t>
  </si>
  <si>
    <t>толстовка disney</t>
  </si>
  <si>
    <t>mockino</t>
  </si>
  <si>
    <t>колер белый</t>
  </si>
  <si>
    <t>электрон инструменты</t>
  </si>
  <si>
    <t>субастик</t>
  </si>
  <si>
    <t>30750490</t>
  </si>
  <si>
    <t>winston white</t>
  </si>
  <si>
    <t>glorious</t>
  </si>
  <si>
    <t xml:space="preserve">дорсонваль </t>
  </si>
  <si>
    <t>солнцезащитные очки женские белые</t>
  </si>
  <si>
    <t>зонтик женский три слона</t>
  </si>
  <si>
    <t>сумка тенденс</t>
  </si>
  <si>
    <t>мфр ролер</t>
  </si>
  <si>
    <t>гиббон</t>
  </si>
  <si>
    <t>couture estel</t>
  </si>
  <si>
    <t>чай кубань</t>
  </si>
  <si>
    <t xml:space="preserve">домино детское </t>
  </si>
  <si>
    <t>carmina</t>
  </si>
  <si>
    <t>блузка лодочка</t>
  </si>
  <si>
    <t>36383315</t>
  </si>
  <si>
    <t>division</t>
  </si>
  <si>
    <t>манталин</t>
  </si>
  <si>
    <t>лист в духовку</t>
  </si>
  <si>
    <t>rimmel london</t>
  </si>
  <si>
    <t>футболка  с аниме</t>
  </si>
  <si>
    <t>дрожжи спиртовые турбо 24</t>
  </si>
  <si>
    <t>цветной хрусталь</t>
  </si>
  <si>
    <t>викторинокс ножи climber</t>
  </si>
  <si>
    <t>outwell</t>
  </si>
  <si>
    <t>типсы на подставке</t>
  </si>
  <si>
    <t>рамка номера силикон</t>
  </si>
  <si>
    <t>evo brow</t>
  </si>
  <si>
    <t>35665849</t>
  </si>
  <si>
    <t>lamborghini велосипед</t>
  </si>
  <si>
    <t>нож отус</t>
  </si>
  <si>
    <t>прихватки силикон</t>
  </si>
  <si>
    <t>платье миди с пышным рукавом</t>
  </si>
  <si>
    <t>android магнитола</t>
  </si>
  <si>
    <t>самооборона кастет</t>
  </si>
  <si>
    <t>перец смесь</t>
  </si>
  <si>
    <t>тетрадка а4 на кольцах</t>
  </si>
  <si>
    <t>73350465</t>
  </si>
  <si>
    <t>6926158</t>
  </si>
  <si>
    <t>кот и пес</t>
  </si>
  <si>
    <t>teratai платье</t>
  </si>
  <si>
    <t>шторы 285</t>
  </si>
  <si>
    <t>метро 2033 книга глуховский</t>
  </si>
  <si>
    <t>flipper</t>
  </si>
  <si>
    <t>sundaymood</t>
  </si>
  <si>
    <t>чекерсы</t>
  </si>
  <si>
    <t>купальник слитный на одно плечо</t>
  </si>
  <si>
    <t>reebok мужские обувь</t>
  </si>
  <si>
    <t xml:space="preserve">ролер </t>
  </si>
  <si>
    <t>браво старс футболка</t>
  </si>
  <si>
    <t>малыш грут</t>
  </si>
  <si>
    <t>63254088</t>
  </si>
  <si>
    <t>the north face шапка</t>
  </si>
  <si>
    <t>жилет женский befree</t>
  </si>
  <si>
    <t>неопреновые перчатки декатлон</t>
  </si>
  <si>
    <t>готовый парник</t>
  </si>
  <si>
    <t>juvi wax</t>
  </si>
  <si>
    <t>wd black</t>
  </si>
  <si>
    <t>машинка опель</t>
  </si>
  <si>
    <t>тафт мусс</t>
  </si>
  <si>
    <t>45077451</t>
  </si>
  <si>
    <t>кристин дочь лавранса</t>
  </si>
  <si>
    <t>14265258</t>
  </si>
  <si>
    <t xml:space="preserve">сигвей </t>
  </si>
  <si>
    <t>66526359</t>
  </si>
  <si>
    <t>скучно</t>
  </si>
  <si>
    <t>смартфон samsung galaxy s20 fe</t>
  </si>
  <si>
    <t>samsung jet 60</t>
  </si>
  <si>
    <t>подушка тойота</t>
  </si>
  <si>
    <t>13000231</t>
  </si>
  <si>
    <t>тройной выключатель</t>
  </si>
  <si>
    <t>два джо</t>
  </si>
  <si>
    <t>платье с узорами</t>
  </si>
  <si>
    <t>джинсы veresk</t>
  </si>
  <si>
    <t>in street</t>
  </si>
  <si>
    <t>убить сталкера значки</t>
  </si>
  <si>
    <t>бедные люди книга</t>
  </si>
  <si>
    <t>49414092</t>
  </si>
  <si>
    <t>рик и морти штаны</t>
  </si>
  <si>
    <t>фискарс совок</t>
  </si>
  <si>
    <t>schwarzkopf масло</t>
  </si>
  <si>
    <t>h10</t>
  </si>
  <si>
    <t>женский летний костюм вечерний</t>
  </si>
  <si>
    <t>25760006</t>
  </si>
  <si>
    <t>soft bristles</t>
  </si>
  <si>
    <t xml:space="preserve">хлебцы рисовые </t>
  </si>
  <si>
    <t>семена партнер редис</t>
  </si>
  <si>
    <t>the sea of happiness</t>
  </si>
  <si>
    <t>фонарик на ошейник</t>
  </si>
  <si>
    <t>spring презервативы</t>
  </si>
  <si>
    <t xml:space="preserve">mixit набор </t>
  </si>
  <si>
    <t>samsung a12 смартфон чехол</t>
  </si>
  <si>
    <t>51726050</t>
  </si>
  <si>
    <t>abricot босоножки</t>
  </si>
  <si>
    <t>фонарик ручной на батарейках</t>
  </si>
  <si>
    <t>17 мгновений весны</t>
  </si>
  <si>
    <t>lipa</t>
  </si>
  <si>
    <t>vlab</t>
  </si>
  <si>
    <t>маска masil 8 seconds salon hair mask</t>
  </si>
  <si>
    <t>blux</t>
  </si>
  <si>
    <t>чехол samsung galaxy tab a</t>
  </si>
  <si>
    <t>самый маленький снеговик</t>
  </si>
  <si>
    <t>asus zenfone max m2</t>
  </si>
  <si>
    <t>игры с буквами</t>
  </si>
  <si>
    <t>карточки на стену</t>
  </si>
  <si>
    <t>кисти маникюрные</t>
  </si>
  <si>
    <t>кофеиашина</t>
  </si>
  <si>
    <t>18824708</t>
  </si>
  <si>
    <t>анна джейн ненависть любовь</t>
  </si>
  <si>
    <t>горький шоколад победа</t>
  </si>
  <si>
    <t>шторы и тюль комплект</t>
  </si>
  <si>
    <t>болгарка bosh</t>
  </si>
  <si>
    <t>решаем примеры</t>
  </si>
  <si>
    <t>спортивный костюм 134</t>
  </si>
  <si>
    <t>косуха с бахрамой</t>
  </si>
  <si>
    <t>сверхъестественное футболка</t>
  </si>
  <si>
    <t>киски</t>
  </si>
  <si>
    <t>18814958</t>
  </si>
  <si>
    <t>zemish</t>
  </si>
  <si>
    <t>серьга золото</t>
  </si>
  <si>
    <t>резиновые рыбки</t>
  </si>
  <si>
    <t>слайдеры с miyagi</t>
  </si>
  <si>
    <t xml:space="preserve">huawei nova 9 se </t>
  </si>
  <si>
    <t>бомбер zara</t>
  </si>
  <si>
    <t>fianit</t>
  </si>
  <si>
    <t>плед zelandica</t>
  </si>
  <si>
    <t>диверсант</t>
  </si>
  <si>
    <t>сироп облепиховый</t>
  </si>
  <si>
    <t>18947719</t>
  </si>
  <si>
    <t xml:space="preserve">женский костюм лапша </t>
  </si>
  <si>
    <t>diu&amp;max</t>
  </si>
  <si>
    <t>золотое суфле</t>
  </si>
  <si>
    <t xml:space="preserve">глушитель ваз </t>
  </si>
  <si>
    <t>плед 200х220 теплый</t>
  </si>
  <si>
    <t>одоевский</t>
  </si>
  <si>
    <t>40913148</t>
  </si>
  <si>
    <t>халат шелковый женский на пуговицах</t>
  </si>
  <si>
    <t>песочница на улицу</t>
  </si>
  <si>
    <t xml:space="preserve">дисней одежда </t>
  </si>
  <si>
    <t>46193883</t>
  </si>
  <si>
    <t>рамки а2</t>
  </si>
  <si>
    <t>средство плак</t>
  </si>
  <si>
    <t>чехлы на реалми 8</t>
  </si>
  <si>
    <t>39376827</t>
  </si>
  <si>
    <t>54779510</t>
  </si>
  <si>
    <t>карандаш limoni</t>
  </si>
  <si>
    <t>картина ирисы</t>
  </si>
  <si>
    <t>кухонный комод</t>
  </si>
  <si>
    <t xml:space="preserve">чемпион </t>
  </si>
  <si>
    <t xml:space="preserve">шлепки резиновые женские </t>
  </si>
  <si>
    <t>гипсовые головы</t>
  </si>
  <si>
    <t>airpods pro 2</t>
  </si>
  <si>
    <t>медаль 30 лет</t>
  </si>
  <si>
    <t>арома масло лаванда</t>
  </si>
  <si>
    <t>16795684</t>
  </si>
  <si>
    <t>vera shasherina женский</t>
  </si>
  <si>
    <t>pupa бронзер</t>
  </si>
  <si>
    <t>патчи с ромашкой</t>
  </si>
  <si>
    <t>триммер huter</t>
  </si>
  <si>
    <t>карелло браво</t>
  </si>
  <si>
    <t>наколенники с защитой</t>
  </si>
  <si>
    <t>pelican девочка</t>
  </si>
  <si>
    <t>ангел подвеска серебро</t>
  </si>
  <si>
    <t>центр экипировки персонала</t>
  </si>
  <si>
    <t xml:space="preserve">chikabar </t>
  </si>
  <si>
    <t xml:space="preserve">alfare </t>
  </si>
  <si>
    <t>adidas con21</t>
  </si>
  <si>
    <t xml:space="preserve">сарафан офисный </t>
  </si>
  <si>
    <t>чехол на 12 iphone аниме</t>
  </si>
  <si>
    <t>yoko кусачки</t>
  </si>
  <si>
    <t>имитатор груди</t>
  </si>
  <si>
    <t>презервативы 50 штук</t>
  </si>
  <si>
    <t>семена огурец кураж</t>
  </si>
  <si>
    <t>tropika</t>
  </si>
  <si>
    <t>саженцы плодовых</t>
  </si>
  <si>
    <t>62048125</t>
  </si>
  <si>
    <t>бисерное кольцо</t>
  </si>
  <si>
    <t>60783771</t>
  </si>
  <si>
    <t>рубашка play today</t>
  </si>
  <si>
    <t>цифровой фотоаппарат sony</t>
  </si>
  <si>
    <t>sadhu_doski</t>
  </si>
  <si>
    <t>honor 10 чехол lite</t>
  </si>
  <si>
    <t>книжный дом</t>
  </si>
  <si>
    <t>перчатки винтажные</t>
  </si>
  <si>
    <t xml:space="preserve">дорожный холодильник </t>
  </si>
  <si>
    <t>13143651</t>
  </si>
  <si>
    <t>кружка с оленем</t>
  </si>
  <si>
    <t>комплект штор на люверсах</t>
  </si>
  <si>
    <t>черное постельное</t>
  </si>
  <si>
    <t>обувница комод</t>
  </si>
  <si>
    <t>джинсы на мальчика 152</t>
  </si>
  <si>
    <t>игрушки вкладыши</t>
  </si>
  <si>
    <t xml:space="preserve">полуботинки рабочие </t>
  </si>
  <si>
    <t>шоппер на кнопке</t>
  </si>
  <si>
    <t xml:space="preserve">pur blanca </t>
  </si>
  <si>
    <t>духи valentino</t>
  </si>
  <si>
    <t>женские духи сладкие</t>
  </si>
  <si>
    <t>тетрадка с блоками</t>
  </si>
  <si>
    <t>body lite</t>
  </si>
  <si>
    <t>серве брюки</t>
  </si>
  <si>
    <t>таблеронн</t>
  </si>
  <si>
    <t>гольфы эротик</t>
  </si>
  <si>
    <t>чехлы айфон 8+</t>
  </si>
  <si>
    <t>садовый инструмент мелкий садовый инструмент</t>
  </si>
  <si>
    <t>jean d'arcel</t>
  </si>
  <si>
    <t>пиктин</t>
  </si>
  <si>
    <t>вышивка снегирь</t>
  </si>
  <si>
    <t>наматрасник 160х200х20</t>
  </si>
  <si>
    <t>pink olivka</t>
  </si>
  <si>
    <t xml:space="preserve">тарелк </t>
  </si>
  <si>
    <t>беркут компрессор</t>
  </si>
  <si>
    <t xml:space="preserve">mossmore </t>
  </si>
  <si>
    <t>платье девочки 140 см</t>
  </si>
  <si>
    <t>мужские футболки oversize</t>
  </si>
  <si>
    <t>кроссовки entrap</t>
  </si>
  <si>
    <t>челси туфли</t>
  </si>
  <si>
    <t>stellary карандаш 09</t>
  </si>
  <si>
    <t>салатовые джинсы</t>
  </si>
  <si>
    <t>шампунь 400мл</t>
  </si>
  <si>
    <t>брюки узбекистан</t>
  </si>
  <si>
    <t>procvetok</t>
  </si>
  <si>
    <t>жидкий пвх</t>
  </si>
  <si>
    <t>гольфы школьные белые</t>
  </si>
  <si>
    <t>пуховик женский geox</t>
  </si>
  <si>
    <t>калготки сетка</t>
  </si>
  <si>
    <t>mini displayport hdmi</t>
  </si>
  <si>
    <t>десертный набор</t>
  </si>
  <si>
    <t xml:space="preserve">конструктор танк </t>
  </si>
  <si>
    <t>часы мужские honor</t>
  </si>
  <si>
    <t>плед покрывало двухспальное</t>
  </si>
  <si>
    <t>щиток лицевой</t>
  </si>
  <si>
    <t>защитное стекло vivo y11</t>
  </si>
  <si>
    <t xml:space="preserve">baccarat rouge 540 </t>
  </si>
  <si>
    <t>промрукав</t>
  </si>
  <si>
    <t>empire of summer</t>
  </si>
  <si>
    <t>66375884</t>
  </si>
  <si>
    <t>тример veet</t>
  </si>
  <si>
    <t>обсыпка</t>
  </si>
  <si>
    <t>парник с укрывным материалом</t>
  </si>
  <si>
    <t>кувшин 2 л</t>
  </si>
  <si>
    <t>платье белое с открытой спиной</t>
  </si>
  <si>
    <t>watch series 6</t>
  </si>
  <si>
    <t>poledance</t>
  </si>
  <si>
    <t>кенгурушка</t>
  </si>
  <si>
    <t>75469608</t>
  </si>
  <si>
    <t>твое женское леггенсы</t>
  </si>
  <si>
    <t>30544197</t>
  </si>
  <si>
    <t>oo</t>
  </si>
  <si>
    <t>mia kara</t>
  </si>
  <si>
    <t>паста cliny</t>
  </si>
  <si>
    <t>пудра shiseido</t>
  </si>
  <si>
    <t>неон гель лак</t>
  </si>
  <si>
    <t>lip-lip book</t>
  </si>
  <si>
    <t>буферы</t>
  </si>
  <si>
    <t>клариол гель</t>
  </si>
  <si>
    <t>27905636</t>
  </si>
  <si>
    <t>ножницы silver star</t>
  </si>
  <si>
    <t>кислые полосочки</t>
  </si>
  <si>
    <t>zielinski and rozen жидкое мыло</t>
  </si>
  <si>
    <t>двойной контейнер</t>
  </si>
  <si>
    <t>могила</t>
  </si>
  <si>
    <t>штора 150х270</t>
  </si>
  <si>
    <t xml:space="preserve">мчс россии </t>
  </si>
  <si>
    <t>йокосан салфетки</t>
  </si>
  <si>
    <t>mamut</t>
  </si>
  <si>
    <t>шарм соколов</t>
  </si>
  <si>
    <t xml:space="preserve">authentic </t>
  </si>
  <si>
    <t>постер а1</t>
  </si>
  <si>
    <t>джинсы мужские американки</t>
  </si>
  <si>
    <t>body burberry</t>
  </si>
  <si>
    <t>каремат коврик туристический</t>
  </si>
  <si>
    <t>синее платье школьное</t>
  </si>
  <si>
    <t>трио печенье</t>
  </si>
  <si>
    <t xml:space="preserve"> ежедневник</t>
  </si>
  <si>
    <t>джинсы бананы момы</t>
  </si>
  <si>
    <t>летние ветровки без подкладки</t>
  </si>
  <si>
    <t>general motors масло моторное</t>
  </si>
  <si>
    <t>ботинки высокие на шнуровке</t>
  </si>
  <si>
    <t>yota драже</t>
  </si>
  <si>
    <t>пижама корова</t>
  </si>
  <si>
    <t>кружка бабушке и дедушке</t>
  </si>
  <si>
    <t>твое кюлоты</t>
  </si>
  <si>
    <t>integral jeans</t>
  </si>
  <si>
    <t xml:space="preserve">геймпад ps4 </t>
  </si>
  <si>
    <t>сушилка вольтера</t>
  </si>
  <si>
    <t xml:space="preserve">сапоги nordman </t>
  </si>
  <si>
    <t>64090665</t>
  </si>
  <si>
    <t>обложка на карточку</t>
  </si>
  <si>
    <t>25627976</t>
  </si>
  <si>
    <t>люстра цветок</t>
  </si>
  <si>
    <t>брюки fileo</t>
  </si>
  <si>
    <t>петли спортивные</t>
  </si>
  <si>
    <t xml:space="preserve">corsair </t>
  </si>
  <si>
    <t>шитье и крой</t>
  </si>
  <si>
    <t xml:space="preserve">летние ботильоны </t>
  </si>
  <si>
    <t>tesori d oriente</t>
  </si>
  <si>
    <t>семена вешенки</t>
  </si>
  <si>
    <t>лампочка 15 вт</t>
  </si>
  <si>
    <t xml:space="preserve">армель </t>
  </si>
  <si>
    <t>коробки под пиццу</t>
  </si>
  <si>
    <t>подсумок пм</t>
  </si>
  <si>
    <t>aquabalance</t>
  </si>
  <si>
    <t>куртка merrell</t>
  </si>
  <si>
    <t>метафорические карты ох</t>
  </si>
  <si>
    <t>переводки на ногти</t>
  </si>
  <si>
    <t>2348496</t>
  </si>
  <si>
    <t>жизнь в займы</t>
  </si>
  <si>
    <t>гвоздика цветы</t>
  </si>
  <si>
    <t>форма уис</t>
  </si>
  <si>
    <t>rutelle</t>
  </si>
  <si>
    <t>сумка converse</t>
  </si>
  <si>
    <t>переходник антенный</t>
  </si>
  <si>
    <t>чай герболайф</t>
  </si>
  <si>
    <t>арома спрей</t>
  </si>
  <si>
    <t>сумка с корги</t>
  </si>
  <si>
    <t>mons</t>
  </si>
  <si>
    <t>накладки на джостик</t>
  </si>
  <si>
    <t>pas de rouge обувь</t>
  </si>
  <si>
    <t xml:space="preserve">vclean spot </t>
  </si>
  <si>
    <t xml:space="preserve"> lalafanfan</t>
  </si>
  <si>
    <t>чехол xiaomi redmi 8a</t>
  </si>
  <si>
    <t>tab samsung galaxy</t>
  </si>
  <si>
    <t>зеркало овальное настенное</t>
  </si>
  <si>
    <t>agua de loewe</t>
  </si>
  <si>
    <t>47617616</t>
  </si>
  <si>
    <t>затейники</t>
  </si>
  <si>
    <t>мужские кеды на липучках</t>
  </si>
  <si>
    <t>фипронил спрей</t>
  </si>
  <si>
    <t>крем без отдушек</t>
  </si>
  <si>
    <t>vc.spot</t>
  </si>
  <si>
    <t>42306499</t>
  </si>
  <si>
    <t>упаковочный мешок</t>
  </si>
  <si>
    <t>слинг-рюкзак</t>
  </si>
  <si>
    <t>20975700</t>
  </si>
  <si>
    <t>худи nirvana</t>
  </si>
  <si>
    <t>алина адлер</t>
  </si>
  <si>
    <t>куртка джинсова</t>
  </si>
  <si>
    <t>чехлы на самсунг а03</t>
  </si>
  <si>
    <t>чулки эргоформа</t>
  </si>
  <si>
    <t>перстень мужской с камнем</t>
  </si>
  <si>
    <t>самсунг а30 чехол</t>
  </si>
  <si>
    <t>пакет zara</t>
  </si>
  <si>
    <t>печенье rex</t>
  </si>
  <si>
    <t>форма уборщицы</t>
  </si>
  <si>
    <t>annet</t>
  </si>
  <si>
    <t>вагинальные шарики вибро</t>
  </si>
  <si>
    <t>солнечные очки круглые женские</t>
  </si>
  <si>
    <t>eisenberg крем</t>
  </si>
  <si>
    <t>блузка апрель</t>
  </si>
  <si>
    <t>летние юбки карандаш</t>
  </si>
  <si>
    <t>разделитель в холодильник</t>
  </si>
  <si>
    <t>платье белое в цветочек</t>
  </si>
  <si>
    <t xml:space="preserve">fox lingerie </t>
  </si>
  <si>
    <t>коврики ваз 2109</t>
  </si>
  <si>
    <t>пластырь обезболивающий китай</t>
  </si>
  <si>
    <t>варикозный крем</t>
  </si>
  <si>
    <t>очки furlux</t>
  </si>
  <si>
    <t>divine oriflame</t>
  </si>
  <si>
    <t>джинсы мужские wrangler greensboro</t>
  </si>
  <si>
    <t xml:space="preserve">робот стеклоочиститель </t>
  </si>
  <si>
    <t>шорты  детские</t>
  </si>
  <si>
    <t>бомфурс</t>
  </si>
  <si>
    <t>блузка с вышивкой ришелье</t>
  </si>
  <si>
    <t>11961u30cwb2</t>
  </si>
  <si>
    <t xml:space="preserve">воздух </t>
  </si>
  <si>
    <t>кеды мужские keddo</t>
  </si>
  <si>
    <t>кран шаровый 1</t>
  </si>
  <si>
    <t>линейные светильники дневного света</t>
  </si>
  <si>
    <t>чехол а 70</t>
  </si>
  <si>
    <t xml:space="preserve">nyx тени </t>
  </si>
  <si>
    <t xml:space="preserve">рициниол </t>
  </si>
  <si>
    <t xml:space="preserve">мойдодыр </t>
  </si>
  <si>
    <t>вафли каурка</t>
  </si>
  <si>
    <t>брюки dite</t>
  </si>
  <si>
    <t>акула 2 метра</t>
  </si>
  <si>
    <t>карамель шнур</t>
  </si>
  <si>
    <t>блузка с в образным вырезом</t>
  </si>
  <si>
    <t>черное платье с рукавами фонариками</t>
  </si>
  <si>
    <t>паста твикс</t>
  </si>
  <si>
    <t>marmarabirlik маслины</t>
  </si>
  <si>
    <t>kainex</t>
  </si>
  <si>
    <t>альпика сыворотка</t>
  </si>
  <si>
    <t>10 в 1 спрей</t>
  </si>
  <si>
    <t>колечки пластиковые</t>
  </si>
  <si>
    <t>термозащита compliment</t>
  </si>
  <si>
    <t>62965639</t>
  </si>
  <si>
    <t>сарафан миди женский летний</t>
  </si>
  <si>
    <t>sucarbar</t>
  </si>
  <si>
    <t>макароны пенис</t>
  </si>
  <si>
    <t>кроссовки acics</t>
  </si>
  <si>
    <t>lavazza в зернах кофе</t>
  </si>
  <si>
    <t>карниз 180</t>
  </si>
  <si>
    <t>банное вафельное полотенце</t>
  </si>
  <si>
    <t>самсунг а8+</t>
  </si>
  <si>
    <t>брюки с резинкой внизу мужские</t>
  </si>
  <si>
    <t>щит игрушечный</t>
  </si>
  <si>
    <t>wild nature</t>
  </si>
  <si>
    <t>33568128</t>
  </si>
  <si>
    <t>68896300</t>
  </si>
  <si>
    <t>презервативы размер s</t>
  </si>
  <si>
    <t>окружающий мир 1 класс плешаков</t>
  </si>
  <si>
    <t>колокольчик настольный</t>
  </si>
  <si>
    <t>puma кеды белые</t>
  </si>
  <si>
    <t>nbc</t>
  </si>
  <si>
    <t>5830377</t>
  </si>
  <si>
    <t>шумовит</t>
  </si>
  <si>
    <t>мануфактура натуральной косметики и мыла живица</t>
  </si>
  <si>
    <t>помада стиль</t>
  </si>
  <si>
    <t>samsung смартфон galaxy a51</t>
  </si>
  <si>
    <t>satya super hit</t>
  </si>
  <si>
    <t>tsarevich</t>
  </si>
  <si>
    <t>rake store</t>
  </si>
  <si>
    <t>килливилли</t>
  </si>
  <si>
    <t>square</t>
  </si>
  <si>
    <t>3929886</t>
  </si>
  <si>
    <t>club de nuit</t>
  </si>
  <si>
    <t>полоски против черных точек</t>
  </si>
  <si>
    <t>обогреватель в машину</t>
  </si>
  <si>
    <t>набор посуды подарочный</t>
  </si>
  <si>
    <t>рыжий лис</t>
  </si>
  <si>
    <t>mad wave ласты</t>
  </si>
  <si>
    <t>кустодиев</t>
  </si>
  <si>
    <t>маски медицинские одноразовые 50 штук</t>
  </si>
  <si>
    <t>сушеный мандарин</t>
  </si>
  <si>
    <t>акуметил</t>
  </si>
  <si>
    <t>tahe шампунь</t>
  </si>
  <si>
    <t>маска дл лица</t>
  </si>
  <si>
    <t>подарок новорожденной</t>
  </si>
  <si>
    <t>жакет салатовый</t>
  </si>
  <si>
    <t>индивидуальный мундштук</t>
  </si>
  <si>
    <t>ah</t>
  </si>
  <si>
    <t>36134005</t>
  </si>
  <si>
    <t>шарики бомбочки</t>
  </si>
  <si>
    <t>машковский</t>
  </si>
  <si>
    <t>предохранитель колба</t>
  </si>
  <si>
    <t>чехлы на ботинки</t>
  </si>
  <si>
    <t xml:space="preserve">джинсовые рубашки женские </t>
  </si>
  <si>
    <t>bonamor</t>
  </si>
  <si>
    <t>принцесса каденс</t>
  </si>
  <si>
    <t>74126581</t>
  </si>
  <si>
    <t>herba fresca</t>
  </si>
  <si>
    <t>метро игра</t>
  </si>
  <si>
    <t>haval h6</t>
  </si>
  <si>
    <t>футболка брюс ли</t>
  </si>
  <si>
    <t>конфеты кубики</t>
  </si>
  <si>
    <t>чехол на mi band 6</t>
  </si>
  <si>
    <t>палесье</t>
  </si>
  <si>
    <t>36307457</t>
  </si>
  <si>
    <t>цветик</t>
  </si>
  <si>
    <t>крючки навесные</t>
  </si>
  <si>
    <t>поплин постельное белье семейное</t>
  </si>
  <si>
    <t>шелковый комбинезон</t>
  </si>
  <si>
    <t>63916256</t>
  </si>
  <si>
    <t>тент беседка</t>
  </si>
  <si>
    <t>толстовка с флагом</t>
  </si>
  <si>
    <t>гарри поттер funko pop</t>
  </si>
  <si>
    <t>халат шолковый</t>
  </si>
  <si>
    <t xml:space="preserve">блокнот с самолетом </t>
  </si>
  <si>
    <t>soundcore liberty air 2</t>
  </si>
  <si>
    <t>vivienne sabo карандаш 103</t>
  </si>
  <si>
    <t>ответ пати</t>
  </si>
  <si>
    <t>игровые наушники с микрофоном проводные</t>
  </si>
  <si>
    <t>nokia c01 plus чехол</t>
  </si>
  <si>
    <t xml:space="preserve">весенние шапки </t>
  </si>
  <si>
    <t>ножи по дереву</t>
  </si>
  <si>
    <t>глюкометр контур плюс</t>
  </si>
  <si>
    <t xml:space="preserve">usb переходник </t>
  </si>
  <si>
    <t>16831352</t>
  </si>
  <si>
    <t>флешкп</t>
  </si>
  <si>
    <t>love moschino кеды</t>
  </si>
  <si>
    <t>копьютер</t>
  </si>
  <si>
    <t>recap</t>
  </si>
  <si>
    <t>кошелек майкл корс</t>
  </si>
  <si>
    <t xml:space="preserve">стекло iphone 8 </t>
  </si>
  <si>
    <t>купальник xs</t>
  </si>
  <si>
    <t>заглушка на колесо</t>
  </si>
  <si>
    <t>чехол на ключ веста</t>
  </si>
  <si>
    <t>карандаши с блестками</t>
  </si>
  <si>
    <t>асикс штаны спортивные мужские</t>
  </si>
  <si>
    <t>arianna express</t>
  </si>
  <si>
    <t>альбедо геншин</t>
  </si>
  <si>
    <t>концентрат пищевой</t>
  </si>
  <si>
    <t xml:space="preserve">ssd m.2 </t>
  </si>
  <si>
    <t xml:space="preserve">страна самоцветов </t>
  </si>
  <si>
    <t>medea maris</t>
  </si>
  <si>
    <t>светильник с аниме</t>
  </si>
  <si>
    <t>айрис пресс английский</t>
  </si>
  <si>
    <t>zawa</t>
  </si>
  <si>
    <t>крем активист</t>
  </si>
  <si>
    <t>пальто ветровка</t>
  </si>
  <si>
    <t>обрезать кутикулу</t>
  </si>
  <si>
    <t>лоден</t>
  </si>
  <si>
    <t>столик мраморный</t>
  </si>
  <si>
    <t>туфли змеиный принт</t>
  </si>
  <si>
    <t>брелок данганронпа</t>
  </si>
  <si>
    <t>1 win collagen</t>
  </si>
  <si>
    <t>фестивальные краски</t>
  </si>
  <si>
    <t>66506234</t>
  </si>
  <si>
    <t>xiaomi note 11s</t>
  </si>
  <si>
    <t>трусы боксеры мужские комплект</t>
  </si>
  <si>
    <t>антивандальный</t>
  </si>
  <si>
    <t>орейро</t>
  </si>
  <si>
    <t>одри пенн</t>
  </si>
  <si>
    <t>копилка дом</t>
  </si>
  <si>
    <t>топы аниме</t>
  </si>
  <si>
    <t>насос водный</t>
  </si>
  <si>
    <t>платоша</t>
  </si>
  <si>
    <t>essi</t>
  </si>
  <si>
    <t>печочник</t>
  </si>
  <si>
    <t xml:space="preserve">компот детский </t>
  </si>
  <si>
    <t>купить женское платье</t>
  </si>
  <si>
    <t>stocker</t>
  </si>
  <si>
    <t>lynxauto</t>
  </si>
  <si>
    <t>45212364</t>
  </si>
  <si>
    <t>louis widmer</t>
  </si>
  <si>
    <t>браслет хеллоу китти</t>
  </si>
  <si>
    <t>эмоциональный интелект</t>
  </si>
  <si>
    <t>бампер iphone 12</t>
  </si>
  <si>
    <t>лоферы guess</t>
  </si>
  <si>
    <t>шлем ролики</t>
  </si>
  <si>
    <t>полусапожки женские белые</t>
  </si>
  <si>
    <t>подставка под меню</t>
  </si>
  <si>
    <t>колготки копрон</t>
  </si>
  <si>
    <t>36130919</t>
  </si>
  <si>
    <t>фетр упаковочный</t>
  </si>
  <si>
    <t>полуботинки женские кожаные осенние</t>
  </si>
  <si>
    <t>polinium.</t>
  </si>
  <si>
    <t>синие бусы</t>
  </si>
  <si>
    <t>шпингалет дерево</t>
  </si>
  <si>
    <t>чалма на девочку</t>
  </si>
  <si>
    <t>платье с драпировкой и принтом</t>
  </si>
  <si>
    <t>lazer mad</t>
  </si>
  <si>
    <t>19071565</t>
  </si>
  <si>
    <t>noj</t>
  </si>
  <si>
    <t>крестины на открытка</t>
  </si>
  <si>
    <t>трусы женские 10 шт</t>
  </si>
  <si>
    <t>ленара</t>
  </si>
  <si>
    <t>наушники ??</t>
  </si>
  <si>
    <t>мармелад микс</t>
  </si>
  <si>
    <t>ветровка-пиджак</t>
  </si>
  <si>
    <t>кардиган жакет</t>
  </si>
  <si>
    <t>лакоста кроссовки женские</t>
  </si>
  <si>
    <t xml:space="preserve">lamer </t>
  </si>
  <si>
    <t>набор в авто</t>
  </si>
  <si>
    <t>51852470</t>
  </si>
  <si>
    <t>пчелинный чистотел</t>
  </si>
  <si>
    <t>бейсболка хип хоп</t>
  </si>
  <si>
    <t>треугольные серьги</t>
  </si>
  <si>
    <t>гель лак укрепление</t>
  </si>
  <si>
    <t>детский велосипед беговел</t>
  </si>
  <si>
    <t>маршмеллоу пухлый кролик</t>
  </si>
  <si>
    <t>альфасептин</t>
  </si>
  <si>
    <t>бальзам garnier botanic therapy</t>
  </si>
  <si>
    <t>киш футболка</t>
  </si>
  <si>
    <t>самокат 200</t>
  </si>
  <si>
    <t xml:space="preserve">длинные накладные ногти </t>
  </si>
  <si>
    <t>66824330</t>
  </si>
  <si>
    <t>кожаные бриджи</t>
  </si>
  <si>
    <t>ому весеннее</t>
  </si>
  <si>
    <t>черные спортивные шорты</t>
  </si>
  <si>
    <t>тюль 240 на 500</t>
  </si>
  <si>
    <t>шорты женские лапша</t>
  </si>
  <si>
    <t>lera evstafeva</t>
  </si>
  <si>
    <t xml:space="preserve">штаны пума мужские </t>
  </si>
  <si>
    <t>босоножки женские фиолетовые</t>
  </si>
  <si>
    <t>ludovik</t>
  </si>
  <si>
    <t xml:space="preserve">койла </t>
  </si>
  <si>
    <t>шар пикачу</t>
  </si>
  <si>
    <t>карта micro sd</t>
  </si>
  <si>
    <t>носкоф</t>
  </si>
  <si>
    <t>generation g</t>
  </si>
  <si>
    <t>на 1 год</t>
  </si>
  <si>
    <t>yelli суп</t>
  </si>
  <si>
    <t>микроспан</t>
  </si>
  <si>
    <t xml:space="preserve"> wow bb balm</t>
  </si>
  <si>
    <t>48677450</t>
  </si>
  <si>
    <t>костюм сварочный</t>
  </si>
  <si>
    <t>сандалии женские спорт</t>
  </si>
  <si>
    <t>пижама лето</t>
  </si>
  <si>
    <t>прокладки ежедневные урологические</t>
  </si>
  <si>
    <t>перчатки горнолыжные мужские</t>
  </si>
  <si>
    <t>шорты белые детские</t>
  </si>
  <si>
    <t>aromadog</t>
  </si>
  <si>
    <t>гэотар медиа</t>
  </si>
  <si>
    <t>дон балон</t>
  </si>
  <si>
    <t xml:space="preserve">беременных </t>
  </si>
  <si>
    <t>стекло на самсунг а6+</t>
  </si>
  <si>
    <t>носки  с рисунком</t>
  </si>
  <si>
    <t>merryhapy</t>
  </si>
  <si>
    <t>osttex</t>
  </si>
  <si>
    <t>аминокислоты maxler</t>
  </si>
  <si>
    <t>бейдж медицинский</t>
  </si>
  <si>
    <t>пемолюкс сода</t>
  </si>
  <si>
    <t>свитер мвд</t>
  </si>
  <si>
    <t>lumax адаптер</t>
  </si>
  <si>
    <t>samsung  смартфон</t>
  </si>
  <si>
    <t>14411022</t>
  </si>
  <si>
    <t>ремешок на часы samsung</t>
  </si>
  <si>
    <t>костюм на мальчика адидас</t>
  </si>
  <si>
    <t>skin beauty</t>
  </si>
  <si>
    <t>code names</t>
  </si>
  <si>
    <t>худи trasher</t>
  </si>
  <si>
    <t xml:space="preserve">соль эпсом </t>
  </si>
  <si>
    <t>карточки глаголы</t>
  </si>
  <si>
    <t xml:space="preserve">natura siberica крем </t>
  </si>
  <si>
    <t>50445009</t>
  </si>
  <si>
    <t>спицы knitpro носочные</t>
  </si>
  <si>
    <t>штаны галифе</t>
  </si>
  <si>
    <t>трусы женские кружева</t>
  </si>
  <si>
    <t xml:space="preserve">фитосветильник </t>
  </si>
  <si>
    <t>футболки влад а4</t>
  </si>
  <si>
    <t xml:space="preserve">постила </t>
  </si>
  <si>
    <t>брать давать</t>
  </si>
  <si>
    <t xml:space="preserve">oro </t>
  </si>
  <si>
    <t>цветы на могилку</t>
  </si>
  <si>
    <t>маска londa visible</t>
  </si>
  <si>
    <t>луганцева</t>
  </si>
  <si>
    <t>продавец обуви фил найт</t>
  </si>
  <si>
    <t>жаккардовые чехлы</t>
  </si>
  <si>
    <t>как устроены девочки</t>
  </si>
  <si>
    <t>пуловер женский в полоску</t>
  </si>
  <si>
    <t>блокнот с точками</t>
  </si>
  <si>
    <t>нутела паста</t>
  </si>
  <si>
    <t>никотиновый шампунь</t>
  </si>
  <si>
    <t>вещи в комнату</t>
  </si>
  <si>
    <t>vic firth</t>
  </si>
  <si>
    <t>67536697</t>
  </si>
  <si>
    <t>вакуумные поилки</t>
  </si>
  <si>
    <t>от пота и запаха ног</t>
  </si>
  <si>
    <t>sanpa home</t>
  </si>
  <si>
    <t>биорепейр гель</t>
  </si>
  <si>
    <t>акриловый магнит</t>
  </si>
  <si>
    <t>скбо</t>
  </si>
  <si>
    <t>46140051</t>
  </si>
  <si>
    <t>soj -slice of joy</t>
  </si>
  <si>
    <t>книжки-картонки</t>
  </si>
  <si>
    <t>weis скраб</t>
  </si>
  <si>
    <t>игрушка салфетница</t>
  </si>
  <si>
    <t>чехлы 7+</t>
  </si>
  <si>
    <t>мэмо</t>
  </si>
  <si>
    <t>diso</t>
  </si>
  <si>
    <t>стилус не дорогой</t>
  </si>
  <si>
    <t xml:space="preserve">мультиварка редмонд </t>
  </si>
  <si>
    <t>blu ray dc</t>
  </si>
  <si>
    <t>матрас 75</t>
  </si>
  <si>
    <t>игровое кресло cougar</t>
  </si>
  <si>
    <t>мужские кроссовки соломон</t>
  </si>
  <si>
    <t>пакеты фасовочные 500</t>
  </si>
  <si>
    <t>поп сокет черный</t>
  </si>
  <si>
    <t>литература в таблицах</t>
  </si>
  <si>
    <t>15847178</t>
  </si>
  <si>
    <t>кольцо радужное</t>
  </si>
  <si>
    <t>медицинский костюм летний</t>
  </si>
  <si>
    <t>joma форма</t>
  </si>
  <si>
    <t>пластыри китайские</t>
  </si>
  <si>
    <t>hobot 2s</t>
  </si>
  <si>
    <t>платье женское повседневное офис</t>
  </si>
  <si>
    <t>чайник обычный</t>
  </si>
  <si>
    <t xml:space="preserve">whisky </t>
  </si>
  <si>
    <t>корнегель</t>
  </si>
  <si>
    <t>sellfan</t>
  </si>
  <si>
    <t>диски с фильмами dvd</t>
  </si>
  <si>
    <t xml:space="preserve">телодвижений </t>
  </si>
  <si>
    <t>раскраска minecraft</t>
  </si>
  <si>
    <t xml:space="preserve">наклейки надписи </t>
  </si>
  <si>
    <t>куртки акула</t>
  </si>
  <si>
    <t>wbr</t>
  </si>
  <si>
    <t>босоножки калипсо</t>
  </si>
  <si>
    <t>новосибирские конфеты</t>
  </si>
  <si>
    <t>серве спортивные штаны</t>
  </si>
  <si>
    <t>цепь под золото</t>
  </si>
  <si>
    <t>12037883</t>
  </si>
  <si>
    <t>жардин растворимый</t>
  </si>
  <si>
    <t>53592797</t>
  </si>
  <si>
    <t>эрот</t>
  </si>
  <si>
    <t>спокойной ночи пунпун</t>
  </si>
  <si>
    <t xml:space="preserve">лонгслив женский твое </t>
  </si>
  <si>
    <t>посуда гусь чешский</t>
  </si>
  <si>
    <t>12607520</t>
  </si>
  <si>
    <t>tigi bed head manipulator</t>
  </si>
  <si>
    <t>чехлы нива</t>
  </si>
  <si>
    <t>кольцо gucci</t>
  </si>
  <si>
    <t xml:space="preserve">носки мужские  </t>
  </si>
  <si>
    <t>pupa multiplay eye pencil</t>
  </si>
  <si>
    <t>philips от катышек</t>
  </si>
  <si>
    <t>грамота 1 класс</t>
  </si>
  <si>
    <t>электрокормушка</t>
  </si>
  <si>
    <t>canon фотоаппарат зеркальный</t>
  </si>
  <si>
    <t>16821490</t>
  </si>
  <si>
    <t>игрушка лемур</t>
  </si>
  <si>
    <t>тюль детский</t>
  </si>
  <si>
    <t>black x2</t>
  </si>
  <si>
    <t>mosquitall защита от клещей</t>
  </si>
  <si>
    <t>cherish lash</t>
  </si>
  <si>
    <t>телешка</t>
  </si>
  <si>
    <t xml:space="preserve">многоразовые электронные сигареты </t>
  </si>
  <si>
    <t>puro lino</t>
  </si>
  <si>
    <t>корм nutro</t>
  </si>
  <si>
    <t>футболки с принтом hello kitty</t>
  </si>
  <si>
    <t>фрутолика</t>
  </si>
  <si>
    <t>тинт рилуи</t>
  </si>
  <si>
    <t>17942827</t>
  </si>
  <si>
    <t>swimchic</t>
  </si>
  <si>
    <t>deggi</t>
  </si>
  <si>
    <t>чехол iphone 11 с держателем</t>
  </si>
  <si>
    <t>42628140</t>
  </si>
  <si>
    <t>barty</t>
  </si>
  <si>
    <t>polar vantage v2</t>
  </si>
  <si>
    <t>чехлы iphone 13 pro</t>
  </si>
  <si>
    <t>шапка ведьмы</t>
  </si>
  <si>
    <t>ботильоны женские весна кожа</t>
  </si>
  <si>
    <t xml:space="preserve">декор на день рождение </t>
  </si>
  <si>
    <t>на телефон наклейки</t>
  </si>
  <si>
    <t>помада isadora</t>
  </si>
  <si>
    <t>высокие горшки</t>
  </si>
  <si>
    <t>чокер кожанный</t>
  </si>
  <si>
    <t>cotton house+</t>
  </si>
  <si>
    <t>платок батист</t>
  </si>
  <si>
    <t>gps метка</t>
  </si>
  <si>
    <t>redmi not 8 чехол</t>
  </si>
  <si>
    <t>tsc</t>
  </si>
  <si>
    <t>шампунь питание</t>
  </si>
  <si>
    <t>нан пре</t>
  </si>
  <si>
    <t>джилет винус</t>
  </si>
  <si>
    <t>джинсы с дврками</t>
  </si>
  <si>
    <t>city парфюм</t>
  </si>
  <si>
    <t>нитки розовые</t>
  </si>
  <si>
    <t>футболка оверсайз befree</t>
  </si>
  <si>
    <t>полусапожки женские весна осень на каблуке</t>
  </si>
  <si>
    <t>jelly roll</t>
  </si>
  <si>
    <t>кроссовки на высокой подошве детские</t>
  </si>
  <si>
    <t>малена край</t>
  </si>
  <si>
    <t>72318268</t>
  </si>
  <si>
    <t>wahl shaver</t>
  </si>
  <si>
    <t>лего дисней книга</t>
  </si>
  <si>
    <t xml:space="preserve">масло бей </t>
  </si>
  <si>
    <t xml:space="preserve">рамка на номер </t>
  </si>
  <si>
    <t xml:space="preserve">чехол на а51 </t>
  </si>
  <si>
    <t>вазоспонин</t>
  </si>
  <si>
    <t>belmio</t>
  </si>
  <si>
    <t>зеленый ремень женский</t>
  </si>
  <si>
    <t>8657139</t>
  </si>
  <si>
    <t>64912817</t>
  </si>
  <si>
    <t>giorgio armani my way</t>
  </si>
  <si>
    <t>kitchen angel</t>
  </si>
  <si>
    <t>к свадьбе</t>
  </si>
  <si>
    <t>леди баг игрушки</t>
  </si>
  <si>
    <t xml:space="preserve">сапоги казаки </t>
  </si>
  <si>
    <t>тейп широкий</t>
  </si>
  <si>
    <t>ковер 1,5 х 1,5</t>
  </si>
  <si>
    <t>28375480</t>
  </si>
  <si>
    <t>велокамера 700</t>
  </si>
  <si>
    <t>купальник леди баг</t>
  </si>
  <si>
    <t>valmona набор</t>
  </si>
  <si>
    <t>а1 бумага</t>
  </si>
  <si>
    <t xml:space="preserve">ерш </t>
  </si>
  <si>
    <t>кожаный чехол iphone 12</t>
  </si>
  <si>
    <t>лента с помпонами</t>
  </si>
  <si>
    <t>футболка radiohead</t>
  </si>
  <si>
    <t>111111111</t>
  </si>
  <si>
    <t>чехол на iphone 12 pro max с надписью</t>
  </si>
  <si>
    <t>матрац 180</t>
  </si>
  <si>
    <t>аквафор осмо 50</t>
  </si>
  <si>
    <t>набор стилиста</t>
  </si>
  <si>
    <t>электро поилка</t>
  </si>
  <si>
    <t>тыквеные семечки</t>
  </si>
  <si>
    <t>34783387</t>
  </si>
  <si>
    <t>макет камеры</t>
  </si>
  <si>
    <t xml:space="preserve">часы ролекс </t>
  </si>
  <si>
    <t>sahra</t>
  </si>
  <si>
    <t xml:space="preserve">летнее платье женское с короткими рукавами </t>
  </si>
  <si>
    <t>лигнин</t>
  </si>
  <si>
    <t>эротическое мыло</t>
  </si>
  <si>
    <t>стильное платье женское</t>
  </si>
  <si>
    <t>бутылочка lubby</t>
  </si>
  <si>
    <t>аналог лего майнкрафт</t>
  </si>
  <si>
    <t>винтажные часы</t>
  </si>
  <si>
    <t>85a</t>
  </si>
  <si>
    <t>штаны на мальчика 98</t>
  </si>
  <si>
    <t>свеча соевый воск</t>
  </si>
  <si>
    <t>puma r22</t>
  </si>
  <si>
    <t>коваль книги</t>
  </si>
  <si>
    <t xml:space="preserve">nike бейсболка </t>
  </si>
  <si>
    <t>artsvet</t>
  </si>
  <si>
    <t>серьги фианит</t>
  </si>
  <si>
    <t>чайники заварочный</t>
  </si>
  <si>
    <t>топик с открытыми плечами</t>
  </si>
  <si>
    <t>pigeon co</t>
  </si>
  <si>
    <t xml:space="preserve">шорты женский </t>
  </si>
  <si>
    <t>existence</t>
  </si>
  <si>
    <t>лего магнитополис</t>
  </si>
  <si>
    <t>кольцо из белого золота обручальное</t>
  </si>
  <si>
    <t>кран 1 дюйм</t>
  </si>
  <si>
    <t>spdif</t>
  </si>
  <si>
    <t>рюкзак со стулом</t>
  </si>
  <si>
    <t xml:space="preserve">кольцо белое золото </t>
  </si>
  <si>
    <t>foxo</t>
  </si>
  <si>
    <t>сардины в масле</t>
  </si>
  <si>
    <t>contur pro</t>
  </si>
  <si>
    <t>бальзам при насморке</t>
  </si>
  <si>
    <t>платье с ромашками женское</t>
  </si>
  <si>
    <t>мини бар шкаф</t>
  </si>
  <si>
    <t>колье капелька</t>
  </si>
  <si>
    <t>трикотаж клевер</t>
  </si>
  <si>
    <t>adidas simpsons</t>
  </si>
  <si>
    <t>66287346</t>
  </si>
  <si>
    <t>слепки ручек и ножек</t>
  </si>
  <si>
    <t>надувной мешок</t>
  </si>
  <si>
    <t>брюки домашние на резинке</t>
  </si>
  <si>
    <t>фотоаппарат фотоаппарат</t>
  </si>
  <si>
    <t>игровой пульт</t>
  </si>
  <si>
    <t>картхолдер тинькоф</t>
  </si>
  <si>
    <t xml:space="preserve">чопер </t>
  </si>
  <si>
    <t>тарелка майнкрафт</t>
  </si>
  <si>
    <t>голуби плакат</t>
  </si>
  <si>
    <t>атласные трусики</t>
  </si>
  <si>
    <t>гламур журнал</t>
  </si>
  <si>
    <t>горшок игрушка</t>
  </si>
  <si>
    <t>мыльное чудо</t>
  </si>
  <si>
    <t>футболка хлопок премиум</t>
  </si>
  <si>
    <t>декоративный колодец</t>
  </si>
  <si>
    <t>куртки женские удлиненные</t>
  </si>
  <si>
    <t>revilyne</t>
  </si>
  <si>
    <t>постельное на детскую кровать</t>
  </si>
  <si>
    <t>пальто села</t>
  </si>
  <si>
    <t>cukur</t>
  </si>
  <si>
    <t>магнитный стиратель</t>
  </si>
  <si>
    <t>milan ac</t>
  </si>
  <si>
    <t>ветровка hh</t>
  </si>
  <si>
    <t>maffin</t>
  </si>
  <si>
    <t>каркасный ранец</t>
  </si>
  <si>
    <t>масло оливковое нерафинированное</t>
  </si>
  <si>
    <t>мини глобус</t>
  </si>
  <si>
    <t>футболка кит</t>
  </si>
  <si>
    <t>кислый мармелад 1 кг</t>
  </si>
  <si>
    <t>акрагель</t>
  </si>
  <si>
    <t>имбирные леденцы</t>
  </si>
  <si>
    <t>домбровский</t>
  </si>
  <si>
    <t>teeny store</t>
  </si>
  <si>
    <t>ирвин уэлш на игле</t>
  </si>
  <si>
    <t>м?д</t>
  </si>
  <si>
    <t>середки кресты</t>
  </si>
  <si>
    <t>крем детский лисичка</t>
  </si>
  <si>
    <t>ame yoke</t>
  </si>
  <si>
    <t>астрамин</t>
  </si>
  <si>
    <t>насос ручеек 1</t>
  </si>
  <si>
    <t xml:space="preserve">очки майнкрафт </t>
  </si>
  <si>
    <t>автомеханик</t>
  </si>
  <si>
    <t xml:space="preserve">мини чайник </t>
  </si>
  <si>
    <t>панели варочные газовые</t>
  </si>
  <si>
    <t>унты морегор женские</t>
  </si>
  <si>
    <t xml:space="preserve">каскетка </t>
  </si>
  <si>
    <t>devia</t>
  </si>
  <si>
    <t>мистер воск</t>
  </si>
  <si>
    <t>соматропин</t>
  </si>
  <si>
    <t xml:space="preserve">изики кроссовки мужские </t>
  </si>
  <si>
    <t>красовки мужские лето</t>
  </si>
  <si>
    <t xml:space="preserve">пенал с наполнением </t>
  </si>
  <si>
    <t>станок улитка</t>
  </si>
  <si>
    <t>покажи свою работу</t>
  </si>
  <si>
    <t>стикер радуга</t>
  </si>
  <si>
    <t>39775461</t>
  </si>
  <si>
    <t>насадка звездочка</t>
  </si>
  <si>
    <t>рюкзак among us</t>
  </si>
  <si>
    <t>sagita</t>
  </si>
  <si>
    <t>защитное стекло редко 9</t>
  </si>
  <si>
    <t>candymood</t>
  </si>
  <si>
    <t>лосины lime</t>
  </si>
  <si>
    <t xml:space="preserve">лосины женские летние </t>
  </si>
  <si>
    <t>следки женские ажурные</t>
  </si>
  <si>
    <t xml:space="preserve">шлем военный </t>
  </si>
  <si>
    <t>sena</t>
  </si>
  <si>
    <t>essence colour boost</t>
  </si>
  <si>
    <t>loro piano обувь</t>
  </si>
  <si>
    <t>шнур тпс</t>
  </si>
  <si>
    <t>глина estel</t>
  </si>
  <si>
    <t>отиум аква</t>
  </si>
  <si>
    <t>dorten</t>
  </si>
  <si>
    <t>брюки черные палаццо</t>
  </si>
  <si>
    <t>толстовка велюр</t>
  </si>
  <si>
    <t>очки солнечнве</t>
  </si>
  <si>
    <t>shatishop</t>
  </si>
  <si>
    <t>sargan шампунь</t>
  </si>
  <si>
    <t>44405868</t>
  </si>
  <si>
    <t>кросовки гуччи</t>
  </si>
  <si>
    <t>телефон ребенку в школу</t>
  </si>
  <si>
    <t>фонарик с ультрафиолетом</t>
  </si>
  <si>
    <t>кошелек женский кожанный</t>
  </si>
  <si>
    <t>taiger</t>
  </si>
  <si>
    <t xml:space="preserve">карточки на английском </t>
  </si>
  <si>
    <t>подушка в машину под попу</t>
  </si>
  <si>
    <t>наклейки на папки</t>
  </si>
  <si>
    <t>joe sorrento</t>
  </si>
  <si>
    <t>детский рюкзачек</t>
  </si>
  <si>
    <t>косметический органайзер</t>
  </si>
  <si>
    <t>шторы ikea</t>
  </si>
  <si>
    <t>bilemi</t>
  </si>
  <si>
    <t>ткани сатин</t>
  </si>
  <si>
    <t>стул в бархате</t>
  </si>
  <si>
    <t>nakatomi</t>
  </si>
  <si>
    <t>чехол alcatel</t>
  </si>
  <si>
    <t>макет храма</t>
  </si>
  <si>
    <t>пальто sinsay</t>
  </si>
  <si>
    <t>туфли женские сабо</t>
  </si>
  <si>
    <t>тамми</t>
  </si>
  <si>
    <t xml:space="preserve">блютуз колонки </t>
  </si>
  <si>
    <t>самое дешовое</t>
  </si>
  <si>
    <t>житкость</t>
  </si>
  <si>
    <t>брошь лаванда</t>
  </si>
  <si>
    <t>фреза на мотоблок</t>
  </si>
  <si>
    <t>amarobaby шапка</t>
  </si>
  <si>
    <t>чай в металлической банке</t>
  </si>
  <si>
    <t>набор пеленок фланелевых</t>
  </si>
  <si>
    <t>шампунь 7 трав</t>
  </si>
  <si>
    <t>апекслокатор</t>
  </si>
  <si>
    <t>мужские майки поло</t>
  </si>
  <si>
    <t>samsung galaxy tab a 10.1</t>
  </si>
  <si>
    <t>оджи лонгслив женские</t>
  </si>
  <si>
    <t>чехол на xiaomi mi play</t>
  </si>
  <si>
    <t>короткие женские ботинки</t>
  </si>
  <si>
    <t xml:space="preserve"> значки</t>
  </si>
  <si>
    <t>powerbeats pro</t>
  </si>
  <si>
    <t>mehmet efendi кофе молотый</t>
  </si>
  <si>
    <t>шторы блэкаут желтые</t>
  </si>
  <si>
    <t>тут</t>
  </si>
  <si>
    <t>защитный костюм женский</t>
  </si>
  <si>
    <t xml:space="preserve">кальций магний </t>
  </si>
  <si>
    <t>тушь evelin</t>
  </si>
  <si>
    <t xml:space="preserve">лерана </t>
  </si>
  <si>
    <t>42029917</t>
  </si>
  <si>
    <t>мамина сокровищница</t>
  </si>
  <si>
    <t>сабсерф</t>
  </si>
  <si>
    <t xml:space="preserve">voice of kalipso </t>
  </si>
  <si>
    <t>ваз2115</t>
  </si>
  <si>
    <t>защитное стекло на самсунг а 70</t>
  </si>
  <si>
    <t>игровое кресло thunderx3</t>
  </si>
  <si>
    <t>кимоно айкидо</t>
  </si>
  <si>
    <t>зеленый кроп топ</t>
  </si>
  <si>
    <t>iphone 11 magsafe</t>
  </si>
  <si>
    <t>ип гладкова</t>
  </si>
  <si>
    <t>полимерные бусы</t>
  </si>
  <si>
    <t>tulsi чай</t>
  </si>
  <si>
    <t>роше ив</t>
  </si>
  <si>
    <t>ostin женщины</t>
  </si>
  <si>
    <t>нечего</t>
  </si>
  <si>
    <t>церетон</t>
  </si>
  <si>
    <t>crocs crocband</t>
  </si>
  <si>
    <t>zero мыло</t>
  </si>
  <si>
    <t>19906736</t>
  </si>
  <si>
    <t xml:space="preserve">мой малыш </t>
  </si>
  <si>
    <t>hqd сигареты</t>
  </si>
  <si>
    <t>колеусы</t>
  </si>
  <si>
    <t>grass torus</t>
  </si>
  <si>
    <t>комод полипропилен</t>
  </si>
  <si>
    <t>contacts</t>
  </si>
  <si>
    <t>промывание миндалин</t>
  </si>
  <si>
    <t>ибсен</t>
  </si>
  <si>
    <t>рыбалка фидер</t>
  </si>
  <si>
    <t xml:space="preserve">масло моторное эльф </t>
  </si>
  <si>
    <t>realme xt стекло</t>
  </si>
  <si>
    <t xml:space="preserve">адидас мужской </t>
  </si>
  <si>
    <t>ваза богемское стекло</t>
  </si>
  <si>
    <t xml:space="preserve">песочные наборы </t>
  </si>
  <si>
    <t>звезды в твоих глазах</t>
  </si>
  <si>
    <t>иваново пижама</t>
  </si>
  <si>
    <t>f.l.y. mary smokey</t>
  </si>
  <si>
    <t>6186705</t>
  </si>
  <si>
    <t>тайны и сокровища</t>
  </si>
  <si>
    <t>блуза из шелка</t>
  </si>
  <si>
    <t>блузки женские в полоску</t>
  </si>
  <si>
    <t>шторы с рюшами</t>
  </si>
  <si>
    <t>платок на голову черный</t>
  </si>
  <si>
    <t xml:space="preserve">футболка с наруто </t>
  </si>
  <si>
    <t>xiomi mi 11</t>
  </si>
  <si>
    <t>чай табо</t>
  </si>
  <si>
    <t>сатег</t>
  </si>
  <si>
    <t>платье платье</t>
  </si>
  <si>
    <t>kaypro кондиционер</t>
  </si>
  <si>
    <t>44334249</t>
  </si>
  <si>
    <t>кепка ретро</t>
  </si>
  <si>
    <t>сменные листы а5</t>
  </si>
  <si>
    <t>dc shoes мужские кроссовки</t>
  </si>
  <si>
    <t>ascentelle женский</t>
  </si>
  <si>
    <t>обществознание 9 класс</t>
  </si>
  <si>
    <t>тиджи шампунь</t>
  </si>
  <si>
    <t>скороход кроссовки</t>
  </si>
  <si>
    <t>lbdfy</t>
  </si>
  <si>
    <t>cozure</t>
  </si>
  <si>
    <t>соты медовые</t>
  </si>
  <si>
    <t>куклы брац</t>
  </si>
  <si>
    <t>джинсы женские том тейлор</t>
  </si>
  <si>
    <t>массаж лица книга</t>
  </si>
  <si>
    <t>цепочка на шею серебро с кулоном</t>
  </si>
  <si>
    <t>50141556</t>
  </si>
  <si>
    <t>капли comfort drops</t>
  </si>
  <si>
    <t xml:space="preserve">тумба в прихожую </t>
  </si>
  <si>
    <t>мылтница</t>
  </si>
  <si>
    <t>гидролат роза</t>
  </si>
  <si>
    <t>ночные патчи</t>
  </si>
  <si>
    <t>gtx 3070</t>
  </si>
  <si>
    <t>альпаки шерсть</t>
  </si>
  <si>
    <t xml:space="preserve">бокс сюрприз </t>
  </si>
  <si>
    <t xml:space="preserve">чехол самсунг м31 </t>
  </si>
  <si>
    <t>18589153</t>
  </si>
  <si>
    <t>грифельный карандаш</t>
  </si>
  <si>
    <t xml:space="preserve">трусы мужские белые </t>
  </si>
  <si>
    <t>люстра корабль</t>
  </si>
  <si>
    <t>estel 8/0</t>
  </si>
  <si>
    <t>15888650</t>
  </si>
  <si>
    <t>сережки гвоздики детские</t>
  </si>
  <si>
    <t>сималенд косметика</t>
  </si>
  <si>
    <t xml:space="preserve">платье вечернее летнее </t>
  </si>
  <si>
    <t>протеин фисташка</t>
  </si>
  <si>
    <t>соска леденец</t>
  </si>
  <si>
    <t xml:space="preserve"> триммер</t>
  </si>
  <si>
    <t>смесь 4</t>
  </si>
  <si>
    <t>граф кольцов</t>
  </si>
  <si>
    <t>bironi</t>
  </si>
  <si>
    <t>leros</t>
  </si>
  <si>
    <t>кларанс карандаш</t>
  </si>
  <si>
    <t>elodie рюкзак</t>
  </si>
  <si>
    <t xml:space="preserve">chaika </t>
  </si>
  <si>
    <t xml:space="preserve">охотничий костюм </t>
  </si>
  <si>
    <t>kd-a</t>
  </si>
  <si>
    <t>переходник ps/2</t>
  </si>
  <si>
    <t xml:space="preserve">светоотражающий жилет </t>
  </si>
  <si>
    <t>сапоги детские crocs</t>
  </si>
  <si>
    <t>26809369</t>
  </si>
  <si>
    <t>чехол книжка самсунг а31</t>
  </si>
  <si>
    <t>патчи текстильные</t>
  </si>
  <si>
    <t>чехол 5 s</t>
  </si>
  <si>
    <t>фара 7 дюймов</t>
  </si>
  <si>
    <t>переходник aux на айфон</t>
  </si>
  <si>
    <t>8958537</t>
  </si>
  <si>
    <t>xiaomi redmi watch 2 lite ремешок</t>
  </si>
  <si>
    <t>куртка  befree</t>
  </si>
  <si>
    <t xml:space="preserve">креатин порошок </t>
  </si>
  <si>
    <t>против варикоза</t>
  </si>
  <si>
    <t>розовые джоггеры</t>
  </si>
  <si>
    <t>antiga блузка</t>
  </si>
  <si>
    <t>бальзам прелесть professional</t>
  </si>
  <si>
    <t>кеды из кожи</t>
  </si>
  <si>
    <t>кошелек золотой</t>
  </si>
  <si>
    <t>пароочиститель karcher sc4</t>
  </si>
  <si>
    <t>толстовки женские с капюшоном на молнии</t>
  </si>
  <si>
    <t>коллаген внутрь</t>
  </si>
  <si>
    <t xml:space="preserve">шлевка </t>
  </si>
  <si>
    <t>беспроводные наушники i15</t>
  </si>
  <si>
    <t>0 грамм</t>
  </si>
  <si>
    <t>смарт часы realme</t>
  </si>
  <si>
    <t xml:space="preserve">vivienne sabo хайлайтер </t>
  </si>
  <si>
    <t>набор перманентных маркеров</t>
  </si>
  <si>
    <t>сережка гвоздь</t>
  </si>
  <si>
    <t xml:space="preserve">салфетки хаггис </t>
  </si>
  <si>
    <t>вешалка лестница</t>
  </si>
  <si>
    <t>кепка с широким козырьком</t>
  </si>
  <si>
    <t>красивые женские носки</t>
  </si>
  <si>
    <t>геншин подвеска</t>
  </si>
  <si>
    <t>свечи лаванда</t>
  </si>
  <si>
    <t>сексуальный интелект</t>
  </si>
  <si>
    <t>райджел</t>
  </si>
  <si>
    <t>1tb</t>
  </si>
  <si>
    <t>микрофлис</t>
  </si>
  <si>
    <t>papa vegan</t>
  </si>
  <si>
    <t>ellesse кепка</t>
  </si>
  <si>
    <t>nrfym</t>
  </si>
  <si>
    <t>серьги с хризолитом золотые</t>
  </si>
  <si>
    <t>трасниковый сахар</t>
  </si>
  <si>
    <t>gunold</t>
  </si>
  <si>
    <t>bushido black katana</t>
  </si>
  <si>
    <t>vandoren</t>
  </si>
  <si>
    <t>картина 100 на 150</t>
  </si>
  <si>
    <t>9670832</t>
  </si>
  <si>
    <t>сердолик бусины</t>
  </si>
  <si>
    <t>41215320</t>
  </si>
  <si>
    <t>серги клипсы</t>
  </si>
  <si>
    <t>vonda</t>
  </si>
  <si>
    <t>зд принтер</t>
  </si>
  <si>
    <t>хоффман</t>
  </si>
  <si>
    <t>meretel</t>
  </si>
  <si>
    <t>apple watch часы 6</t>
  </si>
  <si>
    <t>кофе чибо растворимый</t>
  </si>
  <si>
    <t>подвеска ловец снов</t>
  </si>
  <si>
    <t>запеченный хайлайтер</t>
  </si>
  <si>
    <t>карточки коллекционирование</t>
  </si>
  <si>
    <t>main street брюки</t>
  </si>
  <si>
    <t>корейские пластыри</t>
  </si>
  <si>
    <t>свечка на торт цифра 2</t>
  </si>
  <si>
    <t>alessio nesca туфли женские</t>
  </si>
  <si>
    <t>муслиновое полотенце детское</t>
  </si>
  <si>
    <t xml:space="preserve">жидкие конфеты </t>
  </si>
  <si>
    <t>mezo скатка</t>
  </si>
  <si>
    <t xml:space="preserve">j.mi </t>
  </si>
  <si>
    <t>штаны kappa широкие</t>
  </si>
  <si>
    <t>bassicate</t>
  </si>
  <si>
    <t>о жен</t>
  </si>
  <si>
    <t>кеды мужские белые reebok</t>
  </si>
  <si>
    <t>sd accessories</t>
  </si>
  <si>
    <t>ализе кашмира</t>
  </si>
  <si>
    <t xml:space="preserve"> under armour</t>
  </si>
  <si>
    <t>43091364</t>
  </si>
  <si>
    <t>liza fashion</t>
  </si>
  <si>
    <t>jme</t>
  </si>
  <si>
    <t>21298875</t>
  </si>
  <si>
    <t>набор ухода за лицом</t>
  </si>
  <si>
    <t>75140401</t>
  </si>
  <si>
    <t>venus platinum</t>
  </si>
  <si>
    <t>экшн-камера sony</t>
  </si>
  <si>
    <t>клетчатые</t>
  </si>
  <si>
    <t>prochef</t>
  </si>
  <si>
    <t>кружка с</t>
  </si>
  <si>
    <t>дождевик на люльку</t>
  </si>
  <si>
    <t>подвеска четырехлистник</t>
  </si>
  <si>
    <t>21090244</t>
  </si>
  <si>
    <t>фаберлик наборы</t>
  </si>
  <si>
    <t>зоэ</t>
  </si>
  <si>
    <t>перчатки детские атласные</t>
  </si>
  <si>
    <t>банты школьные на резинке</t>
  </si>
  <si>
    <t>40449893</t>
  </si>
  <si>
    <t>рихтер</t>
  </si>
  <si>
    <t>духи mugler</t>
  </si>
  <si>
    <t>халат женский хлопковый</t>
  </si>
  <si>
    <t xml:space="preserve">накаблучники </t>
  </si>
  <si>
    <t xml:space="preserve">рододендрон </t>
  </si>
  <si>
    <t>доска балансир с лабиринтом</t>
  </si>
  <si>
    <t>57829571</t>
  </si>
  <si>
    <t>гидроперид</t>
  </si>
  <si>
    <t>women opti</t>
  </si>
  <si>
    <t xml:space="preserve">постельное белье иваново </t>
  </si>
  <si>
    <t>бутылка с пульверизатором</t>
  </si>
  <si>
    <t>халат ihomelux</t>
  </si>
  <si>
    <t xml:space="preserve">тканевые салфетки </t>
  </si>
  <si>
    <t>кольца кулинарные</t>
  </si>
  <si>
    <t xml:space="preserve">носки бежевые </t>
  </si>
  <si>
    <t>пуфик маленький</t>
  </si>
  <si>
    <t>tamaris кроссовки женские</t>
  </si>
  <si>
    <t>djashoo</t>
  </si>
  <si>
    <t xml:space="preserve">корсет мужской </t>
  </si>
  <si>
    <t>грамота 1 штука</t>
  </si>
  <si>
    <t>телевизор 4 к</t>
  </si>
  <si>
    <t xml:space="preserve">семена базилика </t>
  </si>
  <si>
    <t>колье с серьгами</t>
  </si>
  <si>
    <t>чехол редко нот 10 про</t>
  </si>
  <si>
    <t>пальто мальчику</t>
  </si>
  <si>
    <t>подстилка в баню</t>
  </si>
  <si>
    <t>манго худи</t>
  </si>
  <si>
    <t>erisson</t>
  </si>
  <si>
    <t>часы наручные механика</t>
  </si>
  <si>
    <t>штаны много карманов</t>
  </si>
  <si>
    <t>mactea чай</t>
  </si>
  <si>
    <t>молотое кофе</t>
  </si>
  <si>
    <t>hikvision ds</t>
  </si>
  <si>
    <t>воздушный горн</t>
  </si>
  <si>
    <t>вечернее платье макси женское</t>
  </si>
  <si>
    <t>масло подсолнечное 1 литр</t>
  </si>
  <si>
    <t>красовки саломон</t>
  </si>
  <si>
    <t>сварщика костюм</t>
  </si>
  <si>
    <t>бисер в баночках</t>
  </si>
  <si>
    <t>кукла бель</t>
  </si>
  <si>
    <t>кроссовки женские со скидкой</t>
  </si>
  <si>
    <t>купальник с рукавами слитный</t>
  </si>
  <si>
    <t>чехол на аир подс 2</t>
  </si>
  <si>
    <t>серьги пусеты sokolov</t>
  </si>
  <si>
    <t>полукомбинезон на флисе</t>
  </si>
  <si>
    <t>тиг горелка</t>
  </si>
  <si>
    <t xml:space="preserve">nike шорты женские </t>
  </si>
  <si>
    <t>wispa продукты</t>
  </si>
  <si>
    <t>мудозвон</t>
  </si>
  <si>
    <t>stradivarius топ</t>
  </si>
  <si>
    <t>на кроватку мобили</t>
  </si>
  <si>
    <t>корейские памперсы</t>
  </si>
  <si>
    <t>60867770</t>
  </si>
  <si>
    <t>шоклидер</t>
  </si>
  <si>
    <t>футболка gerry weber</t>
  </si>
  <si>
    <t>зева полотенца</t>
  </si>
  <si>
    <t>15228665</t>
  </si>
  <si>
    <t>наушники на голову детские</t>
  </si>
  <si>
    <t>baluhause</t>
  </si>
  <si>
    <t>дворники приора</t>
  </si>
  <si>
    <t>сонник книга</t>
  </si>
  <si>
    <t>hhx</t>
  </si>
  <si>
    <t>parisa помада</t>
  </si>
  <si>
    <t>часы песочные на минуту</t>
  </si>
  <si>
    <t>утюг походный</t>
  </si>
  <si>
    <t>mjolk пижама</t>
  </si>
  <si>
    <t>миньоны носки</t>
  </si>
  <si>
    <t>зефир мини</t>
  </si>
  <si>
    <t>пупси единорожка</t>
  </si>
  <si>
    <t>уход за волосами красота волосы</t>
  </si>
  <si>
    <t>галоши садовые утепленные</t>
  </si>
  <si>
    <t>светильник на солнечных батарейках</t>
  </si>
  <si>
    <t>колготки женские пьер карден</t>
  </si>
  <si>
    <t xml:space="preserve">ипликатор кузнецова </t>
  </si>
  <si>
    <t>67845728</t>
  </si>
  <si>
    <t>ковер полипропилен</t>
  </si>
  <si>
    <t>накладки протекторы</t>
  </si>
  <si>
    <t xml:space="preserve">токийский мстители </t>
  </si>
  <si>
    <t>стабилизатор ткани</t>
  </si>
  <si>
    <t>celebre</t>
  </si>
  <si>
    <t>bb крем с spf 30</t>
  </si>
  <si>
    <t>футболка татарстан</t>
  </si>
  <si>
    <t xml:space="preserve">чистка </t>
  </si>
  <si>
    <t>dsv</t>
  </si>
  <si>
    <t>балаква</t>
  </si>
  <si>
    <t>витикс</t>
  </si>
  <si>
    <t xml:space="preserve">жилетка в школу </t>
  </si>
  <si>
    <t>обложка на паспорт с резинкой</t>
  </si>
  <si>
    <t>жалюзи  плиссе</t>
  </si>
  <si>
    <t>62656613</t>
  </si>
  <si>
    <t>ариель горный родник</t>
  </si>
  <si>
    <t xml:space="preserve">швейные машинки </t>
  </si>
  <si>
    <t>мужской брелок</t>
  </si>
  <si>
    <t>шлем ataki</t>
  </si>
  <si>
    <t>чай в наборе</t>
  </si>
  <si>
    <t>знаки дорожные набор</t>
  </si>
  <si>
    <t>apple 5</t>
  </si>
  <si>
    <t>21441803</t>
  </si>
  <si>
    <t>костюм классика мужской</t>
  </si>
  <si>
    <t>костюм летний из льна</t>
  </si>
  <si>
    <t>картина по номерам гейша</t>
  </si>
  <si>
    <t xml:space="preserve">кроссовки с сеткой </t>
  </si>
  <si>
    <t>crocs детский</t>
  </si>
  <si>
    <t>к себе нужно</t>
  </si>
  <si>
    <t>60740551</t>
  </si>
  <si>
    <t>лечебный чай</t>
  </si>
  <si>
    <t>значки анимэ</t>
  </si>
  <si>
    <t>бананы брюки мужские</t>
  </si>
  <si>
    <t>аква пилинг</t>
  </si>
  <si>
    <t>краска принтер</t>
  </si>
  <si>
    <t>31469912</t>
  </si>
  <si>
    <t>батик костюм</t>
  </si>
  <si>
    <t xml:space="preserve">мелки цветные </t>
  </si>
  <si>
    <t>постельное белье мальчику</t>
  </si>
  <si>
    <t>боковые зеркала ваз 2114</t>
  </si>
  <si>
    <t>лак fiore</t>
  </si>
  <si>
    <t>однораз</t>
  </si>
  <si>
    <t>коврик ортодон модульный</t>
  </si>
  <si>
    <t>бежевое платье женское приталенное</t>
  </si>
  <si>
    <t>666 игрушки</t>
  </si>
  <si>
    <t>рюкзак дзюдо</t>
  </si>
  <si>
    <t>баул хоккей</t>
  </si>
  <si>
    <t>конфеты фруктовичи</t>
  </si>
  <si>
    <t>мужское банное полотенце</t>
  </si>
  <si>
    <t>коллаген веган</t>
  </si>
  <si>
    <t>rjat vjkjnsq</t>
  </si>
  <si>
    <t>bu_matata</t>
  </si>
  <si>
    <t>oppo watch 2</t>
  </si>
  <si>
    <t>примакситин</t>
  </si>
  <si>
    <t>праймер никс</t>
  </si>
  <si>
    <t>etonado</t>
  </si>
  <si>
    <t>тарелки белые 25см</t>
  </si>
  <si>
    <t xml:space="preserve">подвесное кресло кокон </t>
  </si>
  <si>
    <t>бутики мужские</t>
  </si>
  <si>
    <t>favorit fun</t>
  </si>
  <si>
    <t>костюм класика</t>
  </si>
  <si>
    <t xml:space="preserve">трафарет буквы </t>
  </si>
  <si>
    <t>шпион ручка</t>
  </si>
  <si>
    <t xml:space="preserve">запчасти на мотоблок </t>
  </si>
  <si>
    <t>словарь сатаны</t>
  </si>
  <si>
    <t>вдв футболка</t>
  </si>
  <si>
    <t>белый пергамент</t>
  </si>
  <si>
    <t>крымские духи</t>
  </si>
  <si>
    <t>касс</t>
  </si>
  <si>
    <t>халат женский домашний на запах</t>
  </si>
  <si>
    <t>весы электронные xiaomi mi body composition scale 2</t>
  </si>
  <si>
    <t>босоножки бордовые</t>
  </si>
  <si>
    <t>понтовигар</t>
  </si>
  <si>
    <t>69545592</t>
  </si>
  <si>
    <t>противоударный рюкзак</t>
  </si>
  <si>
    <t>мужское кружевное белье</t>
  </si>
  <si>
    <t xml:space="preserve">пасхальный кулич </t>
  </si>
  <si>
    <t>материнство</t>
  </si>
  <si>
    <t>форма вкбо</t>
  </si>
  <si>
    <t>49779720</t>
  </si>
  <si>
    <t>чехол redmi note 8 2021</t>
  </si>
  <si>
    <t>шампунь чистый цвет</t>
  </si>
  <si>
    <t>горький шоколад краска</t>
  </si>
  <si>
    <t>патрон e27</t>
  </si>
  <si>
    <t>барьер прайм</t>
  </si>
  <si>
    <t>краснодарское элитное</t>
  </si>
  <si>
    <t>брючный костюм больших размеров</t>
  </si>
  <si>
    <t xml:space="preserve">под телевизор </t>
  </si>
  <si>
    <t>дмитрий невский</t>
  </si>
  <si>
    <t>лес секретов</t>
  </si>
  <si>
    <t>63212840</t>
  </si>
  <si>
    <t>степлер 10</t>
  </si>
  <si>
    <t>d`imma</t>
  </si>
  <si>
    <t>регулируемые ножки</t>
  </si>
  <si>
    <t>puma ralph sampson</t>
  </si>
  <si>
    <t xml:space="preserve">фреза торнадо </t>
  </si>
  <si>
    <t>лори одежда</t>
  </si>
  <si>
    <t>эрагон книга</t>
  </si>
  <si>
    <t>часы метро</t>
  </si>
  <si>
    <t>v z</t>
  </si>
  <si>
    <t>кросовки adidas женские</t>
  </si>
  <si>
    <t>mayoral бейсболка</t>
  </si>
  <si>
    <t>мужской халат банный</t>
  </si>
  <si>
    <t>18143397</t>
  </si>
  <si>
    <t>самсунг с 22 ультра</t>
  </si>
  <si>
    <t>телевизор диагональ 100</t>
  </si>
  <si>
    <t>33102840</t>
  </si>
  <si>
    <t>nazo</t>
  </si>
  <si>
    <t>кистевой бинт</t>
  </si>
  <si>
    <t>кросовки женский</t>
  </si>
  <si>
    <t>виброопора</t>
  </si>
  <si>
    <t>baskadi</t>
  </si>
  <si>
    <t>шампунь kikimora</t>
  </si>
  <si>
    <t>tecno pova2</t>
  </si>
  <si>
    <t>духи с запахом бабл гам</t>
  </si>
  <si>
    <t xml:space="preserve">bioderma sensibio </t>
  </si>
  <si>
    <t>215 45 17</t>
  </si>
  <si>
    <t>малосольные огурчики чипсы</t>
  </si>
  <si>
    <t>givenchy gentleman only</t>
  </si>
  <si>
    <t>anteater кепка</t>
  </si>
  <si>
    <t>стелари косметика</t>
  </si>
  <si>
    <t>книга игрока</t>
  </si>
  <si>
    <t>чехол на samsung s20 ultra</t>
  </si>
  <si>
    <t>футболки с гербом</t>
  </si>
  <si>
    <t>amigas</t>
  </si>
  <si>
    <t xml:space="preserve">нож фигурный </t>
  </si>
  <si>
    <t>топпер 2 года</t>
  </si>
  <si>
    <t>lusio тренч</t>
  </si>
  <si>
    <t>тюль с машинками</t>
  </si>
  <si>
    <t>свитер сердце</t>
  </si>
  <si>
    <t>книги по питанию</t>
  </si>
  <si>
    <t>normaderm phytosolution</t>
  </si>
  <si>
    <t>applr</t>
  </si>
  <si>
    <t>чулки секси</t>
  </si>
  <si>
    <t>кошелек petek</t>
  </si>
  <si>
    <t xml:space="preserve">национальный костюм </t>
  </si>
  <si>
    <t>плакаты детские</t>
  </si>
  <si>
    <t>велосипед круизер</t>
  </si>
  <si>
    <t>металлоискатель мд 5090</t>
  </si>
  <si>
    <t>хаги ваги 1 м</t>
  </si>
  <si>
    <t>кружевные воротники</t>
  </si>
  <si>
    <t>бампер на ниву</t>
  </si>
  <si>
    <t>225 50 r17</t>
  </si>
  <si>
    <t>геды</t>
  </si>
  <si>
    <t>фалоимитатор вибратор</t>
  </si>
  <si>
    <t>bright fairy friends</t>
  </si>
  <si>
    <t xml:space="preserve">ложка весы </t>
  </si>
  <si>
    <t>сухой корм монж</t>
  </si>
  <si>
    <t>термос 500мл</t>
  </si>
  <si>
    <t xml:space="preserve">носки одноразовые </t>
  </si>
  <si>
    <t>брат инсити</t>
  </si>
  <si>
    <t>резин арт</t>
  </si>
  <si>
    <t>накладки на одежду</t>
  </si>
  <si>
    <t xml:space="preserve">пуговицы на ножке </t>
  </si>
  <si>
    <t>шоколад белорусский</t>
  </si>
  <si>
    <t>клевер платье</t>
  </si>
  <si>
    <t xml:space="preserve">палантин женский весна </t>
  </si>
  <si>
    <t>один из нас следующий</t>
  </si>
  <si>
    <t>готический топ</t>
  </si>
  <si>
    <t>54749031</t>
  </si>
  <si>
    <t>макс кот детектив</t>
  </si>
  <si>
    <t>3136882</t>
  </si>
  <si>
    <t>кольцо ведьмак</t>
  </si>
  <si>
    <t>подгузники трусики умка</t>
  </si>
  <si>
    <t xml:space="preserve">smena </t>
  </si>
  <si>
    <t>hansen смеситель</t>
  </si>
  <si>
    <t>постельное белье детское поплин</t>
  </si>
  <si>
    <t>томат шапочка</t>
  </si>
  <si>
    <t>artic</t>
  </si>
  <si>
    <t>союз мультфильм</t>
  </si>
  <si>
    <t>худи адидас мужской</t>
  </si>
  <si>
    <t>линза фишай</t>
  </si>
  <si>
    <t>облачный полк</t>
  </si>
  <si>
    <t>51857638</t>
  </si>
  <si>
    <t xml:space="preserve">кольцо цепь </t>
  </si>
  <si>
    <t>значок зуб</t>
  </si>
  <si>
    <t>спортивный костюм женский флис</t>
  </si>
  <si>
    <t xml:space="preserve">чехол на наушники honor </t>
  </si>
  <si>
    <t>футболки авокадо</t>
  </si>
  <si>
    <t>амвей губки</t>
  </si>
  <si>
    <t>пуфик надувной</t>
  </si>
  <si>
    <t>чехол на iphone 11 черный</t>
  </si>
  <si>
    <t>линзы - 4</t>
  </si>
  <si>
    <t>конфеты дюшес</t>
  </si>
  <si>
    <t>органайзер маникюрный</t>
  </si>
  <si>
    <t>ласины на девочку</t>
  </si>
  <si>
    <t>респиратор медицинский</t>
  </si>
  <si>
    <t>кроссовки женские scetchers</t>
  </si>
  <si>
    <t>очень странные дела игрушки</t>
  </si>
  <si>
    <t>34894834</t>
  </si>
  <si>
    <t>ножницы острые</t>
  </si>
  <si>
    <t xml:space="preserve">намазный коврик </t>
  </si>
  <si>
    <t>tomdom шторы</t>
  </si>
  <si>
    <t>bagstone</t>
  </si>
  <si>
    <t>safir</t>
  </si>
  <si>
    <t>костюм женский пиджак юбка</t>
  </si>
  <si>
    <t>косметика vichy</t>
  </si>
  <si>
    <t>наклейки в ванную комнату детские</t>
  </si>
  <si>
    <t>чехол  на айфон 7</t>
  </si>
  <si>
    <t>инфинити куб</t>
  </si>
  <si>
    <t>eternal очки</t>
  </si>
  <si>
    <t>nail dril</t>
  </si>
  <si>
    <t>подарок в дом</t>
  </si>
  <si>
    <t>lime лен</t>
  </si>
  <si>
    <t>тормоз на ролики</t>
  </si>
  <si>
    <t>12144612</t>
  </si>
  <si>
    <t xml:space="preserve">часы женские наручные женские </t>
  </si>
  <si>
    <t>рюкзак женский с котом</t>
  </si>
  <si>
    <t xml:space="preserve">bona fide топ </t>
  </si>
  <si>
    <t>шеридан</t>
  </si>
  <si>
    <t>жилет пух</t>
  </si>
  <si>
    <t>джинсы terranova</t>
  </si>
  <si>
    <t>игровой манитор</t>
  </si>
  <si>
    <t>брезентовый полог</t>
  </si>
  <si>
    <t>твое брюки спортивные мужские</t>
  </si>
  <si>
    <t>аметист серьги серебро</t>
  </si>
  <si>
    <t>canon r6</t>
  </si>
  <si>
    <t>каприсан</t>
  </si>
  <si>
    <t>радиоуправление</t>
  </si>
  <si>
    <t>эонит средство от накипи</t>
  </si>
  <si>
    <t>рюкзак маша и медведь</t>
  </si>
  <si>
    <t>завышенные трусы</t>
  </si>
  <si>
    <t>ri</t>
  </si>
  <si>
    <t>серьги со змеей</t>
  </si>
  <si>
    <t>артрейд</t>
  </si>
  <si>
    <t>фломастеры аэрографы</t>
  </si>
  <si>
    <t xml:space="preserve">james read </t>
  </si>
  <si>
    <t>liqui moly 5w 40</t>
  </si>
  <si>
    <t>английский 6 класс</t>
  </si>
  <si>
    <t>холст с рисунком</t>
  </si>
  <si>
    <t>samsung a 22s</t>
  </si>
  <si>
    <t xml:space="preserve">кроссовки air </t>
  </si>
  <si>
    <t>nike tn+</t>
  </si>
  <si>
    <t>подгузники детские памперс</t>
  </si>
  <si>
    <t>люминарк бокалы</t>
  </si>
  <si>
    <t>брючный костюм с укороченным пиджаком</t>
  </si>
  <si>
    <t>lanna</t>
  </si>
  <si>
    <t>kakashi</t>
  </si>
  <si>
    <t xml:space="preserve">чехол на хонор 8 с </t>
  </si>
  <si>
    <t>тобот w</t>
  </si>
  <si>
    <t>kapusta fashion женский</t>
  </si>
  <si>
    <t>чайник электрический бежевый</t>
  </si>
  <si>
    <t xml:space="preserve">подвесные горшки </t>
  </si>
  <si>
    <t>топ с плечиками</t>
  </si>
  <si>
    <t>платье удлиненное сзади</t>
  </si>
  <si>
    <t>папка на спирали</t>
  </si>
  <si>
    <t>магнитола с камерой заднего вида</t>
  </si>
  <si>
    <t>одноразовый пистолет</t>
  </si>
  <si>
    <t>силиконовые держатели</t>
  </si>
  <si>
    <t>коврик липучка</t>
  </si>
  <si>
    <t>эфирное масло бей</t>
  </si>
  <si>
    <t>велосипедики женские</t>
  </si>
  <si>
    <t>сапоги зимние подростковые</t>
  </si>
  <si>
    <t>платье без бретелек</t>
  </si>
  <si>
    <t>твое дрим тим</t>
  </si>
  <si>
    <t>хвост карнавальный</t>
  </si>
  <si>
    <t>брезент на машину</t>
  </si>
  <si>
    <t>средство грасс</t>
  </si>
  <si>
    <t>amaya</t>
  </si>
  <si>
    <t>женские длинные футболки</t>
  </si>
  <si>
    <t xml:space="preserve">карточки аниме </t>
  </si>
  <si>
    <t>подарочный пакет 50 см</t>
  </si>
  <si>
    <t>очень странные дела товары</t>
  </si>
  <si>
    <t>denso ik20tt</t>
  </si>
  <si>
    <t>пиджак с лацканами</t>
  </si>
  <si>
    <t>куртки женские из экокожи</t>
  </si>
  <si>
    <t xml:space="preserve">детские кубики </t>
  </si>
  <si>
    <t xml:space="preserve"> weleda</t>
  </si>
  <si>
    <t>вешалка крючок на стену</t>
  </si>
  <si>
    <t>картина по номерам спаниель</t>
  </si>
  <si>
    <t>бмx</t>
  </si>
  <si>
    <t>клфемолка</t>
  </si>
  <si>
    <t>joiko</t>
  </si>
  <si>
    <t>тише</t>
  </si>
  <si>
    <t>18928440</t>
  </si>
  <si>
    <t>футболки женские молодежные</t>
  </si>
  <si>
    <t>sintacoll</t>
  </si>
  <si>
    <t>холст на подрамнике черный</t>
  </si>
  <si>
    <t>viki loves</t>
  </si>
  <si>
    <t>slim detox</t>
  </si>
  <si>
    <t>etem</t>
  </si>
  <si>
    <t xml:space="preserve">платье женское в цветочек </t>
  </si>
  <si>
    <t>утеплитель под обои</t>
  </si>
  <si>
    <t>уголь вебер</t>
  </si>
  <si>
    <t>ветровка пальто</t>
  </si>
  <si>
    <t>женские длинные юбки</t>
  </si>
  <si>
    <t>xiaomi mi 8 lite чехол на</t>
  </si>
  <si>
    <t>vitamix</t>
  </si>
  <si>
    <t>модем usb</t>
  </si>
  <si>
    <t xml:space="preserve">подставка под салфетки </t>
  </si>
  <si>
    <t>лонгслив женский с v-образным вырезом</t>
  </si>
  <si>
    <t xml:space="preserve">поезд игрушка </t>
  </si>
  <si>
    <t>басеен глубокий</t>
  </si>
  <si>
    <t>домашние халаты женские длинные</t>
  </si>
  <si>
    <t>толстовка с принтом аниме</t>
  </si>
  <si>
    <t>фен шуй книги</t>
  </si>
  <si>
    <t>кран шаровый с американкой</t>
  </si>
  <si>
    <t>supreme кроссовки</t>
  </si>
  <si>
    <t>свадебный топпер</t>
  </si>
  <si>
    <t>наклейки гель лак</t>
  </si>
  <si>
    <t xml:space="preserve">provoc </t>
  </si>
  <si>
    <t>шампунь шолдерс хеден</t>
  </si>
  <si>
    <t>телефони</t>
  </si>
  <si>
    <t>автобус на радиоуправлении</t>
  </si>
  <si>
    <t>bobini</t>
  </si>
  <si>
    <t>поводок xiaomi</t>
  </si>
  <si>
    <t>шампунь нафтадерм</t>
  </si>
  <si>
    <t>35804679</t>
  </si>
  <si>
    <t>avent прокладки</t>
  </si>
  <si>
    <t>маска holy land</t>
  </si>
  <si>
    <t xml:space="preserve">футболка с машиной </t>
  </si>
  <si>
    <t>tommy hilfiger трусы женские</t>
  </si>
  <si>
    <t>спанч боб 50 см</t>
  </si>
  <si>
    <t>табу вск</t>
  </si>
  <si>
    <t>place</t>
  </si>
  <si>
    <t xml:space="preserve">сим-карта </t>
  </si>
  <si>
    <t>роутер honor</t>
  </si>
  <si>
    <t>vaz</t>
  </si>
  <si>
    <t>arina ballerina</t>
  </si>
  <si>
    <t>зубные щетки curaprox</t>
  </si>
  <si>
    <t>вороновый круг</t>
  </si>
  <si>
    <t xml:space="preserve">семена горчицы </t>
  </si>
  <si>
    <t>iljin</t>
  </si>
  <si>
    <t>65865807</t>
  </si>
  <si>
    <t>кроссовки блейзеры</t>
  </si>
  <si>
    <t>голубой палантин</t>
  </si>
  <si>
    <t xml:space="preserve">adidas nite jogger </t>
  </si>
  <si>
    <t>мастурбатор с вибрацией</t>
  </si>
  <si>
    <t>спортивные штаны модис</t>
  </si>
  <si>
    <t>красоташоп</t>
  </si>
  <si>
    <t>sentry</t>
  </si>
  <si>
    <t>4541496</t>
  </si>
  <si>
    <t xml:space="preserve">белые носки найк </t>
  </si>
  <si>
    <t>фортунафокс</t>
  </si>
  <si>
    <t>пселозан</t>
  </si>
  <si>
    <t>bloomy</t>
  </si>
  <si>
    <t>под кружку</t>
  </si>
  <si>
    <t>немов</t>
  </si>
  <si>
    <t xml:space="preserve">пепельницы </t>
  </si>
  <si>
    <t>табаки</t>
  </si>
  <si>
    <t xml:space="preserve">трезвый значит </t>
  </si>
  <si>
    <t>68708907</t>
  </si>
  <si>
    <t>стихарь</t>
  </si>
  <si>
    <t>диспенсер черный</t>
  </si>
  <si>
    <t>frambo женский</t>
  </si>
  <si>
    <t>шарф и шапка</t>
  </si>
  <si>
    <t>синие цветы</t>
  </si>
  <si>
    <t>21470157</t>
  </si>
  <si>
    <t xml:space="preserve">белье женское эротическое </t>
  </si>
  <si>
    <t>краско пульт</t>
  </si>
  <si>
    <t>брелок самбо</t>
  </si>
  <si>
    <t>18979017</t>
  </si>
  <si>
    <t>шампунь natura</t>
  </si>
  <si>
    <t>соска lubby</t>
  </si>
  <si>
    <t>мгрушки</t>
  </si>
  <si>
    <t>anid</t>
  </si>
  <si>
    <t>машинка wimi</t>
  </si>
  <si>
    <t>джинсы белые скини</t>
  </si>
  <si>
    <t>полотенце рулон</t>
  </si>
  <si>
    <t>прокладки always 4</t>
  </si>
  <si>
    <t xml:space="preserve">джемперы женские </t>
  </si>
  <si>
    <t xml:space="preserve">от тли </t>
  </si>
  <si>
    <t>мини зонтик</t>
  </si>
  <si>
    <t>блокнот дизайнера</t>
  </si>
  <si>
    <t>кулон елены гилберт</t>
  </si>
  <si>
    <t>трусы женские фиолетовые</t>
  </si>
  <si>
    <t>бюстгальтер модис</t>
  </si>
  <si>
    <t>посуда на день рождение</t>
  </si>
  <si>
    <t>тафити</t>
  </si>
  <si>
    <t>17644308</t>
  </si>
  <si>
    <t>zebrabird</t>
  </si>
  <si>
    <t>шелковый женский халат</t>
  </si>
  <si>
    <t>светодиодные светильники люстры</t>
  </si>
  <si>
    <t>женские капроновые колготки с рисунком</t>
  </si>
  <si>
    <t>маска с салициловой кислотой</t>
  </si>
  <si>
    <t>босоножки женские без каблука кожаные</t>
  </si>
  <si>
    <t>syntrax nectar</t>
  </si>
  <si>
    <t>фанарь уличный</t>
  </si>
  <si>
    <t>джинсовый куртка</t>
  </si>
  <si>
    <t>vogue nails топ</t>
  </si>
  <si>
    <t xml:space="preserve">купальник верх </t>
  </si>
  <si>
    <t>трусики эротика</t>
  </si>
  <si>
    <t>туфли мужские оксфорды</t>
  </si>
  <si>
    <t>ведро высокое</t>
  </si>
  <si>
    <t>часодеи 3</t>
  </si>
  <si>
    <t>кожазаменитель</t>
  </si>
  <si>
    <t xml:space="preserve">крокант </t>
  </si>
  <si>
    <t>вьетнамский кофейный напиток</t>
  </si>
  <si>
    <t>чехол на айфон с картхолдером</t>
  </si>
  <si>
    <t>майка девочке</t>
  </si>
  <si>
    <t xml:space="preserve">кошечки собачки игрушки </t>
  </si>
  <si>
    <t>ув</t>
  </si>
  <si>
    <t>чехол на реалии с25s</t>
  </si>
  <si>
    <t>25674307</t>
  </si>
  <si>
    <t>джинсы мужские в клетку</t>
  </si>
  <si>
    <t>ипп1</t>
  </si>
  <si>
    <t>kite ранец</t>
  </si>
  <si>
    <t>женское сабо ногу на широкую</t>
  </si>
  <si>
    <t>естель шампунь кератин</t>
  </si>
  <si>
    <t>экви минус</t>
  </si>
  <si>
    <t>бюстгалтер 75d</t>
  </si>
  <si>
    <t>кунжутные семечки</t>
  </si>
  <si>
    <t>дэн миллмэн</t>
  </si>
  <si>
    <t>бейсболка crockid</t>
  </si>
  <si>
    <t>очки виар</t>
  </si>
  <si>
    <t xml:space="preserve">консервы рыбные </t>
  </si>
  <si>
    <t xml:space="preserve">костюм платье </t>
  </si>
  <si>
    <t>косметика шисейдо</t>
  </si>
  <si>
    <t>наушники чехол на airpods</t>
  </si>
  <si>
    <t>следки под туфли</t>
  </si>
  <si>
    <t>мисс миллер</t>
  </si>
  <si>
    <t>молочко детское bubchen</t>
  </si>
  <si>
    <t>barbieliss</t>
  </si>
  <si>
    <t>ремешок часов</t>
  </si>
  <si>
    <t>рюкзак грызли</t>
  </si>
  <si>
    <t>топ кольчуга</t>
  </si>
  <si>
    <t>порошок стира</t>
  </si>
  <si>
    <t>зенит костюм</t>
  </si>
  <si>
    <t xml:space="preserve">какао бобы </t>
  </si>
  <si>
    <t>планшетный сканер</t>
  </si>
  <si>
    <t>конструктор макси</t>
  </si>
  <si>
    <t>39213394</t>
  </si>
  <si>
    <t xml:space="preserve">леди бак </t>
  </si>
  <si>
    <t>летний комбинезон на девочку</t>
  </si>
  <si>
    <t>ручка tefal</t>
  </si>
  <si>
    <t>панаму</t>
  </si>
  <si>
    <t>you need it</t>
  </si>
  <si>
    <t>леопардовые легинсы</t>
  </si>
  <si>
    <t>мерчи а4</t>
  </si>
  <si>
    <t>61068362</t>
  </si>
  <si>
    <t>deerma отпариватель</t>
  </si>
  <si>
    <t>button куртка</t>
  </si>
  <si>
    <t>playstation 5 digital</t>
  </si>
  <si>
    <t>чехол на планшет ipad air</t>
  </si>
  <si>
    <t>чай sunleaf</t>
  </si>
  <si>
    <t>жидкий никотин</t>
  </si>
  <si>
    <t xml:space="preserve">leather </t>
  </si>
  <si>
    <t>таро дикое неизвестное</t>
  </si>
  <si>
    <t>летучие мыши</t>
  </si>
  <si>
    <t xml:space="preserve"> отпариватель</t>
  </si>
  <si>
    <t>eda</t>
  </si>
  <si>
    <t>кроссовки мужские с принтом</t>
  </si>
  <si>
    <t>пленка на эпл вотч 44</t>
  </si>
  <si>
    <t>бжж</t>
  </si>
  <si>
    <t xml:space="preserve"> спонж</t>
  </si>
  <si>
    <t xml:space="preserve">вентиль </t>
  </si>
  <si>
    <t>nortfolk мужской</t>
  </si>
  <si>
    <t>найк sb</t>
  </si>
  <si>
    <t>briolin</t>
  </si>
  <si>
    <t>adidas толстовки, худи свитшоты</t>
  </si>
  <si>
    <t>summer soul</t>
  </si>
  <si>
    <t>посуда сервизы чайный</t>
  </si>
  <si>
    <t>ayshop</t>
  </si>
  <si>
    <t>легкое расчесывание спрей</t>
  </si>
  <si>
    <t>lt</t>
  </si>
  <si>
    <t>vclean sport</t>
  </si>
  <si>
    <t>tom and jerry толстовка</t>
  </si>
  <si>
    <t>олимпийки адидас</t>
  </si>
  <si>
    <t>кансоли</t>
  </si>
  <si>
    <t>туфли танцевальные бальные</t>
  </si>
  <si>
    <t>мини бредс</t>
  </si>
  <si>
    <t>леопардовые тапочки</t>
  </si>
  <si>
    <t>средство против накипи</t>
  </si>
  <si>
    <t>чайник centek</t>
  </si>
  <si>
    <t xml:space="preserve">бежевые брюки женские </t>
  </si>
  <si>
    <t>карточка т-2</t>
  </si>
  <si>
    <t>expresstorg</t>
  </si>
  <si>
    <t>шары 45 см</t>
  </si>
  <si>
    <t>подвески с мишками</t>
  </si>
  <si>
    <t xml:space="preserve">monro </t>
  </si>
  <si>
    <t>point оксид</t>
  </si>
  <si>
    <t xml:space="preserve">перчатки латекс </t>
  </si>
  <si>
    <t>эссливер</t>
  </si>
  <si>
    <t>полотенце gulcan</t>
  </si>
  <si>
    <t>чехол на айпад аир 2</t>
  </si>
  <si>
    <t>брючные летние костюмы</t>
  </si>
  <si>
    <t>сарафан коричневый</t>
  </si>
  <si>
    <t>женские брюки чиносы</t>
  </si>
  <si>
    <t>20973621</t>
  </si>
  <si>
    <t>молочный коктейль сникерс</t>
  </si>
  <si>
    <t>постельное полутороспальное белье</t>
  </si>
  <si>
    <t xml:space="preserve">красовки  мужские </t>
  </si>
  <si>
    <t>белье инфинити женское нижнее белье</t>
  </si>
  <si>
    <t xml:space="preserve"> кроссовки женские обувь</t>
  </si>
  <si>
    <t>ланфир</t>
  </si>
  <si>
    <t>papahappa</t>
  </si>
  <si>
    <t>цветные линзы урбан</t>
  </si>
  <si>
    <t>аквино</t>
  </si>
  <si>
    <t>легко быть собой</t>
  </si>
  <si>
    <t>платье новинки женское</t>
  </si>
  <si>
    <t>weekend max mara</t>
  </si>
  <si>
    <t>набор на свадьбу</t>
  </si>
  <si>
    <t>часы haylou</t>
  </si>
  <si>
    <t>маникюр инструменты</t>
  </si>
  <si>
    <t xml:space="preserve">catrice тушь </t>
  </si>
  <si>
    <t>бумажный блок</t>
  </si>
  <si>
    <t xml:space="preserve">майка на девочку </t>
  </si>
  <si>
    <t>циркульный нож</t>
  </si>
  <si>
    <t>22968551</t>
  </si>
  <si>
    <t>спортивный костюм топ</t>
  </si>
  <si>
    <t>маленькие шахматы</t>
  </si>
  <si>
    <t>bandit воблер</t>
  </si>
  <si>
    <t>сух паек армейский</t>
  </si>
  <si>
    <t>наклейка iphone</t>
  </si>
  <si>
    <t>элдан</t>
  </si>
  <si>
    <t>босоножки женские модные</t>
  </si>
  <si>
    <t>тетрадь без линовки</t>
  </si>
  <si>
    <t>69092238</t>
  </si>
  <si>
    <t>школьный бокс</t>
  </si>
  <si>
    <t>superfit босоножки</t>
  </si>
  <si>
    <t>защита лобового стекла от солнца</t>
  </si>
  <si>
    <t>samsung buds galaxy</t>
  </si>
  <si>
    <t>дождевики детские</t>
  </si>
  <si>
    <t>банановое пюре</t>
  </si>
  <si>
    <t>hiseeu</t>
  </si>
  <si>
    <t>юбка в складку с шортами</t>
  </si>
  <si>
    <t>подводка nyf</t>
  </si>
  <si>
    <t>розетка посуда</t>
  </si>
  <si>
    <t>kosmobag</t>
  </si>
  <si>
    <t>прилипалка</t>
  </si>
  <si>
    <t>накладные челки</t>
  </si>
  <si>
    <t>пули квинтор</t>
  </si>
  <si>
    <t>19665815</t>
  </si>
  <si>
    <t xml:space="preserve">масло оружейное </t>
  </si>
  <si>
    <t>30212969</t>
  </si>
  <si>
    <t>пустышка авент 18</t>
  </si>
  <si>
    <t>elsy</t>
  </si>
  <si>
    <t>человек паук раскраска</t>
  </si>
  <si>
    <t>мужские брюки найк</t>
  </si>
  <si>
    <t xml:space="preserve">машенька </t>
  </si>
  <si>
    <t>керамические доски</t>
  </si>
  <si>
    <t xml:space="preserve">защитное стекло на iphone xs </t>
  </si>
  <si>
    <t>грай елочное украшение</t>
  </si>
  <si>
    <t>семена кирибати</t>
  </si>
  <si>
    <t>жук в коробочке</t>
  </si>
  <si>
    <t>воздух в аквариум</t>
  </si>
  <si>
    <t>harley</t>
  </si>
  <si>
    <t>чипсы с васаби</t>
  </si>
  <si>
    <t>магниты на шнурки</t>
  </si>
  <si>
    <t xml:space="preserve">пижамные штаны в клетку </t>
  </si>
  <si>
    <t>порча</t>
  </si>
  <si>
    <t>детский набор украшений</t>
  </si>
  <si>
    <t>reebok беговые кроссовки</t>
  </si>
  <si>
    <t>матовый чехол на iphone 11</t>
  </si>
  <si>
    <t xml:space="preserve">комбинезон lassie </t>
  </si>
  <si>
    <t>памперсы  трусики 4</t>
  </si>
  <si>
    <t>л триптофан</t>
  </si>
  <si>
    <t>фигурки мстителей</t>
  </si>
  <si>
    <t>mavi демисезон</t>
  </si>
  <si>
    <t>2727801</t>
  </si>
  <si>
    <t>музыкальный центр сони</t>
  </si>
  <si>
    <t>dantela</t>
  </si>
  <si>
    <t>organic kitchen перезагрузка</t>
  </si>
  <si>
    <t>решетка-гриль</t>
  </si>
  <si>
    <t>бананы штаны мужские</t>
  </si>
  <si>
    <t>акриловые апельсиновые палочки</t>
  </si>
  <si>
    <t>штанген</t>
  </si>
  <si>
    <t>от клещей барс</t>
  </si>
  <si>
    <t xml:space="preserve">schneider electric </t>
  </si>
  <si>
    <t>element автосвет</t>
  </si>
  <si>
    <t>кристина стивен кинг</t>
  </si>
  <si>
    <t>aromas</t>
  </si>
  <si>
    <t>jaswely</t>
  </si>
  <si>
    <t>лукум шоколадный</t>
  </si>
  <si>
    <t>type c iphone</t>
  </si>
  <si>
    <t>картридж maxtra</t>
  </si>
  <si>
    <t>полотенца турецкие бамбуковые</t>
  </si>
  <si>
    <t>средство против водорослей</t>
  </si>
  <si>
    <t>домик с мебелью</t>
  </si>
  <si>
    <t>papaprotein</t>
  </si>
  <si>
    <t>обои с золотом</t>
  </si>
  <si>
    <t>70193861</t>
  </si>
  <si>
    <t>sony магнитола</t>
  </si>
  <si>
    <t>61780857</t>
  </si>
  <si>
    <t>картина по номерам на подрамнике море</t>
  </si>
  <si>
    <t xml:space="preserve">купание чародейки </t>
  </si>
  <si>
    <t>съес</t>
  </si>
  <si>
    <t>8807583</t>
  </si>
  <si>
    <t>magnify</t>
  </si>
  <si>
    <t>бразильские орехи</t>
  </si>
  <si>
    <t>накладные ногтт</t>
  </si>
  <si>
    <t>аделиза</t>
  </si>
  <si>
    <t>смазка карамель</t>
  </si>
  <si>
    <t>хаггис софт элит</t>
  </si>
  <si>
    <t>35585176</t>
  </si>
  <si>
    <t>обувь мышонок</t>
  </si>
  <si>
    <t>baseus стекло</t>
  </si>
  <si>
    <t>хеллоу китти колготки</t>
  </si>
  <si>
    <t>платье мерлин монро</t>
  </si>
  <si>
    <t>ароматические</t>
  </si>
  <si>
    <t>значки genshin</t>
  </si>
  <si>
    <t>лего пушка</t>
  </si>
  <si>
    <t>слипоны кожзам</t>
  </si>
  <si>
    <t>посуда на присосках</t>
  </si>
  <si>
    <t>эротическое белье сетка</t>
  </si>
  <si>
    <t>3 рейх</t>
  </si>
  <si>
    <t>коврик придверный welcome</t>
  </si>
  <si>
    <t>вьетнамский напиток капучино</t>
  </si>
  <si>
    <t>пакеты черный</t>
  </si>
  <si>
    <t>60373070</t>
  </si>
  <si>
    <t>картриджи на полароид</t>
  </si>
  <si>
    <t xml:space="preserve">чехол на кпп </t>
  </si>
  <si>
    <t>юбка а силуэта мини</t>
  </si>
  <si>
    <t>на годик костюм мальчику</t>
  </si>
  <si>
    <t>74901785</t>
  </si>
  <si>
    <t>костюм детский с худи</t>
  </si>
  <si>
    <t>fila обувь кроссовки</t>
  </si>
  <si>
    <t>картридж самсунг</t>
  </si>
  <si>
    <t>idis</t>
  </si>
  <si>
    <t>рептомин</t>
  </si>
  <si>
    <t>love cherry парфюм</t>
  </si>
  <si>
    <t>крем ева</t>
  </si>
  <si>
    <t>jarko сковорода</t>
  </si>
  <si>
    <t>кушон красота</t>
  </si>
  <si>
    <t>мерсибо набор карточек</t>
  </si>
  <si>
    <t>чехол на redmi not 8 pro</t>
  </si>
  <si>
    <t>pixel 4a 5g</t>
  </si>
  <si>
    <t xml:space="preserve">кашпо большое </t>
  </si>
  <si>
    <t xml:space="preserve">штаны лен </t>
  </si>
  <si>
    <t>альбом аниме</t>
  </si>
  <si>
    <t>туалетнач бумага</t>
  </si>
  <si>
    <t>ье</t>
  </si>
  <si>
    <t>туфли на шпильке с открытым носом</t>
  </si>
  <si>
    <t>палетка huda beauty</t>
  </si>
  <si>
    <t xml:space="preserve">чайник термос </t>
  </si>
  <si>
    <t>кабель джек</t>
  </si>
  <si>
    <t>a4 shop.ru</t>
  </si>
  <si>
    <t>35511318</t>
  </si>
  <si>
    <t>крем оксидант</t>
  </si>
  <si>
    <t>мыло рецепты чистоты</t>
  </si>
  <si>
    <t>варисцит</t>
  </si>
  <si>
    <t>бебиаторс</t>
  </si>
  <si>
    <t>tomboy</t>
  </si>
  <si>
    <t>piton</t>
  </si>
  <si>
    <t>переходник hdmi тюльпан</t>
  </si>
  <si>
    <t>nike vapor max</t>
  </si>
  <si>
    <t>чехол на телефон редми ноут 9</t>
  </si>
  <si>
    <t>мужские футболки хб</t>
  </si>
  <si>
    <t>kabarovsky</t>
  </si>
  <si>
    <t>комбинезон мужской летний рабочий</t>
  </si>
  <si>
    <t>несу счастье</t>
  </si>
  <si>
    <t xml:space="preserve">гейнеры </t>
  </si>
  <si>
    <t>зонт допплер</t>
  </si>
  <si>
    <t>24693166</t>
  </si>
  <si>
    <t>круг с трусами</t>
  </si>
  <si>
    <t>воздушный шар медведь</t>
  </si>
  <si>
    <t>40857847</t>
  </si>
  <si>
    <t>тетрадь в клеточку 18 листов</t>
  </si>
  <si>
    <t xml:space="preserve">блокнот а4 </t>
  </si>
  <si>
    <t>кран гибкий</t>
  </si>
  <si>
    <t>36379699</t>
  </si>
  <si>
    <t>crocs ботинки</t>
  </si>
  <si>
    <t>eurolady</t>
  </si>
  <si>
    <t>футболка с перфорацией</t>
  </si>
  <si>
    <t>фартук художника</t>
  </si>
  <si>
    <t>чехол на айфон с визитницей</t>
  </si>
  <si>
    <t>броненосец</t>
  </si>
  <si>
    <t>монеты да нет</t>
  </si>
  <si>
    <t>42168648</t>
  </si>
  <si>
    <t>25395025</t>
  </si>
  <si>
    <t>пирчатки</t>
  </si>
  <si>
    <t>игрушка гриб</t>
  </si>
  <si>
    <t>meizu note 9</t>
  </si>
  <si>
    <t>поп ыт</t>
  </si>
  <si>
    <t>джемпер женский ostin</t>
  </si>
  <si>
    <t>мазда 3 фары</t>
  </si>
  <si>
    <t>ezikids</t>
  </si>
  <si>
    <t>azulen</t>
  </si>
  <si>
    <t xml:space="preserve">фен брашинг </t>
  </si>
  <si>
    <t xml:space="preserve">масло моторное лукойл </t>
  </si>
  <si>
    <t>столик журнальный икеа</t>
  </si>
  <si>
    <t xml:space="preserve">винтажные кольца </t>
  </si>
  <si>
    <t>baby brash</t>
  </si>
  <si>
    <t>подкасник</t>
  </si>
  <si>
    <t>блузка любимка</t>
  </si>
  <si>
    <t>udobniy dom</t>
  </si>
  <si>
    <t>пижама 3 предмета</t>
  </si>
  <si>
    <t>40030421</t>
  </si>
  <si>
    <t>seekf</t>
  </si>
  <si>
    <t>jolies levres 104</t>
  </si>
  <si>
    <t>космеьика</t>
  </si>
  <si>
    <t xml:space="preserve"> chanel</t>
  </si>
  <si>
    <t xml:space="preserve">костюм летний женский с брюками </t>
  </si>
  <si>
    <t>14097569</t>
  </si>
  <si>
    <t>костюм на девочку на пол года</t>
  </si>
  <si>
    <t xml:space="preserve">элидел </t>
  </si>
  <si>
    <t>ponycycle</t>
  </si>
  <si>
    <t>sanpa home outlet</t>
  </si>
  <si>
    <t>кроссовки микки</t>
  </si>
  <si>
    <t>удобрение бочка</t>
  </si>
  <si>
    <t>таблетка от клеща</t>
  </si>
  <si>
    <t>чехол на айфон 12 с защитой камеры</t>
  </si>
  <si>
    <t>пусеты жемчуг искусственный</t>
  </si>
  <si>
    <t>заготовка круг</t>
  </si>
  <si>
    <t>чехлы на bmw</t>
  </si>
  <si>
    <t>petboom</t>
  </si>
  <si>
    <t>hqd под</t>
  </si>
  <si>
    <t xml:space="preserve">костюм домашний женский с бриджами </t>
  </si>
  <si>
    <t>браслеты широкие</t>
  </si>
  <si>
    <t>подарок мужчине в машину</t>
  </si>
  <si>
    <t>uzi оружие</t>
  </si>
  <si>
    <t>кросовки весенние мужские</t>
  </si>
  <si>
    <t>фланель ткань отрез</t>
  </si>
  <si>
    <t>шорты де</t>
  </si>
  <si>
    <t>зимние сапоги на мальчика</t>
  </si>
  <si>
    <t>вода сулинка</t>
  </si>
  <si>
    <t>сумка  mango</t>
  </si>
  <si>
    <t>шапки мужские весенние</t>
  </si>
  <si>
    <t>10915553</t>
  </si>
  <si>
    <t>8426200</t>
  </si>
  <si>
    <t>tn air</t>
  </si>
  <si>
    <t>аогв</t>
  </si>
  <si>
    <t>пирсин</t>
  </si>
  <si>
    <t>чрево парижа</t>
  </si>
  <si>
    <t>м-пластика</t>
  </si>
  <si>
    <t>золото соколов браслеты</t>
  </si>
  <si>
    <t>70496076</t>
  </si>
  <si>
    <t>штаны принт</t>
  </si>
  <si>
    <t>bohemia пилка</t>
  </si>
  <si>
    <t>чехол самсунг m12</t>
  </si>
  <si>
    <t>маска человека</t>
  </si>
  <si>
    <t>anfatex</t>
  </si>
  <si>
    <t>медальен</t>
  </si>
  <si>
    <t>лосины под платье</t>
  </si>
  <si>
    <t>куртка ввз</t>
  </si>
  <si>
    <t xml:space="preserve">черные футболки женские </t>
  </si>
  <si>
    <t>54668507</t>
  </si>
  <si>
    <t>свадебные конверты</t>
  </si>
  <si>
    <t>костюм из хлопка женский</t>
  </si>
  <si>
    <t>галета</t>
  </si>
  <si>
    <t>защитное стекло x</t>
  </si>
  <si>
    <t>машенька мелок</t>
  </si>
  <si>
    <t>прозрачные воздушные шарики</t>
  </si>
  <si>
    <t xml:space="preserve">аэробол </t>
  </si>
  <si>
    <t>74755726</t>
  </si>
  <si>
    <t>термо реле</t>
  </si>
  <si>
    <t>коньки раздвижные детские</t>
  </si>
  <si>
    <t>свечи романтические</t>
  </si>
  <si>
    <t xml:space="preserve">retinol </t>
  </si>
  <si>
    <t>декоративный мостик</t>
  </si>
  <si>
    <t>мыльницы на присосках</t>
  </si>
  <si>
    <t>алибаба</t>
  </si>
  <si>
    <t>амен</t>
  </si>
  <si>
    <t>колготки 40 ден с рисунком</t>
  </si>
  <si>
    <t>чехол karl lagerfeld 12 pro max</t>
  </si>
  <si>
    <t>платье лето короткое</t>
  </si>
  <si>
    <t xml:space="preserve">максус </t>
  </si>
  <si>
    <t>умка трусики</t>
  </si>
  <si>
    <t>хранение резинок</t>
  </si>
  <si>
    <t>baby born игрушки</t>
  </si>
  <si>
    <t>питон игрушка</t>
  </si>
  <si>
    <t>а 50</t>
  </si>
  <si>
    <t>chemical</t>
  </si>
  <si>
    <t>lip booster</t>
  </si>
  <si>
    <t>семена петрушки корневой</t>
  </si>
  <si>
    <t>36572218</t>
  </si>
  <si>
    <t>белое платье женское длинное</t>
  </si>
  <si>
    <t>авекидс</t>
  </si>
  <si>
    <t>щукин</t>
  </si>
  <si>
    <t>чехол на телефон huawei y5</t>
  </si>
  <si>
    <t>семега</t>
  </si>
  <si>
    <t>кофе орех</t>
  </si>
  <si>
    <t>белые джорданы</t>
  </si>
  <si>
    <t>дорожные</t>
  </si>
  <si>
    <t>со стразами женские футболки</t>
  </si>
  <si>
    <t>мочалка сетка</t>
  </si>
  <si>
    <t>трос тормоза</t>
  </si>
  <si>
    <t xml:space="preserve">костюм футболка и шорты </t>
  </si>
  <si>
    <t>чехол на подушку декоративную</t>
  </si>
  <si>
    <t>кроксы белые женские</t>
  </si>
  <si>
    <t>кеды mogamo</t>
  </si>
  <si>
    <t>laloli</t>
  </si>
  <si>
    <t>34143977</t>
  </si>
  <si>
    <t>спонж manly</t>
  </si>
  <si>
    <t>испаритель smok nord 4</t>
  </si>
  <si>
    <t xml:space="preserve">johnsons baby </t>
  </si>
  <si>
    <t>акира том 2</t>
  </si>
  <si>
    <t>открытка 50 лет</t>
  </si>
  <si>
    <t>слимагик</t>
  </si>
  <si>
    <t>белье ла лама</t>
  </si>
  <si>
    <t>тапки дачные</t>
  </si>
  <si>
    <t>фигурки по аниме</t>
  </si>
  <si>
    <t>тетрадь смерти обложка</t>
  </si>
  <si>
    <t>рюкзак барби</t>
  </si>
  <si>
    <t>мебельные ручки черные</t>
  </si>
  <si>
    <t xml:space="preserve">ошейник строгий </t>
  </si>
  <si>
    <t xml:space="preserve">дом, в котором </t>
  </si>
  <si>
    <t>спортивные кроссовки asics</t>
  </si>
  <si>
    <t>однараски</t>
  </si>
  <si>
    <t xml:space="preserve">футболка с хелоу кити </t>
  </si>
  <si>
    <t>шторы зал</t>
  </si>
  <si>
    <t>кроссовки женские найк черные</t>
  </si>
  <si>
    <t>gelsaga sou</t>
  </si>
  <si>
    <t>42002470</t>
  </si>
  <si>
    <t>xbar батончик</t>
  </si>
  <si>
    <t>берлинго карандаши</t>
  </si>
  <si>
    <t>куртка 74</t>
  </si>
  <si>
    <t>16839768</t>
  </si>
  <si>
    <t>мох куртка</t>
  </si>
  <si>
    <t>девачки</t>
  </si>
  <si>
    <t>d' alba</t>
  </si>
  <si>
    <t>bobito</t>
  </si>
  <si>
    <t>мулан книга</t>
  </si>
  <si>
    <t>джинсовка tommy</t>
  </si>
  <si>
    <t>кольца печатка</t>
  </si>
  <si>
    <t>мокасины красные мужские</t>
  </si>
  <si>
    <t>сидушка на ванну</t>
  </si>
  <si>
    <t>одежда утки</t>
  </si>
  <si>
    <t>фигурки токийский гуль</t>
  </si>
  <si>
    <t>70638044</t>
  </si>
  <si>
    <t>мейбелин хайлайтер</t>
  </si>
  <si>
    <t>полочки соты</t>
  </si>
  <si>
    <t>калька а3</t>
  </si>
  <si>
    <t>спас нерукотворный</t>
  </si>
  <si>
    <t>прозрачный чехол на айфон 13 про</t>
  </si>
  <si>
    <t>болтушка гангстер</t>
  </si>
  <si>
    <t>активатор 1,5%</t>
  </si>
  <si>
    <t>аервик</t>
  </si>
  <si>
    <t>каталка пчелка</t>
  </si>
  <si>
    <t>сиси кет</t>
  </si>
  <si>
    <t>31033928</t>
  </si>
  <si>
    <t>чехол самсунг а80</t>
  </si>
  <si>
    <t>лонгслив женский адидас</t>
  </si>
  <si>
    <t xml:space="preserve">mac помада </t>
  </si>
  <si>
    <t>спирулина атоми</t>
  </si>
  <si>
    <t>чехлы на реалми 8i</t>
  </si>
  <si>
    <t>puma bmv</t>
  </si>
  <si>
    <t>стул подростковый</t>
  </si>
  <si>
    <t>браслеты с подвесками</t>
  </si>
  <si>
    <t>soy</t>
  </si>
  <si>
    <t>aidini обувь</t>
  </si>
  <si>
    <t>скатерти с пропиткой</t>
  </si>
  <si>
    <t>bezko платье</t>
  </si>
  <si>
    <t xml:space="preserve">тюрбан детский </t>
  </si>
  <si>
    <t>колготки с дырками</t>
  </si>
  <si>
    <t>spiraliti</t>
  </si>
  <si>
    <t>керем</t>
  </si>
  <si>
    <t>детский органический шампунь</t>
  </si>
  <si>
    <t>картины по номерам города</t>
  </si>
  <si>
    <t>холст картина</t>
  </si>
  <si>
    <t>и повсюду тлеют пожары</t>
  </si>
  <si>
    <t>61951310</t>
  </si>
  <si>
    <t>клавиатура hp</t>
  </si>
  <si>
    <t>22069873</t>
  </si>
  <si>
    <t>28297298</t>
  </si>
  <si>
    <t xml:space="preserve">часы настенные большие </t>
  </si>
  <si>
    <t>райма</t>
  </si>
  <si>
    <t>косметика пупа красота</t>
  </si>
  <si>
    <t>yadiva</t>
  </si>
  <si>
    <t>playingtheangel</t>
  </si>
  <si>
    <t>ампула хэк</t>
  </si>
  <si>
    <t>пищалка на велосипед</t>
  </si>
  <si>
    <t>туфли резиновые</t>
  </si>
  <si>
    <t>lovular трусы</t>
  </si>
  <si>
    <t>топикрем гель</t>
  </si>
  <si>
    <t>ночник астронавт</t>
  </si>
  <si>
    <t>секреты ревматологии</t>
  </si>
  <si>
    <t>47312709</t>
  </si>
  <si>
    <t>4 g модем</t>
  </si>
  <si>
    <t>enigma m</t>
  </si>
  <si>
    <t>цепочка сталь</t>
  </si>
  <si>
    <t>джинсы в полоску женские</t>
  </si>
  <si>
    <t>чалма демисезонна</t>
  </si>
  <si>
    <t>безударные гласные</t>
  </si>
  <si>
    <t>чайник с проливом</t>
  </si>
  <si>
    <t>жалюзи икеа</t>
  </si>
  <si>
    <t>afrodita крем</t>
  </si>
  <si>
    <t>5970810</t>
  </si>
  <si>
    <t>brillance блеск</t>
  </si>
  <si>
    <t xml:space="preserve">eddsworld </t>
  </si>
  <si>
    <t>шорты укороченные</t>
  </si>
  <si>
    <t>samsung galaxy s10 телефон</t>
  </si>
  <si>
    <t>рыбалка катушка</t>
  </si>
  <si>
    <t>маечка топ</t>
  </si>
  <si>
    <t>xiaomi amazfit bip</t>
  </si>
  <si>
    <t>бона форте удобрение</t>
  </si>
  <si>
    <t>воздушные шары динозавры</t>
  </si>
  <si>
    <t>чехол на galaxy tab a7 lite</t>
  </si>
  <si>
    <t>49240083</t>
  </si>
  <si>
    <t>разноцветный спортивный костюм</t>
  </si>
  <si>
    <t>платье лавандовый</t>
  </si>
  <si>
    <t>бутылки 0,5</t>
  </si>
  <si>
    <t>сумка jones david</t>
  </si>
  <si>
    <t>ariel капсулы горный</t>
  </si>
  <si>
    <t>38305433</t>
  </si>
  <si>
    <t>grl pwr кольца</t>
  </si>
  <si>
    <t>пудра акриловые</t>
  </si>
  <si>
    <t>helluva boss</t>
  </si>
  <si>
    <t>alize kid royal</t>
  </si>
  <si>
    <t>кепка nike tn</t>
  </si>
  <si>
    <t xml:space="preserve">фунчеза </t>
  </si>
  <si>
    <t xml:space="preserve">b12 </t>
  </si>
  <si>
    <t>хеллоу китти кросовки</t>
  </si>
  <si>
    <t>ткань сеточка</t>
  </si>
  <si>
    <t>фасад кухонный</t>
  </si>
  <si>
    <t>бетономешалка вихрь</t>
  </si>
  <si>
    <t>комбинезон корги</t>
  </si>
  <si>
    <t>10625341</t>
  </si>
  <si>
    <t>чехол самсунг а9</t>
  </si>
  <si>
    <t>hysqia</t>
  </si>
  <si>
    <t>корзина стол</t>
  </si>
  <si>
    <t>лрферы женские</t>
  </si>
  <si>
    <t>топ бандо белый</t>
  </si>
  <si>
    <t>жалюзи рулонные детские</t>
  </si>
  <si>
    <t>клей момент кристалл 30 мл</t>
  </si>
  <si>
    <t>ершик силикон</t>
  </si>
  <si>
    <t>брюки женские рибок</t>
  </si>
  <si>
    <t>dunlop кроссовки</t>
  </si>
  <si>
    <t>25711701</t>
  </si>
  <si>
    <t>beauty bay косметика</t>
  </si>
  <si>
    <t>туфли белые на девочку</t>
  </si>
  <si>
    <t>wella color touch plus</t>
  </si>
  <si>
    <t>чай ахмад зеленый</t>
  </si>
  <si>
    <t>шерсть ткань</t>
  </si>
  <si>
    <t>старла машинка</t>
  </si>
  <si>
    <t>путеводитель по россии</t>
  </si>
  <si>
    <t>корзинки маленькие</t>
  </si>
  <si>
    <t xml:space="preserve">agrado </t>
  </si>
  <si>
    <t>майка с динозавром</t>
  </si>
  <si>
    <t>далматинец дольче</t>
  </si>
  <si>
    <t>часы 3d</t>
  </si>
  <si>
    <t>ламингтон</t>
  </si>
  <si>
    <t>салфетки из ткани</t>
  </si>
  <si>
    <t>брошь девочка</t>
  </si>
  <si>
    <t>полусапожки женские летние</t>
  </si>
  <si>
    <t>ободок зигзаг</t>
  </si>
  <si>
    <t>расскажи мне о вере</t>
  </si>
  <si>
    <t>mi amigo</t>
  </si>
  <si>
    <t>шарм-подвеска</t>
  </si>
  <si>
    <t>кольца парнве</t>
  </si>
  <si>
    <t>philips bhs675</t>
  </si>
  <si>
    <t>vanqor</t>
  </si>
  <si>
    <t>панель на пол</t>
  </si>
  <si>
    <t>i love shopping женский</t>
  </si>
  <si>
    <t>подарок елене</t>
  </si>
  <si>
    <t>кроссовки барби</t>
  </si>
  <si>
    <t>bondiva</t>
  </si>
  <si>
    <t>фруктовница этажерка</t>
  </si>
  <si>
    <t>апельсиновые корочки</t>
  </si>
  <si>
    <t>чайник стальэмаль</t>
  </si>
  <si>
    <t>bresal</t>
  </si>
  <si>
    <t>беларусочка</t>
  </si>
  <si>
    <t>ostin куртки</t>
  </si>
  <si>
    <t>zalvik</t>
  </si>
  <si>
    <t>подвеска любовь на арабском</t>
  </si>
  <si>
    <t>робот самолет</t>
  </si>
  <si>
    <t>моторный масло 5w-30</t>
  </si>
  <si>
    <t>тренажер по письму</t>
  </si>
  <si>
    <t xml:space="preserve">jurassic </t>
  </si>
  <si>
    <t>гуесс женские футболки</t>
  </si>
  <si>
    <t>concept hydro</t>
  </si>
  <si>
    <t xml:space="preserve">adidas мальчики </t>
  </si>
  <si>
    <t>eva ковер</t>
  </si>
  <si>
    <t>20930620</t>
  </si>
  <si>
    <t>наклейка автозвук</t>
  </si>
  <si>
    <t>платок накидка</t>
  </si>
  <si>
    <t xml:space="preserve">капучинаторы </t>
  </si>
  <si>
    <t>play life</t>
  </si>
  <si>
    <t xml:space="preserve">кеды кожа </t>
  </si>
  <si>
    <t>фитолизат</t>
  </si>
  <si>
    <t>ahmadullina</t>
  </si>
  <si>
    <t>органайзер в рюкзак</t>
  </si>
  <si>
    <t>garnier ambre solaire спрей</t>
  </si>
  <si>
    <t>облепиха c-berrica</t>
  </si>
  <si>
    <t>блузка 2 в 1</t>
  </si>
  <si>
    <t>sanates</t>
  </si>
  <si>
    <t>bdf</t>
  </si>
  <si>
    <t>комплект на выписку новорожденным</t>
  </si>
  <si>
    <t>термоусадочный рукав</t>
  </si>
  <si>
    <t>мужские брюки остин</t>
  </si>
  <si>
    <t>11 lite чехол</t>
  </si>
  <si>
    <t>журнал бракеража готовой продукции</t>
  </si>
  <si>
    <t>natures baby</t>
  </si>
  <si>
    <t>power bank baseus</t>
  </si>
  <si>
    <t>парка хаки</t>
  </si>
  <si>
    <t>испаритель аегис хиро</t>
  </si>
  <si>
    <t xml:space="preserve">пленка самоклейка </t>
  </si>
  <si>
    <t>крючок двухрожковый</t>
  </si>
  <si>
    <t>ентоцид</t>
  </si>
  <si>
    <t>фрида вигдорова</t>
  </si>
  <si>
    <t>профессиональный фотоаппарат цифровой</t>
  </si>
  <si>
    <t>sofia сумка</t>
  </si>
  <si>
    <t>серьги кольца соколов из серебра</t>
  </si>
  <si>
    <t>подушка  40х40</t>
  </si>
  <si>
    <t>женское белое худи</t>
  </si>
  <si>
    <t>босоножки o shade женские</t>
  </si>
  <si>
    <t>39239956</t>
  </si>
  <si>
    <t>ct 1204</t>
  </si>
  <si>
    <t>шопер фиолетовый</t>
  </si>
  <si>
    <t>чипсы азиатские</t>
  </si>
  <si>
    <t>ранец tiger family</t>
  </si>
  <si>
    <t>элис платье</t>
  </si>
  <si>
    <t>таз 10 л</t>
  </si>
  <si>
    <t>щеточка рыбка</t>
  </si>
  <si>
    <t>брюки женские надин</t>
  </si>
  <si>
    <t>чехол на самсунг 71</t>
  </si>
  <si>
    <t xml:space="preserve">ткан </t>
  </si>
  <si>
    <t>forest kids коврик</t>
  </si>
  <si>
    <t>домашние легинсы</t>
  </si>
  <si>
    <t>toyota масло</t>
  </si>
  <si>
    <t>набор кольцевых пил</t>
  </si>
  <si>
    <t>декоративные фонтаны</t>
  </si>
  <si>
    <t>переполох в пустыне</t>
  </si>
  <si>
    <t xml:space="preserve">кеды лакосте женские </t>
  </si>
  <si>
    <t>julka</t>
  </si>
  <si>
    <t>упаковка пакетов</t>
  </si>
  <si>
    <t>сетка в лоток</t>
  </si>
  <si>
    <t>bassarab</t>
  </si>
  <si>
    <t xml:space="preserve">витамины шипучие </t>
  </si>
  <si>
    <t xml:space="preserve">перчатки защитные </t>
  </si>
  <si>
    <t>игротека</t>
  </si>
  <si>
    <t>inebriya краска</t>
  </si>
  <si>
    <t>специи приправы kotanyi</t>
  </si>
  <si>
    <t>septolan</t>
  </si>
  <si>
    <t>чехол xiaomi redmi 8t</t>
  </si>
  <si>
    <t>компрессор ременной</t>
  </si>
  <si>
    <t>proffi lab</t>
  </si>
  <si>
    <t>pleasures</t>
  </si>
  <si>
    <t>сараван</t>
  </si>
  <si>
    <t>ботинки женские на высоком каблуке</t>
  </si>
  <si>
    <t>кроссовки с роликами женские</t>
  </si>
  <si>
    <t>ткника</t>
  </si>
  <si>
    <t>66188224</t>
  </si>
  <si>
    <t>smok novo 4 kit</t>
  </si>
  <si>
    <t>масло ореховое</t>
  </si>
  <si>
    <t>диск пильный по дереву 125</t>
  </si>
  <si>
    <t>15836244</t>
  </si>
  <si>
    <t>loreal krem</t>
  </si>
  <si>
    <t>корни лопуха</t>
  </si>
  <si>
    <t xml:space="preserve">высокие кросовки </t>
  </si>
  <si>
    <t>женские рваные джинсы летние</t>
  </si>
  <si>
    <t>нарукавники intex</t>
  </si>
  <si>
    <t>термо волосы</t>
  </si>
  <si>
    <t>тибетский сбор</t>
  </si>
  <si>
    <t>антиподгузник</t>
  </si>
  <si>
    <t>футболки м</t>
  </si>
  <si>
    <t>кроссовки мужские 45 размер adidas</t>
  </si>
  <si>
    <t>фонарик бумажный</t>
  </si>
  <si>
    <t>футболка симсоны</t>
  </si>
  <si>
    <t>соевый соус хайнц</t>
  </si>
  <si>
    <t>спортивные штаны зауженные</t>
  </si>
  <si>
    <t>binitra bini куртка</t>
  </si>
  <si>
    <t xml:space="preserve">панперс </t>
  </si>
  <si>
    <t>плинтус на стену</t>
  </si>
  <si>
    <t>66154810</t>
  </si>
  <si>
    <t>сольфеджио 2 класс</t>
  </si>
  <si>
    <t>аршин</t>
  </si>
  <si>
    <t>дженни</t>
  </si>
  <si>
    <t>37612044</t>
  </si>
  <si>
    <t xml:space="preserve">смартфон oneplus </t>
  </si>
  <si>
    <t>осьин</t>
  </si>
  <si>
    <t>варлам шаламов</t>
  </si>
  <si>
    <t>платье черное под фартук</t>
  </si>
  <si>
    <t>тинтон лайф pracmanu 1</t>
  </si>
  <si>
    <t>ni-mh</t>
  </si>
  <si>
    <t>modela</t>
  </si>
  <si>
    <t>чехол на 3 местный диван</t>
  </si>
  <si>
    <t>дог чау 14 кг</t>
  </si>
  <si>
    <t>12530689 плойка</t>
  </si>
  <si>
    <t>ellina</t>
  </si>
  <si>
    <t>бандалетки hidlace</t>
  </si>
  <si>
    <t>l-глютамин</t>
  </si>
  <si>
    <t>куральник женский</t>
  </si>
  <si>
    <t>феечки</t>
  </si>
  <si>
    <t xml:space="preserve">twistshake </t>
  </si>
  <si>
    <t>воск полоски</t>
  </si>
  <si>
    <t>gant рубашка</t>
  </si>
  <si>
    <t>красный галстук тонкий</t>
  </si>
  <si>
    <t>glims</t>
  </si>
  <si>
    <t>газовые обогреватели</t>
  </si>
  <si>
    <t>нож swiza</t>
  </si>
  <si>
    <t>аква ферма</t>
  </si>
  <si>
    <t>подгузники huggies elite soft platinum</t>
  </si>
  <si>
    <t>цветы искусственные к пасхе</t>
  </si>
  <si>
    <t>берет розовый</t>
  </si>
  <si>
    <t>куртка coccodrillo</t>
  </si>
  <si>
    <t xml:space="preserve">термометр кухонный </t>
  </si>
  <si>
    <t>раскраска с цветным контуром</t>
  </si>
  <si>
    <t>mari cush</t>
  </si>
  <si>
    <t>gloria-jeans юбка</t>
  </si>
  <si>
    <t>ballu кондиционер воздуха</t>
  </si>
  <si>
    <t xml:space="preserve">казна </t>
  </si>
  <si>
    <t>силовой комплекс</t>
  </si>
  <si>
    <t xml:space="preserve">красный бюстгалтер 85 с </t>
  </si>
  <si>
    <t>посуда стаканы</t>
  </si>
  <si>
    <t>карман на шкафчик в сад</t>
  </si>
  <si>
    <t>тональный крем в баночке</t>
  </si>
  <si>
    <t>13383943</t>
  </si>
  <si>
    <t xml:space="preserve">морковный </t>
  </si>
  <si>
    <t>куртки дутые</t>
  </si>
  <si>
    <t>комбинезон boom</t>
  </si>
  <si>
    <t>конкурсы на подарки</t>
  </si>
  <si>
    <t>графити фолс</t>
  </si>
  <si>
    <t>gtx 3080</t>
  </si>
  <si>
    <t>рулонные шторы в коробе</t>
  </si>
  <si>
    <t>шампунь veda</t>
  </si>
  <si>
    <t>белорусские</t>
  </si>
  <si>
    <t>тюль в гостиную высота 260</t>
  </si>
  <si>
    <t>aiveta</t>
  </si>
  <si>
    <t>платье летнее шелк</t>
  </si>
  <si>
    <t>kazi</t>
  </si>
  <si>
    <t>чехол на iphone se 2020 противоударный</t>
  </si>
  <si>
    <t>весы платформенные</t>
  </si>
  <si>
    <t>сумка курица</t>
  </si>
  <si>
    <t>naomi гель лак</t>
  </si>
  <si>
    <t>icedream</t>
  </si>
  <si>
    <t>костюм детский футболка шорты</t>
  </si>
  <si>
    <t>шамиль ахмадуллин критическое мышление</t>
  </si>
  <si>
    <t>маскхалат женский</t>
  </si>
  <si>
    <t>коробка скрепышей</t>
  </si>
  <si>
    <t>mik</t>
  </si>
  <si>
    <t>нива конфеты</t>
  </si>
  <si>
    <t>mia concept</t>
  </si>
  <si>
    <t>тени книжка</t>
  </si>
  <si>
    <t>пофигин форте</t>
  </si>
  <si>
    <t>картридж hp laserjet</t>
  </si>
  <si>
    <t>neofix</t>
  </si>
  <si>
    <t>rapid lash</t>
  </si>
  <si>
    <t>бамбуковые спицы</t>
  </si>
  <si>
    <t>замки на окно</t>
  </si>
  <si>
    <t xml:space="preserve">кондитерский декор </t>
  </si>
  <si>
    <t>конструктор болты и гайки</t>
  </si>
  <si>
    <t>тетрадь в линию 18 листов</t>
  </si>
  <si>
    <t>белый подъюбник</t>
  </si>
  <si>
    <t>cd маска</t>
  </si>
  <si>
    <t>сумка  найк</t>
  </si>
  <si>
    <t>trixie ошейник</t>
  </si>
  <si>
    <t>быть лолитой</t>
  </si>
  <si>
    <t>камутатор</t>
  </si>
  <si>
    <t>корзиночки плетеные</t>
  </si>
  <si>
    <t>чай бодрость</t>
  </si>
  <si>
    <t>43776466</t>
  </si>
  <si>
    <t>51709297</t>
  </si>
  <si>
    <t>kapous 5.8</t>
  </si>
  <si>
    <t xml:space="preserve">уши кота </t>
  </si>
  <si>
    <t>power cube</t>
  </si>
  <si>
    <t>полироль панели</t>
  </si>
  <si>
    <t>набор хлопковых трусов</t>
  </si>
  <si>
    <t>апельсиновый шоколад</t>
  </si>
  <si>
    <t xml:space="preserve">мусульманские часы </t>
  </si>
  <si>
    <t>15240980</t>
  </si>
  <si>
    <t>синергетик наборы</t>
  </si>
  <si>
    <t>теплые стельки</t>
  </si>
  <si>
    <t>parfumeur</t>
  </si>
  <si>
    <t>botavikos диффузор</t>
  </si>
  <si>
    <t>сабо женские летние резиновыею</t>
  </si>
  <si>
    <t>лесси комплект</t>
  </si>
  <si>
    <t>брошки женские</t>
  </si>
  <si>
    <t>tonymoly тонер</t>
  </si>
  <si>
    <t>костюм детний</t>
  </si>
  <si>
    <t>nissan ad</t>
  </si>
  <si>
    <t>легко сити</t>
  </si>
  <si>
    <t>винтажное мини платье</t>
  </si>
  <si>
    <t>постельное белье сатин 2 спальное хлопок</t>
  </si>
  <si>
    <t>тетрать</t>
  </si>
  <si>
    <t xml:space="preserve">костюм женский летний спортивный </t>
  </si>
  <si>
    <t>чехол на iphone 5 se детский</t>
  </si>
  <si>
    <t>порошок нима</t>
  </si>
  <si>
    <t>brewista</t>
  </si>
  <si>
    <t xml:space="preserve">протеиновое мороженое </t>
  </si>
  <si>
    <t>саьо</t>
  </si>
  <si>
    <t>босоножки  на платформе</t>
  </si>
  <si>
    <t>laurita</t>
  </si>
  <si>
    <t>органайзер под кисти</t>
  </si>
  <si>
    <t>ручка кпп бмв</t>
  </si>
  <si>
    <t>чехол на телефон хонор 7х</t>
  </si>
  <si>
    <t>вольтарен пластырь</t>
  </si>
  <si>
    <t>кофе ford</t>
  </si>
  <si>
    <t>68899504</t>
  </si>
  <si>
    <t>кукла фееринка</t>
  </si>
  <si>
    <t>grinch</t>
  </si>
  <si>
    <t>наполнитель экософт</t>
  </si>
  <si>
    <t>телепузик игрушка</t>
  </si>
  <si>
    <t>a.nadin.</t>
  </si>
  <si>
    <t xml:space="preserve"> rieker</t>
  </si>
  <si>
    <t>набор струбцин</t>
  </si>
  <si>
    <t xml:space="preserve">lord bear </t>
  </si>
  <si>
    <t>myaumyaut</t>
  </si>
  <si>
    <t>christiangenerale collection</t>
  </si>
  <si>
    <t>ооо обувь</t>
  </si>
  <si>
    <t>30000 примеров по математике</t>
  </si>
  <si>
    <t>шлейка на собаку</t>
  </si>
  <si>
    <t>салах</t>
  </si>
  <si>
    <t>шапки после химиотерапии</t>
  </si>
  <si>
    <t xml:space="preserve">фитнес батончики </t>
  </si>
  <si>
    <t xml:space="preserve">детский костюм летний </t>
  </si>
  <si>
    <t>фонтан кит</t>
  </si>
  <si>
    <t>наматрасник круглый матрас</t>
  </si>
  <si>
    <t>мир маек</t>
  </si>
  <si>
    <t>диффузор фен с насадкой</t>
  </si>
  <si>
    <t>12595452</t>
  </si>
  <si>
    <t>леггинсы 7/8</t>
  </si>
  <si>
    <t>идем к цели</t>
  </si>
  <si>
    <t>ремешок amazfit gts2</t>
  </si>
  <si>
    <t>картина по номерам гарри</t>
  </si>
  <si>
    <t>спортивный костюм женский  одежда</t>
  </si>
  <si>
    <t>dreams at home</t>
  </si>
  <si>
    <t>носки с картинами</t>
  </si>
  <si>
    <t>земфира диск</t>
  </si>
  <si>
    <t>обои беларусь</t>
  </si>
  <si>
    <t>летний костюм с юбкой большие размеры</t>
  </si>
  <si>
    <t>худи мужской с капюшоном puma</t>
  </si>
  <si>
    <t xml:space="preserve">холст с красками </t>
  </si>
  <si>
    <t>кроссовки летние nike</t>
  </si>
  <si>
    <t xml:space="preserve">ботинки весна осень </t>
  </si>
  <si>
    <t>2704877</t>
  </si>
  <si>
    <t>низкочастотный динамик</t>
  </si>
  <si>
    <t>bershka сумки</t>
  </si>
  <si>
    <t>чехол a31</t>
  </si>
  <si>
    <t>баллон с сжатым воздухом</t>
  </si>
  <si>
    <t>утюг сентек</t>
  </si>
  <si>
    <t>интим смазки</t>
  </si>
  <si>
    <t>hyundai брелок</t>
  </si>
  <si>
    <t>помада miss rose</t>
  </si>
  <si>
    <t>перчатки на весну детские</t>
  </si>
  <si>
    <t>электрический распылитель</t>
  </si>
  <si>
    <t>сито кухонное</t>
  </si>
  <si>
    <t>линзы купер вижн</t>
  </si>
  <si>
    <t>sennheiser momentum</t>
  </si>
  <si>
    <t>футболки приталенные</t>
  </si>
  <si>
    <t>веселый зоопарк игра</t>
  </si>
  <si>
    <t>найк носки длинные</t>
  </si>
  <si>
    <t>смеситель напольный</t>
  </si>
  <si>
    <t>детский крем с лисичкой</t>
  </si>
  <si>
    <t>спортивные костюмы подростковые</t>
  </si>
  <si>
    <t>сережки жемчуг серебро</t>
  </si>
  <si>
    <t>off white джоггеры</t>
  </si>
  <si>
    <t xml:space="preserve"> тапочки женские</t>
  </si>
  <si>
    <t>кеды белые денские</t>
  </si>
  <si>
    <t>пальто демисезонное с капюшоном</t>
  </si>
  <si>
    <t>кошелек силикон</t>
  </si>
  <si>
    <t xml:space="preserve">ollin 15 </t>
  </si>
  <si>
    <t>банки от целлюлита отзывы</t>
  </si>
  <si>
    <t>машина bmv</t>
  </si>
  <si>
    <t>adidas сапоги</t>
  </si>
  <si>
    <t xml:space="preserve">боди красное </t>
  </si>
  <si>
    <t>развивающий компьютер</t>
  </si>
  <si>
    <t>носки  короткие</t>
  </si>
  <si>
    <t>покрывало на кровать 240х240</t>
  </si>
  <si>
    <t>delonghi ecam</t>
  </si>
  <si>
    <t>соковыжималки механические</t>
  </si>
  <si>
    <t>дачный душ лейка</t>
  </si>
  <si>
    <t>dorco eve 4</t>
  </si>
  <si>
    <t>sunwind</t>
  </si>
  <si>
    <t>zte blade a7</t>
  </si>
  <si>
    <t>защита на цепь велосипеда</t>
  </si>
  <si>
    <t>комод открытый</t>
  </si>
  <si>
    <t>чехол со стичем</t>
  </si>
  <si>
    <t>белый короткий пиджак</t>
  </si>
  <si>
    <t>ластичные колготки</t>
  </si>
  <si>
    <t>телевизоры смарт тв 32</t>
  </si>
  <si>
    <t>скамейка дерево</t>
  </si>
  <si>
    <t>магнитный блокиратор дверей</t>
  </si>
  <si>
    <t>раскладушка тумба</t>
  </si>
  <si>
    <t>человек паук диск</t>
  </si>
  <si>
    <t>yh</t>
  </si>
  <si>
    <t>pro wax 200</t>
  </si>
  <si>
    <t>трехходовой клапан</t>
  </si>
  <si>
    <t>fructis сыворотка</t>
  </si>
  <si>
    <t>беспроводные наушники tws i12</t>
  </si>
  <si>
    <t>покрывало семейные традиции</t>
  </si>
  <si>
    <t>fotografia</t>
  </si>
  <si>
    <t>moby kids самокат</t>
  </si>
  <si>
    <t>чехол на планшет samsung tab s6 lite</t>
  </si>
  <si>
    <t>светоотражатель детский</t>
  </si>
  <si>
    <t>удаление запаха</t>
  </si>
  <si>
    <t>кусторез макита</t>
  </si>
  <si>
    <t>l'oreal paris тональный крем</t>
  </si>
  <si>
    <t>метафорические карты эмоции</t>
  </si>
  <si>
    <t xml:space="preserve">кабель lightning </t>
  </si>
  <si>
    <t>loyar</t>
  </si>
  <si>
    <t>пушлайт</t>
  </si>
  <si>
    <t>одежда koton</t>
  </si>
  <si>
    <t>система умный дом xiaomi.</t>
  </si>
  <si>
    <t xml:space="preserve">tabrez </t>
  </si>
  <si>
    <t>толщина метр</t>
  </si>
  <si>
    <t>мужские футболки черные</t>
  </si>
  <si>
    <t>значки вдв</t>
  </si>
  <si>
    <t>худи лаванда</t>
  </si>
  <si>
    <t>теалоз дуо</t>
  </si>
  <si>
    <t>шарф пудровый</t>
  </si>
  <si>
    <t xml:space="preserve">блузка на лето </t>
  </si>
  <si>
    <t>adidas adilette aqua</t>
  </si>
  <si>
    <t>стельки при вальгусе</t>
  </si>
  <si>
    <t>smart mop</t>
  </si>
  <si>
    <t>топ женский белый вискоза</t>
  </si>
  <si>
    <t>toyota брелок</t>
  </si>
  <si>
    <t>углекислый кальций</t>
  </si>
  <si>
    <t xml:space="preserve">подарочные сертификаты </t>
  </si>
  <si>
    <t>платье трикотажное 54</t>
  </si>
  <si>
    <t>часы президент</t>
  </si>
  <si>
    <t>раколовка зонтик на 8 входов</t>
  </si>
  <si>
    <t>дрипы</t>
  </si>
  <si>
    <t>kiabi  одежда</t>
  </si>
  <si>
    <t>конфеты член</t>
  </si>
  <si>
    <t>one purina</t>
  </si>
  <si>
    <t>морозильные камеры черного цвета</t>
  </si>
  <si>
    <t xml:space="preserve">befree джемпер </t>
  </si>
  <si>
    <t>гейнер be first</t>
  </si>
  <si>
    <t>driver</t>
  </si>
  <si>
    <t>расческа hello kitty</t>
  </si>
  <si>
    <t>дивей</t>
  </si>
  <si>
    <t>go! корм</t>
  </si>
  <si>
    <t>свитшот бежевый женский</t>
  </si>
  <si>
    <t>ботинки какаду</t>
  </si>
  <si>
    <t>датчик хола</t>
  </si>
  <si>
    <t>bellota</t>
  </si>
  <si>
    <t>пароочиститель karcher sc 4</t>
  </si>
  <si>
    <t>шампунь mone</t>
  </si>
  <si>
    <t>жилет детский на мальчика</t>
  </si>
  <si>
    <t>толстов</t>
  </si>
  <si>
    <t xml:space="preserve">кроссовки женские серые </t>
  </si>
  <si>
    <t>краски ладога</t>
  </si>
  <si>
    <t>тушь орифлейм 5 в 1</t>
  </si>
  <si>
    <t>сумка на плечи</t>
  </si>
  <si>
    <t>12783797</t>
  </si>
  <si>
    <t>защитное стекло на samsung a 32</t>
  </si>
  <si>
    <t xml:space="preserve">xtro </t>
  </si>
  <si>
    <t>трусы на завышенной талии</t>
  </si>
  <si>
    <t>спортивный костюм с олимпийкой</t>
  </si>
  <si>
    <t>свитшот nike женский</t>
  </si>
  <si>
    <t>9625340</t>
  </si>
  <si>
    <t>j-splash</t>
  </si>
  <si>
    <t xml:space="preserve">тоник aravia </t>
  </si>
  <si>
    <t>santarelli</t>
  </si>
  <si>
    <t>панели 3d</t>
  </si>
  <si>
    <t>удочка shimano</t>
  </si>
  <si>
    <t>керамический гриль</t>
  </si>
  <si>
    <t>турецкий молотый кофе</t>
  </si>
  <si>
    <t>отпариватели tefal</t>
  </si>
  <si>
    <t xml:space="preserve">philips фен </t>
  </si>
  <si>
    <t>рпг 67</t>
  </si>
  <si>
    <t>for your smile</t>
  </si>
  <si>
    <t xml:space="preserve">платье женское с вырезом </t>
  </si>
  <si>
    <t>на 1 годик</t>
  </si>
  <si>
    <t>обществознание огэ 2022</t>
  </si>
  <si>
    <t>брас</t>
  </si>
  <si>
    <t>карточки детские развивающие</t>
  </si>
  <si>
    <t>lion thailand</t>
  </si>
  <si>
    <t>silvana unisex</t>
  </si>
  <si>
    <t>приготовление смеси</t>
  </si>
  <si>
    <t>эпоксидный набор</t>
  </si>
  <si>
    <t>матрас надувной 120</t>
  </si>
  <si>
    <t>костюм boom</t>
  </si>
  <si>
    <t>сумка респект</t>
  </si>
  <si>
    <t>платье женское 46</t>
  </si>
  <si>
    <t>luxvisage sunny</t>
  </si>
  <si>
    <t>часы картье</t>
  </si>
  <si>
    <t>коые в зернах</t>
  </si>
  <si>
    <t>estel professional airex</t>
  </si>
  <si>
    <t>невеа</t>
  </si>
  <si>
    <t>термозащитный крем</t>
  </si>
  <si>
    <t>большие размеры платьев</t>
  </si>
  <si>
    <t>neo noir</t>
  </si>
  <si>
    <t>обувницы с сидением</t>
  </si>
  <si>
    <t>виснушки</t>
  </si>
  <si>
    <t>подушка 70 на 70 бамбук</t>
  </si>
  <si>
    <t>герметик каучуковый</t>
  </si>
  <si>
    <t>собрание сигареты</t>
  </si>
  <si>
    <t>новогоднее украшение</t>
  </si>
  <si>
    <t xml:space="preserve">стрепсилс </t>
  </si>
  <si>
    <t>31277220</t>
  </si>
  <si>
    <t>анаэль</t>
  </si>
  <si>
    <t>эйвон масло</t>
  </si>
  <si>
    <t>наволочка этель</t>
  </si>
  <si>
    <t xml:space="preserve">дезодорант garnier </t>
  </si>
  <si>
    <t>сумки женски</t>
  </si>
  <si>
    <t xml:space="preserve">garnier ambre solaire </t>
  </si>
  <si>
    <t>стикеры на окно</t>
  </si>
  <si>
    <t>игрушки развивающие 2 года</t>
  </si>
  <si>
    <t>пасхальные бумажные салфетки</t>
  </si>
  <si>
    <t>плед белорусский лен</t>
  </si>
  <si>
    <t>противовоспалительный гель</t>
  </si>
  <si>
    <t>purina one влажный</t>
  </si>
  <si>
    <t xml:space="preserve">свечки в торт </t>
  </si>
  <si>
    <t>электросушка</t>
  </si>
  <si>
    <t>клинок рассекающий демонов зеницу</t>
  </si>
  <si>
    <t>чехол на наушники xiaomi mi true wireless</t>
  </si>
  <si>
    <t>лапша фо</t>
  </si>
  <si>
    <t>cozy home постельное белье 1,5</t>
  </si>
  <si>
    <t>strana sna</t>
  </si>
  <si>
    <t>леньа</t>
  </si>
  <si>
    <t>максэнзим</t>
  </si>
  <si>
    <t>рамадан коробка</t>
  </si>
  <si>
    <t>10530751</t>
  </si>
  <si>
    <t>4024107</t>
  </si>
  <si>
    <t>тональный крем арт визаж 201</t>
  </si>
  <si>
    <t>шатер 3 на 3</t>
  </si>
  <si>
    <t>w712/94</t>
  </si>
  <si>
    <t>крем день ночь</t>
  </si>
  <si>
    <t>63070996</t>
  </si>
  <si>
    <t>тарелки зеленого цвета</t>
  </si>
  <si>
    <t>торт на заказ</t>
  </si>
  <si>
    <t>commax</t>
  </si>
  <si>
    <t>подушка 40 40</t>
  </si>
  <si>
    <t>пенал карандаш</t>
  </si>
  <si>
    <t>посудосушилка</t>
  </si>
  <si>
    <t>fila volt</t>
  </si>
  <si>
    <t>носки омса детские</t>
  </si>
  <si>
    <t>адаптер omron</t>
  </si>
  <si>
    <t>постельное белье губка боб</t>
  </si>
  <si>
    <t xml:space="preserve">стол компьютерный игровой </t>
  </si>
  <si>
    <t>выключатель шнайдер</t>
  </si>
  <si>
    <t>шины 175 70 13</t>
  </si>
  <si>
    <t xml:space="preserve">коллоген </t>
  </si>
  <si>
    <t>поднос под торт</t>
  </si>
  <si>
    <t>чехол на iphone xr пластик</t>
  </si>
  <si>
    <t>brown perch</t>
  </si>
  <si>
    <t>carpet miracle</t>
  </si>
  <si>
    <t xml:space="preserve">баскони </t>
  </si>
  <si>
    <t>диваж палетка</t>
  </si>
  <si>
    <t>джинсы белые на мальчика</t>
  </si>
  <si>
    <t>patricia nail</t>
  </si>
  <si>
    <t>холст 50 50</t>
  </si>
  <si>
    <t>торнадо кактус</t>
  </si>
  <si>
    <t>ножницы электрика</t>
  </si>
  <si>
    <t>тюль ширина 500 в гостиную</t>
  </si>
  <si>
    <t>марвел кружка</t>
  </si>
  <si>
    <t>набор кухни</t>
  </si>
  <si>
    <t>пилад</t>
  </si>
  <si>
    <t>олемпика</t>
  </si>
  <si>
    <t>массажер шарики</t>
  </si>
  <si>
    <t>qmedelix</t>
  </si>
  <si>
    <t>футболки мужские летние оверсайз</t>
  </si>
  <si>
    <t>насадка на швабру leifheit picobello</t>
  </si>
  <si>
    <t xml:space="preserve">кофта со стразами </t>
  </si>
  <si>
    <t>vilardi</t>
  </si>
  <si>
    <t>кроссовки детский</t>
  </si>
  <si>
    <t>джемпе</t>
  </si>
  <si>
    <t>barilla песто</t>
  </si>
  <si>
    <t>ботинки замшевые мужские</t>
  </si>
  <si>
    <t>мультиварка philips</t>
  </si>
  <si>
    <t>резиновый коврик в прихожую</t>
  </si>
  <si>
    <t>агроспам</t>
  </si>
  <si>
    <t>kiticat</t>
  </si>
  <si>
    <t>спрей женский</t>
  </si>
  <si>
    <t>35899617</t>
  </si>
  <si>
    <t>хуй резинавый</t>
  </si>
  <si>
    <t>мужской дезодарант</t>
  </si>
  <si>
    <t>детское мыло умка</t>
  </si>
  <si>
    <t>gimoka капсулы</t>
  </si>
  <si>
    <t>украшение на руки</t>
  </si>
  <si>
    <t>игра пингвины</t>
  </si>
  <si>
    <t>пингвин секс игрушка</t>
  </si>
  <si>
    <t>открытка люблю</t>
  </si>
  <si>
    <t xml:space="preserve">футболка с леоном </t>
  </si>
  <si>
    <t>cloudberry</t>
  </si>
  <si>
    <t>25343763</t>
  </si>
  <si>
    <t>женские кросовки puma</t>
  </si>
  <si>
    <t>носки с волком</t>
  </si>
  <si>
    <t xml:space="preserve">петмол </t>
  </si>
  <si>
    <t>спортивный костюм му</t>
  </si>
  <si>
    <t>свечи церковные черные</t>
  </si>
  <si>
    <t xml:space="preserve"> платье рубашка</t>
  </si>
  <si>
    <t>кофта через одно плечо</t>
  </si>
  <si>
    <t>одноразовые стаканчики 300 мл</t>
  </si>
  <si>
    <t>чай вечерний</t>
  </si>
  <si>
    <t>накоейка на карту</t>
  </si>
  <si>
    <t>белаест</t>
  </si>
  <si>
    <t>beauty bomb bff</t>
  </si>
  <si>
    <t>nurge hobby</t>
  </si>
  <si>
    <t>home secrets</t>
  </si>
  <si>
    <t>naked пилинг</t>
  </si>
  <si>
    <t>чехол на телефон гарри поттер</t>
  </si>
  <si>
    <t>именной чехол</t>
  </si>
  <si>
    <t>матрас на детскую кровать</t>
  </si>
  <si>
    <t>73810946</t>
  </si>
  <si>
    <t>стекло galaxy samsung a51</t>
  </si>
  <si>
    <t>topdance</t>
  </si>
  <si>
    <t>laciste</t>
  </si>
  <si>
    <t>футболка мне 4 годика</t>
  </si>
  <si>
    <t>сапка</t>
  </si>
  <si>
    <t>гель от отеков под глазами</t>
  </si>
  <si>
    <t>джинсы benetton мужские</t>
  </si>
  <si>
    <t>семена монгольский карлик</t>
  </si>
  <si>
    <t xml:space="preserve">накипин </t>
  </si>
  <si>
    <t xml:space="preserve">книга метро </t>
  </si>
  <si>
    <t>блокнот в точку с твердой обложкой</t>
  </si>
  <si>
    <t xml:space="preserve">пуф круглый </t>
  </si>
  <si>
    <t>полка под бутылки</t>
  </si>
  <si>
    <t xml:space="preserve">туфли женские вечерние </t>
  </si>
  <si>
    <t>lebanta</t>
  </si>
  <si>
    <t>69563953</t>
  </si>
  <si>
    <t>казаны с печкой</t>
  </si>
  <si>
    <t>толстовка лакост</t>
  </si>
  <si>
    <t>чехол a21s</t>
  </si>
  <si>
    <t>женские туфли лодочки черные</t>
  </si>
  <si>
    <t>dr sante бальзам</t>
  </si>
  <si>
    <t>носки микки</t>
  </si>
  <si>
    <t>кольцо с котиком</t>
  </si>
  <si>
    <t>соус wok</t>
  </si>
  <si>
    <t>iphone х r</t>
  </si>
  <si>
    <t>колготки с бабочкой на попе</t>
  </si>
  <si>
    <t>хаги фаги</t>
  </si>
  <si>
    <t>вафельница мастерица</t>
  </si>
  <si>
    <t>античасы</t>
  </si>
  <si>
    <t>холст на подрамнике 30х30</t>
  </si>
  <si>
    <t xml:space="preserve">один из нас лжет </t>
  </si>
  <si>
    <t>стульчик маленький</t>
  </si>
  <si>
    <t>детские энциклопедии с чевостиком</t>
  </si>
  <si>
    <t>bezko лето</t>
  </si>
  <si>
    <t xml:space="preserve"> зеркало</t>
  </si>
  <si>
    <t>стерео усилитель</t>
  </si>
  <si>
    <t>71537457</t>
  </si>
  <si>
    <t>красовки комфорт</t>
  </si>
  <si>
    <t>maxiscoo самокат</t>
  </si>
  <si>
    <t>stellary 07</t>
  </si>
  <si>
    <t>inforia</t>
  </si>
  <si>
    <t>гучи гилти</t>
  </si>
  <si>
    <t>гидроперит таблетки</t>
  </si>
  <si>
    <t>шторы синии</t>
  </si>
  <si>
    <t>58998006</t>
  </si>
  <si>
    <t>playstation 3 консоль</t>
  </si>
  <si>
    <t>ведро 60 литров</t>
  </si>
  <si>
    <t>редфокс</t>
  </si>
  <si>
    <t>тапки силиконовые</t>
  </si>
  <si>
    <t>витамин k</t>
  </si>
  <si>
    <t>ланч бокс металлический</t>
  </si>
  <si>
    <t>семена садовых цветов</t>
  </si>
  <si>
    <t>тоналка loreal</t>
  </si>
  <si>
    <t>футболка пайетками</t>
  </si>
  <si>
    <t xml:space="preserve">kari босоножки </t>
  </si>
  <si>
    <t>72259727</t>
  </si>
  <si>
    <t>травень</t>
  </si>
  <si>
    <t>letta / стеллаж zett 730х1757х250</t>
  </si>
  <si>
    <t>reels</t>
  </si>
  <si>
    <t>стекло tecno spark 7</t>
  </si>
  <si>
    <t>artberry</t>
  </si>
  <si>
    <t xml:space="preserve">dvd диски </t>
  </si>
  <si>
    <t>18605279</t>
  </si>
  <si>
    <t>73076636</t>
  </si>
  <si>
    <t xml:space="preserve">велосипед с родительской ручкой </t>
  </si>
  <si>
    <t>чай ахмад цейлонский</t>
  </si>
  <si>
    <t>700 идей</t>
  </si>
  <si>
    <t>schwarzkopf бальзам</t>
  </si>
  <si>
    <t>рисование картин по номерам на холсте</t>
  </si>
  <si>
    <t>зеркало с радио</t>
  </si>
  <si>
    <t>миндаль жаренный</t>
  </si>
  <si>
    <t>galaxy a11</t>
  </si>
  <si>
    <t>manola</t>
  </si>
  <si>
    <t>матрац топер</t>
  </si>
  <si>
    <t xml:space="preserve">royal samples </t>
  </si>
  <si>
    <t>нагревательный кран</t>
  </si>
  <si>
    <t>тапочки в роддом резиновые</t>
  </si>
  <si>
    <t>чехол книжка на samsung м 32</t>
  </si>
  <si>
    <t>сандали тото</t>
  </si>
  <si>
    <t>nabi тени</t>
  </si>
  <si>
    <t>cafe mimi тоник</t>
  </si>
  <si>
    <t>вафли с джемом</t>
  </si>
  <si>
    <t>цветы искусственные гвоздики</t>
  </si>
  <si>
    <t>триммер geemy</t>
  </si>
  <si>
    <t>кофе в дрип</t>
  </si>
  <si>
    <t>широкие ддинсы</t>
  </si>
  <si>
    <t>сарафан домашние</t>
  </si>
  <si>
    <t>ликато кератин спрей</t>
  </si>
  <si>
    <t>очки корригирующие -1</t>
  </si>
  <si>
    <t>артесса лето</t>
  </si>
  <si>
    <t>рюкзак guess мужской</t>
  </si>
  <si>
    <t>топ белвй</t>
  </si>
  <si>
    <t xml:space="preserve">шампунь с цинком </t>
  </si>
  <si>
    <t>носки ъуъ</t>
  </si>
  <si>
    <t xml:space="preserve">летний халат </t>
  </si>
  <si>
    <t>tony beauty</t>
  </si>
  <si>
    <t>наношугаринг</t>
  </si>
  <si>
    <t>рюкзак прада</t>
  </si>
  <si>
    <t xml:space="preserve">бормашина </t>
  </si>
  <si>
    <t>чехол freebuds 4i</t>
  </si>
  <si>
    <t>туалетный мальчик ханако кун манга</t>
  </si>
  <si>
    <t xml:space="preserve">футболка с кружевом </t>
  </si>
  <si>
    <t>70702503</t>
  </si>
  <si>
    <t>шторы высота 245</t>
  </si>
  <si>
    <t>губа samurai</t>
  </si>
  <si>
    <t>рюк фигурка</t>
  </si>
  <si>
    <t>asics спортивный костюм мужской</t>
  </si>
  <si>
    <t>marcel</t>
  </si>
  <si>
    <t>железный человек комикс</t>
  </si>
  <si>
    <t>пенополиуретановый матрас</t>
  </si>
  <si>
    <t>ван гог акварель</t>
  </si>
  <si>
    <t>браслеты азбука морзе</t>
  </si>
  <si>
    <t>45815885</t>
  </si>
  <si>
    <t>верхние формы арочные</t>
  </si>
  <si>
    <t>диа</t>
  </si>
  <si>
    <t>omron rs2</t>
  </si>
  <si>
    <t>blacksi женский</t>
  </si>
  <si>
    <t>57208544</t>
  </si>
  <si>
    <t>lacalut basic</t>
  </si>
  <si>
    <t>фенечки на шею</t>
  </si>
  <si>
    <t>набор часы и ремень</t>
  </si>
  <si>
    <t>кроссовки asics gel-contend 7</t>
  </si>
  <si>
    <t>малокоотсос</t>
  </si>
  <si>
    <t xml:space="preserve">сместитель </t>
  </si>
  <si>
    <t>кран кухонный черный</t>
  </si>
  <si>
    <t>холодильник sharp</t>
  </si>
  <si>
    <t>худи космос</t>
  </si>
  <si>
    <t>opi гель лак</t>
  </si>
  <si>
    <t>jordan nike шорты</t>
  </si>
  <si>
    <t>ghee</t>
  </si>
  <si>
    <t>трусы с рисунком мужские боксеры</t>
  </si>
  <si>
    <t xml:space="preserve">пружинка радуга </t>
  </si>
  <si>
    <t>монокалий</t>
  </si>
  <si>
    <t xml:space="preserve">цезарь </t>
  </si>
  <si>
    <t>конфет набор</t>
  </si>
  <si>
    <t>силиконовые демпферы</t>
  </si>
  <si>
    <t>dstep</t>
  </si>
  <si>
    <t>крем против грибка</t>
  </si>
  <si>
    <t>полипропиленовые сапоги</t>
  </si>
  <si>
    <t>платье нежного цвета</t>
  </si>
  <si>
    <t>детский мыло</t>
  </si>
  <si>
    <t xml:space="preserve">jack&amp;jones </t>
  </si>
  <si>
    <t>забор декоративный белый</t>
  </si>
  <si>
    <t>термо датчик</t>
  </si>
  <si>
    <t>mordex</t>
  </si>
  <si>
    <t>шиловидный флокс</t>
  </si>
  <si>
    <t>8013845</t>
  </si>
  <si>
    <t>apple 12 iphone чехол на телефон</t>
  </si>
  <si>
    <t>kery</t>
  </si>
  <si>
    <t>am one женский</t>
  </si>
  <si>
    <t>бороздовик</t>
  </si>
  <si>
    <t>пульсометр sigma</t>
  </si>
  <si>
    <t>электросамакаты</t>
  </si>
  <si>
    <t>валики pretty eyes</t>
  </si>
  <si>
    <t>ab collection</t>
  </si>
  <si>
    <t>this is her</t>
  </si>
  <si>
    <t>за руку с ветром</t>
  </si>
  <si>
    <t>магнит лего</t>
  </si>
  <si>
    <t>брючный костюм зеленый</t>
  </si>
  <si>
    <t>ошейник с вибрацией</t>
  </si>
  <si>
    <t>масло 5 40</t>
  </si>
  <si>
    <t>сантехнический ключ</t>
  </si>
  <si>
    <t>crystals</t>
  </si>
  <si>
    <t>берцы а 48</t>
  </si>
  <si>
    <t>купальник секс</t>
  </si>
  <si>
    <t>сказки эльфики</t>
  </si>
  <si>
    <t>гриб шиитаке</t>
  </si>
  <si>
    <t>самокат alfa</t>
  </si>
  <si>
    <t>колготки  conte</t>
  </si>
  <si>
    <t>шорты женские 56 размер</t>
  </si>
  <si>
    <t>комлект женский</t>
  </si>
  <si>
    <t>стол  круглый</t>
  </si>
  <si>
    <t>кружевной шарф</t>
  </si>
  <si>
    <t>64192881</t>
  </si>
  <si>
    <t>49120151</t>
  </si>
  <si>
    <t>savarra корм сухой</t>
  </si>
  <si>
    <t>очиститель наклеек</t>
  </si>
  <si>
    <t>66394945</t>
  </si>
  <si>
    <t>наклейки  z</t>
  </si>
  <si>
    <t>адидас кроссы</t>
  </si>
  <si>
    <t>66177566</t>
  </si>
  <si>
    <t>алато</t>
  </si>
  <si>
    <t>бюстгальтер беларусь milady</t>
  </si>
  <si>
    <t>кружка аниме наруто</t>
  </si>
  <si>
    <t>носки муржские</t>
  </si>
  <si>
    <t>планирование на каждый день</t>
  </si>
  <si>
    <t>босоножки женские на лето</t>
  </si>
  <si>
    <t>самсунг галакси смартфон</t>
  </si>
  <si>
    <t>джинсы широкие бежевые</t>
  </si>
  <si>
    <t>подгузники памперс 7</t>
  </si>
  <si>
    <t>кот живой</t>
  </si>
  <si>
    <t>браслет азбукой морзе</t>
  </si>
  <si>
    <t>титус</t>
  </si>
  <si>
    <t>instax пленка</t>
  </si>
  <si>
    <t>м&amp;m</t>
  </si>
  <si>
    <t>рефреш</t>
  </si>
  <si>
    <t>телефон самсунг s22</t>
  </si>
  <si>
    <t>туфли женские карри</t>
  </si>
  <si>
    <t>фетр серый</t>
  </si>
  <si>
    <t>автомат жвачек</t>
  </si>
  <si>
    <t>бокс с шоколадом</t>
  </si>
  <si>
    <t>kuke</t>
  </si>
  <si>
    <t>тапочки валенки женские</t>
  </si>
  <si>
    <t>супер атака</t>
  </si>
  <si>
    <t>новогодние сладкие подарки</t>
  </si>
  <si>
    <t xml:space="preserve">кассовый аппарат </t>
  </si>
  <si>
    <t xml:space="preserve">бибикар </t>
  </si>
  <si>
    <t>39148356</t>
  </si>
  <si>
    <t>кувшин орлеан</t>
  </si>
  <si>
    <t>волшебное дерево приправы</t>
  </si>
  <si>
    <t>11555370</t>
  </si>
  <si>
    <t>teboil</t>
  </si>
  <si>
    <t>карта тела</t>
  </si>
  <si>
    <t>фильтр аквафор b5</t>
  </si>
  <si>
    <t>nokia 8600</t>
  </si>
  <si>
    <t>окрашивание ресниц</t>
  </si>
  <si>
    <t>nukki рюкзак</t>
  </si>
  <si>
    <t>лего спецназ с оружием</t>
  </si>
  <si>
    <t>как говорить с кем угодно</t>
  </si>
  <si>
    <t>missha 13</t>
  </si>
  <si>
    <t>кофта на бретельках</t>
  </si>
  <si>
    <t>накладные волосы хвост шиньон</t>
  </si>
  <si>
    <t>50068981</t>
  </si>
  <si>
    <t>брелок серебро</t>
  </si>
  <si>
    <t xml:space="preserve">длч </t>
  </si>
  <si>
    <t>scrubman</t>
  </si>
  <si>
    <t>босоножки на платформе и шпильке</t>
  </si>
  <si>
    <t>игровые наборы акедо</t>
  </si>
  <si>
    <t>футболка лиза</t>
  </si>
  <si>
    <t>чипсы белорусские</t>
  </si>
  <si>
    <t>манго ман</t>
  </si>
  <si>
    <t>ветровка цифра</t>
  </si>
  <si>
    <t>медаль бабушке</t>
  </si>
  <si>
    <t>свитшот боди</t>
  </si>
  <si>
    <t>платье фонарь</t>
  </si>
  <si>
    <t>штора в полоску</t>
  </si>
  <si>
    <t>ботильены женские</t>
  </si>
  <si>
    <t>рейлинг на присосках</t>
  </si>
  <si>
    <t xml:space="preserve">ноутбук хонор </t>
  </si>
  <si>
    <t>xiaomi 11 lite 5g стекло</t>
  </si>
  <si>
    <t>40553260</t>
  </si>
  <si>
    <t>намордник сетка</t>
  </si>
  <si>
    <t xml:space="preserve">носки nike высокие </t>
  </si>
  <si>
    <t>мультиколлаген</t>
  </si>
  <si>
    <t>trend color</t>
  </si>
  <si>
    <t>торт киевский</t>
  </si>
  <si>
    <t>samsung galaxy buds 2 чехол</t>
  </si>
  <si>
    <t>испаритель charon+</t>
  </si>
  <si>
    <t>лампочки на машину</t>
  </si>
  <si>
    <t>латино</t>
  </si>
  <si>
    <t>наклейки jojo</t>
  </si>
  <si>
    <t>корейские сыворотки с гиалуроновой кислотой</t>
  </si>
  <si>
    <t xml:space="preserve">штаны джоггеры </t>
  </si>
  <si>
    <t>фотообои в зал</t>
  </si>
  <si>
    <t>набор дошкольника</t>
  </si>
  <si>
    <t>комплект шапка шарф</t>
  </si>
  <si>
    <t>серьги кнопки</t>
  </si>
  <si>
    <t>джемпер на весну</t>
  </si>
  <si>
    <t>кратэр</t>
  </si>
  <si>
    <t>каучуковое колье</t>
  </si>
  <si>
    <t>родные просторы конфеты</t>
  </si>
  <si>
    <t>альготек</t>
  </si>
  <si>
    <t>свитер прозрачный</t>
  </si>
  <si>
    <t>кукла в шаре</t>
  </si>
  <si>
    <t>чехол на samsung m 32</t>
  </si>
  <si>
    <t>28102399</t>
  </si>
  <si>
    <t>магниты на свадьбу</t>
  </si>
  <si>
    <t>игрушка амангас</t>
  </si>
  <si>
    <t>блендер погружной vitek</t>
  </si>
  <si>
    <t>костюм детский спортивный с утеплением</t>
  </si>
  <si>
    <t xml:space="preserve">фрутилад </t>
  </si>
  <si>
    <t>широкие очки</t>
  </si>
  <si>
    <t>брелок renault</t>
  </si>
  <si>
    <t>шлейка с рюкзаком</t>
  </si>
  <si>
    <t>fernme</t>
  </si>
  <si>
    <t xml:space="preserve">кросовкт </t>
  </si>
  <si>
    <t>6298091</t>
  </si>
  <si>
    <t>59925727</t>
  </si>
  <si>
    <t>подписать одежду в садик</t>
  </si>
  <si>
    <t>groot food</t>
  </si>
  <si>
    <t>хлопковый шнур 2 мм</t>
  </si>
  <si>
    <t>мешок непромокаемый</t>
  </si>
  <si>
    <t>royal canin kitten sterilised</t>
  </si>
  <si>
    <t>семена хмель</t>
  </si>
  <si>
    <t xml:space="preserve">туфли народные </t>
  </si>
  <si>
    <t>delta multi band</t>
  </si>
  <si>
    <t xml:space="preserve">ремень широкий женский </t>
  </si>
  <si>
    <t>принтер мгновенной печати</t>
  </si>
  <si>
    <t>подвеска шарик</t>
  </si>
  <si>
    <t>chicco ночник</t>
  </si>
  <si>
    <t>37708396</t>
  </si>
  <si>
    <t>мультиметр строительные инструменты</t>
  </si>
  <si>
    <t>рибок куртка</t>
  </si>
  <si>
    <t>тарелка москва</t>
  </si>
  <si>
    <t>громова</t>
  </si>
  <si>
    <t>самокат 3 года</t>
  </si>
  <si>
    <t>z  футболка</t>
  </si>
  <si>
    <t>багс банни</t>
  </si>
  <si>
    <t>топ  с рукавами</t>
  </si>
  <si>
    <t>колпак поварской kupifartuk</t>
  </si>
  <si>
    <t>карповый кораблик</t>
  </si>
  <si>
    <t>seima fashion</t>
  </si>
  <si>
    <t>платок на шею теплый</t>
  </si>
  <si>
    <t>попсокет розовый</t>
  </si>
  <si>
    <t>товары до 100</t>
  </si>
  <si>
    <t>52260069</t>
  </si>
  <si>
    <t>органайзер а5</t>
  </si>
  <si>
    <t>jung</t>
  </si>
  <si>
    <t>детские бесшовные трусы</t>
  </si>
  <si>
    <t>11289455</t>
  </si>
  <si>
    <t>силиконовый набор детской посуды</t>
  </si>
  <si>
    <t>ксиоми редми 9а</t>
  </si>
  <si>
    <t>выращивание зелени</t>
  </si>
  <si>
    <t>платье девушки</t>
  </si>
  <si>
    <t>корейские тинты</t>
  </si>
  <si>
    <t>капоус краска</t>
  </si>
  <si>
    <t>lady care</t>
  </si>
  <si>
    <t>трюковой самокат yezz</t>
  </si>
  <si>
    <t xml:space="preserve">before </t>
  </si>
  <si>
    <t>край куртка</t>
  </si>
  <si>
    <t>молд ребенок</t>
  </si>
  <si>
    <t>крышка защита от брызг</t>
  </si>
  <si>
    <t xml:space="preserve">мыльные орехи </t>
  </si>
  <si>
    <t>9 мач</t>
  </si>
  <si>
    <t>nissan модель</t>
  </si>
  <si>
    <t>aldo coppola</t>
  </si>
  <si>
    <t>royal canin мейн кун</t>
  </si>
  <si>
    <t>платье с рукавами детское</t>
  </si>
  <si>
    <t>карт нуар кофе</t>
  </si>
  <si>
    <t>ленточка выпускной</t>
  </si>
  <si>
    <t>nike детское</t>
  </si>
  <si>
    <t>wonderful polly</t>
  </si>
  <si>
    <t>65880243</t>
  </si>
  <si>
    <t>коврик в прихожую круглый</t>
  </si>
  <si>
    <t>резинки с лентой</t>
  </si>
  <si>
    <t>ручка с корги</t>
  </si>
  <si>
    <t>эластичные наколенники</t>
  </si>
  <si>
    <t xml:space="preserve">furla сумка </t>
  </si>
  <si>
    <t>ресницы nagaraku mix</t>
  </si>
  <si>
    <t xml:space="preserve">постельное белье 2 спальное василиса </t>
  </si>
  <si>
    <t xml:space="preserve">утка в шлеме </t>
  </si>
  <si>
    <t>лийнер</t>
  </si>
  <si>
    <t>крокеты</t>
  </si>
  <si>
    <t>47519910</t>
  </si>
  <si>
    <t>6745957</t>
  </si>
  <si>
    <t>кукла defa</t>
  </si>
  <si>
    <t>no brend</t>
  </si>
  <si>
    <t>платье из муслима</t>
  </si>
  <si>
    <t xml:space="preserve">помидоры семена </t>
  </si>
  <si>
    <t>vatica</t>
  </si>
  <si>
    <t>горшок little angel</t>
  </si>
  <si>
    <t xml:space="preserve">ловушки от тараканов </t>
  </si>
  <si>
    <t>чиванпраш</t>
  </si>
  <si>
    <t>детримакс 4000</t>
  </si>
  <si>
    <t>huawei p30 lite чехол книжка</t>
  </si>
  <si>
    <t>12234718</t>
  </si>
  <si>
    <t>ботинки женские баден</t>
  </si>
  <si>
    <t>флис мужской</t>
  </si>
  <si>
    <t>лавка кошмаров</t>
  </si>
  <si>
    <t>marks &amp; spencer плащ</t>
  </si>
  <si>
    <t>утепленные джинсы на мальчика</t>
  </si>
  <si>
    <t>костюм медицинский женский с принтом</t>
  </si>
  <si>
    <t>кофе бушидо растворимый</t>
  </si>
  <si>
    <t>брелок меховой кролик</t>
  </si>
  <si>
    <t>alila женский</t>
  </si>
  <si>
    <t>пакет треугольный</t>
  </si>
  <si>
    <t>носки с высокой резинкой</t>
  </si>
  <si>
    <t>33306056</t>
  </si>
  <si>
    <t>54109521</t>
  </si>
  <si>
    <t>духи yodeyma</t>
  </si>
  <si>
    <t>44400609</t>
  </si>
  <si>
    <t>лего майнкрафт разбойники</t>
  </si>
  <si>
    <t>какаду сандали</t>
  </si>
  <si>
    <t>ушки шуршалки</t>
  </si>
  <si>
    <t>тинт подарок</t>
  </si>
  <si>
    <t xml:space="preserve">брюки со стрелками </t>
  </si>
  <si>
    <t>эстель 10/16 краска</t>
  </si>
  <si>
    <t>sofuto мальчики</t>
  </si>
  <si>
    <t>брюки вильветовые</t>
  </si>
  <si>
    <t>71923176</t>
  </si>
  <si>
    <t>джемпер женский большой размер</t>
  </si>
  <si>
    <t xml:space="preserve">шкаф пластиковый </t>
  </si>
  <si>
    <t>barking store</t>
  </si>
  <si>
    <t>футболка 134 размер</t>
  </si>
  <si>
    <t>дермапен красота</t>
  </si>
  <si>
    <t>кассеты фьюжн</t>
  </si>
  <si>
    <t>джемпер легкий женский</t>
  </si>
  <si>
    <t>48976390</t>
  </si>
  <si>
    <t>плащи женские больших размеров</t>
  </si>
  <si>
    <t>красные футболки женские</t>
  </si>
  <si>
    <t>постельное белье 4 наволочки евро</t>
  </si>
  <si>
    <t>кресло в сад</t>
  </si>
  <si>
    <t>штаны девочка</t>
  </si>
  <si>
    <t>платье бордового цвета</t>
  </si>
  <si>
    <t>полоски акку чек</t>
  </si>
  <si>
    <t>katamino колготки</t>
  </si>
  <si>
    <t xml:space="preserve">домашнее мороженое </t>
  </si>
  <si>
    <t xml:space="preserve">диски r15 </t>
  </si>
  <si>
    <t>на выпускной мальчику</t>
  </si>
  <si>
    <t>мини керхер</t>
  </si>
  <si>
    <t>ремень грм на гранту</t>
  </si>
  <si>
    <t>школа темных</t>
  </si>
  <si>
    <t>кроссовкии</t>
  </si>
  <si>
    <t>памперсы joonies</t>
  </si>
  <si>
    <t>ковер 250 на 300</t>
  </si>
  <si>
    <t>67818585</t>
  </si>
  <si>
    <t>обогреватель уличный</t>
  </si>
  <si>
    <t>женский писсуар</t>
  </si>
  <si>
    <t>спортивные костюмы бархатный женские</t>
  </si>
  <si>
    <t>ирригатор ревилайн</t>
  </si>
  <si>
    <t>словарь по английскому</t>
  </si>
  <si>
    <t>халат домашний велюровый</t>
  </si>
  <si>
    <t>erkenov homе</t>
  </si>
  <si>
    <t>11697023</t>
  </si>
  <si>
    <t>термометр безконтактный</t>
  </si>
  <si>
    <t>tesori doriente</t>
  </si>
  <si>
    <t>подушка рюкзак</t>
  </si>
  <si>
    <t>vents 100</t>
  </si>
  <si>
    <t>топор викинга</t>
  </si>
  <si>
    <t>труба разведчика</t>
  </si>
  <si>
    <t>y.s.park</t>
  </si>
  <si>
    <t>барбикюшница</t>
  </si>
  <si>
    <t>nature bijoux серьги</t>
  </si>
  <si>
    <t>корундовый карандаш</t>
  </si>
  <si>
    <t xml:space="preserve">столик в кровать </t>
  </si>
  <si>
    <t>asick</t>
  </si>
  <si>
    <t>burrg</t>
  </si>
  <si>
    <t xml:space="preserve">геншин импакт чехол </t>
  </si>
  <si>
    <t>кольча</t>
  </si>
  <si>
    <t>плакат на стену футбол</t>
  </si>
  <si>
    <t>мини пенал</t>
  </si>
  <si>
    <t>zukka детский</t>
  </si>
  <si>
    <t>бортики в кроватку коса</t>
  </si>
  <si>
    <t>тульский токарев</t>
  </si>
  <si>
    <t>халаты медицинские мужские</t>
  </si>
  <si>
    <t>amarin</t>
  </si>
  <si>
    <t>рюмки череп</t>
  </si>
  <si>
    <t>18011887</t>
  </si>
  <si>
    <t>санкиллер</t>
  </si>
  <si>
    <t>мото грипсы</t>
  </si>
  <si>
    <t xml:space="preserve">ждинсы женские </t>
  </si>
  <si>
    <t xml:space="preserve">развивающий коврик детский </t>
  </si>
  <si>
    <t>кекс форма</t>
  </si>
  <si>
    <t>с баской кофта</t>
  </si>
  <si>
    <t>me2me</t>
  </si>
  <si>
    <t xml:space="preserve">эскузан </t>
  </si>
  <si>
    <t>карточки развивающие ламинированные</t>
  </si>
  <si>
    <t>брюки kanzler</t>
  </si>
  <si>
    <t>чехол на samsung м32</t>
  </si>
  <si>
    <t>aventus creed</t>
  </si>
  <si>
    <t>ведьмак постер</t>
  </si>
  <si>
    <t>бмв кепка</t>
  </si>
  <si>
    <t>паровозик с домино</t>
  </si>
  <si>
    <t>28828306</t>
  </si>
  <si>
    <t>термопростынь</t>
  </si>
  <si>
    <t xml:space="preserve">кошачьи миски </t>
  </si>
  <si>
    <t>флисовый худи</t>
  </si>
  <si>
    <t>xiaomi mi band 3 браслет</t>
  </si>
  <si>
    <t>13681853</t>
  </si>
  <si>
    <t>кофта-топ</t>
  </si>
  <si>
    <t>мама что это книга</t>
  </si>
  <si>
    <t>сыр маскорпоне</t>
  </si>
  <si>
    <t>kosmoteros тоник</t>
  </si>
  <si>
    <t>xiaomi t11</t>
  </si>
  <si>
    <t>fresh mint</t>
  </si>
  <si>
    <t>свитшот tommy</t>
  </si>
  <si>
    <t>genesis energy</t>
  </si>
  <si>
    <t>значки на машину</t>
  </si>
  <si>
    <t>платье nadin</t>
  </si>
  <si>
    <t xml:space="preserve">пока </t>
  </si>
  <si>
    <t>одиночество</t>
  </si>
  <si>
    <t>lipotropic</t>
  </si>
  <si>
    <t>ростик</t>
  </si>
  <si>
    <t>16463426</t>
  </si>
  <si>
    <t>кольцо из хирургической стали</t>
  </si>
  <si>
    <t>бальзам gamma</t>
  </si>
  <si>
    <t>крепкий орешек</t>
  </si>
  <si>
    <t>17096083</t>
  </si>
  <si>
    <t>black shark 3</t>
  </si>
  <si>
    <t>леди день конфеты</t>
  </si>
  <si>
    <t>набор мормышек</t>
  </si>
  <si>
    <t xml:space="preserve">дилда </t>
  </si>
  <si>
    <t>eveline гель алоэ</t>
  </si>
  <si>
    <t>длинный худи</t>
  </si>
  <si>
    <t>шампунь и бальзам пантин</t>
  </si>
  <si>
    <t>кукурузник</t>
  </si>
  <si>
    <t>чехол айфон 11 с карманом</t>
  </si>
  <si>
    <t>klevertex</t>
  </si>
  <si>
    <t xml:space="preserve">брюки женские лен </t>
  </si>
  <si>
    <t>diet</t>
  </si>
  <si>
    <t>kari женский</t>
  </si>
  <si>
    <t>вейник</t>
  </si>
  <si>
    <t>помада живанши</t>
  </si>
  <si>
    <t xml:space="preserve">reserved одежда </t>
  </si>
  <si>
    <t>let's go детский</t>
  </si>
  <si>
    <t>малиновый кардиган</t>
  </si>
  <si>
    <t xml:space="preserve">primordial </t>
  </si>
  <si>
    <t>диск кумихимо</t>
  </si>
  <si>
    <t>дисплей на самсунг а 51</t>
  </si>
  <si>
    <t>25992529</t>
  </si>
  <si>
    <t>сборник егэ 2022</t>
  </si>
  <si>
    <t>кроссовки найк на мальчика</t>
  </si>
  <si>
    <t>вегетарианство</t>
  </si>
  <si>
    <t>сарафаны женские больших размеров</t>
  </si>
  <si>
    <t>краска фармавита</t>
  </si>
  <si>
    <t xml:space="preserve">плак </t>
  </si>
  <si>
    <t xml:space="preserve">манеж в поезд </t>
  </si>
  <si>
    <t>краскопульт деко</t>
  </si>
  <si>
    <t>оллин спрей 15 в 1</t>
  </si>
  <si>
    <t>samsung j5 чехол на galaxy 2016</t>
  </si>
  <si>
    <t>средства от пыли</t>
  </si>
  <si>
    <t>набор одежда новорожденным на выписку</t>
  </si>
  <si>
    <t>sen cal kapimi</t>
  </si>
  <si>
    <t>подарочный пакет под бутылку</t>
  </si>
  <si>
    <t>носки горы по колено</t>
  </si>
  <si>
    <t>сигнальный прибор</t>
  </si>
  <si>
    <t>костюм женский желтый спортивный</t>
  </si>
  <si>
    <t>диане</t>
  </si>
  <si>
    <t>прописи 1 класс математика</t>
  </si>
  <si>
    <t>52852779</t>
  </si>
  <si>
    <t xml:space="preserve">guess брюки </t>
  </si>
  <si>
    <t>xiaomi redmi note 8 стекло</t>
  </si>
  <si>
    <t>tapered fit</t>
  </si>
  <si>
    <t xml:space="preserve">карандаш miss tais </t>
  </si>
  <si>
    <t>огурцы гармонист</t>
  </si>
  <si>
    <t>biruzaa</t>
  </si>
  <si>
    <t>ночки nike</t>
  </si>
  <si>
    <t>детский манекен</t>
  </si>
  <si>
    <t>печь и казан</t>
  </si>
  <si>
    <t>шары на крещение</t>
  </si>
  <si>
    <t>66322257</t>
  </si>
  <si>
    <t>geneva</t>
  </si>
  <si>
    <t xml:space="preserve">intel core i5 </t>
  </si>
  <si>
    <t>куртки мужские найк</t>
  </si>
  <si>
    <t>чокер бабочки</t>
  </si>
  <si>
    <t>плафон лофт</t>
  </si>
  <si>
    <t>брюки coccodrillo</t>
  </si>
  <si>
    <t>качели паутинка</t>
  </si>
  <si>
    <t>тональный крем коллаген оригинал</t>
  </si>
  <si>
    <t>сливки 33 %</t>
  </si>
  <si>
    <t>манга атака титанов книга</t>
  </si>
  <si>
    <t>фен женский</t>
  </si>
  <si>
    <t>книга мечта</t>
  </si>
  <si>
    <t>maryvel</t>
  </si>
  <si>
    <t>master prime</t>
  </si>
  <si>
    <t>безгалтир</t>
  </si>
  <si>
    <t>magic arganoil</t>
  </si>
  <si>
    <t xml:space="preserve">омега 3 солгар </t>
  </si>
  <si>
    <t>simb</t>
  </si>
  <si>
    <t>беговел globber</t>
  </si>
  <si>
    <t>кожаные женские сумки через плечо</t>
  </si>
  <si>
    <t>гарвард</t>
  </si>
  <si>
    <t>rihanna одежда</t>
  </si>
  <si>
    <t>булгур 1 кг</t>
  </si>
  <si>
    <t>дипы</t>
  </si>
  <si>
    <t>майоран сушеный</t>
  </si>
  <si>
    <t>geekvape aegis boost pro</t>
  </si>
  <si>
    <t>на свадьбу подарок</t>
  </si>
  <si>
    <t>декоративные корзины</t>
  </si>
  <si>
    <t>плакат путина</t>
  </si>
  <si>
    <t>лего человек паук фигурки</t>
  </si>
  <si>
    <t>орешки васаби</t>
  </si>
  <si>
    <t>a-brand</t>
  </si>
  <si>
    <t xml:space="preserve">мужские куртки демисезонные </t>
  </si>
  <si>
    <t>флейта yamaha</t>
  </si>
  <si>
    <t>кисть рублев синтетика</t>
  </si>
  <si>
    <t>hotwheels premium</t>
  </si>
  <si>
    <t>puma детский костюм</t>
  </si>
  <si>
    <t>банановые конфеты</t>
  </si>
  <si>
    <t>эстраде косметика</t>
  </si>
  <si>
    <t>бутылочки с пробкой</t>
  </si>
  <si>
    <t>постеры хеллоу китти</t>
  </si>
  <si>
    <t>kukmara.</t>
  </si>
  <si>
    <t>кольцо малахит</t>
  </si>
  <si>
    <t>byplants</t>
  </si>
  <si>
    <t xml:space="preserve">new balance брюки </t>
  </si>
  <si>
    <t>кофта с ангелами</t>
  </si>
  <si>
    <t>конфеты финик</t>
  </si>
  <si>
    <t>ariel 15</t>
  </si>
  <si>
    <t xml:space="preserve"> вивьен сабо</t>
  </si>
  <si>
    <t>спортивныц топ</t>
  </si>
  <si>
    <t>масло levrana</t>
  </si>
  <si>
    <t>спортивный костюм женский цветной</t>
  </si>
  <si>
    <t>чудо сковорода</t>
  </si>
  <si>
    <t>трусы marks &amp; spencer</t>
  </si>
  <si>
    <t>камни и минералы книга</t>
  </si>
  <si>
    <t>игругки record</t>
  </si>
  <si>
    <t>мачете от tramontina</t>
  </si>
  <si>
    <t>женский топ с длинными рукавами</t>
  </si>
  <si>
    <t>халк фигурка lego</t>
  </si>
  <si>
    <t>гринюк ольга</t>
  </si>
  <si>
    <t xml:space="preserve">marshal </t>
  </si>
  <si>
    <t>кушон с матирующим эфектом</t>
  </si>
  <si>
    <t>missha тональный крем 13</t>
  </si>
  <si>
    <t xml:space="preserve">лего зомби </t>
  </si>
  <si>
    <t>пули 4,5</t>
  </si>
  <si>
    <t>надувной лебедь</t>
  </si>
  <si>
    <t>3m респиратор</t>
  </si>
  <si>
    <t>полотенца рогожка</t>
  </si>
  <si>
    <t>atomy маска</t>
  </si>
  <si>
    <t>mikronesse</t>
  </si>
  <si>
    <t>набор серебро</t>
  </si>
  <si>
    <t>а71 чехол</t>
  </si>
  <si>
    <t>ривьера</t>
  </si>
  <si>
    <t>узник неба</t>
  </si>
  <si>
    <t>62854563</t>
  </si>
  <si>
    <t>канекалон черный</t>
  </si>
  <si>
    <t>велосипедные сумочки</t>
  </si>
  <si>
    <t>милитари костюм</t>
  </si>
  <si>
    <t>топор детский</t>
  </si>
  <si>
    <t>холодный парафин капус</t>
  </si>
  <si>
    <t>kwas</t>
  </si>
  <si>
    <t>nordfil</t>
  </si>
  <si>
    <t>celtic</t>
  </si>
  <si>
    <t>леггинсы zarina</t>
  </si>
  <si>
    <t>от депрессии</t>
  </si>
  <si>
    <t>тостер bosh</t>
  </si>
  <si>
    <t xml:space="preserve">чехол на авто </t>
  </si>
  <si>
    <t>18700043</t>
  </si>
  <si>
    <t>патрон с подвесом</t>
  </si>
  <si>
    <t>домашний мини огород</t>
  </si>
  <si>
    <t>дикоросы</t>
  </si>
  <si>
    <t>покрышка 26 2.10</t>
  </si>
  <si>
    <t xml:space="preserve">костюм пиджак и юбка </t>
  </si>
  <si>
    <t>сумка с косметичкой</t>
  </si>
  <si>
    <t>клюквенный соус</t>
  </si>
  <si>
    <t>тональное</t>
  </si>
  <si>
    <t>сценарное мастерство</t>
  </si>
  <si>
    <t>адаптер вайфай</t>
  </si>
  <si>
    <t>1984 скотный двор</t>
  </si>
  <si>
    <t>сапоги эва нордман</t>
  </si>
  <si>
    <t>pasabahce кружка</t>
  </si>
  <si>
    <t xml:space="preserve">ахмад чай </t>
  </si>
  <si>
    <t>волосы парики</t>
  </si>
  <si>
    <t>сумка холодильник в машину</t>
  </si>
  <si>
    <t>духи far away</t>
  </si>
  <si>
    <t>ikea стаканы</t>
  </si>
  <si>
    <t>чехлы на самсунг м32</t>
  </si>
  <si>
    <t>секо</t>
  </si>
  <si>
    <t>стол кузонный</t>
  </si>
  <si>
    <t>космктика</t>
  </si>
  <si>
    <t>тори</t>
  </si>
  <si>
    <t>meizu m3 note</t>
  </si>
  <si>
    <t>вестар бальзам</t>
  </si>
  <si>
    <t>папайа</t>
  </si>
  <si>
    <t xml:space="preserve">13 мини </t>
  </si>
  <si>
    <t>babybjorn горшок</t>
  </si>
  <si>
    <t>21365980</t>
  </si>
  <si>
    <t>alfredo feemas</t>
  </si>
  <si>
    <t>бусы горный хрусталь</t>
  </si>
  <si>
    <t>сапожки детские резиновые утепленные</t>
  </si>
  <si>
    <t>supplement</t>
  </si>
  <si>
    <t>чехлы 6s</t>
  </si>
  <si>
    <t>витамин с в порошке</t>
  </si>
  <si>
    <t>веноспас</t>
  </si>
  <si>
    <t>koncept</t>
  </si>
  <si>
    <t>футболка ccm</t>
  </si>
  <si>
    <t>квартет одежда</t>
  </si>
  <si>
    <t>хаги вагги 20 см</t>
  </si>
  <si>
    <t>человек паук шарик</t>
  </si>
  <si>
    <t>37653456</t>
  </si>
  <si>
    <t xml:space="preserve">духи подростковые </t>
  </si>
  <si>
    <t>toread</t>
  </si>
  <si>
    <t>жалюзи светоотражающие</t>
  </si>
  <si>
    <t>indomie.</t>
  </si>
  <si>
    <t>17198094</t>
  </si>
  <si>
    <t>гарнитура на ухо</t>
  </si>
  <si>
    <t>11492869</t>
  </si>
  <si>
    <t>levis женское 501</t>
  </si>
  <si>
    <t>aboy</t>
  </si>
  <si>
    <t>галограмма</t>
  </si>
  <si>
    <t>2 mood store</t>
  </si>
  <si>
    <t>dead sea minerals</t>
  </si>
  <si>
    <t>jolion</t>
  </si>
  <si>
    <t>картина по номерам на холсте 18+</t>
  </si>
  <si>
    <t>трусы etam</t>
  </si>
  <si>
    <t>матрас на качель</t>
  </si>
  <si>
    <t>страпон мужской</t>
  </si>
  <si>
    <t>книги про пиратов</t>
  </si>
  <si>
    <t>конструктор колобок</t>
  </si>
  <si>
    <t xml:space="preserve">фонарик садовый </t>
  </si>
  <si>
    <t>клетчатые штаны оверсайз</t>
  </si>
  <si>
    <t>mango рубашки</t>
  </si>
  <si>
    <t>евангелион бокс</t>
  </si>
  <si>
    <t>худи нирвана</t>
  </si>
  <si>
    <t>loreal тинт</t>
  </si>
  <si>
    <t>xiaomi mi pad 5 pro</t>
  </si>
  <si>
    <t>дезинфицирующий раствор</t>
  </si>
  <si>
    <t>топ женский в цветочек</t>
  </si>
  <si>
    <t>трансформер оптимус</t>
  </si>
  <si>
    <t>самсунг смартфон s 21</t>
  </si>
  <si>
    <t>tommy джинсы</t>
  </si>
  <si>
    <t>дубаи</t>
  </si>
  <si>
    <t>босоножки с блестками</t>
  </si>
  <si>
    <t>щетки на болгарку</t>
  </si>
  <si>
    <t>остин водолазка</t>
  </si>
  <si>
    <t>65545214</t>
  </si>
  <si>
    <t>краски темперные</t>
  </si>
  <si>
    <t>футболка аниме принт</t>
  </si>
  <si>
    <t>микро линза</t>
  </si>
  <si>
    <t>перчатки спортивные без пальцев</t>
  </si>
  <si>
    <t>вафли голландские</t>
  </si>
  <si>
    <t>tatiani</t>
  </si>
  <si>
    <t>кеды ортопедические детские</t>
  </si>
  <si>
    <t>брелок прозрачный</t>
  </si>
  <si>
    <t>кокосовые амины</t>
  </si>
  <si>
    <t>набор силиконовых кухонных принадлежностей</t>
  </si>
  <si>
    <t>фингер байк</t>
  </si>
  <si>
    <t>мини кофеварка</t>
  </si>
  <si>
    <t>защитное стекло на realme 8 pro</t>
  </si>
  <si>
    <t>брюки дождевик</t>
  </si>
  <si>
    <t>antonio morato</t>
  </si>
  <si>
    <t>мтф</t>
  </si>
  <si>
    <t>рюкзак женский школьный подростковый с с животными</t>
  </si>
  <si>
    <t>тиджан</t>
  </si>
  <si>
    <t>подлокотник рено сандеро</t>
  </si>
  <si>
    <t>карта ps</t>
  </si>
  <si>
    <t>fractal paint</t>
  </si>
  <si>
    <t>станок токарный по дереву</t>
  </si>
  <si>
    <t>подводка pupa</t>
  </si>
  <si>
    <t>чехлы на айфон 11 с принтом</t>
  </si>
  <si>
    <t>синий лен джемпер</t>
  </si>
  <si>
    <t>cutrin кондиционер</t>
  </si>
  <si>
    <t>kidsson</t>
  </si>
  <si>
    <t>автомобильный вольтметр</t>
  </si>
  <si>
    <t xml:space="preserve">латте </t>
  </si>
  <si>
    <t>автомобил</t>
  </si>
  <si>
    <t>детское питание кролик</t>
  </si>
  <si>
    <t>сверло длинное</t>
  </si>
  <si>
    <t>деловой брючный костюм женский</t>
  </si>
  <si>
    <t>рубашка finn flare</t>
  </si>
  <si>
    <t>арабиата</t>
  </si>
  <si>
    <t>лампочки потолочные</t>
  </si>
  <si>
    <t>набор животные фигурок</t>
  </si>
  <si>
    <t>масло моторное 5w30 1л</t>
  </si>
  <si>
    <t>panda premium case</t>
  </si>
  <si>
    <t>ковш kukmara</t>
  </si>
  <si>
    <t>брюки без начеса</t>
  </si>
  <si>
    <t>защитное стекло редко 9т</t>
  </si>
  <si>
    <t>дублик круглик</t>
  </si>
  <si>
    <t>solana</t>
  </si>
  <si>
    <t>шар бэтмен</t>
  </si>
  <si>
    <t>71739365</t>
  </si>
  <si>
    <t>линейка метр</t>
  </si>
  <si>
    <t>наклейки на комод</t>
  </si>
  <si>
    <t xml:space="preserve">ленточки выпускник </t>
  </si>
  <si>
    <t>кампот</t>
  </si>
  <si>
    <t xml:space="preserve">после загара </t>
  </si>
  <si>
    <t>pysi</t>
  </si>
  <si>
    <t>штаны зари</t>
  </si>
  <si>
    <t>ангелина всегда права</t>
  </si>
  <si>
    <t>пижама minecraft</t>
  </si>
  <si>
    <t xml:space="preserve">кикимора </t>
  </si>
  <si>
    <t>маленький мир</t>
  </si>
  <si>
    <t>крымский травник бальзам</t>
  </si>
  <si>
    <t xml:space="preserve">белое платье в пол </t>
  </si>
  <si>
    <t>шторка на ванну</t>
  </si>
  <si>
    <t>треножер осанки</t>
  </si>
  <si>
    <t>кроссовки женские 39 размер</t>
  </si>
  <si>
    <t>детриферол</t>
  </si>
  <si>
    <t>кокосовое нерафинированное масло</t>
  </si>
  <si>
    <t xml:space="preserve">аэратор на кран </t>
  </si>
  <si>
    <t>nika одежда</t>
  </si>
  <si>
    <t>artt store</t>
  </si>
  <si>
    <t>велосипедки безшовные</t>
  </si>
  <si>
    <t>биодобавка</t>
  </si>
  <si>
    <t>freshlook dimensions</t>
  </si>
  <si>
    <t xml:space="preserve">школьное платье с фартуком </t>
  </si>
  <si>
    <t>кеды puma carina l</t>
  </si>
  <si>
    <t>гель camay</t>
  </si>
  <si>
    <t xml:space="preserve">супрасорб </t>
  </si>
  <si>
    <t>постельное белье черное 1.5</t>
  </si>
  <si>
    <t>тора дора</t>
  </si>
  <si>
    <t xml:space="preserve">соль финиш </t>
  </si>
  <si>
    <t>воздушные шары детские</t>
  </si>
  <si>
    <t>athletic pro.</t>
  </si>
  <si>
    <t>17330280</t>
  </si>
  <si>
    <t>samsung 10</t>
  </si>
  <si>
    <t>коврик плюшевый</t>
  </si>
  <si>
    <t xml:space="preserve">лодочные моторы </t>
  </si>
  <si>
    <t>беспроводные наушники vivo</t>
  </si>
  <si>
    <t xml:space="preserve">футболка оверсайз мужские </t>
  </si>
  <si>
    <t>свеча пион</t>
  </si>
  <si>
    <t>коврик в ванную набор</t>
  </si>
  <si>
    <t>бальзам тигр</t>
  </si>
  <si>
    <t>magellan мужской</t>
  </si>
  <si>
    <t>omyt</t>
  </si>
  <si>
    <t>пневматические пистолеты 4,5мм</t>
  </si>
  <si>
    <t>жилетка с рубашкой</t>
  </si>
  <si>
    <t>чай  очишающий</t>
  </si>
  <si>
    <t>сандали мужские найк</t>
  </si>
  <si>
    <t>шары из бумаги</t>
  </si>
  <si>
    <t xml:space="preserve">черные шорты женские </t>
  </si>
  <si>
    <t>love me more</t>
  </si>
  <si>
    <t>подарочные наборы косметика</t>
  </si>
  <si>
    <t xml:space="preserve">сандали сказка </t>
  </si>
  <si>
    <t>мини уф лампа</t>
  </si>
  <si>
    <t>платье женское летнее твое</t>
  </si>
  <si>
    <t>пижама узбекистан</t>
  </si>
  <si>
    <t>печенье бисквитное</t>
  </si>
  <si>
    <t xml:space="preserve">женские крассовки </t>
  </si>
  <si>
    <t xml:space="preserve">гиаулороновый крем </t>
  </si>
  <si>
    <t>tigi бальзам</t>
  </si>
  <si>
    <t>картридж 285a</t>
  </si>
  <si>
    <t>капли от аллергии</t>
  </si>
  <si>
    <t>спортивный костюм мужской bosco</t>
  </si>
  <si>
    <t>наушники бе</t>
  </si>
  <si>
    <t>мерч каррамбейби</t>
  </si>
  <si>
    <t>отбеливатель персоль</t>
  </si>
  <si>
    <t>под алыми небесами</t>
  </si>
  <si>
    <t>nike vapor 14</t>
  </si>
  <si>
    <t xml:space="preserve">чай акбар </t>
  </si>
  <si>
    <t>зеркало мазайка</t>
  </si>
  <si>
    <t>камера мгновенной печати</t>
  </si>
  <si>
    <t>плести браслеты из резинок</t>
  </si>
  <si>
    <t>49419412</t>
  </si>
  <si>
    <t xml:space="preserve">костюм спортивный адидас женский </t>
  </si>
  <si>
    <t>охладитель напитков</t>
  </si>
  <si>
    <t>хуавей наушники</t>
  </si>
  <si>
    <t>воск гранулированный</t>
  </si>
  <si>
    <t>солонка фарфор</t>
  </si>
  <si>
    <t>русский народный платок</t>
  </si>
  <si>
    <t>смывка kapous</t>
  </si>
  <si>
    <t>фломастеры со штампами</t>
  </si>
  <si>
    <t>прозрачный чехол на самсунг а 12</t>
  </si>
  <si>
    <t>стекло xiaomi redmi note 8</t>
  </si>
  <si>
    <t>шоппер сумка хлопок</t>
  </si>
  <si>
    <t>гирька</t>
  </si>
  <si>
    <t>пылесос строительный makita</t>
  </si>
  <si>
    <t>наше все тушенка</t>
  </si>
  <si>
    <t>молоко цельное</t>
  </si>
  <si>
    <t>comma 5w40</t>
  </si>
  <si>
    <t>aneta uotman</t>
  </si>
  <si>
    <t>фотоальбом 36 фото</t>
  </si>
  <si>
    <t>костюм женский zarina</t>
  </si>
  <si>
    <t>телефоны айфон 7</t>
  </si>
  <si>
    <t>nivea пена</t>
  </si>
  <si>
    <t>валик велюр</t>
  </si>
  <si>
    <t xml:space="preserve">джинсовуа </t>
  </si>
  <si>
    <t xml:space="preserve">картинг </t>
  </si>
  <si>
    <t>64744475</t>
  </si>
  <si>
    <t>крючки вешалки</t>
  </si>
  <si>
    <t>полевой цветок</t>
  </si>
  <si>
    <t>лосины с пуш ап</t>
  </si>
  <si>
    <t xml:space="preserve">дживанши </t>
  </si>
  <si>
    <t>чехол на электронную сигарету</t>
  </si>
  <si>
    <t>кофе в зернах starbucks</t>
  </si>
  <si>
    <t>импатиенс</t>
  </si>
  <si>
    <t>12079109</t>
  </si>
  <si>
    <t>футболка sinsay</t>
  </si>
  <si>
    <t xml:space="preserve">маркеры  </t>
  </si>
  <si>
    <t>джилл барклем</t>
  </si>
  <si>
    <t>asics gt 1000 9</t>
  </si>
  <si>
    <t>магнитные шторки</t>
  </si>
  <si>
    <t xml:space="preserve">флебодиа </t>
  </si>
  <si>
    <t>стекло на samsung a03</t>
  </si>
  <si>
    <t>nivea объем и забота</t>
  </si>
  <si>
    <t>перчатки кружево детские</t>
  </si>
  <si>
    <t>сбалансированный коктейль</t>
  </si>
  <si>
    <t>постельное белье с бортиками</t>
  </si>
  <si>
    <t>клатч на ремне</t>
  </si>
  <si>
    <t xml:space="preserve">консилер диваж </t>
  </si>
  <si>
    <t>наклейки поздравительные</t>
  </si>
  <si>
    <t>shopping live</t>
  </si>
  <si>
    <t>драже m&amp;m's eggs</t>
  </si>
  <si>
    <t>форма в виде сердца</t>
  </si>
  <si>
    <t>натуральные леденцы</t>
  </si>
  <si>
    <t>шампунь schwarzkopf professional</t>
  </si>
  <si>
    <t>identity</t>
  </si>
  <si>
    <t>бюстгалтер 70а</t>
  </si>
  <si>
    <t>костюм трикотажный летний</t>
  </si>
  <si>
    <t>картинки маленькие</t>
  </si>
  <si>
    <t>чехол на redmi note 8 с блестками</t>
  </si>
  <si>
    <t>цветок замиокулькас</t>
  </si>
  <si>
    <t xml:space="preserve">искусство речи </t>
  </si>
  <si>
    <t>держатель пустышек</t>
  </si>
  <si>
    <t>маска nexxt</t>
  </si>
  <si>
    <t>защитное стекло на редми 11</t>
  </si>
  <si>
    <t>тэдди</t>
  </si>
  <si>
    <t>резиновые сапоги oldos</t>
  </si>
  <si>
    <t>носки 2pac</t>
  </si>
  <si>
    <t>все по 500</t>
  </si>
  <si>
    <t xml:space="preserve">raw life </t>
  </si>
  <si>
    <t>a girl in capri</t>
  </si>
  <si>
    <t xml:space="preserve">gtx 1660 </t>
  </si>
  <si>
    <t>9t</t>
  </si>
  <si>
    <t>ручка 10 цветов</t>
  </si>
  <si>
    <t>желтый автобус</t>
  </si>
  <si>
    <t>краги детские непромокаемые</t>
  </si>
  <si>
    <t>акварель поштучно</t>
  </si>
  <si>
    <t>найк мужские кросовки</t>
  </si>
  <si>
    <t>зарина платье трикотажное</t>
  </si>
  <si>
    <t>пасха краски</t>
  </si>
  <si>
    <t>34702231</t>
  </si>
  <si>
    <t>полуботинки женские такарди</t>
  </si>
  <si>
    <t>косметичка 3 в 1</t>
  </si>
  <si>
    <t>винк</t>
  </si>
  <si>
    <t>смешные костюмы</t>
  </si>
  <si>
    <t>стеллаж сборный</t>
  </si>
  <si>
    <t>панама из льна</t>
  </si>
  <si>
    <t>приправа томаты базилик и чеснок</t>
  </si>
  <si>
    <t>марли</t>
  </si>
  <si>
    <t>lam</t>
  </si>
  <si>
    <t>джинсы на девочку 12 лет</t>
  </si>
  <si>
    <t>гудмен</t>
  </si>
  <si>
    <t>bocharoff</t>
  </si>
  <si>
    <t>bewithari</t>
  </si>
  <si>
    <t xml:space="preserve">настольный органайзер </t>
  </si>
  <si>
    <t>34025086</t>
  </si>
  <si>
    <t>nutsmania</t>
  </si>
  <si>
    <t>delis духи</t>
  </si>
  <si>
    <t>марио берлучи</t>
  </si>
  <si>
    <t>19891849</t>
  </si>
  <si>
    <t>хлопковые пеленки детские</t>
  </si>
  <si>
    <t>дом странных детей карта дней</t>
  </si>
  <si>
    <t>белые ботинки женские демисезон</t>
  </si>
  <si>
    <t>футболка оверсайз тишка</t>
  </si>
  <si>
    <t>кепки унисекс</t>
  </si>
  <si>
    <t>картина по номерам арт</t>
  </si>
  <si>
    <t>смартфон redmi xiaomi</t>
  </si>
  <si>
    <t>кольца металл</t>
  </si>
  <si>
    <t>формирование математических представлений</t>
  </si>
  <si>
    <t>интернет антенна</t>
  </si>
  <si>
    <t>velux</t>
  </si>
  <si>
    <t>спирт муравьиный</t>
  </si>
  <si>
    <t>ottobre design kids</t>
  </si>
  <si>
    <t>электро ножницы по металлу</t>
  </si>
  <si>
    <t>61271660</t>
  </si>
  <si>
    <t>подгузники от 3 кг</t>
  </si>
  <si>
    <t>мартинович</t>
  </si>
  <si>
    <t>замшевые женские ботинки</t>
  </si>
  <si>
    <t>ажурный платок</t>
  </si>
  <si>
    <t>полоски орал про</t>
  </si>
  <si>
    <t>колготы со стразами</t>
  </si>
  <si>
    <t>плед-покрывало</t>
  </si>
  <si>
    <t xml:space="preserve">3 кота </t>
  </si>
  <si>
    <t>толле экхарт</t>
  </si>
  <si>
    <t>пудра beauty bomb</t>
  </si>
  <si>
    <t xml:space="preserve">wolee </t>
  </si>
  <si>
    <t>моторное масло 0w-30</t>
  </si>
  <si>
    <t>mini_bag</t>
  </si>
  <si>
    <t>мезороллер 3 мм</t>
  </si>
  <si>
    <t>бовебум</t>
  </si>
  <si>
    <t>эрэкционное кольцо</t>
  </si>
  <si>
    <t>брошь матка</t>
  </si>
  <si>
    <t>реалми с 11 чехол</t>
  </si>
  <si>
    <t>бисероплетение застежки</t>
  </si>
  <si>
    <t>kissini</t>
  </si>
  <si>
    <t>открытые трусы</t>
  </si>
  <si>
    <t>стикеры с мемами</t>
  </si>
  <si>
    <t>колец</t>
  </si>
  <si>
    <t>46608013</t>
  </si>
  <si>
    <t>женские юбки макси с цветами</t>
  </si>
  <si>
    <t>конверт на выписку новорожденного девочка</t>
  </si>
  <si>
    <t>блузка лаванда</t>
  </si>
  <si>
    <t>weleda spf 50</t>
  </si>
  <si>
    <t>окучник плуг</t>
  </si>
  <si>
    <t>искусство любить книга</t>
  </si>
  <si>
    <t>португальский</t>
  </si>
  <si>
    <t>гендер пати огнетушитель</t>
  </si>
  <si>
    <t>комплект lil solid 2.0</t>
  </si>
  <si>
    <t>мотоциклист</t>
  </si>
  <si>
    <t>цветные карандаши профессиональные</t>
  </si>
  <si>
    <t>переходник 3/8 на 1/2</t>
  </si>
  <si>
    <t>вектор осанки</t>
  </si>
  <si>
    <t>футболка с автоматом</t>
  </si>
  <si>
    <t>чехол на бейдж</t>
  </si>
  <si>
    <t xml:space="preserve">подарок девочке 10 лет </t>
  </si>
  <si>
    <t>болоневые штаны детские</t>
  </si>
  <si>
    <t>kari обувь кроссовки</t>
  </si>
  <si>
    <t>миска силикон</t>
  </si>
  <si>
    <t>сандали patrol</t>
  </si>
  <si>
    <t>калле блумквист</t>
  </si>
  <si>
    <t>футбольные перчатки адидас</t>
  </si>
  <si>
    <t xml:space="preserve"> shein</t>
  </si>
  <si>
    <t xml:space="preserve">флаконы косметические </t>
  </si>
  <si>
    <t>биотру</t>
  </si>
  <si>
    <t>фигурка терминатор</t>
  </si>
  <si>
    <t>hitt контейнер</t>
  </si>
  <si>
    <t>travel kit</t>
  </si>
  <si>
    <t>пластик потолочный</t>
  </si>
  <si>
    <t>сидение туристическое</t>
  </si>
  <si>
    <t>чехол на asus zb633kl</t>
  </si>
  <si>
    <t>beker</t>
  </si>
  <si>
    <t>p21 5w</t>
  </si>
  <si>
    <t>джинсы со стрейчем</t>
  </si>
  <si>
    <t>мозг подростка</t>
  </si>
  <si>
    <t>пиджак вельветовый мужчинам</t>
  </si>
  <si>
    <t>спорт мастер женские куртки</t>
  </si>
  <si>
    <t>контейнер 2 литра</t>
  </si>
  <si>
    <t xml:space="preserve">сексуальный купальник </t>
  </si>
  <si>
    <t>шампунь s</t>
  </si>
  <si>
    <t>чехол iphone 11 под 12</t>
  </si>
  <si>
    <t>джинсы коричневые мужские</t>
  </si>
  <si>
    <t>moloko shops</t>
  </si>
  <si>
    <t>кашемировые колготки</t>
  </si>
  <si>
    <t>мужской пиджак джинсовый</t>
  </si>
  <si>
    <t>агуша полезный перекус</t>
  </si>
  <si>
    <t>comma одежда</t>
  </si>
  <si>
    <t>линейка закладка</t>
  </si>
  <si>
    <t>пледы покрывала 210х240</t>
  </si>
  <si>
    <t>21680222</t>
  </si>
  <si>
    <t>шаламе</t>
  </si>
  <si>
    <t>каптоновый скотч</t>
  </si>
  <si>
    <t>аквасоки адидас</t>
  </si>
  <si>
    <t>чебоксарский трикотаж мужской</t>
  </si>
  <si>
    <t>кинетический шар</t>
  </si>
  <si>
    <t>шампунь детский натура сиберика</t>
  </si>
  <si>
    <t>весовой шоколад</t>
  </si>
  <si>
    <t>72176354</t>
  </si>
  <si>
    <t>белье женское трусы</t>
  </si>
  <si>
    <t>tws xiaomi mi true wireless earbuds basic 2</t>
  </si>
  <si>
    <t>парные товары</t>
  </si>
  <si>
    <t>таффета</t>
  </si>
  <si>
    <t>антифриз gm</t>
  </si>
  <si>
    <t>кухонные полотенца бумажные</t>
  </si>
  <si>
    <t>журнал хот вилс</t>
  </si>
  <si>
    <t>карандаши стабило</t>
  </si>
  <si>
    <t>джемпер лен</t>
  </si>
  <si>
    <t>mars hydro</t>
  </si>
  <si>
    <t>чехол на х8 хонор</t>
  </si>
  <si>
    <t>игрушка холодное сердце</t>
  </si>
  <si>
    <t xml:space="preserve">игрушка майнкрафт </t>
  </si>
  <si>
    <t xml:space="preserve">безмолвный пациент </t>
  </si>
  <si>
    <t>подставка под айфон</t>
  </si>
  <si>
    <t>стекло хонор 9х премиум</t>
  </si>
  <si>
    <t>лучшему деду</t>
  </si>
  <si>
    <t>виола многолетний</t>
  </si>
  <si>
    <t>белый медицинский халат женский</t>
  </si>
  <si>
    <t>37862414</t>
  </si>
  <si>
    <t>куртка на младенца</t>
  </si>
  <si>
    <t xml:space="preserve">шнурки со стразами </t>
  </si>
  <si>
    <t>мыло туалетное твердое камей</t>
  </si>
  <si>
    <t>ваща стекло</t>
  </si>
  <si>
    <t>yetti</t>
  </si>
  <si>
    <t>32776436</t>
  </si>
  <si>
    <t xml:space="preserve">чудо шланг </t>
  </si>
  <si>
    <t>батуд</t>
  </si>
  <si>
    <t>устинов</t>
  </si>
  <si>
    <t>ночники проекторы</t>
  </si>
  <si>
    <t>занималка</t>
  </si>
  <si>
    <t>lueur</t>
  </si>
  <si>
    <t>патчи розовые</t>
  </si>
  <si>
    <t>короб электрический</t>
  </si>
  <si>
    <t>кегел</t>
  </si>
  <si>
    <t>набор мистов avon</t>
  </si>
  <si>
    <t>джессика платье</t>
  </si>
  <si>
    <t>строительный</t>
  </si>
  <si>
    <t>носки детские в рубчик</t>
  </si>
  <si>
    <t>bagman</t>
  </si>
  <si>
    <t>мармелад фини</t>
  </si>
  <si>
    <t>женские кро</t>
  </si>
  <si>
    <t>ободок с кошачьими ушами</t>
  </si>
  <si>
    <t xml:space="preserve">джинсы colin's женские </t>
  </si>
  <si>
    <t>вис а вис бюстгальтер</t>
  </si>
  <si>
    <t>электронный календарь</t>
  </si>
  <si>
    <t>порошок 4 кг</t>
  </si>
  <si>
    <t>сульфасалазин</t>
  </si>
  <si>
    <t xml:space="preserve">mystic </t>
  </si>
  <si>
    <t>красивые цепочки</t>
  </si>
  <si>
    <t>аис</t>
  </si>
  <si>
    <t>сиропы набор</t>
  </si>
  <si>
    <t>мист avon набор</t>
  </si>
  <si>
    <t>37590673</t>
  </si>
  <si>
    <t>джинсовые джоггеры женские</t>
  </si>
  <si>
    <t>будильник единорог</t>
  </si>
  <si>
    <t>generoso</t>
  </si>
  <si>
    <t>рикардо</t>
  </si>
  <si>
    <t>женские кеды текстиль</t>
  </si>
  <si>
    <t>интим крем</t>
  </si>
  <si>
    <t>трусы женские бифри</t>
  </si>
  <si>
    <t>ваза 10 см</t>
  </si>
  <si>
    <t xml:space="preserve">велосипед ки </t>
  </si>
  <si>
    <t>ручка с зеленым стержнем</t>
  </si>
  <si>
    <t>jura таблетки</t>
  </si>
  <si>
    <t>кроссовки светоотражающими элементами</t>
  </si>
  <si>
    <t>актив</t>
  </si>
  <si>
    <t>канон</t>
  </si>
  <si>
    <t xml:space="preserve">2 в 1 </t>
  </si>
  <si>
    <t>подстаканник в автомобиль ваз</t>
  </si>
  <si>
    <t>ананас свежий</t>
  </si>
  <si>
    <t>happy tree</t>
  </si>
  <si>
    <t>nutricare</t>
  </si>
  <si>
    <t>василиса постельное белье поплин</t>
  </si>
  <si>
    <t xml:space="preserve">угловые полки </t>
  </si>
  <si>
    <t xml:space="preserve">жилетка nike </t>
  </si>
  <si>
    <t>nike air force 1 белые</t>
  </si>
  <si>
    <t>колье спичка серебро</t>
  </si>
  <si>
    <t>косметика flovera</t>
  </si>
  <si>
    <t xml:space="preserve">mayoral обувь </t>
  </si>
  <si>
    <t>суджок шарик</t>
  </si>
  <si>
    <t xml:space="preserve">поло в полоску </t>
  </si>
  <si>
    <t>на колени</t>
  </si>
  <si>
    <t>памперс huggies</t>
  </si>
  <si>
    <t>onlyhome</t>
  </si>
  <si>
    <t>памперсы трусики l</t>
  </si>
  <si>
    <t>zanoza</t>
  </si>
  <si>
    <t xml:space="preserve">игла бабочка </t>
  </si>
  <si>
    <t>тэрмас</t>
  </si>
  <si>
    <t>тюль  на кухню</t>
  </si>
  <si>
    <t>бейдж детский</t>
  </si>
  <si>
    <t>ободок лол</t>
  </si>
  <si>
    <t>пниме</t>
  </si>
  <si>
    <t>30304570</t>
  </si>
  <si>
    <t>футболки бежевого цвета</t>
  </si>
  <si>
    <t>кеды мармалато</t>
  </si>
  <si>
    <t>peakstar</t>
  </si>
  <si>
    <t>дакимару</t>
  </si>
  <si>
    <t>юсби провод</t>
  </si>
  <si>
    <t>кибер панк</t>
  </si>
  <si>
    <t>сумка оксфорд</t>
  </si>
  <si>
    <t>майки девочки</t>
  </si>
  <si>
    <t>бюстгальтер женский балконет</t>
  </si>
  <si>
    <t>bosch комбайн кухонный</t>
  </si>
  <si>
    <t>axe dark</t>
  </si>
  <si>
    <t>46731926</t>
  </si>
  <si>
    <t>орвис рино</t>
  </si>
  <si>
    <t>белье нижнее сексуальное</t>
  </si>
  <si>
    <t>23800123</t>
  </si>
  <si>
    <t>milki</t>
  </si>
  <si>
    <t>evoli</t>
  </si>
  <si>
    <t>jordan  обувь</t>
  </si>
  <si>
    <t>кроссовки женские натуральные кожаные белые</t>
  </si>
  <si>
    <t>топ и кофта</t>
  </si>
  <si>
    <t>конский бальзам</t>
  </si>
  <si>
    <t>iphone apple</t>
  </si>
  <si>
    <t>35488680</t>
  </si>
  <si>
    <t>петерсон 2 класс учебник</t>
  </si>
  <si>
    <t>подгузники солнце и луна 4</t>
  </si>
  <si>
    <t>нож-вилка</t>
  </si>
  <si>
    <t>мужчкие футболки</t>
  </si>
  <si>
    <t>женьшень настойка</t>
  </si>
  <si>
    <t>декор сухоцветы</t>
  </si>
  <si>
    <t xml:space="preserve">dermacol </t>
  </si>
  <si>
    <t xml:space="preserve">подарочный бант </t>
  </si>
  <si>
    <t>chadobrand</t>
  </si>
  <si>
    <t xml:space="preserve"> рашгард</t>
  </si>
  <si>
    <t>magicalice</t>
  </si>
  <si>
    <t>платье шифон беларусь</t>
  </si>
  <si>
    <t>29324872</t>
  </si>
  <si>
    <t>54671506</t>
  </si>
  <si>
    <t>миксер centek</t>
  </si>
  <si>
    <t>lakbi лето</t>
  </si>
  <si>
    <t xml:space="preserve">алмадез </t>
  </si>
  <si>
    <t>наклейки айфон</t>
  </si>
  <si>
    <t>ремень на apple watch se 40</t>
  </si>
  <si>
    <t>венчик матча</t>
  </si>
  <si>
    <t>liberty project</t>
  </si>
  <si>
    <t>ключ балонный 17</t>
  </si>
  <si>
    <t>gbmis</t>
  </si>
  <si>
    <t>homspace</t>
  </si>
  <si>
    <t>ольга рожнева</t>
  </si>
  <si>
    <t>amt wear</t>
  </si>
  <si>
    <t>levis мужское куртка</t>
  </si>
  <si>
    <t>dilvin одежда</t>
  </si>
  <si>
    <t>bershka очки</t>
  </si>
  <si>
    <t>против воспалений</t>
  </si>
  <si>
    <t>галеон</t>
  </si>
  <si>
    <t>гинекологические травы</t>
  </si>
  <si>
    <t>leona платье</t>
  </si>
  <si>
    <t>роджерс</t>
  </si>
  <si>
    <t>lilith's</t>
  </si>
  <si>
    <t>кисть nikk mole</t>
  </si>
  <si>
    <t>куртка 90</t>
  </si>
  <si>
    <t>кигуруми крокодил</t>
  </si>
  <si>
    <t>браслет металл</t>
  </si>
  <si>
    <t>ag&amp;mm</t>
  </si>
  <si>
    <t>kinexib pro</t>
  </si>
  <si>
    <t xml:space="preserve">брошь ручной работы </t>
  </si>
  <si>
    <t>брелок кубик</t>
  </si>
  <si>
    <t>туфли мужские geox</t>
  </si>
  <si>
    <t>батончик злаки</t>
  </si>
  <si>
    <t>очки +6</t>
  </si>
  <si>
    <t xml:space="preserve">планшеты самсунг </t>
  </si>
  <si>
    <t>футзалки мужские adidas</t>
  </si>
  <si>
    <t>ткань тедди</t>
  </si>
  <si>
    <t>43085157</t>
  </si>
  <si>
    <t>pop pops</t>
  </si>
  <si>
    <t>маркер черный двусторонний</t>
  </si>
  <si>
    <t>канал</t>
  </si>
  <si>
    <t>защитный барьер на кровать</t>
  </si>
  <si>
    <t>джинсы женские рваные бойфренды</t>
  </si>
  <si>
    <t>наволочка 50х70 с ушками</t>
  </si>
  <si>
    <t>compliment naturalis 3 в 1 с перцем</t>
  </si>
  <si>
    <t>костюмы женские классические с юбкой</t>
  </si>
  <si>
    <t xml:space="preserve">вилки ложки </t>
  </si>
  <si>
    <t>dizoni</t>
  </si>
  <si>
    <t>adidas крассовки</t>
  </si>
  <si>
    <t>addax</t>
  </si>
  <si>
    <t>romanovamakeup тени</t>
  </si>
  <si>
    <t>кроссовки на платформе hello kitty</t>
  </si>
  <si>
    <t>трусы женские хлопок 100%</t>
  </si>
  <si>
    <t>ювелир карат женский</t>
  </si>
  <si>
    <t>modis дети</t>
  </si>
  <si>
    <t>костюм луи витон</t>
  </si>
  <si>
    <t>джемпер женский серый</t>
  </si>
  <si>
    <t>бомбер женский куртка</t>
  </si>
  <si>
    <t>reebok classics</t>
  </si>
  <si>
    <t>чайники электрические керамические</t>
  </si>
  <si>
    <t>65874378</t>
  </si>
  <si>
    <t>худи спанч боб</t>
  </si>
  <si>
    <t>игра колпачки</t>
  </si>
  <si>
    <t xml:space="preserve">большие сумки </t>
  </si>
  <si>
    <t>детский домик на улицу</t>
  </si>
  <si>
    <t>gaelle</t>
  </si>
  <si>
    <t>гигееничка</t>
  </si>
  <si>
    <t>видеокамера sony</t>
  </si>
  <si>
    <t>батончик марс</t>
  </si>
  <si>
    <t>блесна на судака</t>
  </si>
  <si>
    <t>кулон красный</t>
  </si>
  <si>
    <t>джинсы с кожей</t>
  </si>
  <si>
    <t>плакат вырубной</t>
  </si>
  <si>
    <t>6181071</t>
  </si>
  <si>
    <t xml:space="preserve">лонгслив полосатый </t>
  </si>
  <si>
    <t>касметека</t>
  </si>
  <si>
    <t>кобры берцы</t>
  </si>
  <si>
    <t>замок на диск</t>
  </si>
  <si>
    <t xml:space="preserve">glow me </t>
  </si>
  <si>
    <t>толстовка токийские мстители</t>
  </si>
  <si>
    <t>наволочка 50/70</t>
  </si>
  <si>
    <t>cranberry</t>
  </si>
  <si>
    <t>куртка кожанач</t>
  </si>
  <si>
    <t>алексеевич</t>
  </si>
  <si>
    <t>чехол на redmi 9a прозрачный</t>
  </si>
  <si>
    <t>damy</t>
  </si>
  <si>
    <t>джинсы с широкими штанами</t>
  </si>
  <si>
    <t>багажный ремень</t>
  </si>
  <si>
    <t>градусник электронный бытовой</t>
  </si>
  <si>
    <t>triol шлейка</t>
  </si>
  <si>
    <t>из фетра поделки</t>
  </si>
  <si>
    <t>35877002</t>
  </si>
  <si>
    <t>таблетки itabs</t>
  </si>
  <si>
    <t xml:space="preserve">лак мебельный </t>
  </si>
  <si>
    <t>син сэй</t>
  </si>
  <si>
    <t>44305147</t>
  </si>
  <si>
    <t>mydi</t>
  </si>
  <si>
    <t xml:space="preserve">фотобумага 10х15 </t>
  </si>
  <si>
    <t>geox обувь мальчика кеды</t>
  </si>
  <si>
    <t>трубочница</t>
  </si>
  <si>
    <t>бискорню</t>
  </si>
  <si>
    <t>туфли heels</t>
  </si>
  <si>
    <t xml:space="preserve">футболки с рисунком </t>
  </si>
  <si>
    <t>redmi note 8 pro защитное стекло</t>
  </si>
  <si>
    <t>шнурок на очки</t>
  </si>
  <si>
    <t>madden</t>
  </si>
  <si>
    <t>перстень с черепом</t>
  </si>
  <si>
    <t>уцененный товар смартфоны</t>
  </si>
  <si>
    <t>iceventura</t>
  </si>
  <si>
    <t>турбо жвачка</t>
  </si>
  <si>
    <t>asics quantum gel 360</t>
  </si>
  <si>
    <t>плиссе платье</t>
  </si>
  <si>
    <t>чехол на zte blade a31 plus</t>
  </si>
  <si>
    <t>оксид эстель 9%</t>
  </si>
  <si>
    <t>мужской деловой костюм классический</t>
  </si>
  <si>
    <t>шамотный кирпич</t>
  </si>
  <si>
    <t>4928287</t>
  </si>
  <si>
    <t xml:space="preserve">султанит </t>
  </si>
  <si>
    <t>похмелье</t>
  </si>
  <si>
    <t>брелок сталкер</t>
  </si>
  <si>
    <t>тетрис водный</t>
  </si>
  <si>
    <t>рабочие шорты</t>
  </si>
  <si>
    <t xml:space="preserve">real barrier </t>
  </si>
  <si>
    <t xml:space="preserve">стекло на самсунг а51 </t>
  </si>
  <si>
    <t>духи 020</t>
  </si>
  <si>
    <t>серьги  золотые</t>
  </si>
  <si>
    <t>ivyrevel</t>
  </si>
  <si>
    <t>60736701</t>
  </si>
  <si>
    <t>чехол на iphone xr с кольцом</t>
  </si>
  <si>
    <t>джинсы женские pepe</t>
  </si>
  <si>
    <t>грунтовка в баллоне</t>
  </si>
  <si>
    <t xml:space="preserve">доббль </t>
  </si>
  <si>
    <t>стекло на 11 про макс</t>
  </si>
  <si>
    <t>medela накладки на соски</t>
  </si>
  <si>
    <t>каминокомплект</t>
  </si>
  <si>
    <t>huawei matebook d 14</t>
  </si>
  <si>
    <t>vivo стекло</t>
  </si>
  <si>
    <t>клубок ниток</t>
  </si>
  <si>
    <t>shima полироль</t>
  </si>
  <si>
    <t>растворитель автомобильный</t>
  </si>
  <si>
    <t>телефон защищенный</t>
  </si>
  <si>
    <t>rio verti</t>
  </si>
  <si>
    <t>стелаж с полками</t>
  </si>
  <si>
    <t>58229561</t>
  </si>
  <si>
    <t>носки мужские 47 размер</t>
  </si>
  <si>
    <t xml:space="preserve">егор летов </t>
  </si>
  <si>
    <t>sammy litle</t>
  </si>
  <si>
    <t>коврики силиконовые</t>
  </si>
  <si>
    <t>дембельский набор</t>
  </si>
  <si>
    <t>мото покрышки</t>
  </si>
  <si>
    <t xml:space="preserve">ивроше </t>
  </si>
  <si>
    <t>дидактические игрушки</t>
  </si>
  <si>
    <t>лимонад колокольчик</t>
  </si>
  <si>
    <t>свечи в ванную</t>
  </si>
  <si>
    <t>картхолдер guess</t>
  </si>
  <si>
    <t>золотой шелк кератин</t>
  </si>
  <si>
    <t>эпл вотс</t>
  </si>
  <si>
    <t xml:space="preserve">formula </t>
  </si>
  <si>
    <t>пины на одежду</t>
  </si>
  <si>
    <t>термос спортивный</t>
  </si>
  <si>
    <t>бортики и постельное белье</t>
  </si>
  <si>
    <t>детские велосипедные перчатки</t>
  </si>
  <si>
    <t>good smile</t>
  </si>
  <si>
    <t>маркс энд спенсер купальники</t>
  </si>
  <si>
    <t>ресницы нагараку микс</t>
  </si>
  <si>
    <t>подлокотник на ваз 2110</t>
  </si>
  <si>
    <t>джинсы рыаные</t>
  </si>
  <si>
    <t>винкс муза</t>
  </si>
  <si>
    <t>скотч с рисунками</t>
  </si>
  <si>
    <t>29365044</t>
  </si>
  <si>
    <t>ева сапоги</t>
  </si>
  <si>
    <t>фоторамка куб</t>
  </si>
  <si>
    <t>водолазка с v образным вырезом</t>
  </si>
  <si>
    <t>биретки</t>
  </si>
  <si>
    <t>redragon lakshmi</t>
  </si>
  <si>
    <t>ваза силуэт</t>
  </si>
  <si>
    <t>сенсера</t>
  </si>
  <si>
    <t>контрольные работы по математике 3 класс</t>
  </si>
  <si>
    <t>test</t>
  </si>
  <si>
    <t>духи united dreams</t>
  </si>
  <si>
    <t>kroffos</t>
  </si>
  <si>
    <t>китайские препараты</t>
  </si>
  <si>
    <t>бейсболка playtoday</t>
  </si>
  <si>
    <t>вафельные цветочки</t>
  </si>
  <si>
    <t>j,jljr</t>
  </si>
  <si>
    <t>вкпо лето</t>
  </si>
  <si>
    <t>наволочка на диванную подушку</t>
  </si>
  <si>
    <t>metal color</t>
  </si>
  <si>
    <t>комнатный парник</t>
  </si>
  <si>
    <t xml:space="preserve">суп детский </t>
  </si>
  <si>
    <t>сергей минаев книги</t>
  </si>
  <si>
    <t>патчи натура сибирика</t>
  </si>
  <si>
    <t>кисти шик</t>
  </si>
  <si>
    <t>lip butter nivea</t>
  </si>
  <si>
    <t>митрошина</t>
  </si>
  <si>
    <t>картилокс</t>
  </si>
  <si>
    <t>asics awl</t>
  </si>
  <si>
    <t>брелок из меха</t>
  </si>
  <si>
    <t>case iphone 7</t>
  </si>
  <si>
    <t>sustain</t>
  </si>
  <si>
    <t xml:space="preserve">белые сумки </t>
  </si>
  <si>
    <t>34002153</t>
  </si>
  <si>
    <t>16849661</t>
  </si>
  <si>
    <t>игрушка ковбой</t>
  </si>
  <si>
    <t>салфетки siberica</t>
  </si>
  <si>
    <t>хаори танжиро</t>
  </si>
  <si>
    <t>барбоскины шары</t>
  </si>
  <si>
    <t>смартфон самсунг а 12</t>
  </si>
  <si>
    <t>отг</t>
  </si>
  <si>
    <t>детский телефон раскладушка</t>
  </si>
  <si>
    <t>экопарковка</t>
  </si>
  <si>
    <t>шнур micro usb</t>
  </si>
  <si>
    <t xml:space="preserve">ролики  </t>
  </si>
  <si>
    <t>каспер трусики 6</t>
  </si>
  <si>
    <t>чехол на самсунг галакси а71</t>
  </si>
  <si>
    <t>кросовки женские розовые</t>
  </si>
  <si>
    <t>xiaomi 128 гб</t>
  </si>
  <si>
    <t>гель гельтек</t>
  </si>
  <si>
    <t>67545828</t>
  </si>
  <si>
    <t xml:space="preserve">катридж бруско </t>
  </si>
  <si>
    <t>пластырь спортивный тейп</t>
  </si>
  <si>
    <t xml:space="preserve">купить  телевизор  от 42 дюймов </t>
  </si>
  <si>
    <t>электро ножеточка</t>
  </si>
  <si>
    <t>эмиз эликсир</t>
  </si>
  <si>
    <t>44922463</t>
  </si>
  <si>
    <t>весна обувь женские сапоги</t>
  </si>
  <si>
    <t>timipop</t>
  </si>
  <si>
    <t>белье со стрепами</t>
  </si>
  <si>
    <t>бумага плотность 300</t>
  </si>
  <si>
    <t>ботинки instreet</t>
  </si>
  <si>
    <t>чехол теплицы из армированной пленки</t>
  </si>
  <si>
    <t xml:space="preserve">ибупрофен </t>
  </si>
  <si>
    <t>ободок фиолетовый</t>
  </si>
  <si>
    <t>электробритва wahl</t>
  </si>
  <si>
    <t>конфеты konfesta</t>
  </si>
  <si>
    <t>набор инструментов игрушки</t>
  </si>
  <si>
    <t>бустер в машину</t>
  </si>
  <si>
    <t>guess детское</t>
  </si>
  <si>
    <t>clarisonic</t>
  </si>
  <si>
    <t>комисадо</t>
  </si>
  <si>
    <t>stefi</t>
  </si>
  <si>
    <t>yuzu</t>
  </si>
  <si>
    <t>67994727</t>
  </si>
  <si>
    <t>роботы книга</t>
  </si>
  <si>
    <t>goliath</t>
  </si>
  <si>
    <t>комплект топ шорты</t>
  </si>
  <si>
    <t>без сульфатов</t>
  </si>
  <si>
    <t>48319843</t>
  </si>
  <si>
    <t>кулинарный градусник</t>
  </si>
  <si>
    <t>букет мыло</t>
  </si>
  <si>
    <t>лалафанфан очки</t>
  </si>
  <si>
    <t>чехол на ручку</t>
  </si>
  <si>
    <t>pop games</t>
  </si>
  <si>
    <t>ijhns ;tycrbt</t>
  </si>
  <si>
    <t xml:space="preserve">dove антиперспирант </t>
  </si>
  <si>
    <t>лофт стул</t>
  </si>
  <si>
    <t>aqua petit</t>
  </si>
  <si>
    <t>скорее счастлив, чем нет</t>
  </si>
  <si>
    <t>штаны женские узкие</t>
  </si>
  <si>
    <t>hoohloon</t>
  </si>
  <si>
    <t>столик и стул детский</t>
  </si>
  <si>
    <t>костное масло</t>
  </si>
  <si>
    <t>наклейки детский сад</t>
  </si>
  <si>
    <t>34794555</t>
  </si>
  <si>
    <t>эро белье женское</t>
  </si>
  <si>
    <t>пакет с клейкой лентой</t>
  </si>
  <si>
    <t>бомбер на молнии женский</t>
  </si>
  <si>
    <t>sergio шампунь</t>
  </si>
  <si>
    <t>жидкий порошок стиральный ласка</t>
  </si>
  <si>
    <t>кольцо с треугольн ком</t>
  </si>
  <si>
    <t>нашивка на одежду z</t>
  </si>
  <si>
    <t>летний мужской костюм спортивный</t>
  </si>
  <si>
    <t>abercrombie and fitch</t>
  </si>
  <si>
    <t>кабель тюльпан джек</t>
  </si>
  <si>
    <t>натуральный скраб</t>
  </si>
  <si>
    <t>vita bonita</t>
  </si>
  <si>
    <t>ввк</t>
  </si>
  <si>
    <t>пилотки5</t>
  </si>
  <si>
    <t xml:space="preserve">детские браслеты </t>
  </si>
  <si>
    <t>ром кокос конфеты</t>
  </si>
  <si>
    <t>эмдэ</t>
  </si>
  <si>
    <t>тюрка</t>
  </si>
  <si>
    <t>moremo</t>
  </si>
  <si>
    <t>заколка на галстук</t>
  </si>
  <si>
    <t>fleuretta</t>
  </si>
  <si>
    <t>вафли спартак</t>
  </si>
  <si>
    <t>нежнее белье</t>
  </si>
  <si>
    <t>чемоданы маленький</t>
  </si>
  <si>
    <t>костюм дюймовочки</t>
  </si>
  <si>
    <t>4d тушь beauty mascara</t>
  </si>
  <si>
    <t>наушники беспроводные xiomi</t>
  </si>
  <si>
    <t xml:space="preserve">наливной пол </t>
  </si>
  <si>
    <t>егэ 2022 английский</t>
  </si>
  <si>
    <t>4144387</t>
  </si>
  <si>
    <t>станок балетный</t>
  </si>
  <si>
    <t>тостер гриль</t>
  </si>
  <si>
    <t xml:space="preserve">adidas шорты мужские </t>
  </si>
  <si>
    <t>yamota</t>
  </si>
  <si>
    <t>лейкопластырь послеоперационный</t>
  </si>
  <si>
    <t>спорт питание масс</t>
  </si>
  <si>
    <t>панель на айкос</t>
  </si>
  <si>
    <t xml:space="preserve">чехол hello kitty </t>
  </si>
  <si>
    <t>витэкс скраб</t>
  </si>
  <si>
    <t>еврообувь туфли женские</t>
  </si>
  <si>
    <t>молочный туман</t>
  </si>
  <si>
    <t>чехол айфон 11 квадратный</t>
  </si>
  <si>
    <t>антикан</t>
  </si>
  <si>
    <t>марципановый чай</t>
  </si>
  <si>
    <t>мужские шарфы</t>
  </si>
  <si>
    <t>модис обувь</t>
  </si>
  <si>
    <t>chicco автокресло детское</t>
  </si>
  <si>
    <t>28318408</t>
  </si>
  <si>
    <t>любовь живет вечно</t>
  </si>
  <si>
    <t>казырек</t>
  </si>
  <si>
    <t xml:space="preserve">шторы на дверь </t>
  </si>
  <si>
    <t>жилетка с принтом</t>
  </si>
  <si>
    <t>стражи галактики фигурки</t>
  </si>
  <si>
    <t>экран iphone xr</t>
  </si>
  <si>
    <t>маскхалат мужской мох</t>
  </si>
  <si>
    <t xml:space="preserve">кроссовки на роликах </t>
  </si>
  <si>
    <t>prym булавки</t>
  </si>
  <si>
    <t>конфеты с халвой</t>
  </si>
  <si>
    <t>12345678910</t>
  </si>
  <si>
    <t>плавки детские на мальчика</t>
  </si>
  <si>
    <t>tommy hilfiger парфюм</t>
  </si>
  <si>
    <t>бька</t>
  </si>
  <si>
    <t>страйкболл</t>
  </si>
  <si>
    <t>ulla store</t>
  </si>
  <si>
    <t>lane</t>
  </si>
  <si>
    <t>62605376</t>
  </si>
  <si>
    <t>геймпад на айфон</t>
  </si>
  <si>
    <t>мужские куртки tommy hilfiger</t>
  </si>
  <si>
    <t>мешочек из льна</t>
  </si>
  <si>
    <t>фоторамка 30*30</t>
  </si>
  <si>
    <t>greendulovo</t>
  </si>
  <si>
    <t>рюкзак женский lacoste</t>
  </si>
  <si>
    <t>шарф бандана</t>
  </si>
  <si>
    <t>40386622</t>
  </si>
  <si>
    <t>пижама лисички</t>
  </si>
  <si>
    <t>украинские продукты</t>
  </si>
  <si>
    <t>российский смартфон</t>
  </si>
  <si>
    <t>атлантика</t>
  </si>
  <si>
    <t>пуф бирюзовый</t>
  </si>
  <si>
    <t xml:space="preserve">монопучок </t>
  </si>
  <si>
    <t xml:space="preserve">велосипед stern </t>
  </si>
  <si>
    <t>24680028</t>
  </si>
  <si>
    <t>тарзан книга</t>
  </si>
  <si>
    <t>чехол на реалми 21</t>
  </si>
  <si>
    <t>любимый василек одежда</t>
  </si>
  <si>
    <t>подушка с геншином</t>
  </si>
  <si>
    <t>кофта крокид</t>
  </si>
  <si>
    <t>майка марвел</t>
  </si>
  <si>
    <t>кепка челси</t>
  </si>
  <si>
    <t xml:space="preserve">ароматизатор воздуха </t>
  </si>
  <si>
    <t>топ матовый arbix</t>
  </si>
  <si>
    <t>шапка запорожец</t>
  </si>
  <si>
    <t xml:space="preserve">вансы высокие </t>
  </si>
  <si>
    <t>баскетбольные мужские кроссовки</t>
  </si>
  <si>
    <t>selenga hd950d</t>
  </si>
  <si>
    <t>постельное белье 2 спальное фланель</t>
  </si>
  <si>
    <t>барин</t>
  </si>
  <si>
    <t>лакосте футболка</t>
  </si>
  <si>
    <t xml:space="preserve">плюш ткань </t>
  </si>
  <si>
    <t>единороги тапочки</t>
  </si>
  <si>
    <t>doriki moriki</t>
  </si>
  <si>
    <t>зеркало на кронштейне</t>
  </si>
  <si>
    <t>игрушка бакуган</t>
  </si>
  <si>
    <t>колготки женские театро</t>
  </si>
  <si>
    <t xml:space="preserve">морские свинки </t>
  </si>
  <si>
    <t>50985012</t>
  </si>
  <si>
    <t>фаберлик краска</t>
  </si>
  <si>
    <t>костюм козлика</t>
  </si>
  <si>
    <t xml:space="preserve">art &amp; fact </t>
  </si>
  <si>
    <t>тренники</t>
  </si>
  <si>
    <t>контейнеры good</t>
  </si>
  <si>
    <t>платье греческое женское</t>
  </si>
  <si>
    <t xml:space="preserve">часы с кукушкой </t>
  </si>
  <si>
    <t>носки денские короткие</t>
  </si>
  <si>
    <t>mp 512</t>
  </si>
  <si>
    <t>выключатель кнопочный</t>
  </si>
  <si>
    <t>шпагат хлопковый 3 мм</t>
  </si>
  <si>
    <t>кроссовки дл мальчика</t>
  </si>
  <si>
    <t>чехол на iphone 13 pro max с картой</t>
  </si>
  <si>
    <t>телефон huawei p30</t>
  </si>
  <si>
    <t>семена цветов домашние</t>
  </si>
  <si>
    <t>15120250</t>
  </si>
  <si>
    <t>onitsuka gsm tiger</t>
  </si>
  <si>
    <t>заколка монтара</t>
  </si>
  <si>
    <t>world of tanks игрушки</t>
  </si>
  <si>
    <t xml:space="preserve">футурино </t>
  </si>
  <si>
    <t>брюки рыбалка</t>
  </si>
  <si>
    <t>сарафаны джинсовые женские</t>
  </si>
  <si>
    <t>подгузники хаггис элит софт 4</t>
  </si>
  <si>
    <t>подставка пластик</t>
  </si>
  <si>
    <t>чехла на айфон 6</t>
  </si>
  <si>
    <t>алезит</t>
  </si>
  <si>
    <t>чехол на samsung м 12</t>
  </si>
  <si>
    <t>вешалки в ванну</t>
  </si>
  <si>
    <t>mie graze</t>
  </si>
  <si>
    <t xml:space="preserve">слон статуэтка </t>
  </si>
  <si>
    <t>radish</t>
  </si>
  <si>
    <t xml:space="preserve">книга война и мир </t>
  </si>
  <si>
    <t>акаб</t>
  </si>
  <si>
    <t>14880730</t>
  </si>
  <si>
    <t>стекло м31</t>
  </si>
  <si>
    <t>маска собака</t>
  </si>
  <si>
    <t>jando</t>
  </si>
  <si>
    <t>любимка</t>
  </si>
  <si>
    <t>хаб разветвитель</t>
  </si>
  <si>
    <t>белые кроссовки пума</t>
  </si>
  <si>
    <t>подвеска овен золото</t>
  </si>
  <si>
    <t>lr 44 батарейки</t>
  </si>
  <si>
    <t>наклейка на charon baby</t>
  </si>
  <si>
    <t>лесси книга</t>
  </si>
  <si>
    <t>чехол на s10</t>
  </si>
  <si>
    <t>hetrego</t>
  </si>
  <si>
    <t>носочки летние детские</t>
  </si>
  <si>
    <t>омнито</t>
  </si>
  <si>
    <t>отпечатки на холсте</t>
  </si>
  <si>
    <t>сандалии kdx</t>
  </si>
  <si>
    <t>зеркало пано</t>
  </si>
  <si>
    <t>fucking awesome</t>
  </si>
  <si>
    <t xml:space="preserve">kapous маска </t>
  </si>
  <si>
    <t>#пп</t>
  </si>
  <si>
    <t>статуэтка мишка</t>
  </si>
  <si>
    <t>найки красовки</t>
  </si>
  <si>
    <t>lovelle</t>
  </si>
  <si>
    <t>9263714</t>
  </si>
  <si>
    <t>майки а4</t>
  </si>
  <si>
    <t>белорусский лен постельное белье</t>
  </si>
  <si>
    <t>кроссовки женскиеnike</t>
  </si>
  <si>
    <t>53877792</t>
  </si>
  <si>
    <t>консиоер</t>
  </si>
  <si>
    <t>сапоги карнавальные</t>
  </si>
  <si>
    <t>лоскутки</t>
  </si>
  <si>
    <t>кроссовки женские берг</t>
  </si>
  <si>
    <t>робокот</t>
  </si>
  <si>
    <t>умные шторы xiaomi</t>
  </si>
  <si>
    <t>флаг пирата</t>
  </si>
  <si>
    <t>скамейки садовые</t>
  </si>
  <si>
    <t>aboba</t>
  </si>
  <si>
    <t>funkita слитный купальник</t>
  </si>
  <si>
    <t xml:space="preserve">веник и совок </t>
  </si>
  <si>
    <t>professional princess estel essex</t>
  </si>
  <si>
    <t>рубашка с майкой</t>
  </si>
  <si>
    <t>65125338</t>
  </si>
  <si>
    <t>чашки люминарк</t>
  </si>
  <si>
    <t>стильные женские костюмы</t>
  </si>
  <si>
    <t>бириани</t>
  </si>
  <si>
    <t>t taccardi лоферы</t>
  </si>
  <si>
    <t>футер без начеса</t>
  </si>
  <si>
    <t>экран хонор 9а</t>
  </si>
  <si>
    <t>narciso rodriguez narciso</t>
  </si>
  <si>
    <t>marbut</t>
  </si>
  <si>
    <t>бинбузел</t>
  </si>
  <si>
    <t>подарое</t>
  </si>
  <si>
    <t>роблокс футболка</t>
  </si>
  <si>
    <t>бусины звездочки</t>
  </si>
  <si>
    <t>декспантенол плюс</t>
  </si>
  <si>
    <t xml:space="preserve">паста президент </t>
  </si>
  <si>
    <t>семена домашних овощей</t>
  </si>
  <si>
    <t>термо короб</t>
  </si>
  <si>
    <t>корпус сигнализации</t>
  </si>
  <si>
    <t>наклейка на авто борт номер 1</t>
  </si>
  <si>
    <t>бензоила пероксид</t>
  </si>
  <si>
    <t>летний сарафан женский короткий</t>
  </si>
  <si>
    <t>чайнек</t>
  </si>
  <si>
    <t>халцедон камень</t>
  </si>
  <si>
    <t>бюстгальтер 85с</t>
  </si>
  <si>
    <t>пальто в клетку длинное</t>
  </si>
  <si>
    <t>biba сумка</t>
  </si>
  <si>
    <t xml:space="preserve">волк идет </t>
  </si>
  <si>
    <t xml:space="preserve">резиновые шлепки женские </t>
  </si>
  <si>
    <t>книга царство греха</t>
  </si>
  <si>
    <t xml:space="preserve">kristall minerals </t>
  </si>
  <si>
    <t>11078066</t>
  </si>
  <si>
    <t>swanky stemping</t>
  </si>
  <si>
    <t>коврик на ступеньки</t>
  </si>
  <si>
    <t>костюм плавательный</t>
  </si>
  <si>
    <t>топ и тайтсы</t>
  </si>
  <si>
    <t>sleep professinal</t>
  </si>
  <si>
    <t>8573296</t>
  </si>
  <si>
    <t>3156246</t>
  </si>
  <si>
    <t>кварц розовый браслет</t>
  </si>
  <si>
    <t>женские полуботинки на каблуке</t>
  </si>
  <si>
    <t>джинсы женские инсити</t>
  </si>
  <si>
    <t>acar</t>
  </si>
  <si>
    <t>штаны с балаклавой</t>
  </si>
  <si>
    <t>wooden people</t>
  </si>
  <si>
    <t>наборы с бисером</t>
  </si>
  <si>
    <t>beifa</t>
  </si>
  <si>
    <t xml:space="preserve">маска волка </t>
  </si>
  <si>
    <t xml:space="preserve">clan vi </t>
  </si>
  <si>
    <t>cp-1 cool mint</t>
  </si>
  <si>
    <t>самсунг галакси а10</t>
  </si>
  <si>
    <t>пампесы</t>
  </si>
  <si>
    <t xml:space="preserve">снимай </t>
  </si>
  <si>
    <t>mi band 4 ремешок с рисунком</t>
  </si>
  <si>
    <t>стул маммут</t>
  </si>
  <si>
    <t>43598804</t>
  </si>
  <si>
    <t>уточки лала фан фан</t>
  </si>
  <si>
    <t>манга ветролом</t>
  </si>
  <si>
    <t>полотенце reebok</t>
  </si>
  <si>
    <t xml:space="preserve">медицинский халат мужской </t>
  </si>
  <si>
    <t>украшение на воротник</t>
  </si>
  <si>
    <t>dobermans</t>
  </si>
  <si>
    <t>вигвам с ковриком</t>
  </si>
  <si>
    <t xml:space="preserve">потешки </t>
  </si>
  <si>
    <t>надежда жукова букварь</t>
  </si>
  <si>
    <t>купить зонт</t>
  </si>
  <si>
    <t>multisilver</t>
  </si>
  <si>
    <t>пули альфа</t>
  </si>
  <si>
    <t>электрический стеклоочиститель</t>
  </si>
  <si>
    <t>glade освежитель воздуха automatic сменный баллон</t>
  </si>
  <si>
    <t>накладка на зеркало заднего вида</t>
  </si>
  <si>
    <t>dc слипоны</t>
  </si>
  <si>
    <t>алюминиевый таз</t>
  </si>
  <si>
    <t>ив роше тональный крем</t>
  </si>
  <si>
    <t>тренч без пуговиц</t>
  </si>
  <si>
    <t xml:space="preserve">адлер </t>
  </si>
  <si>
    <t>палетка катрис</t>
  </si>
  <si>
    <t>бейсболка акула</t>
  </si>
  <si>
    <t>жакет женский летний удлиненный пиджак</t>
  </si>
  <si>
    <t>раскраски леди баг</t>
  </si>
  <si>
    <t>бумага iq premium</t>
  </si>
  <si>
    <t>желтый рюкзак женский</t>
  </si>
  <si>
    <t>бумажные салфетки праздничные</t>
  </si>
  <si>
    <t>от загара защита</t>
  </si>
  <si>
    <t>перчатки из игр</t>
  </si>
  <si>
    <t>elrosso</t>
  </si>
  <si>
    <t>стекло на редми нот 8 т</t>
  </si>
  <si>
    <t>arsushka</t>
  </si>
  <si>
    <t>37009623</t>
  </si>
  <si>
    <t>порошок блонд</t>
  </si>
  <si>
    <t xml:space="preserve">ола </t>
  </si>
  <si>
    <t>k20tt</t>
  </si>
  <si>
    <t>брелок музыкальный</t>
  </si>
  <si>
    <t>футболка со шнурками</t>
  </si>
  <si>
    <t>белорусский автоклав</t>
  </si>
  <si>
    <t>магниты на авто</t>
  </si>
  <si>
    <t>корсет плечевой</t>
  </si>
  <si>
    <t>защитное стекло iphone 7 белое</t>
  </si>
  <si>
    <t>венера статуэтка</t>
  </si>
  <si>
    <t>adidas trainer</t>
  </si>
  <si>
    <t>мир игрушек</t>
  </si>
  <si>
    <t>mios home</t>
  </si>
  <si>
    <t>16559554</t>
  </si>
  <si>
    <t>сетка перчатки</t>
  </si>
  <si>
    <t>семилак изомил</t>
  </si>
  <si>
    <t xml:space="preserve">ac dc </t>
  </si>
  <si>
    <t>mirokka</t>
  </si>
  <si>
    <t xml:space="preserve">средство от секущих </t>
  </si>
  <si>
    <t>кардиган женский 56 размер</t>
  </si>
  <si>
    <t>ив сен лоран тушь</t>
  </si>
  <si>
    <t>набор плейдо</t>
  </si>
  <si>
    <t xml:space="preserve">куртку женскую весна осень </t>
  </si>
  <si>
    <t>sports store</t>
  </si>
  <si>
    <t>шланг к пылесосу</t>
  </si>
  <si>
    <t>kristogold</t>
  </si>
  <si>
    <t>18651917</t>
  </si>
  <si>
    <t>кофе расстворимый</t>
  </si>
  <si>
    <t>пасхальный барашек</t>
  </si>
  <si>
    <t xml:space="preserve">maximus </t>
  </si>
  <si>
    <t>modno.ru</t>
  </si>
  <si>
    <t>alex mazurin</t>
  </si>
  <si>
    <t>горшок детский babyton</t>
  </si>
  <si>
    <t>сумка zain!</t>
  </si>
  <si>
    <t>маска очки</t>
  </si>
  <si>
    <t>халат екатерина</t>
  </si>
  <si>
    <t>райда</t>
  </si>
  <si>
    <t>фигурки волейбол</t>
  </si>
  <si>
    <t>магазин zolla</t>
  </si>
  <si>
    <t>you and me</t>
  </si>
  <si>
    <t>guesse</t>
  </si>
  <si>
    <t>академи косметика</t>
  </si>
  <si>
    <t>пазлы детские 3</t>
  </si>
  <si>
    <t>4896893</t>
  </si>
  <si>
    <t>кожанные мужские куртки</t>
  </si>
  <si>
    <t>avery</t>
  </si>
  <si>
    <t>айболит в прозе</t>
  </si>
  <si>
    <t>covaletto</t>
  </si>
  <si>
    <t>стикеры хелоу кити</t>
  </si>
  <si>
    <t>костюм женский puma спортивный</t>
  </si>
  <si>
    <t>bosch professional</t>
  </si>
  <si>
    <t>10372710</t>
  </si>
  <si>
    <t>balenciaga платье</t>
  </si>
  <si>
    <t>детский двусторонний коврик</t>
  </si>
  <si>
    <t>58306796</t>
  </si>
  <si>
    <t>футболка буква ы</t>
  </si>
  <si>
    <t>мазь от пигментации</t>
  </si>
  <si>
    <t>консилер essence 10</t>
  </si>
  <si>
    <t>резиновые сапоги мальчику</t>
  </si>
  <si>
    <t>кимоно каратэ</t>
  </si>
  <si>
    <t>жир эму</t>
  </si>
  <si>
    <t>келы найк</t>
  </si>
  <si>
    <t>читательский дневник 3 класс</t>
  </si>
  <si>
    <t>карниз 120 см</t>
  </si>
  <si>
    <t>drop step</t>
  </si>
  <si>
    <t>59731519</t>
  </si>
  <si>
    <t>прогулочные кроссовки</t>
  </si>
  <si>
    <t>кольцо позолоченные с камнем</t>
  </si>
  <si>
    <t>нож скелет</t>
  </si>
  <si>
    <t>подсвечник прозрачный</t>
  </si>
  <si>
    <t>кроссовки подросковые</t>
  </si>
  <si>
    <t>футболка casual</t>
  </si>
  <si>
    <t>острые козырки одежда</t>
  </si>
  <si>
    <t>автобус лего</t>
  </si>
  <si>
    <t>лампы е14</t>
  </si>
  <si>
    <t>бычий цепень</t>
  </si>
  <si>
    <t>ободок в клетку</t>
  </si>
  <si>
    <t>nintendo switch аксессуары</t>
  </si>
  <si>
    <t>катридж на вики</t>
  </si>
  <si>
    <t>канди clay</t>
  </si>
  <si>
    <t>брелок на ключи с именем</t>
  </si>
  <si>
    <t>41550965</t>
  </si>
  <si>
    <t>сааб</t>
  </si>
  <si>
    <t>картина масло</t>
  </si>
  <si>
    <t>набор шариков на годик</t>
  </si>
  <si>
    <t>levi's кеды женские</t>
  </si>
  <si>
    <t>чехол xiaomi redmi note 10t</t>
  </si>
  <si>
    <t>dr. jart + пенка</t>
  </si>
  <si>
    <t xml:space="preserve">томарис </t>
  </si>
  <si>
    <t xml:space="preserve">samatova </t>
  </si>
  <si>
    <t>мужской спортивный костюм ссср</t>
  </si>
  <si>
    <t>hemp beauty collection</t>
  </si>
  <si>
    <t>наклодной хвост</t>
  </si>
  <si>
    <t>игрушки хаге ваге</t>
  </si>
  <si>
    <t>брюки большого размера женские</t>
  </si>
  <si>
    <t>elyaaa</t>
  </si>
  <si>
    <t>пони русалка</t>
  </si>
  <si>
    <t>изнанка психосоматики</t>
  </si>
  <si>
    <t>gt51</t>
  </si>
  <si>
    <t>полотенце кролик</t>
  </si>
  <si>
    <t>гиокладин</t>
  </si>
  <si>
    <t>55951385</t>
  </si>
  <si>
    <t>oxi clean</t>
  </si>
  <si>
    <t>spf la roche</t>
  </si>
  <si>
    <t>горшок подвесной уличный</t>
  </si>
  <si>
    <t>манго ветровка</t>
  </si>
  <si>
    <t>посуда тапервер акваконтроль</t>
  </si>
  <si>
    <t>электронный назальный аспиратор</t>
  </si>
  <si>
    <t>new optical</t>
  </si>
  <si>
    <t xml:space="preserve">лавка ольги </t>
  </si>
  <si>
    <t>елизар попршок</t>
  </si>
  <si>
    <t>хаги вагги киси миси</t>
  </si>
  <si>
    <t>гигиенический тинт</t>
  </si>
  <si>
    <t>гольфы лапки</t>
  </si>
  <si>
    <t xml:space="preserve">браслет красный </t>
  </si>
  <si>
    <t>босоножки на высокой танкетке женские</t>
  </si>
  <si>
    <t>tom holland</t>
  </si>
  <si>
    <t>чехол karl lagerfeld iphone 12</t>
  </si>
  <si>
    <t>чехол на наушники pro airpods</t>
  </si>
  <si>
    <t>значок с днем победы</t>
  </si>
  <si>
    <t>вагнер нашивка</t>
  </si>
  <si>
    <t>расскраска водой</t>
  </si>
  <si>
    <t>протеин батончики</t>
  </si>
  <si>
    <t>тоника 6.45</t>
  </si>
  <si>
    <t>verina</t>
  </si>
  <si>
    <t>silver star кусачки маникюрные</t>
  </si>
  <si>
    <t>чай черный листовой с добавками</t>
  </si>
  <si>
    <t>мусорное ведро с датчиком</t>
  </si>
  <si>
    <t>lost inc</t>
  </si>
  <si>
    <t>lightning mfi</t>
  </si>
  <si>
    <t>посуда контейнеры</t>
  </si>
  <si>
    <t>трусы танга мужские</t>
  </si>
  <si>
    <t>платье с запахом в горошек</t>
  </si>
  <si>
    <t>свеча декор</t>
  </si>
  <si>
    <t>купальный костюм женский с рукавами</t>
  </si>
  <si>
    <t>плюшева</t>
  </si>
  <si>
    <t>футболка со сборками</t>
  </si>
  <si>
    <t>женские кроссовки и кеды</t>
  </si>
  <si>
    <t>футболка фреди</t>
  </si>
  <si>
    <t>кокосовое масло питание</t>
  </si>
  <si>
    <t>футболка drift</t>
  </si>
  <si>
    <t>куклы на магнитах</t>
  </si>
  <si>
    <t>босоножки на липучках женские</t>
  </si>
  <si>
    <t>лампочка gu 5.3</t>
  </si>
  <si>
    <t>светильник без электричества</t>
  </si>
  <si>
    <t xml:space="preserve">запайщик </t>
  </si>
  <si>
    <t>мужские  шорты</t>
  </si>
  <si>
    <t>серьги  аниме</t>
  </si>
  <si>
    <t>акидо</t>
  </si>
  <si>
    <t>redmi 4</t>
  </si>
  <si>
    <t>каталка стеллар</t>
  </si>
  <si>
    <t>клио гель лак</t>
  </si>
  <si>
    <t>сумеа на колесах</t>
  </si>
  <si>
    <t>черные штаны в клетку</t>
  </si>
  <si>
    <t>рубашка фсин</t>
  </si>
  <si>
    <t>серьги обручи</t>
  </si>
  <si>
    <t>детский стол икеа</t>
  </si>
  <si>
    <t>модульный светильник</t>
  </si>
  <si>
    <t>массажер gezatone</t>
  </si>
  <si>
    <t>36083944</t>
  </si>
  <si>
    <t>скичерсы</t>
  </si>
  <si>
    <t>милиджи</t>
  </si>
  <si>
    <t>ssd 480 gb</t>
  </si>
  <si>
    <t>костюм тигра детский</t>
  </si>
  <si>
    <t>dr. mayer</t>
  </si>
  <si>
    <t>шампунь березовый</t>
  </si>
  <si>
    <t xml:space="preserve">женские велосипедки </t>
  </si>
  <si>
    <t>телефонист</t>
  </si>
  <si>
    <t>гибкое стекло на стол овальное</t>
  </si>
  <si>
    <t>база праймер</t>
  </si>
  <si>
    <t xml:space="preserve">богдан </t>
  </si>
  <si>
    <t>корица мельница</t>
  </si>
  <si>
    <t>тушь kiko</t>
  </si>
  <si>
    <t>кофе в гранулах</t>
  </si>
  <si>
    <t>футболка оверсайз дрейн</t>
  </si>
  <si>
    <t>мужские черные кеды</t>
  </si>
  <si>
    <t>поли pocket</t>
  </si>
  <si>
    <t>arctiline детский</t>
  </si>
  <si>
    <t>кеды мужские джинсовые</t>
  </si>
  <si>
    <t>satico</t>
  </si>
  <si>
    <t>футболка new yorker</t>
  </si>
  <si>
    <t>поуэрбанк</t>
  </si>
  <si>
    <t>игрушки на кровать</t>
  </si>
  <si>
    <t>13363157</t>
  </si>
  <si>
    <t>3d молд</t>
  </si>
  <si>
    <t>манро</t>
  </si>
  <si>
    <t>грузило набор</t>
  </si>
  <si>
    <t>чихол на айфон 6</t>
  </si>
  <si>
    <t>8sorelle</t>
  </si>
  <si>
    <t>рамка 30х60</t>
  </si>
  <si>
    <t>iphone 7 мужской чехол на</t>
  </si>
  <si>
    <t>7124944</t>
  </si>
  <si>
    <t>комбинезон спорт</t>
  </si>
  <si>
    <t xml:space="preserve">пагоны </t>
  </si>
  <si>
    <t>профи calk</t>
  </si>
  <si>
    <t>дезодорант алгель</t>
  </si>
  <si>
    <t>boykovstore</t>
  </si>
  <si>
    <t>казан 6л</t>
  </si>
  <si>
    <t>zte a3</t>
  </si>
  <si>
    <t>винипух</t>
  </si>
  <si>
    <t>21565504</t>
  </si>
  <si>
    <t>23а</t>
  </si>
  <si>
    <t xml:space="preserve">столешницы </t>
  </si>
  <si>
    <t>mod vape</t>
  </si>
  <si>
    <t>пилотк</t>
  </si>
  <si>
    <t>серьги кольца мужские</t>
  </si>
  <si>
    <t>demure</t>
  </si>
  <si>
    <t>кофта из шерсти</t>
  </si>
  <si>
    <t>чехол на samsung 21s с рисунками</t>
  </si>
  <si>
    <t>кубышка</t>
  </si>
  <si>
    <t>attracting</t>
  </si>
  <si>
    <t>рулонные шторы блэкаут 48</t>
  </si>
  <si>
    <t>62312041</t>
  </si>
  <si>
    <t>наклейки  на ногти</t>
  </si>
  <si>
    <t>на полку</t>
  </si>
  <si>
    <t>остео</t>
  </si>
  <si>
    <t xml:space="preserve">чехол на huawei y5 2019 </t>
  </si>
  <si>
    <t>статуэтка танец</t>
  </si>
  <si>
    <t>терма паста</t>
  </si>
  <si>
    <t>телевизор smart tv 32 диагональ</t>
  </si>
  <si>
    <t>кетчбол</t>
  </si>
  <si>
    <t>подростковый самокат</t>
  </si>
  <si>
    <t xml:space="preserve">кружка с трубочкой </t>
  </si>
  <si>
    <t>будда мозг</t>
  </si>
  <si>
    <t>miu</t>
  </si>
  <si>
    <t>трусы женские китай</t>
  </si>
  <si>
    <t>картридж xerox</t>
  </si>
  <si>
    <t>мужское портмане</t>
  </si>
  <si>
    <t>футболка водка</t>
  </si>
  <si>
    <t>спортивные легенсы женские</t>
  </si>
  <si>
    <t>блузка с круглым воротником</t>
  </si>
  <si>
    <t>футболка butterfly</t>
  </si>
  <si>
    <t>порошок детский жидкий</t>
  </si>
  <si>
    <t>простынь галтекс</t>
  </si>
  <si>
    <t>гранолла</t>
  </si>
  <si>
    <t>lovular подгузники m</t>
  </si>
  <si>
    <t xml:space="preserve">сделка на любовь игра </t>
  </si>
  <si>
    <t>beauty bomb acne</t>
  </si>
  <si>
    <t>uvikom</t>
  </si>
  <si>
    <t>smoking</t>
  </si>
  <si>
    <t>молоко 1 л</t>
  </si>
  <si>
    <t>alexsha</t>
  </si>
  <si>
    <t>adidas trainer v</t>
  </si>
  <si>
    <t>гайка верт</t>
  </si>
  <si>
    <t>горшок 12 литров</t>
  </si>
  <si>
    <t>стиральный порошок е</t>
  </si>
  <si>
    <t>халат тенсель</t>
  </si>
  <si>
    <t>пижама mango kids</t>
  </si>
  <si>
    <t>кеды женские dc shoes</t>
  </si>
  <si>
    <t>чехол на айфон 6s прозрачный</t>
  </si>
  <si>
    <t>elska твердый шампунь</t>
  </si>
  <si>
    <t xml:space="preserve">пленка на айфон 11 </t>
  </si>
  <si>
    <t>прокладки женские дешевые</t>
  </si>
  <si>
    <t>блузки туники женские</t>
  </si>
  <si>
    <t>лама книга</t>
  </si>
  <si>
    <t>туфли открытый нос</t>
  </si>
  <si>
    <t>twinset женский</t>
  </si>
  <si>
    <t>костюм шорты и футболка мужские</t>
  </si>
  <si>
    <t>набор наклеек на специи</t>
  </si>
  <si>
    <t xml:space="preserve">стул на кухню </t>
  </si>
  <si>
    <t>интерлин</t>
  </si>
  <si>
    <t>экотест</t>
  </si>
  <si>
    <t>подушки 40 на 40</t>
  </si>
  <si>
    <t>31284610</t>
  </si>
  <si>
    <t xml:space="preserve">бактерии </t>
  </si>
  <si>
    <t>samsung 970 evo plus</t>
  </si>
  <si>
    <t>пакет прикол</t>
  </si>
  <si>
    <t>ремень желтый женский</t>
  </si>
  <si>
    <t>таиер</t>
  </si>
  <si>
    <t>сережки облако</t>
  </si>
  <si>
    <t>40644681</t>
  </si>
  <si>
    <t xml:space="preserve">женские летние штаны </t>
  </si>
  <si>
    <t>краш фест</t>
  </si>
  <si>
    <t>туфли 41 женские размер</t>
  </si>
  <si>
    <t>бюстгальтер push up</t>
  </si>
  <si>
    <t>игрушки птицы</t>
  </si>
  <si>
    <t>женские спортивные бриджи</t>
  </si>
  <si>
    <t xml:space="preserve">женские джинсовки </t>
  </si>
  <si>
    <t>игрушки дракон</t>
  </si>
  <si>
    <t>good molecules</t>
  </si>
  <si>
    <t>сетевой адаптер переходник</t>
  </si>
  <si>
    <t>vegan kombucha</t>
  </si>
  <si>
    <t>хагис4</t>
  </si>
  <si>
    <t>dkny куртка</t>
  </si>
  <si>
    <t>чехол на самсунг  а 51</t>
  </si>
  <si>
    <t xml:space="preserve">найк кросовки мужские </t>
  </si>
  <si>
    <t>volleyball</t>
  </si>
  <si>
    <t>масло 5w20</t>
  </si>
  <si>
    <t>712</t>
  </si>
  <si>
    <t>прокладки алвейс</t>
  </si>
  <si>
    <t>welcome 2</t>
  </si>
  <si>
    <t>drag 1</t>
  </si>
  <si>
    <t>incus</t>
  </si>
  <si>
    <t>бодлон</t>
  </si>
  <si>
    <t>чокер с бубенчиком</t>
  </si>
  <si>
    <t>60748331</t>
  </si>
  <si>
    <t>самокат hb</t>
  </si>
  <si>
    <t>поло женское укороченное</t>
  </si>
  <si>
    <t>стразы на клею</t>
  </si>
  <si>
    <t>соматотропин</t>
  </si>
  <si>
    <t xml:space="preserve">брилок на ключи </t>
  </si>
  <si>
    <t>пекмезы</t>
  </si>
  <si>
    <t>николай вавилов</t>
  </si>
  <si>
    <t>отпариватель hyundai</t>
  </si>
  <si>
    <t>arbiton</t>
  </si>
  <si>
    <t>moroccanoil curl</t>
  </si>
  <si>
    <t>essentials дезодорант</t>
  </si>
  <si>
    <t>редми нот 8 про стекло</t>
  </si>
  <si>
    <t>комета руль</t>
  </si>
  <si>
    <t>женские кеды reebok</t>
  </si>
  <si>
    <t>consly гель</t>
  </si>
  <si>
    <t>очки с цветными стеклами</t>
  </si>
  <si>
    <t>брони пленка</t>
  </si>
  <si>
    <t>корм grums</t>
  </si>
  <si>
    <t>блузка 52</t>
  </si>
  <si>
    <t xml:space="preserve">детское худи </t>
  </si>
  <si>
    <t>стиральные средства</t>
  </si>
  <si>
    <t xml:space="preserve"> айфон</t>
  </si>
  <si>
    <t>американка платье</t>
  </si>
  <si>
    <t>градусник соска</t>
  </si>
  <si>
    <t>пирамидка головоломка</t>
  </si>
  <si>
    <t>jtc набор инструментов 156 предметов</t>
  </si>
  <si>
    <t>bn31</t>
  </si>
  <si>
    <t>потолок армстронг байкал</t>
  </si>
  <si>
    <t>ara кроссовки</t>
  </si>
  <si>
    <t>чехол pocketbook 606</t>
  </si>
  <si>
    <t xml:space="preserve"> скрепыши</t>
  </si>
  <si>
    <t>галстук классический</t>
  </si>
  <si>
    <t>dr. arsenin</t>
  </si>
  <si>
    <t>браслет давление</t>
  </si>
  <si>
    <t>брюки на мальчика 104</t>
  </si>
  <si>
    <t>wellinger</t>
  </si>
  <si>
    <t>чемодан машина</t>
  </si>
  <si>
    <t>поросенок игрушка</t>
  </si>
  <si>
    <t>тайтсы короткие женские</t>
  </si>
  <si>
    <t>гель cosmo</t>
  </si>
  <si>
    <t>white lives matter</t>
  </si>
  <si>
    <t>цифровой контент</t>
  </si>
  <si>
    <t>пастила домик в станица</t>
  </si>
  <si>
    <t>лопатка шпатель</t>
  </si>
  <si>
    <t>костюм зебры</t>
  </si>
  <si>
    <t>защитное стекло на redmi 5 xiaomi</t>
  </si>
  <si>
    <t>тарелка котик</t>
  </si>
  <si>
    <t>юничел лоферы</t>
  </si>
  <si>
    <t>шопен с аниме</t>
  </si>
  <si>
    <t>палетка vivienne sabo</t>
  </si>
  <si>
    <t>тапки в садик</t>
  </si>
  <si>
    <t>монархи кросовки</t>
  </si>
  <si>
    <t>киси мисси 100 см</t>
  </si>
  <si>
    <t>чехол на xiaomi redmi note 11 pro</t>
  </si>
  <si>
    <t xml:space="preserve">кроссовки нью баланс мужские </t>
  </si>
  <si>
    <t>tenwin</t>
  </si>
  <si>
    <t>кросовки малышам</t>
  </si>
  <si>
    <t xml:space="preserve">зачарованные </t>
  </si>
  <si>
    <t xml:space="preserve">эйвон спрей </t>
  </si>
  <si>
    <t>булер</t>
  </si>
  <si>
    <t>59580201</t>
  </si>
  <si>
    <t>джинсы mom черные</t>
  </si>
  <si>
    <t>защитное стекло самсунг а72</t>
  </si>
  <si>
    <t>наклейки на макбук</t>
  </si>
  <si>
    <t xml:space="preserve">мужской спортивный костюм летний </t>
  </si>
  <si>
    <t xml:space="preserve">сэкс </t>
  </si>
  <si>
    <t>линзы токийский гуль</t>
  </si>
  <si>
    <t>чехол iphone 13pro</t>
  </si>
  <si>
    <t>детективные книги</t>
  </si>
  <si>
    <t>державин</t>
  </si>
  <si>
    <t xml:space="preserve">пано на стену </t>
  </si>
  <si>
    <t>okb</t>
  </si>
  <si>
    <t>крем с козьим молоком</t>
  </si>
  <si>
    <t>ручка strong</t>
  </si>
  <si>
    <t>16622629</t>
  </si>
  <si>
    <t>раскраска царевны</t>
  </si>
  <si>
    <t xml:space="preserve">гидрогелевые маски </t>
  </si>
  <si>
    <t>парные цепочки на руку</t>
  </si>
  <si>
    <t>29683013</t>
  </si>
  <si>
    <t>самокат на 8 лет</t>
  </si>
  <si>
    <t>galaxy tab s7 fe</t>
  </si>
  <si>
    <t>27018209</t>
  </si>
  <si>
    <t>платье на выпускной из 4 класса</t>
  </si>
  <si>
    <t>61181134</t>
  </si>
  <si>
    <t>минаксидин</t>
  </si>
  <si>
    <t>парник дачный</t>
  </si>
  <si>
    <t>магнитный планер на неделю</t>
  </si>
  <si>
    <t>мужской штаны</t>
  </si>
  <si>
    <t>team fortress</t>
  </si>
  <si>
    <t>подкрылки ваз</t>
  </si>
  <si>
    <t>fleur de sel</t>
  </si>
  <si>
    <t>диодный светильник уличный</t>
  </si>
  <si>
    <t>вьетнамки женские на каблуке</t>
  </si>
  <si>
    <t xml:space="preserve">baby go подгузник </t>
  </si>
  <si>
    <t>гадить нет</t>
  </si>
  <si>
    <t>семена гейхера</t>
  </si>
  <si>
    <t>набор ножей tefal</t>
  </si>
  <si>
    <t>adatto a tutti</t>
  </si>
  <si>
    <t>злебница</t>
  </si>
  <si>
    <t>гендер пати хлопушка</t>
  </si>
  <si>
    <t>artgamma</t>
  </si>
  <si>
    <t>пластырь от пролежней</t>
  </si>
  <si>
    <t>фонарик охотничий</t>
  </si>
  <si>
    <t>timejump обувь</t>
  </si>
  <si>
    <t>honor 2 lite наушники</t>
  </si>
  <si>
    <t>zielinski and rozen мыло</t>
  </si>
  <si>
    <t>трусы симпсоны</t>
  </si>
  <si>
    <t>gloria jeans девочки толстовка</t>
  </si>
  <si>
    <t>3382487</t>
  </si>
  <si>
    <t>442</t>
  </si>
  <si>
    <t>туфли сандали женские</t>
  </si>
  <si>
    <t>маш бобы</t>
  </si>
  <si>
    <t>детский сон</t>
  </si>
  <si>
    <t>lego фигурки человек паук</t>
  </si>
  <si>
    <t>игровые фигурки</t>
  </si>
  <si>
    <t>терка tupperware</t>
  </si>
  <si>
    <t>рубина</t>
  </si>
  <si>
    <t>прокладки always урологические</t>
  </si>
  <si>
    <t>шорты футбольные joma</t>
  </si>
  <si>
    <t>12758693</t>
  </si>
  <si>
    <t>торговый дом текстиль</t>
  </si>
  <si>
    <t xml:space="preserve">дом соли и печали </t>
  </si>
  <si>
    <t>16960545</t>
  </si>
  <si>
    <t>граффити маркер помповый</t>
  </si>
  <si>
    <t>демисезонный пуховик</t>
  </si>
  <si>
    <t xml:space="preserve">набор влажных салфеток </t>
  </si>
  <si>
    <t>костюмы секс</t>
  </si>
  <si>
    <t>защитное стекло на телефон redmi 9a</t>
  </si>
  <si>
    <t>магнитола с блютузом</t>
  </si>
  <si>
    <t>садо мазо</t>
  </si>
  <si>
    <t>защитные колпачки</t>
  </si>
  <si>
    <t>estel 8/4</t>
  </si>
  <si>
    <t>зеркало трюмо</t>
  </si>
  <si>
    <t>zig dynamica</t>
  </si>
  <si>
    <t>часы tommy hilfiger</t>
  </si>
  <si>
    <t>босоножки на подростка</t>
  </si>
  <si>
    <t>27378405</t>
  </si>
  <si>
    <t>университет монстров</t>
  </si>
  <si>
    <t xml:space="preserve">чемодан м </t>
  </si>
  <si>
    <t>vapresso</t>
  </si>
  <si>
    <t>кора муравьиного</t>
  </si>
  <si>
    <t>поильник чашка</t>
  </si>
  <si>
    <t>26798755</t>
  </si>
  <si>
    <t>la dore</t>
  </si>
  <si>
    <t>платье макраме</t>
  </si>
  <si>
    <t>akcam</t>
  </si>
  <si>
    <t>широкоугольный объектив</t>
  </si>
  <si>
    <t>пчела костюм</t>
  </si>
  <si>
    <t>jbl 500</t>
  </si>
  <si>
    <t>стиральный порошок автомат пемос</t>
  </si>
  <si>
    <t>redmi watch 2</t>
  </si>
  <si>
    <t>шампунь защита цвета</t>
  </si>
  <si>
    <t>раковина керамика</t>
  </si>
  <si>
    <t>mega sleek</t>
  </si>
  <si>
    <t>брелок пони</t>
  </si>
  <si>
    <t>спайдервик</t>
  </si>
  <si>
    <t>miadollss</t>
  </si>
  <si>
    <t>изжога</t>
  </si>
  <si>
    <t>eve&amp;esther</t>
  </si>
  <si>
    <t>tumi рюкзак</t>
  </si>
  <si>
    <t>уро-урси</t>
  </si>
  <si>
    <t>римские шторы широкие</t>
  </si>
  <si>
    <t>купальники арена</t>
  </si>
  <si>
    <t>элькоразон</t>
  </si>
  <si>
    <t>складной керамбит</t>
  </si>
  <si>
    <t>туфли необычные</t>
  </si>
  <si>
    <t>66587612</t>
  </si>
  <si>
    <t>костюмный жилет мужской</t>
  </si>
  <si>
    <t>68860104</t>
  </si>
  <si>
    <t>стек игла</t>
  </si>
  <si>
    <t>бейсболка сила в правде</t>
  </si>
  <si>
    <t>41604938</t>
  </si>
  <si>
    <t>экомик урожайный</t>
  </si>
  <si>
    <t>кардиган молодежный</t>
  </si>
  <si>
    <t>ваза из оникса</t>
  </si>
  <si>
    <t>adji</t>
  </si>
  <si>
    <t xml:space="preserve">мочи </t>
  </si>
  <si>
    <t>фотообои человек паук</t>
  </si>
  <si>
    <t>чехол на хуавей y5 lite</t>
  </si>
  <si>
    <t>мужской махровый халат банный</t>
  </si>
  <si>
    <t>ночные шорты</t>
  </si>
  <si>
    <t xml:space="preserve">воск картриджный </t>
  </si>
  <si>
    <t>цифровой угломер</t>
  </si>
  <si>
    <t>74271988</t>
  </si>
  <si>
    <t>42172736</t>
  </si>
  <si>
    <t>не работайте с мудаками</t>
  </si>
  <si>
    <t>контейнер 40 см</t>
  </si>
  <si>
    <t>автохимчистка</t>
  </si>
  <si>
    <t>защитное стекло на xs max</t>
  </si>
  <si>
    <t>25208859</t>
  </si>
  <si>
    <t>28912670</t>
  </si>
  <si>
    <t>покрывало decor magic</t>
  </si>
  <si>
    <t>глобус физический</t>
  </si>
  <si>
    <t>игрушечные гранаты</t>
  </si>
  <si>
    <t xml:space="preserve">тоник от прыщей </t>
  </si>
  <si>
    <t>сарафан джинсовый на девочку</t>
  </si>
  <si>
    <t>cosset</t>
  </si>
  <si>
    <t>шампунь american crew</t>
  </si>
  <si>
    <t>детский обучающий планшет</t>
  </si>
  <si>
    <t>shimano mt200</t>
  </si>
  <si>
    <t>39664418</t>
  </si>
  <si>
    <t>замок накладной кодовый</t>
  </si>
  <si>
    <t>джинсы женские резинка</t>
  </si>
  <si>
    <t>выкройка купальника</t>
  </si>
  <si>
    <t>твое худи женские</t>
  </si>
  <si>
    <t>шварцкопф маска</t>
  </si>
  <si>
    <t>комбинезон женский с открытой спиной</t>
  </si>
  <si>
    <t>спортивный костюм из велюра</t>
  </si>
  <si>
    <t>27379809</t>
  </si>
  <si>
    <t>учебник по информатике</t>
  </si>
  <si>
    <t>conte nuance</t>
  </si>
  <si>
    <t>драг под</t>
  </si>
  <si>
    <t>микрофон на одежду</t>
  </si>
  <si>
    <t xml:space="preserve">шотры женские </t>
  </si>
  <si>
    <t>датура</t>
  </si>
  <si>
    <t>шампунь 19 lab</t>
  </si>
  <si>
    <t>jet kids</t>
  </si>
  <si>
    <t>слитки носки</t>
  </si>
  <si>
    <t xml:space="preserve">шанпун </t>
  </si>
  <si>
    <t>купальник совместный женский с чашками</t>
  </si>
  <si>
    <t>наматрасник 160?200</t>
  </si>
  <si>
    <t>мука 2кг</t>
  </si>
  <si>
    <t>фрекен бок пергамент</t>
  </si>
  <si>
    <t>кнопка home на iphone</t>
  </si>
  <si>
    <t>игровой компьютер msi</t>
  </si>
  <si>
    <t xml:space="preserve">хонор 8x </t>
  </si>
  <si>
    <t xml:space="preserve">carat </t>
  </si>
  <si>
    <t>кейт</t>
  </si>
  <si>
    <t>telamon</t>
  </si>
  <si>
    <t>атлас по географии 5 класс просвещение</t>
  </si>
  <si>
    <t>крестик с фианитами</t>
  </si>
  <si>
    <t>ismabiss</t>
  </si>
  <si>
    <t>protest куртка</t>
  </si>
  <si>
    <t>наклейки  на авто</t>
  </si>
  <si>
    <t>аквариум 15 литров</t>
  </si>
  <si>
    <t>shine original</t>
  </si>
  <si>
    <t>12131133</t>
  </si>
  <si>
    <t>цветариум игра</t>
  </si>
  <si>
    <t>вектор тренажер осанки</t>
  </si>
  <si>
    <t>курицы</t>
  </si>
  <si>
    <t>toscana</t>
  </si>
  <si>
    <t>жидкий ботокс</t>
  </si>
  <si>
    <t>костюм брючный женский трикотажный</t>
  </si>
  <si>
    <t>барсетка а4</t>
  </si>
  <si>
    <t>ostin девочки</t>
  </si>
  <si>
    <t>рич косметика</t>
  </si>
  <si>
    <t>semola</t>
  </si>
  <si>
    <t>этажеока</t>
  </si>
  <si>
    <t>кррссовки женские</t>
  </si>
  <si>
    <t>короб сабвуфер</t>
  </si>
  <si>
    <t xml:space="preserve">костюм оранжевый </t>
  </si>
  <si>
    <t>пижама мальчики</t>
  </si>
  <si>
    <t>неоновое худи</t>
  </si>
  <si>
    <t>часы звонить</t>
  </si>
  <si>
    <t>крем под подгузник bubchen</t>
  </si>
  <si>
    <t>платье гармошка</t>
  </si>
  <si>
    <t xml:space="preserve">кабель айфон </t>
  </si>
  <si>
    <t>набор каминный</t>
  </si>
  <si>
    <t>каблуки братс</t>
  </si>
  <si>
    <t>слепи свечу</t>
  </si>
  <si>
    <t>хильтит</t>
  </si>
  <si>
    <t>44307014</t>
  </si>
  <si>
    <t>turbo mass</t>
  </si>
  <si>
    <t xml:space="preserve">моноколесо </t>
  </si>
  <si>
    <t>мужские трусы адидас</t>
  </si>
  <si>
    <t>бидон пластиковый пищевой</t>
  </si>
  <si>
    <t>вариоль</t>
  </si>
  <si>
    <t>12015736</t>
  </si>
  <si>
    <t>энергетик монстер</t>
  </si>
  <si>
    <t>однажды в феврале</t>
  </si>
  <si>
    <t>полусапожки резиновые мужские</t>
  </si>
  <si>
    <t>еда в поезд</t>
  </si>
  <si>
    <t>unize</t>
  </si>
  <si>
    <t>бомбер acoola</t>
  </si>
  <si>
    <t>батончики raw life</t>
  </si>
  <si>
    <t>носки бетмен</t>
  </si>
  <si>
    <t>бантики евы</t>
  </si>
  <si>
    <t>60265098</t>
  </si>
  <si>
    <t xml:space="preserve">набор мужчине </t>
  </si>
  <si>
    <t>миникамеры</t>
  </si>
  <si>
    <t>какао carraro</t>
  </si>
  <si>
    <t>сапоги резиновые 39 размер</t>
  </si>
  <si>
    <t>48313437</t>
  </si>
  <si>
    <t>сабо женские кожаные на платформе</t>
  </si>
  <si>
    <t>тонкие носки женские</t>
  </si>
  <si>
    <t>серьги музыка</t>
  </si>
  <si>
    <t>копы</t>
  </si>
  <si>
    <t>хле</t>
  </si>
  <si>
    <t>пиджак женский zolla</t>
  </si>
  <si>
    <t>кружка с фламинго</t>
  </si>
  <si>
    <t>комплекты домашней одежды</t>
  </si>
  <si>
    <t>50048622</t>
  </si>
  <si>
    <t>66871149</t>
  </si>
  <si>
    <t>цветные бусины</t>
  </si>
  <si>
    <t>aravia organic peel</t>
  </si>
  <si>
    <t>самсунг а13</t>
  </si>
  <si>
    <t>плед ализе пуффи</t>
  </si>
  <si>
    <t>ацелит</t>
  </si>
  <si>
    <t>pg-510</t>
  </si>
  <si>
    <t xml:space="preserve">мерис трусики </t>
  </si>
  <si>
    <t>стилус на самсунг</t>
  </si>
  <si>
    <t>шкаф-кровать</t>
  </si>
  <si>
    <t>робот питомец</t>
  </si>
  <si>
    <t xml:space="preserve">черный халат </t>
  </si>
  <si>
    <t>пирожное игрушка</t>
  </si>
  <si>
    <t>diagostini</t>
  </si>
  <si>
    <t>вибратор 3 в 1</t>
  </si>
  <si>
    <t>кресло кровать туристическое</t>
  </si>
  <si>
    <t>parmarika</t>
  </si>
  <si>
    <t>берцы extreme</t>
  </si>
  <si>
    <t>одноразовые бумажные тарелки</t>
  </si>
  <si>
    <t>стальные шарики</t>
  </si>
  <si>
    <t>костюм сириус</t>
  </si>
  <si>
    <t xml:space="preserve">mersedes </t>
  </si>
  <si>
    <t>черные блузки</t>
  </si>
  <si>
    <t>пеньки</t>
  </si>
  <si>
    <t>сумки love moschino</t>
  </si>
  <si>
    <t>36566774</t>
  </si>
  <si>
    <t>quelyd клей обойный</t>
  </si>
  <si>
    <t>чехол samsung j4</t>
  </si>
  <si>
    <t>мама бокс</t>
  </si>
  <si>
    <t>штанга сережка</t>
  </si>
  <si>
    <t xml:space="preserve">скатерть  </t>
  </si>
  <si>
    <t>люди в черном</t>
  </si>
  <si>
    <t>7972665</t>
  </si>
  <si>
    <t>gelette</t>
  </si>
  <si>
    <t xml:space="preserve">кружка с рисунком </t>
  </si>
  <si>
    <t>серьги штанги</t>
  </si>
  <si>
    <t>переносной диск</t>
  </si>
  <si>
    <t xml:space="preserve">eva esthetic </t>
  </si>
  <si>
    <t>домик разукрашка</t>
  </si>
  <si>
    <t>66045181</t>
  </si>
  <si>
    <t>наушники bloody m70</t>
  </si>
  <si>
    <t>игра на английском</t>
  </si>
  <si>
    <t>баскетбольные кроссовки under armour</t>
  </si>
  <si>
    <t>золотые серьги без вставок</t>
  </si>
  <si>
    <t>бумкнига</t>
  </si>
  <si>
    <t>диск колесный r16</t>
  </si>
  <si>
    <t>репаблик</t>
  </si>
  <si>
    <t>такелажный ремень</t>
  </si>
  <si>
    <t>настенное покрытие</t>
  </si>
  <si>
    <t>машина пушкар</t>
  </si>
  <si>
    <t>aron</t>
  </si>
  <si>
    <t>vicco обувь</t>
  </si>
  <si>
    <t>один день в автомастерской</t>
  </si>
  <si>
    <t>одежда guess</t>
  </si>
  <si>
    <t>кофе лавацца зерновой 1 кг</t>
  </si>
  <si>
    <t>костюм на флисе на мальчика</t>
  </si>
  <si>
    <t>шлепанцы домашние женские</t>
  </si>
  <si>
    <t>пуховик sela</t>
  </si>
  <si>
    <t>eye mask hyaluronic acid</t>
  </si>
  <si>
    <t>se apple iphone</t>
  </si>
  <si>
    <t>т4</t>
  </si>
  <si>
    <t>духи cherish</t>
  </si>
  <si>
    <t>клавиатура на компьютер</t>
  </si>
  <si>
    <t>коврик starfit</t>
  </si>
  <si>
    <t>бюстгалтер-топ</t>
  </si>
  <si>
    <t>платье 140 см</t>
  </si>
  <si>
    <t>подвеска с буквой д</t>
  </si>
  <si>
    <t>лампы в коридор</t>
  </si>
  <si>
    <t>хуавей вотч</t>
  </si>
  <si>
    <t>свечм</t>
  </si>
  <si>
    <t>organic beauty</t>
  </si>
  <si>
    <t xml:space="preserve">бандаж коленный </t>
  </si>
  <si>
    <t>брюки в коетку</t>
  </si>
  <si>
    <t>al-is</t>
  </si>
  <si>
    <t>buona moda</t>
  </si>
  <si>
    <t>cat ta</t>
  </si>
  <si>
    <t>укулее</t>
  </si>
  <si>
    <t>34725713</t>
  </si>
  <si>
    <t>victoria shu помада</t>
  </si>
  <si>
    <t xml:space="preserve">карета </t>
  </si>
  <si>
    <t>45118234</t>
  </si>
  <si>
    <t>coach женский</t>
  </si>
  <si>
    <t xml:space="preserve">кокосовый уголь </t>
  </si>
  <si>
    <t>лицо на пакете молока</t>
  </si>
  <si>
    <t>rich line серьги</t>
  </si>
  <si>
    <t>75747069</t>
  </si>
  <si>
    <t>track</t>
  </si>
  <si>
    <t>носки из верблюжьей шерсти женские</t>
  </si>
  <si>
    <t>костюм в клеточку женский</t>
  </si>
  <si>
    <t>леггинсы женские с карманами черные</t>
  </si>
  <si>
    <t>fzm</t>
  </si>
  <si>
    <t>губка полироль</t>
  </si>
  <si>
    <t>34075418</t>
  </si>
  <si>
    <t>eveline вокруг глаз</t>
  </si>
  <si>
    <t>стекло a12</t>
  </si>
  <si>
    <t>освежитель воздуха до ре ми</t>
  </si>
  <si>
    <t>43976879</t>
  </si>
  <si>
    <t>горох урадал</t>
  </si>
  <si>
    <t>мужской теплый спортивный костюм</t>
  </si>
  <si>
    <t>фламинго принт</t>
  </si>
  <si>
    <t>resser fabric</t>
  </si>
  <si>
    <t>отпариватель шкаф</t>
  </si>
  <si>
    <t>your like shop</t>
  </si>
  <si>
    <t>сумка ноутбука</t>
  </si>
  <si>
    <t>чайник wilmax</t>
  </si>
  <si>
    <t xml:space="preserve">занавеска в ванную </t>
  </si>
  <si>
    <t>полесье каталка пальма</t>
  </si>
  <si>
    <t>пакет на день рождение</t>
  </si>
  <si>
    <t>рюкзак 120 литров</t>
  </si>
  <si>
    <t>58464059</t>
  </si>
  <si>
    <t>bose колонка</t>
  </si>
  <si>
    <t>детский автомат калашникова</t>
  </si>
  <si>
    <t>манго вьетнам</t>
  </si>
  <si>
    <t>наклейка на авто волк</t>
  </si>
  <si>
    <t>зипы</t>
  </si>
  <si>
    <t xml:space="preserve">коронки по дереву </t>
  </si>
  <si>
    <t>troykatime</t>
  </si>
  <si>
    <t xml:space="preserve">макдональдс </t>
  </si>
  <si>
    <t>fimi x8 mini</t>
  </si>
  <si>
    <t>о'кейси</t>
  </si>
  <si>
    <t>13380690</t>
  </si>
  <si>
    <t>чем</t>
  </si>
  <si>
    <t>кошелек жаба</t>
  </si>
  <si>
    <t>письма о добром</t>
  </si>
  <si>
    <t>pink house гель лак</t>
  </si>
  <si>
    <t xml:space="preserve">бортики в кровать </t>
  </si>
  <si>
    <t>капы детские</t>
  </si>
  <si>
    <t>emerson</t>
  </si>
  <si>
    <t>латексные воздушные шары</t>
  </si>
  <si>
    <t>монтажный нож</t>
  </si>
  <si>
    <t>30304909</t>
  </si>
  <si>
    <t>рехау</t>
  </si>
  <si>
    <t>музыкальные машинки</t>
  </si>
  <si>
    <t>гравити фолс дневник 1</t>
  </si>
  <si>
    <t>пушистый свитшот</t>
  </si>
  <si>
    <t>гриф w образный</t>
  </si>
  <si>
    <t>сборник огэ по географии</t>
  </si>
  <si>
    <t>pnp rba</t>
  </si>
  <si>
    <t>покрывало на диван детское</t>
  </si>
  <si>
    <t>торнадо химчистка</t>
  </si>
  <si>
    <t>текстовыделители с запахом</t>
  </si>
  <si>
    <t xml:space="preserve"> marvel</t>
  </si>
  <si>
    <t>петр первый толстой</t>
  </si>
  <si>
    <t>костюм с боди</t>
  </si>
  <si>
    <t>силикот</t>
  </si>
  <si>
    <t xml:space="preserve">romika </t>
  </si>
  <si>
    <t xml:space="preserve">кейт мортон </t>
  </si>
  <si>
    <t>maximalist тушь</t>
  </si>
  <si>
    <t>fuck hqd</t>
  </si>
  <si>
    <t>женский дезодорант адидас</t>
  </si>
  <si>
    <t>чехол на pro4</t>
  </si>
  <si>
    <t>револьвер на пистонах</t>
  </si>
  <si>
    <t>полка под телефон</t>
  </si>
  <si>
    <t>резеро</t>
  </si>
  <si>
    <t>aroma dead sea</t>
  </si>
  <si>
    <t>джинсы клешь женские</t>
  </si>
  <si>
    <t>санитайзер спрей</t>
  </si>
  <si>
    <t>51272595</t>
  </si>
  <si>
    <t>29909404</t>
  </si>
  <si>
    <t>телефон xiaomi redmi 11</t>
  </si>
  <si>
    <t>визитка в машину</t>
  </si>
  <si>
    <t>утка на авто</t>
  </si>
  <si>
    <t>костюм женскии</t>
  </si>
  <si>
    <t>чай london</t>
  </si>
  <si>
    <t>geory.</t>
  </si>
  <si>
    <t>подарок 6 лет</t>
  </si>
  <si>
    <t>магнит шарики</t>
  </si>
  <si>
    <t>джели бэли</t>
  </si>
  <si>
    <t>нокиа 8000</t>
  </si>
  <si>
    <t>снуд весна</t>
  </si>
  <si>
    <t xml:space="preserve">антипригар </t>
  </si>
  <si>
    <t>дары кубани пюре</t>
  </si>
  <si>
    <t xml:space="preserve">рюкзак kanken </t>
  </si>
  <si>
    <t>туале</t>
  </si>
  <si>
    <t>плед с наволочками</t>
  </si>
  <si>
    <t>найк меркуриал</t>
  </si>
  <si>
    <t>соски-пустышки авент</t>
  </si>
  <si>
    <t>medical life</t>
  </si>
  <si>
    <t>40317723</t>
  </si>
  <si>
    <t>комиксы мстители</t>
  </si>
  <si>
    <t>redmi note 9 s</t>
  </si>
  <si>
    <t xml:space="preserve">ремовер </t>
  </si>
  <si>
    <t>костюм синий мох</t>
  </si>
  <si>
    <t>ошо любовь свобода</t>
  </si>
  <si>
    <t>61926387</t>
  </si>
  <si>
    <t>ева коврик в прихожую</t>
  </si>
  <si>
    <t>год на стройке</t>
  </si>
  <si>
    <t>красный бантик</t>
  </si>
  <si>
    <t>sujet</t>
  </si>
  <si>
    <t>biomarine</t>
  </si>
  <si>
    <t>olecolor</t>
  </si>
  <si>
    <t>zewa полотенца</t>
  </si>
  <si>
    <t>panini кхл</t>
  </si>
  <si>
    <t>замшевый кардиган</t>
  </si>
  <si>
    <t>le mousse бокс</t>
  </si>
  <si>
    <t>farres подводка</t>
  </si>
  <si>
    <t>чистый носик</t>
  </si>
  <si>
    <t>снежный барс игрушка</t>
  </si>
  <si>
    <t>hdmi av</t>
  </si>
  <si>
    <t xml:space="preserve">vogue журнал </t>
  </si>
  <si>
    <t xml:space="preserve">whitney </t>
  </si>
  <si>
    <t>это ново</t>
  </si>
  <si>
    <t>до 1000</t>
  </si>
  <si>
    <t>упор багажника</t>
  </si>
  <si>
    <t>скотч матовый</t>
  </si>
  <si>
    <t>freesia</t>
  </si>
  <si>
    <t>бейблейд арена bey blade</t>
  </si>
  <si>
    <t xml:space="preserve">dior addict </t>
  </si>
  <si>
    <t>omga lipstick</t>
  </si>
  <si>
    <t>наклейки с человеком пауком</t>
  </si>
  <si>
    <t>белый винный уксус</t>
  </si>
  <si>
    <t>антистрес липучка</t>
  </si>
  <si>
    <t>70636674</t>
  </si>
  <si>
    <t>сглаживать воверхность кровати</t>
  </si>
  <si>
    <t>зеркало 80</t>
  </si>
  <si>
    <t>беспроводные наушники bluetooth</t>
  </si>
  <si>
    <t>пуховики пальто зимние женские</t>
  </si>
  <si>
    <t>рыбалка в россии</t>
  </si>
  <si>
    <t>maxman</t>
  </si>
  <si>
    <t>адидас газель</t>
  </si>
  <si>
    <t>7680201</t>
  </si>
  <si>
    <t>шнур переходник</t>
  </si>
  <si>
    <t>first spray serum</t>
  </si>
  <si>
    <t>72566855</t>
  </si>
  <si>
    <t>gap зип</t>
  </si>
  <si>
    <t>худи плед</t>
  </si>
  <si>
    <t>диназавры</t>
  </si>
  <si>
    <t>пва d3</t>
  </si>
  <si>
    <t>спортивные легинцы</t>
  </si>
  <si>
    <t>pranastudio</t>
  </si>
  <si>
    <t>носки женские набор omsa</t>
  </si>
  <si>
    <t>в поезд бортик</t>
  </si>
  <si>
    <t>jones</t>
  </si>
  <si>
    <t>make up revolution палетка</t>
  </si>
  <si>
    <t>клубки</t>
  </si>
  <si>
    <t>джынсы клеш</t>
  </si>
  <si>
    <t>redmi note 12</t>
  </si>
  <si>
    <t>очки спортивные мужские солнцезащитные</t>
  </si>
  <si>
    <t>на ферме книга</t>
  </si>
  <si>
    <t>mijobs</t>
  </si>
  <si>
    <t>стаканчики детские</t>
  </si>
  <si>
    <t>maskoholic умывалка</t>
  </si>
  <si>
    <t>брелок на мерседес</t>
  </si>
  <si>
    <t>чай greenfield magic</t>
  </si>
  <si>
    <t>strider беговел</t>
  </si>
  <si>
    <t xml:space="preserve">набор пеленок </t>
  </si>
  <si>
    <t>стакан складной силиконовый</t>
  </si>
  <si>
    <t>redmi8</t>
  </si>
  <si>
    <t>мольберт магнитный</t>
  </si>
  <si>
    <t>samsung galaxy m51 телефон</t>
  </si>
  <si>
    <t>комод настенный</t>
  </si>
  <si>
    <t>платье демисезонное с длинным рукавом из хлопка</t>
  </si>
  <si>
    <t>кофе julius</t>
  </si>
  <si>
    <t>рубашка колорблок</t>
  </si>
  <si>
    <t>посуда из пищевого силикона</t>
  </si>
  <si>
    <t>vert</t>
  </si>
  <si>
    <t>шампунь 5000 мл</t>
  </si>
  <si>
    <t>салфетки золотые</t>
  </si>
  <si>
    <t>пуловеры женские</t>
  </si>
  <si>
    <t>колготки sisi 70 ден</t>
  </si>
  <si>
    <t>goodly</t>
  </si>
  <si>
    <t>lego бэтмен</t>
  </si>
  <si>
    <t>люксталь</t>
  </si>
  <si>
    <t>красное колье</t>
  </si>
  <si>
    <t>кориандр парфюм</t>
  </si>
  <si>
    <t>спортивный костюм жегский</t>
  </si>
  <si>
    <t>шорты ддинсовые</t>
  </si>
  <si>
    <t>светодиодный светильник бра</t>
  </si>
  <si>
    <t>26630072</t>
  </si>
  <si>
    <t>vikenzo</t>
  </si>
  <si>
    <t>тетрадь по музыке</t>
  </si>
  <si>
    <t>coenzyme</t>
  </si>
  <si>
    <t>микки маус минни</t>
  </si>
  <si>
    <t>набор фотобутафории</t>
  </si>
  <si>
    <t>aux bluetooth адаптер в машину</t>
  </si>
  <si>
    <t>54569840</t>
  </si>
  <si>
    <t xml:space="preserve">чехлы на 8 айфон </t>
  </si>
  <si>
    <t>подвеска крестик с фианитами</t>
  </si>
  <si>
    <t>платье белое кружево</t>
  </si>
  <si>
    <t>пасхальные ветки</t>
  </si>
  <si>
    <t>шпакрил</t>
  </si>
  <si>
    <t>ножи складные бабочка</t>
  </si>
  <si>
    <t>тенси</t>
  </si>
  <si>
    <t>корсет лечебный</t>
  </si>
  <si>
    <t>телефон samsung galaxy а31</t>
  </si>
  <si>
    <t>механический ангел книга</t>
  </si>
  <si>
    <t>антижир azelit</t>
  </si>
  <si>
    <t>31006452</t>
  </si>
  <si>
    <t>искуственные цветы в кашпо</t>
  </si>
  <si>
    <t>чулки женские sisi</t>
  </si>
  <si>
    <t>гель лак молтини</t>
  </si>
  <si>
    <t xml:space="preserve">косплей евангелион </t>
  </si>
  <si>
    <t>esun</t>
  </si>
  <si>
    <t>сделай слайм сам</t>
  </si>
  <si>
    <t>сланцы кожаные</t>
  </si>
  <si>
    <t>airjordan</t>
  </si>
  <si>
    <t>prominente</t>
  </si>
  <si>
    <t>серьги каффы бабочки</t>
  </si>
  <si>
    <t xml:space="preserve">сок апельсиновый </t>
  </si>
  <si>
    <t>дракон не дремлет</t>
  </si>
  <si>
    <t>ганибал</t>
  </si>
  <si>
    <t xml:space="preserve">солнцезащитные средства </t>
  </si>
  <si>
    <t>белье hello kitty</t>
  </si>
  <si>
    <t>фильтр осушитель</t>
  </si>
  <si>
    <t>машина mercedes</t>
  </si>
  <si>
    <t>shaik мужской</t>
  </si>
  <si>
    <t>lovely брови</t>
  </si>
  <si>
    <t>exponent</t>
  </si>
  <si>
    <t>линзы acuvue oasys -1.25</t>
  </si>
  <si>
    <t xml:space="preserve">синержетик </t>
  </si>
  <si>
    <t>деоника дезодорант женский</t>
  </si>
  <si>
    <t xml:space="preserve">шанель шанс </t>
  </si>
  <si>
    <t>клинок рассекающий демонов сумка</t>
  </si>
  <si>
    <t>скриптонит картина по номерам</t>
  </si>
  <si>
    <t>марк энд спенсер трусы</t>
  </si>
  <si>
    <t>холсты малевичъ</t>
  </si>
  <si>
    <t>переходник 3/4</t>
  </si>
  <si>
    <t>маленькие колбы</t>
  </si>
  <si>
    <t>шторы 300 на 240</t>
  </si>
  <si>
    <t>маленькое привидение</t>
  </si>
  <si>
    <t>нестле нан</t>
  </si>
  <si>
    <t>высокие кроссовки reebok</t>
  </si>
  <si>
    <t>электромолоток</t>
  </si>
  <si>
    <t>складные контейнеры</t>
  </si>
  <si>
    <t xml:space="preserve"> на пасху</t>
  </si>
  <si>
    <t>biteforce</t>
  </si>
  <si>
    <t>детский стул растущий</t>
  </si>
  <si>
    <t>4010446</t>
  </si>
  <si>
    <t>стол кухонный серый</t>
  </si>
  <si>
    <t>женские батники</t>
  </si>
  <si>
    <t xml:space="preserve"> чехол asus x00gd</t>
  </si>
  <si>
    <t>баночка 10 мл</t>
  </si>
  <si>
    <t>ангел шлессер</t>
  </si>
  <si>
    <t>картина по номерам джони</t>
  </si>
  <si>
    <t xml:space="preserve">айфон хр </t>
  </si>
  <si>
    <t>кроссовки женские беларусь</t>
  </si>
  <si>
    <t>целик</t>
  </si>
  <si>
    <t xml:space="preserve">фитнес одежда </t>
  </si>
  <si>
    <t>equilibra</t>
  </si>
  <si>
    <t>кроссовки женские dolce gracia</t>
  </si>
  <si>
    <t>камин картонный</t>
  </si>
  <si>
    <t>16515067</t>
  </si>
  <si>
    <t>футболка beefre</t>
  </si>
  <si>
    <t>линейка 40 см</t>
  </si>
  <si>
    <t>манго женское сумка</t>
  </si>
  <si>
    <t>babyliss pro caruso</t>
  </si>
  <si>
    <t>womanizer duo</t>
  </si>
  <si>
    <t>шапун</t>
  </si>
  <si>
    <t>колготки ластичные</t>
  </si>
  <si>
    <t>созданные в бездне</t>
  </si>
  <si>
    <t>evelline</t>
  </si>
  <si>
    <t>штора 150</t>
  </si>
  <si>
    <t>игрушки головоломки</t>
  </si>
  <si>
    <t>шифоновое платье с цветочным принтом</t>
  </si>
  <si>
    <t>фигурки мишки</t>
  </si>
  <si>
    <t xml:space="preserve">изадора мун </t>
  </si>
  <si>
    <t>демисезонные куртки женские маритта</t>
  </si>
  <si>
    <t>30305026</t>
  </si>
  <si>
    <t>36016438</t>
  </si>
  <si>
    <t xml:space="preserve">huawei часы </t>
  </si>
  <si>
    <t>сковорода 26 satoshi</t>
  </si>
  <si>
    <t>ассорти подгузников</t>
  </si>
  <si>
    <t>бифри платье женское</t>
  </si>
  <si>
    <t>спрей victoria secret</t>
  </si>
  <si>
    <t>venetta</t>
  </si>
  <si>
    <t>baimao</t>
  </si>
  <si>
    <t>чехлы на айфон 6 аниме</t>
  </si>
  <si>
    <t>15595e</t>
  </si>
  <si>
    <t xml:space="preserve">лонда профессиональный </t>
  </si>
  <si>
    <t>пищалка игрушка</t>
  </si>
  <si>
    <t>мармеладкт</t>
  </si>
  <si>
    <t>одноразовые hqd</t>
  </si>
  <si>
    <t>очки женские круглые прозрачные</t>
  </si>
  <si>
    <t>гречишный чайный напиток</t>
  </si>
  <si>
    <t>кардиганы женские тонкие</t>
  </si>
  <si>
    <t>синий худи женский</t>
  </si>
  <si>
    <t>джинсы с</t>
  </si>
  <si>
    <t>камильфо</t>
  </si>
  <si>
    <t>джогеры в клетку</t>
  </si>
  <si>
    <t>люмар</t>
  </si>
  <si>
    <t>футболки женские зола</t>
  </si>
  <si>
    <t>talikatex</t>
  </si>
  <si>
    <t>cassiel</t>
  </si>
  <si>
    <t>двуспальный матрас</t>
  </si>
  <si>
    <t>inmyroom</t>
  </si>
  <si>
    <t>планета органика тоник</t>
  </si>
  <si>
    <t>миксер galaxy</t>
  </si>
  <si>
    <t>чехол на se 2020 iphone</t>
  </si>
  <si>
    <t>релуи жидкие тени</t>
  </si>
  <si>
    <t>купить кроксы</t>
  </si>
  <si>
    <t>mane</t>
  </si>
  <si>
    <t>мини бар бочка</t>
  </si>
  <si>
    <t>33958862</t>
  </si>
  <si>
    <t xml:space="preserve">вельветовые джинсы </t>
  </si>
  <si>
    <t>болгарка деволт</t>
  </si>
  <si>
    <t>медунок</t>
  </si>
  <si>
    <t>аква шузы</t>
  </si>
  <si>
    <t xml:space="preserve">wmf </t>
  </si>
  <si>
    <t>крем swiss</t>
  </si>
  <si>
    <t>мави джинсы</t>
  </si>
  <si>
    <t>30305270</t>
  </si>
  <si>
    <t>сережки с зеленым камнем</t>
  </si>
  <si>
    <t>bmw m5 машинка</t>
  </si>
  <si>
    <t>капсулы лол</t>
  </si>
  <si>
    <t>женские кожаные куртки большие размеры</t>
  </si>
  <si>
    <t>цепочка с кулоном золото</t>
  </si>
  <si>
    <t>чехол на xiomi redmi note 7</t>
  </si>
  <si>
    <t>25435063</t>
  </si>
  <si>
    <t>осетинский флаг</t>
  </si>
  <si>
    <t>майки больших размеров мужские</t>
  </si>
  <si>
    <t>стрела конфеты</t>
  </si>
  <si>
    <t>celebre.bijou</t>
  </si>
  <si>
    <t>грунтовка по старой краске</t>
  </si>
  <si>
    <t>колготки с цветами</t>
  </si>
  <si>
    <t>l'atuage</t>
  </si>
  <si>
    <t>a.karina / платье</t>
  </si>
  <si>
    <t>чехол самсунг s21 ultra</t>
  </si>
  <si>
    <t>стекло на камеру iphone 12 mini</t>
  </si>
  <si>
    <t>эспанде</t>
  </si>
  <si>
    <t>кера</t>
  </si>
  <si>
    <t>дзюба</t>
  </si>
  <si>
    <t>мозаика-синтез</t>
  </si>
  <si>
    <t>бокс коробка</t>
  </si>
  <si>
    <t>игрушечные маски</t>
  </si>
  <si>
    <t>рюкзак в клетку черно белый</t>
  </si>
  <si>
    <t>sumki рюкзак</t>
  </si>
  <si>
    <t>джоггеры  мужские</t>
  </si>
  <si>
    <t>триммер универсальный</t>
  </si>
  <si>
    <t xml:space="preserve">nivona </t>
  </si>
  <si>
    <t>телефон redmi note 11</t>
  </si>
  <si>
    <t>28100565</t>
  </si>
  <si>
    <t>спирулина в порошке</t>
  </si>
  <si>
    <t>синий трактор животные</t>
  </si>
  <si>
    <t xml:space="preserve">обд сканер </t>
  </si>
  <si>
    <t>33843492</t>
  </si>
  <si>
    <t>корсет латекс</t>
  </si>
  <si>
    <t>женские ветровки большого размера</t>
  </si>
  <si>
    <t xml:space="preserve">voopoo argus </t>
  </si>
  <si>
    <t>рисунок на шелке</t>
  </si>
  <si>
    <t xml:space="preserve">samsung galaxy s21 fe </t>
  </si>
  <si>
    <t>melisa siti</t>
  </si>
  <si>
    <t>куртка девочка весна</t>
  </si>
  <si>
    <t>повседневное летнее платье</t>
  </si>
  <si>
    <t>seen</t>
  </si>
  <si>
    <t>прозрачное таро</t>
  </si>
  <si>
    <t>ловушка насекомых</t>
  </si>
  <si>
    <t>honor 10x lite чехол книжка</t>
  </si>
  <si>
    <t>lovelab</t>
  </si>
  <si>
    <t>комплект шапка</t>
  </si>
  <si>
    <t>xiaomi mi 8 lite чехол</t>
  </si>
  <si>
    <t>маленький зонт автомат</t>
  </si>
  <si>
    <t>shell helix 5w-30 ultra</t>
  </si>
  <si>
    <t>шубки</t>
  </si>
  <si>
    <t>минзурки</t>
  </si>
  <si>
    <t xml:space="preserve">тушь avon </t>
  </si>
  <si>
    <t>13538112</t>
  </si>
  <si>
    <t>kay pro шампунь</t>
  </si>
  <si>
    <t>салфетки цирокол</t>
  </si>
  <si>
    <t>руль bmx</t>
  </si>
  <si>
    <t xml:space="preserve">3д очки </t>
  </si>
  <si>
    <t>чехол накидка на авто</t>
  </si>
  <si>
    <t>заплата</t>
  </si>
  <si>
    <t>кабачок спагетти</t>
  </si>
  <si>
    <t>lexus rx300</t>
  </si>
  <si>
    <t xml:space="preserve">кошелек кожаный женский </t>
  </si>
  <si>
    <t>kukui</t>
  </si>
  <si>
    <t>apple pencil наконечник</t>
  </si>
  <si>
    <t>чехол книжка poco m3</t>
  </si>
  <si>
    <t>jbl jr pop</t>
  </si>
  <si>
    <t>однораска</t>
  </si>
  <si>
    <t>репродукции</t>
  </si>
  <si>
    <t>спортивный костюм 116</t>
  </si>
  <si>
    <t>цветы розы искуственные</t>
  </si>
  <si>
    <t>скрежки</t>
  </si>
  <si>
    <t>mo&amp;mo</t>
  </si>
  <si>
    <t>сережки из смолы</t>
  </si>
  <si>
    <t>горький шоколад 100</t>
  </si>
  <si>
    <t>45821735</t>
  </si>
  <si>
    <t>беспроводные наушники маленькие</t>
  </si>
  <si>
    <t>барахолка</t>
  </si>
  <si>
    <t>банный чан</t>
  </si>
  <si>
    <t>machos</t>
  </si>
  <si>
    <t>poco костюм</t>
  </si>
  <si>
    <t>37883730</t>
  </si>
  <si>
    <t>подарки на уразу</t>
  </si>
  <si>
    <t>бампы футбольные детские</t>
  </si>
  <si>
    <t xml:space="preserve">проводник </t>
  </si>
  <si>
    <t>наклейки от нависшего века</t>
  </si>
  <si>
    <t>ариадна борисова</t>
  </si>
  <si>
    <t>аппарат дэнас</t>
  </si>
  <si>
    <t xml:space="preserve">timeless </t>
  </si>
  <si>
    <t>18011861</t>
  </si>
  <si>
    <t>vera moni женский</t>
  </si>
  <si>
    <t>женские водолазки на осень</t>
  </si>
  <si>
    <t>кольцо медь</t>
  </si>
  <si>
    <t>basconi обувь</t>
  </si>
  <si>
    <t>туника женский</t>
  </si>
  <si>
    <t xml:space="preserve">burton </t>
  </si>
  <si>
    <t>золотое кольцо женское с гранатом</t>
  </si>
  <si>
    <t>спортивные штаны женские с разрезом</t>
  </si>
  <si>
    <t>туфли платформе на высокой женские</t>
  </si>
  <si>
    <t>5693607</t>
  </si>
  <si>
    <t>кето сладости</t>
  </si>
  <si>
    <t>cruiser</t>
  </si>
  <si>
    <t>39699944</t>
  </si>
  <si>
    <t>чехол на самсунг галакси а 31</t>
  </si>
  <si>
    <t>спортивные штаны kappa женские</t>
  </si>
  <si>
    <t>true baby face</t>
  </si>
  <si>
    <t>heine</t>
  </si>
  <si>
    <t>alerana маска</t>
  </si>
  <si>
    <t>74254361</t>
  </si>
  <si>
    <t>суприм одежда</t>
  </si>
  <si>
    <t>oregon scientific</t>
  </si>
  <si>
    <t>nasha куртка</t>
  </si>
  <si>
    <t>timejump кеды</t>
  </si>
  <si>
    <t>рашгад</t>
  </si>
  <si>
    <t>17700643</t>
  </si>
  <si>
    <t>косметичка единорог</t>
  </si>
  <si>
    <t>гель воробьи</t>
  </si>
  <si>
    <t>штапельные брюки</t>
  </si>
  <si>
    <t>сс крем estrade</t>
  </si>
  <si>
    <t xml:space="preserve">philips one blade </t>
  </si>
  <si>
    <t>тоника 9.21</t>
  </si>
  <si>
    <t>удлинитель 3 м</t>
  </si>
  <si>
    <t>домашнии штаны</t>
  </si>
  <si>
    <t>боди серое</t>
  </si>
  <si>
    <t>набор маски корейские</t>
  </si>
  <si>
    <t>кондитерский конус</t>
  </si>
  <si>
    <t>yarnart tango</t>
  </si>
  <si>
    <t>кабель iphone 4</t>
  </si>
  <si>
    <t>12673383</t>
  </si>
  <si>
    <t xml:space="preserve">нинтендо свич </t>
  </si>
  <si>
    <t>хуавей y8p</t>
  </si>
  <si>
    <t>твое мужские куртки</t>
  </si>
  <si>
    <t>квитко книга</t>
  </si>
  <si>
    <t>48962044</t>
  </si>
  <si>
    <t>пигмент concept</t>
  </si>
  <si>
    <t>adidas nightball</t>
  </si>
  <si>
    <t>чулки эротика</t>
  </si>
  <si>
    <t>набор жидких теней</t>
  </si>
  <si>
    <t>sivilta</t>
  </si>
  <si>
    <t>платье выходное</t>
  </si>
  <si>
    <t xml:space="preserve">магнитные замки </t>
  </si>
  <si>
    <t>dermacomfort</t>
  </si>
  <si>
    <t>воздушные пузыри</t>
  </si>
  <si>
    <t>50245405</t>
  </si>
  <si>
    <t>двух цветный тинт</t>
  </si>
  <si>
    <t>спортивный костюм женский бархатный</t>
  </si>
  <si>
    <t>смеситель гаппа</t>
  </si>
  <si>
    <t>натуральные парики</t>
  </si>
  <si>
    <t>75628838</t>
  </si>
  <si>
    <t>kapous пигмент</t>
  </si>
  <si>
    <t>доместом</t>
  </si>
  <si>
    <t>комбенизон лето</t>
  </si>
  <si>
    <t>топы майка</t>
  </si>
  <si>
    <t>бархатные платье вечернее</t>
  </si>
  <si>
    <t>сладкий декор</t>
  </si>
  <si>
    <t>каркасный шкаф</t>
  </si>
  <si>
    <t>стекло ксиоми редми 9а</t>
  </si>
  <si>
    <t xml:space="preserve">стельки летние </t>
  </si>
  <si>
    <t xml:space="preserve">рубашки женские белые </t>
  </si>
  <si>
    <t xml:space="preserve">niteball </t>
  </si>
  <si>
    <t>фрезы почка</t>
  </si>
  <si>
    <t>бензокоса штиль</t>
  </si>
  <si>
    <t>кодовый замок на дверь</t>
  </si>
  <si>
    <t>ботильоны alessio nesca</t>
  </si>
  <si>
    <t>боксеры трусы женские</t>
  </si>
  <si>
    <t>мир игры</t>
  </si>
  <si>
    <t>крем вокруг глаз aravia</t>
  </si>
  <si>
    <t xml:space="preserve">нюдовые тени </t>
  </si>
  <si>
    <t>редис французский завтрак</t>
  </si>
  <si>
    <t>капучинизатор</t>
  </si>
  <si>
    <t xml:space="preserve">авалон </t>
  </si>
  <si>
    <t>граверы электрический</t>
  </si>
  <si>
    <t>картина по номерам ночной город</t>
  </si>
  <si>
    <t>автосвет автомобильные товары</t>
  </si>
  <si>
    <t>brv</t>
  </si>
  <si>
    <t>заколки клик-клак с жемчугом</t>
  </si>
  <si>
    <t>костюм женский изумрудный</t>
  </si>
  <si>
    <t xml:space="preserve">обои черные </t>
  </si>
  <si>
    <t>термальный принтер</t>
  </si>
  <si>
    <t>термо кружка с подогревом</t>
  </si>
  <si>
    <t xml:space="preserve">наклейки винкс </t>
  </si>
  <si>
    <t>погремушка серебро</t>
  </si>
  <si>
    <t>слуховой аппарат axon</t>
  </si>
  <si>
    <t>60418576</t>
  </si>
  <si>
    <t>kontaly блузка</t>
  </si>
  <si>
    <t>трусы хипстеры женские набор</t>
  </si>
  <si>
    <t>кроссовки nero giardini</t>
  </si>
  <si>
    <t>прессвол</t>
  </si>
  <si>
    <t xml:space="preserve">костюм красный </t>
  </si>
  <si>
    <t>костюм на малыша лето</t>
  </si>
  <si>
    <t>exabelle</t>
  </si>
  <si>
    <t>кроссовки летние на платформе</t>
  </si>
  <si>
    <t>перчатки голубые</t>
  </si>
  <si>
    <t>бумага госзнак</t>
  </si>
  <si>
    <t>home tales</t>
  </si>
  <si>
    <t>кимоно танжиро</t>
  </si>
  <si>
    <t>p15d</t>
  </si>
  <si>
    <t>эрудит пирамидка</t>
  </si>
  <si>
    <t>хлопковое шитье</t>
  </si>
  <si>
    <t>споллер</t>
  </si>
  <si>
    <t xml:space="preserve">леший </t>
  </si>
  <si>
    <t xml:space="preserve">нокти </t>
  </si>
  <si>
    <t>ipad air 5</t>
  </si>
  <si>
    <t xml:space="preserve">reebok носки </t>
  </si>
  <si>
    <t>вейп парить</t>
  </si>
  <si>
    <t xml:space="preserve">psa </t>
  </si>
  <si>
    <t>туника экокожа</t>
  </si>
  <si>
    <t>проектор детский музыкальный игрушка со звуком</t>
  </si>
  <si>
    <t xml:space="preserve">стул школьный </t>
  </si>
  <si>
    <t>лозекорм</t>
  </si>
  <si>
    <t>уомод</t>
  </si>
  <si>
    <t xml:space="preserve">детский свитер </t>
  </si>
  <si>
    <t>23644587</t>
  </si>
  <si>
    <t>софтшелл костюм</t>
  </si>
  <si>
    <t>17215459</t>
  </si>
  <si>
    <t>шапка неон</t>
  </si>
  <si>
    <t>28912550</t>
  </si>
  <si>
    <t>ремень тактический mr.martin.shop</t>
  </si>
  <si>
    <t>74959047</t>
  </si>
  <si>
    <t xml:space="preserve">guliver </t>
  </si>
  <si>
    <t>микита детский</t>
  </si>
  <si>
    <t>что подарить на 8 марта</t>
  </si>
  <si>
    <t>книга пдд 2022</t>
  </si>
  <si>
    <t>галстук полиции</t>
  </si>
  <si>
    <t>дюна аст</t>
  </si>
  <si>
    <t>значки на рюкзак с кошкой</t>
  </si>
  <si>
    <t>ракета часы</t>
  </si>
  <si>
    <t>ретро рубашка</t>
  </si>
  <si>
    <t>желтый кошачий глаз</t>
  </si>
  <si>
    <t>кепка lada</t>
  </si>
  <si>
    <t>пальто рубашка мужское</t>
  </si>
  <si>
    <t>сьюзан кейн</t>
  </si>
  <si>
    <t>железный палец</t>
  </si>
  <si>
    <t>наклейка на машину корона</t>
  </si>
  <si>
    <t>love republic платье длинное</t>
  </si>
  <si>
    <t>помада stellary 04</t>
  </si>
  <si>
    <t xml:space="preserve"> обложка на паспорт</t>
  </si>
  <si>
    <t>велосипедные колеса</t>
  </si>
  <si>
    <t>aotian bags</t>
  </si>
  <si>
    <t>машина с краном</t>
  </si>
  <si>
    <t>витамин в12 спрей</t>
  </si>
  <si>
    <t>беломорит</t>
  </si>
  <si>
    <t>колоты женские</t>
  </si>
  <si>
    <t>маски оттеночные</t>
  </si>
  <si>
    <t xml:space="preserve">укороченый пиджак </t>
  </si>
  <si>
    <t>термокружка в автомобиль</t>
  </si>
  <si>
    <t>сваровски кристаллы в серебре</t>
  </si>
  <si>
    <t>eva тоник</t>
  </si>
  <si>
    <t>зажигалка с часами</t>
  </si>
  <si>
    <t>luisa spagnoli</t>
  </si>
  <si>
    <t>корпус ssd</t>
  </si>
  <si>
    <t>грибы сушеные лисички</t>
  </si>
  <si>
    <t xml:space="preserve">шорты мужские короткие </t>
  </si>
  <si>
    <t>сумки через плечо адидас</t>
  </si>
  <si>
    <t xml:space="preserve">стул складной туристический </t>
  </si>
  <si>
    <t>набор натуральной косметики</t>
  </si>
  <si>
    <t>жалюзи соломка</t>
  </si>
  <si>
    <t>чай с шариками</t>
  </si>
  <si>
    <t>дезедорант женский</t>
  </si>
  <si>
    <t>eveline facemed</t>
  </si>
  <si>
    <t>чехол книжка на samsung a22s</t>
  </si>
  <si>
    <t>покупайка</t>
  </si>
  <si>
    <t>кроссовки женские белые летние nike</t>
  </si>
  <si>
    <t>на кроватку мобиль</t>
  </si>
  <si>
    <t xml:space="preserve">маска хамелеон </t>
  </si>
  <si>
    <t>7422261</t>
  </si>
  <si>
    <t>волейбольные</t>
  </si>
  <si>
    <t>f9 наушники</t>
  </si>
  <si>
    <t>sportina</t>
  </si>
  <si>
    <t>vanguard</t>
  </si>
  <si>
    <t>горшки большие</t>
  </si>
  <si>
    <t>agata</t>
  </si>
  <si>
    <t>yves rocher пудра</t>
  </si>
  <si>
    <t>xiaomi 10 t pro</t>
  </si>
  <si>
    <t xml:space="preserve">чехол на брелок сигнализации </t>
  </si>
  <si>
    <t>купальник слитный arena</t>
  </si>
  <si>
    <t xml:space="preserve">электрика </t>
  </si>
  <si>
    <t>скейтборд черный</t>
  </si>
  <si>
    <t>ногтика</t>
  </si>
  <si>
    <t>камтекс мохер голд</t>
  </si>
  <si>
    <t>полотенце анна</t>
  </si>
  <si>
    <t>джинсы на подростков</t>
  </si>
  <si>
    <t>65275337</t>
  </si>
  <si>
    <t>джинсы рваные трубы</t>
  </si>
  <si>
    <t>16766407</t>
  </si>
  <si>
    <t>заплатка адидас</t>
  </si>
  <si>
    <t>подарочный бокс косметика</t>
  </si>
  <si>
    <t xml:space="preserve">hilti </t>
  </si>
  <si>
    <t>блумис кидс</t>
  </si>
  <si>
    <t>флаг башкортостана</t>
  </si>
  <si>
    <t>постеры а3</t>
  </si>
  <si>
    <t>свечт</t>
  </si>
  <si>
    <t>брюки женские бенеттон</t>
  </si>
  <si>
    <t>футбооки женские</t>
  </si>
  <si>
    <t>зип худи мужской</t>
  </si>
  <si>
    <t xml:space="preserve">детский проектор </t>
  </si>
  <si>
    <t>парниковые дуги</t>
  </si>
  <si>
    <t>azelderm</t>
  </si>
  <si>
    <t>optima light автомобильные товары</t>
  </si>
  <si>
    <t xml:space="preserve">биноколь </t>
  </si>
  <si>
    <t>sharan</t>
  </si>
  <si>
    <t>куртка косуха на девочку</t>
  </si>
  <si>
    <t>хаги вагги в горшке</t>
  </si>
  <si>
    <t>сумки стеганные</t>
  </si>
  <si>
    <t>49436639</t>
  </si>
  <si>
    <t>светильник в виде дома</t>
  </si>
  <si>
    <t>невиновных нет</t>
  </si>
  <si>
    <t>streetcod</t>
  </si>
  <si>
    <t>утижок бэйбелис</t>
  </si>
  <si>
    <t>кондитерские насадки посуда и инвентарь</t>
  </si>
  <si>
    <t>рабочие тапочки</t>
  </si>
  <si>
    <t>чехол huawei y9 2018</t>
  </si>
  <si>
    <t>углекислотный огнетушитель</t>
  </si>
  <si>
    <t>футболка  женские</t>
  </si>
  <si>
    <t>рубашка распашонка</t>
  </si>
  <si>
    <t>шампунь care</t>
  </si>
  <si>
    <t>фильтр пакетики</t>
  </si>
  <si>
    <t>футболка ривердейл</t>
  </si>
  <si>
    <t>ализе коттон голд плюс</t>
  </si>
  <si>
    <t>demax косметика</t>
  </si>
  <si>
    <t>семена плющ</t>
  </si>
  <si>
    <t>искусственные цветы белые</t>
  </si>
  <si>
    <t>old spice restart</t>
  </si>
  <si>
    <t>термометр погружной</t>
  </si>
  <si>
    <t>leyix</t>
  </si>
  <si>
    <t>арма</t>
  </si>
  <si>
    <t>игрушечный набор</t>
  </si>
  <si>
    <t>erhaft карандаши</t>
  </si>
  <si>
    <t>самокат  3-колесный</t>
  </si>
  <si>
    <t>клавиатурв</t>
  </si>
  <si>
    <t>брелок ак 47</t>
  </si>
  <si>
    <t>bustogram</t>
  </si>
  <si>
    <t>14336295</t>
  </si>
  <si>
    <t xml:space="preserve">bombshell </t>
  </si>
  <si>
    <t>протеиновые продукты</t>
  </si>
  <si>
    <t>джемпер женский теплый</t>
  </si>
  <si>
    <t>ирп сухпаек</t>
  </si>
  <si>
    <t>bioxtra</t>
  </si>
  <si>
    <t>летние брюки мужские на резинке</t>
  </si>
  <si>
    <t>духи кристина</t>
  </si>
  <si>
    <t xml:space="preserve">шарф труба </t>
  </si>
  <si>
    <t>ножницы в чехле</t>
  </si>
  <si>
    <t>запчасти скутер</t>
  </si>
  <si>
    <t>василий шукшин</t>
  </si>
  <si>
    <t>сумки ecco</t>
  </si>
  <si>
    <t>телефон samsung galaxy a32</t>
  </si>
  <si>
    <t>love paris</t>
  </si>
  <si>
    <t>чайник электрический китфорт</t>
  </si>
  <si>
    <t>реалми 8 стекло</t>
  </si>
  <si>
    <t>зипки худи</t>
  </si>
  <si>
    <t xml:space="preserve">маргарита </t>
  </si>
  <si>
    <t>ковры пазлы</t>
  </si>
  <si>
    <t>покрывало гобеленовые дом и дача</t>
  </si>
  <si>
    <t>кеды 18 размер</t>
  </si>
  <si>
    <t>мужские тайсы</t>
  </si>
  <si>
    <t>стекло хонор 8а про</t>
  </si>
  <si>
    <t>etugen</t>
  </si>
  <si>
    <t>27181021</t>
  </si>
  <si>
    <t xml:space="preserve">evas </t>
  </si>
  <si>
    <t>дверь штора</t>
  </si>
  <si>
    <t>uno momento</t>
  </si>
  <si>
    <t>платье красное мини</t>
  </si>
  <si>
    <t xml:space="preserve">осушитель </t>
  </si>
  <si>
    <t xml:space="preserve">годовщина </t>
  </si>
  <si>
    <t>большой веер</t>
  </si>
  <si>
    <t>trixera</t>
  </si>
  <si>
    <t xml:space="preserve">трусы купальные женские </t>
  </si>
  <si>
    <t>капус 6.1</t>
  </si>
  <si>
    <t>zolla леггинсы</t>
  </si>
  <si>
    <t>smartfon</t>
  </si>
  <si>
    <t>18651048</t>
  </si>
  <si>
    <t>12575809</t>
  </si>
  <si>
    <t xml:space="preserve">yokomenoko </t>
  </si>
  <si>
    <t>de lakrua</t>
  </si>
  <si>
    <t>nakin</t>
  </si>
  <si>
    <t>звездчатый сапфир</t>
  </si>
  <si>
    <t>бахметьевский завод</t>
  </si>
  <si>
    <t>удаление черных точек аппарат</t>
  </si>
  <si>
    <t>весы электронные с чашей</t>
  </si>
  <si>
    <t>пара плюс</t>
  </si>
  <si>
    <t>брошки медицинские</t>
  </si>
  <si>
    <t>грасс порошок</t>
  </si>
  <si>
    <t>бандажи коленные</t>
  </si>
  <si>
    <t xml:space="preserve">икорница </t>
  </si>
  <si>
    <t xml:space="preserve">худи там ревели горы </t>
  </si>
  <si>
    <t>в свч</t>
  </si>
  <si>
    <t>трусы на девочку подростка</t>
  </si>
  <si>
    <t>greenflash</t>
  </si>
  <si>
    <t>постеры атака титанов</t>
  </si>
  <si>
    <t>оксана путан</t>
  </si>
  <si>
    <t>туфли крокодил</t>
  </si>
  <si>
    <t>реплика форсы</t>
  </si>
  <si>
    <t>ободок с ушками кролика</t>
  </si>
  <si>
    <t>гарниер дезодорант</t>
  </si>
  <si>
    <t>ipad apple pencil</t>
  </si>
  <si>
    <t>колготки теплые на девочку</t>
  </si>
  <si>
    <t>кросовки адмдас</t>
  </si>
  <si>
    <t>зтпка</t>
  </si>
  <si>
    <t>телефоны мейзу</t>
  </si>
  <si>
    <t>угревыдавливатель</t>
  </si>
  <si>
    <t>дезодорант librederm</t>
  </si>
  <si>
    <t>батарейка ag10</t>
  </si>
  <si>
    <t>наклейка приора</t>
  </si>
  <si>
    <t>карта созвездий</t>
  </si>
  <si>
    <t>тетради 96</t>
  </si>
  <si>
    <t>erdem</t>
  </si>
  <si>
    <t>кабель двужильный</t>
  </si>
  <si>
    <t>aniami</t>
  </si>
  <si>
    <t>летние шарфы</t>
  </si>
  <si>
    <t>тюль 2 штуки</t>
  </si>
  <si>
    <t>63489659</t>
  </si>
  <si>
    <t>динамометры</t>
  </si>
  <si>
    <t>игрушка плед подушка</t>
  </si>
  <si>
    <t xml:space="preserve">игровой планшет </t>
  </si>
  <si>
    <t>трусы пеликан мужские</t>
  </si>
  <si>
    <t>cумка</t>
  </si>
  <si>
    <t>юбки в горошек</t>
  </si>
  <si>
    <t>lime decor</t>
  </si>
  <si>
    <t>55908081</t>
  </si>
  <si>
    <t>30135076</t>
  </si>
  <si>
    <t>осминог игрушка</t>
  </si>
  <si>
    <t>дезодорант antonio banderas</t>
  </si>
  <si>
    <t>кордеган</t>
  </si>
  <si>
    <t xml:space="preserve">ок бьюти </t>
  </si>
  <si>
    <t xml:space="preserve">чехол на samsung galaxy </t>
  </si>
  <si>
    <t>северный свет люстра</t>
  </si>
  <si>
    <t>книга девушка онлайн</t>
  </si>
  <si>
    <t>18075488</t>
  </si>
  <si>
    <t>антиперспирант натуральный</t>
  </si>
  <si>
    <t>кокон mjolk</t>
  </si>
  <si>
    <t>kardesi</t>
  </si>
  <si>
    <t>17363451</t>
  </si>
  <si>
    <t>profit лосины</t>
  </si>
  <si>
    <t>пленка на пульт</t>
  </si>
  <si>
    <t>49741118</t>
  </si>
  <si>
    <t>шампунь рост волос</t>
  </si>
  <si>
    <t>острые козырьки картина</t>
  </si>
  <si>
    <t>декоративные бусины</t>
  </si>
  <si>
    <t>кружка ангелина</t>
  </si>
  <si>
    <t>набор школьника erhaft</t>
  </si>
  <si>
    <t>сумка радикюль</t>
  </si>
  <si>
    <t>ремешок на часы apple watch se</t>
  </si>
  <si>
    <t>аэрошвабра</t>
  </si>
  <si>
    <t>винкс футболка</t>
  </si>
  <si>
    <t xml:space="preserve">посуда с зайцами </t>
  </si>
  <si>
    <t>zaeina</t>
  </si>
  <si>
    <t>марк о поло</t>
  </si>
  <si>
    <t>широкие светлые джинсы</t>
  </si>
  <si>
    <t>germes</t>
  </si>
  <si>
    <t>30305303</t>
  </si>
  <si>
    <t>саббо женские</t>
  </si>
  <si>
    <t>life color plus</t>
  </si>
  <si>
    <t>kira plastinina блузка</t>
  </si>
  <si>
    <t xml:space="preserve">неоновый гель лак </t>
  </si>
  <si>
    <t>чехлы на хонор 10 ай</t>
  </si>
  <si>
    <t>sony xb</t>
  </si>
  <si>
    <t>взрослые</t>
  </si>
  <si>
    <t>презервативы maxsus</t>
  </si>
  <si>
    <t>батончики shock</t>
  </si>
  <si>
    <t>брюки юбка лето</t>
  </si>
  <si>
    <t>разбор слова по составу</t>
  </si>
  <si>
    <t>женские спортивные брюки джоггеры</t>
  </si>
  <si>
    <t>хлебцы пшеничные</t>
  </si>
  <si>
    <t>костюм 1 год</t>
  </si>
  <si>
    <t>страх и ненависть</t>
  </si>
  <si>
    <t>циноглоссум</t>
  </si>
  <si>
    <t>basanojki</t>
  </si>
  <si>
    <t>эмили в париже</t>
  </si>
  <si>
    <t>шлепки roxy</t>
  </si>
  <si>
    <t>детские брошки</t>
  </si>
  <si>
    <t>29548200</t>
  </si>
  <si>
    <t>пробуждение</t>
  </si>
  <si>
    <t>bianka</t>
  </si>
  <si>
    <t xml:space="preserve">пупси слайм </t>
  </si>
  <si>
    <t>покрывало  на кровать</t>
  </si>
  <si>
    <t xml:space="preserve">акку чек </t>
  </si>
  <si>
    <t>watsons</t>
  </si>
  <si>
    <t>зебра детский</t>
  </si>
  <si>
    <t>ласини</t>
  </si>
  <si>
    <t>спортивный костюм new balance</t>
  </si>
  <si>
    <t>платье  на девочку</t>
  </si>
  <si>
    <t>браслет мужской из камней</t>
  </si>
  <si>
    <t xml:space="preserve">скотч цветной </t>
  </si>
  <si>
    <t xml:space="preserve">принтер canon </t>
  </si>
  <si>
    <t>детские флисовые костюмы</t>
  </si>
  <si>
    <t>полотенце шелк</t>
  </si>
  <si>
    <t xml:space="preserve">козерог </t>
  </si>
  <si>
    <t>ботинки с рисунком</t>
  </si>
  <si>
    <t>эстель 116</t>
  </si>
  <si>
    <t>9980624</t>
  </si>
  <si>
    <t>псоригель</t>
  </si>
  <si>
    <t>шампунь мужской shauma</t>
  </si>
  <si>
    <t>mystique base</t>
  </si>
  <si>
    <t>erbario toscano</t>
  </si>
  <si>
    <t>kosmoteros крем</t>
  </si>
  <si>
    <t>кошелек tv22</t>
  </si>
  <si>
    <t>marrocanoil</t>
  </si>
  <si>
    <t>чехол huawei freebuds pro</t>
  </si>
  <si>
    <t>befree топик</t>
  </si>
  <si>
    <t>плед круглый</t>
  </si>
  <si>
    <t>майка love republic</t>
  </si>
  <si>
    <t>свадебный браслет</t>
  </si>
  <si>
    <t>костюм тройка летний женский</t>
  </si>
  <si>
    <t>саксофон альт</t>
  </si>
  <si>
    <t>37102773</t>
  </si>
  <si>
    <t xml:space="preserve">ведро садовое </t>
  </si>
  <si>
    <t>ведро нутелы</t>
  </si>
  <si>
    <t>нашивка горы</t>
  </si>
  <si>
    <t>18829232</t>
  </si>
  <si>
    <t>wonderlash</t>
  </si>
  <si>
    <t>наклейка призма</t>
  </si>
  <si>
    <t>пленка на письменный стол</t>
  </si>
  <si>
    <t xml:space="preserve">жалюзи рулонные шторы </t>
  </si>
  <si>
    <t>redmi 9 xiaomi стекло</t>
  </si>
  <si>
    <t>ирвинг стоун жажда жизни</t>
  </si>
  <si>
    <t>чай релакс</t>
  </si>
  <si>
    <t>кофейники</t>
  </si>
  <si>
    <t>катышкорез</t>
  </si>
  <si>
    <t xml:space="preserve">огурцы маринованные </t>
  </si>
  <si>
    <t>серо-голубой</t>
  </si>
  <si>
    <t>oneplus 8 чехол</t>
  </si>
  <si>
    <t>тингл тизер</t>
  </si>
  <si>
    <t>джинсы скинни женские серые</t>
  </si>
  <si>
    <t>чехол на гриль</t>
  </si>
  <si>
    <t>дэвид шефф</t>
  </si>
  <si>
    <t>стол под аквариум</t>
  </si>
  <si>
    <t>korex</t>
  </si>
  <si>
    <t>наруто серьги</t>
  </si>
  <si>
    <t>катридж на аегис нано</t>
  </si>
  <si>
    <t>marhatter</t>
  </si>
  <si>
    <t>формула 1 болид</t>
  </si>
  <si>
    <t>смарт часы мужские самсунг</t>
  </si>
  <si>
    <t>таблица размеров одежды</t>
  </si>
  <si>
    <t>чай черный фруктовый</t>
  </si>
  <si>
    <t>49941337</t>
  </si>
  <si>
    <t xml:space="preserve">блюдо на ножке </t>
  </si>
  <si>
    <t>бюстгальтера больших размеров черемушки</t>
  </si>
  <si>
    <t>эликсир ксидэнт</t>
  </si>
  <si>
    <t>книга билли айлиш</t>
  </si>
  <si>
    <t>конструктор balody</t>
  </si>
  <si>
    <t>ретро платье женское</t>
  </si>
  <si>
    <t xml:space="preserve">купальник женский раздельные большие размеры </t>
  </si>
  <si>
    <t>ботинки желтые</t>
  </si>
  <si>
    <t>средства от жира</t>
  </si>
  <si>
    <t>шезлонг ника</t>
  </si>
  <si>
    <t xml:space="preserve">детские ложки </t>
  </si>
  <si>
    <t>lemur knitted</t>
  </si>
  <si>
    <t>поливискоза</t>
  </si>
  <si>
    <t>длинные свитера</t>
  </si>
  <si>
    <t>черные бобы</t>
  </si>
  <si>
    <t>виталий островский</t>
  </si>
  <si>
    <t>плакат декор</t>
  </si>
  <si>
    <t>носки с медведем</t>
  </si>
  <si>
    <t>книги подросткам</t>
  </si>
  <si>
    <t>бюстгальтер с гладкой чашкой</t>
  </si>
  <si>
    <t>фитнес-браслет xiaomi mi band 4</t>
  </si>
  <si>
    <t>мусорный бак с крышкой</t>
  </si>
  <si>
    <t>читающий по телам</t>
  </si>
  <si>
    <t xml:space="preserve"> таро восточное</t>
  </si>
  <si>
    <t xml:space="preserve">эльф </t>
  </si>
  <si>
    <t>73166863</t>
  </si>
  <si>
    <t>50122848</t>
  </si>
  <si>
    <t xml:space="preserve">восточный костюм </t>
  </si>
  <si>
    <t xml:space="preserve">цифра 6 </t>
  </si>
  <si>
    <t>ostin майка</t>
  </si>
  <si>
    <t>dacota</t>
  </si>
  <si>
    <t>фитнес печенье бомбар</t>
  </si>
  <si>
    <t>оджт</t>
  </si>
  <si>
    <t>боди с длинным рукавом черное</t>
  </si>
  <si>
    <t>духи кока кола</t>
  </si>
  <si>
    <t>sederma</t>
  </si>
  <si>
    <t>farlin</t>
  </si>
  <si>
    <t>успокаительное</t>
  </si>
  <si>
    <t>9838590</t>
  </si>
  <si>
    <t>rendezvous обувь</t>
  </si>
  <si>
    <t>худи barbie</t>
  </si>
  <si>
    <t>чехол на телефон реалми с 21</t>
  </si>
  <si>
    <t>пазл соник</t>
  </si>
  <si>
    <t>казахский</t>
  </si>
  <si>
    <t>палица</t>
  </si>
  <si>
    <t>джинсы с заклепками</t>
  </si>
  <si>
    <t>динамики аватар</t>
  </si>
  <si>
    <t>макасины красные</t>
  </si>
  <si>
    <t>asics excite</t>
  </si>
  <si>
    <t>чехол на самсунг а 80</t>
  </si>
  <si>
    <t>спортивные брбки</t>
  </si>
  <si>
    <t>американ креатор</t>
  </si>
  <si>
    <t>zte blade a31 стекло</t>
  </si>
  <si>
    <t xml:space="preserve">компьютерные кресла </t>
  </si>
  <si>
    <t>браслет ксиоми ремешок</t>
  </si>
  <si>
    <t>mavi худи</t>
  </si>
  <si>
    <t>бонпари мороженое</t>
  </si>
  <si>
    <t>sweden</t>
  </si>
  <si>
    <t>переносаа</t>
  </si>
  <si>
    <t xml:space="preserve">футболка гарри поттер </t>
  </si>
  <si>
    <t>mango белые джинсы</t>
  </si>
  <si>
    <t>40720489</t>
  </si>
  <si>
    <t xml:space="preserve">фитнес лента </t>
  </si>
  <si>
    <t>meizu pro 7 plus</t>
  </si>
  <si>
    <t>41813143</t>
  </si>
  <si>
    <t>труковой самакат</t>
  </si>
  <si>
    <t>стекло самсунг а5</t>
  </si>
  <si>
    <t>жакет бомбер</t>
  </si>
  <si>
    <t>бутболка</t>
  </si>
  <si>
    <t>чехол realmi c25s</t>
  </si>
  <si>
    <t>наски nike</t>
  </si>
  <si>
    <t>купальник женский слитный 42</t>
  </si>
  <si>
    <t>трусы с сердцем</t>
  </si>
  <si>
    <t>пацаны комикс</t>
  </si>
  <si>
    <t>мужской набор носков</t>
  </si>
  <si>
    <t>фнпф</t>
  </si>
  <si>
    <t>велосипед спортивный товар</t>
  </si>
  <si>
    <t>стул коричневый</t>
  </si>
  <si>
    <t xml:space="preserve">защитное стекло на redmi </t>
  </si>
  <si>
    <t xml:space="preserve">брелок авокадо </t>
  </si>
  <si>
    <t>снипер</t>
  </si>
  <si>
    <t>рож</t>
  </si>
  <si>
    <t>брюки палаццо коричневые</t>
  </si>
  <si>
    <t>туфли женские весна лето</t>
  </si>
  <si>
    <t>складной детский горшок</t>
  </si>
  <si>
    <t>ангелика форте</t>
  </si>
  <si>
    <t>скинс воск</t>
  </si>
  <si>
    <t>macbook 14</t>
  </si>
  <si>
    <t>города трудовой доблести</t>
  </si>
  <si>
    <t xml:space="preserve">папка органайзер </t>
  </si>
  <si>
    <t>худи мужчина</t>
  </si>
  <si>
    <t>46295843</t>
  </si>
  <si>
    <t>рюкзачок кожаный</t>
  </si>
  <si>
    <t xml:space="preserve">ванс кеды </t>
  </si>
  <si>
    <t>костюм женский трикотажный с длинной юбкой</t>
  </si>
  <si>
    <t>эмили дункан</t>
  </si>
  <si>
    <t>wolf 5w40</t>
  </si>
  <si>
    <t xml:space="preserve">интимное масло </t>
  </si>
  <si>
    <t>лего игрушки конструктор</t>
  </si>
  <si>
    <t>коричневый шары</t>
  </si>
  <si>
    <t>blaster</t>
  </si>
  <si>
    <t>чехол на black fox</t>
  </si>
  <si>
    <t xml:space="preserve">иззи </t>
  </si>
  <si>
    <t>термапот</t>
  </si>
  <si>
    <t>мужские сабо обувь</t>
  </si>
  <si>
    <t>планшет не дорогой</t>
  </si>
  <si>
    <t>savoiardi</t>
  </si>
  <si>
    <t xml:space="preserve">свитер с черепом </t>
  </si>
  <si>
    <t>носки адмдас</t>
  </si>
  <si>
    <t>тандыр охотник</t>
  </si>
  <si>
    <t>радио реле</t>
  </si>
  <si>
    <t>a800s</t>
  </si>
  <si>
    <t>шары цифры красные</t>
  </si>
  <si>
    <t>hermes женский</t>
  </si>
  <si>
    <t>прикольные таблички</t>
  </si>
  <si>
    <t>69047165</t>
  </si>
  <si>
    <t>треко найк</t>
  </si>
  <si>
    <t xml:space="preserve">calvin klein худи </t>
  </si>
  <si>
    <t>кроссовки адидас лето</t>
  </si>
  <si>
    <t>крафт пакеты медтест</t>
  </si>
  <si>
    <t>паратунка</t>
  </si>
  <si>
    <t>комбинезон зарина</t>
  </si>
  <si>
    <t>62146719</t>
  </si>
  <si>
    <t>защитный экран на телевизор</t>
  </si>
  <si>
    <t>самсунг ноутбук</t>
  </si>
  <si>
    <t>женский штаны</t>
  </si>
  <si>
    <t>автоподушка на подголовник</t>
  </si>
  <si>
    <t>шопер из кожи</t>
  </si>
  <si>
    <t>ultra pro</t>
  </si>
  <si>
    <t>сыр российский</t>
  </si>
  <si>
    <t xml:space="preserve">вытежка </t>
  </si>
  <si>
    <t xml:space="preserve">малиновый пиджак </t>
  </si>
  <si>
    <t>корм феликс сухой</t>
  </si>
  <si>
    <t>венчик бамбук</t>
  </si>
  <si>
    <t>масло мобил 2000</t>
  </si>
  <si>
    <t>охлаждение ssd</t>
  </si>
  <si>
    <t>peno-box</t>
  </si>
  <si>
    <t>плотные носки</t>
  </si>
  <si>
    <t>art скраб</t>
  </si>
  <si>
    <t>пластырь катушка</t>
  </si>
  <si>
    <t>статуэтка гусь</t>
  </si>
  <si>
    <t>кир булычев девочка с земли</t>
  </si>
  <si>
    <t>футболка парикмахера</t>
  </si>
  <si>
    <t>112</t>
  </si>
  <si>
    <t>cat litter наполнитель</t>
  </si>
  <si>
    <t>18819325</t>
  </si>
  <si>
    <t>поатье в горох</t>
  </si>
  <si>
    <t>пуловер женский кашемировый</t>
  </si>
  <si>
    <t>обувь на год</t>
  </si>
  <si>
    <t>kapous strong</t>
  </si>
  <si>
    <t>в2</t>
  </si>
  <si>
    <t>носки ufc</t>
  </si>
  <si>
    <t>слимы</t>
  </si>
  <si>
    <t>найк кожаные</t>
  </si>
  <si>
    <t>шампунь жирные корни сухие кончики</t>
  </si>
  <si>
    <t>крес салат</t>
  </si>
  <si>
    <t>pic mins</t>
  </si>
  <si>
    <t xml:space="preserve">the cave </t>
  </si>
  <si>
    <t>winkiki мальчики</t>
  </si>
  <si>
    <t>игра денди</t>
  </si>
  <si>
    <t>zarina платье летнее</t>
  </si>
  <si>
    <t>elan брови</t>
  </si>
  <si>
    <t>58443694</t>
  </si>
  <si>
    <t xml:space="preserve">танцующий </t>
  </si>
  <si>
    <t>серые спортивные женские штаны</t>
  </si>
  <si>
    <t>парео детское</t>
  </si>
  <si>
    <t>bebanto</t>
  </si>
  <si>
    <t>lekroy</t>
  </si>
  <si>
    <t>малышка сьюзи</t>
  </si>
  <si>
    <t xml:space="preserve">панама на девочку </t>
  </si>
  <si>
    <t>арпотсы</t>
  </si>
  <si>
    <t>аспид книга</t>
  </si>
  <si>
    <t>кепки джордан</t>
  </si>
  <si>
    <t>дождик 3 метра</t>
  </si>
  <si>
    <t xml:space="preserve">тетрадь в линейку 48 листов </t>
  </si>
  <si>
    <t>катер рыболовный</t>
  </si>
  <si>
    <t xml:space="preserve">туалет дачный </t>
  </si>
  <si>
    <t>эрпоцы оригинал</t>
  </si>
  <si>
    <t>куртка мальчики</t>
  </si>
  <si>
    <t>joy духи</t>
  </si>
  <si>
    <t>37912644</t>
  </si>
  <si>
    <t>огэ по математике 2023</t>
  </si>
  <si>
    <t>набор самолетов</t>
  </si>
  <si>
    <t>акардион</t>
  </si>
  <si>
    <t>подарочный набор в машину</t>
  </si>
  <si>
    <t>часы к айфону</t>
  </si>
  <si>
    <t>33954878</t>
  </si>
  <si>
    <t>me-la</t>
  </si>
  <si>
    <t>7301183</t>
  </si>
  <si>
    <t>краска olia</t>
  </si>
  <si>
    <t>термос розовый</t>
  </si>
  <si>
    <t>биопин</t>
  </si>
  <si>
    <t>картина рыболов</t>
  </si>
  <si>
    <t xml:space="preserve"> чайник электрический</t>
  </si>
  <si>
    <t>doog</t>
  </si>
  <si>
    <t xml:space="preserve">цифры шары воздушные </t>
  </si>
  <si>
    <t>erlington</t>
  </si>
  <si>
    <t>детский термос с трубочкой</t>
  </si>
  <si>
    <t>алкогольные чернила набор</t>
  </si>
  <si>
    <t>легкие рубашки</t>
  </si>
  <si>
    <t>нож резиновый</t>
  </si>
  <si>
    <t>телефон б/у</t>
  </si>
  <si>
    <t>sstore</t>
  </si>
  <si>
    <t>apieu духи</t>
  </si>
  <si>
    <t>avlove</t>
  </si>
  <si>
    <t>тени huda</t>
  </si>
  <si>
    <t>резонатор приора</t>
  </si>
  <si>
    <t>музыкальный подарок</t>
  </si>
  <si>
    <t>кеды vagabond</t>
  </si>
  <si>
    <t>сандали на высокой платформе</t>
  </si>
  <si>
    <t>54173638</t>
  </si>
  <si>
    <t>дот 4</t>
  </si>
  <si>
    <t>робо лайф</t>
  </si>
  <si>
    <t>letterman</t>
  </si>
  <si>
    <t>тесто-пластилин</t>
  </si>
  <si>
    <t>духи с ароматом сирени</t>
  </si>
  <si>
    <t>футболки на резинке</t>
  </si>
  <si>
    <t>oriflame мужские</t>
  </si>
  <si>
    <t>вики филдс</t>
  </si>
  <si>
    <t>халопенье</t>
  </si>
  <si>
    <t>смарт-часы samsung galaxy watch</t>
  </si>
  <si>
    <t>керхер sc2</t>
  </si>
  <si>
    <t>жилетка малышу</t>
  </si>
  <si>
    <t xml:space="preserve">браслет на ногу серебро </t>
  </si>
  <si>
    <t>алтай селигор</t>
  </si>
  <si>
    <t>филлер заполнитель золотой шелк</t>
  </si>
  <si>
    <t xml:space="preserve">kappa футболка </t>
  </si>
  <si>
    <t>кроссовки reebok royal glide ripple clip</t>
  </si>
  <si>
    <t xml:space="preserve">подаодка </t>
  </si>
  <si>
    <t>жилет му</t>
  </si>
  <si>
    <t>сахара заменить</t>
  </si>
  <si>
    <t>2sk</t>
  </si>
  <si>
    <t>наклейки hello kitti</t>
  </si>
  <si>
    <t>матермос</t>
  </si>
  <si>
    <t>футболка black metal</t>
  </si>
  <si>
    <t>nan стиральный порошок</t>
  </si>
  <si>
    <t>агронавигатор</t>
  </si>
  <si>
    <t>пастила марзей</t>
  </si>
  <si>
    <t>мужские серые джинсы</t>
  </si>
  <si>
    <t>karmy корм</t>
  </si>
  <si>
    <t>magic magnetic</t>
  </si>
  <si>
    <t>жилетки женские большие размеры</t>
  </si>
  <si>
    <t xml:space="preserve">obba </t>
  </si>
  <si>
    <t>какеин</t>
  </si>
  <si>
    <t>шоколад гвардейский</t>
  </si>
  <si>
    <t>halal cosmetics</t>
  </si>
  <si>
    <t>30040665</t>
  </si>
  <si>
    <t>innature спрей</t>
  </si>
  <si>
    <t>apple watch часы se</t>
  </si>
  <si>
    <t>terris</t>
  </si>
  <si>
    <t>форма дл выпечки</t>
  </si>
  <si>
    <t>букет гипсофил</t>
  </si>
  <si>
    <t>floresan маска</t>
  </si>
  <si>
    <t>машинки с дорогой</t>
  </si>
  <si>
    <t>подчерк</t>
  </si>
  <si>
    <t>женский костюм деловой летний</t>
  </si>
  <si>
    <t>трусы calvin clein</t>
  </si>
  <si>
    <t xml:space="preserve">smoant knight 80 </t>
  </si>
  <si>
    <t>одежда с символикой ссср</t>
  </si>
  <si>
    <t>юбка шорты белые</t>
  </si>
  <si>
    <t>ромика сабо</t>
  </si>
  <si>
    <t>greengard</t>
  </si>
  <si>
    <t>аниме зонт</t>
  </si>
  <si>
    <t>мини освежитель</t>
  </si>
  <si>
    <t>lassie перчатки</t>
  </si>
  <si>
    <t>шары фольгированые</t>
  </si>
  <si>
    <t>komsi</t>
  </si>
  <si>
    <t>vikki kids</t>
  </si>
  <si>
    <t>myfirstsleep</t>
  </si>
  <si>
    <t>бриджи хб</t>
  </si>
  <si>
    <t>гучи кросовки</t>
  </si>
  <si>
    <t>liqui moly top tec 4200 5w-30</t>
  </si>
  <si>
    <t>72045277</t>
  </si>
  <si>
    <t>64841511</t>
  </si>
  <si>
    <t>бодо жилет</t>
  </si>
  <si>
    <t>мох стабилизированный 1 кг</t>
  </si>
  <si>
    <t xml:space="preserve">baffy </t>
  </si>
  <si>
    <t>алла пугачева аксессуары</t>
  </si>
  <si>
    <t>весогоночный костюм</t>
  </si>
  <si>
    <t>печенье oreo</t>
  </si>
  <si>
    <t>одна девочка</t>
  </si>
  <si>
    <t xml:space="preserve">тоналтный крем </t>
  </si>
  <si>
    <t>туфли пазолини</t>
  </si>
  <si>
    <t>тонирующий спрей лореаль</t>
  </si>
  <si>
    <t>сумка с широким плечевым ремнем</t>
  </si>
  <si>
    <t>сок чаги</t>
  </si>
  <si>
    <t>кроссовки z</t>
  </si>
  <si>
    <t>baby line пенка</t>
  </si>
  <si>
    <t>кеды школьные</t>
  </si>
  <si>
    <t xml:space="preserve"> mango kids</t>
  </si>
  <si>
    <t>чайник viomi</t>
  </si>
  <si>
    <t>рюкзак с ромашками</t>
  </si>
  <si>
    <t>рубашка электрик</t>
  </si>
  <si>
    <t>ландор корм</t>
  </si>
  <si>
    <t xml:space="preserve">сердце океана </t>
  </si>
  <si>
    <t>pompa жакет</t>
  </si>
  <si>
    <t>крем с прополисом</t>
  </si>
  <si>
    <t>нива тюнинг</t>
  </si>
  <si>
    <t>love vita</t>
  </si>
  <si>
    <t>казан 3 л</t>
  </si>
  <si>
    <t>пупс кукла карапуз</t>
  </si>
  <si>
    <t>духи кинзо</t>
  </si>
  <si>
    <t>basa</t>
  </si>
  <si>
    <t>планшет 4g</t>
  </si>
  <si>
    <t>shengke</t>
  </si>
  <si>
    <t>кофта с открытым плечем</t>
  </si>
  <si>
    <t>диван шезлонг</t>
  </si>
  <si>
    <t>православный крест женский</t>
  </si>
  <si>
    <t>vektor</t>
  </si>
  <si>
    <t>клапан на надувной матрас</t>
  </si>
  <si>
    <t>rivacase мужской</t>
  </si>
  <si>
    <t>ортосен</t>
  </si>
  <si>
    <t>мерч димы масленникова</t>
  </si>
  <si>
    <t>сосед книга</t>
  </si>
  <si>
    <t>градусник садовый</t>
  </si>
  <si>
    <t>куртка вкпо</t>
  </si>
  <si>
    <t xml:space="preserve">овечка </t>
  </si>
  <si>
    <t>сами с усами</t>
  </si>
  <si>
    <t>кофта с карманами</t>
  </si>
  <si>
    <t>косуха зара</t>
  </si>
  <si>
    <t>гильзы папиросные</t>
  </si>
  <si>
    <t>алмазный диск 125</t>
  </si>
  <si>
    <t>крем от шпор</t>
  </si>
  <si>
    <t>клатч кари</t>
  </si>
  <si>
    <t>медицинский головной убор</t>
  </si>
  <si>
    <t>moroi</t>
  </si>
  <si>
    <t>бусины глаз</t>
  </si>
  <si>
    <t>мочалка люффа</t>
  </si>
  <si>
    <t>ксеоми телефон</t>
  </si>
  <si>
    <t>в церковь</t>
  </si>
  <si>
    <t>духи amor</t>
  </si>
  <si>
    <t>оемень женский</t>
  </si>
  <si>
    <t>резиновые мужские ботинки</t>
  </si>
  <si>
    <t>спортивные шлепки</t>
  </si>
  <si>
    <t xml:space="preserve">короткий жакет </t>
  </si>
  <si>
    <t>костюмы из муслина</t>
  </si>
  <si>
    <t>пластинина</t>
  </si>
  <si>
    <t>58478040</t>
  </si>
  <si>
    <t>держатель телефон</t>
  </si>
  <si>
    <t xml:space="preserve">лемиго </t>
  </si>
  <si>
    <t>seven tones</t>
  </si>
  <si>
    <t>корневое пиво</t>
  </si>
  <si>
    <t>призрачные рощи</t>
  </si>
  <si>
    <t>карпульный шприц</t>
  </si>
  <si>
    <t>денские кросовки</t>
  </si>
  <si>
    <t>украшение торт</t>
  </si>
  <si>
    <t>чайка по имени джонатан</t>
  </si>
  <si>
    <t>вакууматор продуктов</t>
  </si>
  <si>
    <t>тренажер по чистописанию жиренко</t>
  </si>
  <si>
    <t>garda крем</t>
  </si>
  <si>
    <t>пистолеты из стандофф</t>
  </si>
  <si>
    <t>чехол на под</t>
  </si>
  <si>
    <t>тарелка в виде бутылки</t>
  </si>
  <si>
    <t>14253755</t>
  </si>
  <si>
    <t>шапка 5.11</t>
  </si>
  <si>
    <t>бейсболка вашингтон</t>
  </si>
  <si>
    <t>носки детские комплект</t>
  </si>
  <si>
    <t>семена дурмана</t>
  </si>
  <si>
    <t>дарт мол</t>
  </si>
  <si>
    <t>oral-b junior</t>
  </si>
  <si>
    <t xml:space="preserve">длинные джинсы </t>
  </si>
  <si>
    <t xml:space="preserve">электрический </t>
  </si>
  <si>
    <t>estel 7/7</t>
  </si>
  <si>
    <t>пеньюар женский секси</t>
  </si>
  <si>
    <t>набор уход</t>
  </si>
  <si>
    <t xml:space="preserve">reeses </t>
  </si>
  <si>
    <t>шкафы в ванную комнату</t>
  </si>
  <si>
    <t>бантики на заколке</t>
  </si>
  <si>
    <t>dr otker</t>
  </si>
  <si>
    <t>казан maysternya</t>
  </si>
  <si>
    <t>кюлоты белые женские</t>
  </si>
  <si>
    <t>18957160</t>
  </si>
  <si>
    <t>kapous professional studio professional caring line profound re</t>
  </si>
  <si>
    <t>vehicle blackbox dvr</t>
  </si>
  <si>
    <t>colmar демисезон</t>
  </si>
  <si>
    <t>зимнее пальто мужское</t>
  </si>
  <si>
    <t>кеды кожа мужские</t>
  </si>
  <si>
    <t>зеркало багуа</t>
  </si>
  <si>
    <t>мангр</t>
  </si>
  <si>
    <t>zolla парка</t>
  </si>
  <si>
    <t>teatro чулки</t>
  </si>
  <si>
    <t>швепс гранат</t>
  </si>
  <si>
    <t>alpicool автохолодильник</t>
  </si>
  <si>
    <t>spl</t>
  </si>
  <si>
    <t>маленький скотч</t>
  </si>
  <si>
    <t>каратель комикс</t>
  </si>
  <si>
    <t>лосьон до шугаринга</t>
  </si>
  <si>
    <t xml:space="preserve">василиса постельное белье </t>
  </si>
  <si>
    <t>70341378</t>
  </si>
  <si>
    <t>футболка gachi</t>
  </si>
  <si>
    <t>вейдерсы женские</t>
  </si>
  <si>
    <t>moons</t>
  </si>
  <si>
    <t>пенал куроми</t>
  </si>
  <si>
    <t>шторка ванную</t>
  </si>
  <si>
    <t>драповый костюм</t>
  </si>
  <si>
    <t>креатин 500 гр</t>
  </si>
  <si>
    <t>шампунь мужской dove</t>
  </si>
  <si>
    <t xml:space="preserve">nano brazil </t>
  </si>
  <si>
    <t>minaku пижама</t>
  </si>
  <si>
    <t>бюстгальтеры с косточкой</t>
  </si>
  <si>
    <t>силиконовый чехол на xiaomi</t>
  </si>
  <si>
    <t>джой скин</t>
  </si>
  <si>
    <t>касио женские</t>
  </si>
  <si>
    <t>страйкбол граната</t>
  </si>
  <si>
    <t>геншин кружки</t>
  </si>
  <si>
    <t>удлинитель 1.5 м</t>
  </si>
  <si>
    <t>корректор 3 в 1</t>
  </si>
  <si>
    <t>жироулавливатель</t>
  </si>
  <si>
    <t>тинги</t>
  </si>
  <si>
    <t>спортивный костюм женский весна 2022</t>
  </si>
  <si>
    <t>покрывало бирюза</t>
  </si>
  <si>
    <t xml:space="preserve">противоударный чехол </t>
  </si>
  <si>
    <t>очки +2,25</t>
  </si>
  <si>
    <t>рюкзак из эко кожи женский</t>
  </si>
  <si>
    <t xml:space="preserve">матрас  </t>
  </si>
  <si>
    <t>тенданс обувь</t>
  </si>
  <si>
    <t>мишкино счастье</t>
  </si>
  <si>
    <t>сульсен форте шампунь</t>
  </si>
  <si>
    <t>трусы мужские слон</t>
  </si>
  <si>
    <t>wish woman трусы</t>
  </si>
  <si>
    <t>топ женщины</t>
  </si>
  <si>
    <t>molecule костюм</t>
  </si>
  <si>
    <t>нож из cs go</t>
  </si>
  <si>
    <t xml:space="preserve">кольцо атака титанов </t>
  </si>
  <si>
    <t>велосипедки asics</t>
  </si>
  <si>
    <t xml:space="preserve">suunto </t>
  </si>
  <si>
    <t>слипоны женские высокие</t>
  </si>
  <si>
    <t>mark farmel</t>
  </si>
  <si>
    <t>бинт кистевой</t>
  </si>
  <si>
    <t>наушники с микрофоном на телефон</t>
  </si>
  <si>
    <t>жалюзи 75</t>
  </si>
  <si>
    <t>grandis</t>
  </si>
  <si>
    <t>scs</t>
  </si>
  <si>
    <t>nuba</t>
  </si>
  <si>
    <t>чехол на galaxy a31</t>
  </si>
  <si>
    <t>брюки мальчикам</t>
  </si>
  <si>
    <t>walle</t>
  </si>
  <si>
    <t>fantasia</t>
  </si>
  <si>
    <t>егэ по литературе</t>
  </si>
  <si>
    <t>zara вещи мужские</t>
  </si>
  <si>
    <t>gardena черенок</t>
  </si>
  <si>
    <t>стаканы под свечи</t>
  </si>
  <si>
    <t>faze clan</t>
  </si>
  <si>
    <t>пасхальные товары наклейки</t>
  </si>
  <si>
    <t>серьги из камней</t>
  </si>
  <si>
    <t>карниз икеа</t>
  </si>
  <si>
    <t>solgar collagen</t>
  </si>
  <si>
    <t>шапка orso bianco</t>
  </si>
  <si>
    <t>пенал а4 бумага</t>
  </si>
  <si>
    <t>57900046</t>
  </si>
  <si>
    <t>корейские духи женские</t>
  </si>
  <si>
    <t>джемпер женскиц</t>
  </si>
  <si>
    <t>чехол на air pro</t>
  </si>
  <si>
    <t>шитки футбольные</t>
  </si>
  <si>
    <t>shturm</t>
  </si>
  <si>
    <t>желтый тренч</t>
  </si>
  <si>
    <t>nature with love</t>
  </si>
  <si>
    <t>ошибка</t>
  </si>
  <si>
    <t>шланги садовые синего цвета</t>
  </si>
  <si>
    <t>чай с бергамотом в пакетиках</t>
  </si>
  <si>
    <t xml:space="preserve">таран </t>
  </si>
  <si>
    <t>портмоне кошелек мужской кожаный</t>
  </si>
  <si>
    <t>15521596</t>
  </si>
  <si>
    <t>fashion anastation женский</t>
  </si>
  <si>
    <t>ermenegildo zegna</t>
  </si>
  <si>
    <t>13pro</t>
  </si>
  <si>
    <t>деньги под контролем</t>
  </si>
  <si>
    <t>телефон redmi note 9</t>
  </si>
  <si>
    <t>платок chanel</t>
  </si>
  <si>
    <t>ник и чарли</t>
  </si>
  <si>
    <t>axs</t>
  </si>
  <si>
    <t>аванпост</t>
  </si>
  <si>
    <t>инкубатор ovo</t>
  </si>
  <si>
    <t>тканевый скотч</t>
  </si>
  <si>
    <t>revlon фен</t>
  </si>
  <si>
    <t>брелок камаз</t>
  </si>
  <si>
    <t>таслан</t>
  </si>
  <si>
    <t>добро пожаловать в экологию</t>
  </si>
  <si>
    <t>loro piano мужские</t>
  </si>
  <si>
    <t>70284196</t>
  </si>
  <si>
    <t>джинсы жирокие</t>
  </si>
  <si>
    <t>de agostini игрушки</t>
  </si>
  <si>
    <t>ай херб</t>
  </si>
  <si>
    <t>бумага maestro</t>
  </si>
  <si>
    <t>сабо indigo kids</t>
  </si>
  <si>
    <t>carson</t>
  </si>
  <si>
    <t>либра датчик</t>
  </si>
  <si>
    <t>60684895</t>
  </si>
  <si>
    <t>крем джонсонс беби</t>
  </si>
  <si>
    <t>краскопульт мини</t>
  </si>
  <si>
    <t>джинсы женские 25 размер</t>
  </si>
  <si>
    <t>фантастические книги</t>
  </si>
  <si>
    <t>беби басик</t>
  </si>
  <si>
    <t>токкпокки</t>
  </si>
  <si>
    <t>hoco y2</t>
  </si>
  <si>
    <t>наклейки брендов</t>
  </si>
  <si>
    <t>чехол на телефон infinix smart 6</t>
  </si>
  <si>
    <t>jimmy choo man ice</t>
  </si>
  <si>
    <t>воздушные шары золото</t>
  </si>
  <si>
    <t>71743839</t>
  </si>
  <si>
    <t>сортер каталка</t>
  </si>
  <si>
    <t>mealfeel корм</t>
  </si>
  <si>
    <t>под сахар и соль</t>
  </si>
  <si>
    <t>сексульное белье</t>
  </si>
  <si>
    <t>пилотка со звездой</t>
  </si>
  <si>
    <t>28370007</t>
  </si>
  <si>
    <t>поднос в ванну</t>
  </si>
  <si>
    <t>игрушка еда</t>
  </si>
  <si>
    <t>треккинговые сандалии</t>
  </si>
  <si>
    <t>платье гимнастическое</t>
  </si>
  <si>
    <t>50296499</t>
  </si>
  <si>
    <t>настольные игры уно</t>
  </si>
  <si>
    <t xml:space="preserve">платье короткое женское </t>
  </si>
  <si>
    <t>chlo?</t>
  </si>
  <si>
    <t>мотивационные наклейки</t>
  </si>
  <si>
    <t>пугавицы</t>
  </si>
  <si>
    <t>гантель 8 кг</t>
  </si>
  <si>
    <t>memumi</t>
  </si>
  <si>
    <t>халоу кити</t>
  </si>
  <si>
    <t>детский автобус</t>
  </si>
  <si>
    <t>раскраска хюгге</t>
  </si>
  <si>
    <t>kor.dress</t>
  </si>
  <si>
    <t>12413956</t>
  </si>
  <si>
    <t xml:space="preserve">vichy крем </t>
  </si>
  <si>
    <t>befree спортивные штаны</t>
  </si>
  <si>
    <t>arvico</t>
  </si>
  <si>
    <t>средство от варикоза</t>
  </si>
  <si>
    <t>платье летнее женское трикотажное с коротким рукавом</t>
  </si>
  <si>
    <t>женские бежевые брюки</t>
  </si>
  <si>
    <t>gas лето</t>
  </si>
  <si>
    <t>гель palmolive</t>
  </si>
  <si>
    <t xml:space="preserve">sasha </t>
  </si>
  <si>
    <t>фанта без сахара</t>
  </si>
  <si>
    <t>рюкзак стул</t>
  </si>
  <si>
    <t>чай impra</t>
  </si>
  <si>
    <t>mixit пудра</t>
  </si>
  <si>
    <t>кольцо хеликс</t>
  </si>
  <si>
    <t xml:space="preserve">туфли на маленьком каблуке </t>
  </si>
  <si>
    <t>ревати</t>
  </si>
  <si>
    <t>yoxier</t>
  </si>
  <si>
    <t xml:space="preserve">сука </t>
  </si>
  <si>
    <t>uma lukuma</t>
  </si>
  <si>
    <t>диск на тример</t>
  </si>
  <si>
    <t>ника одежда</t>
  </si>
  <si>
    <t>супервош</t>
  </si>
  <si>
    <t>dlf семена</t>
  </si>
  <si>
    <t>elizavecca wine peeling pad</t>
  </si>
  <si>
    <t>ральф рингер кеды</t>
  </si>
  <si>
    <t>двойное колье</t>
  </si>
  <si>
    <t>худи аниме мужские</t>
  </si>
  <si>
    <t xml:space="preserve">турбо зажигалка </t>
  </si>
  <si>
    <t>широкий костюм</t>
  </si>
  <si>
    <t>nail vitalizer</t>
  </si>
  <si>
    <t>gigi умывалка</t>
  </si>
  <si>
    <t>юбка микровельвет</t>
  </si>
  <si>
    <t>скороход детский сандалии</t>
  </si>
  <si>
    <t>кроссовки мембранные</t>
  </si>
  <si>
    <t>скоросшиватель а3</t>
  </si>
  <si>
    <t xml:space="preserve">кожаный жакет </t>
  </si>
  <si>
    <t>манометр велосипедный</t>
  </si>
  <si>
    <t>смартфон honor 7a</t>
  </si>
  <si>
    <t>lime брюки кожаные</t>
  </si>
  <si>
    <t>лонгслив adidas мужской</t>
  </si>
  <si>
    <t xml:space="preserve">ветошь </t>
  </si>
  <si>
    <t>стильные футболки мужские</t>
  </si>
  <si>
    <t>мужские джинсы на высоких</t>
  </si>
  <si>
    <t>карточки к поп</t>
  </si>
  <si>
    <t>68007249</t>
  </si>
  <si>
    <t>rice powder</t>
  </si>
  <si>
    <t>hiza</t>
  </si>
  <si>
    <t>отмена</t>
  </si>
  <si>
    <t>кабель apple lightning</t>
  </si>
  <si>
    <t>маска пилинг compliment</t>
  </si>
  <si>
    <t>selofan джинсы</t>
  </si>
  <si>
    <t>балетки летние женские кожаные</t>
  </si>
  <si>
    <t>кофеварка капсулы</t>
  </si>
  <si>
    <t>bagi потхан</t>
  </si>
  <si>
    <t>carello supra</t>
  </si>
  <si>
    <t>подвеска м</t>
  </si>
  <si>
    <t>воздушные шары малышарики</t>
  </si>
  <si>
    <t>наматрацник</t>
  </si>
  <si>
    <t>географическое лото</t>
  </si>
  <si>
    <t>армвкус</t>
  </si>
  <si>
    <t>siberica тоник</t>
  </si>
  <si>
    <t>нож складной ganzo</t>
  </si>
  <si>
    <t xml:space="preserve">likato сыворотка </t>
  </si>
  <si>
    <t>пигмент matisse color</t>
  </si>
  <si>
    <t>лезви</t>
  </si>
  <si>
    <t xml:space="preserve">почтовый пакет </t>
  </si>
  <si>
    <t>базовые кеды</t>
  </si>
  <si>
    <t>dior лак</t>
  </si>
  <si>
    <t xml:space="preserve"> серьги </t>
  </si>
  <si>
    <t>слингонакидка</t>
  </si>
  <si>
    <t>флэшка микро</t>
  </si>
  <si>
    <t>danasti</t>
  </si>
  <si>
    <t>ракушки макароны</t>
  </si>
  <si>
    <t>шариковый пистолет</t>
  </si>
  <si>
    <t>куртка кенгуру</t>
  </si>
  <si>
    <t>завышенные стринги</t>
  </si>
  <si>
    <t>из глины посуда</t>
  </si>
  <si>
    <t>коврики на газель</t>
  </si>
  <si>
    <t>аниме косплеи</t>
  </si>
  <si>
    <t>наклейки акула</t>
  </si>
  <si>
    <t>мель</t>
  </si>
  <si>
    <t>круглый пуфик</t>
  </si>
  <si>
    <t>фиг</t>
  </si>
  <si>
    <t>demetra платье</t>
  </si>
  <si>
    <t>кофта косуха</t>
  </si>
  <si>
    <t xml:space="preserve">анонимус </t>
  </si>
  <si>
    <t>купальник женский пуш ап слитный</t>
  </si>
  <si>
    <t>unme</t>
  </si>
  <si>
    <t>чехол iphone 13 с карманом</t>
  </si>
  <si>
    <t>бортик игрушка</t>
  </si>
  <si>
    <t>тушь sky hight</t>
  </si>
  <si>
    <t xml:space="preserve">мензурка </t>
  </si>
  <si>
    <t>магнитный неокуб</t>
  </si>
  <si>
    <t>длинные джинсовые юбки</t>
  </si>
  <si>
    <t>forte от насекомых</t>
  </si>
  <si>
    <t>удочка дразнилка</t>
  </si>
  <si>
    <t>top non stop</t>
  </si>
  <si>
    <t>маленькие полочки</t>
  </si>
  <si>
    <t>us polo assn джинсы</t>
  </si>
  <si>
    <t>five жвачка</t>
  </si>
  <si>
    <t>игрушка мороженое</t>
  </si>
  <si>
    <t>шкаф дуб сонома</t>
  </si>
  <si>
    <t>переходник lan</t>
  </si>
  <si>
    <t>лифчики большого размера</t>
  </si>
  <si>
    <t xml:space="preserve">кадило </t>
  </si>
  <si>
    <t xml:space="preserve">детский мобиль </t>
  </si>
  <si>
    <t>брюки джокеры</t>
  </si>
  <si>
    <t xml:space="preserve">шопер на замке </t>
  </si>
  <si>
    <t>ошо секс</t>
  </si>
  <si>
    <t>white siberia</t>
  </si>
  <si>
    <t>редкен маска</t>
  </si>
  <si>
    <t xml:space="preserve">хаги ваги радужный </t>
  </si>
  <si>
    <t>правила этого дома</t>
  </si>
  <si>
    <t>5 карманов одежда</t>
  </si>
  <si>
    <t>костюм чебурашка</t>
  </si>
  <si>
    <t>экогранулы</t>
  </si>
  <si>
    <t>5363893</t>
  </si>
  <si>
    <t>постельное белье 1.5 спальное сатин люкс</t>
  </si>
  <si>
    <t>сандалии женские nike</t>
  </si>
  <si>
    <t>чемодан женский на колесах</t>
  </si>
  <si>
    <t>батарейки 2аа</t>
  </si>
  <si>
    <t>trigger</t>
  </si>
  <si>
    <t xml:space="preserve">полотенце с капюшоном </t>
  </si>
  <si>
    <t>bingju</t>
  </si>
  <si>
    <t>толстовка harvard</t>
  </si>
  <si>
    <t xml:space="preserve"> скотч</t>
  </si>
  <si>
    <t>шлепанцы tommy</t>
  </si>
  <si>
    <t>калган корень</t>
  </si>
  <si>
    <t>костюм норфин</t>
  </si>
  <si>
    <t>maryg</t>
  </si>
  <si>
    <t>брючные женские классические костюмы</t>
  </si>
  <si>
    <t>блузки зола</t>
  </si>
  <si>
    <t xml:space="preserve">летние комбинезоны </t>
  </si>
  <si>
    <t>вирт</t>
  </si>
  <si>
    <t>дезодорант женский даф</t>
  </si>
  <si>
    <t>защита на диван</t>
  </si>
  <si>
    <t>дхо поворотник</t>
  </si>
  <si>
    <t>датчики парктроника</t>
  </si>
  <si>
    <t>50 лет шарики</t>
  </si>
  <si>
    <t>12751574</t>
  </si>
  <si>
    <t>concept детское club</t>
  </si>
  <si>
    <t>носки salomon</t>
  </si>
  <si>
    <t>мужские комнатные тапочки</t>
  </si>
  <si>
    <t>muslin</t>
  </si>
  <si>
    <t>берсерк картина</t>
  </si>
  <si>
    <t>платок в храм детский</t>
  </si>
  <si>
    <t>21294288</t>
  </si>
  <si>
    <t>прокладки a</t>
  </si>
  <si>
    <t>накладки силиконовые</t>
  </si>
  <si>
    <t>53602291</t>
  </si>
  <si>
    <t>compliment блеск</t>
  </si>
  <si>
    <t>мини пальто</t>
  </si>
  <si>
    <t>35171347</t>
  </si>
  <si>
    <t>красивые подушки</t>
  </si>
  <si>
    <t>кружка сиреноголовый</t>
  </si>
  <si>
    <t>anfen трусы</t>
  </si>
  <si>
    <t>шторы в горох</t>
  </si>
  <si>
    <t>зонт  детский</t>
  </si>
  <si>
    <t xml:space="preserve">защитное стекло iphone 6 </t>
  </si>
  <si>
    <t>шины виатти</t>
  </si>
  <si>
    <t>мониторы игровые</t>
  </si>
  <si>
    <t>детский стул складной</t>
  </si>
  <si>
    <t>чехол на наушники i100</t>
  </si>
  <si>
    <t>цветы пластмассовые</t>
  </si>
  <si>
    <t>боди зеленый</t>
  </si>
  <si>
    <t>matur</t>
  </si>
  <si>
    <t>сиреневое платье на свадьбу</t>
  </si>
  <si>
    <t>зара куртка</t>
  </si>
  <si>
    <t>тренажер по математике 4 класс</t>
  </si>
  <si>
    <t>чайник kitchenaid</t>
  </si>
  <si>
    <t>игрушка подушка пердушка</t>
  </si>
  <si>
    <t>рамка 15х23</t>
  </si>
  <si>
    <t>pasito1</t>
  </si>
  <si>
    <t>crown perfumes choco</t>
  </si>
  <si>
    <t>under armour sport point</t>
  </si>
  <si>
    <t>шунгитовый крем</t>
  </si>
  <si>
    <t>миска из нержавеющей стали посуда и инвентарь</t>
  </si>
  <si>
    <t>книга беременность</t>
  </si>
  <si>
    <t>совок садовый пластик</t>
  </si>
  <si>
    <t>педекюр</t>
  </si>
  <si>
    <t>2skin одежда</t>
  </si>
  <si>
    <t>живопись по номерам море</t>
  </si>
  <si>
    <t>тапки собаки</t>
  </si>
  <si>
    <t>веселые лабиринты</t>
  </si>
  <si>
    <t>417508823</t>
  </si>
  <si>
    <t>60 личностей в бадзы</t>
  </si>
  <si>
    <t>конструктор attivio</t>
  </si>
  <si>
    <t>бисерные иглы</t>
  </si>
  <si>
    <t>14473539</t>
  </si>
  <si>
    <t>автомобильный диффузор</t>
  </si>
  <si>
    <t>туризм/походы палатки, шатры, тенты</t>
  </si>
  <si>
    <t>davines volu</t>
  </si>
  <si>
    <t>luckberry</t>
  </si>
  <si>
    <t>softly touch</t>
  </si>
  <si>
    <t>хатсан 125 винтовка</t>
  </si>
  <si>
    <t xml:space="preserve">зеленые туфли </t>
  </si>
  <si>
    <t>презервативы интайм</t>
  </si>
  <si>
    <t xml:space="preserve">партнер агрофирма </t>
  </si>
  <si>
    <t>очистители</t>
  </si>
  <si>
    <t>58433236</t>
  </si>
  <si>
    <t xml:space="preserve">nike майка </t>
  </si>
  <si>
    <t>ирида мою</t>
  </si>
  <si>
    <t>огэ 2022 обществознание</t>
  </si>
  <si>
    <t>кроссовки женские на платформе nike</t>
  </si>
  <si>
    <t xml:space="preserve">вырасти </t>
  </si>
  <si>
    <t>мезогель</t>
  </si>
  <si>
    <t>перчатки стрелковые</t>
  </si>
  <si>
    <t>босоножки mexx</t>
  </si>
  <si>
    <t>боди танцы</t>
  </si>
  <si>
    <t>робо пес</t>
  </si>
  <si>
    <t>рюкзак маленький модный</t>
  </si>
  <si>
    <t>tiffi</t>
  </si>
  <si>
    <t>pijaboom</t>
  </si>
  <si>
    <t>щипцы гофре мини</t>
  </si>
  <si>
    <t>fonuters kids</t>
  </si>
  <si>
    <t>рисовый чай</t>
  </si>
  <si>
    <t>avarca</t>
  </si>
  <si>
    <t>zte blade чехол на</t>
  </si>
  <si>
    <t>барби кьюти ревил</t>
  </si>
  <si>
    <t>черный жемчуг масло</t>
  </si>
  <si>
    <t>билинска</t>
  </si>
  <si>
    <t>пазл лунтик</t>
  </si>
  <si>
    <t>спутниковый конвертер</t>
  </si>
  <si>
    <t>ортопедический коврик модульный</t>
  </si>
  <si>
    <t>iso sensation 93 от ultimate nutrition</t>
  </si>
  <si>
    <t>pierre cardin женские кроссовки</t>
  </si>
  <si>
    <t>постель мечты</t>
  </si>
  <si>
    <t>болотова</t>
  </si>
  <si>
    <t>подлокотник ваз 2109</t>
  </si>
  <si>
    <t>ailavida</t>
  </si>
  <si>
    <t>духи женские опиум</t>
  </si>
  <si>
    <t>minnesota</t>
  </si>
  <si>
    <t>испарители charon baby +</t>
  </si>
  <si>
    <t>учебник по физике 8 класс</t>
  </si>
  <si>
    <t>пульт мышь</t>
  </si>
  <si>
    <t>15693391</t>
  </si>
  <si>
    <t>diademin</t>
  </si>
  <si>
    <t>кези шампунь</t>
  </si>
  <si>
    <t>дмд</t>
  </si>
  <si>
    <t>женский зимний комбинезон</t>
  </si>
  <si>
    <t>black note</t>
  </si>
  <si>
    <t>мусс schwarzkopf professional</t>
  </si>
  <si>
    <t>мишель уэльбек</t>
  </si>
  <si>
    <t>кварцевание</t>
  </si>
  <si>
    <t>456711w5</t>
  </si>
  <si>
    <t>eastford чай</t>
  </si>
  <si>
    <t xml:space="preserve">подушка  </t>
  </si>
  <si>
    <t xml:space="preserve">закрытые босоножки </t>
  </si>
  <si>
    <t>anavrin wear</t>
  </si>
  <si>
    <t>davines oi all</t>
  </si>
  <si>
    <t>корсетный топ с рукавами</t>
  </si>
  <si>
    <t>большие тетради а4</t>
  </si>
  <si>
    <t>otg кабель type-c</t>
  </si>
  <si>
    <t>box x</t>
  </si>
  <si>
    <t>jordan paris</t>
  </si>
  <si>
    <t>ножи детские</t>
  </si>
  <si>
    <t>чемодан человек паук</t>
  </si>
  <si>
    <t>бьюти бомп</t>
  </si>
  <si>
    <t>резиновые сапоги женские длинные</t>
  </si>
  <si>
    <t>205/75 r15</t>
  </si>
  <si>
    <t>манго женщины</t>
  </si>
  <si>
    <t>25155190</t>
  </si>
  <si>
    <t>тефаль сковорода набор</t>
  </si>
  <si>
    <t>66573590</t>
  </si>
  <si>
    <t>armani мужское</t>
  </si>
  <si>
    <t>паззл 2000</t>
  </si>
  <si>
    <t>юбка 46</t>
  </si>
  <si>
    <t>топ женский леопард</t>
  </si>
  <si>
    <t>imari духи</t>
  </si>
  <si>
    <t>чехлы на realme c21y</t>
  </si>
  <si>
    <t>постельное белье машинки</t>
  </si>
  <si>
    <t>51991407</t>
  </si>
  <si>
    <t>дачные костюмы</t>
  </si>
  <si>
    <t>altaria масло растительное</t>
  </si>
  <si>
    <t>лейка в ванну</t>
  </si>
  <si>
    <t>тейп ленты</t>
  </si>
  <si>
    <t>67531120</t>
  </si>
  <si>
    <t>батун</t>
  </si>
  <si>
    <t xml:space="preserve">браслет женский жемчуг </t>
  </si>
  <si>
    <t>противные конфеты</t>
  </si>
  <si>
    <t>омерзительное средневековье</t>
  </si>
  <si>
    <t>подвеска вдв</t>
  </si>
  <si>
    <t xml:space="preserve">вейп одноразовые </t>
  </si>
  <si>
    <t>бослножки</t>
  </si>
  <si>
    <t>7301711</t>
  </si>
  <si>
    <t>тони старк очки</t>
  </si>
  <si>
    <t>ритр спорт</t>
  </si>
  <si>
    <t>гари потер игрушки</t>
  </si>
  <si>
    <t>maxtra brita</t>
  </si>
  <si>
    <t>санж</t>
  </si>
  <si>
    <t>фотон лампочка</t>
  </si>
  <si>
    <t xml:space="preserve">платье вечернее мини </t>
  </si>
  <si>
    <t>quantum 180</t>
  </si>
  <si>
    <t>12326848</t>
  </si>
  <si>
    <t>3d светильник аниме</t>
  </si>
  <si>
    <t>анбу</t>
  </si>
  <si>
    <t>кеды мужские 46 размер</t>
  </si>
  <si>
    <t>lakme масло</t>
  </si>
  <si>
    <t>набор носок женских</t>
  </si>
  <si>
    <t>тоботы детективы галактики</t>
  </si>
  <si>
    <t>emsibeth</t>
  </si>
  <si>
    <t>магниты djeco</t>
  </si>
  <si>
    <t>женские брюки палацо</t>
  </si>
  <si>
    <t>чай ахмад манго</t>
  </si>
  <si>
    <t>пародонтоз</t>
  </si>
  <si>
    <t>гогошары</t>
  </si>
  <si>
    <t>декальцинации кофемашин</t>
  </si>
  <si>
    <t>leda</t>
  </si>
  <si>
    <t>asics gel-cumulus 23</t>
  </si>
  <si>
    <t>сумка с надписью</t>
  </si>
  <si>
    <t>70422091</t>
  </si>
  <si>
    <t>сайга 20</t>
  </si>
  <si>
    <t>шампунь с репейником</t>
  </si>
  <si>
    <t xml:space="preserve">костюм муслин </t>
  </si>
  <si>
    <t>urban care</t>
  </si>
  <si>
    <t>брюки на мальчика 116</t>
  </si>
  <si>
    <t>насадка на бензотример</t>
  </si>
  <si>
    <t>поводок с ошейником</t>
  </si>
  <si>
    <t>6383047</t>
  </si>
  <si>
    <t>брючный костюм праздничный</t>
  </si>
  <si>
    <t>куртка из чебурашки</t>
  </si>
  <si>
    <t>костюм 3 мужской</t>
  </si>
  <si>
    <t>полина голубь</t>
  </si>
  <si>
    <t>perlux</t>
  </si>
  <si>
    <t>электросамокат novoku</t>
  </si>
  <si>
    <t>amotea</t>
  </si>
  <si>
    <t>54569349</t>
  </si>
  <si>
    <t>chery fora</t>
  </si>
  <si>
    <t>рубашка burberry</t>
  </si>
  <si>
    <t xml:space="preserve">шумка </t>
  </si>
  <si>
    <t>арахис с перцем</t>
  </si>
  <si>
    <t>зеленски духи</t>
  </si>
  <si>
    <t>очиститель жира</t>
  </si>
  <si>
    <t>детский костюм спецназа</t>
  </si>
  <si>
    <t>колпачки шкода</t>
  </si>
  <si>
    <t>кукла ребон</t>
  </si>
  <si>
    <t>дюден накипин</t>
  </si>
  <si>
    <t>akg k52</t>
  </si>
  <si>
    <t>роликовые жалюзи</t>
  </si>
  <si>
    <t>кокпит</t>
  </si>
  <si>
    <t>collins платье</t>
  </si>
  <si>
    <t>happy plant</t>
  </si>
  <si>
    <t>ekel пилинг скатка</t>
  </si>
  <si>
    <t>балетные туфли</t>
  </si>
  <si>
    <t>в шкафчик кармашек</t>
  </si>
  <si>
    <t>асептика салфетки медицинские</t>
  </si>
  <si>
    <t>аэрподс про</t>
  </si>
  <si>
    <t>хаги вагги носки</t>
  </si>
  <si>
    <t>стул раскладушка</t>
  </si>
  <si>
    <t>hoco y1</t>
  </si>
  <si>
    <t>обувь ralf</t>
  </si>
  <si>
    <t>цепочка на шею с лезвием</t>
  </si>
  <si>
    <t>рулонные шторы 180см</t>
  </si>
  <si>
    <t>36532744</t>
  </si>
  <si>
    <t>сумка под питона</t>
  </si>
  <si>
    <t>crops</t>
  </si>
  <si>
    <t>marsala</t>
  </si>
  <si>
    <t>26175848</t>
  </si>
  <si>
    <t>корейские еда</t>
  </si>
  <si>
    <t>гриф с дисками</t>
  </si>
  <si>
    <t>чехол на iphone se 5</t>
  </si>
  <si>
    <t>цепочки золото</t>
  </si>
  <si>
    <t>рулон простыни</t>
  </si>
  <si>
    <t>пылесос аквафильтр</t>
  </si>
  <si>
    <t>громко говоритель</t>
  </si>
  <si>
    <t>10298529</t>
  </si>
  <si>
    <t>емкость под муку</t>
  </si>
  <si>
    <t>краски по одежде</t>
  </si>
  <si>
    <t>13843068</t>
  </si>
  <si>
    <t>био чай удобрение</t>
  </si>
  <si>
    <t>костюм брючный  женский</t>
  </si>
  <si>
    <t>атака титанов ночник</t>
  </si>
  <si>
    <t>swarovski колье</t>
  </si>
  <si>
    <t>анальна пробка</t>
  </si>
  <si>
    <t>gutermann набор ниток</t>
  </si>
  <si>
    <t>не промокаемый чехол</t>
  </si>
  <si>
    <t>lab nature cosmetics</t>
  </si>
  <si>
    <t>чехол орро а5</t>
  </si>
  <si>
    <t>aprimoda</t>
  </si>
  <si>
    <t xml:space="preserve">rated green </t>
  </si>
  <si>
    <t xml:space="preserve">bbk </t>
  </si>
  <si>
    <t>h&amp;m футболка</t>
  </si>
  <si>
    <t>фрисо на</t>
  </si>
  <si>
    <t>госпожа ким чжи ен</t>
  </si>
  <si>
    <t xml:space="preserve">baby care </t>
  </si>
  <si>
    <t>протеин binasport</t>
  </si>
  <si>
    <t xml:space="preserve">купальные трусы женские </t>
  </si>
  <si>
    <t>2450 батарейка</t>
  </si>
  <si>
    <t xml:space="preserve">тук </t>
  </si>
  <si>
    <t>mir camping</t>
  </si>
  <si>
    <t>17355285</t>
  </si>
  <si>
    <t xml:space="preserve">холат женские </t>
  </si>
  <si>
    <t>адвантан мазь</t>
  </si>
  <si>
    <t>австрийские шторы</t>
  </si>
  <si>
    <t>пабг клавиатура</t>
  </si>
  <si>
    <t>женские келы</t>
  </si>
  <si>
    <t>полоски от морщин</t>
  </si>
  <si>
    <t xml:space="preserve">mon platin </t>
  </si>
  <si>
    <t>56736445</t>
  </si>
  <si>
    <t>carlo pazolini сумки</t>
  </si>
  <si>
    <t>3631957</t>
  </si>
  <si>
    <t>horst</t>
  </si>
  <si>
    <t>сарафан женский джинсовый 50 размер</t>
  </si>
  <si>
    <t>терка borner бернер посуда и инвентарь</t>
  </si>
  <si>
    <t>ежедневник к себе нежно</t>
  </si>
  <si>
    <t>картина по номерам танос</t>
  </si>
  <si>
    <t>озон игрушки интернет магазин</t>
  </si>
  <si>
    <t xml:space="preserve">чехол хонор 9 х </t>
  </si>
  <si>
    <t>скатерь пвх</t>
  </si>
  <si>
    <t>широкие кожаные штаны</t>
  </si>
  <si>
    <t>шлепацы</t>
  </si>
  <si>
    <t>печка в авто</t>
  </si>
  <si>
    <t>бюсгалтер твое</t>
  </si>
  <si>
    <t>71662331</t>
  </si>
  <si>
    <t>фоторамка 40*60</t>
  </si>
  <si>
    <t>мужской спортивный костюм большие размеры</t>
  </si>
  <si>
    <t>поатье длинное</t>
  </si>
  <si>
    <t>calista пальто</t>
  </si>
  <si>
    <t>часы электронные настольн</t>
  </si>
  <si>
    <t>кроссовки эенские</t>
  </si>
  <si>
    <t>таволга лабазник</t>
  </si>
  <si>
    <t xml:space="preserve">роль шторы </t>
  </si>
  <si>
    <t>нижние шорты</t>
  </si>
  <si>
    <t>сарафан весна</t>
  </si>
  <si>
    <t>onispb</t>
  </si>
  <si>
    <t>пикол</t>
  </si>
  <si>
    <t>платье женское летнее в пол</t>
  </si>
  <si>
    <t>чериш</t>
  </si>
  <si>
    <t xml:space="preserve">макосины </t>
  </si>
  <si>
    <t>автоковрик бумажный</t>
  </si>
  <si>
    <t>афалина</t>
  </si>
  <si>
    <t>наушники b</t>
  </si>
  <si>
    <t>брюки на резинке классические женские</t>
  </si>
  <si>
    <t xml:space="preserve">bioderma крем </t>
  </si>
  <si>
    <t>смарт часы наручные</t>
  </si>
  <si>
    <t>самсунг j5</t>
  </si>
  <si>
    <t>интетекс</t>
  </si>
  <si>
    <t xml:space="preserve">шампунь витекс </t>
  </si>
  <si>
    <t>70mai smart dash cam 1s</t>
  </si>
  <si>
    <t>косичка на резинке</t>
  </si>
  <si>
    <t>42311379</t>
  </si>
  <si>
    <t>15894232</t>
  </si>
  <si>
    <t>ручки шариковые 0.5</t>
  </si>
  <si>
    <t>атак</t>
  </si>
  <si>
    <t>детские термосы</t>
  </si>
  <si>
    <t>min</t>
  </si>
  <si>
    <t xml:space="preserve">life </t>
  </si>
  <si>
    <t>маникюрные наборы zinger</t>
  </si>
  <si>
    <t>назанекс</t>
  </si>
  <si>
    <t>свето отражатель</t>
  </si>
  <si>
    <t>мини плеер</t>
  </si>
  <si>
    <t>сумка с бисером</t>
  </si>
  <si>
    <t>шины зимние r18</t>
  </si>
  <si>
    <t>lifan x50</t>
  </si>
  <si>
    <t>23674220</t>
  </si>
  <si>
    <t>нетканый материал</t>
  </si>
  <si>
    <t>polladi</t>
  </si>
  <si>
    <t>ночник женский</t>
  </si>
  <si>
    <t>киндер сюрприз сладости</t>
  </si>
  <si>
    <t>биоритм лубрикант</t>
  </si>
  <si>
    <t>петр</t>
  </si>
  <si>
    <t>экспресс маска агафьи</t>
  </si>
  <si>
    <t>коллаген манго</t>
  </si>
  <si>
    <t>журналы по охране труда</t>
  </si>
  <si>
    <t>каша доброе утро</t>
  </si>
  <si>
    <t>футболки мужчинам твое</t>
  </si>
  <si>
    <t>браслет рубин</t>
  </si>
  <si>
    <t>свадебный бант</t>
  </si>
  <si>
    <t>комплект картин</t>
  </si>
  <si>
    <t>element47</t>
  </si>
  <si>
    <t>reicosmetics</t>
  </si>
  <si>
    <t>nature republic крем</t>
  </si>
  <si>
    <t>кофта с высоким воротником</t>
  </si>
  <si>
    <t>автобус тайо игрушка</t>
  </si>
  <si>
    <t>подсветка на глушитель</t>
  </si>
  <si>
    <t>набор в ванную мыльница</t>
  </si>
  <si>
    <t>голографический топ</t>
  </si>
  <si>
    <t>подгузники трусики watashi</t>
  </si>
  <si>
    <t>покрывало на диван 180*200</t>
  </si>
  <si>
    <t>купальник женский слитный с пушап</t>
  </si>
  <si>
    <t>флеш энергетик</t>
  </si>
  <si>
    <t xml:space="preserve">балтика </t>
  </si>
  <si>
    <t>очки лазерные</t>
  </si>
  <si>
    <t>wahl шампунь</t>
  </si>
  <si>
    <t>платье женсуое</t>
  </si>
  <si>
    <t>adidasкеды</t>
  </si>
  <si>
    <t>ленты спортивные</t>
  </si>
  <si>
    <t>58437513</t>
  </si>
  <si>
    <t>большие влажные салфетки</t>
  </si>
  <si>
    <t>возжи</t>
  </si>
  <si>
    <t>штаны джинсовые женские</t>
  </si>
  <si>
    <t>pierri bienty</t>
  </si>
  <si>
    <t>стармайт</t>
  </si>
  <si>
    <t>prisma</t>
  </si>
  <si>
    <t>зеркало в ванной</t>
  </si>
  <si>
    <t>лол чемодан</t>
  </si>
  <si>
    <t>самокат 2х колесный</t>
  </si>
  <si>
    <t>adidas tyshawn</t>
  </si>
  <si>
    <t>eac</t>
  </si>
  <si>
    <t>lego колизей</t>
  </si>
  <si>
    <t>чркер</t>
  </si>
  <si>
    <t>фитнес браслет м4</t>
  </si>
  <si>
    <t>чехол на автомобиль тойота</t>
  </si>
  <si>
    <t>колье самолет</t>
  </si>
  <si>
    <t>тонкие пеленки</t>
  </si>
  <si>
    <t>весы xiaomi mi body composition</t>
  </si>
  <si>
    <t>крестоносцы</t>
  </si>
  <si>
    <t>фонари на батарейках</t>
  </si>
  <si>
    <t>стекло на камеру айфон 13 про</t>
  </si>
  <si>
    <t>вода магний</t>
  </si>
  <si>
    <t>афганский казан 8</t>
  </si>
  <si>
    <t>adidas nite joger</t>
  </si>
  <si>
    <t>pz 30 карбюратор</t>
  </si>
  <si>
    <t>машинка лада 2115</t>
  </si>
  <si>
    <t>12700</t>
  </si>
  <si>
    <t>костюм с юбкой макси</t>
  </si>
  <si>
    <t>roblox одежда</t>
  </si>
  <si>
    <t xml:space="preserve">протеин  </t>
  </si>
  <si>
    <t xml:space="preserve">pamili </t>
  </si>
  <si>
    <t>шапка деда мороза</t>
  </si>
  <si>
    <t>свитшот женский guess</t>
  </si>
  <si>
    <t>жидкие тени блестки</t>
  </si>
  <si>
    <t>наклейки камаз</t>
  </si>
  <si>
    <t xml:space="preserve">блузка корсет </t>
  </si>
  <si>
    <t>кеды nike blazer</t>
  </si>
  <si>
    <t>недорогие слаймы</t>
  </si>
  <si>
    <t>ollin плотность волос</t>
  </si>
  <si>
    <t>13484689</t>
  </si>
  <si>
    <t>e60</t>
  </si>
  <si>
    <t>бел вест</t>
  </si>
  <si>
    <t xml:space="preserve">ботиночки женские </t>
  </si>
  <si>
    <t>игрушки из шерсти</t>
  </si>
  <si>
    <t>close up паста</t>
  </si>
  <si>
    <t>merselis</t>
  </si>
  <si>
    <t>greenbra женский</t>
  </si>
  <si>
    <t>made in turkey</t>
  </si>
  <si>
    <t>флисовый халат</t>
  </si>
  <si>
    <t>кружки серые</t>
  </si>
  <si>
    <t>49656933</t>
  </si>
  <si>
    <t>4575214</t>
  </si>
  <si>
    <t>с азелаиновой кислотой</t>
  </si>
  <si>
    <t>кухонные шипцы</t>
  </si>
  <si>
    <t>носки с пингвином</t>
  </si>
  <si>
    <t>64286763</t>
  </si>
  <si>
    <t>лего фигурки животных</t>
  </si>
  <si>
    <t>ветлайф</t>
  </si>
  <si>
    <t>фильтр на робот пылесос</t>
  </si>
  <si>
    <t xml:space="preserve">отливанты </t>
  </si>
  <si>
    <t>платье женское гипюр</t>
  </si>
  <si>
    <t>свитшот с цветами</t>
  </si>
  <si>
    <t>платье летнее женское молодежное</t>
  </si>
  <si>
    <t>горшки маленькие</t>
  </si>
  <si>
    <t>garlyn gl-200</t>
  </si>
  <si>
    <t>джинсы мужские benetton</t>
  </si>
  <si>
    <t>наволочки лен</t>
  </si>
  <si>
    <t>ручное мыло</t>
  </si>
  <si>
    <t>кашпо 20 л</t>
  </si>
  <si>
    <t xml:space="preserve">панама с принтом </t>
  </si>
  <si>
    <t>шоколад chikalab</t>
  </si>
  <si>
    <t>zefirka kids</t>
  </si>
  <si>
    <t>крем-краска</t>
  </si>
  <si>
    <t>раковина нержавейка</t>
  </si>
  <si>
    <t>70069425</t>
  </si>
  <si>
    <t>брюки лана</t>
  </si>
  <si>
    <t>сашера крем</t>
  </si>
  <si>
    <t>чехол mi 9t pro</t>
  </si>
  <si>
    <t>savage джемпер</t>
  </si>
  <si>
    <t>элепс</t>
  </si>
  <si>
    <t>sisi style</t>
  </si>
  <si>
    <t>кондиционер без силиконов</t>
  </si>
  <si>
    <t>мэм</t>
  </si>
  <si>
    <t>чехол книжка самсунг а22</t>
  </si>
  <si>
    <t>play today мальчики брюки</t>
  </si>
  <si>
    <t>garnier маска от черных точек</t>
  </si>
  <si>
    <t>кнопка на айфон</t>
  </si>
  <si>
    <t>нейроигрушки</t>
  </si>
  <si>
    <t>feel our style</t>
  </si>
  <si>
    <t>шорты джинсовые befree</t>
  </si>
  <si>
    <t>наклейки монстер хай</t>
  </si>
  <si>
    <t>эваковрик</t>
  </si>
  <si>
    <t>nothing shop</t>
  </si>
  <si>
    <t>consly тонер</t>
  </si>
  <si>
    <t>шорты весенние</t>
  </si>
  <si>
    <t>танцы бальные</t>
  </si>
  <si>
    <t>irc красота</t>
  </si>
  <si>
    <t>сковорода rondell 24</t>
  </si>
  <si>
    <t>внешний диск 2 тб</t>
  </si>
  <si>
    <t>irfa</t>
  </si>
  <si>
    <t xml:space="preserve">вечно молодой </t>
  </si>
  <si>
    <t>навесные в комнату</t>
  </si>
  <si>
    <t>телесный купальник</t>
  </si>
  <si>
    <t>защитное стекло 7</t>
  </si>
  <si>
    <t>крокид обувь</t>
  </si>
  <si>
    <t>куклы карапуз</t>
  </si>
  <si>
    <t>фрак детский</t>
  </si>
  <si>
    <t>micro ролики</t>
  </si>
  <si>
    <t>samsung часы 44 мм</t>
  </si>
  <si>
    <t>брюки на молнии</t>
  </si>
  <si>
    <t>тени eva mosaic mono 03</t>
  </si>
  <si>
    <t>учителю английского</t>
  </si>
  <si>
    <t>66935550</t>
  </si>
  <si>
    <t>loccitane крем</t>
  </si>
  <si>
    <t>кеды белые женские адидас</t>
  </si>
  <si>
    <t xml:space="preserve">ver nel </t>
  </si>
  <si>
    <t>avines</t>
  </si>
  <si>
    <t xml:space="preserve">451 градус по фаренгейту </t>
  </si>
  <si>
    <t>fila худи</t>
  </si>
  <si>
    <t>homy sleepwear</t>
  </si>
  <si>
    <t>костюм нолика</t>
  </si>
  <si>
    <t>очки без диоптрий женские</t>
  </si>
  <si>
    <t>newera</t>
  </si>
  <si>
    <t>555555</t>
  </si>
  <si>
    <t xml:space="preserve">ушастый </t>
  </si>
  <si>
    <t>чехол самсунг а22s 5g</t>
  </si>
  <si>
    <t>клей 3м 75</t>
  </si>
  <si>
    <t>кониколор</t>
  </si>
  <si>
    <t>чехлы на realme c25s</t>
  </si>
  <si>
    <t>долги милк</t>
  </si>
  <si>
    <t>огромный чупачупс</t>
  </si>
  <si>
    <t>beshtau_brand</t>
  </si>
  <si>
    <t>футболка с рисунками</t>
  </si>
  <si>
    <t>мини печь пионер</t>
  </si>
  <si>
    <t>геимпад</t>
  </si>
  <si>
    <t>minox</t>
  </si>
  <si>
    <t>футболка marmalato</t>
  </si>
  <si>
    <t xml:space="preserve">rtx 3090 </t>
  </si>
  <si>
    <t>масло цветков камелии</t>
  </si>
  <si>
    <t xml:space="preserve">birdy </t>
  </si>
  <si>
    <t xml:space="preserve">gizmo bag </t>
  </si>
  <si>
    <t>платье голые плечи</t>
  </si>
  <si>
    <t>джеггинсы женские рваные</t>
  </si>
  <si>
    <t>пульт от приставки</t>
  </si>
  <si>
    <t>свечи на торт 18</t>
  </si>
  <si>
    <t>с лошадью</t>
  </si>
  <si>
    <t>наклейки аниматроники</t>
  </si>
  <si>
    <t>арт пазл</t>
  </si>
  <si>
    <t>подставка под холст</t>
  </si>
  <si>
    <t>красивые купальники</t>
  </si>
  <si>
    <t>дивайс</t>
  </si>
  <si>
    <t>платье lunarable</t>
  </si>
  <si>
    <t>l love hot bebra</t>
  </si>
  <si>
    <t>вставка в автокресло</t>
  </si>
  <si>
    <t>чехол samsung galaxy s22</t>
  </si>
  <si>
    <t>джинсовка женска</t>
  </si>
  <si>
    <t xml:space="preserve">платье оверсайз женское </t>
  </si>
  <si>
    <t>victorinox нож кухонный желтый</t>
  </si>
  <si>
    <t>часы watch 3</t>
  </si>
  <si>
    <t>джинсы lolo blues</t>
  </si>
  <si>
    <t>новое знание</t>
  </si>
  <si>
    <t xml:space="preserve">nevoks pagee </t>
  </si>
  <si>
    <t>спортивный костюм женский 54</t>
  </si>
  <si>
    <t>плита стеклокерамика</t>
  </si>
  <si>
    <t xml:space="preserve">фанатик </t>
  </si>
  <si>
    <t>термометр инфракрасный and</t>
  </si>
  <si>
    <t xml:space="preserve">парк юрского периода </t>
  </si>
  <si>
    <t>delight шампунь constant</t>
  </si>
  <si>
    <t>бохо туника</t>
  </si>
  <si>
    <t>дымогенератор дым дымыч</t>
  </si>
  <si>
    <t xml:space="preserve">хаги вагги оранжевый </t>
  </si>
  <si>
    <t>клубничный кварц</t>
  </si>
  <si>
    <t>белый квас</t>
  </si>
  <si>
    <t>подарок на новый год парню</t>
  </si>
  <si>
    <t>dolunay</t>
  </si>
  <si>
    <t>удаление татуажа</t>
  </si>
  <si>
    <t>n-m fashion</t>
  </si>
  <si>
    <t>защита на детскую кроватку</t>
  </si>
  <si>
    <t>чехол книжка honor 50 lite</t>
  </si>
  <si>
    <t>крудки</t>
  </si>
  <si>
    <t>светильник настольный led</t>
  </si>
  <si>
    <t>ватные палочки bella</t>
  </si>
  <si>
    <t>костюм солдата взрослый</t>
  </si>
  <si>
    <t>sula конфеты</t>
  </si>
  <si>
    <t>зубные пасты colgate</t>
  </si>
  <si>
    <t>niagara estel</t>
  </si>
  <si>
    <t>лайт деп</t>
  </si>
  <si>
    <t>стикер пак на самокат</t>
  </si>
  <si>
    <t>bosch лобзик</t>
  </si>
  <si>
    <t>набор тетрадей а4</t>
  </si>
  <si>
    <t>carrie</t>
  </si>
  <si>
    <t>yarnart macrame cotton</t>
  </si>
  <si>
    <t>сабуда</t>
  </si>
  <si>
    <t>пылесос контейнерный</t>
  </si>
  <si>
    <t>essens 174</t>
  </si>
  <si>
    <t>брелок starline a91</t>
  </si>
  <si>
    <t>сумка с hello kitty</t>
  </si>
  <si>
    <t>шапка с надписью шапка</t>
  </si>
  <si>
    <t>женский шорты</t>
  </si>
  <si>
    <t>корм orijen</t>
  </si>
  <si>
    <t>детское постельное белье 15</t>
  </si>
  <si>
    <t xml:space="preserve">наклейки объемные </t>
  </si>
  <si>
    <t>god of war 3</t>
  </si>
  <si>
    <t>клей b-7000</t>
  </si>
  <si>
    <t>bogart jacques</t>
  </si>
  <si>
    <t>папка а5 с зип</t>
  </si>
  <si>
    <t>наклейка термо</t>
  </si>
  <si>
    <t>балди балди</t>
  </si>
  <si>
    <t xml:space="preserve">кукла enchantimals </t>
  </si>
  <si>
    <t>завод псковский гончар</t>
  </si>
  <si>
    <t xml:space="preserve">дадзай осаму </t>
  </si>
  <si>
    <t>очищающий сбор</t>
  </si>
  <si>
    <t>хеллоу китти ногти</t>
  </si>
  <si>
    <t>сапоги резиновые белые</t>
  </si>
  <si>
    <t>фильтр обратный осмос</t>
  </si>
  <si>
    <t>приманки на хищника</t>
  </si>
  <si>
    <t>ополаскиватель biomed</t>
  </si>
  <si>
    <t>портфель пума</t>
  </si>
  <si>
    <t>манга хантер х хантер</t>
  </si>
  <si>
    <t>ахатин</t>
  </si>
  <si>
    <t xml:space="preserve">60 личностей </t>
  </si>
  <si>
    <t>59495019</t>
  </si>
  <si>
    <t>кулинарный щуп</t>
  </si>
  <si>
    <t>зиппакет</t>
  </si>
  <si>
    <t>прозрачный стол</t>
  </si>
  <si>
    <t>моторное масло vag</t>
  </si>
  <si>
    <t>в прихожую коврик</t>
  </si>
  <si>
    <t>school формат</t>
  </si>
  <si>
    <t>дисплей редми 9а</t>
  </si>
  <si>
    <t>колготки 80</t>
  </si>
  <si>
    <t>19331806</t>
  </si>
  <si>
    <t>флисовое платье</t>
  </si>
  <si>
    <t>водолазка intimidea</t>
  </si>
  <si>
    <t xml:space="preserve">костюмчик </t>
  </si>
  <si>
    <t>джоджо постер</t>
  </si>
  <si>
    <t>оберег коловрат</t>
  </si>
  <si>
    <t>брелок гусь</t>
  </si>
  <si>
    <t>сыр cremette</t>
  </si>
  <si>
    <t>thinkpad ноутбук</t>
  </si>
  <si>
    <t>кофе растворимый 190</t>
  </si>
  <si>
    <t>лучшему работнику</t>
  </si>
  <si>
    <t>indola кератин</t>
  </si>
  <si>
    <t>чехол на xiaomi mi 11</t>
  </si>
  <si>
    <t>27814410</t>
  </si>
  <si>
    <t>клей наирит</t>
  </si>
  <si>
    <t>34937402</t>
  </si>
  <si>
    <t xml:space="preserve">dark </t>
  </si>
  <si>
    <t>куклы кинди кидс</t>
  </si>
  <si>
    <t xml:space="preserve">фингерборды </t>
  </si>
  <si>
    <t>портфель гарри поттер</t>
  </si>
  <si>
    <t>сатиновый костюм</t>
  </si>
  <si>
    <t>хонча</t>
  </si>
  <si>
    <t>холодный туман</t>
  </si>
  <si>
    <t>набор тарелок 6 штук</t>
  </si>
  <si>
    <t xml:space="preserve">детский солнцезащитный крем </t>
  </si>
  <si>
    <t>летние брюки легкие женские</t>
  </si>
  <si>
    <t>фотопленка fujifilm</t>
  </si>
  <si>
    <t>костюмы весна</t>
  </si>
  <si>
    <t>ложка фарфор</t>
  </si>
  <si>
    <t xml:space="preserve">хамса </t>
  </si>
  <si>
    <t>бородина</t>
  </si>
  <si>
    <t>pourvous</t>
  </si>
  <si>
    <t>полимерпласт</t>
  </si>
  <si>
    <t>брюки женские 56</t>
  </si>
  <si>
    <t>шпмпунь</t>
  </si>
  <si>
    <t>фен lumme</t>
  </si>
  <si>
    <t>11567753</t>
  </si>
  <si>
    <t>ollin silver star</t>
  </si>
  <si>
    <t>clothes for girls</t>
  </si>
  <si>
    <t xml:space="preserve">шорты больших размеров </t>
  </si>
  <si>
    <t>платье-пальто</t>
  </si>
  <si>
    <t>fitfire</t>
  </si>
  <si>
    <t>19507001</t>
  </si>
  <si>
    <t>пплатье</t>
  </si>
  <si>
    <t>sweet cherry парфюм</t>
  </si>
  <si>
    <t>natura siberica пилинг пудра</t>
  </si>
  <si>
    <t>костюм секретарши</t>
  </si>
  <si>
    <t>перчатки без пальцев скелет</t>
  </si>
  <si>
    <t>анна лиза</t>
  </si>
  <si>
    <t>7808397</t>
  </si>
  <si>
    <t>купальник с рукавами женский</t>
  </si>
  <si>
    <t>кроссовки женские gant</t>
  </si>
  <si>
    <t>elezavecca</t>
  </si>
  <si>
    <t>vonaldi</t>
  </si>
  <si>
    <t>captor мокасины</t>
  </si>
  <si>
    <t>краска на авто</t>
  </si>
  <si>
    <t>роутер вай фай</t>
  </si>
  <si>
    <t xml:space="preserve">sela костюм </t>
  </si>
  <si>
    <t>bb balm от ханны</t>
  </si>
  <si>
    <t>стул медицинский</t>
  </si>
  <si>
    <t>ночник с датчиком света</t>
  </si>
  <si>
    <t>кофемолка витек</t>
  </si>
  <si>
    <t xml:space="preserve">exxe </t>
  </si>
  <si>
    <t>футболка с рукавом фонарик</t>
  </si>
  <si>
    <t>женские гигиенические прокладки с крылышками always ночные экстра защита</t>
  </si>
  <si>
    <t>педальный велотренажер</t>
  </si>
  <si>
    <t>смартфон huawei nova 5t</t>
  </si>
  <si>
    <t>мунк</t>
  </si>
  <si>
    <t>маленькие колечки</t>
  </si>
  <si>
    <t>биочай</t>
  </si>
  <si>
    <t>nargiza платье</t>
  </si>
  <si>
    <t>набор баночек дорожный</t>
  </si>
  <si>
    <t>детский гель стиральный</t>
  </si>
  <si>
    <t>тик ток одежда</t>
  </si>
  <si>
    <t>платье лапша твое</t>
  </si>
  <si>
    <t>набор игрушек домашние животные</t>
  </si>
  <si>
    <t>часы наручные сенсорные</t>
  </si>
  <si>
    <t>honor view 10 чехол</t>
  </si>
  <si>
    <t>форма звезды</t>
  </si>
  <si>
    <t>ingarden гель-лак</t>
  </si>
  <si>
    <t>наживки</t>
  </si>
  <si>
    <t>melado одежда</t>
  </si>
  <si>
    <t>блокаторы на окна</t>
  </si>
  <si>
    <t>самоклейка рулон</t>
  </si>
  <si>
    <t xml:space="preserve">acoola платье </t>
  </si>
  <si>
    <t>andina</t>
  </si>
  <si>
    <t>шоколадки без сахара</t>
  </si>
  <si>
    <t>кислородный очиститель wow clean</t>
  </si>
  <si>
    <t>наматрасник 90*190</t>
  </si>
  <si>
    <t>подножка на самокат</t>
  </si>
  <si>
    <t>43970309</t>
  </si>
  <si>
    <t>женское ожерелье</t>
  </si>
  <si>
    <t>на глаза</t>
  </si>
  <si>
    <t>lendiform</t>
  </si>
  <si>
    <t>плащ военный детский</t>
  </si>
  <si>
    <t>57828112</t>
  </si>
  <si>
    <t>шампунь perfleor</t>
  </si>
  <si>
    <t>постельное белье евро на резинке по кругу сатин</t>
  </si>
  <si>
    <t>скраб organic kitchen</t>
  </si>
  <si>
    <t>платье летнее женское остин</t>
  </si>
  <si>
    <t>подгузники трусики senso</t>
  </si>
  <si>
    <t>коврик на могилу</t>
  </si>
  <si>
    <t>flower dress</t>
  </si>
  <si>
    <t>чехол honor x8 силикон</t>
  </si>
  <si>
    <t xml:space="preserve">монокини </t>
  </si>
  <si>
    <t>71696327</t>
  </si>
  <si>
    <t>интерактивные игрушки роботы</t>
  </si>
  <si>
    <t>нурлан сабуров</t>
  </si>
  <si>
    <t>1001 ночь сказки</t>
  </si>
  <si>
    <t>lr54</t>
  </si>
  <si>
    <t>духи little black dress</t>
  </si>
  <si>
    <t>аленький платочек</t>
  </si>
  <si>
    <t>лефортовский фарфор елочное украшениен</t>
  </si>
  <si>
    <t>курс по рисованию</t>
  </si>
  <si>
    <t>задний фонарь на авто</t>
  </si>
  <si>
    <t>ада набоков</t>
  </si>
  <si>
    <t>parfums de marly delina</t>
  </si>
  <si>
    <t>скраб набор</t>
  </si>
  <si>
    <t>с подплечниками</t>
  </si>
  <si>
    <t>макароны из амарантовой муки</t>
  </si>
  <si>
    <t>спортивное платье худи</t>
  </si>
  <si>
    <t>sunlight серьги золото</t>
  </si>
  <si>
    <t>шеврон триколор</t>
  </si>
  <si>
    <t>футболка acab</t>
  </si>
  <si>
    <t>подставка под домкрат</t>
  </si>
  <si>
    <t>средство от короеда</t>
  </si>
  <si>
    <t>знак ом</t>
  </si>
  <si>
    <t>mini@fiki</t>
  </si>
  <si>
    <t>рамадан пакет</t>
  </si>
  <si>
    <t xml:space="preserve">плавательные очки </t>
  </si>
  <si>
    <t>часы электронные с проектором</t>
  </si>
  <si>
    <t xml:space="preserve">пестолет </t>
  </si>
  <si>
    <t>брелок на айфон</t>
  </si>
  <si>
    <t>красный нос</t>
  </si>
  <si>
    <t xml:space="preserve">бифри брюки </t>
  </si>
  <si>
    <t>maine coon</t>
  </si>
  <si>
    <t>книга мартин иден</t>
  </si>
  <si>
    <t>ryzen 5 1600</t>
  </si>
  <si>
    <t>джинсы летние женские на резинке</t>
  </si>
  <si>
    <t xml:space="preserve">худм </t>
  </si>
  <si>
    <t>вышивка маки</t>
  </si>
  <si>
    <t>перчатки нестерильные</t>
  </si>
  <si>
    <t>юрий лотман</t>
  </si>
  <si>
    <t>спартивки мужские</t>
  </si>
  <si>
    <t>машинки 1:64</t>
  </si>
  <si>
    <t>женские полуботинки осень весна</t>
  </si>
  <si>
    <t>мужской лук</t>
  </si>
  <si>
    <t>24869835</t>
  </si>
  <si>
    <t>кольцо tiffany</t>
  </si>
  <si>
    <t>m.s.</t>
  </si>
  <si>
    <t>крыша на кровать</t>
  </si>
  <si>
    <t>lorens</t>
  </si>
  <si>
    <t>косплей рей</t>
  </si>
  <si>
    <t>брюки зауженные к низу женские</t>
  </si>
  <si>
    <t>74085558</t>
  </si>
  <si>
    <t>длинное пышное платье</t>
  </si>
  <si>
    <t>горнолыжный костюм подростковый</t>
  </si>
  <si>
    <t>разноцветный дым</t>
  </si>
  <si>
    <t>носки детские упаковка</t>
  </si>
  <si>
    <t>женские презерватив</t>
  </si>
  <si>
    <t>чернила lamy</t>
  </si>
  <si>
    <t>рубашка под смокинг</t>
  </si>
  <si>
    <t xml:space="preserve">на авто </t>
  </si>
  <si>
    <t>бед хед</t>
  </si>
  <si>
    <t>бисерное ожерелье</t>
  </si>
  <si>
    <t>клеш мужские джинсы</t>
  </si>
  <si>
    <t>женское платье на каждый день</t>
  </si>
  <si>
    <t>оезиновые сапоги</t>
  </si>
  <si>
    <t>бюст есенина</t>
  </si>
  <si>
    <t>слуга</t>
  </si>
  <si>
    <t>шабер zinger</t>
  </si>
  <si>
    <t>лента шифон</t>
  </si>
  <si>
    <t xml:space="preserve">серьги трансформеры </t>
  </si>
  <si>
    <t>samsung пылесос циклонный</t>
  </si>
  <si>
    <t>шампунь берестовый дегодь и цинк</t>
  </si>
  <si>
    <t>сумка бтс</t>
  </si>
  <si>
    <t xml:space="preserve">mote </t>
  </si>
  <si>
    <t>летнее платье из льна</t>
  </si>
  <si>
    <t>дракон серебро</t>
  </si>
  <si>
    <t>очки мужские +2</t>
  </si>
  <si>
    <t>шампунь silver</t>
  </si>
  <si>
    <t>таблица рабкина</t>
  </si>
  <si>
    <t>citycoco</t>
  </si>
  <si>
    <t>itzy kpop</t>
  </si>
  <si>
    <t>angel's skin</t>
  </si>
  <si>
    <t>куколка бабочки</t>
  </si>
  <si>
    <t>redmi 8pro</t>
  </si>
  <si>
    <t>super heroes</t>
  </si>
  <si>
    <t>сникерсы белые</t>
  </si>
  <si>
    <t>лезвие мак3</t>
  </si>
  <si>
    <t>обои с пальмами</t>
  </si>
  <si>
    <t xml:space="preserve"> divage (forbidden fruif) 07</t>
  </si>
  <si>
    <t>32747705</t>
  </si>
  <si>
    <t>трусы с бантом на попе</t>
  </si>
  <si>
    <t>женские черные туфли</t>
  </si>
  <si>
    <t>52426896</t>
  </si>
  <si>
    <t>ежедневные прокладки гигиенические натурелла</t>
  </si>
  <si>
    <t xml:space="preserve">pornhub </t>
  </si>
  <si>
    <t>51163192</t>
  </si>
  <si>
    <t>самооборона peetoshare мужской</t>
  </si>
  <si>
    <t>твидовый костюм детский</t>
  </si>
  <si>
    <t>носки мужские рик и морти</t>
  </si>
  <si>
    <t>коллаген neva</t>
  </si>
  <si>
    <t>на кольцах тетрадь</t>
  </si>
  <si>
    <t>ферокс</t>
  </si>
  <si>
    <t xml:space="preserve">hohloon </t>
  </si>
  <si>
    <t>lego поезд duplo</t>
  </si>
  <si>
    <t>витамин с шипучие</t>
  </si>
  <si>
    <t>защита на письменный стол</t>
  </si>
  <si>
    <t>детские коврики складной</t>
  </si>
  <si>
    <t>львы</t>
  </si>
  <si>
    <t>обои ромбы</t>
  </si>
  <si>
    <t>геленджик</t>
  </si>
  <si>
    <t>earbuds basic 2s</t>
  </si>
  <si>
    <t>очки корригирующие -5</t>
  </si>
  <si>
    <t>41023553</t>
  </si>
  <si>
    <t>плащ женский тренчкот голубой</t>
  </si>
  <si>
    <t>67107684</t>
  </si>
  <si>
    <t xml:space="preserve">детский магазин </t>
  </si>
  <si>
    <t>врдолазка</t>
  </si>
  <si>
    <t>цветные линзы -5</t>
  </si>
  <si>
    <t>трусы day and night</t>
  </si>
  <si>
    <t xml:space="preserve">наволочка 60х60 </t>
  </si>
  <si>
    <t>коврик в ванную 60 на 90</t>
  </si>
  <si>
    <t>одежда в стиле рок</t>
  </si>
  <si>
    <t>микроскоп детский микромед</t>
  </si>
  <si>
    <t>61871037</t>
  </si>
  <si>
    <t>байка с капюшоном</t>
  </si>
  <si>
    <t>чехлы на honor 50</t>
  </si>
  <si>
    <t>20871732</t>
  </si>
  <si>
    <t>zahra</t>
  </si>
  <si>
    <t>женские штаны больших размеров</t>
  </si>
  <si>
    <t xml:space="preserve">резиновые коврики </t>
  </si>
  <si>
    <t xml:space="preserve">крем виши </t>
  </si>
  <si>
    <t>электросамокат ninebot max</t>
  </si>
  <si>
    <t xml:space="preserve">паймон </t>
  </si>
  <si>
    <t>телефоны apple</t>
  </si>
  <si>
    <t>чай тайланд</t>
  </si>
  <si>
    <t>подгузники mommy baby</t>
  </si>
  <si>
    <t>rincome manto aio</t>
  </si>
  <si>
    <t xml:space="preserve">амогус </t>
  </si>
  <si>
    <t>кроссовки патрол женские</t>
  </si>
  <si>
    <t>футболки adidas женские</t>
  </si>
  <si>
    <t>стекло айфон 6s plus</t>
  </si>
  <si>
    <t>46018087</t>
  </si>
  <si>
    <t>кепка bts</t>
  </si>
  <si>
    <t>блокнот творческого человека</t>
  </si>
  <si>
    <t>черное платье водолазка</t>
  </si>
  <si>
    <t>кеды классические мужские</t>
  </si>
  <si>
    <t>6300</t>
  </si>
  <si>
    <t>new yorker джинсы</t>
  </si>
  <si>
    <t>black челендж</t>
  </si>
  <si>
    <t xml:space="preserve">бриллианты </t>
  </si>
  <si>
    <t>topicrem ad</t>
  </si>
  <si>
    <t>часть</t>
  </si>
  <si>
    <t>духи ангел шлессер</t>
  </si>
  <si>
    <t>туфли с вышивкой</t>
  </si>
  <si>
    <t>защитное стекло на xiaomi redmi 10</t>
  </si>
  <si>
    <t>чипсы с сыром</t>
  </si>
  <si>
    <t>2026212</t>
  </si>
  <si>
    <t>серьги лазурит</t>
  </si>
  <si>
    <t>весы marta</t>
  </si>
  <si>
    <t>f s t</t>
  </si>
  <si>
    <t>джинсы на заниженной талии</t>
  </si>
  <si>
    <t>55465955</t>
  </si>
  <si>
    <t xml:space="preserve">ножики </t>
  </si>
  <si>
    <t>the rolling stones</t>
  </si>
  <si>
    <t>pandora кружево</t>
  </si>
  <si>
    <t>набор платков</t>
  </si>
  <si>
    <t>книга таро уэйта классическое</t>
  </si>
  <si>
    <t>71348383</t>
  </si>
  <si>
    <t>носки черные женские короткие</t>
  </si>
  <si>
    <t>vivian gray</t>
  </si>
  <si>
    <t>канпол пустышка</t>
  </si>
  <si>
    <t>ложка регина</t>
  </si>
  <si>
    <t>manifesto</t>
  </si>
  <si>
    <t>шарики бреф</t>
  </si>
  <si>
    <t>лоферы женские с ремешком</t>
  </si>
  <si>
    <t>двойные футболки</t>
  </si>
  <si>
    <t>37017160</t>
  </si>
  <si>
    <t>платье вечернее шелковое</t>
  </si>
  <si>
    <t>чехол redmi buds 3 lite</t>
  </si>
  <si>
    <t>катриз</t>
  </si>
  <si>
    <t>сумка вкладыш</t>
  </si>
  <si>
    <t>сладости из кореи</t>
  </si>
  <si>
    <t>егэ 2022 русский</t>
  </si>
  <si>
    <t>термометр в инкубатор</t>
  </si>
  <si>
    <t>кофе растворимый подарочный</t>
  </si>
  <si>
    <t>andriana</t>
  </si>
  <si>
    <t>паша и папа</t>
  </si>
  <si>
    <t>спортивный костюм женский 56</t>
  </si>
  <si>
    <t>gucci memoire</t>
  </si>
  <si>
    <t xml:space="preserve">школа россии </t>
  </si>
  <si>
    <t>salini</t>
  </si>
  <si>
    <t>chok</t>
  </si>
  <si>
    <t>74128183</t>
  </si>
  <si>
    <t>ветровка человек паук</t>
  </si>
  <si>
    <t>пивзавод</t>
  </si>
  <si>
    <t>luhta ветровка</t>
  </si>
  <si>
    <t xml:space="preserve">евангелион манга </t>
  </si>
  <si>
    <t>шорты женские найк спортивные</t>
  </si>
  <si>
    <t>кроссовки женские луи витон</t>
  </si>
  <si>
    <t>модель челюсти</t>
  </si>
  <si>
    <t>53595837</t>
  </si>
  <si>
    <t>фаллопротез</t>
  </si>
  <si>
    <t>golden wax 464</t>
  </si>
  <si>
    <t>внг</t>
  </si>
  <si>
    <t>63572412</t>
  </si>
  <si>
    <t>книжки-малышки</t>
  </si>
  <si>
    <t>симпарикп</t>
  </si>
  <si>
    <t>68954504</t>
  </si>
  <si>
    <t>футболка   z</t>
  </si>
  <si>
    <t>линзы acuvue цветные</t>
  </si>
  <si>
    <t>64906587</t>
  </si>
  <si>
    <t>wanbo</t>
  </si>
  <si>
    <t>тюль на кулиске</t>
  </si>
  <si>
    <t>семейки</t>
  </si>
  <si>
    <t>наушники true wireless</t>
  </si>
  <si>
    <t>тофу копченый</t>
  </si>
  <si>
    <t>mobil esp</t>
  </si>
  <si>
    <t xml:space="preserve">пустышки соски </t>
  </si>
  <si>
    <t>goji</t>
  </si>
  <si>
    <t>магнитные ленты</t>
  </si>
  <si>
    <t xml:space="preserve">метелка </t>
  </si>
  <si>
    <t>кулон бутылочка</t>
  </si>
  <si>
    <t xml:space="preserve">и </t>
  </si>
  <si>
    <t>фиксатор шнура</t>
  </si>
  <si>
    <t>духи hayati</t>
  </si>
  <si>
    <t>детский горшок музыкальный</t>
  </si>
  <si>
    <t>платье 2022 лето</t>
  </si>
  <si>
    <t>nasti art</t>
  </si>
  <si>
    <t>арома подвеска</t>
  </si>
  <si>
    <t>gel remover</t>
  </si>
  <si>
    <t>чорон</t>
  </si>
  <si>
    <t>очи</t>
  </si>
  <si>
    <t>масло 5л</t>
  </si>
  <si>
    <t>вездеход игрушка</t>
  </si>
  <si>
    <t>mira wood</t>
  </si>
  <si>
    <t>лен скатерть</t>
  </si>
  <si>
    <t>футболка с лайкрой</t>
  </si>
  <si>
    <t>серебристые кроссовки</t>
  </si>
  <si>
    <t>чехол на хонер 10 лайт</t>
  </si>
  <si>
    <t>40390929</t>
  </si>
  <si>
    <t>топ асимметричный</t>
  </si>
  <si>
    <t>чехол pova 2</t>
  </si>
  <si>
    <t>otium aqua estel</t>
  </si>
  <si>
    <t xml:space="preserve">база топ праймер </t>
  </si>
  <si>
    <t>сайлентблоки hyundai / kia</t>
  </si>
  <si>
    <t>emka брюки</t>
  </si>
  <si>
    <t>табак brusco</t>
  </si>
  <si>
    <t>mission чипсы</t>
  </si>
  <si>
    <t>топ profit</t>
  </si>
  <si>
    <t>лосины со шнуровкой</t>
  </si>
  <si>
    <t>bon bon духи</t>
  </si>
  <si>
    <t>подставка из бамбука</t>
  </si>
  <si>
    <t>пано настенное</t>
  </si>
  <si>
    <t>reebok cl lthr</t>
  </si>
  <si>
    <t>помада комплимент 14</t>
  </si>
  <si>
    <t>тим талер или проданный смех</t>
  </si>
  <si>
    <t>шопппер</t>
  </si>
  <si>
    <t>33921117</t>
  </si>
  <si>
    <t>кроссовки с пайетками</t>
  </si>
  <si>
    <t>bond touch браслеты</t>
  </si>
  <si>
    <t>adidas x9000</t>
  </si>
  <si>
    <t>elizavecca солнцезащитный крем milky piggy sun cream</t>
  </si>
  <si>
    <t>вера надежда любовь</t>
  </si>
  <si>
    <t>английский стиль</t>
  </si>
  <si>
    <t xml:space="preserve">платте женское </t>
  </si>
  <si>
    <t>утюг philips easyspeed</t>
  </si>
  <si>
    <t>coffesso кофе зерновой</t>
  </si>
  <si>
    <t>лорен энн уайт</t>
  </si>
  <si>
    <t>диски на пс3</t>
  </si>
  <si>
    <t>чистка iqos</t>
  </si>
  <si>
    <t>босоножки на каблуке женские белые</t>
  </si>
  <si>
    <t xml:space="preserve">twilight </t>
  </si>
  <si>
    <t>насадка на ручку кпп</t>
  </si>
  <si>
    <t>сковорода со съемной ручкой 28</t>
  </si>
  <si>
    <t>роберт свобода</t>
  </si>
  <si>
    <t>подвеска пазл</t>
  </si>
  <si>
    <t>27908021</t>
  </si>
  <si>
    <t>ключи torx</t>
  </si>
  <si>
    <t>семена гейхеры</t>
  </si>
  <si>
    <t>шары цифра 10</t>
  </si>
  <si>
    <t xml:space="preserve">дав шампунь </t>
  </si>
  <si>
    <t>37582977</t>
  </si>
  <si>
    <t>штора арка на кухню</t>
  </si>
  <si>
    <t>сумки розовые</t>
  </si>
  <si>
    <t>как работать по 4 часа в неделю</t>
  </si>
  <si>
    <t>iris cosmetic</t>
  </si>
  <si>
    <t>краб с жемчугом</t>
  </si>
  <si>
    <t>апл вотч 6 44</t>
  </si>
  <si>
    <t>стол туристические</t>
  </si>
  <si>
    <t>пивные бокалы 500 мл</t>
  </si>
  <si>
    <t>туркменские полотенца</t>
  </si>
  <si>
    <t>34970696</t>
  </si>
  <si>
    <t xml:space="preserve">novosit </t>
  </si>
  <si>
    <t>zz</t>
  </si>
  <si>
    <t>электростайл</t>
  </si>
  <si>
    <t>ваз 2106 запчасти</t>
  </si>
  <si>
    <t>acoola пальто</t>
  </si>
  <si>
    <t>испарик чарон</t>
  </si>
  <si>
    <t>kerastase термозащита</t>
  </si>
  <si>
    <t>33310680</t>
  </si>
  <si>
    <t>13948736</t>
  </si>
  <si>
    <t>кожаные брюки женские с разрезами</t>
  </si>
  <si>
    <t>мармит настольный</t>
  </si>
  <si>
    <t>сандалии на грубой подошве</t>
  </si>
  <si>
    <t>кулон с сухоцветами</t>
  </si>
  <si>
    <t>маска с подсветкой</t>
  </si>
  <si>
    <t>владимир набоков лолита</t>
  </si>
  <si>
    <t xml:space="preserve">почему мы любим </t>
  </si>
  <si>
    <t>school рюкзак</t>
  </si>
  <si>
    <t>смыватель краски</t>
  </si>
  <si>
    <t>22883343</t>
  </si>
  <si>
    <t xml:space="preserve">suorin ace </t>
  </si>
  <si>
    <t>marbella</t>
  </si>
  <si>
    <t>картридж на смок ново 4</t>
  </si>
  <si>
    <t>изюм 1кг</t>
  </si>
  <si>
    <t>консервированный нут</t>
  </si>
  <si>
    <t>36434069</t>
  </si>
  <si>
    <t xml:space="preserve">наклейки виниловые </t>
  </si>
  <si>
    <t>полироль пластика авто</t>
  </si>
  <si>
    <t>xiaomi обувь</t>
  </si>
  <si>
    <t>ферментайз</t>
  </si>
  <si>
    <t xml:space="preserve">коллаген крем </t>
  </si>
  <si>
    <t>наклейки с цитатами</t>
  </si>
  <si>
    <t>maritta женский</t>
  </si>
  <si>
    <t>презервативы 30</t>
  </si>
  <si>
    <t>шопер с дазаем</t>
  </si>
  <si>
    <t>платье женское из экокожа</t>
  </si>
  <si>
    <t>про маркеры</t>
  </si>
  <si>
    <t>подотенца</t>
  </si>
  <si>
    <t xml:space="preserve">сыворотка спрей </t>
  </si>
  <si>
    <t xml:space="preserve">перчатки тонкие </t>
  </si>
  <si>
    <t>61926305</t>
  </si>
  <si>
    <t xml:space="preserve">трикотаж женский </t>
  </si>
  <si>
    <t>lzlook.ru</t>
  </si>
  <si>
    <t>ошейник с бубенчиком</t>
  </si>
  <si>
    <t xml:space="preserve">игрушка рыба </t>
  </si>
  <si>
    <t>tetta женский</t>
  </si>
  <si>
    <t>на ноги</t>
  </si>
  <si>
    <t>тени беларусь</t>
  </si>
  <si>
    <t>снасти на карпа</t>
  </si>
  <si>
    <t>businka</t>
  </si>
  <si>
    <t>ограничитель в поезд</t>
  </si>
  <si>
    <t>франшиза</t>
  </si>
  <si>
    <t>20832505</t>
  </si>
  <si>
    <t>вибропоглощающий материал</t>
  </si>
  <si>
    <t xml:space="preserve">гэтсби </t>
  </si>
  <si>
    <t>боди ассиметричное</t>
  </si>
  <si>
    <t>earbuds 2 lite чехол</t>
  </si>
  <si>
    <t>артлайф кисель</t>
  </si>
  <si>
    <t>гоаш</t>
  </si>
  <si>
    <t>защитное стекло на itel a48</t>
  </si>
  <si>
    <t>autopro</t>
  </si>
  <si>
    <t>футболка с собачкой</t>
  </si>
  <si>
    <t>9361312</t>
  </si>
  <si>
    <t>трусы белье женские набор</t>
  </si>
  <si>
    <t>спицы 2.25</t>
  </si>
  <si>
    <t>karcher k 5 compact</t>
  </si>
  <si>
    <t>плащ укороченный женский</t>
  </si>
  <si>
    <t>фен centek</t>
  </si>
  <si>
    <t>gusti девочки</t>
  </si>
  <si>
    <t>дестра обувь</t>
  </si>
  <si>
    <t>штаны укороченные женские</t>
  </si>
  <si>
    <t>чулки телесного цвета</t>
  </si>
  <si>
    <t>рюкзак гуесс</t>
  </si>
  <si>
    <t>крем в пирамидках</t>
  </si>
  <si>
    <t>чехол на режим 9 с</t>
  </si>
  <si>
    <t>зеркала на газель</t>
  </si>
  <si>
    <t>исповедь барыги книга</t>
  </si>
  <si>
    <t>семена редиска</t>
  </si>
  <si>
    <t>суш</t>
  </si>
  <si>
    <t>диски шлифовальные</t>
  </si>
  <si>
    <t>мыло гипоаллергенное</t>
  </si>
  <si>
    <t>лубримакс</t>
  </si>
  <si>
    <t>хелдер шолдерс</t>
  </si>
  <si>
    <t>смартфон самсунг галакси а 52</t>
  </si>
  <si>
    <t>23412441</t>
  </si>
  <si>
    <t>пабловски</t>
  </si>
  <si>
    <t>гамильтон</t>
  </si>
  <si>
    <t>we are nuts</t>
  </si>
  <si>
    <t>асимметричный пуховик оверсайз</t>
  </si>
  <si>
    <t>маршмеллоу большие</t>
  </si>
  <si>
    <t>хмель сушеный</t>
  </si>
  <si>
    <t>сумка же</t>
  </si>
  <si>
    <t xml:space="preserve">красовки nike </t>
  </si>
  <si>
    <t>курточки весенние мужские</t>
  </si>
  <si>
    <t>7959835</t>
  </si>
  <si>
    <t>gappo гигиенический душ</t>
  </si>
  <si>
    <t>adboaz</t>
  </si>
  <si>
    <t>грелка в чехле</t>
  </si>
  <si>
    <t>холст раскраска</t>
  </si>
  <si>
    <t>selfie wax</t>
  </si>
  <si>
    <t>гелевые ручки пиши стирай</t>
  </si>
  <si>
    <t>автовоз хот вилс</t>
  </si>
  <si>
    <t>31239291</t>
  </si>
  <si>
    <t>кукла gotz</t>
  </si>
  <si>
    <t>8087283</t>
  </si>
  <si>
    <t>салфетки икеа</t>
  </si>
  <si>
    <t>baseball</t>
  </si>
  <si>
    <t>брюки женские палацо</t>
  </si>
  <si>
    <t>levissime набор</t>
  </si>
  <si>
    <t>кендо</t>
  </si>
  <si>
    <t>34709153</t>
  </si>
  <si>
    <t>тапки reebok</t>
  </si>
  <si>
    <t xml:space="preserve">raffaello </t>
  </si>
  <si>
    <t>easyloot</t>
  </si>
  <si>
    <t>головоломка пирамида</t>
  </si>
  <si>
    <t xml:space="preserve">термо костюм </t>
  </si>
  <si>
    <t>ollin vision</t>
  </si>
  <si>
    <t>хундай туксон</t>
  </si>
  <si>
    <t>игры на плейстейшн 4</t>
  </si>
  <si>
    <t xml:space="preserve">лав из </t>
  </si>
  <si>
    <t>лего бэтмэн</t>
  </si>
  <si>
    <t xml:space="preserve">алфавит плакат </t>
  </si>
  <si>
    <t>уцхо</t>
  </si>
  <si>
    <t>justice magician</t>
  </si>
  <si>
    <t>компьютерный набор</t>
  </si>
  <si>
    <t>сахарный мир комикс</t>
  </si>
  <si>
    <t>брелок на ключи мишка</t>
  </si>
  <si>
    <t xml:space="preserve">honda civic </t>
  </si>
  <si>
    <t>картина по номерам на холсте пара</t>
  </si>
  <si>
    <t>mamika</t>
  </si>
  <si>
    <t xml:space="preserve">leomax </t>
  </si>
  <si>
    <t>женские ботинки из натуральной кожи</t>
  </si>
  <si>
    <t>кюлоиы</t>
  </si>
  <si>
    <t>противотуманные фары ланос</t>
  </si>
  <si>
    <t>elseda пудра</t>
  </si>
  <si>
    <t>бриджи джинс</t>
  </si>
  <si>
    <t>фартук короткий</t>
  </si>
  <si>
    <t>cellfast</t>
  </si>
  <si>
    <t>odry пуховик</t>
  </si>
  <si>
    <t>crash vape</t>
  </si>
  <si>
    <t>тормозной тросик</t>
  </si>
  <si>
    <t>r20</t>
  </si>
  <si>
    <t>анна беннинг</t>
  </si>
  <si>
    <t>15279616</t>
  </si>
  <si>
    <t>f&amp;co</t>
  </si>
  <si>
    <t>математика егэ 2022</t>
  </si>
  <si>
    <t>skintone</t>
  </si>
  <si>
    <t>jbl extreme 2</t>
  </si>
  <si>
    <t>bondibon iq</t>
  </si>
  <si>
    <t>автомат abb</t>
  </si>
  <si>
    <t xml:space="preserve">шапочка на весну </t>
  </si>
  <si>
    <t>резинка с ушками</t>
  </si>
  <si>
    <t>штаны военные женские</t>
  </si>
  <si>
    <t>семена жасмина</t>
  </si>
  <si>
    <t>конфеты ренди</t>
  </si>
  <si>
    <t>g-case</t>
  </si>
  <si>
    <t>средство от молочных корочек</t>
  </si>
  <si>
    <t>roberto jolini</t>
  </si>
  <si>
    <t>кедровые орехи в шоколаде</t>
  </si>
  <si>
    <t>17266824</t>
  </si>
  <si>
    <t>urban tiger брюки</t>
  </si>
  <si>
    <t>айфон 8 цена</t>
  </si>
  <si>
    <t>happy poops</t>
  </si>
  <si>
    <t>пальто с ворсом</t>
  </si>
  <si>
    <t>12 стульев ильф и петров книга</t>
  </si>
  <si>
    <t>ролевой костюм монашка</t>
  </si>
  <si>
    <t>сталкер книга фантастика</t>
  </si>
  <si>
    <t xml:space="preserve">oxygen </t>
  </si>
  <si>
    <t>полка мдф</t>
  </si>
  <si>
    <t>мерч дрим тим</t>
  </si>
  <si>
    <t xml:space="preserve">шабер </t>
  </si>
  <si>
    <t>карандаши акварельные 12 цветов</t>
  </si>
  <si>
    <t>провод xiaomi</t>
  </si>
  <si>
    <t>твое женское пижамы</t>
  </si>
  <si>
    <t>медведокс</t>
  </si>
  <si>
    <t xml:space="preserve">dreams </t>
  </si>
  <si>
    <t>куртки мужские летние ветровки</t>
  </si>
  <si>
    <t>3 м скотч</t>
  </si>
  <si>
    <t>кандидерм</t>
  </si>
  <si>
    <t>платок на плечи</t>
  </si>
  <si>
    <t xml:space="preserve">70 mai </t>
  </si>
  <si>
    <t>защитное стекло 11 iphone</t>
  </si>
  <si>
    <t>mandrem</t>
  </si>
  <si>
    <t>сумка- рюкзак</t>
  </si>
  <si>
    <t>основы нейропсихологии</t>
  </si>
  <si>
    <t>epica cold blond</t>
  </si>
  <si>
    <t>семена канопли</t>
  </si>
  <si>
    <t>набор фарфоровых тарелок</t>
  </si>
  <si>
    <t>mitorra</t>
  </si>
  <si>
    <t>elan gallery совушки</t>
  </si>
  <si>
    <t>велюровое домашнее платье</t>
  </si>
  <si>
    <t>diminarise</t>
  </si>
  <si>
    <t>home in hand</t>
  </si>
  <si>
    <t>клеопатра-стиль.</t>
  </si>
  <si>
    <t>носки клетчатые</t>
  </si>
  <si>
    <t>мн</t>
  </si>
  <si>
    <t>collins джинсы</t>
  </si>
  <si>
    <t>стекло samsung а32</t>
  </si>
  <si>
    <t>подследники ажурные</t>
  </si>
  <si>
    <t>что подарить мужчине</t>
  </si>
  <si>
    <t>оплетка со стразами</t>
  </si>
  <si>
    <t>nano asia</t>
  </si>
  <si>
    <t>тестер духи</t>
  </si>
  <si>
    <t>пептиды морского коллагена</t>
  </si>
  <si>
    <t>крокс взрослые</t>
  </si>
  <si>
    <t>ррр</t>
  </si>
  <si>
    <t>волчок лимонад</t>
  </si>
  <si>
    <t>корм влажный феликс</t>
  </si>
  <si>
    <t>adidas обувь кроссовки мужские</t>
  </si>
  <si>
    <t>five seasons</t>
  </si>
  <si>
    <t>картридж на pasito 1</t>
  </si>
  <si>
    <t>ecolab крем</t>
  </si>
  <si>
    <t>полотенце парео</t>
  </si>
  <si>
    <t>кепка quiksilver</t>
  </si>
  <si>
    <t>голубой жилет</t>
  </si>
  <si>
    <t>подфарник</t>
  </si>
  <si>
    <t>гвен стейси</t>
  </si>
  <si>
    <t>подушка спартак</t>
  </si>
  <si>
    <t>кресло парикмахер</t>
  </si>
  <si>
    <t>пакет ничего</t>
  </si>
  <si>
    <t>костюм мама дочка</t>
  </si>
  <si>
    <t>антистресс белка в дупле</t>
  </si>
  <si>
    <t>кукуруз</t>
  </si>
  <si>
    <t>дезодорант garnier женский</t>
  </si>
  <si>
    <t>realme c11 чехол книжка</t>
  </si>
  <si>
    <t>cola zero</t>
  </si>
  <si>
    <t>inmark</t>
  </si>
  <si>
    <t>подарочные наборы конфет</t>
  </si>
  <si>
    <t>lego марио марио</t>
  </si>
  <si>
    <t>officina naturae</t>
  </si>
  <si>
    <t xml:space="preserve">иф роше </t>
  </si>
  <si>
    <t>купальники большого размера</t>
  </si>
  <si>
    <t>шлепки домашние мужские</t>
  </si>
  <si>
    <t>ботинки мужские натуральные</t>
  </si>
  <si>
    <t xml:space="preserve">бальзам estel </t>
  </si>
  <si>
    <t xml:space="preserve">кофе капучино </t>
  </si>
  <si>
    <t>умница опрыскиватель 8 л</t>
  </si>
  <si>
    <t>большой пластиковый контейнер</t>
  </si>
  <si>
    <t>температура кофе</t>
  </si>
  <si>
    <t xml:space="preserve">эконика кроссовки </t>
  </si>
  <si>
    <t>игра билет на поезд</t>
  </si>
  <si>
    <t>пиллинг диски</t>
  </si>
  <si>
    <t>tatti organic</t>
  </si>
  <si>
    <t>туристический нож бабочка</t>
  </si>
  <si>
    <t>павлин статуэтка</t>
  </si>
  <si>
    <t>lasse</t>
  </si>
  <si>
    <t>солнцезащитные очки полароид</t>
  </si>
  <si>
    <t>xiaomi jimmy</t>
  </si>
  <si>
    <t>тайсы reebok</t>
  </si>
  <si>
    <t>полки дубовые</t>
  </si>
  <si>
    <t>жижа  хаски</t>
  </si>
  <si>
    <t>карамельный попкорн</t>
  </si>
  <si>
    <t>38574312</t>
  </si>
  <si>
    <t>annalizza женский</t>
  </si>
  <si>
    <t>lacalut activ</t>
  </si>
  <si>
    <t>синие джинсы клеш женские</t>
  </si>
  <si>
    <t xml:space="preserve">под косметику </t>
  </si>
  <si>
    <t>45926470</t>
  </si>
  <si>
    <t>гарри стайлз</t>
  </si>
  <si>
    <t>harmony color</t>
  </si>
  <si>
    <t>крайнова шоп</t>
  </si>
  <si>
    <t>kejo чабрец</t>
  </si>
  <si>
    <t>чемодан косметичка</t>
  </si>
  <si>
    <t xml:space="preserve">хлебопечки </t>
  </si>
  <si>
    <t xml:space="preserve">хлебные палочки </t>
  </si>
  <si>
    <t>senses avon</t>
  </si>
  <si>
    <t>17015165</t>
  </si>
  <si>
    <t>julianne</t>
  </si>
  <si>
    <t>тап-тапыч</t>
  </si>
  <si>
    <t>ремешок huawei band</t>
  </si>
  <si>
    <t>бомбер стеганный женский</t>
  </si>
  <si>
    <t>cleanhomes</t>
  </si>
  <si>
    <t>сексуальное мужское белье</t>
  </si>
  <si>
    <t>сумка ralf ringer</t>
  </si>
  <si>
    <t>брошь мышь</t>
  </si>
  <si>
    <t xml:space="preserve">флаконы дорожные </t>
  </si>
  <si>
    <t>столото</t>
  </si>
  <si>
    <t>вставка в сапог</t>
  </si>
  <si>
    <t>тазовый бандаж</t>
  </si>
  <si>
    <t>василий аксенов</t>
  </si>
  <si>
    <t>mi stick tv</t>
  </si>
  <si>
    <t>костюм из экозамши</t>
  </si>
  <si>
    <t>иголки нитки</t>
  </si>
  <si>
    <t>zaman обувь</t>
  </si>
  <si>
    <t>ортодонтические ершики</t>
  </si>
  <si>
    <t>набор лезвий</t>
  </si>
  <si>
    <t>жевачка 5</t>
  </si>
  <si>
    <t>декантер посуда и инвентарь</t>
  </si>
  <si>
    <t>женские кожаные ремни</t>
  </si>
  <si>
    <t>значок брошь</t>
  </si>
  <si>
    <t>чехол на ipad air 3</t>
  </si>
  <si>
    <t>tritower</t>
  </si>
  <si>
    <t>40565223</t>
  </si>
  <si>
    <t xml:space="preserve">шорты и пиджак </t>
  </si>
  <si>
    <t>menu смазка</t>
  </si>
  <si>
    <t>противотуманки гранта</t>
  </si>
  <si>
    <t>защитное стекло на samsung galaxy а 12</t>
  </si>
  <si>
    <t>atv</t>
  </si>
  <si>
    <t>кулон буква золото</t>
  </si>
  <si>
    <t>волосы накладные натуральные</t>
  </si>
  <si>
    <t>чехол на кресло-мешок</t>
  </si>
  <si>
    <t>рондапродукт</t>
  </si>
  <si>
    <t>мокасины красные</t>
  </si>
  <si>
    <t>вертихвост</t>
  </si>
  <si>
    <t xml:space="preserve">спортивные кроссовки мужские </t>
  </si>
  <si>
    <t>горшок низкий</t>
  </si>
  <si>
    <t>рубашка мальчики</t>
  </si>
  <si>
    <t>игрушки на елку шары</t>
  </si>
  <si>
    <t>impra чай</t>
  </si>
  <si>
    <t>корпус брелка</t>
  </si>
  <si>
    <t>nike air max tn plus</t>
  </si>
  <si>
    <t>синие розы</t>
  </si>
  <si>
    <t>коврики игровые</t>
  </si>
  <si>
    <t xml:space="preserve">два капитана </t>
  </si>
  <si>
    <t>футболки dc</t>
  </si>
  <si>
    <t>кепка без регулировки</t>
  </si>
  <si>
    <t>фитнес браслет хонор 5</t>
  </si>
  <si>
    <t>vilini</t>
  </si>
  <si>
    <t>солнцезащитные очки подростковые</t>
  </si>
  <si>
    <t>маленький дрон</t>
  </si>
  <si>
    <t>айфон 11 на 128</t>
  </si>
  <si>
    <t>коврик под телефон</t>
  </si>
  <si>
    <t>лоферы зимние</t>
  </si>
  <si>
    <t>crosbi</t>
  </si>
  <si>
    <t>стекло xiaomi mi 9 lite</t>
  </si>
  <si>
    <t>подушка memory</t>
  </si>
  <si>
    <t xml:space="preserve">кроссовки и кеды женские </t>
  </si>
  <si>
    <t>чехол на iphone с рисунком</t>
  </si>
  <si>
    <t>63077906</t>
  </si>
  <si>
    <t>кушон утка</t>
  </si>
  <si>
    <t>блютуз геймпад</t>
  </si>
  <si>
    <t>мини массажер</t>
  </si>
  <si>
    <t xml:space="preserve">relax </t>
  </si>
  <si>
    <t>воздушный шар цифра 8</t>
  </si>
  <si>
    <t>миу ирума</t>
  </si>
  <si>
    <t>30294541</t>
  </si>
  <si>
    <t>топпер матрас 90 на 200</t>
  </si>
  <si>
    <t>carmy корм</t>
  </si>
  <si>
    <t>herbalife здоровье</t>
  </si>
  <si>
    <t xml:space="preserve">женские свитера </t>
  </si>
  <si>
    <t>smart steam</t>
  </si>
  <si>
    <t>шоколад духи</t>
  </si>
  <si>
    <t>ночник именной</t>
  </si>
  <si>
    <t>omega 3 ultra</t>
  </si>
  <si>
    <t xml:space="preserve">детские весы </t>
  </si>
  <si>
    <t>жалюзи 150</t>
  </si>
  <si>
    <t>everyday himalaya</t>
  </si>
  <si>
    <t>осенние женские куртки</t>
  </si>
  <si>
    <t>funnyhippo</t>
  </si>
  <si>
    <t>18570821</t>
  </si>
  <si>
    <t>постельное белье евро с 4 наволочками</t>
  </si>
  <si>
    <t>часы оками</t>
  </si>
  <si>
    <t>закон высоких девушек</t>
  </si>
  <si>
    <t>арамид</t>
  </si>
  <si>
    <t>тюль лаванда</t>
  </si>
  <si>
    <t>miso pro</t>
  </si>
  <si>
    <t>barton</t>
  </si>
  <si>
    <t>195 50 r15</t>
  </si>
  <si>
    <t>футболка бог</t>
  </si>
  <si>
    <t>61180935</t>
  </si>
  <si>
    <t>сковорода без масла</t>
  </si>
  <si>
    <t>26476813</t>
  </si>
  <si>
    <t>постеры bts</t>
  </si>
  <si>
    <t>епсон</t>
  </si>
  <si>
    <t>коммод</t>
  </si>
  <si>
    <t>тапочки женские домашние inblu</t>
  </si>
  <si>
    <t xml:space="preserve">вечернее </t>
  </si>
  <si>
    <t>27134039</t>
  </si>
  <si>
    <t>резиновые сапоги мужские 44 размер</t>
  </si>
  <si>
    <t>брошка бабочка</t>
  </si>
  <si>
    <t>контроцептивы</t>
  </si>
  <si>
    <t>анисе</t>
  </si>
  <si>
    <t>timassi</t>
  </si>
  <si>
    <t>57019792</t>
  </si>
  <si>
    <t>goldera</t>
  </si>
  <si>
    <t xml:space="preserve">телефоны смартфоны </t>
  </si>
  <si>
    <t>счетные палочки 50 штук</t>
  </si>
  <si>
    <t>носочки на мальчика</t>
  </si>
  <si>
    <t>костюм мужской класический</t>
  </si>
  <si>
    <t>meela melo</t>
  </si>
  <si>
    <t>i m studio</t>
  </si>
  <si>
    <t>в машину органайзер</t>
  </si>
  <si>
    <t>металлические контейнеры</t>
  </si>
  <si>
    <t>скидки мои</t>
  </si>
  <si>
    <t>корыто строительное</t>
  </si>
  <si>
    <t xml:space="preserve">justessence </t>
  </si>
  <si>
    <t>barilla цельнозерновые</t>
  </si>
  <si>
    <t>чехол на телефон водонепроницаемый</t>
  </si>
  <si>
    <t>чехол на редми 8 нот</t>
  </si>
  <si>
    <t>нарине закваска</t>
  </si>
  <si>
    <t>кепка с единорогом</t>
  </si>
  <si>
    <t>омега 3 капсулы эвалар</t>
  </si>
  <si>
    <t>футболка крыса</t>
  </si>
  <si>
    <t>орео порошок</t>
  </si>
  <si>
    <t>вешалка из дерева</t>
  </si>
  <si>
    <t>колонки компьютерные 2.0</t>
  </si>
  <si>
    <t>набор камуфлирующих баз</t>
  </si>
  <si>
    <t>электроды экг</t>
  </si>
  <si>
    <t>обувь time jump</t>
  </si>
  <si>
    <t>shorner</t>
  </si>
  <si>
    <t>щетка от катышков</t>
  </si>
  <si>
    <t xml:space="preserve">ботильены </t>
  </si>
  <si>
    <t>red and rocks</t>
  </si>
  <si>
    <t>трансфомеры</t>
  </si>
  <si>
    <t>эпам4</t>
  </si>
  <si>
    <t>трусики детские набор</t>
  </si>
  <si>
    <t>chi термозащита</t>
  </si>
  <si>
    <t>ssshhhiiittt футболка</t>
  </si>
  <si>
    <t>куртка рубашка экокожа</t>
  </si>
  <si>
    <t>прописи колесникова</t>
  </si>
  <si>
    <t>17397852</t>
  </si>
  <si>
    <t>lavant масло</t>
  </si>
  <si>
    <t>футболки подросток</t>
  </si>
  <si>
    <t xml:space="preserve">3-й товар в подарок </t>
  </si>
  <si>
    <t>браслет бирюзовый</t>
  </si>
  <si>
    <t>пума мерседес</t>
  </si>
  <si>
    <t>древесные духи</t>
  </si>
  <si>
    <t>паста лесной бальзам</t>
  </si>
  <si>
    <t>чехол редми 4х</t>
  </si>
  <si>
    <t>ферритовое кольцо</t>
  </si>
  <si>
    <t>шоппер аниме тетрадь смерти</t>
  </si>
  <si>
    <t>молоток маленький</t>
  </si>
  <si>
    <t>42305122</t>
  </si>
  <si>
    <t>ibcccndc</t>
  </si>
  <si>
    <t>idel</t>
  </si>
  <si>
    <t>пехорка белое кружево</t>
  </si>
  <si>
    <t>халаты и сорочки женские домашние</t>
  </si>
  <si>
    <t xml:space="preserve">линзы acuvue oasys двухнедельные </t>
  </si>
  <si>
    <t>huawei nova 9se</t>
  </si>
  <si>
    <t>чехол на ipad mini 6</t>
  </si>
  <si>
    <t>xbox s</t>
  </si>
  <si>
    <t>платок ободок</t>
  </si>
  <si>
    <t>чехол на 11 iphone оранжевый</t>
  </si>
  <si>
    <t>10106104</t>
  </si>
  <si>
    <t>холщевый мешочек</t>
  </si>
  <si>
    <t>контейнер угловой</t>
  </si>
  <si>
    <t>спрей дезинфектор</t>
  </si>
  <si>
    <t>кроссовки adidas response run</t>
  </si>
  <si>
    <t>зефир сладкие истории</t>
  </si>
  <si>
    <t>блузка алтекс</t>
  </si>
  <si>
    <t>kli</t>
  </si>
  <si>
    <t>bondibon фигурный рисунок</t>
  </si>
  <si>
    <t>базовое худи</t>
  </si>
  <si>
    <t>семенной лук</t>
  </si>
  <si>
    <t>кеды женские респект</t>
  </si>
  <si>
    <t>покрывало горчичное</t>
  </si>
  <si>
    <t>евангелеон</t>
  </si>
  <si>
    <t>бурата</t>
  </si>
  <si>
    <t>ткань принт</t>
  </si>
  <si>
    <t xml:space="preserve">milky way </t>
  </si>
  <si>
    <t>15854881</t>
  </si>
  <si>
    <t>батончик детский агуша</t>
  </si>
  <si>
    <t>глина каолин</t>
  </si>
  <si>
    <t>брелок на веревке</t>
  </si>
  <si>
    <t>41022701</t>
  </si>
  <si>
    <t>41026653</t>
  </si>
  <si>
    <t>metalica</t>
  </si>
  <si>
    <t>женские челси ботинки кожаные</t>
  </si>
  <si>
    <t xml:space="preserve">protein bar </t>
  </si>
  <si>
    <t>станюк</t>
  </si>
  <si>
    <t>mango женское куртки</t>
  </si>
  <si>
    <t>ив роше скраб</t>
  </si>
  <si>
    <t>ссср носки</t>
  </si>
  <si>
    <t>детские салфетки siberica</t>
  </si>
  <si>
    <t>необычные зажигалки</t>
  </si>
  <si>
    <t>mayoral мальчики комплекты</t>
  </si>
  <si>
    <t>трикотажные блузки с длинным рукавом</t>
  </si>
  <si>
    <t>болеро сетка</t>
  </si>
  <si>
    <t>электро газонокосилка</t>
  </si>
  <si>
    <t>ксиоми ми 11 лайт</t>
  </si>
  <si>
    <t>graspy</t>
  </si>
  <si>
    <t>будильник рассвет</t>
  </si>
  <si>
    <t>носки мужские набор с рисунками</t>
  </si>
  <si>
    <t>sultan носки</t>
  </si>
  <si>
    <t>массажер фараон</t>
  </si>
  <si>
    <t>сувенир санкт петербург</t>
  </si>
  <si>
    <t>коврик вспененный пвх</t>
  </si>
  <si>
    <t>система нагрева charon baby plus</t>
  </si>
  <si>
    <t>лонгслив с рюшами</t>
  </si>
  <si>
    <t>getuva</t>
  </si>
  <si>
    <t>ввертыши</t>
  </si>
  <si>
    <t>48983573</t>
  </si>
  <si>
    <t>huo hou</t>
  </si>
  <si>
    <t>кантуччини печенье</t>
  </si>
  <si>
    <t>befree худи мужское</t>
  </si>
  <si>
    <t>биалетти</t>
  </si>
  <si>
    <t>мухомор сушеный пантерный</t>
  </si>
  <si>
    <t>стринги мужские слоник</t>
  </si>
  <si>
    <t>насос колодезный</t>
  </si>
  <si>
    <t>тишка аниме</t>
  </si>
  <si>
    <t>вещи а4</t>
  </si>
  <si>
    <t>non stop</t>
  </si>
  <si>
    <t>скэнар</t>
  </si>
  <si>
    <t>кружки из двойного стекла</t>
  </si>
  <si>
    <t>платье футболка с рукавом</t>
  </si>
  <si>
    <t>миска с ручкой</t>
  </si>
  <si>
    <t>kitfort кофемашина</t>
  </si>
  <si>
    <t>now foods sports whey protein concentrate</t>
  </si>
  <si>
    <t>тучка мимимишки</t>
  </si>
  <si>
    <t>теплые леггинсы женские</t>
  </si>
  <si>
    <t>костюм спортивный мужской в клетку</t>
  </si>
  <si>
    <t>трусы женские  твое</t>
  </si>
  <si>
    <t>котофей пинетки</t>
  </si>
  <si>
    <t>большие подушки на диван</t>
  </si>
  <si>
    <t>ведро настольное</t>
  </si>
  <si>
    <t xml:space="preserve">guess ремень </t>
  </si>
  <si>
    <t>levi's трусы</t>
  </si>
  <si>
    <t>мешок сахара</t>
  </si>
  <si>
    <t>happy baby cindy</t>
  </si>
  <si>
    <t>рис басмати индийский 5 кг</t>
  </si>
  <si>
    <t>линер stabilo</t>
  </si>
  <si>
    <t>чай тесс детокс</t>
  </si>
  <si>
    <t>ветровка orby</t>
  </si>
  <si>
    <t>sebebe atelier</t>
  </si>
  <si>
    <t>65843874</t>
  </si>
  <si>
    <t>кисточка рыбка</t>
  </si>
  <si>
    <t>ecograss</t>
  </si>
  <si>
    <t>блокнот прикол</t>
  </si>
  <si>
    <t>smotra shop</t>
  </si>
  <si>
    <t>шоколад кусковой без сахара</t>
  </si>
  <si>
    <t xml:space="preserve">сгущенка без сахара </t>
  </si>
  <si>
    <t>грип лента</t>
  </si>
  <si>
    <t xml:space="preserve">постельное белье 2 спальное перкаль </t>
  </si>
  <si>
    <t xml:space="preserve">туфли каблук </t>
  </si>
  <si>
    <t>молочное худи</t>
  </si>
  <si>
    <t>стекло se 2</t>
  </si>
  <si>
    <t>жидкие кристалы</t>
  </si>
  <si>
    <t>shadow gengar</t>
  </si>
  <si>
    <t>ксиоми редми ноут 11</t>
  </si>
  <si>
    <t>алюминиевые жалюзи</t>
  </si>
  <si>
    <t xml:space="preserve">груд </t>
  </si>
  <si>
    <t>цифра 30 из шаров</t>
  </si>
  <si>
    <t>the saem tint</t>
  </si>
  <si>
    <t xml:space="preserve">кожанные кроссовки </t>
  </si>
  <si>
    <t>zenden туфли женские</t>
  </si>
  <si>
    <t xml:space="preserve">doki doki literature club </t>
  </si>
  <si>
    <t>24 k gold</t>
  </si>
  <si>
    <t>gollagen</t>
  </si>
  <si>
    <t>51178224</t>
  </si>
  <si>
    <t>держатель посуды</t>
  </si>
  <si>
    <t>война и мир 1 том</t>
  </si>
  <si>
    <t>туфли текстиль женские</t>
  </si>
  <si>
    <t>вай-фай адаптер</t>
  </si>
  <si>
    <t>пикуль честь имею</t>
  </si>
  <si>
    <t>набор либридерм</t>
  </si>
  <si>
    <t xml:space="preserve">подставка под приборы </t>
  </si>
  <si>
    <t>ted talks</t>
  </si>
  <si>
    <t>starline e90</t>
  </si>
  <si>
    <t>искусственный огонь</t>
  </si>
  <si>
    <t>шторы темно серые</t>
  </si>
  <si>
    <t>юбка шестиклинка</t>
  </si>
  <si>
    <t>кулон натуральный камень</t>
  </si>
  <si>
    <t>philips x-treme vision</t>
  </si>
  <si>
    <t>защита мото</t>
  </si>
  <si>
    <t xml:space="preserve">listerine </t>
  </si>
  <si>
    <t xml:space="preserve">чехол honor 9a </t>
  </si>
  <si>
    <t>фатька</t>
  </si>
  <si>
    <t>cottoni</t>
  </si>
  <si>
    <t>nike air force low</t>
  </si>
  <si>
    <t>блюдо узбекское</t>
  </si>
  <si>
    <t>пенка геволь</t>
  </si>
  <si>
    <t>домоголовый</t>
  </si>
  <si>
    <t>кроссовки форвард</t>
  </si>
  <si>
    <t xml:space="preserve">джинсовые костюмы </t>
  </si>
  <si>
    <t>андреас грубер</t>
  </si>
  <si>
    <t>кросксы</t>
  </si>
  <si>
    <t>estel 5/7</t>
  </si>
  <si>
    <t>свечи гадальные</t>
  </si>
  <si>
    <t>робот рука</t>
  </si>
  <si>
    <t>organiczone тоник</t>
  </si>
  <si>
    <t>грецкие орехи в скорлупе</t>
  </si>
  <si>
    <t>zolla штаны мужские</t>
  </si>
  <si>
    <t>noran</t>
  </si>
  <si>
    <t>одежда на беременных</t>
  </si>
  <si>
    <t>чехол karl lagerfeld iphone 11</t>
  </si>
  <si>
    <t>68963436</t>
  </si>
  <si>
    <t>уш</t>
  </si>
  <si>
    <t>ручка с шпаргалкой</t>
  </si>
  <si>
    <t>остроносые босоножки</t>
  </si>
  <si>
    <t>шампунь имбирь</t>
  </si>
  <si>
    <t>апероль шприц</t>
  </si>
  <si>
    <t>массажер planta</t>
  </si>
  <si>
    <t>серьги гучи</t>
  </si>
  <si>
    <t>сыворотка дальба</t>
  </si>
  <si>
    <t>коврик одноразовый</t>
  </si>
  <si>
    <t>мишка косолапый конфеты</t>
  </si>
  <si>
    <t>приемник телевизионный</t>
  </si>
  <si>
    <t>женские джинсы колинс</t>
  </si>
  <si>
    <t xml:space="preserve">mint </t>
  </si>
  <si>
    <t>коврик в прихожую ева</t>
  </si>
  <si>
    <t>сем</t>
  </si>
  <si>
    <t xml:space="preserve">селиконовый коврик </t>
  </si>
  <si>
    <t>джогкры</t>
  </si>
  <si>
    <t>dioskar</t>
  </si>
  <si>
    <t>ключ honda</t>
  </si>
  <si>
    <t>samsung a51 защитное стекло</t>
  </si>
  <si>
    <t>красный камень</t>
  </si>
  <si>
    <t>пиджак женский эко кожа</t>
  </si>
  <si>
    <t>кроксы кроссовки женские</t>
  </si>
  <si>
    <t>сапоги geox</t>
  </si>
  <si>
    <t>чехол хонор8х</t>
  </si>
  <si>
    <t>чехол на iphone 12 pro max с карманом</t>
  </si>
  <si>
    <t>переноска пластик</t>
  </si>
  <si>
    <t>постельное белье 150 200</t>
  </si>
  <si>
    <t>green snake</t>
  </si>
  <si>
    <t>72288950</t>
  </si>
  <si>
    <t xml:space="preserve">d2s </t>
  </si>
  <si>
    <t>takayaodna</t>
  </si>
  <si>
    <t>преотик</t>
  </si>
  <si>
    <t>тетради с гарри поттером</t>
  </si>
  <si>
    <t>генные ключи</t>
  </si>
  <si>
    <t>комплект штор бархат</t>
  </si>
  <si>
    <t>лефчик</t>
  </si>
  <si>
    <t>шары машины</t>
  </si>
  <si>
    <t>термос биосталь 1.5</t>
  </si>
  <si>
    <t>наклейки love</t>
  </si>
  <si>
    <t>лента от муравьев</t>
  </si>
  <si>
    <t>хлопковый тренч</t>
  </si>
  <si>
    <t>мега слим</t>
  </si>
  <si>
    <t>полотенца зева</t>
  </si>
  <si>
    <t>пальто оранжевое</t>
  </si>
  <si>
    <t>cell toxing</t>
  </si>
  <si>
    <t>soft масло</t>
  </si>
  <si>
    <t>fruit story</t>
  </si>
  <si>
    <t>прожектор светодиодный 30 вт</t>
  </si>
  <si>
    <t xml:space="preserve">мара вульф </t>
  </si>
  <si>
    <t>чехол на pocophone f1</t>
  </si>
  <si>
    <t>уайльд</t>
  </si>
  <si>
    <t>ручка шнайдер</t>
  </si>
  <si>
    <t>первый раз в первый класс</t>
  </si>
  <si>
    <t>комиксы железный человек</t>
  </si>
  <si>
    <t>ручка кпп нива</t>
  </si>
  <si>
    <t>футболки нирвана</t>
  </si>
  <si>
    <t>прописи цифры подготовка к школе</t>
  </si>
  <si>
    <t xml:space="preserve">шорты до колен </t>
  </si>
  <si>
    <t>нитки с иголками</t>
  </si>
  <si>
    <t>jiffy</t>
  </si>
  <si>
    <t>ролевой костюм кошечка</t>
  </si>
  <si>
    <t>светильник тиффани</t>
  </si>
  <si>
    <t>christina unstress</t>
  </si>
  <si>
    <t>туфли на каблуке летние</t>
  </si>
  <si>
    <t>befreе</t>
  </si>
  <si>
    <t xml:space="preserve">бант на заколке </t>
  </si>
  <si>
    <t>защитное стекло galaxy</t>
  </si>
  <si>
    <t>пустушка</t>
  </si>
  <si>
    <t>выращивание рыбок</t>
  </si>
  <si>
    <t>электра самакат</t>
  </si>
  <si>
    <t>игры psp</t>
  </si>
  <si>
    <t>belweder бальзам</t>
  </si>
  <si>
    <t>апрель блузка</t>
  </si>
  <si>
    <t>rok nail</t>
  </si>
  <si>
    <t>основание под матрас</t>
  </si>
  <si>
    <t>магниты с животными</t>
  </si>
  <si>
    <t>dreamix</t>
  </si>
  <si>
    <t xml:space="preserve">кружка с приколом </t>
  </si>
  <si>
    <t>игрушка доберман</t>
  </si>
  <si>
    <t>глюколюкс</t>
  </si>
  <si>
    <t>табак курительный семена</t>
  </si>
  <si>
    <t>daniel wellington кольцо</t>
  </si>
  <si>
    <t>тонущие игрушки</t>
  </si>
  <si>
    <t>леггинсы asics</t>
  </si>
  <si>
    <t>uriage мыло</t>
  </si>
  <si>
    <t>боди банан</t>
  </si>
  <si>
    <t>ирригатор soocas w3</t>
  </si>
  <si>
    <t>seisha</t>
  </si>
  <si>
    <t>глобус левитирующий</t>
  </si>
  <si>
    <t>inail</t>
  </si>
  <si>
    <t>повседневный женский костюм</t>
  </si>
  <si>
    <t>детские кружевные перчатки</t>
  </si>
  <si>
    <t>духи azzaro</t>
  </si>
  <si>
    <t>пена тафт</t>
  </si>
  <si>
    <t>j.maki</t>
  </si>
  <si>
    <t xml:space="preserve">шарики красные </t>
  </si>
  <si>
    <t>sunduk funduk</t>
  </si>
  <si>
    <t>джейми макгвайр</t>
  </si>
  <si>
    <t>ops дезодорант</t>
  </si>
  <si>
    <t>миноксидил алерана</t>
  </si>
  <si>
    <t>25178169</t>
  </si>
  <si>
    <t>17501169</t>
  </si>
  <si>
    <t>the one книга</t>
  </si>
  <si>
    <t>7945268</t>
  </si>
  <si>
    <t>серьги кленовый лист</t>
  </si>
  <si>
    <t>13142775</t>
  </si>
  <si>
    <t>хатан</t>
  </si>
  <si>
    <t>носки детские конте</t>
  </si>
  <si>
    <t>заварка чай</t>
  </si>
  <si>
    <t>шахматы карманные</t>
  </si>
  <si>
    <t>триммер зубр</t>
  </si>
  <si>
    <t>светильник потолочный линейный</t>
  </si>
  <si>
    <t>viktoria sikret</t>
  </si>
  <si>
    <t>портфель мужской текстиль</t>
  </si>
  <si>
    <t>блузкт</t>
  </si>
  <si>
    <t>топ и трусы комплект</t>
  </si>
  <si>
    <t>жакет джинсовый детский</t>
  </si>
  <si>
    <t>клеенка 130х165 скатерть</t>
  </si>
  <si>
    <t>боди без рукава</t>
  </si>
  <si>
    <t>micro sd 16</t>
  </si>
  <si>
    <t>18979019</t>
  </si>
  <si>
    <t>тесты по окружающему миру 2 класс</t>
  </si>
  <si>
    <t>micar самокат</t>
  </si>
  <si>
    <t xml:space="preserve">молочный топ </t>
  </si>
  <si>
    <t>realmi c21y чехол</t>
  </si>
  <si>
    <t>sulsen forte</t>
  </si>
  <si>
    <t>medvedica</t>
  </si>
  <si>
    <t>противоударный чехол iphone 11</t>
  </si>
  <si>
    <t>usb микроскоп</t>
  </si>
  <si>
    <t>nonio</t>
  </si>
  <si>
    <t>чехол на хуавей р смарт</t>
  </si>
  <si>
    <t>hair treatment</t>
  </si>
  <si>
    <t>матрас 150</t>
  </si>
  <si>
    <t xml:space="preserve">штора в детскую </t>
  </si>
  <si>
    <t>конфеты шепучка</t>
  </si>
  <si>
    <t>баночки с пипеткой</t>
  </si>
  <si>
    <t>samsung s 20fe</t>
  </si>
  <si>
    <t>поока</t>
  </si>
  <si>
    <t>54401568</t>
  </si>
  <si>
    <t>водолазка с пышными рукавами</t>
  </si>
  <si>
    <t>гибкий неон дом</t>
  </si>
  <si>
    <t>комфорт 6</t>
  </si>
  <si>
    <t xml:space="preserve">чайник маленький </t>
  </si>
  <si>
    <t>спортивный женский купальник</t>
  </si>
  <si>
    <t>62965707</t>
  </si>
  <si>
    <t>джинсыы</t>
  </si>
  <si>
    <t>халат женский с кружевом</t>
  </si>
  <si>
    <t>подмышки крем</t>
  </si>
  <si>
    <t xml:space="preserve">футболка с сердцем </t>
  </si>
  <si>
    <t>i love mum рюкзак</t>
  </si>
  <si>
    <t xml:space="preserve">капроновые калготки </t>
  </si>
  <si>
    <t>пакеты ikea</t>
  </si>
  <si>
    <t>pro sport</t>
  </si>
  <si>
    <t>uzmod</t>
  </si>
  <si>
    <t>марципан без сахара</t>
  </si>
  <si>
    <t>внешний жесткий диск 500</t>
  </si>
  <si>
    <t>пакет а4</t>
  </si>
  <si>
    <t>45533027</t>
  </si>
  <si>
    <t>дидан джадид</t>
  </si>
  <si>
    <t>соус тайский чили</t>
  </si>
  <si>
    <t>power torr</t>
  </si>
  <si>
    <t>39257232</t>
  </si>
  <si>
    <t>цыпленок цыпа</t>
  </si>
  <si>
    <t>эгоистка</t>
  </si>
  <si>
    <t>платье лето с длинными рукавами макси</t>
  </si>
  <si>
    <t>skip hop поильник</t>
  </si>
  <si>
    <t>кроссовки reebok royal cl jogger 3</t>
  </si>
  <si>
    <t>city planet</t>
  </si>
  <si>
    <t>стекло на самсунг а03s</t>
  </si>
  <si>
    <t>total ineo</t>
  </si>
  <si>
    <t>тент рыболовный</t>
  </si>
  <si>
    <t>кардиган облака</t>
  </si>
  <si>
    <t>блузки в полоску</t>
  </si>
  <si>
    <t>7 days гель</t>
  </si>
  <si>
    <t>терма защита</t>
  </si>
  <si>
    <t>кеды мужские хаки</t>
  </si>
  <si>
    <t>кросовки женские на липучках</t>
  </si>
  <si>
    <t xml:space="preserve">картридж на смок </t>
  </si>
  <si>
    <t>защитка на камеру</t>
  </si>
  <si>
    <t>24712178</t>
  </si>
  <si>
    <t xml:space="preserve">насадка на глушитель авто </t>
  </si>
  <si>
    <t>коврик гимнастический складной</t>
  </si>
  <si>
    <t>сенсай</t>
  </si>
  <si>
    <t>подвески на серьги конго</t>
  </si>
  <si>
    <t>стекло на хонор 10  лайт</t>
  </si>
  <si>
    <t xml:space="preserve">этикет пистолет </t>
  </si>
  <si>
    <t>кресло акробат</t>
  </si>
  <si>
    <t>x9000l3</t>
  </si>
  <si>
    <t>кашпо лама</t>
  </si>
  <si>
    <t>soga</t>
  </si>
  <si>
    <t>полотенца кухонные черные</t>
  </si>
  <si>
    <t>dsd de luxe шампунь</t>
  </si>
  <si>
    <t>64756772</t>
  </si>
  <si>
    <t>сандали кроссовки</t>
  </si>
  <si>
    <t>кроха пластилин</t>
  </si>
  <si>
    <t>рабаданов</t>
  </si>
  <si>
    <t>карты джоджо</t>
  </si>
  <si>
    <t>кроссовки женские вьетнам</t>
  </si>
  <si>
    <t>fosta f1291</t>
  </si>
  <si>
    <t>black decker пила</t>
  </si>
  <si>
    <t>66528424</t>
  </si>
  <si>
    <t>подарочный блокнот</t>
  </si>
  <si>
    <t>гантельный гриф</t>
  </si>
  <si>
    <t>iphone 5 se телефон</t>
  </si>
  <si>
    <t>квк</t>
  </si>
  <si>
    <t>аквамарис беби</t>
  </si>
  <si>
    <t>стекло на реалми с 21</t>
  </si>
  <si>
    <t>мужские кроссовки рибок белые</t>
  </si>
  <si>
    <t>наматрасник 180*200</t>
  </si>
  <si>
    <t>наушники накладные беспроводные jbl</t>
  </si>
  <si>
    <t>spotify брелок</t>
  </si>
  <si>
    <t>босоножки каблуке на высоком</t>
  </si>
  <si>
    <t>плакат планеты</t>
  </si>
  <si>
    <t>rhjrcs</t>
  </si>
  <si>
    <t xml:space="preserve">клюква в сахаре </t>
  </si>
  <si>
    <t>галитометр</t>
  </si>
  <si>
    <t>книга макраме</t>
  </si>
  <si>
    <t>чекер серебро</t>
  </si>
  <si>
    <t>футболка оверсайх</t>
  </si>
  <si>
    <t>масло подсолнечное рафинированное 5л</t>
  </si>
  <si>
    <t>палисандр</t>
  </si>
  <si>
    <t xml:space="preserve">платье на бретельках женское </t>
  </si>
  <si>
    <t>мужские футболки спортивные</t>
  </si>
  <si>
    <t>xiaomi держатель в авто</t>
  </si>
  <si>
    <t xml:space="preserve">черные ботинки </t>
  </si>
  <si>
    <t xml:space="preserve">наращивание волос </t>
  </si>
  <si>
    <t>шуба эко</t>
  </si>
  <si>
    <t>доммой</t>
  </si>
  <si>
    <t>нистажен 1</t>
  </si>
  <si>
    <t>жилет женский лен</t>
  </si>
  <si>
    <t>шорты женские большие размеры джинсовые</t>
  </si>
  <si>
    <t>часы наручные подростковые</t>
  </si>
  <si>
    <t xml:space="preserve">суммка </t>
  </si>
  <si>
    <t>медаль 45 лет</t>
  </si>
  <si>
    <t>гантели по 3 кг</t>
  </si>
  <si>
    <t>стекло m31 samsung</t>
  </si>
  <si>
    <t>плакат советский</t>
  </si>
  <si>
    <t>переходник в автомобиль</t>
  </si>
  <si>
    <t>детский дорожный чемодан</t>
  </si>
  <si>
    <t>ванс кеды женские</t>
  </si>
  <si>
    <t>congo5 print</t>
  </si>
  <si>
    <t>alvin dior</t>
  </si>
  <si>
    <t>форма мох 2</t>
  </si>
  <si>
    <t>мука клейкого риса</t>
  </si>
  <si>
    <t>mozonazi</t>
  </si>
  <si>
    <t>19731668</t>
  </si>
  <si>
    <t>кашкарсе</t>
  </si>
  <si>
    <t>чехол на galaxy a10 samsung</t>
  </si>
  <si>
    <t>kenzo l'eau pour homme</t>
  </si>
  <si>
    <t>giola</t>
  </si>
  <si>
    <t>audemars piguet</t>
  </si>
  <si>
    <t>бумага ватман</t>
  </si>
  <si>
    <t>nike волейбол</t>
  </si>
  <si>
    <t>лампочка на шнуре</t>
  </si>
  <si>
    <t>браслет денский</t>
  </si>
  <si>
    <t>xiaomi redmi 9s</t>
  </si>
  <si>
    <t>владимир мегре</t>
  </si>
  <si>
    <t>джемпер с цветами</t>
  </si>
  <si>
    <t>замок на капот</t>
  </si>
  <si>
    <t>домашний автоклав</t>
  </si>
  <si>
    <t>женское эротическое белье комплект</t>
  </si>
  <si>
    <t>zenden мокасины</t>
  </si>
  <si>
    <t>обувь саломон</t>
  </si>
  <si>
    <t>ремень с гравировкой</t>
  </si>
  <si>
    <t>блок туалетный</t>
  </si>
  <si>
    <t>720</t>
  </si>
  <si>
    <t>картхолдер детский</t>
  </si>
  <si>
    <t>набор кольц</t>
  </si>
  <si>
    <t>chn</t>
  </si>
  <si>
    <t>экстрат ванили</t>
  </si>
  <si>
    <t>сарафан в горошек длинный</t>
  </si>
  <si>
    <t>шланг 10 мм</t>
  </si>
  <si>
    <t>big horn</t>
  </si>
  <si>
    <t>кольца  парные</t>
  </si>
  <si>
    <t>брелок ракушка</t>
  </si>
  <si>
    <t>ботинки без каблука</t>
  </si>
  <si>
    <t>подгузники - трусики</t>
  </si>
  <si>
    <t>трусы женские коричневые</t>
  </si>
  <si>
    <t>детские прищепки</t>
  </si>
  <si>
    <t>футболка nike full logo</t>
  </si>
  <si>
    <t>макколи</t>
  </si>
  <si>
    <t>от заломов на обуви</t>
  </si>
  <si>
    <t>70425336</t>
  </si>
  <si>
    <t>наушники ксиоми проводные</t>
  </si>
  <si>
    <t>14330473</t>
  </si>
  <si>
    <t>секс робот</t>
  </si>
  <si>
    <t>адидас костюм спортивный детский</t>
  </si>
  <si>
    <t>браслет этно</t>
  </si>
  <si>
    <t>лонгборт</t>
  </si>
  <si>
    <t>капри широкие</t>
  </si>
  <si>
    <t>marsella fashion</t>
  </si>
  <si>
    <t xml:space="preserve">смарт часы  </t>
  </si>
  <si>
    <t>футболка блуза</t>
  </si>
  <si>
    <t>боди высокое</t>
  </si>
  <si>
    <t>балетки женские на каблуке</t>
  </si>
  <si>
    <t>крючек в ванную</t>
  </si>
  <si>
    <t>дорога книга</t>
  </si>
  <si>
    <t>by lava</t>
  </si>
  <si>
    <t>under armour лонгслив спортивный</t>
  </si>
  <si>
    <t>dune frank herbert</t>
  </si>
  <si>
    <t>очки havvs</t>
  </si>
  <si>
    <t>резиновые сапоги на подростка</t>
  </si>
  <si>
    <t>баска фартук</t>
  </si>
  <si>
    <t>платье женское хлопок с длинным рукавом</t>
  </si>
  <si>
    <t>патрол кроссовки</t>
  </si>
  <si>
    <t>игры pc</t>
  </si>
  <si>
    <t>игрушечные весы</t>
  </si>
  <si>
    <t>чехол силиконовый айфон 11</t>
  </si>
  <si>
    <t>гипсовый череп</t>
  </si>
  <si>
    <t>сандали медицинские</t>
  </si>
  <si>
    <t>cosme</t>
  </si>
  <si>
    <t>процессор am4</t>
  </si>
  <si>
    <t>banna бальзам</t>
  </si>
  <si>
    <t>шкатулка из фанеры</t>
  </si>
  <si>
    <t xml:space="preserve">шорт </t>
  </si>
  <si>
    <t>белье lean</t>
  </si>
  <si>
    <t>aravia крем spf</t>
  </si>
  <si>
    <t>zara брюки мужские</t>
  </si>
  <si>
    <t>папка-передвижка</t>
  </si>
  <si>
    <t>mikael kors</t>
  </si>
  <si>
    <t>kapsula kids</t>
  </si>
  <si>
    <t>мотокуртки</t>
  </si>
  <si>
    <t>toptop жакет</t>
  </si>
  <si>
    <t>эротичнское белье</t>
  </si>
  <si>
    <t xml:space="preserve">color shades </t>
  </si>
  <si>
    <t>вика смирнова</t>
  </si>
  <si>
    <t>кеды женские осенние</t>
  </si>
  <si>
    <t>постельное белье с гарри поттером</t>
  </si>
  <si>
    <t>flamet</t>
  </si>
  <si>
    <t>штаны 122</t>
  </si>
  <si>
    <t>эвелине</t>
  </si>
  <si>
    <t>экомех шуба</t>
  </si>
  <si>
    <t>61438943</t>
  </si>
  <si>
    <t>стихи чуковского</t>
  </si>
  <si>
    <t>простынь 70 160</t>
  </si>
  <si>
    <t>45357798</t>
  </si>
  <si>
    <t xml:space="preserve">огоньки </t>
  </si>
  <si>
    <t>золотые кулончики</t>
  </si>
  <si>
    <t>брюки женские классические голубые</t>
  </si>
  <si>
    <t>детский йогурт</t>
  </si>
  <si>
    <t>мел портновский швейноедело</t>
  </si>
  <si>
    <t>обувь спартак</t>
  </si>
  <si>
    <t>лего минифигурки марвел</t>
  </si>
  <si>
    <t>морской коллаген с витамином с</t>
  </si>
  <si>
    <t>плед пэчворк</t>
  </si>
  <si>
    <t>мышление и речь</t>
  </si>
  <si>
    <t>бусы белые крупные</t>
  </si>
  <si>
    <t xml:space="preserve">пластилин скульптурный </t>
  </si>
  <si>
    <t>штаны непромокаемые женские</t>
  </si>
  <si>
    <t xml:space="preserve">ln pro мыло </t>
  </si>
  <si>
    <t>kenk?</t>
  </si>
  <si>
    <t xml:space="preserve">комплект грм </t>
  </si>
  <si>
    <t>кольца розовые</t>
  </si>
  <si>
    <t>чехол macbook air 11</t>
  </si>
  <si>
    <t>33255905</t>
  </si>
  <si>
    <t>skmei 1358</t>
  </si>
  <si>
    <t>чай гранд</t>
  </si>
  <si>
    <t>видеокарта gtx 750</t>
  </si>
  <si>
    <t>майка бмв</t>
  </si>
  <si>
    <t>9409783</t>
  </si>
  <si>
    <t>туника сетка кружево</t>
  </si>
  <si>
    <t>платье вырез лодочка</t>
  </si>
  <si>
    <t>dc одежда</t>
  </si>
  <si>
    <t>бюти бом</t>
  </si>
  <si>
    <t>нож южный крест</t>
  </si>
  <si>
    <t>футболка с хагги</t>
  </si>
  <si>
    <t>чехол на redmi 4a</t>
  </si>
  <si>
    <t>body butter coconut</t>
  </si>
  <si>
    <t>трусы мужские боксеры адидас</t>
  </si>
  <si>
    <t>шапка мики</t>
  </si>
  <si>
    <t>костюм свинки</t>
  </si>
  <si>
    <t>watch active 2</t>
  </si>
  <si>
    <t>красивые банки</t>
  </si>
  <si>
    <t>круглые серьги со стразами</t>
  </si>
  <si>
    <t>маска алое</t>
  </si>
  <si>
    <t xml:space="preserve">пакеты вайлдберриз </t>
  </si>
  <si>
    <t>hofmannita</t>
  </si>
  <si>
    <t>духи about you</t>
  </si>
  <si>
    <t>ботинки мужские спортивные</t>
  </si>
  <si>
    <t>малыш детские веселый вещи</t>
  </si>
  <si>
    <t>chistofor</t>
  </si>
  <si>
    <t>healthy gut</t>
  </si>
  <si>
    <t>джинсы лаванда</t>
  </si>
  <si>
    <t>шлепки adidas женские</t>
  </si>
  <si>
    <t>пропитка активатор</t>
  </si>
  <si>
    <t>oneway</t>
  </si>
  <si>
    <t xml:space="preserve">желает женский </t>
  </si>
  <si>
    <t>футюолки мужские рибок</t>
  </si>
  <si>
    <t>фиксики пюре</t>
  </si>
  <si>
    <t>перемешка</t>
  </si>
  <si>
    <t>набор елочных украшений</t>
  </si>
  <si>
    <t>босоножки с бантиками</t>
  </si>
  <si>
    <t>шары 3 года</t>
  </si>
  <si>
    <t>увелка 5 злаков</t>
  </si>
  <si>
    <t xml:space="preserve">пищевые пакеты </t>
  </si>
  <si>
    <t>axe apollo</t>
  </si>
  <si>
    <t>71365285</t>
  </si>
  <si>
    <t>iphone 12 пленка</t>
  </si>
  <si>
    <t>машина камаз</t>
  </si>
  <si>
    <t xml:space="preserve">майорал мальчики </t>
  </si>
  <si>
    <t>кровать 90*200</t>
  </si>
  <si>
    <t>руководство таро</t>
  </si>
  <si>
    <t>футболки му</t>
  </si>
  <si>
    <t>zara женщинам</t>
  </si>
  <si>
    <t>pro kudry</t>
  </si>
  <si>
    <t>snipshop</t>
  </si>
  <si>
    <t>дакимакура казуха</t>
  </si>
  <si>
    <t>фары на ваз 2107</t>
  </si>
  <si>
    <t>apple iphone 6s</t>
  </si>
  <si>
    <t>avon наборы</t>
  </si>
  <si>
    <t>брелок дисней</t>
  </si>
  <si>
    <t>шорты ufs</t>
  </si>
  <si>
    <t>детский велосипед stels</t>
  </si>
  <si>
    <t>декоративные овощи</t>
  </si>
  <si>
    <t>сибирский агроном</t>
  </si>
  <si>
    <t>surlens</t>
  </si>
  <si>
    <t xml:space="preserve">футболка мужска </t>
  </si>
  <si>
    <t>мегабот</t>
  </si>
  <si>
    <t>just bar</t>
  </si>
  <si>
    <t>горшок цветочный плоский</t>
  </si>
  <si>
    <t>хайлайтер бенефит</t>
  </si>
  <si>
    <t>помада vera by vera brezhneva</t>
  </si>
  <si>
    <t xml:space="preserve">магне </t>
  </si>
  <si>
    <t xml:space="preserve">пилотка и галстук </t>
  </si>
  <si>
    <t>форма под камень</t>
  </si>
  <si>
    <t>маска estel prima</t>
  </si>
  <si>
    <t>сетка на динамики</t>
  </si>
  <si>
    <t>эндоскоп автомобильный</t>
  </si>
  <si>
    <t>долг</t>
  </si>
  <si>
    <t>alex skin</t>
  </si>
  <si>
    <t>костюм брючный праздничный</t>
  </si>
  <si>
    <t>костюм горка мужской лето</t>
  </si>
  <si>
    <t>honor x14</t>
  </si>
  <si>
    <t>шоппер авокадо</t>
  </si>
  <si>
    <t xml:space="preserve">кастюм - женский </t>
  </si>
  <si>
    <t>светильник лейка</t>
  </si>
  <si>
    <t>платье-свитер женское</t>
  </si>
  <si>
    <t xml:space="preserve">голова давида </t>
  </si>
  <si>
    <t>огого</t>
  </si>
  <si>
    <t>montale soleil</t>
  </si>
  <si>
    <t>mikhail moskvin</t>
  </si>
  <si>
    <t>макароны mac and cheese</t>
  </si>
  <si>
    <t>motorola v3</t>
  </si>
  <si>
    <t>насос велосипедный с манометром ножной</t>
  </si>
  <si>
    <t>автотовары инструменты</t>
  </si>
  <si>
    <t>force набор</t>
  </si>
  <si>
    <t>53599334</t>
  </si>
  <si>
    <t>mcusta</t>
  </si>
  <si>
    <t>50616169</t>
  </si>
  <si>
    <t>grand master</t>
  </si>
  <si>
    <t>маски цветные</t>
  </si>
  <si>
    <t>oxypas обувь</t>
  </si>
  <si>
    <t>кюлоты брюки женские костюм</t>
  </si>
  <si>
    <t>6887892</t>
  </si>
  <si>
    <t>nescoly</t>
  </si>
  <si>
    <t>iphone 6s case</t>
  </si>
  <si>
    <t>asics gel-lyte v</t>
  </si>
  <si>
    <t>retropy</t>
  </si>
  <si>
    <t xml:space="preserve">мамалино </t>
  </si>
  <si>
    <t xml:space="preserve">платье детское летнее </t>
  </si>
  <si>
    <t>подшипник 6206</t>
  </si>
  <si>
    <t>футболка красный шар</t>
  </si>
  <si>
    <t>клей super strong 999</t>
  </si>
  <si>
    <t>стекло защитное айфон</t>
  </si>
  <si>
    <t>голубое платье летнее</t>
  </si>
  <si>
    <t>librederm солнцезащитный</t>
  </si>
  <si>
    <t>нижнее женское белье комплект</t>
  </si>
  <si>
    <t>15975894</t>
  </si>
  <si>
    <t xml:space="preserve">зефирка </t>
  </si>
  <si>
    <t>пассатижи набор</t>
  </si>
  <si>
    <t>штаны аниме мужские</t>
  </si>
  <si>
    <t xml:space="preserve">чиктоник </t>
  </si>
  <si>
    <t>фотоаппарат ретро</t>
  </si>
  <si>
    <t>комплект серьги</t>
  </si>
  <si>
    <t>опилки древесные</t>
  </si>
  <si>
    <t xml:space="preserve">носки nike белые </t>
  </si>
  <si>
    <t>храповый секатор</t>
  </si>
  <si>
    <t>кресло кроватт</t>
  </si>
  <si>
    <t>svechi_oasis</t>
  </si>
  <si>
    <t>чехол на телефон ител</t>
  </si>
  <si>
    <t>брюки бирюзовые жеские</t>
  </si>
  <si>
    <t>crazy mix</t>
  </si>
  <si>
    <t>села женщины</t>
  </si>
  <si>
    <t>белуха</t>
  </si>
  <si>
    <t>умный пластилин</t>
  </si>
  <si>
    <t xml:space="preserve">бумага а4 снегурочка </t>
  </si>
  <si>
    <t>очки мужские имиджевые</t>
  </si>
  <si>
    <t>трико kappa</t>
  </si>
  <si>
    <t xml:space="preserve">пинетки летние </t>
  </si>
  <si>
    <t>62370387</t>
  </si>
  <si>
    <t>кожаный чехол iphone xr</t>
  </si>
  <si>
    <t>карает</t>
  </si>
  <si>
    <t>милада женский</t>
  </si>
  <si>
    <t>nano комплекты</t>
  </si>
  <si>
    <t>детские легенсы</t>
  </si>
  <si>
    <t>13359696</t>
  </si>
  <si>
    <t>40576478</t>
  </si>
  <si>
    <t>чокер галстук</t>
  </si>
  <si>
    <t>призерыативы</t>
  </si>
  <si>
    <t xml:space="preserve">la roche-posay anthelios </t>
  </si>
  <si>
    <t>oliver d.s.</t>
  </si>
  <si>
    <t>пакет крышка</t>
  </si>
  <si>
    <t>статуэтки напольные</t>
  </si>
  <si>
    <t>костюмы puma</t>
  </si>
  <si>
    <t>джинсы белые с разрезами</t>
  </si>
  <si>
    <t>ecel</t>
  </si>
  <si>
    <t>оправа polaroid</t>
  </si>
  <si>
    <t xml:space="preserve">освежители воздуха </t>
  </si>
  <si>
    <t>складные кресла</t>
  </si>
  <si>
    <t xml:space="preserve"> vogue</t>
  </si>
  <si>
    <t>костюм детский с жилеткой</t>
  </si>
  <si>
    <t>мир шаров</t>
  </si>
  <si>
    <t>ключи трещетка</t>
  </si>
  <si>
    <t>мультифора а5</t>
  </si>
  <si>
    <t>55001035</t>
  </si>
  <si>
    <t>подхват подвесной</t>
  </si>
  <si>
    <t>жевачки сигареты</t>
  </si>
  <si>
    <t>топ лаш</t>
  </si>
  <si>
    <t>а02</t>
  </si>
  <si>
    <t xml:space="preserve">футболка tommy hilfiger </t>
  </si>
  <si>
    <t>горка-5</t>
  </si>
  <si>
    <t>пазл русалочка</t>
  </si>
  <si>
    <t>мим</t>
  </si>
  <si>
    <t>мамло</t>
  </si>
  <si>
    <t>olimp creatine</t>
  </si>
  <si>
    <t>nike бра топ</t>
  </si>
  <si>
    <t>wonka конфеты</t>
  </si>
  <si>
    <t>рубкашка</t>
  </si>
  <si>
    <t xml:space="preserve">черепа </t>
  </si>
  <si>
    <t>сабвуфер ural</t>
  </si>
  <si>
    <t>кашпо арте</t>
  </si>
  <si>
    <t>15605312</t>
  </si>
  <si>
    <t>велосипедное кресло детское</t>
  </si>
  <si>
    <t>cfylfkbb</t>
  </si>
  <si>
    <t>66071283</t>
  </si>
  <si>
    <t>смывка краски с метала</t>
  </si>
  <si>
    <t xml:space="preserve">плюшевый плед </t>
  </si>
  <si>
    <t>эко шубы</t>
  </si>
  <si>
    <t>fly real</t>
  </si>
  <si>
    <t>vans platform</t>
  </si>
  <si>
    <t xml:space="preserve">пинцет медицинский </t>
  </si>
  <si>
    <t>6698539</t>
  </si>
  <si>
    <t>санабель</t>
  </si>
  <si>
    <t>сидушка в прихожую</t>
  </si>
  <si>
    <t>медовый зайка</t>
  </si>
  <si>
    <t>лоферы серебристые</t>
  </si>
  <si>
    <t xml:space="preserve">таблетки от комаров </t>
  </si>
  <si>
    <t>орех мускатный</t>
  </si>
  <si>
    <t>ollin несмываемый уход</t>
  </si>
  <si>
    <t xml:space="preserve">сабвуферы </t>
  </si>
  <si>
    <t>агата кристи карты на столе</t>
  </si>
  <si>
    <t>от витилиго</t>
  </si>
  <si>
    <t xml:space="preserve">manga </t>
  </si>
  <si>
    <t>раскладные кресла</t>
  </si>
  <si>
    <t>s&amp;m store</t>
  </si>
  <si>
    <t>джордан мужские обувь</t>
  </si>
  <si>
    <t>подкачка колес</t>
  </si>
  <si>
    <t>туфли каприс</t>
  </si>
  <si>
    <t>сарафан джинсовые женские</t>
  </si>
  <si>
    <t>нормально о косметике</t>
  </si>
  <si>
    <t>baseus стилус</t>
  </si>
  <si>
    <t>универсальные чехлы</t>
  </si>
  <si>
    <t xml:space="preserve"> collagen</t>
  </si>
  <si>
    <t xml:space="preserve">тетрадь брауберг </t>
  </si>
  <si>
    <t>valery time</t>
  </si>
  <si>
    <t>35784210</t>
  </si>
  <si>
    <t>братц куклы</t>
  </si>
  <si>
    <t xml:space="preserve">сапоги эва детские </t>
  </si>
  <si>
    <t>часы напольные электронные</t>
  </si>
  <si>
    <t>металический пистолет</t>
  </si>
  <si>
    <t>динамика красоты</t>
  </si>
  <si>
    <t>теплый спортивный костюм детский</t>
  </si>
  <si>
    <t>женат</t>
  </si>
  <si>
    <t>viktor rolf</t>
  </si>
  <si>
    <t>tsubaki спрей</t>
  </si>
  <si>
    <t>жилет классический удлиненный</t>
  </si>
  <si>
    <t>бюстгальтер gorsenia</t>
  </si>
  <si>
    <t>полесье конструктор ферма</t>
  </si>
  <si>
    <t>топ с поддержкой груди</t>
  </si>
  <si>
    <t>пупс кукла см 40</t>
  </si>
  <si>
    <t>гель лак с блесками</t>
  </si>
  <si>
    <t>серьга с цепью</t>
  </si>
  <si>
    <t>мужские джинсы zolla</t>
  </si>
  <si>
    <t>платье женское летнее красное</t>
  </si>
  <si>
    <t>штаны больших размеров спортивные мужские</t>
  </si>
  <si>
    <t>колпаки на колеса r15</t>
  </si>
  <si>
    <t>букет чупа чупс</t>
  </si>
  <si>
    <t>jbi</t>
  </si>
  <si>
    <t>наматрасник 120 на 200</t>
  </si>
  <si>
    <t>рубашка рубчик</t>
  </si>
  <si>
    <t>montale parfums</t>
  </si>
  <si>
    <t xml:space="preserve">fruttissimo </t>
  </si>
  <si>
    <t xml:space="preserve">подвеска жемчуг </t>
  </si>
  <si>
    <t xml:space="preserve">думай </t>
  </si>
  <si>
    <t>rebecca</t>
  </si>
  <si>
    <t>книга малышарики</t>
  </si>
  <si>
    <t>vlasta</t>
  </si>
  <si>
    <t>43407927</t>
  </si>
  <si>
    <t>секси кофта</t>
  </si>
  <si>
    <t>телевизор рыбалка</t>
  </si>
  <si>
    <t>чирипа</t>
  </si>
  <si>
    <t>патчи от морщин гидрогелевые</t>
  </si>
  <si>
    <t>накладка на бампер гранта</t>
  </si>
  <si>
    <t>ремень под джинсы женский</t>
  </si>
  <si>
    <t>очки декатлон</t>
  </si>
  <si>
    <t>giulia monti</t>
  </si>
  <si>
    <t>шоколадк</t>
  </si>
  <si>
    <t>комтюм мужской</t>
  </si>
  <si>
    <t>егорик</t>
  </si>
  <si>
    <t>крепление регистратора</t>
  </si>
  <si>
    <t>апрель поло</t>
  </si>
  <si>
    <t>машинка ваз 2110</t>
  </si>
  <si>
    <t>15453762</t>
  </si>
  <si>
    <t>кофе растворимый набор</t>
  </si>
  <si>
    <t>ведро автомобильное</t>
  </si>
  <si>
    <t xml:space="preserve">фурсьют </t>
  </si>
  <si>
    <t>шапка дисней</t>
  </si>
  <si>
    <t>магний solgar</t>
  </si>
  <si>
    <t>подставка под монитор с usb</t>
  </si>
  <si>
    <t xml:space="preserve">sourin </t>
  </si>
  <si>
    <t>купальник женский трусы</t>
  </si>
  <si>
    <t>мальница</t>
  </si>
  <si>
    <t>кружка ливерпуль</t>
  </si>
  <si>
    <t>именные подушки</t>
  </si>
  <si>
    <t>плащ теплый</t>
  </si>
  <si>
    <t>адидас на мальчика</t>
  </si>
  <si>
    <t>вспыш машинки игрушки</t>
  </si>
  <si>
    <t>w.i.t.h.l.o.v.e.</t>
  </si>
  <si>
    <t>38168412</t>
  </si>
  <si>
    <t>ромпа</t>
  </si>
  <si>
    <t>neki</t>
  </si>
  <si>
    <t>копейка машина</t>
  </si>
  <si>
    <t>костюм женский шорты и топ</t>
  </si>
  <si>
    <t>уайт</t>
  </si>
  <si>
    <t>katerina riazanova</t>
  </si>
  <si>
    <t>заклинатели драконов</t>
  </si>
  <si>
    <t>шорты lyle scott</t>
  </si>
  <si>
    <t>мобил1</t>
  </si>
  <si>
    <t xml:space="preserve">трусики подгузник </t>
  </si>
  <si>
    <t>нижнее белье женское leani</t>
  </si>
  <si>
    <t>strobbs кроссовки детские обувь</t>
  </si>
  <si>
    <t>londa professional спрей</t>
  </si>
  <si>
    <t>афро локоны</t>
  </si>
  <si>
    <t>11305325</t>
  </si>
  <si>
    <t>рваный кардиган</t>
  </si>
  <si>
    <t xml:space="preserve">футболка дагестан </t>
  </si>
  <si>
    <t>джинсы рваные снизу</t>
  </si>
  <si>
    <t>18262360</t>
  </si>
  <si>
    <t>miss bonbon</t>
  </si>
  <si>
    <t>кулоны на магнитах</t>
  </si>
  <si>
    <t>фотозона космос</t>
  </si>
  <si>
    <t>топ с шнурками</t>
  </si>
  <si>
    <t>зимние кроссовки мужские кожаные</t>
  </si>
  <si>
    <t>riva</t>
  </si>
  <si>
    <t>66516016</t>
  </si>
  <si>
    <t>дорожный набор флаконов 50 мл</t>
  </si>
  <si>
    <t>черный член</t>
  </si>
  <si>
    <t>чайник металический</t>
  </si>
  <si>
    <t>ultra x 10</t>
  </si>
  <si>
    <t>красное платье вечернее короткое</t>
  </si>
  <si>
    <t>свечка 4 года</t>
  </si>
  <si>
    <t xml:space="preserve">lancom </t>
  </si>
  <si>
    <t>сандалии пвх</t>
  </si>
  <si>
    <t>чай simpatea</t>
  </si>
  <si>
    <t>буцы детские adidas</t>
  </si>
  <si>
    <t>с неба падали старушки</t>
  </si>
  <si>
    <t xml:space="preserve">катушка daiwa </t>
  </si>
  <si>
    <t>svetlana solomasova</t>
  </si>
  <si>
    <t>мохито сумка</t>
  </si>
  <si>
    <t>21668682</t>
  </si>
  <si>
    <t>купальник 128</t>
  </si>
  <si>
    <t>кукла винкс муза</t>
  </si>
  <si>
    <t>лиф купальный бандо</t>
  </si>
  <si>
    <t>столовое серебро аргента</t>
  </si>
  <si>
    <t>сандали мужские nike</t>
  </si>
  <si>
    <t>платье летнее женское приталенное</t>
  </si>
  <si>
    <t>маленький мук книга</t>
  </si>
  <si>
    <t>чехол на режим нот 8 про</t>
  </si>
  <si>
    <t>чехол а30</t>
  </si>
  <si>
    <t>ayunar</t>
  </si>
  <si>
    <t>гендер картина</t>
  </si>
  <si>
    <t>universal nutrition animal flex</t>
  </si>
  <si>
    <t xml:space="preserve">бумажные </t>
  </si>
  <si>
    <t>albetti</t>
  </si>
  <si>
    <t>подвижные ушки</t>
  </si>
  <si>
    <t>поварской пинцет</t>
  </si>
  <si>
    <t>игрушка черепашка</t>
  </si>
  <si>
    <t>25136082</t>
  </si>
  <si>
    <t xml:space="preserve">шлепки на каблуке </t>
  </si>
  <si>
    <t>nice bags</t>
  </si>
  <si>
    <t>eurydike</t>
  </si>
  <si>
    <t>шоколадный фонтан 40 см</t>
  </si>
  <si>
    <t>браслет с ракушками</t>
  </si>
  <si>
    <t xml:space="preserve"> мужские джинсы</t>
  </si>
  <si>
    <t>картины минимализм</t>
  </si>
  <si>
    <t>молд кирпич</t>
  </si>
  <si>
    <t>max пылесос</t>
  </si>
  <si>
    <t>рассадные пакеты</t>
  </si>
  <si>
    <t>если наступит завтра</t>
  </si>
  <si>
    <t xml:space="preserve">серьги кольца маленькие </t>
  </si>
  <si>
    <t>кив-125</t>
  </si>
  <si>
    <t>ботинки детские весна осень</t>
  </si>
  <si>
    <t>сумка мвд</t>
  </si>
  <si>
    <t>самсунг а72 стекло</t>
  </si>
  <si>
    <t>шалаева</t>
  </si>
  <si>
    <t xml:space="preserve">сетка от птиц </t>
  </si>
  <si>
    <t xml:space="preserve">освежитель воздуха маленький </t>
  </si>
  <si>
    <t>чехол на  айфон 6</t>
  </si>
  <si>
    <t>рубашки женские остин</t>
  </si>
  <si>
    <t>крыселовка</t>
  </si>
  <si>
    <t>брюки слоучи женские</t>
  </si>
  <si>
    <t>опти мэн</t>
  </si>
  <si>
    <t xml:space="preserve">лифчик бежевый </t>
  </si>
  <si>
    <t>геолайн</t>
  </si>
  <si>
    <t>фильтр удлинитель</t>
  </si>
  <si>
    <t>быть собой книга</t>
  </si>
  <si>
    <t>бомбочка с сюрпризом</t>
  </si>
  <si>
    <t>dormeo подушка</t>
  </si>
  <si>
    <t>пазл 100 элементов</t>
  </si>
  <si>
    <t>квикс</t>
  </si>
  <si>
    <t>полотенце кухонное пасхальное</t>
  </si>
  <si>
    <t>чехол huawei nova 8i</t>
  </si>
  <si>
    <t>ассасин костюм</t>
  </si>
  <si>
    <t>old spice wolf</t>
  </si>
  <si>
    <t>кожанный берет</t>
  </si>
  <si>
    <t>цепь sokolov</t>
  </si>
  <si>
    <t>фара на питбайк</t>
  </si>
  <si>
    <t>костюм ласточки</t>
  </si>
  <si>
    <t>альдегид</t>
  </si>
  <si>
    <t>акула мальчики</t>
  </si>
  <si>
    <t>45269728</t>
  </si>
  <si>
    <t>пежо 3008</t>
  </si>
  <si>
    <t>комбинезон милитари</t>
  </si>
  <si>
    <t>сушилка беломо</t>
  </si>
  <si>
    <t>шоколад кондитерский без сахара</t>
  </si>
  <si>
    <t>мармеладный торт</t>
  </si>
  <si>
    <t>экипировка мото</t>
  </si>
  <si>
    <t>суика через плечо</t>
  </si>
  <si>
    <t>оттеночный шампунь черный</t>
  </si>
  <si>
    <t>все дороги ведут</t>
  </si>
  <si>
    <t>thierry mugler angel</t>
  </si>
  <si>
    <t>динамики pioneer</t>
  </si>
  <si>
    <t>aus8</t>
  </si>
  <si>
    <t>glow me now</t>
  </si>
  <si>
    <t>поилтник</t>
  </si>
  <si>
    <t>томат бонсай</t>
  </si>
  <si>
    <t>значки с мемами</t>
  </si>
  <si>
    <t>кабель 3.5 на 3.5</t>
  </si>
  <si>
    <t>абажур ротанг</t>
  </si>
  <si>
    <t>медаль 100 лет ссср</t>
  </si>
  <si>
    <t>платье женское с воланом летнее</t>
  </si>
  <si>
    <t>сарафан летний женский в полоску</t>
  </si>
  <si>
    <t>самолеты звезда</t>
  </si>
  <si>
    <t>цветные закладки</t>
  </si>
  <si>
    <t>тушь сода</t>
  </si>
  <si>
    <t>игрушки фанко поп</t>
  </si>
  <si>
    <t>ирина рюхова</t>
  </si>
  <si>
    <t>femme брюки</t>
  </si>
  <si>
    <t>чехол на самсунг а 32 книжка</t>
  </si>
  <si>
    <t>платье с длинным рукавом рубашка</t>
  </si>
  <si>
    <t>nokia 5130</t>
  </si>
  <si>
    <t>brow stamp</t>
  </si>
  <si>
    <t>коврик масажный</t>
  </si>
  <si>
    <t xml:space="preserve">казанок </t>
  </si>
  <si>
    <t>гайто газданов</t>
  </si>
  <si>
    <t>подсветка на двери авто</t>
  </si>
  <si>
    <t>аззаро</t>
  </si>
  <si>
    <t>ulvang</t>
  </si>
  <si>
    <t xml:space="preserve">шорты женские оверсайз </t>
  </si>
  <si>
    <t>tab s6</t>
  </si>
  <si>
    <t>yakopusha</t>
  </si>
  <si>
    <t>hair rehab</t>
  </si>
  <si>
    <t>unicorns</t>
  </si>
  <si>
    <t>полка сканди</t>
  </si>
  <si>
    <t>духи defacto</t>
  </si>
  <si>
    <t>кролик лу</t>
  </si>
  <si>
    <t>pelican трусы мужские</t>
  </si>
  <si>
    <t xml:space="preserve">робокар </t>
  </si>
  <si>
    <t>азбука в картинках</t>
  </si>
  <si>
    <t>комбинезон тонкий</t>
  </si>
  <si>
    <t>1000 дорог</t>
  </si>
  <si>
    <t>19213329</t>
  </si>
  <si>
    <t>штаны женские в полоску</t>
  </si>
  <si>
    <t xml:space="preserve">professional </t>
  </si>
  <si>
    <t>barbados сироп</t>
  </si>
  <si>
    <t>hanami</t>
  </si>
  <si>
    <t>miso c</t>
  </si>
  <si>
    <t>капучинатоо</t>
  </si>
  <si>
    <t>часы настенные с цветами</t>
  </si>
  <si>
    <t>гобелен луна</t>
  </si>
  <si>
    <t>набор барни</t>
  </si>
  <si>
    <t>брашпен faber castell</t>
  </si>
  <si>
    <t>ножи из standoff 2</t>
  </si>
  <si>
    <t>рецепшен</t>
  </si>
  <si>
    <t>подножка yoya</t>
  </si>
  <si>
    <t>кеды на лето женские</t>
  </si>
  <si>
    <t>эгоист книга</t>
  </si>
  <si>
    <t>жакет весенний</t>
  </si>
  <si>
    <t>монобренд</t>
  </si>
  <si>
    <t>штаны серые спортивные женские</t>
  </si>
  <si>
    <t>пробники мужские</t>
  </si>
  <si>
    <t>овощечистка ручной</t>
  </si>
  <si>
    <t>крем мюстела</t>
  </si>
  <si>
    <t>свободный джемпер женский</t>
  </si>
  <si>
    <t xml:space="preserve">нет войне </t>
  </si>
  <si>
    <t>строговы</t>
  </si>
  <si>
    <t>65663844</t>
  </si>
  <si>
    <t>серьги колокольчики</t>
  </si>
  <si>
    <t>накидка невесты</t>
  </si>
  <si>
    <t>14609303</t>
  </si>
  <si>
    <t>джинсы ретро</t>
  </si>
  <si>
    <t>спонж плоский</t>
  </si>
  <si>
    <t>колыбель баунсер</t>
  </si>
  <si>
    <t>спортивные штаны 152</t>
  </si>
  <si>
    <t>леггинсы спортивные детские</t>
  </si>
  <si>
    <t>тонгкат али</t>
  </si>
  <si>
    <t xml:space="preserve">сережки крест </t>
  </si>
  <si>
    <t>самсунг а9</t>
  </si>
  <si>
    <t xml:space="preserve">подсолнечник </t>
  </si>
  <si>
    <t>большой поднос</t>
  </si>
  <si>
    <t>гаражи</t>
  </si>
  <si>
    <t xml:space="preserve">теплообменник </t>
  </si>
  <si>
    <t>45825454</t>
  </si>
  <si>
    <t>аламар</t>
  </si>
  <si>
    <t>штаны оверсайс</t>
  </si>
  <si>
    <t>v-образный вырез</t>
  </si>
  <si>
    <t>snow runner</t>
  </si>
  <si>
    <t xml:space="preserve">насадка на блендер </t>
  </si>
  <si>
    <t>чайник 500 мл</t>
  </si>
  <si>
    <t xml:space="preserve">barista </t>
  </si>
  <si>
    <t>приставной столик придиванный</t>
  </si>
  <si>
    <t>стелланин мазь</t>
  </si>
  <si>
    <t>s.p.s.m.</t>
  </si>
  <si>
    <t>гель лак акварель</t>
  </si>
  <si>
    <t>подушка с выемкой</t>
  </si>
  <si>
    <t>тюль с детским рисунком</t>
  </si>
  <si>
    <t>пудра 01</t>
  </si>
  <si>
    <t>футболка спандекс</t>
  </si>
  <si>
    <t>70035545</t>
  </si>
  <si>
    <t>чехол с членом</t>
  </si>
  <si>
    <t>петли резиновые</t>
  </si>
  <si>
    <t>sven ps 600</t>
  </si>
  <si>
    <t>где же дом бобра</t>
  </si>
  <si>
    <t xml:space="preserve">украшение на обувь </t>
  </si>
  <si>
    <t>32500035</t>
  </si>
  <si>
    <t>morely</t>
  </si>
  <si>
    <t>14063407</t>
  </si>
  <si>
    <t xml:space="preserve">чехол xiaomi redmi 9c </t>
  </si>
  <si>
    <t>на лобовое от солнца</t>
  </si>
  <si>
    <t>dnk косметика</t>
  </si>
  <si>
    <t>арганза</t>
  </si>
  <si>
    <t>кроссовки леопардовый принт</t>
  </si>
  <si>
    <t>туфли синии</t>
  </si>
  <si>
    <t>жилет замшевый</t>
  </si>
  <si>
    <t>61698970</t>
  </si>
  <si>
    <t xml:space="preserve">чехол на поко x3 </t>
  </si>
  <si>
    <t>lego 10300</t>
  </si>
  <si>
    <t>вартек</t>
  </si>
  <si>
    <t>кольцо hot bebra</t>
  </si>
  <si>
    <t>elseve крем</t>
  </si>
  <si>
    <t>линконтин</t>
  </si>
  <si>
    <t>манга тетрадь смерти том 1</t>
  </si>
  <si>
    <t>подарок смешной</t>
  </si>
  <si>
    <t>резинка-браслет</t>
  </si>
  <si>
    <t>29281535</t>
  </si>
  <si>
    <t>декоративные кирпичики</t>
  </si>
  <si>
    <t>o'stin пижама</t>
  </si>
  <si>
    <t>сувенир к пасхе</t>
  </si>
  <si>
    <t>бульонница с ручками</t>
  </si>
  <si>
    <t>брюки женские спортивные клеш</t>
  </si>
  <si>
    <t>воздушные шары рамадан</t>
  </si>
  <si>
    <t>эспарцет</t>
  </si>
  <si>
    <t>modamama</t>
  </si>
  <si>
    <t>изумрудные тени</t>
  </si>
  <si>
    <t>кроссовки  demix</t>
  </si>
  <si>
    <t>selerm</t>
  </si>
  <si>
    <t>позолоченный браслет женский</t>
  </si>
  <si>
    <t>40195940</t>
  </si>
  <si>
    <t>efes</t>
  </si>
  <si>
    <t>21449994</t>
  </si>
  <si>
    <t>железнодорожник</t>
  </si>
  <si>
    <t>56208779</t>
  </si>
  <si>
    <t>подставка под бумагу а4</t>
  </si>
  <si>
    <t>taccardi балетки</t>
  </si>
  <si>
    <t>краска кварц</t>
  </si>
  <si>
    <t xml:space="preserve">лактозар </t>
  </si>
  <si>
    <t>чехол на 11 айфон с картой</t>
  </si>
  <si>
    <t>желтые очки защитные</t>
  </si>
  <si>
    <t>штаны домашние женские хлопок</t>
  </si>
  <si>
    <t>34109187</t>
  </si>
  <si>
    <t>lovely neo</t>
  </si>
  <si>
    <t>бисквит красный бархат</t>
  </si>
  <si>
    <t>старскрим</t>
  </si>
  <si>
    <t>пустышка держатель</t>
  </si>
  <si>
    <t>александр палиенко</t>
  </si>
  <si>
    <t>лоферы на меху женские</t>
  </si>
  <si>
    <t xml:space="preserve">дорожна сумка </t>
  </si>
  <si>
    <t>head теннис</t>
  </si>
  <si>
    <t>dali грунт эмаль</t>
  </si>
  <si>
    <t>наклейки k-pop</t>
  </si>
  <si>
    <t>декоративный домик</t>
  </si>
  <si>
    <t>топ с стразами</t>
  </si>
  <si>
    <t>кисти декоративные</t>
  </si>
  <si>
    <t>чехол на режим 8 про</t>
  </si>
  <si>
    <t>крюк с саморезом</t>
  </si>
  <si>
    <t>костюм гриба</t>
  </si>
  <si>
    <t>цепочка с крестиком золото</t>
  </si>
  <si>
    <t>be shine</t>
  </si>
  <si>
    <t>70068802</t>
  </si>
  <si>
    <t>чехол на двухместный диван без подлокотников</t>
  </si>
  <si>
    <t>6581191</t>
  </si>
  <si>
    <t>дождевик велосипедный</t>
  </si>
  <si>
    <t>планшет чехол</t>
  </si>
  <si>
    <t>16154016</t>
  </si>
  <si>
    <t>пуговицы stone island</t>
  </si>
  <si>
    <t>плафон е14</t>
  </si>
  <si>
    <t>лонгслив кружевной</t>
  </si>
  <si>
    <t>покрывало 240 260</t>
  </si>
  <si>
    <t>платье миди на пуговицах</t>
  </si>
  <si>
    <t>lantanya laboratories</t>
  </si>
  <si>
    <t xml:space="preserve">кеды мужские puma </t>
  </si>
  <si>
    <t>иди на хуй</t>
  </si>
  <si>
    <t xml:space="preserve">магне в6 </t>
  </si>
  <si>
    <t>железо хлорное</t>
  </si>
  <si>
    <t>буфер отдачи</t>
  </si>
  <si>
    <t>серьги с животными</t>
  </si>
  <si>
    <t>чехол на телефон redmi 7 note</t>
  </si>
  <si>
    <t xml:space="preserve">sarafan </t>
  </si>
  <si>
    <t>65754982</t>
  </si>
  <si>
    <t>starline a93 2can 2lin</t>
  </si>
  <si>
    <t>папка уголок а4</t>
  </si>
  <si>
    <t>34937990</t>
  </si>
  <si>
    <t>джепер</t>
  </si>
  <si>
    <t>deo ice</t>
  </si>
  <si>
    <t>adidas all star</t>
  </si>
  <si>
    <t>мужские штаны спортивные одежда</t>
  </si>
  <si>
    <t>штанишки на девочку 90</t>
  </si>
  <si>
    <t>nutela</t>
  </si>
  <si>
    <t>siam siam одежда</t>
  </si>
  <si>
    <t>записывающее устройство</t>
  </si>
  <si>
    <t>labell</t>
  </si>
  <si>
    <t>светильник розовый</t>
  </si>
  <si>
    <t xml:space="preserve">кроссовки адидас  </t>
  </si>
  <si>
    <t xml:space="preserve">лонгслив adidas </t>
  </si>
  <si>
    <t>носки в рубчик женские</t>
  </si>
  <si>
    <t>камера умный дом</t>
  </si>
  <si>
    <t>эмвэй</t>
  </si>
  <si>
    <t>19939472</t>
  </si>
  <si>
    <t>рваные джинсы белые</t>
  </si>
  <si>
    <t>lapin</t>
  </si>
  <si>
    <t xml:space="preserve">marco polo </t>
  </si>
  <si>
    <t>49628448</t>
  </si>
  <si>
    <t>эспандер фитнес резинки</t>
  </si>
  <si>
    <t>лариса парфентьева</t>
  </si>
  <si>
    <t>6pin</t>
  </si>
  <si>
    <t>бинокли театральный</t>
  </si>
  <si>
    <t>nokia 6</t>
  </si>
  <si>
    <t>изоспан строительные материалы</t>
  </si>
  <si>
    <t>keddo кроссовки женские</t>
  </si>
  <si>
    <t>harizma гофре</t>
  </si>
  <si>
    <t>микродозинг мухоморов</t>
  </si>
  <si>
    <t>букет искусственных цветов а м дизайн</t>
  </si>
  <si>
    <t>benetton colours of женщины united</t>
  </si>
  <si>
    <t>приставные колеса к велосипеду</t>
  </si>
  <si>
    <t>москва-петушки</t>
  </si>
  <si>
    <t>селенга</t>
  </si>
  <si>
    <t>шланг автомобильный</t>
  </si>
  <si>
    <t xml:space="preserve">силиконовый шланг </t>
  </si>
  <si>
    <t>зарина кофты</t>
  </si>
  <si>
    <t xml:space="preserve">ресницы на магнитах </t>
  </si>
  <si>
    <t>на куличи</t>
  </si>
  <si>
    <t>бустер siger</t>
  </si>
  <si>
    <t>витамин д3 solgar</t>
  </si>
  <si>
    <t>спортивные штаны со  стразами</t>
  </si>
  <si>
    <t>45284634</t>
  </si>
  <si>
    <t>лимонница стекло</t>
  </si>
  <si>
    <t>матрац пеленальный</t>
  </si>
  <si>
    <t>чехол самсунг с 20</t>
  </si>
  <si>
    <t>36180485</t>
  </si>
  <si>
    <t>крышка 15 см</t>
  </si>
  <si>
    <t xml:space="preserve">костюм бабочки </t>
  </si>
  <si>
    <t>юбка выше колен</t>
  </si>
  <si>
    <t xml:space="preserve">дуглас </t>
  </si>
  <si>
    <t>спортивные брюки kappa</t>
  </si>
  <si>
    <t>свечка 7 лет</t>
  </si>
  <si>
    <t>фартуе</t>
  </si>
  <si>
    <t>горох 1 кг</t>
  </si>
  <si>
    <t>в дурном обществе</t>
  </si>
  <si>
    <t>детские шорты джинсовые</t>
  </si>
  <si>
    <t>подслушка</t>
  </si>
  <si>
    <t xml:space="preserve">ободок симона </t>
  </si>
  <si>
    <t>мифы и легенды древней греции</t>
  </si>
  <si>
    <t>loveprime</t>
  </si>
  <si>
    <t>никола юн</t>
  </si>
  <si>
    <t>uppercut шампунь</t>
  </si>
  <si>
    <t>vezzaro</t>
  </si>
  <si>
    <t>наклейки альт</t>
  </si>
  <si>
    <t>мс 2000</t>
  </si>
  <si>
    <t>macaron</t>
  </si>
  <si>
    <t>64571665</t>
  </si>
  <si>
    <t>карандаши mondeluz</t>
  </si>
  <si>
    <t>рулонные шторы блэкаут 55</t>
  </si>
  <si>
    <t>38435318</t>
  </si>
  <si>
    <t>51731707</t>
  </si>
  <si>
    <t>инфинити надо крэк</t>
  </si>
  <si>
    <t>черное платье на тонких бретельках</t>
  </si>
  <si>
    <t>снут найк</t>
  </si>
  <si>
    <t>молд пистолет</t>
  </si>
  <si>
    <t>ромео и джульета</t>
  </si>
  <si>
    <t>от загара защитный крем</t>
  </si>
  <si>
    <t>футболка круэлла</t>
  </si>
  <si>
    <t xml:space="preserve">платье на венчание </t>
  </si>
  <si>
    <t>насос родничок</t>
  </si>
  <si>
    <t>гримм сериал</t>
  </si>
  <si>
    <t>изовер</t>
  </si>
  <si>
    <t>дорко</t>
  </si>
  <si>
    <t>коллаген мармелад</t>
  </si>
  <si>
    <t>river island сумка</t>
  </si>
  <si>
    <t>maybelline корректор</t>
  </si>
  <si>
    <t>59607852</t>
  </si>
  <si>
    <t>орехи соленые</t>
  </si>
  <si>
    <t>пазлы с пандой</t>
  </si>
  <si>
    <t>ryndovski</t>
  </si>
  <si>
    <t>трусы женские шелк</t>
  </si>
  <si>
    <t>лалс</t>
  </si>
  <si>
    <t>кофе зерновой 250 г</t>
  </si>
  <si>
    <t>бантик брошь</t>
  </si>
  <si>
    <t>сгущенка с какао</t>
  </si>
  <si>
    <t>pollyhouse</t>
  </si>
  <si>
    <t>самые красивые сказки</t>
  </si>
  <si>
    <t>ichi платье</t>
  </si>
  <si>
    <t>под бокалы</t>
  </si>
  <si>
    <t xml:space="preserve">gtx 1060 </t>
  </si>
  <si>
    <t>лампочка на батарейке</t>
  </si>
  <si>
    <t>управление</t>
  </si>
  <si>
    <t xml:space="preserve">босса нова </t>
  </si>
  <si>
    <t>узм</t>
  </si>
  <si>
    <t>памперс трусики4</t>
  </si>
  <si>
    <t>подростковый зонт</t>
  </si>
  <si>
    <t>рубашка с драконами</t>
  </si>
  <si>
    <t>парик желтый</t>
  </si>
  <si>
    <t>книга клинок рассекающий демонов</t>
  </si>
  <si>
    <t xml:space="preserve">honor 9a </t>
  </si>
  <si>
    <t>oled 65</t>
  </si>
  <si>
    <t>картина медведь</t>
  </si>
  <si>
    <t xml:space="preserve">летнее платье белое </t>
  </si>
  <si>
    <t>8193907</t>
  </si>
  <si>
    <t>шины зимние 215 65 16</t>
  </si>
  <si>
    <t>браслет цветы</t>
  </si>
  <si>
    <t>резинко стрел</t>
  </si>
  <si>
    <t>шоколадный сыр</t>
  </si>
  <si>
    <t>комод с пеленальным столом</t>
  </si>
  <si>
    <t>пуф желтый</t>
  </si>
  <si>
    <t>насадка на трубу</t>
  </si>
  <si>
    <t>tatis cosmetics</t>
  </si>
  <si>
    <t>резинка на ногу</t>
  </si>
  <si>
    <t>сап серфинг</t>
  </si>
  <si>
    <t>женский домашний халат трикотажный</t>
  </si>
  <si>
    <t>сигареты на травах</t>
  </si>
  <si>
    <t>redmi 8 чехол на xiaomi note</t>
  </si>
  <si>
    <t>стекло хонор 9s</t>
  </si>
  <si>
    <t>фигурки овощей</t>
  </si>
  <si>
    <t>2975006</t>
  </si>
  <si>
    <t>телефон самсунг м 12</t>
  </si>
  <si>
    <t>тайд детский порошок</t>
  </si>
  <si>
    <t>когте</t>
  </si>
  <si>
    <t>радар детектор автомобильный</t>
  </si>
  <si>
    <t>протеиновые шарики</t>
  </si>
  <si>
    <t>кровать матрас</t>
  </si>
  <si>
    <t>кудри ариель</t>
  </si>
  <si>
    <t>зажим ручной с фиксатором</t>
  </si>
  <si>
    <t xml:space="preserve">егэ русский </t>
  </si>
  <si>
    <t>умные часы круглые</t>
  </si>
  <si>
    <t>60382921</t>
  </si>
  <si>
    <t>электроконвектор</t>
  </si>
  <si>
    <t>учим формы</t>
  </si>
  <si>
    <t>ролевой костюм горничной</t>
  </si>
  <si>
    <t>черный чехол айфон 11</t>
  </si>
  <si>
    <t>зонт с бабочками</t>
  </si>
  <si>
    <t>14851746</t>
  </si>
  <si>
    <t>лопша</t>
  </si>
  <si>
    <t>49926538</t>
  </si>
  <si>
    <t>крыло на электросамокат</t>
  </si>
  <si>
    <t>порошок faberlic</t>
  </si>
  <si>
    <t>вивьен сабо 101</t>
  </si>
  <si>
    <t>nike corteze</t>
  </si>
  <si>
    <t>домашние женские халаты</t>
  </si>
  <si>
    <t>type c type c кабель</t>
  </si>
  <si>
    <t>индефини сорочка</t>
  </si>
  <si>
    <t>летний костбм</t>
  </si>
  <si>
    <t>контейнер 30л</t>
  </si>
  <si>
    <t>туфли геокс</t>
  </si>
  <si>
    <t>спортивный костюм женский  адидас</t>
  </si>
  <si>
    <t>мир пилок</t>
  </si>
  <si>
    <t>гарри поттер учебники</t>
  </si>
  <si>
    <t>джинсы бежевые мом</t>
  </si>
  <si>
    <t>стакан и мыльница</t>
  </si>
  <si>
    <t>чехол на samsung galaxy tab a7</t>
  </si>
  <si>
    <t>uefa euro2020</t>
  </si>
  <si>
    <t>цветы искусивенные</t>
  </si>
  <si>
    <t>сливка</t>
  </si>
  <si>
    <t>мужские очки polaroid</t>
  </si>
  <si>
    <t>кроссовки волейбольные asics мужские</t>
  </si>
  <si>
    <t>плетеное блюдо</t>
  </si>
  <si>
    <t>my beauty hair</t>
  </si>
  <si>
    <t xml:space="preserve">сумка на бедро </t>
  </si>
  <si>
    <t>sorel made in russia</t>
  </si>
  <si>
    <t>bikkembergs женский</t>
  </si>
  <si>
    <t>рубашки туники длинные женские</t>
  </si>
  <si>
    <t>погремушка жирафик</t>
  </si>
  <si>
    <t>нож тренеровочный</t>
  </si>
  <si>
    <t>большой бакал</t>
  </si>
  <si>
    <t xml:space="preserve">оби </t>
  </si>
  <si>
    <t>51592731</t>
  </si>
  <si>
    <t>darisatchel</t>
  </si>
  <si>
    <t>смарт го</t>
  </si>
  <si>
    <t>стыд</t>
  </si>
  <si>
    <t>маска водоросли</t>
  </si>
  <si>
    <t>топ и штаны костюм</t>
  </si>
  <si>
    <t>цепочка из хирургической стали</t>
  </si>
  <si>
    <t>сивратка</t>
  </si>
  <si>
    <t>фрифаер</t>
  </si>
  <si>
    <t>fixprais</t>
  </si>
  <si>
    <t>расширитель анала</t>
  </si>
  <si>
    <t>комплект женский домашний</t>
  </si>
  <si>
    <t>игрушки на веревке</t>
  </si>
  <si>
    <t>джорданы 1</t>
  </si>
  <si>
    <t>ботфорты высокие</t>
  </si>
  <si>
    <t>сигнал дудка</t>
  </si>
  <si>
    <t>черные джинсы на девочку</t>
  </si>
  <si>
    <t>nike / кроссовки</t>
  </si>
  <si>
    <t>плакат джоджо</t>
  </si>
  <si>
    <t>лонгофор</t>
  </si>
  <si>
    <t>70051726</t>
  </si>
  <si>
    <t>кубик рубик маленький</t>
  </si>
  <si>
    <t>колпачки на ниппель тойота</t>
  </si>
  <si>
    <t>кулон парные</t>
  </si>
  <si>
    <t>ободок узел</t>
  </si>
  <si>
    <t>колготки 104</t>
  </si>
  <si>
    <t>charon baby накладки</t>
  </si>
  <si>
    <t>стекло honor 10x lite</t>
  </si>
  <si>
    <t>ze</t>
  </si>
  <si>
    <t>брошь триколор</t>
  </si>
  <si>
    <t>торнадо 200</t>
  </si>
  <si>
    <t>федоров</t>
  </si>
  <si>
    <t>parker чернила</t>
  </si>
  <si>
    <t>апрель пижама</t>
  </si>
  <si>
    <t>лего фабрика героев</t>
  </si>
  <si>
    <t>книга мама и сын</t>
  </si>
  <si>
    <t>вазис</t>
  </si>
  <si>
    <t>zabivaka</t>
  </si>
  <si>
    <t xml:space="preserve">баскетбольные носки </t>
  </si>
  <si>
    <t>спортивный костюм с кюлотами</t>
  </si>
  <si>
    <t xml:space="preserve">huawei p50 pro </t>
  </si>
  <si>
    <t>обложка на студенческий билет кожа</t>
  </si>
  <si>
    <t>вуди аллен</t>
  </si>
  <si>
    <t>колоты на девочку</t>
  </si>
  <si>
    <t>часы на ручные женские</t>
  </si>
  <si>
    <t>елизар  отбеливатель</t>
  </si>
  <si>
    <t>рубашка с разрезами</t>
  </si>
  <si>
    <t>37271257</t>
  </si>
  <si>
    <t>23446520</t>
  </si>
  <si>
    <t xml:space="preserve">платье лав репаблик </t>
  </si>
  <si>
    <t>reima комбинезон одежда</t>
  </si>
  <si>
    <t>роктейп</t>
  </si>
  <si>
    <t>48307228</t>
  </si>
  <si>
    <t xml:space="preserve">женские слиплны </t>
  </si>
  <si>
    <t>не сы книга</t>
  </si>
  <si>
    <t>sally</t>
  </si>
  <si>
    <t>абрикос пюре</t>
  </si>
  <si>
    <t>70193836</t>
  </si>
  <si>
    <t>веретенное масло</t>
  </si>
  <si>
    <t>чехол на хонор 7 х</t>
  </si>
  <si>
    <t>джилет лосьон</t>
  </si>
  <si>
    <t>это планер</t>
  </si>
  <si>
    <t>настольные инры</t>
  </si>
  <si>
    <t>коллаген гидролизированный</t>
  </si>
  <si>
    <t>робот тритан</t>
  </si>
  <si>
    <t xml:space="preserve">прайд </t>
  </si>
  <si>
    <t>глобус напольный</t>
  </si>
  <si>
    <t>iq пазлы</t>
  </si>
  <si>
    <t>nirvana воск</t>
  </si>
  <si>
    <t>книжка по слогам</t>
  </si>
  <si>
    <t>60310833</t>
  </si>
  <si>
    <t xml:space="preserve">джинсы мальчику </t>
  </si>
  <si>
    <t>минералы россии</t>
  </si>
  <si>
    <t>фата с бусинами</t>
  </si>
  <si>
    <t>швабра орион</t>
  </si>
  <si>
    <t>gemelle</t>
  </si>
  <si>
    <t xml:space="preserve">девочкам </t>
  </si>
  <si>
    <t>sergio tacchini club</t>
  </si>
  <si>
    <t xml:space="preserve">длиные носки </t>
  </si>
  <si>
    <t>майки поло женские</t>
  </si>
  <si>
    <t>парик оранжевый</t>
  </si>
  <si>
    <t>футболка only</t>
  </si>
  <si>
    <t>jsda</t>
  </si>
  <si>
    <t xml:space="preserve">лав репаблик платье </t>
  </si>
  <si>
    <t>кигуруми сова</t>
  </si>
  <si>
    <t>кофеварка 3 в 1</t>
  </si>
  <si>
    <t>catrise красота</t>
  </si>
  <si>
    <t>foxone</t>
  </si>
  <si>
    <t>воск карандаш</t>
  </si>
  <si>
    <t>syoss max hold</t>
  </si>
  <si>
    <t>заглушки на диски тойота</t>
  </si>
  <si>
    <t xml:space="preserve">подогрев сидений </t>
  </si>
  <si>
    <t>шлем pubg</t>
  </si>
  <si>
    <t>лонгслив с длинными рукавами</t>
  </si>
  <si>
    <t>ремитазол крем</t>
  </si>
  <si>
    <t>подушки длинные</t>
  </si>
  <si>
    <t>полка стеллаж на кухню</t>
  </si>
  <si>
    <t>пасито 3</t>
  </si>
  <si>
    <t>стиль гранж</t>
  </si>
  <si>
    <t xml:space="preserve">костюмы с шортами женские </t>
  </si>
  <si>
    <t>refresh my scalp</t>
  </si>
  <si>
    <t>oral-b io</t>
  </si>
  <si>
    <t>32740002</t>
  </si>
  <si>
    <t>50454811</t>
  </si>
  <si>
    <t>гриб ежевик</t>
  </si>
  <si>
    <t>grace ladies</t>
  </si>
  <si>
    <t xml:space="preserve">сатейник </t>
  </si>
  <si>
    <t>asics gt 800</t>
  </si>
  <si>
    <t>женские колготки сетка</t>
  </si>
  <si>
    <t>электронный таймер полива</t>
  </si>
  <si>
    <t>листы картона</t>
  </si>
  <si>
    <t>кофты топ</t>
  </si>
  <si>
    <t>alldecor</t>
  </si>
  <si>
    <t>tommy hilfiger девочки</t>
  </si>
  <si>
    <t>джилет бритва</t>
  </si>
  <si>
    <t>игрушечные монеты</t>
  </si>
  <si>
    <t xml:space="preserve">стол со стулом </t>
  </si>
  <si>
    <t>чипсы креветка</t>
  </si>
  <si>
    <t>брызговики веста</t>
  </si>
  <si>
    <t>джинсы женские светлые классика</t>
  </si>
  <si>
    <t>сухие маски</t>
  </si>
  <si>
    <t>майка больших размеров</t>
  </si>
  <si>
    <t xml:space="preserve">depend </t>
  </si>
  <si>
    <t xml:space="preserve">асмр </t>
  </si>
  <si>
    <t>скетчбук bts</t>
  </si>
  <si>
    <t>минифигурка</t>
  </si>
  <si>
    <t>гриллзы</t>
  </si>
  <si>
    <t>перец на подоконнике</t>
  </si>
  <si>
    <t>chanel дезодорант</t>
  </si>
  <si>
    <t>шорты мужские levi's</t>
  </si>
  <si>
    <t>ботильоны весенние женские</t>
  </si>
  <si>
    <t>by borsch</t>
  </si>
  <si>
    <t>воск картриджи</t>
  </si>
  <si>
    <t>защитное стекло на samsung а71</t>
  </si>
  <si>
    <t>сумки и рюкзаки guess</t>
  </si>
  <si>
    <t>catrice cheek</t>
  </si>
  <si>
    <t xml:space="preserve">vita milk </t>
  </si>
  <si>
    <t>набор гантель</t>
  </si>
  <si>
    <t>27520918</t>
  </si>
  <si>
    <t>обложка на ксиву</t>
  </si>
  <si>
    <t>холайтер</t>
  </si>
  <si>
    <t>70124959</t>
  </si>
  <si>
    <t>стикини белье</t>
  </si>
  <si>
    <t>кофе в капсулах дольче густо espresso</t>
  </si>
  <si>
    <t>азерчай букет</t>
  </si>
  <si>
    <t>жен обувь</t>
  </si>
  <si>
    <t>redmi note 10s пленка</t>
  </si>
  <si>
    <t>прыгун надувной</t>
  </si>
  <si>
    <t>cerave сыворотка</t>
  </si>
  <si>
    <t>под ванную</t>
  </si>
  <si>
    <t>рено логан 1 аксессуары</t>
  </si>
  <si>
    <t>тушь nars</t>
  </si>
  <si>
    <t>39641607</t>
  </si>
  <si>
    <t xml:space="preserve">линзы  </t>
  </si>
  <si>
    <t>конфеты часики</t>
  </si>
  <si>
    <t xml:space="preserve">допельгерц </t>
  </si>
  <si>
    <t>bionuts</t>
  </si>
  <si>
    <t>черные кроссовки на платформе</t>
  </si>
  <si>
    <t>vedov</t>
  </si>
  <si>
    <t xml:space="preserve">плюшевый костюм </t>
  </si>
  <si>
    <t>ролики с 4 колесами</t>
  </si>
  <si>
    <t>пиджак в школу</t>
  </si>
  <si>
    <t>51584912</t>
  </si>
  <si>
    <t>чистоgun</t>
  </si>
  <si>
    <t>удочки набор</t>
  </si>
  <si>
    <t>urusova</t>
  </si>
  <si>
    <t>костюм офисный с шортами</t>
  </si>
  <si>
    <t>heparis</t>
  </si>
  <si>
    <t>штаны с матней</t>
  </si>
  <si>
    <t>натуральный камень лунный</t>
  </si>
  <si>
    <t>parker перо</t>
  </si>
  <si>
    <t>станок gillette venus</t>
  </si>
  <si>
    <t>сапоги резиновые 35</t>
  </si>
  <si>
    <t>щетка намазок</t>
  </si>
  <si>
    <t>a.l.b.i</t>
  </si>
  <si>
    <t>табу от жука</t>
  </si>
  <si>
    <t>17191908</t>
  </si>
  <si>
    <t>гимнастический боди</t>
  </si>
  <si>
    <t xml:space="preserve">трико спортивное </t>
  </si>
  <si>
    <t>redmi note 11 128</t>
  </si>
  <si>
    <t>лоферы белвест</t>
  </si>
  <si>
    <t>блюдце luminarc</t>
  </si>
  <si>
    <t>электро плиты</t>
  </si>
  <si>
    <t>bukaboxing</t>
  </si>
  <si>
    <t>седло велосипедное женское</t>
  </si>
  <si>
    <t>tefal весы</t>
  </si>
  <si>
    <t>mirante</t>
  </si>
  <si>
    <t>гандам</t>
  </si>
  <si>
    <t>судьба</t>
  </si>
  <si>
    <t>конфеты fini</t>
  </si>
  <si>
    <t>atemi 2000</t>
  </si>
  <si>
    <t>сатин семейный</t>
  </si>
  <si>
    <t>38044303</t>
  </si>
  <si>
    <t>7316519</t>
  </si>
  <si>
    <t>стекло на камеру iphone 11 pro</t>
  </si>
  <si>
    <t>военные солдатики лего</t>
  </si>
  <si>
    <t xml:space="preserve">паравозик </t>
  </si>
  <si>
    <t xml:space="preserve">тетрадь аниме </t>
  </si>
  <si>
    <t>лыжный комбинезон женские</t>
  </si>
  <si>
    <t>fibie</t>
  </si>
  <si>
    <t>специи куркума</t>
  </si>
  <si>
    <t>arabesque</t>
  </si>
  <si>
    <t>theobroma</t>
  </si>
  <si>
    <t>самсунг а12 чехлы</t>
  </si>
  <si>
    <t>18118413</t>
  </si>
  <si>
    <t>17700371</t>
  </si>
  <si>
    <t>майка гуль</t>
  </si>
  <si>
    <t>shel</t>
  </si>
  <si>
    <t>термоконтроллер</t>
  </si>
  <si>
    <t>платье вечернее с запахом</t>
  </si>
  <si>
    <t>николай левашов</t>
  </si>
  <si>
    <t>накидка рубашка</t>
  </si>
  <si>
    <t>платье сарафаны</t>
  </si>
  <si>
    <t>mamasita</t>
  </si>
  <si>
    <t xml:space="preserve">сумка. </t>
  </si>
  <si>
    <t>58014456</t>
  </si>
  <si>
    <t>персиковый пиджак</t>
  </si>
  <si>
    <t>c1auto</t>
  </si>
  <si>
    <t>malerstore</t>
  </si>
  <si>
    <t>флизелиновые фотообои</t>
  </si>
  <si>
    <t xml:space="preserve">gloria jeans одежда </t>
  </si>
  <si>
    <t>рис дикий черный</t>
  </si>
  <si>
    <t>когда любви слишком много</t>
  </si>
  <si>
    <t>утка на велосипед</t>
  </si>
  <si>
    <t>халаты домашние женские на молнии 50-52</t>
  </si>
  <si>
    <t>защита клавиатуры</t>
  </si>
  <si>
    <t>босоножки sbalo</t>
  </si>
  <si>
    <t xml:space="preserve">фигуры садовые </t>
  </si>
  <si>
    <t>пленка с пузырьками</t>
  </si>
  <si>
    <t>футболки неоновые</t>
  </si>
  <si>
    <t>72924983</t>
  </si>
  <si>
    <t>леденцы orbit</t>
  </si>
  <si>
    <t>42490520</t>
  </si>
  <si>
    <t>складные стаканы</t>
  </si>
  <si>
    <t>pusu</t>
  </si>
  <si>
    <t>36698680</t>
  </si>
  <si>
    <t>переходник на перфоратор</t>
  </si>
  <si>
    <t>керкер</t>
  </si>
  <si>
    <t>смесь малютка3</t>
  </si>
  <si>
    <t>крем бальзам маклюра</t>
  </si>
  <si>
    <t>kiabi футболка</t>
  </si>
  <si>
    <t xml:space="preserve">спиннинги </t>
  </si>
  <si>
    <t>интернет кабель 15 метров</t>
  </si>
  <si>
    <t>фитодог</t>
  </si>
  <si>
    <t>велосипедки зебра</t>
  </si>
  <si>
    <t>мишка на севере конфеты</t>
  </si>
  <si>
    <t>синие перчатки</t>
  </si>
  <si>
    <t>чехол книжка на самсунг а03</t>
  </si>
  <si>
    <t xml:space="preserve">tsurinoya </t>
  </si>
  <si>
    <t xml:space="preserve">добби </t>
  </si>
  <si>
    <t>книжный светильник</t>
  </si>
  <si>
    <t>сосать</t>
  </si>
  <si>
    <t>брюки спортивные мужские широкие</t>
  </si>
  <si>
    <t>новый</t>
  </si>
  <si>
    <t>перчатки карнавальные детские</t>
  </si>
  <si>
    <t>16272367</t>
  </si>
  <si>
    <t>adidas шиповки</t>
  </si>
  <si>
    <t>топик голубой</t>
  </si>
  <si>
    <t>трусики подгузники 5 размер</t>
  </si>
  <si>
    <t>игрушка унитаз</t>
  </si>
  <si>
    <t>косметика революшен</t>
  </si>
  <si>
    <t>bv 6600</t>
  </si>
  <si>
    <t>плед детский маленький</t>
  </si>
  <si>
    <t xml:space="preserve">мужские шампуни </t>
  </si>
  <si>
    <t>триминговочный нож</t>
  </si>
  <si>
    <t>shock fitness</t>
  </si>
  <si>
    <t xml:space="preserve">памперсы хагес </t>
  </si>
  <si>
    <t>зимние волокуши</t>
  </si>
  <si>
    <t>5222708</t>
  </si>
  <si>
    <t>zhasmin story</t>
  </si>
  <si>
    <t>70305801</t>
  </si>
  <si>
    <t xml:space="preserve">gangster </t>
  </si>
  <si>
    <t>стекло на хонор 8 а прайм</t>
  </si>
  <si>
    <t>26488537</t>
  </si>
  <si>
    <t>мусорное ведро 10 л</t>
  </si>
  <si>
    <t>сапоги котофей резиновые детские</t>
  </si>
  <si>
    <t>ботинки рок</t>
  </si>
  <si>
    <t>carefree large</t>
  </si>
  <si>
    <t xml:space="preserve">футболки с приколами </t>
  </si>
  <si>
    <t>планировщик дел</t>
  </si>
  <si>
    <t>казань афганский</t>
  </si>
  <si>
    <t>зонтик декоративный</t>
  </si>
  <si>
    <t>63377428</t>
  </si>
  <si>
    <t>53650277</t>
  </si>
  <si>
    <t>29098447</t>
  </si>
  <si>
    <t>36533550</t>
  </si>
  <si>
    <t>tealia</t>
  </si>
  <si>
    <t>byd f3</t>
  </si>
  <si>
    <t>nuovita ritmo</t>
  </si>
  <si>
    <t>jbl наушники беспроводные 300</t>
  </si>
  <si>
    <t>vremena goda</t>
  </si>
  <si>
    <t>сапоги зимние натуральные кожаные женские</t>
  </si>
  <si>
    <t>дрейн шорты</t>
  </si>
  <si>
    <t xml:space="preserve">marta </t>
  </si>
  <si>
    <t xml:space="preserve">скретч </t>
  </si>
  <si>
    <t>iphone 11 256gb</t>
  </si>
  <si>
    <t>spyfall</t>
  </si>
  <si>
    <t>пигмент сухой</t>
  </si>
  <si>
    <t>шарики с человеком пауком</t>
  </si>
  <si>
    <t>pepco</t>
  </si>
  <si>
    <t>штаны трансформер</t>
  </si>
  <si>
    <t>poco x 3 nfc</t>
  </si>
  <si>
    <t>платье длинное шифоновое свободное</t>
  </si>
  <si>
    <t xml:space="preserve">мойка на кухню </t>
  </si>
  <si>
    <t>арахис в молочной глазури</t>
  </si>
  <si>
    <t>вамиса</t>
  </si>
  <si>
    <t>холли вебб книги выпуск 1</t>
  </si>
  <si>
    <t>librederm гель</t>
  </si>
  <si>
    <t>женский рюкзак из натуральной кожи</t>
  </si>
  <si>
    <t xml:space="preserve">de longhi </t>
  </si>
  <si>
    <t>самсунг смартфон а71</t>
  </si>
  <si>
    <t>comfort class</t>
  </si>
  <si>
    <t>консоль playstation 5</t>
  </si>
  <si>
    <t>шарики воздушные красные</t>
  </si>
  <si>
    <t>новогодний сладкий подарок</t>
  </si>
  <si>
    <t>тарелкт</t>
  </si>
  <si>
    <t>pegasus 38</t>
  </si>
  <si>
    <t>zelines</t>
  </si>
  <si>
    <t>крема набор</t>
  </si>
  <si>
    <t>веревка 8 мм</t>
  </si>
  <si>
    <t xml:space="preserve">полотенца пасхальные </t>
  </si>
  <si>
    <t>подставка в кухонный шкаф</t>
  </si>
  <si>
    <t>vanessa трусы</t>
  </si>
  <si>
    <t>халат двойка</t>
  </si>
  <si>
    <t>avon eve elegance</t>
  </si>
  <si>
    <t>картина по номерам дазай</t>
  </si>
  <si>
    <t>пирсинг в нос кольцо золото</t>
  </si>
  <si>
    <t>туфли кеды женские</t>
  </si>
  <si>
    <t>sokolov ювелирные серьги</t>
  </si>
  <si>
    <t>набор трубчатых ключей</t>
  </si>
  <si>
    <t>прозрачный чехол на айфон 7+</t>
  </si>
  <si>
    <t>памперс премиум 4</t>
  </si>
  <si>
    <t>60876621</t>
  </si>
  <si>
    <t>нож речной</t>
  </si>
  <si>
    <t>белье пастельное</t>
  </si>
  <si>
    <t>75674104</t>
  </si>
  <si>
    <t>кран шаровый 1/4</t>
  </si>
  <si>
    <t>гель краска набор</t>
  </si>
  <si>
    <t>туфли осень женские закрытые</t>
  </si>
  <si>
    <t>степлинг</t>
  </si>
  <si>
    <t>askent аксессуары</t>
  </si>
  <si>
    <t>постер сканди</t>
  </si>
  <si>
    <t>33412832</t>
  </si>
  <si>
    <t>s 20 ultra</t>
  </si>
  <si>
    <t>гобелен пасха</t>
  </si>
  <si>
    <t>полосатый</t>
  </si>
  <si>
    <t>сахарница с солонкой</t>
  </si>
  <si>
    <t>jack 3.5 - 2rca</t>
  </si>
  <si>
    <t>леггинсы и лонгслив</t>
  </si>
  <si>
    <t>защитное стекло на редко 10</t>
  </si>
  <si>
    <t>блендер с теркой</t>
  </si>
  <si>
    <t>веник в баню</t>
  </si>
  <si>
    <t>вставка от заломов</t>
  </si>
  <si>
    <t xml:space="preserve">alla buone </t>
  </si>
  <si>
    <t>джинсы трубы на резинке</t>
  </si>
  <si>
    <t>huawei mate 10 lite</t>
  </si>
  <si>
    <t>причалка</t>
  </si>
  <si>
    <t>martina marini</t>
  </si>
  <si>
    <t>мандарины в сиропе</t>
  </si>
  <si>
    <t>браслеты  парные</t>
  </si>
  <si>
    <t>e.mi база</t>
  </si>
  <si>
    <t>сумка keddo accessories</t>
  </si>
  <si>
    <t>спорт костюмы мужские</t>
  </si>
  <si>
    <t>таое футболки</t>
  </si>
  <si>
    <t>бокс автомобильный</t>
  </si>
  <si>
    <t>хохлун</t>
  </si>
  <si>
    <t>burbery</t>
  </si>
  <si>
    <t>ок 46</t>
  </si>
  <si>
    <t xml:space="preserve">футболка мох </t>
  </si>
  <si>
    <t>постельное белье двуспальное поплин</t>
  </si>
  <si>
    <t>крем удаление волос</t>
  </si>
  <si>
    <t>authentic шампунь</t>
  </si>
  <si>
    <t xml:space="preserve">berries </t>
  </si>
  <si>
    <t xml:space="preserve">amway home </t>
  </si>
  <si>
    <t>уайт спирт</t>
  </si>
  <si>
    <t>wd green</t>
  </si>
  <si>
    <t>набор машинок hot wheels</t>
  </si>
  <si>
    <t xml:space="preserve">pampers pants </t>
  </si>
  <si>
    <t>marolex profession</t>
  </si>
  <si>
    <t>маска чумной доктор</t>
  </si>
  <si>
    <t>sony xperia xa1 plus</t>
  </si>
  <si>
    <t>dp hdmi</t>
  </si>
  <si>
    <t>постельное белье семейное евро</t>
  </si>
  <si>
    <t>тайский жидкий бальзам</t>
  </si>
  <si>
    <t>merries подгузники 2</t>
  </si>
  <si>
    <t>basso</t>
  </si>
  <si>
    <t>кольца гимнастические детские</t>
  </si>
  <si>
    <t xml:space="preserve">платье с фонариками </t>
  </si>
  <si>
    <t>киллер тушь</t>
  </si>
  <si>
    <t>краски по ткани луч</t>
  </si>
  <si>
    <t>shultz</t>
  </si>
  <si>
    <t>форма кирпичики</t>
  </si>
  <si>
    <t>бриджи на резинке</t>
  </si>
  <si>
    <t>offprice</t>
  </si>
  <si>
    <t>nadi bordo костюм</t>
  </si>
  <si>
    <t>джинсы по щиколотку</t>
  </si>
  <si>
    <t>сателлит тест-полоски крови</t>
  </si>
  <si>
    <t>rare store футболки</t>
  </si>
  <si>
    <t xml:space="preserve">набор лопаток </t>
  </si>
  <si>
    <t>nutrilon пепти</t>
  </si>
  <si>
    <t>греческий флаг</t>
  </si>
  <si>
    <t>наклейка из страз</t>
  </si>
  <si>
    <t>фехтовальщики том первый</t>
  </si>
  <si>
    <t>39747263</t>
  </si>
  <si>
    <t>колода манара</t>
  </si>
  <si>
    <t>заткнись и улыбнись</t>
  </si>
  <si>
    <t xml:space="preserve">флорида корм </t>
  </si>
  <si>
    <t>эстель ниагара</t>
  </si>
  <si>
    <t>айпад 2017</t>
  </si>
  <si>
    <t>корабль дураков</t>
  </si>
  <si>
    <t>токийский гуль 6 том</t>
  </si>
  <si>
    <t>туфли макасины</t>
  </si>
  <si>
    <t xml:space="preserve">мухаморы </t>
  </si>
  <si>
    <t>x nail гель лак</t>
  </si>
  <si>
    <t>электрический термометр</t>
  </si>
  <si>
    <t>муштабель</t>
  </si>
  <si>
    <t>ранец холодное сердце</t>
  </si>
  <si>
    <t>71367619</t>
  </si>
  <si>
    <t>автопланшет</t>
  </si>
  <si>
    <t>корейский шампунь valmona</t>
  </si>
  <si>
    <t>dreame t10</t>
  </si>
  <si>
    <t>джемпер мужской одежда polo</t>
  </si>
  <si>
    <t>голодный леший шампунь</t>
  </si>
  <si>
    <t>гиарулон</t>
  </si>
  <si>
    <t>запускатель</t>
  </si>
  <si>
    <t>джинсы весна 2022</t>
  </si>
  <si>
    <t>пленка на apple watch 44</t>
  </si>
  <si>
    <t>водолазка платье</t>
  </si>
  <si>
    <t>дистанционные держатели</t>
  </si>
  <si>
    <t>beauty shine</t>
  </si>
  <si>
    <t>подушка на круглый стул</t>
  </si>
  <si>
    <t>палантин бирюзовый</t>
  </si>
  <si>
    <t>milayakids</t>
  </si>
  <si>
    <t>тина пингвиненок</t>
  </si>
  <si>
    <t>женские ролики</t>
  </si>
  <si>
    <t>нью беланс детские</t>
  </si>
  <si>
    <t>flaer finn</t>
  </si>
  <si>
    <t>шапка шлем демисезон</t>
  </si>
  <si>
    <t>belwest сумки</t>
  </si>
  <si>
    <t>5 кг</t>
  </si>
  <si>
    <t>коллаген up</t>
  </si>
  <si>
    <t>kingston canvas</t>
  </si>
  <si>
    <t>велосипед подростковый скоростной</t>
  </si>
  <si>
    <t>буквы интерьерные</t>
  </si>
  <si>
    <t>62311985</t>
  </si>
  <si>
    <t>веньчик</t>
  </si>
  <si>
    <t>картина одуванчики</t>
  </si>
  <si>
    <t>флористические товары</t>
  </si>
  <si>
    <t xml:space="preserve">tatika </t>
  </si>
  <si>
    <t>овд 2</t>
  </si>
  <si>
    <t>сумка шоколад</t>
  </si>
  <si>
    <t>hsk 3</t>
  </si>
  <si>
    <t xml:space="preserve">amisu </t>
  </si>
  <si>
    <t>спермактив</t>
  </si>
  <si>
    <t>магнитофон касетный</t>
  </si>
  <si>
    <t>костюм домашний женский большие размеры</t>
  </si>
  <si>
    <t xml:space="preserve">spa альганика </t>
  </si>
  <si>
    <t>мако-сатин</t>
  </si>
  <si>
    <t>gjldjlrf</t>
  </si>
  <si>
    <t>omsa eco 402</t>
  </si>
  <si>
    <t>цветочный горшок 5 литров</t>
  </si>
  <si>
    <t>altacto</t>
  </si>
  <si>
    <t>треники nike</t>
  </si>
  <si>
    <t>айфон 19</t>
  </si>
  <si>
    <t>safiso</t>
  </si>
  <si>
    <t>пенал 3d</t>
  </si>
  <si>
    <t>альбион</t>
  </si>
  <si>
    <t>насадка на робот пылесос</t>
  </si>
  <si>
    <t>термобаки</t>
  </si>
  <si>
    <t>пуховик женский белый</t>
  </si>
  <si>
    <t>чудо лопата крот</t>
  </si>
  <si>
    <t xml:space="preserve">питомец </t>
  </si>
  <si>
    <t>ножки стула</t>
  </si>
  <si>
    <t>greenline</t>
  </si>
  <si>
    <t>разминочный костюм детский</t>
  </si>
  <si>
    <t>набор закусок</t>
  </si>
  <si>
    <t>fiskars x7</t>
  </si>
  <si>
    <t>кеды stan smith</t>
  </si>
  <si>
    <t>футболка новый год</t>
  </si>
  <si>
    <t>туника хб</t>
  </si>
  <si>
    <t>брелок автомобильный лада</t>
  </si>
  <si>
    <t>тюль 4м</t>
  </si>
  <si>
    <t>дембельский календарь</t>
  </si>
  <si>
    <t>блонд жемчужный</t>
  </si>
  <si>
    <t>кружка принт</t>
  </si>
  <si>
    <t>tapibo</t>
  </si>
  <si>
    <t>37703113</t>
  </si>
  <si>
    <t>vans era</t>
  </si>
  <si>
    <t>чулки incanto</t>
  </si>
  <si>
    <t>iphine</t>
  </si>
  <si>
    <t>набор детский шампунь</t>
  </si>
  <si>
    <t>фоторамка 50х50</t>
  </si>
  <si>
    <t>лито</t>
  </si>
  <si>
    <t>орехи макадамии</t>
  </si>
  <si>
    <t>памперс хагес</t>
  </si>
  <si>
    <t>офисное ведро</t>
  </si>
  <si>
    <t>roberto buono</t>
  </si>
  <si>
    <t>шоколад 80%</t>
  </si>
  <si>
    <t>ccd диск</t>
  </si>
  <si>
    <t>зеркало сенсорное</t>
  </si>
  <si>
    <t>серьги хупы</t>
  </si>
  <si>
    <t>парфюм авто</t>
  </si>
  <si>
    <t>73483315</t>
  </si>
  <si>
    <t>13432898</t>
  </si>
  <si>
    <t>30419083</t>
  </si>
  <si>
    <t>весенние рубашки</t>
  </si>
  <si>
    <t>fresh cat</t>
  </si>
  <si>
    <t>стекло посуда</t>
  </si>
  <si>
    <t>14269763</t>
  </si>
  <si>
    <t>стекло vivo v21e</t>
  </si>
  <si>
    <t>бьюти бомб палетка</t>
  </si>
  <si>
    <t>dermalibour</t>
  </si>
  <si>
    <t>чулки женские 20</t>
  </si>
  <si>
    <t>спортивный бра женский</t>
  </si>
  <si>
    <t>13163478</t>
  </si>
  <si>
    <t xml:space="preserve">блокнот полный веред </t>
  </si>
  <si>
    <t>7473075</t>
  </si>
  <si>
    <t>хайлайтер миксит</t>
  </si>
  <si>
    <t>мужские кожаные браслеты</t>
  </si>
  <si>
    <t>шармы из серебра пандора</t>
  </si>
  <si>
    <t>многоразовые линзы</t>
  </si>
  <si>
    <t>коронавирус</t>
  </si>
  <si>
    <t>набор счетных палочек</t>
  </si>
  <si>
    <t>adidas handball spezial</t>
  </si>
  <si>
    <t>fresh line шампунь</t>
  </si>
  <si>
    <t>солонка набор</t>
  </si>
  <si>
    <t>косметика флоресан</t>
  </si>
  <si>
    <t>комплект детских носков</t>
  </si>
  <si>
    <t>серьги кольца розовые</t>
  </si>
  <si>
    <t>кондиционер funs</t>
  </si>
  <si>
    <t>ручки мебельные белые</t>
  </si>
  <si>
    <t>чехолна айфон 11</t>
  </si>
  <si>
    <t>светельник</t>
  </si>
  <si>
    <t>7316521</t>
  </si>
  <si>
    <t>гель  zina</t>
  </si>
  <si>
    <t>racionika батончик спортивный</t>
  </si>
  <si>
    <t>гель алое holika</t>
  </si>
  <si>
    <t>музыкальный колокольчик</t>
  </si>
  <si>
    <t>вкладыши пушап</t>
  </si>
  <si>
    <t>риштан</t>
  </si>
  <si>
    <t xml:space="preserve">pampers 3 </t>
  </si>
  <si>
    <t>женские летние топы</t>
  </si>
  <si>
    <t>подарки женщинам любимой</t>
  </si>
  <si>
    <t xml:space="preserve">одежда на малышей </t>
  </si>
  <si>
    <t>кружка сама мешает</t>
  </si>
  <si>
    <t>строительный пылесос bosch</t>
  </si>
  <si>
    <t xml:space="preserve">алфавит витамины </t>
  </si>
  <si>
    <t>катушка на металлоискатель мд 4030</t>
  </si>
  <si>
    <t>lb.rules</t>
  </si>
  <si>
    <t xml:space="preserve">евро </t>
  </si>
  <si>
    <t>женские кроссовки серые</t>
  </si>
  <si>
    <t xml:space="preserve">поко х3 про </t>
  </si>
  <si>
    <t>poalbomam</t>
  </si>
  <si>
    <t>zsiska</t>
  </si>
  <si>
    <t>наклейка на заднее стекло</t>
  </si>
  <si>
    <t>botico</t>
  </si>
  <si>
    <t>шарики арка</t>
  </si>
  <si>
    <t>велосипедки женские джинсовые</t>
  </si>
  <si>
    <t>26062733</t>
  </si>
  <si>
    <t>осенние мужские куртки</t>
  </si>
  <si>
    <t>горшок оливка</t>
  </si>
  <si>
    <t>шит</t>
  </si>
  <si>
    <t>shaik 384</t>
  </si>
  <si>
    <t>джинсы темно серые</t>
  </si>
  <si>
    <t>трафарет пасхальный</t>
  </si>
  <si>
    <t>диски xbox</t>
  </si>
  <si>
    <t>plack</t>
  </si>
  <si>
    <t>леденцы зула</t>
  </si>
  <si>
    <t>кашпо мозаика</t>
  </si>
  <si>
    <t>таджикские продукты</t>
  </si>
  <si>
    <t>40545278</t>
  </si>
  <si>
    <t>подушка в виде лапки</t>
  </si>
  <si>
    <t>телевизор смарт самсунг</t>
  </si>
  <si>
    <t>средство от запаха в обуви</t>
  </si>
  <si>
    <t>блендер galaxy</t>
  </si>
  <si>
    <t>тампоны контекс</t>
  </si>
  <si>
    <t>арома браслет</t>
  </si>
  <si>
    <t>декспан</t>
  </si>
  <si>
    <t>baby bom</t>
  </si>
  <si>
    <t xml:space="preserve">ob </t>
  </si>
  <si>
    <t>бокс мармелада</t>
  </si>
  <si>
    <t>чехол на мак</t>
  </si>
  <si>
    <t>кроссовки женские весенние nike</t>
  </si>
  <si>
    <t>чехол на honor 5c</t>
  </si>
  <si>
    <t>hous</t>
  </si>
  <si>
    <t>трусы компрессионные</t>
  </si>
  <si>
    <t>термиты</t>
  </si>
  <si>
    <t>повторители приора</t>
  </si>
  <si>
    <t>лего военные фигурки</t>
  </si>
  <si>
    <t>клей а240</t>
  </si>
  <si>
    <t>галифе штаны</t>
  </si>
  <si>
    <t>go getter 3</t>
  </si>
  <si>
    <t>rock force</t>
  </si>
  <si>
    <t>alpika тоник</t>
  </si>
  <si>
    <t>спасатель роз</t>
  </si>
  <si>
    <t>поднос из дуба</t>
  </si>
  <si>
    <t>подростковые худи</t>
  </si>
  <si>
    <t>удлиненный лонгслив</t>
  </si>
  <si>
    <t>25694922</t>
  </si>
  <si>
    <t>крем от морщин ночной</t>
  </si>
  <si>
    <t>очищающие диски</t>
  </si>
  <si>
    <t xml:space="preserve">кольцо безразмерное </t>
  </si>
  <si>
    <t>пустышка bibs 6-18</t>
  </si>
  <si>
    <t>тостер игрушка</t>
  </si>
  <si>
    <t>штаны от пижамы</t>
  </si>
  <si>
    <t>urtekram продукты</t>
  </si>
  <si>
    <t>сварочные стержни</t>
  </si>
  <si>
    <t>тени большие</t>
  </si>
  <si>
    <t>стул косметический</t>
  </si>
  <si>
    <t xml:space="preserve">фифа </t>
  </si>
  <si>
    <t>doomer</t>
  </si>
  <si>
    <t>hills zd</t>
  </si>
  <si>
    <t>кольцо итачи из наруто</t>
  </si>
  <si>
    <t>кошелек айфон</t>
  </si>
  <si>
    <t>пуговицы и кнопки</t>
  </si>
  <si>
    <t>ключ сантехника</t>
  </si>
  <si>
    <t>aplle watch 3</t>
  </si>
  <si>
    <t>бокс груша</t>
  </si>
  <si>
    <t>oppo x3 pro</t>
  </si>
  <si>
    <t>чехол мишка</t>
  </si>
  <si>
    <t>костюм детский хаки</t>
  </si>
  <si>
    <t>кардиган с узором</t>
  </si>
  <si>
    <t>штанишки на девочкк 90</t>
  </si>
  <si>
    <t>гандбольные кроссовки</t>
  </si>
  <si>
    <t>рубашка в клетку твое</t>
  </si>
  <si>
    <t>антиперспирант деоника</t>
  </si>
  <si>
    <t>дизайн ногти</t>
  </si>
  <si>
    <t>брюки эластичные</t>
  </si>
  <si>
    <t>pantomax</t>
  </si>
  <si>
    <t>босоножки  детские</t>
  </si>
  <si>
    <t>полка в холодильник атлант</t>
  </si>
  <si>
    <t>qt база</t>
  </si>
  <si>
    <t>si si колготки</t>
  </si>
  <si>
    <t>luhta комбинезон</t>
  </si>
  <si>
    <t>обувь лодочки</t>
  </si>
  <si>
    <t>fitshake</t>
  </si>
  <si>
    <t>утюг борк</t>
  </si>
  <si>
    <t>baby mix</t>
  </si>
  <si>
    <t xml:space="preserve">ароматические масла </t>
  </si>
  <si>
    <t>женские плащи пальто</t>
  </si>
  <si>
    <t>постельное белье т37</t>
  </si>
  <si>
    <t>62114958</t>
  </si>
  <si>
    <t>граненный стакан</t>
  </si>
  <si>
    <t>стакан макдональдс</t>
  </si>
  <si>
    <t>шар в небо</t>
  </si>
  <si>
    <t>чупа чупс кола</t>
  </si>
  <si>
    <t>ремень стиральной машины</t>
  </si>
  <si>
    <t>сомат 3 кг</t>
  </si>
  <si>
    <t>кроссовки летние на платформе женские</t>
  </si>
  <si>
    <t>чемолан</t>
  </si>
  <si>
    <t>вибробабочка</t>
  </si>
  <si>
    <t>реппелент</t>
  </si>
  <si>
    <t>циклонный пылесос</t>
  </si>
  <si>
    <t>плед лиловый</t>
  </si>
  <si>
    <t>подгузники трусики тонкие</t>
  </si>
  <si>
    <t xml:space="preserve">джинсы кожаные </t>
  </si>
  <si>
    <t>толстый ремень</t>
  </si>
  <si>
    <t>лето в пионерском гастуке</t>
  </si>
  <si>
    <t>fairywill</t>
  </si>
  <si>
    <t>гитара игрушки</t>
  </si>
  <si>
    <t>фигурный валик</t>
  </si>
  <si>
    <t>hydra sun fluid</t>
  </si>
  <si>
    <t>donna tartt</t>
  </si>
  <si>
    <t>галоши с утеплителем</t>
  </si>
  <si>
    <t>элвис пресли</t>
  </si>
  <si>
    <t>мужской одеколон о жен</t>
  </si>
  <si>
    <t>молд медаль</t>
  </si>
  <si>
    <t>49934321</t>
  </si>
  <si>
    <t>тонкие свитера</t>
  </si>
  <si>
    <t xml:space="preserve">граффити фолз </t>
  </si>
  <si>
    <t>primadonna обувь</t>
  </si>
  <si>
    <t>50656633</t>
  </si>
  <si>
    <t>63435976</t>
  </si>
  <si>
    <t>мото цепь</t>
  </si>
  <si>
    <t>мориак</t>
  </si>
  <si>
    <t>камаз машинка</t>
  </si>
  <si>
    <t>сто рублей</t>
  </si>
  <si>
    <t>футболка спасибо деду за победу</t>
  </si>
  <si>
    <t>30464215</t>
  </si>
  <si>
    <t>мультиварка 5 литров</t>
  </si>
  <si>
    <t>5066613</t>
  </si>
  <si>
    <t>начес</t>
  </si>
  <si>
    <t>мерлин менсон</t>
  </si>
  <si>
    <t xml:space="preserve">в12 </t>
  </si>
  <si>
    <t>первые книги по чтению</t>
  </si>
  <si>
    <t>прозрачный чехол на samsung a52</t>
  </si>
  <si>
    <t>переходник на вилку</t>
  </si>
  <si>
    <t>16685179</t>
  </si>
  <si>
    <t>эзотерические книги</t>
  </si>
  <si>
    <t>dstrend костюм</t>
  </si>
  <si>
    <t>зажигалка зипа</t>
  </si>
  <si>
    <t>обои птички</t>
  </si>
  <si>
    <t>avon life духи</t>
  </si>
  <si>
    <t>tinto помада</t>
  </si>
  <si>
    <t>stels navigator 500</t>
  </si>
  <si>
    <t>тапочки женские домашние пробка</t>
  </si>
  <si>
    <t>полотенец детский</t>
  </si>
  <si>
    <t>напульсник найк</t>
  </si>
  <si>
    <t>toyota коврики</t>
  </si>
  <si>
    <t>какаши хатаке</t>
  </si>
  <si>
    <t>fila брюки мужские</t>
  </si>
  <si>
    <t>картридж на вапорессо xros</t>
  </si>
  <si>
    <t xml:space="preserve">под тарелки </t>
  </si>
  <si>
    <t>запчасти к мотоблоку</t>
  </si>
  <si>
    <t>игравые наушники</t>
  </si>
  <si>
    <t>три кота дом</t>
  </si>
  <si>
    <t>дементр</t>
  </si>
  <si>
    <t>пуливилизатор</t>
  </si>
  <si>
    <t>prestigio чехол</t>
  </si>
  <si>
    <t>lador филлеры</t>
  </si>
  <si>
    <t>воздуховоды</t>
  </si>
  <si>
    <t>rtd group</t>
  </si>
  <si>
    <t xml:space="preserve">abro </t>
  </si>
  <si>
    <t>брюки в цветочек</t>
  </si>
  <si>
    <t>кольцо руна</t>
  </si>
  <si>
    <t>pablosky кеды</t>
  </si>
  <si>
    <t>мы это наш мозг книга</t>
  </si>
  <si>
    <t xml:space="preserve">рошен </t>
  </si>
  <si>
    <t>mexx поло</t>
  </si>
  <si>
    <t>спортивный велюровый костюм</t>
  </si>
  <si>
    <t>корм бест диннер</t>
  </si>
  <si>
    <t>омега 3,6,9</t>
  </si>
  <si>
    <t>ману памперсы</t>
  </si>
  <si>
    <t>чехол на honor8x</t>
  </si>
  <si>
    <t>сковородка с антипригарным покрытием 24 см</t>
  </si>
  <si>
    <t>epic wear liner</t>
  </si>
  <si>
    <t>ламель тональный крем</t>
  </si>
  <si>
    <t>компрессионные легинсы</t>
  </si>
  <si>
    <t>творожные сырки</t>
  </si>
  <si>
    <t>секс кольцо</t>
  </si>
  <si>
    <t>шенель</t>
  </si>
  <si>
    <t>врата штейна том 1</t>
  </si>
  <si>
    <t>стул детский пластик</t>
  </si>
  <si>
    <t xml:space="preserve">adri coco </t>
  </si>
  <si>
    <t>шейх духи</t>
  </si>
  <si>
    <t>wifi camera</t>
  </si>
  <si>
    <t>loui loui</t>
  </si>
  <si>
    <t>брюки трикотажные женские спортивные утепленные</t>
  </si>
  <si>
    <t>тайцы nike</t>
  </si>
  <si>
    <t>сарафан acoola</t>
  </si>
  <si>
    <t>слайдары</t>
  </si>
  <si>
    <t>сатан</t>
  </si>
  <si>
    <t>юкато</t>
  </si>
  <si>
    <t xml:space="preserve">lussotico </t>
  </si>
  <si>
    <t>avon individual blue</t>
  </si>
  <si>
    <t>смазка в тубах</t>
  </si>
  <si>
    <t>asics gel kayano 5 og</t>
  </si>
  <si>
    <t>kovax</t>
  </si>
  <si>
    <t>riecker</t>
  </si>
  <si>
    <t>поводки рулетки</t>
  </si>
  <si>
    <t>серьги ванклиф</t>
  </si>
  <si>
    <t>белье женское секс</t>
  </si>
  <si>
    <t>щиток приборов ваз</t>
  </si>
  <si>
    <t>порошок сандала</t>
  </si>
  <si>
    <t>телевизионные приставка</t>
  </si>
  <si>
    <t>умное молоко</t>
  </si>
  <si>
    <t>насос футбольный</t>
  </si>
  <si>
    <t>джинсовые шорты больших размеров</t>
  </si>
  <si>
    <t>nota fashion brand женский</t>
  </si>
  <si>
    <t>строительный угольник</t>
  </si>
  <si>
    <t>ритуалы</t>
  </si>
  <si>
    <t>картины по номерам футбол</t>
  </si>
  <si>
    <t>72337593</t>
  </si>
  <si>
    <t xml:space="preserve"> lassie</t>
  </si>
  <si>
    <t>спортивные шорты оверсайз</t>
  </si>
  <si>
    <t>киноа в пакетиках</t>
  </si>
  <si>
    <t>66359409</t>
  </si>
  <si>
    <t>mudem</t>
  </si>
  <si>
    <t>pablovsky</t>
  </si>
  <si>
    <t>смарт женские часы</t>
  </si>
  <si>
    <t>ленты в косы</t>
  </si>
  <si>
    <t>постер spotify</t>
  </si>
  <si>
    <t>зеркало нива</t>
  </si>
  <si>
    <t>дорожные бизикубики</t>
  </si>
  <si>
    <t>леврана гидролат</t>
  </si>
  <si>
    <t>фигурки домашние животные</t>
  </si>
  <si>
    <t>подгузники 3 кг</t>
  </si>
  <si>
    <t>serell</t>
  </si>
  <si>
    <t>bradford</t>
  </si>
  <si>
    <t>рис dunar</t>
  </si>
  <si>
    <t xml:space="preserve">orjena </t>
  </si>
  <si>
    <t>посыпка mixie</t>
  </si>
  <si>
    <t>увеличитель груди</t>
  </si>
  <si>
    <t>freetime</t>
  </si>
  <si>
    <t>with.kate</t>
  </si>
  <si>
    <t>бампер на xr</t>
  </si>
  <si>
    <t>треугольник музыкальный dekko</t>
  </si>
  <si>
    <t>полотенце банное вафельное 150х200</t>
  </si>
  <si>
    <t>механическое противоугонное устройство</t>
  </si>
  <si>
    <t>35264731</t>
  </si>
  <si>
    <t>salimat</t>
  </si>
  <si>
    <t>effa</t>
  </si>
  <si>
    <t>футболка с дед инсайдом</t>
  </si>
  <si>
    <t>40521438</t>
  </si>
  <si>
    <t>розовый сарафан женский</t>
  </si>
  <si>
    <t>63561436</t>
  </si>
  <si>
    <t>баночка 100 мл</t>
  </si>
  <si>
    <t>mi 9 se стекло</t>
  </si>
  <si>
    <t>спивак отбеливатель</t>
  </si>
  <si>
    <t>lga1155</t>
  </si>
  <si>
    <t>игрушки brawl stars игрушки brawl stars</t>
  </si>
  <si>
    <t>7990854</t>
  </si>
  <si>
    <t>платье мусульман</t>
  </si>
  <si>
    <t>протеин 3кг</t>
  </si>
  <si>
    <t>термонаклейка стразы</t>
  </si>
  <si>
    <t xml:space="preserve">матрасы ортопедические </t>
  </si>
  <si>
    <t>наклейки виниловые интерьерные</t>
  </si>
  <si>
    <t xml:space="preserve">корс </t>
  </si>
  <si>
    <t>23445407</t>
  </si>
  <si>
    <t>футболка манчестер</t>
  </si>
  <si>
    <t>соколов керамика</t>
  </si>
  <si>
    <t>кольца с изумрудом</t>
  </si>
  <si>
    <t>nicoletta трусы</t>
  </si>
  <si>
    <t>пурина one</t>
  </si>
  <si>
    <t>51160629</t>
  </si>
  <si>
    <t>круг из пенопласта</t>
  </si>
  <si>
    <t>ароматизатор xiaomi</t>
  </si>
  <si>
    <t>70701005</t>
  </si>
  <si>
    <t>доц</t>
  </si>
  <si>
    <t>кроссовки мужские puma x-ray 2</t>
  </si>
  <si>
    <t>47395915</t>
  </si>
  <si>
    <t>ручные пылесосы</t>
  </si>
  <si>
    <t>платок в русском стиле</t>
  </si>
  <si>
    <t>befree джинсы черные</t>
  </si>
  <si>
    <t>бандаж послеоперационный компрессионный</t>
  </si>
  <si>
    <t>королева анна</t>
  </si>
  <si>
    <t>тайный клуб романтиков</t>
  </si>
  <si>
    <t>киа церато 4</t>
  </si>
  <si>
    <t>тканевый кошелек</t>
  </si>
  <si>
    <t>водонепроницаемые часы мужские</t>
  </si>
  <si>
    <t>сумки редмонд</t>
  </si>
  <si>
    <t>от насморка у детей</t>
  </si>
  <si>
    <t>кроссовки хуарачи</t>
  </si>
  <si>
    <t>защитное стекло redmi 5 xiaomi</t>
  </si>
  <si>
    <t>двойка с кардиганом</t>
  </si>
  <si>
    <t>korkinello</t>
  </si>
  <si>
    <t>колонка 20 вт</t>
  </si>
  <si>
    <t>2rca</t>
  </si>
  <si>
    <t>гель титан</t>
  </si>
  <si>
    <t>муж обувь</t>
  </si>
  <si>
    <t>тетради в точку</t>
  </si>
  <si>
    <t>зип  худи</t>
  </si>
  <si>
    <t xml:space="preserve">чехол книжка на телефон </t>
  </si>
  <si>
    <t>дамино</t>
  </si>
  <si>
    <t>спортивные штаны теплые женские</t>
  </si>
  <si>
    <t>64067866</t>
  </si>
  <si>
    <t xml:space="preserve">картина алмазными стразами </t>
  </si>
  <si>
    <t>спонж deco</t>
  </si>
  <si>
    <t xml:space="preserve">худи с </t>
  </si>
  <si>
    <t>сарафан под рубашку</t>
  </si>
  <si>
    <t>zhiyun</t>
  </si>
  <si>
    <t>фитолампа на батарейках</t>
  </si>
  <si>
    <t>канторез</t>
  </si>
  <si>
    <t>маркер водорастворимый</t>
  </si>
  <si>
    <t>ведро на колесиках</t>
  </si>
  <si>
    <t>l карнозин</t>
  </si>
  <si>
    <t>кофе растворимый maxim</t>
  </si>
  <si>
    <t>плстье с воротником</t>
  </si>
  <si>
    <t>melanie</t>
  </si>
  <si>
    <t>фаркоп гранта</t>
  </si>
  <si>
    <t>кошелек мужской тонкий</t>
  </si>
  <si>
    <t>женское интимное белье</t>
  </si>
  <si>
    <t>lego 10280</t>
  </si>
  <si>
    <t>черный комбинезон вечерний</t>
  </si>
  <si>
    <t>приемник триколор</t>
  </si>
  <si>
    <t>сиракл</t>
  </si>
  <si>
    <t>ножи трамонтина</t>
  </si>
  <si>
    <t>защитное стекло на самсунг а41</t>
  </si>
  <si>
    <t>52800535</t>
  </si>
  <si>
    <t>жиросжигатели спортивное питание и косметика</t>
  </si>
  <si>
    <t xml:space="preserve">кастрюлю </t>
  </si>
  <si>
    <t>значки обещанный неверленд</t>
  </si>
  <si>
    <t xml:space="preserve">ремень на гитару </t>
  </si>
  <si>
    <t>что-то интересное</t>
  </si>
  <si>
    <t>пейзаж картина</t>
  </si>
  <si>
    <t xml:space="preserve">мультикон </t>
  </si>
  <si>
    <t>72498980</t>
  </si>
  <si>
    <t xml:space="preserve">чехол на шлем </t>
  </si>
  <si>
    <t>elan gallery посуда душистый горошек</t>
  </si>
  <si>
    <t>замок уличный</t>
  </si>
  <si>
    <t>нарциссы искусственные</t>
  </si>
  <si>
    <t>светильник на пульте</t>
  </si>
  <si>
    <t>постельный комплект 2 спальный евро</t>
  </si>
  <si>
    <t xml:space="preserve">правила </t>
  </si>
  <si>
    <t>биогард защита от насекомых</t>
  </si>
  <si>
    <t xml:space="preserve">майки женские летние </t>
  </si>
  <si>
    <t xml:space="preserve">плюшевые куртки </t>
  </si>
  <si>
    <t>vilana</t>
  </si>
  <si>
    <t>70435996</t>
  </si>
  <si>
    <t>градусник пищевой</t>
  </si>
  <si>
    <t>клатч zolla</t>
  </si>
  <si>
    <t>defacto свитшот</t>
  </si>
  <si>
    <t>ковры 200 на 400</t>
  </si>
  <si>
    <t>малавтилин / faberlik</t>
  </si>
  <si>
    <t>26005394</t>
  </si>
  <si>
    <t>платье на выпускной в 4 класс</t>
  </si>
  <si>
    <t>38330770</t>
  </si>
  <si>
    <t>max philip cherry</t>
  </si>
  <si>
    <t>иранские конфеты</t>
  </si>
  <si>
    <t>кровать в спальню</t>
  </si>
  <si>
    <t>picolini макамины</t>
  </si>
  <si>
    <t>ремень женский gg</t>
  </si>
  <si>
    <t>мисис</t>
  </si>
  <si>
    <t>корсар 4</t>
  </si>
  <si>
    <t>самсунг s22 ultra</t>
  </si>
  <si>
    <t>рукав телесного цвета</t>
  </si>
  <si>
    <t xml:space="preserve">чехол на 5s </t>
  </si>
  <si>
    <t>кроссовки женские force</t>
  </si>
  <si>
    <t>стакан ребристый</t>
  </si>
  <si>
    <t xml:space="preserve">вешалка органайзер </t>
  </si>
  <si>
    <t>иван гончаров</t>
  </si>
  <si>
    <t>hobocode</t>
  </si>
  <si>
    <t>косплей на геншин</t>
  </si>
  <si>
    <t>диплом об окончании 2 класса</t>
  </si>
  <si>
    <t>larenn</t>
  </si>
  <si>
    <t>zarina denim</t>
  </si>
  <si>
    <t>24pfm</t>
  </si>
  <si>
    <t>картина по номерам элита</t>
  </si>
  <si>
    <t>ginger king</t>
  </si>
  <si>
    <t>bacchetta</t>
  </si>
  <si>
    <t>печеньки из игры в кальмара</t>
  </si>
  <si>
    <t>чехол pocketbook 616</t>
  </si>
  <si>
    <t>джинсы на узкую талию</t>
  </si>
  <si>
    <t xml:space="preserve">карбюратор на скутер </t>
  </si>
  <si>
    <t>самсунг гелакси а 51</t>
  </si>
  <si>
    <t>johnny</t>
  </si>
  <si>
    <t>bella potemkina</t>
  </si>
  <si>
    <t>пледы 150х200 пушистый</t>
  </si>
  <si>
    <t xml:space="preserve">стаканы с двойным дном </t>
  </si>
  <si>
    <t>ешь как пьешь</t>
  </si>
  <si>
    <t>свидетельство об окончании</t>
  </si>
  <si>
    <t>диффузор в розетку</t>
  </si>
  <si>
    <t>66966676</t>
  </si>
  <si>
    <t xml:space="preserve">шиитаке </t>
  </si>
  <si>
    <t>шапка рыба</t>
  </si>
  <si>
    <t>vaporlax</t>
  </si>
  <si>
    <t>детские питание пюре детское</t>
  </si>
  <si>
    <t>бальзам козье молоко</t>
  </si>
  <si>
    <t>тушь giordani gold</t>
  </si>
  <si>
    <t>kid wick</t>
  </si>
  <si>
    <t>картина по номерам гербера</t>
  </si>
  <si>
    <t>сумка принт</t>
  </si>
  <si>
    <t>чехол приставка</t>
  </si>
  <si>
    <t>гуаша рыбка</t>
  </si>
  <si>
    <t>bielenda green tea</t>
  </si>
  <si>
    <t>браслет эпл вотч 40</t>
  </si>
  <si>
    <t>туркменское постельное белье</t>
  </si>
  <si>
    <t>стринги 3 шт</t>
  </si>
  <si>
    <t>взрывные котики</t>
  </si>
  <si>
    <t>кукла 100см</t>
  </si>
  <si>
    <t>семена виолы</t>
  </si>
  <si>
    <t>боковое зеркало lada</t>
  </si>
  <si>
    <t>пластырь корейский</t>
  </si>
  <si>
    <t>шоколад развесной</t>
  </si>
  <si>
    <t>куртка кимано</t>
  </si>
  <si>
    <t xml:space="preserve">маска с принтом </t>
  </si>
  <si>
    <t>игровые наушники проводные</t>
  </si>
  <si>
    <t>хранение лука</t>
  </si>
  <si>
    <t>борцовкм</t>
  </si>
  <si>
    <t xml:space="preserve">honor 20 чехол </t>
  </si>
  <si>
    <t>kinect xbox 360</t>
  </si>
  <si>
    <t>air purifier</t>
  </si>
  <si>
    <t xml:space="preserve">карниз в ванную </t>
  </si>
  <si>
    <t>топпер 80</t>
  </si>
  <si>
    <t>академик</t>
  </si>
  <si>
    <t>часы qq женские</t>
  </si>
  <si>
    <t xml:space="preserve">табак курительный </t>
  </si>
  <si>
    <t>мужские кеды пума</t>
  </si>
  <si>
    <t xml:space="preserve">чехлы 11 айфон </t>
  </si>
  <si>
    <t>толстовка с вырезом</t>
  </si>
  <si>
    <t>кроссовки мужские 45 46</t>
  </si>
  <si>
    <t>кепка 23</t>
  </si>
  <si>
    <t xml:space="preserve">жилет женский классический </t>
  </si>
  <si>
    <t>засоров</t>
  </si>
  <si>
    <t>принт газета</t>
  </si>
  <si>
    <t>зеркало мамы шамана</t>
  </si>
  <si>
    <t>одноразка сигарета</t>
  </si>
  <si>
    <t>кожаные сумки женские натуральные медведково</t>
  </si>
  <si>
    <t>часы смарт honor</t>
  </si>
  <si>
    <t>спортивный костюм мужской с начесом</t>
  </si>
  <si>
    <t>сумка с текстильным ремнем</t>
  </si>
  <si>
    <t>кеды платформа</t>
  </si>
  <si>
    <t>magene</t>
  </si>
  <si>
    <t>авенир</t>
  </si>
  <si>
    <t>глаукомные очки</t>
  </si>
  <si>
    <t>карщетка</t>
  </si>
  <si>
    <t>самокат двухколесный 200</t>
  </si>
  <si>
    <t>medolubov крем-мед</t>
  </si>
  <si>
    <t>консиллер светлый</t>
  </si>
  <si>
    <t>теплый пол электрический</t>
  </si>
  <si>
    <t>кофты наруто</t>
  </si>
  <si>
    <t>платье шитье большой размер</t>
  </si>
  <si>
    <t>sennheiser pc</t>
  </si>
  <si>
    <t>бандана на малыша</t>
  </si>
  <si>
    <t>stray kids шопер</t>
  </si>
  <si>
    <t>кошелек кожи мужской из натуральной</t>
  </si>
  <si>
    <t xml:space="preserve">цветной гель </t>
  </si>
  <si>
    <t>manuki</t>
  </si>
  <si>
    <t>газонокосилка bosch</t>
  </si>
  <si>
    <t>чехол редми ноте 10s</t>
  </si>
  <si>
    <t>дундага 6/1</t>
  </si>
  <si>
    <t>angellab</t>
  </si>
  <si>
    <t>кресло походное раскладное</t>
  </si>
  <si>
    <t xml:space="preserve">turtle wax </t>
  </si>
  <si>
    <t>лента выпускника детский сад</t>
  </si>
  <si>
    <t>чехлы редми</t>
  </si>
  <si>
    <t>спортивные брюки женский</t>
  </si>
  <si>
    <t>лампочки hb3</t>
  </si>
  <si>
    <t>чехол на брелок пандора</t>
  </si>
  <si>
    <t>серьги маки</t>
  </si>
  <si>
    <t>полочка с крючками</t>
  </si>
  <si>
    <t>5901965</t>
  </si>
  <si>
    <t xml:space="preserve">белый брючный костюм </t>
  </si>
  <si>
    <t>брюки s oliver</t>
  </si>
  <si>
    <t>69494154</t>
  </si>
  <si>
    <t>smile-ann</t>
  </si>
  <si>
    <t>юбка летние</t>
  </si>
  <si>
    <t>тапочки польша</t>
  </si>
  <si>
    <t>мини патрон</t>
  </si>
  <si>
    <t>магнитный держатель в машину</t>
  </si>
  <si>
    <t>доктор никонов</t>
  </si>
  <si>
    <t>33934505</t>
  </si>
  <si>
    <t>пленка poco x3 pro</t>
  </si>
  <si>
    <t>60875190</t>
  </si>
  <si>
    <t>tresure x</t>
  </si>
  <si>
    <t>сварочный пруток</t>
  </si>
  <si>
    <t>перчатки детские 3 года</t>
  </si>
  <si>
    <t>elf 5w 30</t>
  </si>
  <si>
    <t>berg сумки</t>
  </si>
  <si>
    <t>шторы и тюли</t>
  </si>
  <si>
    <t>audemars</t>
  </si>
  <si>
    <t>игровой надувной центр</t>
  </si>
  <si>
    <t>свитшоты nike</t>
  </si>
  <si>
    <t>diora.rim кеды</t>
  </si>
  <si>
    <t>пижама gucci</t>
  </si>
  <si>
    <t>пионеры герои</t>
  </si>
  <si>
    <t>боди sela</t>
  </si>
  <si>
    <t>фильтрующий материал</t>
  </si>
  <si>
    <t xml:space="preserve">купальник трусы </t>
  </si>
  <si>
    <t>крем тональный максфактор</t>
  </si>
  <si>
    <t>фосфор бад</t>
  </si>
  <si>
    <t>42979755</t>
  </si>
  <si>
    <t>guess штаны мужские</t>
  </si>
  <si>
    <t>kora косметика тоник</t>
  </si>
  <si>
    <t>mp 654k</t>
  </si>
  <si>
    <t>майка с баской</t>
  </si>
  <si>
    <t>рубашка с декольте</t>
  </si>
  <si>
    <t>speedflow</t>
  </si>
  <si>
    <t xml:space="preserve">мулине гамма </t>
  </si>
  <si>
    <t>спецодежда техноавиа</t>
  </si>
  <si>
    <t xml:space="preserve">gk </t>
  </si>
  <si>
    <t>летнее белое платье женское</t>
  </si>
  <si>
    <t>женские очки солнцезащитные полароид</t>
  </si>
  <si>
    <t>замшевые кеды мужские</t>
  </si>
  <si>
    <t>куклы из картона</t>
  </si>
  <si>
    <t>бандана на девочку</t>
  </si>
  <si>
    <t>баллетки</t>
  </si>
  <si>
    <t>concept blond шампунь</t>
  </si>
  <si>
    <t>feelnice</t>
  </si>
  <si>
    <t>huawei matebook d14</t>
  </si>
  <si>
    <t>айвенго книга</t>
  </si>
  <si>
    <t xml:space="preserve">женские кеды белые </t>
  </si>
  <si>
    <t>детские сенсорные часы</t>
  </si>
  <si>
    <t>34745921</t>
  </si>
  <si>
    <t>женские легкие кофты</t>
  </si>
  <si>
    <t>thinsulate</t>
  </si>
  <si>
    <t>рик и морти игрушки</t>
  </si>
  <si>
    <t>фигурка соника</t>
  </si>
  <si>
    <t>30402668</t>
  </si>
  <si>
    <t>caleo</t>
  </si>
  <si>
    <t xml:space="preserve">ключ трубный </t>
  </si>
  <si>
    <t>carp</t>
  </si>
  <si>
    <t>сироп сахарный</t>
  </si>
  <si>
    <t>шоколад 70%</t>
  </si>
  <si>
    <t xml:space="preserve">nano </t>
  </si>
  <si>
    <t>батрафен</t>
  </si>
  <si>
    <t>доктор коффер</t>
  </si>
  <si>
    <t>чехлы на планшет lenovo</t>
  </si>
  <si>
    <t>брюки мужские с боковыми карманами</t>
  </si>
  <si>
    <t>73161098</t>
  </si>
  <si>
    <t>носки женские набор с люрексом</t>
  </si>
  <si>
    <t xml:space="preserve">гроза </t>
  </si>
  <si>
    <t>боди женское с вырезом</t>
  </si>
  <si>
    <t>мыло лепестки</t>
  </si>
  <si>
    <t xml:space="preserve">дольче милк набор </t>
  </si>
  <si>
    <t>51019773</t>
  </si>
  <si>
    <t>topicrem cica</t>
  </si>
  <si>
    <t>кеды из натуральной кожи женские</t>
  </si>
  <si>
    <t>джойстик на ps4</t>
  </si>
  <si>
    <t>веник пихта</t>
  </si>
  <si>
    <t>love matte</t>
  </si>
  <si>
    <t>пилинг с гликолевой кислотой</t>
  </si>
  <si>
    <t>конструктор тело человека</t>
  </si>
  <si>
    <t>шлепки рибок женские</t>
  </si>
  <si>
    <t>чехол книжка на iphone 12 pro max</t>
  </si>
  <si>
    <t>orgasma</t>
  </si>
  <si>
    <t>лента led</t>
  </si>
  <si>
    <t>аксолотль живой</t>
  </si>
  <si>
    <t>чехол на кресло мешок xl</t>
  </si>
  <si>
    <t>гель скраб маска</t>
  </si>
  <si>
    <t>рубашка 128</t>
  </si>
  <si>
    <t>топ золотистый</t>
  </si>
  <si>
    <t>чехол на хуавей 2021</t>
  </si>
  <si>
    <t xml:space="preserve">счастье внутри </t>
  </si>
  <si>
    <t>naox</t>
  </si>
  <si>
    <t>кресло кожаное</t>
  </si>
  <si>
    <t xml:space="preserve">задний фонарь </t>
  </si>
  <si>
    <t>кардиган кашемировый женское</t>
  </si>
  <si>
    <t>комбенизон твое</t>
  </si>
  <si>
    <t>theory 11</t>
  </si>
  <si>
    <t>платье ментол</t>
  </si>
  <si>
    <t>черно белый свитер</t>
  </si>
  <si>
    <t xml:space="preserve">чипсы овощные </t>
  </si>
  <si>
    <t>хаки лаки</t>
  </si>
  <si>
    <t>костюм официальный</t>
  </si>
  <si>
    <t>dddez</t>
  </si>
  <si>
    <t>термобрюки</t>
  </si>
  <si>
    <t>шары прикольные</t>
  </si>
  <si>
    <t>чайник заварочный железный</t>
  </si>
  <si>
    <t>блек аут шторы</t>
  </si>
  <si>
    <t>hfiufhl</t>
  </si>
  <si>
    <t>курти женские кожаные и экокожа</t>
  </si>
  <si>
    <t>9397112</t>
  </si>
  <si>
    <t>женский дождевик с капюшоном</t>
  </si>
  <si>
    <t>наволочки 50х70 хлопок</t>
  </si>
  <si>
    <t xml:space="preserve">пасхальные сувениры </t>
  </si>
  <si>
    <t>стул голубой</t>
  </si>
  <si>
    <t xml:space="preserve"> тейп</t>
  </si>
  <si>
    <t>стринки</t>
  </si>
  <si>
    <t>костюм юбка топ вечерний</t>
  </si>
  <si>
    <t>антизверь</t>
  </si>
  <si>
    <t xml:space="preserve">пульт ростелеком </t>
  </si>
  <si>
    <t>ножи victorinox</t>
  </si>
  <si>
    <t>защитное стекло на 8 айфон</t>
  </si>
  <si>
    <t>футболкитвое</t>
  </si>
  <si>
    <t>противо туманные фары</t>
  </si>
  <si>
    <t>62107892</t>
  </si>
  <si>
    <t>bohemia professional</t>
  </si>
  <si>
    <t>каша макфа</t>
  </si>
  <si>
    <t>короткий топ с длинными рукавами</t>
  </si>
  <si>
    <t>парик серый</t>
  </si>
  <si>
    <t>стекло невидимка</t>
  </si>
  <si>
    <t>lab colour</t>
  </si>
  <si>
    <t xml:space="preserve">набор пакетов </t>
  </si>
  <si>
    <t>10200393</t>
  </si>
  <si>
    <t>брюки спортивные женские палаццо</t>
  </si>
  <si>
    <t>подарочный набор сестренке</t>
  </si>
  <si>
    <t>active baden</t>
  </si>
  <si>
    <t xml:space="preserve">кристалон </t>
  </si>
  <si>
    <t>серьги в виде колец</t>
  </si>
  <si>
    <t>противогаз гп-7</t>
  </si>
  <si>
    <t>адаптер переходник lightning</t>
  </si>
  <si>
    <t>картина по номерам клуб романтики</t>
  </si>
  <si>
    <t>колье из ракушек</t>
  </si>
  <si>
    <t>шнурок браслет</t>
  </si>
  <si>
    <t>интимка</t>
  </si>
  <si>
    <t>коробки рыболовные</t>
  </si>
  <si>
    <t>карл роджерс</t>
  </si>
  <si>
    <t xml:space="preserve"> поп ит</t>
  </si>
  <si>
    <t>камень изумруд</t>
  </si>
  <si>
    <t>viaroma</t>
  </si>
  <si>
    <t>скраб с солью</t>
  </si>
  <si>
    <t>пижама малышам</t>
  </si>
  <si>
    <t xml:space="preserve">тушь xxl </t>
  </si>
  <si>
    <t>веловипедки</t>
  </si>
  <si>
    <t>gloria jeans спортивные брюки</t>
  </si>
  <si>
    <t>bag line</t>
  </si>
  <si>
    <t>губка на ручке</t>
  </si>
  <si>
    <t>snail eye cream</t>
  </si>
  <si>
    <t>купальник раздельный на большую грудь</t>
  </si>
  <si>
    <t>измерение сахара</t>
  </si>
  <si>
    <t>шары цифры воздушные 1</t>
  </si>
  <si>
    <t>ботинки zara</t>
  </si>
  <si>
    <t>киси сиси</t>
  </si>
  <si>
    <t>ламбрекены на камаз</t>
  </si>
  <si>
    <t>375406</t>
  </si>
  <si>
    <t>oleve трусы</t>
  </si>
  <si>
    <t>картина по номерам крик</t>
  </si>
  <si>
    <t>туника в офис</t>
  </si>
  <si>
    <t>ксилми</t>
  </si>
  <si>
    <t>аллс</t>
  </si>
  <si>
    <t>lc waikiki брюки</t>
  </si>
  <si>
    <t>кимано дзюдо</t>
  </si>
  <si>
    <t xml:space="preserve">выключатель двухклавишный </t>
  </si>
  <si>
    <t>светлогорье</t>
  </si>
  <si>
    <t>дмб календарь</t>
  </si>
  <si>
    <t xml:space="preserve">детский костюм адидас </t>
  </si>
  <si>
    <t>чтобы не случилось</t>
  </si>
  <si>
    <t>подгузник памперс</t>
  </si>
  <si>
    <t>pepe jeans женские</t>
  </si>
  <si>
    <t>поко смартфон</t>
  </si>
  <si>
    <t>заглушки на телефон</t>
  </si>
  <si>
    <t xml:space="preserve"> prada</t>
  </si>
  <si>
    <t>антицеллюлитные крема</t>
  </si>
  <si>
    <t>тапочеи</t>
  </si>
  <si>
    <t>орел и решка</t>
  </si>
  <si>
    <t>тенис настольный</t>
  </si>
  <si>
    <t>18477295</t>
  </si>
  <si>
    <t>один наушник</t>
  </si>
  <si>
    <t>book and tea</t>
  </si>
  <si>
    <t xml:space="preserve">vesta </t>
  </si>
  <si>
    <t>бальзам репейный</t>
  </si>
  <si>
    <t>умный телефон</t>
  </si>
  <si>
    <t>горшки 5 литров</t>
  </si>
  <si>
    <t>штаны женские облегающие</t>
  </si>
  <si>
    <t>missha aqua</t>
  </si>
  <si>
    <t>заживление тату</t>
  </si>
  <si>
    <t>стекло на xiaomi redmi note 8t</t>
  </si>
  <si>
    <t>leeloo</t>
  </si>
  <si>
    <t>30294891</t>
  </si>
  <si>
    <t>конструкторы металлические</t>
  </si>
  <si>
    <t>толстый член</t>
  </si>
  <si>
    <t>безруковка</t>
  </si>
  <si>
    <t>alberti livio</t>
  </si>
  <si>
    <t>свежие женские духи</t>
  </si>
  <si>
    <t>19939468</t>
  </si>
  <si>
    <t>кладезь кубани</t>
  </si>
  <si>
    <t>батарейки duracell d</t>
  </si>
  <si>
    <t>губки vileda</t>
  </si>
  <si>
    <t>футболка с легинсами</t>
  </si>
  <si>
    <t>женские трусы бикини</t>
  </si>
  <si>
    <t>чехов сборник</t>
  </si>
  <si>
    <t>рахатлукум</t>
  </si>
  <si>
    <t>подвеска елена</t>
  </si>
  <si>
    <t xml:space="preserve">maybelline тональный крем </t>
  </si>
  <si>
    <t>leaftogo/коллаген порошок</t>
  </si>
  <si>
    <t xml:space="preserve">remars </t>
  </si>
  <si>
    <t>экопол</t>
  </si>
  <si>
    <t>кукла с запахом ванили</t>
  </si>
  <si>
    <t>колготки ирина</t>
  </si>
  <si>
    <t>экстракт цимицифуги</t>
  </si>
  <si>
    <t>eq moda</t>
  </si>
  <si>
    <t>туфли рыжие</t>
  </si>
  <si>
    <t>лопоток</t>
  </si>
  <si>
    <t>inc</t>
  </si>
  <si>
    <t xml:space="preserve">блокнот с кораблем </t>
  </si>
  <si>
    <t>мостовой червь</t>
  </si>
  <si>
    <t xml:space="preserve">сумки манго </t>
  </si>
  <si>
    <t>белые бермуды</t>
  </si>
  <si>
    <t>стекло редми 5</t>
  </si>
  <si>
    <t>крышка 22см</t>
  </si>
  <si>
    <t>краски акварельные 12 цветов</t>
  </si>
  <si>
    <t>пугвицы</t>
  </si>
  <si>
    <t>посудомойка мини</t>
  </si>
  <si>
    <t>детские галстуки</t>
  </si>
  <si>
    <t xml:space="preserve">прокладки корейские </t>
  </si>
  <si>
    <t>котнаоборот</t>
  </si>
  <si>
    <t>из джута корзинка</t>
  </si>
  <si>
    <t>алвега</t>
  </si>
  <si>
    <t>без семьи книга мало</t>
  </si>
  <si>
    <t>шины 205 70 15</t>
  </si>
  <si>
    <t>стальной трос</t>
  </si>
  <si>
    <t>бизмборд</t>
  </si>
  <si>
    <t>подарочный набор столовых приборов</t>
  </si>
  <si>
    <t>домкрат подкатной 2 т</t>
  </si>
  <si>
    <t>защитное стекло mi 9t</t>
  </si>
  <si>
    <t>цифра шар 5</t>
  </si>
  <si>
    <t>воздушные шары цифра 2</t>
  </si>
  <si>
    <t>тоник фабао</t>
  </si>
  <si>
    <t>спортвный костюм</t>
  </si>
  <si>
    <t>алиса кукла</t>
  </si>
  <si>
    <t>техно спарк 8</t>
  </si>
  <si>
    <t>женский плащ длинный</t>
  </si>
  <si>
    <t>ти тенг</t>
  </si>
  <si>
    <t>постельное белье king size</t>
  </si>
  <si>
    <t>thick and full</t>
  </si>
  <si>
    <t>женские лоферы из натуральной кожи</t>
  </si>
  <si>
    <t>тюль сетка грек</t>
  </si>
  <si>
    <t>одежда подросткам</t>
  </si>
  <si>
    <t>люминарк салатник</t>
  </si>
  <si>
    <t>крем с тингл эффектом</t>
  </si>
  <si>
    <t xml:space="preserve">спаси и сохрани кольцо </t>
  </si>
  <si>
    <t>фото печать</t>
  </si>
  <si>
    <t>салатник гуси</t>
  </si>
  <si>
    <t>блейзер укороченный</t>
  </si>
  <si>
    <t>туфли золотистые</t>
  </si>
  <si>
    <t>карнавальные костюмы женские</t>
  </si>
  <si>
    <t>хайлайтер belor design</t>
  </si>
  <si>
    <t>nursace женский</t>
  </si>
  <si>
    <t>соси</t>
  </si>
  <si>
    <t>шлепанцы tommy hilfiger женские</t>
  </si>
  <si>
    <t>салфетки влажные эконом</t>
  </si>
  <si>
    <t xml:space="preserve">livelovedream </t>
  </si>
  <si>
    <t>promakeuplab</t>
  </si>
  <si>
    <t>kokokokids</t>
  </si>
  <si>
    <t>стартовый набор бровиста</t>
  </si>
  <si>
    <t>накладки на стиках</t>
  </si>
  <si>
    <t>17349573</t>
  </si>
  <si>
    <t>бейсболка митсубиси</t>
  </si>
  <si>
    <t>экран редми 9</t>
  </si>
  <si>
    <t>mirele</t>
  </si>
  <si>
    <t>bhhbufnjh</t>
  </si>
  <si>
    <t>комплект одежды на мальчика</t>
  </si>
  <si>
    <t>наклейки зеркало</t>
  </si>
  <si>
    <t xml:space="preserve">укладка </t>
  </si>
  <si>
    <t>фанкластик</t>
  </si>
  <si>
    <t>alize alpaca tweed</t>
  </si>
  <si>
    <t>мао</t>
  </si>
  <si>
    <t>bay liberty</t>
  </si>
  <si>
    <t>чехлы ниссан альмера классик</t>
  </si>
  <si>
    <t>жиросжигатель black spider</t>
  </si>
  <si>
    <t>защитное стекло a50</t>
  </si>
  <si>
    <t>отбеливатель vanish</t>
  </si>
  <si>
    <t>беспроводные наушники marshall</t>
  </si>
  <si>
    <t xml:space="preserve">рюкзаки в школу </t>
  </si>
  <si>
    <t>пленка на самсунг s10</t>
  </si>
  <si>
    <t>одеваем пузики</t>
  </si>
  <si>
    <t>коврик красный</t>
  </si>
  <si>
    <t>носки мужские гамма</t>
  </si>
  <si>
    <t>49955428</t>
  </si>
  <si>
    <t>симорон</t>
  </si>
  <si>
    <t>color1</t>
  </si>
  <si>
    <t>eva mosaic hd comfort</t>
  </si>
  <si>
    <t>14308285</t>
  </si>
  <si>
    <t>к3-к2-к7</t>
  </si>
  <si>
    <t>seacare набор</t>
  </si>
  <si>
    <t>костюмы с юбкой женские</t>
  </si>
  <si>
    <t>ph почвы</t>
  </si>
  <si>
    <t>castrol 5w30 ll</t>
  </si>
  <si>
    <t>чехол realme c21 y</t>
  </si>
  <si>
    <t>подставка под ложки вилки</t>
  </si>
  <si>
    <t>agatha ruiz de la prada</t>
  </si>
  <si>
    <t>сапоги гармошка</t>
  </si>
  <si>
    <t>хонор 8 х чехол</t>
  </si>
  <si>
    <t>revelon 24</t>
  </si>
  <si>
    <t>переноска животных</t>
  </si>
  <si>
    <t>бусинки смайлик</t>
  </si>
  <si>
    <t>веном брелок</t>
  </si>
  <si>
    <t>сифон плоский</t>
  </si>
  <si>
    <t>шампунь с селеном</t>
  </si>
  <si>
    <t>72316753</t>
  </si>
  <si>
    <t>г****</t>
  </si>
  <si>
    <t>сумка с пчелой</t>
  </si>
  <si>
    <t xml:space="preserve">прищепки бельевые </t>
  </si>
  <si>
    <t>нан оптипро 3</t>
  </si>
  <si>
    <t>филс</t>
  </si>
  <si>
    <t>gemar</t>
  </si>
  <si>
    <t>дозатор набор</t>
  </si>
  <si>
    <t>на ручку насадка</t>
  </si>
  <si>
    <t>dalila</t>
  </si>
  <si>
    <t xml:space="preserve">дезодорант детский </t>
  </si>
  <si>
    <t>средство от блох барс</t>
  </si>
  <si>
    <t>блендер стационарный с измельчителем</t>
  </si>
  <si>
    <t>алтайский щит</t>
  </si>
  <si>
    <t>краска хаммерайт</t>
  </si>
  <si>
    <t>переводчик с английского на русский</t>
  </si>
  <si>
    <t>iehegjdthn</t>
  </si>
  <si>
    <t>арахис с сыром</t>
  </si>
  <si>
    <t>бейсболка palm angels</t>
  </si>
  <si>
    <t>кафф жемчуг</t>
  </si>
  <si>
    <t>чехол на samsung galaxy m11</t>
  </si>
  <si>
    <t>эко губка</t>
  </si>
  <si>
    <t>oxalate</t>
  </si>
  <si>
    <t xml:space="preserve">помада rimmel </t>
  </si>
  <si>
    <t>кружка лера</t>
  </si>
  <si>
    <t>прорассо</t>
  </si>
  <si>
    <t>чашка чип</t>
  </si>
  <si>
    <t>13257441</t>
  </si>
  <si>
    <t>слитный купалтник</t>
  </si>
  <si>
    <t>тент с люверсами</t>
  </si>
  <si>
    <t>ну ка буква</t>
  </si>
  <si>
    <t>магний в6 в ампулах</t>
  </si>
  <si>
    <t>love republic блузки</t>
  </si>
  <si>
    <t>чай ройбуш карамель</t>
  </si>
  <si>
    <t>экран под ванной</t>
  </si>
  <si>
    <t>кроссовки adidas fluidstreet</t>
  </si>
  <si>
    <t>фартук юбка</t>
  </si>
  <si>
    <t>highway</t>
  </si>
  <si>
    <t>обои золото</t>
  </si>
  <si>
    <t>шейный набор</t>
  </si>
  <si>
    <t>фильтры на пылесоса</t>
  </si>
  <si>
    <t>sammy fox</t>
  </si>
  <si>
    <t>ножи fuxwell</t>
  </si>
  <si>
    <t>подкутикульник</t>
  </si>
  <si>
    <t>шары цифры 0</t>
  </si>
  <si>
    <t xml:space="preserve">каша беби </t>
  </si>
  <si>
    <t>цветы гвоздики</t>
  </si>
  <si>
    <t>юбка в паетках</t>
  </si>
  <si>
    <t>вивьен собо</t>
  </si>
  <si>
    <t>спортивный костюм женский бирюзовый</t>
  </si>
  <si>
    <t xml:space="preserve">сверла по металлу </t>
  </si>
  <si>
    <t>футболка с вороном</t>
  </si>
  <si>
    <t>чайные пакеты</t>
  </si>
  <si>
    <t>шприц строительный</t>
  </si>
  <si>
    <t>ладен</t>
  </si>
  <si>
    <t xml:space="preserve">костер </t>
  </si>
  <si>
    <t>gkfnmt lkz ltdjxrb</t>
  </si>
  <si>
    <t>костюм женский с кардиганом</t>
  </si>
  <si>
    <t>varsena</t>
  </si>
  <si>
    <t>asics форма</t>
  </si>
  <si>
    <t>фоторама</t>
  </si>
  <si>
    <t>мустанг одежда</t>
  </si>
  <si>
    <t>elf bar катридж</t>
  </si>
  <si>
    <t>рубашка с валанами</t>
  </si>
  <si>
    <t>чесночный порошок</t>
  </si>
  <si>
    <t xml:space="preserve">женские трусы хлопок </t>
  </si>
  <si>
    <t>футболки в школу</t>
  </si>
  <si>
    <t xml:space="preserve">скин кап шампунь </t>
  </si>
  <si>
    <t>безруков</t>
  </si>
  <si>
    <t>штаныв клетку</t>
  </si>
  <si>
    <t>шорты lee</t>
  </si>
  <si>
    <t>стикеры cs go</t>
  </si>
  <si>
    <t>поинт краска</t>
  </si>
  <si>
    <t>свитшот женский молочный</t>
  </si>
  <si>
    <t>56708387</t>
  </si>
  <si>
    <t>плащ фиолетовый</t>
  </si>
  <si>
    <t>робот пылесос genio</t>
  </si>
  <si>
    <t>мармелад овощи</t>
  </si>
  <si>
    <t>воложка</t>
  </si>
  <si>
    <t>кепка на малышей</t>
  </si>
  <si>
    <t xml:space="preserve">зеленое платье женское </t>
  </si>
  <si>
    <t>желтые банты</t>
  </si>
  <si>
    <t>штаны levis</t>
  </si>
  <si>
    <t>drain одежда</t>
  </si>
  <si>
    <t>кристель дабо</t>
  </si>
  <si>
    <t>pandora marvel</t>
  </si>
  <si>
    <t xml:space="preserve">аниме клинок рассекающий демонов </t>
  </si>
  <si>
    <t>гра</t>
  </si>
  <si>
    <t>кольца из титана</t>
  </si>
  <si>
    <t>электроконфорка</t>
  </si>
  <si>
    <t>палантин хаки</t>
  </si>
  <si>
    <t xml:space="preserve">дебилки </t>
  </si>
  <si>
    <t>платье женское шифоновое летнее</t>
  </si>
  <si>
    <t>член 30 см</t>
  </si>
  <si>
    <t xml:space="preserve">желетки мужские </t>
  </si>
  <si>
    <t>ogon</t>
  </si>
  <si>
    <t xml:space="preserve">чай заварочный </t>
  </si>
  <si>
    <t>обувь caterpillar ботинки</t>
  </si>
  <si>
    <t>автокреслр</t>
  </si>
  <si>
    <t>la roche posay косметика</t>
  </si>
  <si>
    <t>тапочки мишки</t>
  </si>
  <si>
    <t>винтажные кофты</t>
  </si>
  <si>
    <t>amore mio тюль</t>
  </si>
  <si>
    <t>брюки новое кимоно</t>
  </si>
  <si>
    <t>кокосан</t>
  </si>
  <si>
    <t>кюлоты на лето</t>
  </si>
  <si>
    <t>incity &amp; deseo лето</t>
  </si>
  <si>
    <t xml:space="preserve">боди с рукавами </t>
  </si>
  <si>
    <t>chatell</t>
  </si>
  <si>
    <t>fossil часы мужские</t>
  </si>
  <si>
    <t>в автомобиль аксессуары</t>
  </si>
  <si>
    <t>дом из фанеры</t>
  </si>
  <si>
    <t>осенние кросовки</t>
  </si>
  <si>
    <t>набор керамических фрез</t>
  </si>
  <si>
    <t>протеин endorfin</t>
  </si>
  <si>
    <t>патч на липучке z</t>
  </si>
  <si>
    <t xml:space="preserve">штаны мужские джинсы </t>
  </si>
  <si>
    <t>44265135</t>
  </si>
  <si>
    <t>помада увеличивает губы</t>
  </si>
  <si>
    <t>хаск</t>
  </si>
  <si>
    <t>женский рашгард спортивный</t>
  </si>
  <si>
    <t>майнкрафт набор</t>
  </si>
  <si>
    <t>чехол на телефон zte blade a51 lite</t>
  </si>
  <si>
    <t>тапки домашние мужские теплые</t>
  </si>
  <si>
    <t>леска 0.18</t>
  </si>
  <si>
    <t>пикниковый набор</t>
  </si>
  <si>
    <t>12 pro 128</t>
  </si>
  <si>
    <t>кружка 500 мл аниме</t>
  </si>
  <si>
    <t>босоножки diora.rim</t>
  </si>
  <si>
    <t>вафельные листочки</t>
  </si>
  <si>
    <t>стол журнальный складной</t>
  </si>
  <si>
    <t>рыбный соус aroy</t>
  </si>
  <si>
    <t>relx под</t>
  </si>
  <si>
    <t>брюки банан</t>
  </si>
  <si>
    <t>глюкоза таблетки</t>
  </si>
  <si>
    <t>stars brawl посуда</t>
  </si>
  <si>
    <t>водолазка bodo</t>
  </si>
  <si>
    <t>пенка против акне</t>
  </si>
  <si>
    <t>49468559</t>
  </si>
  <si>
    <t>new balance кроссовки 237</t>
  </si>
  <si>
    <t>комбенезон джинсовый</t>
  </si>
  <si>
    <t>тонометр браслет</t>
  </si>
  <si>
    <t>бампер авто</t>
  </si>
  <si>
    <t>лайт фрост</t>
  </si>
  <si>
    <t>зеленый кошелек</t>
  </si>
  <si>
    <t>футболка с машинкой</t>
  </si>
  <si>
    <t>realme c25s 128</t>
  </si>
  <si>
    <t>постельное белье из мако-сатина</t>
  </si>
  <si>
    <t xml:space="preserve">колечки набор </t>
  </si>
  <si>
    <t xml:space="preserve">гиалурол </t>
  </si>
  <si>
    <t xml:space="preserve">шармы из серебра 925 </t>
  </si>
  <si>
    <t>ботинки каблук</t>
  </si>
  <si>
    <t>13742963</t>
  </si>
  <si>
    <t xml:space="preserve">pink gossip </t>
  </si>
  <si>
    <t>носки одна пара</t>
  </si>
  <si>
    <t>vialia</t>
  </si>
  <si>
    <t>денские кеды</t>
  </si>
  <si>
    <t>aynura</t>
  </si>
  <si>
    <t xml:space="preserve">delta </t>
  </si>
  <si>
    <t>61683578</t>
  </si>
  <si>
    <t xml:space="preserve">костюм джинсовый женский </t>
  </si>
  <si>
    <t>yanny</t>
  </si>
  <si>
    <t>кроссовки женские скейчерс</t>
  </si>
  <si>
    <t xml:space="preserve">тетради в клетку 18 листов </t>
  </si>
  <si>
    <t>33146478</t>
  </si>
  <si>
    <t>suavecito</t>
  </si>
  <si>
    <t>бюстер</t>
  </si>
  <si>
    <t>чехол glo</t>
  </si>
  <si>
    <t>купить мангал</t>
  </si>
  <si>
    <t>ручка бруно висконти</t>
  </si>
  <si>
    <t>adidas кеды детские 32</t>
  </si>
  <si>
    <t>набор армейский</t>
  </si>
  <si>
    <t xml:space="preserve">следственный комитет </t>
  </si>
  <si>
    <t>очки оптические мужские</t>
  </si>
  <si>
    <t>цинк мазь</t>
  </si>
  <si>
    <t>винтажные свитера</t>
  </si>
  <si>
    <t>очки круглые желтые</t>
  </si>
  <si>
    <t>журнал супернаклейки</t>
  </si>
  <si>
    <t>vectra c</t>
  </si>
  <si>
    <t>эстиладез</t>
  </si>
  <si>
    <t>банамка</t>
  </si>
  <si>
    <t>купальник gucci</t>
  </si>
  <si>
    <t>hqd испаритель</t>
  </si>
  <si>
    <t>турник навесной</t>
  </si>
  <si>
    <t>колготы 40 женские ден</t>
  </si>
  <si>
    <t>кружки с именем</t>
  </si>
  <si>
    <t>цепочка жгут</t>
  </si>
  <si>
    <t>наклейка на камаз</t>
  </si>
  <si>
    <t xml:space="preserve">футболка nirvana </t>
  </si>
  <si>
    <t>безщеточный шуруповерт</t>
  </si>
  <si>
    <t>наполнитель антистресс</t>
  </si>
  <si>
    <t>игрушечные продукты мини</t>
  </si>
  <si>
    <t>тримегавитал</t>
  </si>
  <si>
    <t>multibrand</t>
  </si>
  <si>
    <t>firuz</t>
  </si>
  <si>
    <t>измельчитель лука ручной</t>
  </si>
  <si>
    <t>чехол на телефон м12</t>
  </si>
  <si>
    <t>кофе jacobs в зернах</t>
  </si>
  <si>
    <t>berryshop</t>
  </si>
  <si>
    <t>подставк</t>
  </si>
  <si>
    <t>вр шлем</t>
  </si>
  <si>
    <t>купальник с пушап слитный женский</t>
  </si>
  <si>
    <t>вектор мужской</t>
  </si>
  <si>
    <t>валик можжевельник</t>
  </si>
  <si>
    <t>bombbar без сахара</t>
  </si>
  <si>
    <t>straight edge</t>
  </si>
  <si>
    <t>41397680</t>
  </si>
  <si>
    <t>ликато крем</t>
  </si>
  <si>
    <t xml:space="preserve">матрас в детскую кроватку </t>
  </si>
  <si>
    <t>68793627</t>
  </si>
  <si>
    <t xml:space="preserve">дефузер </t>
  </si>
  <si>
    <t>philips avent блендер</t>
  </si>
  <si>
    <t>перезервативы</t>
  </si>
  <si>
    <t>книга романовы</t>
  </si>
  <si>
    <t>подсолнух игрушка</t>
  </si>
  <si>
    <t>чехол на айфон 8 аниме</t>
  </si>
  <si>
    <t>горка качели</t>
  </si>
  <si>
    <t>желтые обои</t>
  </si>
  <si>
    <t>часы женски</t>
  </si>
  <si>
    <t>mazda rx 7</t>
  </si>
  <si>
    <t>mineral salt</t>
  </si>
  <si>
    <t>телефон хонор 9s</t>
  </si>
  <si>
    <t>разноцветные бусины</t>
  </si>
  <si>
    <t>гель активатор</t>
  </si>
  <si>
    <t>джордан костюм</t>
  </si>
  <si>
    <t>иконы по номерам</t>
  </si>
  <si>
    <t>ремешок на amazfit bip u</t>
  </si>
  <si>
    <t>ароматизатор в машину человечек</t>
  </si>
  <si>
    <t xml:space="preserve">желеька </t>
  </si>
  <si>
    <t>lomer ботинки</t>
  </si>
  <si>
    <t>поднос бамбуковый</t>
  </si>
  <si>
    <t>doterra набор</t>
  </si>
  <si>
    <t>катушка stinger</t>
  </si>
  <si>
    <t>звонок велосипед</t>
  </si>
  <si>
    <t>креатие</t>
  </si>
  <si>
    <t>marsh mallow</t>
  </si>
  <si>
    <t>топы женские набор</t>
  </si>
  <si>
    <t>абайа</t>
  </si>
  <si>
    <t>сказки зеленой долины</t>
  </si>
  <si>
    <t>43390469</t>
  </si>
  <si>
    <t>boxraw</t>
  </si>
  <si>
    <t>фильтр барбус</t>
  </si>
  <si>
    <t>лето в пианерском лагере</t>
  </si>
  <si>
    <t>levda girls</t>
  </si>
  <si>
    <t>кроссовки мужские экокожа</t>
  </si>
  <si>
    <t>постельное белье 1.5 шелк</t>
  </si>
  <si>
    <t>чакраборти</t>
  </si>
  <si>
    <t>11201153</t>
  </si>
  <si>
    <t>трусы хаки</t>
  </si>
  <si>
    <t>анна кадабра</t>
  </si>
  <si>
    <t>levrana calendula</t>
  </si>
  <si>
    <t>футболки мужчинам поло</t>
  </si>
  <si>
    <t>женский летний</t>
  </si>
  <si>
    <t>captor женский</t>
  </si>
  <si>
    <t>пиджак большой размер жакет женский</t>
  </si>
  <si>
    <t>из шоколада</t>
  </si>
  <si>
    <t>маска с ретинолом</t>
  </si>
  <si>
    <t>профессиональный триммер</t>
  </si>
  <si>
    <t>секс-игрушка</t>
  </si>
  <si>
    <t>70044691</t>
  </si>
  <si>
    <t>брюки клеш твое</t>
  </si>
  <si>
    <t>кассетница</t>
  </si>
  <si>
    <t>полесье инструменты</t>
  </si>
  <si>
    <t>147 свиданий</t>
  </si>
  <si>
    <t>космос книги</t>
  </si>
  <si>
    <t>47665041</t>
  </si>
  <si>
    <t xml:space="preserve">кемпинговый фонарь </t>
  </si>
  <si>
    <t xml:space="preserve">плюшевые нитки </t>
  </si>
  <si>
    <t>футболка зануда</t>
  </si>
  <si>
    <t>папка inформат а5</t>
  </si>
  <si>
    <t>чокер из перламутра</t>
  </si>
  <si>
    <t>гидра гуджитсу</t>
  </si>
  <si>
    <t>очки перевертыши</t>
  </si>
  <si>
    <t xml:space="preserve">посуда кролик </t>
  </si>
  <si>
    <t>щетка пуходерка</t>
  </si>
  <si>
    <t>туфли квадратный носок</t>
  </si>
  <si>
    <t xml:space="preserve">музыкальные колонки </t>
  </si>
  <si>
    <t>nature siberika</t>
  </si>
  <si>
    <t>italwax азулен</t>
  </si>
  <si>
    <t>обувь basarab</t>
  </si>
  <si>
    <t>xpack</t>
  </si>
  <si>
    <t>зонт с машинками</t>
  </si>
  <si>
    <t>моторное масло тайота</t>
  </si>
  <si>
    <t xml:space="preserve">кружка человек паук </t>
  </si>
  <si>
    <t>костюм женский брючный черный</t>
  </si>
  <si>
    <t>l theanin</t>
  </si>
  <si>
    <t>авто зеркало заднего вида</t>
  </si>
  <si>
    <t>блюдо из нержавейки</t>
  </si>
  <si>
    <t>цветные пуговицы</t>
  </si>
  <si>
    <t>ыщдщ ьшщ</t>
  </si>
  <si>
    <t>магнит санкт-петербург</t>
  </si>
  <si>
    <t>глазурь dr. oetker</t>
  </si>
  <si>
    <t xml:space="preserve">брюки спортивные широкие </t>
  </si>
  <si>
    <t>кепка малышам</t>
  </si>
  <si>
    <t>cichild</t>
  </si>
  <si>
    <t>платье летнее светлое</t>
  </si>
  <si>
    <t>сережки позолота</t>
  </si>
  <si>
    <t>зубные пасты корейские</t>
  </si>
  <si>
    <t>отбеливатель кислородный элизар</t>
  </si>
  <si>
    <t>очки beaba</t>
  </si>
  <si>
    <t>опрыскиватель 3 литра</t>
  </si>
  <si>
    <t>питание кожи лица</t>
  </si>
  <si>
    <t>машина с дымом</t>
  </si>
  <si>
    <t>19333590</t>
  </si>
  <si>
    <t>phyts</t>
  </si>
  <si>
    <t>часы кубик</t>
  </si>
  <si>
    <t>защита пола</t>
  </si>
  <si>
    <t>букеты из кофе</t>
  </si>
  <si>
    <t xml:space="preserve">дезодорант антиперспирант </t>
  </si>
  <si>
    <t>32625875</t>
  </si>
  <si>
    <t>fadjo демисезон</t>
  </si>
  <si>
    <t>бумага color copy</t>
  </si>
  <si>
    <t>костюмы аниматора</t>
  </si>
  <si>
    <t>манга гуль</t>
  </si>
  <si>
    <t>romoss 20000</t>
  </si>
  <si>
    <t>сухой розжиг</t>
  </si>
  <si>
    <t>косметика chanel</t>
  </si>
  <si>
    <t>бон</t>
  </si>
  <si>
    <t>комбинезон на весну детский</t>
  </si>
  <si>
    <t>ветровки летние</t>
  </si>
  <si>
    <t>d3 k2 now</t>
  </si>
  <si>
    <t>джулс</t>
  </si>
  <si>
    <t>вестар маска</t>
  </si>
  <si>
    <t>куличи готовые</t>
  </si>
  <si>
    <t>набор вышивки крестиком</t>
  </si>
  <si>
    <t>forca</t>
  </si>
  <si>
    <t>adria effect</t>
  </si>
  <si>
    <t>зенкер по металлу</t>
  </si>
  <si>
    <t>блесны вертушки</t>
  </si>
  <si>
    <t>formula 5w30</t>
  </si>
  <si>
    <t>желет на мальчика</t>
  </si>
  <si>
    <t>shompol вкпо</t>
  </si>
  <si>
    <t>топ с рукавами спортивный</t>
  </si>
  <si>
    <t>43999830</t>
  </si>
  <si>
    <t>navalny</t>
  </si>
  <si>
    <t>турка 600 мл</t>
  </si>
  <si>
    <t>shiseido тени</t>
  </si>
  <si>
    <t>брошь из шерсти</t>
  </si>
  <si>
    <t>пылесос xiaomi dx700s</t>
  </si>
  <si>
    <t>шепот</t>
  </si>
  <si>
    <t>лабиринт каталка</t>
  </si>
  <si>
    <t>без молока</t>
  </si>
  <si>
    <t>бухари</t>
  </si>
  <si>
    <t>сумки пекоф</t>
  </si>
  <si>
    <t>eveline лосьон</t>
  </si>
  <si>
    <t xml:space="preserve">хонда дио </t>
  </si>
  <si>
    <t>лодочки балетки</t>
  </si>
  <si>
    <t>термометр в автомобиль</t>
  </si>
  <si>
    <t>самоги резиновые</t>
  </si>
  <si>
    <t>наволочка 70х50</t>
  </si>
  <si>
    <t>bounce</t>
  </si>
  <si>
    <t>deseo купальник</t>
  </si>
  <si>
    <t>чехол книжка iphone 12</t>
  </si>
  <si>
    <t xml:space="preserve">блокнот  </t>
  </si>
  <si>
    <t>giga pack</t>
  </si>
  <si>
    <t>тангит</t>
  </si>
  <si>
    <t>diesel ремень</t>
  </si>
  <si>
    <t>рюкзак деловой</t>
  </si>
  <si>
    <t>44757301</t>
  </si>
  <si>
    <t>худи с молнеей</t>
  </si>
  <si>
    <t>huter 195 pro</t>
  </si>
  <si>
    <t xml:space="preserve"> лампа</t>
  </si>
  <si>
    <t>пленка на iphone x</t>
  </si>
  <si>
    <t>капсулы милка</t>
  </si>
  <si>
    <t xml:space="preserve">детский игровой комплекс </t>
  </si>
  <si>
    <t>мужские осенние кроссовки</t>
  </si>
  <si>
    <t>38535756</t>
  </si>
  <si>
    <t>постельное белье страйп-сатин</t>
  </si>
  <si>
    <t>estello</t>
  </si>
  <si>
    <t>защитное стекло на хонор 6</t>
  </si>
  <si>
    <t>соль бренд</t>
  </si>
  <si>
    <t>живи легко книга</t>
  </si>
  <si>
    <t>книга карлсон</t>
  </si>
  <si>
    <t>мармелад кислый чупа чупс</t>
  </si>
  <si>
    <t>шорты repost</t>
  </si>
  <si>
    <t>bath republic</t>
  </si>
  <si>
    <t>33989183</t>
  </si>
  <si>
    <t>гнездышко кокон</t>
  </si>
  <si>
    <t>экзаменационные билеты пдд 2021</t>
  </si>
  <si>
    <t>жакеты женский</t>
  </si>
  <si>
    <t>верещагина английский</t>
  </si>
  <si>
    <t>11530859</t>
  </si>
  <si>
    <t>плавки твое</t>
  </si>
  <si>
    <t xml:space="preserve">galaxy s21 </t>
  </si>
  <si>
    <t>удилище на щуку</t>
  </si>
  <si>
    <t>кулоны и подвески</t>
  </si>
  <si>
    <t>спрей глискур</t>
  </si>
  <si>
    <t>кондитерский столик</t>
  </si>
  <si>
    <t>kastking</t>
  </si>
  <si>
    <t>проставки под пружины</t>
  </si>
  <si>
    <t>тампоны day spa</t>
  </si>
  <si>
    <t>woodhappens</t>
  </si>
  <si>
    <t>сумки рибок</t>
  </si>
  <si>
    <t>против войны</t>
  </si>
  <si>
    <t>тон арт визаж</t>
  </si>
  <si>
    <t>бронь на iphone</t>
  </si>
  <si>
    <t>перхоти против</t>
  </si>
  <si>
    <t>чехол на телефон huawei y6s</t>
  </si>
  <si>
    <t>подушки в детскую комнату</t>
  </si>
  <si>
    <t>джоггеры женские теплые</t>
  </si>
  <si>
    <t>рюкзак утка</t>
  </si>
  <si>
    <t xml:space="preserve">smok nova </t>
  </si>
  <si>
    <t>leretro</t>
  </si>
  <si>
    <t xml:space="preserve">чехол 12 про макс </t>
  </si>
  <si>
    <t>пожиратели смерти</t>
  </si>
  <si>
    <t xml:space="preserve">дезодорант стик </t>
  </si>
  <si>
    <t>чашка под кофе</t>
  </si>
  <si>
    <t>ooji рубашка</t>
  </si>
  <si>
    <t>37221694</t>
  </si>
  <si>
    <t>гермес сумка</t>
  </si>
  <si>
    <t>шампунь dove мужской</t>
  </si>
  <si>
    <t>valeks</t>
  </si>
  <si>
    <t>bebyton</t>
  </si>
  <si>
    <t>pop fanko</t>
  </si>
  <si>
    <t>kiko корректор</t>
  </si>
  <si>
    <t>спицы 3</t>
  </si>
  <si>
    <t>трусы миловица</t>
  </si>
  <si>
    <t>emla</t>
  </si>
  <si>
    <t>67092254</t>
  </si>
  <si>
    <t>трафик</t>
  </si>
  <si>
    <t>ткань пиксель</t>
  </si>
  <si>
    <t>брусничный</t>
  </si>
  <si>
    <t>fashion sport</t>
  </si>
  <si>
    <t>шорты розовые мужские</t>
  </si>
  <si>
    <t>atf 3309</t>
  </si>
  <si>
    <t>kora солнцезащитный</t>
  </si>
  <si>
    <t>худи тыое</t>
  </si>
  <si>
    <t>юбка в спортивном стиле</t>
  </si>
  <si>
    <t>pickwick tea</t>
  </si>
  <si>
    <t>шампунь псориаз</t>
  </si>
  <si>
    <t>халаты иваново</t>
  </si>
  <si>
    <t>стул со спинкой на кухню белый</t>
  </si>
  <si>
    <t>ортопедические ботинки женские</t>
  </si>
  <si>
    <t>стюардессы костюм</t>
  </si>
  <si>
    <t xml:space="preserve">самура </t>
  </si>
  <si>
    <t>спутниковое телевидение</t>
  </si>
  <si>
    <t>игральные карты 52</t>
  </si>
  <si>
    <t>маркеры как кисточка</t>
  </si>
  <si>
    <t xml:space="preserve">ортоковрики </t>
  </si>
  <si>
    <t>зажимы на гриф</t>
  </si>
  <si>
    <t>кукла фееринки</t>
  </si>
  <si>
    <t>дозатор kapous</t>
  </si>
  <si>
    <t>zafira</t>
  </si>
  <si>
    <t>aux тюльпаны</t>
  </si>
  <si>
    <t>глис кур кондиционер</t>
  </si>
  <si>
    <t xml:space="preserve">термометр ртутный </t>
  </si>
  <si>
    <t xml:space="preserve">фруктовый поцелуй </t>
  </si>
  <si>
    <t>18362879</t>
  </si>
  <si>
    <t>gemeral mig 160</t>
  </si>
  <si>
    <t>13212551</t>
  </si>
  <si>
    <t>crocks обувь</t>
  </si>
  <si>
    <t>носки женские люрекс</t>
  </si>
  <si>
    <t>культиватор novato</t>
  </si>
  <si>
    <t>парфюм версаче</t>
  </si>
  <si>
    <t xml:space="preserve">юбка женские </t>
  </si>
  <si>
    <t>карандаш fl14</t>
  </si>
  <si>
    <t>ипин</t>
  </si>
  <si>
    <t>трусы с карманами</t>
  </si>
  <si>
    <t>косметика елена</t>
  </si>
  <si>
    <t>маска банан</t>
  </si>
  <si>
    <t xml:space="preserve">средства от комаров </t>
  </si>
  <si>
    <t>броу хенна</t>
  </si>
  <si>
    <t>детский набор шампунь и гель</t>
  </si>
  <si>
    <t>коньки фигурные мужские</t>
  </si>
  <si>
    <t>рубашка из муслима</t>
  </si>
  <si>
    <t>фигурка fortnite</t>
  </si>
  <si>
    <t>набор инструментов в чемодане</t>
  </si>
  <si>
    <t>распашонки на кнопках</t>
  </si>
  <si>
    <t xml:space="preserve">коричневый </t>
  </si>
  <si>
    <t>смартфон oppo a53</t>
  </si>
  <si>
    <t xml:space="preserve">urbn </t>
  </si>
  <si>
    <t>shaik 200</t>
  </si>
  <si>
    <t>кофе jambo</t>
  </si>
  <si>
    <t>брюки большого размера на резинке с высокой талией</t>
  </si>
  <si>
    <t>фотоальбом школьника</t>
  </si>
  <si>
    <t>облегающее платье мини вечернее</t>
  </si>
  <si>
    <t>егоист</t>
  </si>
  <si>
    <t>stellary wild</t>
  </si>
  <si>
    <t>кирьешки</t>
  </si>
  <si>
    <t>бариноф сироп</t>
  </si>
  <si>
    <t>электросамокат minipro</t>
  </si>
  <si>
    <t>накладки на чарон бейби</t>
  </si>
  <si>
    <t>резиновые сланцы детские</t>
  </si>
  <si>
    <t>шапки женские белые</t>
  </si>
  <si>
    <t>суфлер</t>
  </si>
  <si>
    <t>птф led</t>
  </si>
  <si>
    <t>midea чайник</t>
  </si>
  <si>
    <t>new yorker магазин</t>
  </si>
  <si>
    <t>клаус джоул</t>
  </si>
  <si>
    <t>пашаев мелик</t>
  </si>
  <si>
    <t>халат женский домашний белый</t>
  </si>
  <si>
    <t>жилет на малышей</t>
  </si>
  <si>
    <t>ватные палочки спиралевидные</t>
  </si>
  <si>
    <t xml:space="preserve">вакумный </t>
  </si>
  <si>
    <t>контэ</t>
  </si>
  <si>
    <t xml:space="preserve">bottega </t>
  </si>
  <si>
    <t>комплимент блеск</t>
  </si>
  <si>
    <t>контейнер в багажник</t>
  </si>
  <si>
    <t>стекло хонор 8</t>
  </si>
  <si>
    <t>шторы веревочные</t>
  </si>
  <si>
    <t>relouis корректор</t>
  </si>
  <si>
    <t>костюм ветровлагозащитный</t>
  </si>
  <si>
    <t xml:space="preserve">меховые тапочки </t>
  </si>
  <si>
    <t>watson</t>
  </si>
  <si>
    <t>на плечо</t>
  </si>
  <si>
    <t>бумага  а 4</t>
  </si>
  <si>
    <t>aroma fusion скраб</t>
  </si>
  <si>
    <t>26032006</t>
  </si>
  <si>
    <t>ветрозащита на микрофон</t>
  </si>
  <si>
    <t>пальто premont</t>
  </si>
  <si>
    <t>9789765</t>
  </si>
  <si>
    <t>firebloom</t>
  </si>
  <si>
    <t>зефир сибирь</t>
  </si>
  <si>
    <t xml:space="preserve">красные футболки </t>
  </si>
  <si>
    <t>лего военное оружие</t>
  </si>
  <si>
    <t>игрушка китти</t>
  </si>
  <si>
    <t>60114637</t>
  </si>
  <si>
    <t>кукла nines d'onil</t>
  </si>
  <si>
    <t>велюр шоколадный</t>
  </si>
  <si>
    <t>ribasso</t>
  </si>
  <si>
    <t>зоомарк</t>
  </si>
  <si>
    <t>holodilova</t>
  </si>
  <si>
    <t>комбинезон на синтепоне</t>
  </si>
  <si>
    <t>аксессуары солнцезащитные очки polaroid</t>
  </si>
  <si>
    <t>пер гюнт</t>
  </si>
  <si>
    <t>art and fact тоник</t>
  </si>
  <si>
    <t>сумка marc jacobs la parfumess</t>
  </si>
  <si>
    <t>самсунг гелакси м12</t>
  </si>
  <si>
    <t>rai ban</t>
  </si>
  <si>
    <t>монталь роз муск</t>
  </si>
  <si>
    <t xml:space="preserve">егэ математика </t>
  </si>
  <si>
    <t>туфди женские</t>
  </si>
  <si>
    <t>супер блонд</t>
  </si>
  <si>
    <t>косметика девочке</t>
  </si>
  <si>
    <t>подголовники</t>
  </si>
  <si>
    <t>защитное стекло honor 8</t>
  </si>
  <si>
    <t>книги про змей</t>
  </si>
  <si>
    <t>touran</t>
  </si>
  <si>
    <t>покрывалл</t>
  </si>
  <si>
    <t>бутылочка 3+</t>
  </si>
  <si>
    <t>лаптоп hp</t>
  </si>
  <si>
    <t>держатель зубочисток</t>
  </si>
  <si>
    <t xml:space="preserve">t-shirt </t>
  </si>
  <si>
    <t>astonclark</t>
  </si>
  <si>
    <t>джинсовый сарафан черный</t>
  </si>
  <si>
    <t xml:space="preserve">блузка с принтом </t>
  </si>
  <si>
    <t>47819362</t>
  </si>
  <si>
    <t>adidas niteboll</t>
  </si>
  <si>
    <t>на одно плечо блузка</t>
  </si>
  <si>
    <t>мотоцикл игрушечный</t>
  </si>
  <si>
    <t>форма фольга</t>
  </si>
  <si>
    <t>тональный кркм</t>
  </si>
  <si>
    <t>форсф</t>
  </si>
  <si>
    <t>van laack</t>
  </si>
  <si>
    <t>юнитрейд</t>
  </si>
  <si>
    <t>часы детские на руку</t>
  </si>
  <si>
    <t>6660583</t>
  </si>
  <si>
    <t>одежда в стиле 80</t>
  </si>
  <si>
    <t>худи на молнии nike</t>
  </si>
  <si>
    <t>читаем по английски</t>
  </si>
  <si>
    <t>кофе зерновой без кофеина</t>
  </si>
  <si>
    <t xml:space="preserve">сахорозаменитель </t>
  </si>
  <si>
    <t>утежилитель</t>
  </si>
  <si>
    <t>эксперт журнал</t>
  </si>
  <si>
    <t>плащ легкий</t>
  </si>
  <si>
    <t>кепка феррари</t>
  </si>
  <si>
    <t>лонгслив женский  оверсайз</t>
  </si>
  <si>
    <t xml:space="preserve">амла </t>
  </si>
  <si>
    <t xml:space="preserve">свадебные наклейки </t>
  </si>
  <si>
    <t>26898386</t>
  </si>
  <si>
    <t>юбилей 30 лет</t>
  </si>
  <si>
    <t>l736f</t>
  </si>
  <si>
    <t>55653845</t>
  </si>
  <si>
    <t>декоративный виноград</t>
  </si>
  <si>
    <t>пуховик feelz</t>
  </si>
  <si>
    <t>кольцо треугольник</t>
  </si>
  <si>
    <t>21672224</t>
  </si>
  <si>
    <t>pod-система</t>
  </si>
  <si>
    <t>силиконовые ершики</t>
  </si>
  <si>
    <t>qcy t17</t>
  </si>
  <si>
    <t>шорты шелк</t>
  </si>
  <si>
    <t xml:space="preserve">косынка на голову </t>
  </si>
  <si>
    <t>дигидрокварцетин</t>
  </si>
  <si>
    <t>кукла рукавичка</t>
  </si>
  <si>
    <t>29682643</t>
  </si>
  <si>
    <t>ветерон капли</t>
  </si>
  <si>
    <t>постер клинок</t>
  </si>
  <si>
    <t>кеды мужские с принтом</t>
  </si>
  <si>
    <t>спаси сохрани</t>
  </si>
  <si>
    <t>отруби мистраль</t>
  </si>
  <si>
    <t>фоторамка на 3 фото</t>
  </si>
  <si>
    <t>68637532</t>
  </si>
  <si>
    <t>14085715</t>
  </si>
  <si>
    <t xml:space="preserve">клавиатура и мышь </t>
  </si>
  <si>
    <t>фотозонв</t>
  </si>
  <si>
    <t>коврики газель бизнес</t>
  </si>
  <si>
    <t xml:space="preserve"> дезодорант женский</t>
  </si>
  <si>
    <t xml:space="preserve">серые джинсы женские </t>
  </si>
  <si>
    <t>запах хлопка</t>
  </si>
  <si>
    <t>tekno</t>
  </si>
  <si>
    <t xml:space="preserve">чехол на самсунг а </t>
  </si>
  <si>
    <t>атлас мир и человек</t>
  </si>
  <si>
    <t>кросовки спортивные мужские</t>
  </si>
  <si>
    <t>зари шорты</t>
  </si>
  <si>
    <t>игрушка облако</t>
  </si>
  <si>
    <t>кардиган шелковый</t>
  </si>
  <si>
    <t>ботинки caprice</t>
  </si>
  <si>
    <t>сумка на поис</t>
  </si>
  <si>
    <t>рваные джинсы женские широкие</t>
  </si>
  <si>
    <t>пинцет ножницы</t>
  </si>
  <si>
    <t>соска на бутылочку avent</t>
  </si>
  <si>
    <t>автомобильный освежитель воздуха</t>
  </si>
  <si>
    <t>футболка с майнкрафтом</t>
  </si>
  <si>
    <t>халат- рубашка женский</t>
  </si>
  <si>
    <t>спанч боб футболка</t>
  </si>
  <si>
    <t>пусеты из белого золота</t>
  </si>
  <si>
    <t>человек бензопила 2</t>
  </si>
  <si>
    <t>ботильоны женские на каблуке весна</t>
  </si>
  <si>
    <t>серьги гвоздики sokolov</t>
  </si>
  <si>
    <t>20974109</t>
  </si>
  <si>
    <t>вышивка крестиком риолис</t>
  </si>
  <si>
    <t>28495622</t>
  </si>
  <si>
    <t>воск пчелиный натуральный</t>
  </si>
  <si>
    <t>футболка матрица</t>
  </si>
  <si>
    <t>салфетки бумажные красивые</t>
  </si>
  <si>
    <t>женский спортивный костюм на лето</t>
  </si>
  <si>
    <t>лев клыков</t>
  </si>
  <si>
    <t>обувь 16 размер</t>
  </si>
  <si>
    <t>бассейн каркасный 366 122</t>
  </si>
  <si>
    <t>полотенца василиса</t>
  </si>
  <si>
    <t>fashion&amp;style</t>
  </si>
  <si>
    <t>zenzea</t>
  </si>
  <si>
    <t>мыло pure water</t>
  </si>
  <si>
    <t>igora expert</t>
  </si>
  <si>
    <t>мультифлора семена</t>
  </si>
  <si>
    <t>toliwood</t>
  </si>
  <si>
    <t>рамки багетные рамы</t>
  </si>
  <si>
    <t>обувь ковани</t>
  </si>
  <si>
    <t>разделочные доски garti</t>
  </si>
  <si>
    <t>21680111</t>
  </si>
  <si>
    <t>чехол на хонор 8х пластиковый</t>
  </si>
  <si>
    <t>пальто женское кашемировое</t>
  </si>
  <si>
    <t>huawei p 50 pro</t>
  </si>
  <si>
    <t>arianapro</t>
  </si>
  <si>
    <t>дисплей на iphone 5</t>
  </si>
  <si>
    <t>футер 2х нитка</t>
  </si>
  <si>
    <t xml:space="preserve">бюстгальтеры больших размеров </t>
  </si>
  <si>
    <t>snaq fabriq чипсы</t>
  </si>
  <si>
    <t xml:space="preserve">послеродовой бандаж </t>
  </si>
  <si>
    <t>жигули машинка</t>
  </si>
  <si>
    <t>женский розовый спортивный костюм</t>
  </si>
  <si>
    <t>кружка антон</t>
  </si>
  <si>
    <t>зебра батончик</t>
  </si>
  <si>
    <t>катушка на фидер</t>
  </si>
  <si>
    <t>одежда gucci</t>
  </si>
  <si>
    <t>holika holika хайлайтер</t>
  </si>
  <si>
    <t>смартключ</t>
  </si>
  <si>
    <t xml:space="preserve">наклейки в горшок </t>
  </si>
  <si>
    <t>president white</t>
  </si>
  <si>
    <t>автомобиль игрушка</t>
  </si>
  <si>
    <t>таро семи звезд</t>
  </si>
  <si>
    <t>сито электрическое</t>
  </si>
  <si>
    <t>трусы с пикачу</t>
  </si>
  <si>
    <t>самсунг 72</t>
  </si>
  <si>
    <t>фен-щетка babyliss as200e black/violet</t>
  </si>
  <si>
    <t>светильник с солнечной батареей</t>
  </si>
  <si>
    <t>форма череп</t>
  </si>
  <si>
    <t>стекло редми9</t>
  </si>
  <si>
    <t xml:space="preserve">готовые сумки в роддом </t>
  </si>
  <si>
    <t>сумка из крокодила</t>
  </si>
  <si>
    <t>aribaby</t>
  </si>
  <si>
    <t>комплект одежды adidas</t>
  </si>
  <si>
    <t>рашгард детский спортивный</t>
  </si>
  <si>
    <t>памперсы послеродовые</t>
  </si>
  <si>
    <t>часы certina</t>
  </si>
  <si>
    <t>rieker кроссовки женские</t>
  </si>
  <si>
    <t>мужские кожаные тапочки</t>
  </si>
  <si>
    <t>сокет</t>
  </si>
  <si>
    <t xml:space="preserve">топ с поталью </t>
  </si>
  <si>
    <t>пластырь пупочный</t>
  </si>
  <si>
    <t>woodson</t>
  </si>
  <si>
    <t>blitz корм</t>
  </si>
  <si>
    <t>lorenzo</t>
  </si>
  <si>
    <t>кроссовки мужские премиум</t>
  </si>
  <si>
    <t>натуралис</t>
  </si>
  <si>
    <t>71686765</t>
  </si>
  <si>
    <t>зимние ботинки женские кожаные</t>
  </si>
  <si>
    <t>jessy moda</t>
  </si>
  <si>
    <t>гайка колеса</t>
  </si>
  <si>
    <t>кроссовки asics беговые женские</t>
  </si>
  <si>
    <t>redragon коврик</t>
  </si>
  <si>
    <t>кофе зерновой молотый</t>
  </si>
  <si>
    <t>сумка из жгута</t>
  </si>
  <si>
    <t>ботинки francesco donni</t>
  </si>
  <si>
    <t>вазобрал</t>
  </si>
  <si>
    <t xml:space="preserve">elvie </t>
  </si>
  <si>
    <t>платье официальное</t>
  </si>
  <si>
    <t>книжка крошка</t>
  </si>
  <si>
    <t>gruffalo</t>
  </si>
  <si>
    <t>10716389</t>
  </si>
  <si>
    <t>19147582</t>
  </si>
  <si>
    <t>комфорель</t>
  </si>
  <si>
    <t>dairos джинсы</t>
  </si>
  <si>
    <t>пластиковые приборы</t>
  </si>
  <si>
    <t>рол спортивный</t>
  </si>
  <si>
    <t>цвет времени книга</t>
  </si>
  <si>
    <t>казань книга</t>
  </si>
  <si>
    <t>накладка на автокресло</t>
  </si>
  <si>
    <t>серги цепочки</t>
  </si>
  <si>
    <t>спортивные штаны тонкие</t>
  </si>
  <si>
    <t>zhenino</t>
  </si>
  <si>
    <t>45496422</t>
  </si>
  <si>
    <t>константин ивлев</t>
  </si>
  <si>
    <t>33002320</t>
  </si>
  <si>
    <t>босоножки резиновые женские</t>
  </si>
  <si>
    <t>медицинский халат детский</t>
  </si>
  <si>
    <t xml:space="preserve">боботик </t>
  </si>
  <si>
    <t>7589551</t>
  </si>
  <si>
    <t>брошка сова</t>
  </si>
  <si>
    <t>xiaomi redmi note 8 pro смартфон</t>
  </si>
  <si>
    <t xml:space="preserve">шкаф моби </t>
  </si>
  <si>
    <t>nivea спрей</t>
  </si>
  <si>
    <t>бейсболка кожа</t>
  </si>
  <si>
    <t xml:space="preserve">искусственный ротанг </t>
  </si>
  <si>
    <t>meiwa</t>
  </si>
  <si>
    <t>dele</t>
  </si>
  <si>
    <t>блюдце черное</t>
  </si>
  <si>
    <t>обогреватель аквариум</t>
  </si>
  <si>
    <t>утюг centek</t>
  </si>
  <si>
    <t>парафиновые носочки</t>
  </si>
  <si>
    <t>дексапантенол</t>
  </si>
  <si>
    <t>юбка 52</t>
  </si>
  <si>
    <t>2080 ti</t>
  </si>
  <si>
    <t>genevie косметика</t>
  </si>
  <si>
    <t>компас магнитный</t>
  </si>
  <si>
    <t>тюль 4 м</t>
  </si>
  <si>
    <t xml:space="preserve">юбка атлас </t>
  </si>
  <si>
    <t>кокосы</t>
  </si>
  <si>
    <t>одежда ути</t>
  </si>
  <si>
    <t>чехол редми ноте 9 про</t>
  </si>
  <si>
    <t>solgar c</t>
  </si>
  <si>
    <t>natura siberica aqua</t>
  </si>
  <si>
    <t>скатерть на свадебный стол</t>
  </si>
  <si>
    <t>оливин</t>
  </si>
  <si>
    <t>catrice тон</t>
  </si>
  <si>
    <t>жвачка со вкусом пива</t>
  </si>
  <si>
    <t>белый кружевной бюстгальтер</t>
  </si>
  <si>
    <t>toskani</t>
  </si>
  <si>
    <t>короткий женский плащ</t>
  </si>
  <si>
    <t>diego dalla palma</t>
  </si>
  <si>
    <t>жилет дутый на мальчика</t>
  </si>
  <si>
    <t xml:space="preserve">пищевое золото </t>
  </si>
  <si>
    <t>шины r20</t>
  </si>
  <si>
    <t>ошейник красный</t>
  </si>
  <si>
    <t>мазь с цинком</t>
  </si>
  <si>
    <t>polar grit x pro</t>
  </si>
  <si>
    <t>13023058</t>
  </si>
  <si>
    <t>плащ из эко кожи</t>
  </si>
  <si>
    <t>лонгслив женский. с ждинными руковами</t>
  </si>
  <si>
    <t>sinner</t>
  </si>
  <si>
    <t>плащ женский весенний утепленный</t>
  </si>
  <si>
    <t>нью борн</t>
  </si>
  <si>
    <t>чехол книжка на xiaomi redmi note 10s</t>
  </si>
  <si>
    <t>браслет на руку мужской цепь</t>
  </si>
  <si>
    <t>кондиционер антистатик</t>
  </si>
  <si>
    <t>itelma</t>
  </si>
  <si>
    <t>самсунг а 52 256</t>
  </si>
  <si>
    <t>сыворотка inki</t>
  </si>
  <si>
    <t>41606832</t>
  </si>
  <si>
    <t>40443869</t>
  </si>
  <si>
    <t>kane professional</t>
  </si>
  <si>
    <t>брюки в стиле милитари</t>
  </si>
  <si>
    <t>жевательные резинки dirol</t>
  </si>
  <si>
    <t>la roche posay солнцезащитный</t>
  </si>
  <si>
    <t>кормим правильно</t>
  </si>
  <si>
    <t>дутики зимние женские</t>
  </si>
  <si>
    <t>накидка пончо</t>
  </si>
  <si>
    <t>estel babayaga маска</t>
  </si>
  <si>
    <t>швабра с липучкой</t>
  </si>
  <si>
    <t>корм сухой проплан</t>
  </si>
  <si>
    <t>щетки одноразовые</t>
  </si>
  <si>
    <t xml:space="preserve">памерсы </t>
  </si>
  <si>
    <t>bebetta</t>
  </si>
  <si>
    <t>aphrodite мыло</t>
  </si>
  <si>
    <t>елена мотова</t>
  </si>
  <si>
    <t>на унитаз покрытие</t>
  </si>
  <si>
    <t xml:space="preserve">рошгард </t>
  </si>
  <si>
    <t xml:space="preserve">lada vesta </t>
  </si>
  <si>
    <t>louter ma</t>
  </si>
  <si>
    <t>духи женские гуччи</t>
  </si>
  <si>
    <t xml:space="preserve">sela женские </t>
  </si>
  <si>
    <t xml:space="preserve">ксиоми редми </t>
  </si>
  <si>
    <t>женский шелковый платок</t>
  </si>
  <si>
    <t xml:space="preserve">ремень с ножом </t>
  </si>
  <si>
    <t>комбинезон осень детский</t>
  </si>
  <si>
    <t>кружка с бабочками</t>
  </si>
  <si>
    <t>заколки холодное сердце</t>
  </si>
  <si>
    <t xml:space="preserve">серьгинабор </t>
  </si>
  <si>
    <t>трусы донелла женские</t>
  </si>
  <si>
    <t>gaya</t>
  </si>
  <si>
    <t>svetta</t>
  </si>
  <si>
    <t>xiaomi g9</t>
  </si>
  <si>
    <t>10203603</t>
  </si>
  <si>
    <t>primo libro</t>
  </si>
  <si>
    <t>моментальный фотоаппарат</t>
  </si>
  <si>
    <t>гвоздики клевер</t>
  </si>
  <si>
    <t xml:space="preserve">трусы шортики женские </t>
  </si>
  <si>
    <t>футболки bmw</t>
  </si>
  <si>
    <t>очки градиентные солнцезащитные женские</t>
  </si>
  <si>
    <t xml:space="preserve">керамический нож </t>
  </si>
  <si>
    <t>golden rose nude look</t>
  </si>
  <si>
    <t>открытки москва</t>
  </si>
  <si>
    <t>alessia nesca</t>
  </si>
  <si>
    <t>свитер тонкий мужской</t>
  </si>
  <si>
    <t>трусы боксеры на мальчика</t>
  </si>
  <si>
    <t>56193662</t>
  </si>
  <si>
    <t>bea's</t>
  </si>
  <si>
    <t>рюкзак женский сиреневый</t>
  </si>
  <si>
    <t>квадратный холст</t>
  </si>
  <si>
    <t>круглые шоколадные печеньи</t>
  </si>
  <si>
    <t>набор носков детские</t>
  </si>
  <si>
    <t>samsung a73</t>
  </si>
  <si>
    <t>свечи глицериновые взрослые</t>
  </si>
  <si>
    <t xml:space="preserve">елизаров </t>
  </si>
  <si>
    <t>кресло садовое ротанг</t>
  </si>
  <si>
    <t>костюм reebok спортивный</t>
  </si>
  <si>
    <t xml:space="preserve">игрушка геншин </t>
  </si>
  <si>
    <t>чехол а40</t>
  </si>
  <si>
    <t>шлепанцы adidas мужские</t>
  </si>
  <si>
    <t>плунжер звезда</t>
  </si>
  <si>
    <t>410222224</t>
  </si>
  <si>
    <t>27845639</t>
  </si>
  <si>
    <t>72516498</t>
  </si>
  <si>
    <t>лонг в полоску</t>
  </si>
  <si>
    <t>34 play</t>
  </si>
  <si>
    <t>хобит</t>
  </si>
  <si>
    <t>9085378</t>
  </si>
  <si>
    <t>платье женское коктейльное летнее</t>
  </si>
  <si>
    <t>тапочки zolla</t>
  </si>
  <si>
    <t>18326403</t>
  </si>
  <si>
    <t>рамадан украшение</t>
  </si>
  <si>
    <t>прокладки либрес ночные</t>
  </si>
  <si>
    <t>принцесса на горошине постельное белье</t>
  </si>
  <si>
    <t>рашоска</t>
  </si>
  <si>
    <t>топ фэйс</t>
  </si>
  <si>
    <t>maltisers</t>
  </si>
  <si>
    <t>osram night breaker laser</t>
  </si>
  <si>
    <t>салфетки бумажные двухслойные</t>
  </si>
  <si>
    <t>маслопрессы victorinox</t>
  </si>
  <si>
    <t>купить трюковой самокат</t>
  </si>
  <si>
    <t xml:space="preserve">празицид </t>
  </si>
  <si>
    <t>масло atf ws</t>
  </si>
  <si>
    <t xml:space="preserve">купоны </t>
  </si>
  <si>
    <t>51191262</t>
  </si>
  <si>
    <t>bones футболка</t>
  </si>
  <si>
    <t>робот пылесос редми</t>
  </si>
  <si>
    <t>кроссовки женские на низкой подошве</t>
  </si>
  <si>
    <t>xiaomi redmi 8 note pro</t>
  </si>
  <si>
    <t>туфли на девочку 28</t>
  </si>
  <si>
    <t xml:space="preserve">my singing monster </t>
  </si>
  <si>
    <t>таро климта</t>
  </si>
  <si>
    <t>alpha industries бомбер</t>
  </si>
  <si>
    <t>davines replumping</t>
  </si>
  <si>
    <t>простынь поплин 1 5</t>
  </si>
  <si>
    <t>танго постельное белье семейное</t>
  </si>
  <si>
    <t>evalary</t>
  </si>
  <si>
    <t>система 4 пилинг</t>
  </si>
  <si>
    <t>стол  маникюрный</t>
  </si>
  <si>
    <t>фери платинум</t>
  </si>
  <si>
    <t xml:space="preserve">свитер с горлом женский </t>
  </si>
  <si>
    <t>антонио бандерас king</t>
  </si>
  <si>
    <t>диван велюр</t>
  </si>
  <si>
    <t>шар авокадо</t>
  </si>
  <si>
    <t xml:space="preserve">fifty </t>
  </si>
  <si>
    <t>футболка z и v</t>
  </si>
  <si>
    <t>ланцеты микролет</t>
  </si>
  <si>
    <t xml:space="preserve">мералад </t>
  </si>
  <si>
    <t>сумкa leastat</t>
  </si>
  <si>
    <t>средство от прыщей на спине</t>
  </si>
  <si>
    <t>кетчуп острый</t>
  </si>
  <si>
    <t>сквидипопс</t>
  </si>
  <si>
    <t>oodji худи женское</t>
  </si>
  <si>
    <t>стекло vivo v17</t>
  </si>
  <si>
    <t>сапоги замша осень</t>
  </si>
  <si>
    <t>брызговики нива</t>
  </si>
  <si>
    <t>юбка fedego</t>
  </si>
  <si>
    <t>и ботаники делают бизнес</t>
  </si>
  <si>
    <t>треножер</t>
  </si>
  <si>
    <t>конц товары</t>
  </si>
  <si>
    <t>пиджаки женские лето</t>
  </si>
  <si>
    <t xml:space="preserve">постер в рамке </t>
  </si>
  <si>
    <t>comfort baby</t>
  </si>
  <si>
    <t>чехол m31s</t>
  </si>
  <si>
    <t xml:space="preserve">платье нежное </t>
  </si>
  <si>
    <t>хв топпер</t>
  </si>
  <si>
    <t xml:space="preserve">кросслвки </t>
  </si>
  <si>
    <t>ковер коричневый</t>
  </si>
  <si>
    <t>shaik 369</t>
  </si>
  <si>
    <t>chipolo</t>
  </si>
  <si>
    <t>полот</t>
  </si>
  <si>
    <t xml:space="preserve">дисплей iphone </t>
  </si>
  <si>
    <t>пальто драповое мужское</t>
  </si>
  <si>
    <t>фатин в шпульке рукоделие</t>
  </si>
  <si>
    <t>тонировка 20%</t>
  </si>
  <si>
    <t>cj</t>
  </si>
  <si>
    <t>12 iphone pro max</t>
  </si>
  <si>
    <t>созонова куцина</t>
  </si>
  <si>
    <t>мусульманские кулоны</t>
  </si>
  <si>
    <t>33507030</t>
  </si>
  <si>
    <t>68397699</t>
  </si>
  <si>
    <t>чай лотос</t>
  </si>
  <si>
    <t>a passion play мужской</t>
  </si>
  <si>
    <t>значок звездочка</t>
  </si>
  <si>
    <t>картина пингвиненок</t>
  </si>
  <si>
    <t>колготки детские капрон</t>
  </si>
  <si>
    <t>eton</t>
  </si>
  <si>
    <t>корсет после операции</t>
  </si>
  <si>
    <t>трейл</t>
  </si>
  <si>
    <t>mag safe wallet</t>
  </si>
  <si>
    <t>кроссовки ссср</t>
  </si>
  <si>
    <t>сувинир</t>
  </si>
  <si>
    <t xml:space="preserve">замки от детей </t>
  </si>
  <si>
    <t>xiaomi стилус</t>
  </si>
  <si>
    <t>санта русь</t>
  </si>
  <si>
    <t>wax lyrical</t>
  </si>
  <si>
    <t>кофе машина дольче густо</t>
  </si>
  <si>
    <t>16571477</t>
  </si>
  <si>
    <t>recerved</t>
  </si>
  <si>
    <t>стильный дом</t>
  </si>
  <si>
    <t>vcm k70gu</t>
  </si>
  <si>
    <t>кроссовки мужские mexx</t>
  </si>
  <si>
    <t>масло хускварна</t>
  </si>
  <si>
    <t>оверсай</t>
  </si>
  <si>
    <t>спрей d alba</t>
  </si>
  <si>
    <t xml:space="preserve">отеночный бальзам </t>
  </si>
  <si>
    <t>спецдетка</t>
  </si>
  <si>
    <t xml:space="preserve">носки женские набор хлопок </t>
  </si>
  <si>
    <t>браслет косичка</t>
  </si>
  <si>
    <t>нивилир</t>
  </si>
  <si>
    <t>панкейки без сахара</t>
  </si>
  <si>
    <t>чехол на iphone se 2</t>
  </si>
  <si>
    <t>marimo</t>
  </si>
  <si>
    <t>трусы мужские 3 шт</t>
  </si>
  <si>
    <t>ноноксинол салфетки</t>
  </si>
  <si>
    <t>лобзик фиолент</t>
  </si>
  <si>
    <t>нитки швейные 10</t>
  </si>
  <si>
    <t>henna color</t>
  </si>
  <si>
    <t>терехов</t>
  </si>
  <si>
    <t>брюки атласные женские</t>
  </si>
  <si>
    <t xml:space="preserve">война и мир книга </t>
  </si>
  <si>
    <t>лавсан ткань</t>
  </si>
  <si>
    <t>раптор от комаров детский</t>
  </si>
  <si>
    <t>с паетками</t>
  </si>
  <si>
    <t>трусики merries xl</t>
  </si>
  <si>
    <t xml:space="preserve">насадка на бензопилу </t>
  </si>
  <si>
    <t>очки+2</t>
  </si>
  <si>
    <t>30030707</t>
  </si>
  <si>
    <t>постельное белье 2 спальное с евро простыней на резинке</t>
  </si>
  <si>
    <t>наушники smartbuy</t>
  </si>
  <si>
    <t>тетрадь в клетку 12 листов hatber</t>
  </si>
  <si>
    <t>y8p</t>
  </si>
  <si>
    <t>постельное белье 2х спальное поплин</t>
  </si>
  <si>
    <t>step fresh</t>
  </si>
  <si>
    <t>100 стикеры</t>
  </si>
  <si>
    <t>samsung galaxy note 10 чехол</t>
  </si>
  <si>
    <t>цветы шоколадные</t>
  </si>
  <si>
    <t xml:space="preserve">запайщик пакетов </t>
  </si>
  <si>
    <t>arsoniа</t>
  </si>
  <si>
    <t>vispa</t>
  </si>
  <si>
    <t>64484803</t>
  </si>
  <si>
    <t>54785190</t>
  </si>
  <si>
    <t>чайный сервиз прозрачный</t>
  </si>
  <si>
    <t>издательство альфа-книга</t>
  </si>
  <si>
    <t xml:space="preserve">dell </t>
  </si>
  <si>
    <t>пакет вайлдбериз</t>
  </si>
  <si>
    <t xml:space="preserve">некрасов </t>
  </si>
  <si>
    <t>чай в железной коробке</t>
  </si>
  <si>
    <t>носки капроновые сеточка</t>
  </si>
  <si>
    <t xml:space="preserve">насадки на пылесос </t>
  </si>
  <si>
    <t xml:space="preserve">стул полубарный </t>
  </si>
  <si>
    <t>сливки в балоне</t>
  </si>
  <si>
    <t>финики 3 кг</t>
  </si>
  <si>
    <t>полка в ванну на присосках</t>
  </si>
  <si>
    <t>женские зимние пуховики длинные теплые</t>
  </si>
  <si>
    <t>тени инглот</t>
  </si>
  <si>
    <t>alpenkok термокружка</t>
  </si>
  <si>
    <t>легенда об уленшпигеле</t>
  </si>
  <si>
    <t>omsa classic 202</t>
  </si>
  <si>
    <t>unanoff</t>
  </si>
  <si>
    <t>подгузники размер 2</t>
  </si>
  <si>
    <t>полуботинки женские на каблуке весна</t>
  </si>
  <si>
    <t>18491204</t>
  </si>
  <si>
    <t>обручальное кольцо sokolov из золота</t>
  </si>
  <si>
    <t>corolla 120</t>
  </si>
  <si>
    <t>кружка с моторчиком</t>
  </si>
  <si>
    <t>куин книги</t>
  </si>
  <si>
    <t>добродом</t>
  </si>
  <si>
    <t>купальник без косточек</t>
  </si>
  <si>
    <t>kappa мужское</t>
  </si>
  <si>
    <t>маска лонда профессиональный</t>
  </si>
  <si>
    <t>kalinoff лубрикант</t>
  </si>
  <si>
    <t>ебашить</t>
  </si>
  <si>
    <t>16631511</t>
  </si>
  <si>
    <t>футболки с цитатами</t>
  </si>
  <si>
    <t>kezy краска</t>
  </si>
  <si>
    <t xml:space="preserve">богатый папа </t>
  </si>
  <si>
    <t>13142189</t>
  </si>
  <si>
    <t>электронку</t>
  </si>
  <si>
    <t>один краска</t>
  </si>
  <si>
    <t>лавки</t>
  </si>
  <si>
    <t>siena</t>
  </si>
  <si>
    <t>перчатки скилет</t>
  </si>
  <si>
    <t>масло honda 0w20</t>
  </si>
  <si>
    <t>колеса транцевые</t>
  </si>
  <si>
    <t>moby</t>
  </si>
  <si>
    <t>фиксатор на дверь</t>
  </si>
  <si>
    <t>клим</t>
  </si>
  <si>
    <t>66156256</t>
  </si>
  <si>
    <t>джемпер свободный</t>
  </si>
  <si>
    <t>крем от морщин мужской</t>
  </si>
  <si>
    <t>skmei мужской</t>
  </si>
  <si>
    <t>сильвер фокс</t>
  </si>
  <si>
    <t>хищник фигурка neca</t>
  </si>
  <si>
    <t>лак пищевой</t>
  </si>
  <si>
    <t>набор домашних животных фигурки</t>
  </si>
  <si>
    <t>бордовые тени</t>
  </si>
  <si>
    <t>estel краска блонд</t>
  </si>
  <si>
    <t>кофе растворимый капучино</t>
  </si>
  <si>
    <t>кашемировое полупальто женское</t>
  </si>
  <si>
    <t>beats studio buds</t>
  </si>
  <si>
    <t>колледж</t>
  </si>
  <si>
    <t xml:space="preserve">рубашка на весну </t>
  </si>
  <si>
    <t>65936424</t>
  </si>
  <si>
    <t>galaxy note 10 lite</t>
  </si>
  <si>
    <t>геншин карточки</t>
  </si>
  <si>
    <t>s oliver обувь</t>
  </si>
  <si>
    <t>черный свитшот nike</t>
  </si>
  <si>
    <t>zhusupovan</t>
  </si>
  <si>
    <t>вкладыш в бочку с круглым</t>
  </si>
  <si>
    <t>игрушки веном</t>
  </si>
  <si>
    <t xml:space="preserve">электронный сигарет </t>
  </si>
  <si>
    <t>jigott гель</t>
  </si>
  <si>
    <t>брюки женские черные клеш</t>
  </si>
  <si>
    <t>сарафан на девочку 134</t>
  </si>
  <si>
    <t>куретка</t>
  </si>
  <si>
    <t>клир шампунь 400</t>
  </si>
  <si>
    <t>чехол на oneplus nord 2</t>
  </si>
  <si>
    <t>каркас шкафа</t>
  </si>
  <si>
    <t xml:space="preserve">джинсы женские без карманов </t>
  </si>
  <si>
    <t>веганиваныч</t>
  </si>
  <si>
    <t>серьги лошадь</t>
  </si>
  <si>
    <t>синкргетик</t>
  </si>
  <si>
    <t>agama lab</t>
  </si>
  <si>
    <t>летние туфли на широкую ногу</t>
  </si>
  <si>
    <t>окуджава</t>
  </si>
  <si>
    <t>белый акрил по ткани</t>
  </si>
  <si>
    <t>weled</t>
  </si>
  <si>
    <t>ремень на оверлок</t>
  </si>
  <si>
    <t>чай черный азерчай</t>
  </si>
  <si>
    <t>lovu</t>
  </si>
  <si>
    <t>мебельный декор</t>
  </si>
  <si>
    <t>щетки bosch</t>
  </si>
  <si>
    <t>ткань тиси</t>
  </si>
  <si>
    <t>blumarine anna</t>
  </si>
  <si>
    <t>панталоны летние</t>
  </si>
  <si>
    <t>шар каткют на руках рисование</t>
  </si>
  <si>
    <t>блокнот рецептов</t>
  </si>
  <si>
    <t>пластин</t>
  </si>
  <si>
    <t>nyx brow</t>
  </si>
  <si>
    <t>xzotic</t>
  </si>
  <si>
    <t>кресло metta</t>
  </si>
  <si>
    <t>геннадий</t>
  </si>
  <si>
    <t>nika shop</t>
  </si>
  <si>
    <t>шагомер и пульсометр</t>
  </si>
  <si>
    <t xml:space="preserve">велобег </t>
  </si>
  <si>
    <t>кислородный очеститель</t>
  </si>
  <si>
    <t xml:space="preserve">полотенцедержатель </t>
  </si>
  <si>
    <t>кружка 450</t>
  </si>
  <si>
    <t>автомобильный держатель очков</t>
  </si>
  <si>
    <t>france parfum</t>
  </si>
  <si>
    <t>прописи прописные буквы</t>
  </si>
  <si>
    <t>кулер 80 мм</t>
  </si>
  <si>
    <t>delice купальник</t>
  </si>
  <si>
    <t>акриловые ванны</t>
  </si>
  <si>
    <t>картридж vaporesso luxe</t>
  </si>
  <si>
    <t>ползункт</t>
  </si>
  <si>
    <t>33604779</t>
  </si>
  <si>
    <t>в5</t>
  </si>
  <si>
    <t xml:space="preserve">зеркало с ручкой </t>
  </si>
  <si>
    <t>порошок молекула</t>
  </si>
  <si>
    <t>felis</t>
  </si>
  <si>
    <t>66513688</t>
  </si>
  <si>
    <t>samsung galaxy s10+</t>
  </si>
  <si>
    <t>толстока</t>
  </si>
  <si>
    <t>nike react hyperset</t>
  </si>
  <si>
    <t>1991</t>
  </si>
  <si>
    <t>сантимин</t>
  </si>
  <si>
    <t>заглушка ремень</t>
  </si>
  <si>
    <t>спец одежда повара</t>
  </si>
  <si>
    <t>медаль лучший учитель</t>
  </si>
  <si>
    <t>сладости из европы наборы</t>
  </si>
  <si>
    <t>asics duomax</t>
  </si>
  <si>
    <t>стикеры hello my name is граффити</t>
  </si>
  <si>
    <t>rifero</t>
  </si>
  <si>
    <t>more beauty</t>
  </si>
  <si>
    <t>пасхальный стол</t>
  </si>
  <si>
    <t>секс игрущки</t>
  </si>
  <si>
    <t>серебристый рюкзак</t>
  </si>
  <si>
    <t>термос арктика с широким горлом</t>
  </si>
  <si>
    <t>34534000</t>
  </si>
  <si>
    <t>65815595</t>
  </si>
  <si>
    <t>бровей окрашивание</t>
  </si>
  <si>
    <t>ирон</t>
  </si>
  <si>
    <t>скатерть набор</t>
  </si>
  <si>
    <t>роко</t>
  </si>
  <si>
    <t>томас мунц кроссовки</t>
  </si>
  <si>
    <t>искусный садовник</t>
  </si>
  <si>
    <t>маска перчатки</t>
  </si>
  <si>
    <t>игрушки пони май литл пони</t>
  </si>
  <si>
    <t>ковер с рисунком</t>
  </si>
  <si>
    <t>kaspro</t>
  </si>
  <si>
    <t>ты пахнешь как любовь</t>
  </si>
  <si>
    <t>зубы marvis</t>
  </si>
  <si>
    <t>мужские туфли на высокой подошве</t>
  </si>
  <si>
    <t>платье леопардовый принт</t>
  </si>
  <si>
    <t>каблуки прозрачные</t>
  </si>
  <si>
    <t xml:space="preserve">scarlet </t>
  </si>
  <si>
    <t xml:space="preserve">трусы хлопковые женские </t>
  </si>
  <si>
    <t>презрвативы</t>
  </si>
  <si>
    <t>серьги лисички серебро</t>
  </si>
  <si>
    <t>нео био</t>
  </si>
  <si>
    <t>красивые майки</t>
  </si>
  <si>
    <t>fashion group</t>
  </si>
  <si>
    <t>кроссовки patrol мужские</t>
  </si>
  <si>
    <t>воздушные шары на годик</t>
  </si>
  <si>
    <t>19347257</t>
  </si>
  <si>
    <t xml:space="preserve">самакат детский </t>
  </si>
  <si>
    <t>кнопка стеклоподьемника</t>
  </si>
  <si>
    <t>ecoapple</t>
  </si>
  <si>
    <t>ароматизатор бульдог</t>
  </si>
  <si>
    <t>milk kidss</t>
  </si>
  <si>
    <t xml:space="preserve">стул велюр </t>
  </si>
  <si>
    <t xml:space="preserve">спортивный костюм женский большого размера </t>
  </si>
  <si>
    <t>зеркало настенное белое</t>
  </si>
  <si>
    <t>нижнее белье бифри</t>
  </si>
  <si>
    <t>пульки 6 мм железные</t>
  </si>
  <si>
    <t>donna tella</t>
  </si>
  <si>
    <t>малютка печенье детское</t>
  </si>
  <si>
    <t>миними белье</t>
  </si>
  <si>
    <t>добрый вечер</t>
  </si>
  <si>
    <t>три кота плед</t>
  </si>
  <si>
    <t>маска 24 в 1</t>
  </si>
  <si>
    <t xml:space="preserve">пуловеры </t>
  </si>
  <si>
    <t>крем локситан</t>
  </si>
  <si>
    <t>открытка любовь</t>
  </si>
  <si>
    <t>свитер женский твое</t>
  </si>
  <si>
    <t>uzamax</t>
  </si>
  <si>
    <t>17 историй и сказок</t>
  </si>
  <si>
    <t>значок авокадо</t>
  </si>
  <si>
    <t>beretto</t>
  </si>
  <si>
    <t>ростмомент</t>
  </si>
  <si>
    <t>платье горничной аниме</t>
  </si>
  <si>
    <t>марвел картина</t>
  </si>
  <si>
    <t>бисеп</t>
  </si>
  <si>
    <t>косметика кики</t>
  </si>
  <si>
    <t>папка а5 на молнии</t>
  </si>
  <si>
    <t>спортивный костюм женский весна-лето</t>
  </si>
  <si>
    <t>игрушки миньоны</t>
  </si>
  <si>
    <t>наушники беспроводные iphone</t>
  </si>
  <si>
    <t>карганова</t>
  </si>
  <si>
    <t xml:space="preserve">цинк пиколинат </t>
  </si>
  <si>
    <t>корец</t>
  </si>
  <si>
    <t>рисовое масло продукты</t>
  </si>
  <si>
    <t xml:space="preserve">жилет спортивный мужской </t>
  </si>
  <si>
    <t>емкость под мыло</t>
  </si>
  <si>
    <t>тарань</t>
  </si>
  <si>
    <t>весы напольные электронные тефаль</t>
  </si>
  <si>
    <t>пано макраме</t>
  </si>
  <si>
    <t>hypervolt</t>
  </si>
  <si>
    <t>дезодорант дав кокос</t>
  </si>
  <si>
    <t>летние шорты мужские трикотажные</t>
  </si>
  <si>
    <t>сумка мех</t>
  </si>
  <si>
    <t>самсунг гелакси а03</t>
  </si>
  <si>
    <t>елена принцесса авалора</t>
  </si>
  <si>
    <t>карты маленькие</t>
  </si>
  <si>
    <t>67018897</t>
  </si>
  <si>
    <t>азели</t>
  </si>
  <si>
    <t>купальник женский слитные пуш ап</t>
  </si>
  <si>
    <t xml:space="preserve">veze </t>
  </si>
  <si>
    <t>крн</t>
  </si>
  <si>
    <t>mustang oregon</t>
  </si>
  <si>
    <t>friendly dog</t>
  </si>
  <si>
    <t>сумки baggini</t>
  </si>
  <si>
    <t>swimark</t>
  </si>
  <si>
    <t>антилопа сандалии</t>
  </si>
  <si>
    <t>58811119</t>
  </si>
  <si>
    <t xml:space="preserve">оверсайз кофта на замке </t>
  </si>
  <si>
    <t>детский нательный комбинезон</t>
  </si>
  <si>
    <t>салфетки cif</t>
  </si>
  <si>
    <t>бадлон с коротким рукавом</t>
  </si>
  <si>
    <t>пиленка</t>
  </si>
  <si>
    <t>silan</t>
  </si>
  <si>
    <t>коран на арабском</t>
  </si>
  <si>
    <t>ударно волновой массажер</t>
  </si>
  <si>
    <t>крутой подарок</t>
  </si>
  <si>
    <t>бюстгальтер анжелика без пушап</t>
  </si>
  <si>
    <t>xstep</t>
  </si>
  <si>
    <t>чечевичный суп</t>
  </si>
  <si>
    <t>crocozhuk</t>
  </si>
  <si>
    <t>большой тазик</t>
  </si>
  <si>
    <t>ежедневник парикмахера</t>
  </si>
  <si>
    <t>френчпрес</t>
  </si>
  <si>
    <t>memar</t>
  </si>
  <si>
    <t>спортивные рюкзаки арена</t>
  </si>
  <si>
    <t>обещание богов</t>
  </si>
  <si>
    <t>литература 4 класс</t>
  </si>
  <si>
    <t>женщин</t>
  </si>
  <si>
    <t>детский коврик с водой</t>
  </si>
  <si>
    <t xml:space="preserve">кроссовки декатлон </t>
  </si>
  <si>
    <t xml:space="preserve">стакан мерный </t>
  </si>
  <si>
    <t>шар хрустальный</t>
  </si>
  <si>
    <t>прозрачный чехол iphone 6</t>
  </si>
  <si>
    <t>покрышка 8 1/2</t>
  </si>
  <si>
    <t>чехол 7 плюс</t>
  </si>
  <si>
    <t>шоппер аниме черный</t>
  </si>
  <si>
    <t>blumarine духи</t>
  </si>
  <si>
    <t>игрушки магнитные</t>
  </si>
  <si>
    <t>нижнее белье комплекты женское сексуальное</t>
  </si>
  <si>
    <t>платье детское лето</t>
  </si>
  <si>
    <t>пальто зимнее детское</t>
  </si>
  <si>
    <t>шоколад паспорт</t>
  </si>
  <si>
    <t>nintendo игры</t>
  </si>
  <si>
    <t>босоножки s.oliver</t>
  </si>
  <si>
    <t>долговит</t>
  </si>
  <si>
    <t>кинг тони</t>
  </si>
  <si>
    <t>плейсмет</t>
  </si>
  <si>
    <t>4084518</t>
  </si>
  <si>
    <t>атлас 8 класс дрофа</t>
  </si>
  <si>
    <t>проект рози</t>
  </si>
  <si>
    <t xml:space="preserve">артдеко </t>
  </si>
  <si>
    <t>haylou gt1 xr</t>
  </si>
  <si>
    <t>тример бритва</t>
  </si>
  <si>
    <t>enigma mokka</t>
  </si>
  <si>
    <t xml:space="preserve">спортивные брюки мужские летние </t>
  </si>
  <si>
    <t>ластик в корпусе</t>
  </si>
  <si>
    <t>носки женские 100% хлопок</t>
  </si>
  <si>
    <t xml:space="preserve">janssen </t>
  </si>
  <si>
    <t>песочница с тентом</t>
  </si>
  <si>
    <t>чехол на самсунг гелакси а 31</t>
  </si>
  <si>
    <t>груммер</t>
  </si>
  <si>
    <t>футболка с маками</t>
  </si>
  <si>
    <t>шапка на год</t>
  </si>
  <si>
    <t>бандаж шейный отдел</t>
  </si>
  <si>
    <t>медовые свечи сибири</t>
  </si>
  <si>
    <t xml:space="preserve">конструктор знаток </t>
  </si>
  <si>
    <t xml:space="preserve">брелок тканевый </t>
  </si>
  <si>
    <t>д3 и к2</t>
  </si>
  <si>
    <t>74265656</t>
  </si>
  <si>
    <t>кулон с надписью</t>
  </si>
  <si>
    <t>костюм спортивный мужской asics</t>
  </si>
  <si>
    <t>шорты коженные</t>
  </si>
  <si>
    <t>трусики вибратор</t>
  </si>
  <si>
    <t>комбинезон женский трикотаж</t>
  </si>
  <si>
    <t>обуфь</t>
  </si>
  <si>
    <t>панамы летние</t>
  </si>
  <si>
    <t>шамту бальзам</t>
  </si>
  <si>
    <t>квирк огурец</t>
  </si>
  <si>
    <t>коденка</t>
  </si>
  <si>
    <t>хвостик лисички</t>
  </si>
  <si>
    <t>футболка с надписью  z</t>
  </si>
  <si>
    <t>бизнес-блокнот</t>
  </si>
  <si>
    <t>белве кроссовки</t>
  </si>
  <si>
    <t>лостерин бад</t>
  </si>
  <si>
    <t>комплект кольцо и серьги</t>
  </si>
  <si>
    <t>зефир жако</t>
  </si>
  <si>
    <t>часы-браслет</t>
  </si>
  <si>
    <t>спортивный белый топ</t>
  </si>
  <si>
    <t>миролада</t>
  </si>
  <si>
    <t>san bonsai</t>
  </si>
  <si>
    <t>овнер</t>
  </si>
  <si>
    <t>беспроводной караоке микрофон</t>
  </si>
  <si>
    <t>контактные цветные линзы</t>
  </si>
  <si>
    <t>морщины</t>
  </si>
  <si>
    <t>птица декор</t>
  </si>
  <si>
    <t>органайзер походный</t>
  </si>
  <si>
    <t>халат белый домашний</t>
  </si>
  <si>
    <t>машина гараж</t>
  </si>
  <si>
    <t>лего дупло рельсы</t>
  </si>
  <si>
    <t>s+s toys</t>
  </si>
  <si>
    <t>тренажер 1 класс</t>
  </si>
  <si>
    <t>имбирь в таблетках</t>
  </si>
  <si>
    <t>9860193</t>
  </si>
  <si>
    <t>66884520</t>
  </si>
  <si>
    <t>колонка дисней</t>
  </si>
  <si>
    <t>файл вкладыш плотный</t>
  </si>
  <si>
    <t>gel quantum 90</t>
  </si>
  <si>
    <t>21464067</t>
  </si>
  <si>
    <t xml:space="preserve">чайка порошок </t>
  </si>
  <si>
    <t>samsung a52 телефон чехол с защитой</t>
  </si>
  <si>
    <t>жалюзи на окна 100</t>
  </si>
  <si>
    <t>аптечка в сумку</t>
  </si>
  <si>
    <t>дисплей порт</t>
  </si>
  <si>
    <t xml:space="preserve">дезодорант секрет </t>
  </si>
  <si>
    <t>ободок ушки аниме</t>
  </si>
  <si>
    <t>фартук ссср</t>
  </si>
  <si>
    <t>бж алекс</t>
  </si>
  <si>
    <t>22002150</t>
  </si>
  <si>
    <t>бутэкс</t>
  </si>
  <si>
    <t>mcneill</t>
  </si>
  <si>
    <t>игрушки покемоны</t>
  </si>
  <si>
    <t>том и джерри худи</t>
  </si>
  <si>
    <t>флагшток напольный</t>
  </si>
  <si>
    <t>экстремально острый соус</t>
  </si>
  <si>
    <t>рабочие фартуки</t>
  </si>
  <si>
    <t>64913547</t>
  </si>
  <si>
    <t>гарри поттер фильм</t>
  </si>
  <si>
    <t>стакан под кофе с собой</t>
  </si>
  <si>
    <t>туфли на каблуке с открытым носом</t>
  </si>
  <si>
    <t>коврик придверный 90х150</t>
  </si>
  <si>
    <t xml:space="preserve">кросовки nike мужские </t>
  </si>
  <si>
    <t>спорт брюки мужские</t>
  </si>
  <si>
    <t>чебурашки</t>
  </si>
  <si>
    <t>гель зубной</t>
  </si>
  <si>
    <t>невидимка книга</t>
  </si>
  <si>
    <t>7090002</t>
  </si>
  <si>
    <t>крестор 10 мг</t>
  </si>
  <si>
    <t>miolla</t>
  </si>
  <si>
    <t>кубик рубика магнитный gan</t>
  </si>
  <si>
    <t>с бахромой куртка</t>
  </si>
  <si>
    <t>букет шаров</t>
  </si>
  <si>
    <t>картина по номерам 100</t>
  </si>
  <si>
    <t>подушка лол</t>
  </si>
  <si>
    <t xml:space="preserve">купальный топ </t>
  </si>
  <si>
    <t>тами тануки</t>
  </si>
  <si>
    <t>наколенники велосипедные</t>
  </si>
  <si>
    <t>ботинки войлочные</t>
  </si>
  <si>
    <t>watch gt 3</t>
  </si>
  <si>
    <t>пенка garnier</t>
  </si>
  <si>
    <t>топстильгер</t>
  </si>
  <si>
    <t xml:space="preserve">легенда </t>
  </si>
  <si>
    <t>тюль под лен 260</t>
  </si>
  <si>
    <t>камера на мотоблок</t>
  </si>
  <si>
    <t>робин</t>
  </si>
  <si>
    <t>44244449</t>
  </si>
  <si>
    <t>be loved патчи</t>
  </si>
  <si>
    <t>president profi plus white plus</t>
  </si>
  <si>
    <t>nokia 3110</t>
  </si>
  <si>
    <t>кроссовки adidas stan smith</t>
  </si>
  <si>
    <t>платье маша и медведь</t>
  </si>
  <si>
    <t>вербейник семена</t>
  </si>
  <si>
    <t xml:space="preserve">concept маска </t>
  </si>
  <si>
    <t xml:space="preserve">rsshop </t>
  </si>
  <si>
    <t xml:space="preserve">дезодорант  </t>
  </si>
  <si>
    <t>кеды x plode</t>
  </si>
  <si>
    <t>футболка odji</t>
  </si>
  <si>
    <t>shelia</t>
  </si>
  <si>
    <t>наклейка yamaha</t>
  </si>
  <si>
    <t>taccardi ботильоны</t>
  </si>
  <si>
    <t>императорские бани</t>
  </si>
  <si>
    <t xml:space="preserve">борцовки асикс </t>
  </si>
  <si>
    <t>tresemme сухой шампунь</t>
  </si>
  <si>
    <t>жесткий диск toshiba</t>
  </si>
  <si>
    <t>кеды женские pepe</t>
  </si>
  <si>
    <t>01.фев</t>
  </si>
  <si>
    <t>lotto sport point</t>
  </si>
  <si>
    <t>кошечки собачки игрушки набор</t>
  </si>
  <si>
    <t>носки с рисунком набор</t>
  </si>
  <si>
    <t>кофе в капсулах дольче густо латте</t>
  </si>
  <si>
    <t>lenko</t>
  </si>
  <si>
    <t>dr. cellio</t>
  </si>
  <si>
    <t>железный</t>
  </si>
  <si>
    <t>салфетки 30*30</t>
  </si>
  <si>
    <t>kaylon</t>
  </si>
  <si>
    <t>самсунг с21 телефон</t>
  </si>
  <si>
    <t>футболки борьба</t>
  </si>
  <si>
    <t xml:space="preserve">3d очки </t>
  </si>
  <si>
    <t>цветы заколки</t>
  </si>
  <si>
    <t>линзы склеры</t>
  </si>
  <si>
    <t>обувь ортобум</t>
  </si>
  <si>
    <t>zielinski &amp; rozen black pepper &amp; amber, neroli</t>
  </si>
  <si>
    <t>на ручку двери</t>
  </si>
  <si>
    <t>galaxy flip</t>
  </si>
  <si>
    <t>фоамиран черный</t>
  </si>
  <si>
    <t>dc47-00006x</t>
  </si>
  <si>
    <t>чехол samsung а 12</t>
  </si>
  <si>
    <t>майка кроп</t>
  </si>
  <si>
    <t>детское питание пюре гербер</t>
  </si>
  <si>
    <t>против статического электричества</t>
  </si>
  <si>
    <t>рисоварка xiaomi</t>
  </si>
  <si>
    <t>кеды puma smash</t>
  </si>
  <si>
    <t>салфетки на стол новогодние</t>
  </si>
  <si>
    <t>бриджи костюм</t>
  </si>
  <si>
    <t>49431189</t>
  </si>
  <si>
    <t>подарок на всю жизнь</t>
  </si>
  <si>
    <t>силвер</t>
  </si>
  <si>
    <t>набор kinder</t>
  </si>
  <si>
    <t>hedgehog1</t>
  </si>
  <si>
    <t>чехол на телефон oppo a74</t>
  </si>
  <si>
    <t>наклейки на авто питбуль</t>
  </si>
  <si>
    <t>ювелирный браслет серебро</t>
  </si>
  <si>
    <t>see cosmetic</t>
  </si>
  <si>
    <t xml:space="preserve">наклейки рик и морти </t>
  </si>
  <si>
    <t>свечка 9 лет</t>
  </si>
  <si>
    <t xml:space="preserve">футболка череп </t>
  </si>
  <si>
    <t>honor watch es ремешок</t>
  </si>
  <si>
    <t>46299612</t>
  </si>
  <si>
    <t>плюшевый волк</t>
  </si>
  <si>
    <t>redermic c</t>
  </si>
  <si>
    <t>estel winteria</t>
  </si>
  <si>
    <t xml:space="preserve">мифы древней греции </t>
  </si>
  <si>
    <t>часы настенные зеркальные</t>
  </si>
  <si>
    <t>комплект в кроватку 7 предметов</t>
  </si>
  <si>
    <t>блок стихи</t>
  </si>
  <si>
    <t>xiaomi air 2 se</t>
  </si>
  <si>
    <t xml:space="preserve">платье с бантом </t>
  </si>
  <si>
    <t>спортивка женские</t>
  </si>
  <si>
    <t>роблокс адопт ми</t>
  </si>
  <si>
    <t>запорожец машинка</t>
  </si>
  <si>
    <t>fastsystem</t>
  </si>
  <si>
    <t>картина по номерам из бисера</t>
  </si>
  <si>
    <t>садовые беседки</t>
  </si>
  <si>
    <t>кроссовки беговые найк</t>
  </si>
  <si>
    <t>buy at home</t>
  </si>
  <si>
    <t>корона украшение</t>
  </si>
  <si>
    <t>коломенское</t>
  </si>
  <si>
    <t>тинт tonymoly</t>
  </si>
  <si>
    <t>кассе</t>
  </si>
  <si>
    <t>25927465</t>
  </si>
  <si>
    <t>biber</t>
  </si>
  <si>
    <t>мутант протеин</t>
  </si>
  <si>
    <t>штаны тренировочные</t>
  </si>
  <si>
    <t>пещера</t>
  </si>
  <si>
    <t>экскаватор металлический</t>
  </si>
  <si>
    <t>пластыр</t>
  </si>
  <si>
    <t>готовим с ириной хлебниковой</t>
  </si>
  <si>
    <t>хлебопечь мулинекс</t>
  </si>
  <si>
    <t>formthotics</t>
  </si>
  <si>
    <t>камера велосипедные 26</t>
  </si>
  <si>
    <t xml:space="preserve">футболки женские  </t>
  </si>
  <si>
    <t>all about matt</t>
  </si>
  <si>
    <t>лампатка</t>
  </si>
  <si>
    <t>gratto</t>
  </si>
  <si>
    <t>безиборд</t>
  </si>
  <si>
    <t>рисуем наклейками аст</t>
  </si>
  <si>
    <t>беременность книги</t>
  </si>
  <si>
    <t>дутики адидас</t>
  </si>
  <si>
    <t>арка из шаров на свадьбу</t>
  </si>
  <si>
    <t>обратный клапан 1/2</t>
  </si>
  <si>
    <t>химки</t>
  </si>
  <si>
    <t>джинсы baon</t>
  </si>
  <si>
    <t>чистка стиральной машинки</t>
  </si>
  <si>
    <t>lasata</t>
  </si>
  <si>
    <t>чехол редми ноте 10</t>
  </si>
  <si>
    <t>азовсталь</t>
  </si>
  <si>
    <t>above</t>
  </si>
  <si>
    <t xml:space="preserve">lego mario </t>
  </si>
  <si>
    <t>37874471</t>
  </si>
  <si>
    <t>клей пва д3</t>
  </si>
  <si>
    <t>шампунь от жирности</t>
  </si>
  <si>
    <t>трюковые самокат</t>
  </si>
  <si>
    <t>белое коктейльное платье</t>
  </si>
  <si>
    <t>40502673</t>
  </si>
  <si>
    <t>langberger</t>
  </si>
  <si>
    <t xml:space="preserve">красные серьги </t>
  </si>
  <si>
    <t>платье по талии</t>
  </si>
  <si>
    <t>тюль с ламбрекеном в комнату</t>
  </si>
  <si>
    <t>curtain очки</t>
  </si>
  <si>
    <t>диски р 15</t>
  </si>
  <si>
    <t>шары серые</t>
  </si>
  <si>
    <t>костюм домашний 54 размер</t>
  </si>
  <si>
    <t>часы механические наручные</t>
  </si>
  <si>
    <t>33572573</t>
  </si>
  <si>
    <t>sunbugs</t>
  </si>
  <si>
    <t>оз</t>
  </si>
  <si>
    <t>durex naturals</t>
  </si>
  <si>
    <t>кулинарное вино</t>
  </si>
  <si>
    <t>костюм женский утепленный спортивный</t>
  </si>
  <si>
    <t>вода 0,25</t>
  </si>
  <si>
    <t>халат анна</t>
  </si>
  <si>
    <t>картина по номерам джоджо</t>
  </si>
  <si>
    <t>наруто аниме</t>
  </si>
  <si>
    <t>трансформеры одежда</t>
  </si>
  <si>
    <t xml:space="preserve">кольцо 925 </t>
  </si>
  <si>
    <t>сцепление ваз</t>
  </si>
  <si>
    <t>клеенка на детский стол</t>
  </si>
  <si>
    <t>hamdi</t>
  </si>
  <si>
    <t>usb авто</t>
  </si>
  <si>
    <t>стекло poco m3 pro</t>
  </si>
  <si>
    <t xml:space="preserve">фритюр </t>
  </si>
  <si>
    <t>банданы женские</t>
  </si>
  <si>
    <t>zeyli</t>
  </si>
  <si>
    <t>пальто женское комбинированное</t>
  </si>
  <si>
    <t>белорусское платье на осень</t>
  </si>
  <si>
    <t>коврик из бамбука</t>
  </si>
  <si>
    <t>пирамидка монтессори</t>
  </si>
  <si>
    <t>носки дивари</t>
  </si>
  <si>
    <t>окислитель igora</t>
  </si>
  <si>
    <t>гамаш</t>
  </si>
  <si>
    <t xml:space="preserve">наклейки на выключатель </t>
  </si>
  <si>
    <t>футболка shein</t>
  </si>
  <si>
    <t>farm stay collagen hyaluronic acid</t>
  </si>
  <si>
    <t>nyx брови</t>
  </si>
  <si>
    <t>шорты мужские tommy</t>
  </si>
  <si>
    <t>21138181</t>
  </si>
  <si>
    <t>твое джоггеры мужские</t>
  </si>
  <si>
    <t>beaty style</t>
  </si>
  <si>
    <t>чехол на самсунг гелакси а6</t>
  </si>
  <si>
    <t>16003025</t>
  </si>
  <si>
    <t>13584726</t>
  </si>
  <si>
    <t xml:space="preserve">крокодил игра </t>
  </si>
  <si>
    <t>беговел 5 лет</t>
  </si>
  <si>
    <t>невидимые резинки</t>
  </si>
  <si>
    <t xml:space="preserve">чехлы на айфон 12 про </t>
  </si>
  <si>
    <t>контейнер универсальный</t>
  </si>
  <si>
    <t>пакет упаковочный крафт</t>
  </si>
  <si>
    <t>наклейки на кровать</t>
  </si>
  <si>
    <t>сандалии профилактические</t>
  </si>
  <si>
    <t>кошка луна</t>
  </si>
  <si>
    <t xml:space="preserve">бомберы мужские </t>
  </si>
  <si>
    <t>prada куртка</t>
  </si>
  <si>
    <t>advent calendar косметика</t>
  </si>
  <si>
    <t>пушистые шорты</t>
  </si>
  <si>
    <t>автодело набор инструментов</t>
  </si>
  <si>
    <t>шарики мимишки</t>
  </si>
  <si>
    <t>незнайка костюм</t>
  </si>
  <si>
    <t>зарина экокожа</t>
  </si>
  <si>
    <t>костюм юбкой</t>
  </si>
  <si>
    <t>пластмасовый стол</t>
  </si>
  <si>
    <t>подсвечник подвесной</t>
  </si>
  <si>
    <t>футболка без плеча</t>
  </si>
  <si>
    <t>shakirа</t>
  </si>
  <si>
    <t>шоппер с бтс</t>
  </si>
  <si>
    <t>дезковрик</t>
  </si>
  <si>
    <t>красовка мужской</t>
  </si>
  <si>
    <t>блендер бутылка</t>
  </si>
  <si>
    <t>шампунь хербал эссенс</t>
  </si>
  <si>
    <t>17398186</t>
  </si>
  <si>
    <t>loyal</t>
  </si>
  <si>
    <t>маркеры 12 шт</t>
  </si>
  <si>
    <t xml:space="preserve">платье эротик </t>
  </si>
  <si>
    <t>simple косметика</t>
  </si>
  <si>
    <t>блузка с напуском</t>
  </si>
  <si>
    <t>макс фактор тональник</t>
  </si>
  <si>
    <t>одноразовый станок bic</t>
  </si>
  <si>
    <t>топ черный женский с кружевом</t>
  </si>
  <si>
    <t xml:space="preserve">женский костюм брючный костюм </t>
  </si>
  <si>
    <t>чайник эмалированный посуда и инвентарь</t>
  </si>
  <si>
    <t>кепка uspa</t>
  </si>
  <si>
    <t xml:space="preserve">встраиваемый холодильник </t>
  </si>
  <si>
    <t>семена дуба</t>
  </si>
  <si>
    <t>обложка на паспорт луи витон</t>
  </si>
  <si>
    <t xml:space="preserve">статуэтка девушка </t>
  </si>
  <si>
    <t>пирожные без сахара</t>
  </si>
  <si>
    <t>airdots s</t>
  </si>
  <si>
    <t>охлаждающий стик</t>
  </si>
  <si>
    <t>omsa 203</t>
  </si>
  <si>
    <t>eco подгузники</t>
  </si>
  <si>
    <t>viviene</t>
  </si>
  <si>
    <t>подставка велосипед</t>
  </si>
  <si>
    <t>corretto</t>
  </si>
  <si>
    <t>18957157</t>
  </si>
  <si>
    <t>чехлы на самсунг а01</t>
  </si>
  <si>
    <t>швабра с мопом</t>
  </si>
  <si>
    <t>land cruiser prado</t>
  </si>
  <si>
    <t>двигатель пылесоса самсунг</t>
  </si>
  <si>
    <t>рогожка шторы ширина 250, высота 270</t>
  </si>
  <si>
    <t>футболка скай</t>
  </si>
  <si>
    <t>ловец ветра</t>
  </si>
  <si>
    <t>браслет фиолетовый</t>
  </si>
  <si>
    <t>shiseido консилер</t>
  </si>
  <si>
    <t xml:space="preserve">томпоны </t>
  </si>
  <si>
    <t>женские кроссовки зимние с мехом</t>
  </si>
  <si>
    <t>кассеты мак3</t>
  </si>
  <si>
    <t>бачок опрыскиватель</t>
  </si>
  <si>
    <t>сортивные штаны</t>
  </si>
  <si>
    <t>технопарк lada</t>
  </si>
  <si>
    <t>тетради в линейку 48 л</t>
  </si>
  <si>
    <t>посуда и инвентарь сковорода</t>
  </si>
  <si>
    <t xml:space="preserve">барьер картридж </t>
  </si>
  <si>
    <t>kaaral royal jelly cream</t>
  </si>
  <si>
    <t xml:space="preserve">блокиратор дверей </t>
  </si>
  <si>
    <t>универсальное весеннее удобрение</t>
  </si>
  <si>
    <t xml:space="preserve">adventure time </t>
  </si>
  <si>
    <t>баллоны с краской</t>
  </si>
  <si>
    <t>коллаген с хондроитином</t>
  </si>
  <si>
    <t>little_timba</t>
  </si>
  <si>
    <t>greenadini</t>
  </si>
  <si>
    <t>хлорогенератор</t>
  </si>
  <si>
    <t>сухоцветы декор</t>
  </si>
  <si>
    <t>антижир eva home premium</t>
  </si>
  <si>
    <t>перманентный гель</t>
  </si>
  <si>
    <t>стекло realme xt</t>
  </si>
  <si>
    <t xml:space="preserve">выписка </t>
  </si>
  <si>
    <t>mavic 3</t>
  </si>
  <si>
    <t>чехол на телефон huawei p smart 2018</t>
  </si>
  <si>
    <t>термо лонгслив</t>
  </si>
  <si>
    <t>шарф снуд мужской</t>
  </si>
  <si>
    <t>женский пижама</t>
  </si>
  <si>
    <t>ayluna</t>
  </si>
  <si>
    <t>тоник 101</t>
  </si>
  <si>
    <t>медицин</t>
  </si>
  <si>
    <t xml:space="preserve">torex </t>
  </si>
  <si>
    <t>чехлы redmi 9c</t>
  </si>
  <si>
    <t>vagiton вагинальный тренажер</t>
  </si>
  <si>
    <t xml:space="preserve">легинсы на девочку </t>
  </si>
  <si>
    <t xml:space="preserve">браслеты из бисера </t>
  </si>
  <si>
    <t>крем алезан</t>
  </si>
  <si>
    <t>бейсболка с пирсингом</t>
  </si>
  <si>
    <t>музыкальному руководителю</t>
  </si>
  <si>
    <t>омега пресс книги</t>
  </si>
  <si>
    <t>платье женское короткое летнее</t>
  </si>
  <si>
    <t>door платье</t>
  </si>
  <si>
    <t>обои салатовые</t>
  </si>
  <si>
    <t>37838114</t>
  </si>
  <si>
    <t>желтое</t>
  </si>
  <si>
    <t>59575700</t>
  </si>
  <si>
    <t>игрушки автомат оружие</t>
  </si>
  <si>
    <t xml:space="preserve">чехол на хонор 8 икс </t>
  </si>
  <si>
    <t>солнцезащитные очки желтые</t>
  </si>
  <si>
    <t>комплект трусы</t>
  </si>
  <si>
    <t>куртка на тонком синтепоне</t>
  </si>
  <si>
    <t>geely mk cross</t>
  </si>
  <si>
    <t>чехол на xiaomi redmi s2</t>
  </si>
  <si>
    <t>косплей фнаф</t>
  </si>
  <si>
    <t>лего транспорт</t>
  </si>
  <si>
    <t>коврик детский игровой пазл</t>
  </si>
  <si>
    <t>колокольчик игрушка</t>
  </si>
  <si>
    <t>vezde</t>
  </si>
  <si>
    <t>писки</t>
  </si>
  <si>
    <t>фонарь nitecore</t>
  </si>
  <si>
    <t>миньоны лего</t>
  </si>
  <si>
    <t>карсет черный</t>
  </si>
  <si>
    <t>самокат 120 кг</t>
  </si>
  <si>
    <t>чехол на хs</t>
  </si>
  <si>
    <t>xbox one x приставка</t>
  </si>
  <si>
    <t>роллы суши</t>
  </si>
  <si>
    <t>iso option</t>
  </si>
  <si>
    <t>линзы premio</t>
  </si>
  <si>
    <t xml:space="preserve">фуди </t>
  </si>
  <si>
    <t>джинсы с сердцем</t>
  </si>
  <si>
    <t xml:space="preserve">свитер на молнии </t>
  </si>
  <si>
    <t>16271150</t>
  </si>
  <si>
    <t>толстые кольца</t>
  </si>
  <si>
    <t>купальник леопардовый слитный</t>
  </si>
  <si>
    <t>металлоискатель 850</t>
  </si>
  <si>
    <t>stela</t>
  </si>
  <si>
    <t>38801749</t>
  </si>
  <si>
    <t>подгузники 6 кг</t>
  </si>
  <si>
    <t>золотой шелк концентрат</t>
  </si>
  <si>
    <t>крем siberina</t>
  </si>
  <si>
    <t>аsh</t>
  </si>
  <si>
    <t>наклейки на бмв</t>
  </si>
  <si>
    <t>17718594</t>
  </si>
  <si>
    <t xml:space="preserve">gefest </t>
  </si>
  <si>
    <t>ficher</t>
  </si>
  <si>
    <t>масло 15w40</t>
  </si>
  <si>
    <t>бирюши</t>
  </si>
  <si>
    <t xml:space="preserve">парик карнавальный </t>
  </si>
  <si>
    <t>спорт сумки и рюкзаки фитнес фитнес и тренажеры</t>
  </si>
  <si>
    <t>мистори бокс</t>
  </si>
  <si>
    <t>полоски аку чек перформа</t>
  </si>
  <si>
    <t>mavi платье</t>
  </si>
  <si>
    <t>что и когда есть книга</t>
  </si>
  <si>
    <t>летние женские костюмы с юбкой</t>
  </si>
  <si>
    <t>casual oksana robski brocard</t>
  </si>
  <si>
    <t>платок клетка</t>
  </si>
  <si>
    <t>кокосовое маслр</t>
  </si>
  <si>
    <t>feeclot essential</t>
  </si>
  <si>
    <t>кружевной бра топ</t>
  </si>
  <si>
    <t>бутсы детские найк</t>
  </si>
  <si>
    <t>кружки керамические</t>
  </si>
  <si>
    <t>варенье из одуванчика</t>
  </si>
  <si>
    <t>стринги с рисунком</t>
  </si>
  <si>
    <t>меховые жилеты</t>
  </si>
  <si>
    <t>nivea kids</t>
  </si>
  <si>
    <t>lego citi</t>
  </si>
  <si>
    <t>clarance</t>
  </si>
  <si>
    <t>сама сшила</t>
  </si>
  <si>
    <t>нашалюбовь</t>
  </si>
  <si>
    <t>3952333</t>
  </si>
  <si>
    <t xml:space="preserve">торговое оборудование </t>
  </si>
  <si>
    <t>сахоразаменитель</t>
  </si>
  <si>
    <t>игрушечный лук со стрелами</t>
  </si>
  <si>
    <t>костюм hugo</t>
  </si>
  <si>
    <t>морской коллаген капсулы</t>
  </si>
  <si>
    <t>лосины на девочек</t>
  </si>
  <si>
    <t>кеды женские сиреневые</t>
  </si>
  <si>
    <t>asics quantum gel</t>
  </si>
  <si>
    <t xml:space="preserve">карандаш помада </t>
  </si>
  <si>
    <t>будо-маты спортивные</t>
  </si>
  <si>
    <t>ебатон суфле</t>
  </si>
  <si>
    <t>крем доктор нона</t>
  </si>
  <si>
    <t>спрей интимный</t>
  </si>
  <si>
    <t>золла женщинам</t>
  </si>
  <si>
    <t>стринги с вырезом</t>
  </si>
  <si>
    <t>сумочки через плечо женские</t>
  </si>
  <si>
    <t>картина по номерам пасха</t>
  </si>
  <si>
    <t>lego конструктор city</t>
  </si>
  <si>
    <t xml:space="preserve">женский портфель </t>
  </si>
  <si>
    <t>костюм спортивный мужской одежда найк</t>
  </si>
  <si>
    <t>кеды белые детские летние</t>
  </si>
  <si>
    <t>сумки тактические</t>
  </si>
  <si>
    <t>ежедневник мастера красоты</t>
  </si>
  <si>
    <t>balalook детский</t>
  </si>
  <si>
    <t>картина окно</t>
  </si>
  <si>
    <t>подушка полено</t>
  </si>
  <si>
    <t>а 32 самсунг</t>
  </si>
  <si>
    <t>feliz</t>
  </si>
  <si>
    <t>мист.   avon</t>
  </si>
  <si>
    <t>чехол на самсунг а 9</t>
  </si>
  <si>
    <t>сумка pull bear</t>
  </si>
  <si>
    <t>ван клиф золото</t>
  </si>
  <si>
    <t>обьемные рукава</t>
  </si>
  <si>
    <t>спортивный костюм  женские</t>
  </si>
  <si>
    <t>дворники автомобильные 400</t>
  </si>
  <si>
    <t xml:space="preserve">купальник адидас </t>
  </si>
  <si>
    <t>значок джоджо</t>
  </si>
  <si>
    <t>собери рисунок</t>
  </si>
  <si>
    <t>helle</t>
  </si>
  <si>
    <t>противооткатные упоры</t>
  </si>
  <si>
    <t>хоумстак</t>
  </si>
  <si>
    <t>светильник от солнечной батареи</t>
  </si>
  <si>
    <t>donatello viorano</t>
  </si>
  <si>
    <t>мужские классические туфли</t>
  </si>
  <si>
    <t>камож</t>
  </si>
  <si>
    <t>чемодан swissgear</t>
  </si>
  <si>
    <t>суши посуда</t>
  </si>
  <si>
    <t>39299420</t>
  </si>
  <si>
    <t>maracanoil</t>
  </si>
  <si>
    <t>полотенца в ванную</t>
  </si>
  <si>
    <t>serianno костюм</t>
  </si>
  <si>
    <t xml:space="preserve">подводка с блестками </t>
  </si>
  <si>
    <t>saules fabrika масло</t>
  </si>
  <si>
    <t>спортивный костюм с худи женский</t>
  </si>
  <si>
    <t>рэдми 9</t>
  </si>
  <si>
    <t>san soy</t>
  </si>
  <si>
    <t>плащ pelican</t>
  </si>
  <si>
    <t>zoo lay</t>
  </si>
  <si>
    <t>ракета раскраска</t>
  </si>
  <si>
    <t>тренч спортивный</t>
  </si>
  <si>
    <t>денежный амулет</t>
  </si>
  <si>
    <t>лэд лампы авто</t>
  </si>
  <si>
    <t>шорты черные женские короткие</t>
  </si>
  <si>
    <t>мементо мори</t>
  </si>
  <si>
    <t xml:space="preserve">гарфилд </t>
  </si>
  <si>
    <t>чайники со свистком 2.5 л</t>
  </si>
  <si>
    <t>комаровский лекарства</t>
  </si>
  <si>
    <t>платье с динозаврами</t>
  </si>
  <si>
    <t>62067872</t>
  </si>
  <si>
    <t xml:space="preserve">ботинки на весну женские </t>
  </si>
  <si>
    <t xml:space="preserve">harley davidson </t>
  </si>
  <si>
    <t>lip maximizer kiss beauty</t>
  </si>
  <si>
    <t>халат из велсофта</t>
  </si>
  <si>
    <t>линер кисть</t>
  </si>
  <si>
    <t>брюки  твое</t>
  </si>
  <si>
    <t>крест цепочка</t>
  </si>
  <si>
    <t>постельное белье семейное иваново</t>
  </si>
  <si>
    <t xml:space="preserve">мама и дочка </t>
  </si>
  <si>
    <t>французский бант</t>
  </si>
  <si>
    <t>safon kids</t>
  </si>
  <si>
    <t>кроссовки сандали</t>
  </si>
  <si>
    <t>китфорт пароочиститель</t>
  </si>
  <si>
    <t>samsung 12 чехол</t>
  </si>
  <si>
    <t>337539989</t>
  </si>
  <si>
    <t>xbox one controller</t>
  </si>
  <si>
    <t>струбцины зубр</t>
  </si>
  <si>
    <t>ковер комнатный без ворса</t>
  </si>
  <si>
    <t>декор на шкаф</t>
  </si>
  <si>
    <t>весный двигатель</t>
  </si>
  <si>
    <t>supergoop unseen</t>
  </si>
  <si>
    <t>костюм с худи женский утепленный</t>
  </si>
  <si>
    <t xml:space="preserve">чехол на редми нот 9 про </t>
  </si>
  <si>
    <t xml:space="preserve">nike air force мужские </t>
  </si>
  <si>
    <t>кира всегда права</t>
  </si>
  <si>
    <t>черчень</t>
  </si>
  <si>
    <t>подложка под аквариум</t>
  </si>
  <si>
    <t>кроссовки на шнурках</t>
  </si>
  <si>
    <t>faboni</t>
  </si>
  <si>
    <t xml:space="preserve">футболка levis </t>
  </si>
  <si>
    <t>аида 16</t>
  </si>
  <si>
    <t>idealist lite</t>
  </si>
  <si>
    <t>ремешок ми банд 6</t>
  </si>
  <si>
    <t>19351631</t>
  </si>
  <si>
    <t>кассеты жиллет фьюжен</t>
  </si>
  <si>
    <t>katypretty женский</t>
  </si>
  <si>
    <t>jackets</t>
  </si>
  <si>
    <t>helly hansen сумка</t>
  </si>
  <si>
    <t>mexx юбка</t>
  </si>
  <si>
    <t>48471277</t>
  </si>
  <si>
    <t>костюм оверсайз с шортами</t>
  </si>
  <si>
    <t>мини щетка</t>
  </si>
  <si>
    <t>акинами</t>
  </si>
  <si>
    <t>платье по погоде</t>
  </si>
  <si>
    <t>chandi</t>
  </si>
  <si>
    <t>33165946</t>
  </si>
  <si>
    <t xml:space="preserve">клеши </t>
  </si>
  <si>
    <t>консерватор</t>
  </si>
  <si>
    <t>колготки деткие</t>
  </si>
  <si>
    <t xml:space="preserve">мини дрель </t>
  </si>
  <si>
    <t>сережки кресты серебро</t>
  </si>
  <si>
    <t>подарок в авто</t>
  </si>
  <si>
    <t>букет из леденцов</t>
  </si>
  <si>
    <t>room decor</t>
  </si>
  <si>
    <t>смартфон samsung galaxy s21 fe</t>
  </si>
  <si>
    <t>наушники с хорошим микрофоном</t>
  </si>
  <si>
    <t>медальница бокс</t>
  </si>
  <si>
    <t>белый картон а 4</t>
  </si>
  <si>
    <t>огурец маша</t>
  </si>
  <si>
    <t>кроссовки женские converse</t>
  </si>
  <si>
    <t>туфли на лето женские</t>
  </si>
  <si>
    <t>honor 8 x стекло</t>
  </si>
  <si>
    <t>karcher мойка</t>
  </si>
  <si>
    <t>атомайзер 15 мл</t>
  </si>
  <si>
    <t>ветровка мвд</t>
  </si>
  <si>
    <t>стекло на xiaomi mi a3</t>
  </si>
  <si>
    <t>перегородка на лестницу</t>
  </si>
  <si>
    <t>sky watcher</t>
  </si>
  <si>
    <t>из жемчуга</t>
  </si>
  <si>
    <t>69357483</t>
  </si>
  <si>
    <t>сережка штанга</t>
  </si>
  <si>
    <t>чехлы на уаз</t>
  </si>
  <si>
    <t>подстежка под пальто</t>
  </si>
  <si>
    <t>33956133</t>
  </si>
  <si>
    <t>балаклава найк</t>
  </si>
  <si>
    <t>мекрафон</t>
  </si>
  <si>
    <t>mi a2 lite чехол</t>
  </si>
  <si>
    <t>патчи corimo</t>
  </si>
  <si>
    <t>очки солнечные полароид женские</t>
  </si>
  <si>
    <t>смартфон samsung galaxy a12 64gb</t>
  </si>
  <si>
    <t>crosby мужские</t>
  </si>
  <si>
    <t>карточки дорожные знаки</t>
  </si>
  <si>
    <t>эстель кератин набор</t>
  </si>
  <si>
    <t>табурет металлический</t>
  </si>
  <si>
    <t>танцор</t>
  </si>
  <si>
    <t>botanics</t>
  </si>
  <si>
    <t>фишболы</t>
  </si>
  <si>
    <t>s&amp;s store</t>
  </si>
  <si>
    <t xml:space="preserve">leyix </t>
  </si>
  <si>
    <t>272122617</t>
  </si>
  <si>
    <t>свитшот утепленный женский</t>
  </si>
  <si>
    <t>verage</t>
  </si>
  <si>
    <t>тренажер feelfit</t>
  </si>
  <si>
    <t>барсетка lacoste</t>
  </si>
  <si>
    <t>легкий плед</t>
  </si>
  <si>
    <t>корабль модель</t>
  </si>
  <si>
    <t>бесшовные бюстгальтера хлопковые</t>
  </si>
  <si>
    <t>конвер</t>
  </si>
  <si>
    <t>хаги вагги поющий</t>
  </si>
  <si>
    <t>кувшин термос</t>
  </si>
  <si>
    <t>ирина гурина</t>
  </si>
  <si>
    <t>сколов</t>
  </si>
  <si>
    <t>кран черный</t>
  </si>
  <si>
    <t>cc крем luxvisage</t>
  </si>
  <si>
    <t>10897201</t>
  </si>
  <si>
    <t>стоп аппетит</t>
  </si>
  <si>
    <t>christian dior paris</t>
  </si>
  <si>
    <t>орех кешью сырой</t>
  </si>
  <si>
    <t>чехол на часы apple watch 42 мм</t>
  </si>
  <si>
    <t>санаев</t>
  </si>
  <si>
    <t>буква б</t>
  </si>
  <si>
    <t>34070018</t>
  </si>
  <si>
    <t>масло total 5w30</t>
  </si>
  <si>
    <t>покрывало 160*80</t>
  </si>
  <si>
    <t>колготки с китти</t>
  </si>
  <si>
    <t>помпон брелок</t>
  </si>
  <si>
    <t>джемпер женский беларусь</t>
  </si>
  <si>
    <t>парные кулон</t>
  </si>
  <si>
    <t>фруктовый батончик агуша</t>
  </si>
  <si>
    <t>venture gel asics</t>
  </si>
  <si>
    <t>чехол на телефон galaxy a32</t>
  </si>
  <si>
    <t>веледа паста</t>
  </si>
  <si>
    <t>платиновое кольцо</t>
  </si>
  <si>
    <t>искрогаситель</t>
  </si>
  <si>
    <t>мульча кора</t>
  </si>
  <si>
    <t xml:space="preserve">тапки медицинские </t>
  </si>
  <si>
    <t>беговел 2+</t>
  </si>
  <si>
    <t>assasin creed ps4</t>
  </si>
  <si>
    <t>фикус бенджамина</t>
  </si>
  <si>
    <t>medela sns</t>
  </si>
  <si>
    <t>седушка на стул</t>
  </si>
  <si>
    <t>гоголь в жизни</t>
  </si>
  <si>
    <t>распашонка с царапками</t>
  </si>
  <si>
    <t xml:space="preserve">газовые плиты </t>
  </si>
  <si>
    <t>свитер 2022</t>
  </si>
  <si>
    <t>аэрозоль металлик</t>
  </si>
  <si>
    <t>бампер iphone 11 чехол на</t>
  </si>
  <si>
    <t>27018142</t>
  </si>
  <si>
    <t>12751560</t>
  </si>
  <si>
    <t>красный блокнот</t>
  </si>
  <si>
    <t>jordan кроссовки мужские</t>
  </si>
  <si>
    <t>платье на выпускной 7 лет</t>
  </si>
  <si>
    <t>форма с крышкой</t>
  </si>
  <si>
    <t>team</t>
  </si>
  <si>
    <t>сабо эра ра</t>
  </si>
  <si>
    <t>ваза грудь</t>
  </si>
  <si>
    <t>фитоспорин-м</t>
  </si>
  <si>
    <t>витамины железа</t>
  </si>
  <si>
    <t>35534611</t>
  </si>
  <si>
    <t>мыло с черным тмином</t>
  </si>
  <si>
    <t>пилинг волос</t>
  </si>
  <si>
    <t>набор сладости</t>
  </si>
  <si>
    <t>arbor</t>
  </si>
  <si>
    <t>брюки мужские с лампасами</t>
  </si>
  <si>
    <t>трафареты надписи</t>
  </si>
  <si>
    <t>кроссовки  на платформе</t>
  </si>
  <si>
    <t>постельные комплекты евро</t>
  </si>
  <si>
    <t>кобра игрушка</t>
  </si>
  <si>
    <t>солнцезащитные очки модные</t>
  </si>
  <si>
    <t>щетка на присоске</t>
  </si>
  <si>
    <t>пакет выпускнику</t>
  </si>
  <si>
    <t>киберпанк 2077 фигурка</t>
  </si>
  <si>
    <t>подвеска руна юль</t>
  </si>
  <si>
    <t>tony moly маска</t>
  </si>
  <si>
    <t>шум ветра</t>
  </si>
  <si>
    <t>искусственные цветы орхидеи из силикона</t>
  </si>
  <si>
    <t>брюки классические детские</t>
  </si>
  <si>
    <t>xps</t>
  </si>
  <si>
    <t>45543066</t>
  </si>
  <si>
    <t>мармеладные трубочки</t>
  </si>
  <si>
    <t>ручка в форме пера</t>
  </si>
  <si>
    <t>доместос ультра белый</t>
  </si>
  <si>
    <t xml:space="preserve">островский </t>
  </si>
  <si>
    <t>с горлом</t>
  </si>
  <si>
    <t>70574332</t>
  </si>
  <si>
    <t>медицинский браслет</t>
  </si>
  <si>
    <t>35519265</t>
  </si>
  <si>
    <t>костюм черный с брюками палаццо</t>
  </si>
  <si>
    <t>провод baseus</t>
  </si>
  <si>
    <t>chulito shop</t>
  </si>
  <si>
    <t>57094656</t>
  </si>
  <si>
    <t>miao</t>
  </si>
  <si>
    <t>теща</t>
  </si>
  <si>
    <t>сквиш какашка</t>
  </si>
  <si>
    <t>воздушные шары 100 штук</t>
  </si>
  <si>
    <t>топик с шортами</t>
  </si>
  <si>
    <t>войнич</t>
  </si>
  <si>
    <t>wzatco</t>
  </si>
  <si>
    <t>проводки рыболовные</t>
  </si>
  <si>
    <t xml:space="preserve">прикольные вещи </t>
  </si>
  <si>
    <t>линзы в фару</t>
  </si>
  <si>
    <t>поднос прозрачный</t>
  </si>
  <si>
    <t>toleriane ultra</t>
  </si>
  <si>
    <t xml:space="preserve">галчонок </t>
  </si>
  <si>
    <t>капли inspector</t>
  </si>
  <si>
    <t>сумка ash</t>
  </si>
  <si>
    <t>подсвечник большой</t>
  </si>
  <si>
    <t>кроссовки осень женские</t>
  </si>
  <si>
    <t>64679880</t>
  </si>
  <si>
    <t>war core</t>
  </si>
  <si>
    <t>масло косточки виноградной</t>
  </si>
  <si>
    <t>39488888</t>
  </si>
  <si>
    <t>шарики серебро</t>
  </si>
  <si>
    <t>бомбочка с деньгами</t>
  </si>
  <si>
    <t>30305164</t>
  </si>
  <si>
    <t>леопардовый джемпер</t>
  </si>
  <si>
    <t>yokosun вкладыши</t>
  </si>
  <si>
    <t>линзы acuvue oasys 90 шт</t>
  </si>
  <si>
    <t>игрушка chicco</t>
  </si>
  <si>
    <t xml:space="preserve">ионесси </t>
  </si>
  <si>
    <t>комбинезон на девочку летний</t>
  </si>
  <si>
    <t>супница керамика</t>
  </si>
  <si>
    <t>missha m perfect cover bb cream</t>
  </si>
  <si>
    <t>jong.golf</t>
  </si>
  <si>
    <t>босоножки nike</t>
  </si>
  <si>
    <t>xiaomi redmi note 10 pro 128gb</t>
  </si>
  <si>
    <t>чехол на airpods аниме</t>
  </si>
  <si>
    <t>ника женский</t>
  </si>
  <si>
    <t>malaysian mix</t>
  </si>
  <si>
    <t>зеркало с гладильной доской</t>
  </si>
  <si>
    <t>snein</t>
  </si>
  <si>
    <t>сиденье на ванную</t>
  </si>
  <si>
    <t xml:space="preserve">машинки на радиоуправлении </t>
  </si>
  <si>
    <t>наушники беспроводные про 5</t>
  </si>
  <si>
    <t>@emmthomps?38342561</t>
  </si>
  <si>
    <t>набор кружева</t>
  </si>
  <si>
    <t>русский музей</t>
  </si>
  <si>
    <t>колготки черные детские</t>
  </si>
  <si>
    <t xml:space="preserve">dymatize </t>
  </si>
  <si>
    <t>kapika тапочки</t>
  </si>
  <si>
    <t>война на море</t>
  </si>
  <si>
    <t>флипбук эксмо</t>
  </si>
  <si>
    <t>пушистый кот</t>
  </si>
  <si>
    <t>9c</t>
  </si>
  <si>
    <t>vitoria vicci</t>
  </si>
  <si>
    <t xml:space="preserve">длинное белое платье </t>
  </si>
  <si>
    <t>verygoods</t>
  </si>
  <si>
    <t>женские панталоны беларусь</t>
  </si>
  <si>
    <t>пеленка трикотаж</t>
  </si>
  <si>
    <t xml:space="preserve">солнце защитные очки женские </t>
  </si>
  <si>
    <t>фэмили лук мама папа сын</t>
  </si>
  <si>
    <t>ovs-zipper</t>
  </si>
  <si>
    <t>brusco minican plus</t>
  </si>
  <si>
    <t>подгузники трусики 5 huggies</t>
  </si>
  <si>
    <t>тюль с бусинками</t>
  </si>
  <si>
    <t>lavazza кофе зерновой</t>
  </si>
  <si>
    <t>хранение масла</t>
  </si>
  <si>
    <t>денежный слайм</t>
  </si>
  <si>
    <t>мета</t>
  </si>
  <si>
    <t>венок из ромашек</t>
  </si>
  <si>
    <t>yves roche</t>
  </si>
  <si>
    <t>макет скелета</t>
  </si>
  <si>
    <t>lucky-shop / худи аниме</t>
  </si>
  <si>
    <t>бабочка  нож</t>
  </si>
  <si>
    <t>планета органика скраб</t>
  </si>
  <si>
    <t>samsung s телефон</t>
  </si>
  <si>
    <t>iampigama</t>
  </si>
  <si>
    <t>брелок фламинго</t>
  </si>
  <si>
    <t>скраб кофе апельсин</t>
  </si>
  <si>
    <t>книга ловец снов</t>
  </si>
  <si>
    <t>молд пчела</t>
  </si>
  <si>
    <t>солнцезащитные жалюзи</t>
  </si>
  <si>
    <t>собаке</t>
  </si>
  <si>
    <t>сумка охотника</t>
  </si>
  <si>
    <t>смарт часы m7</t>
  </si>
  <si>
    <t>семена пижмы</t>
  </si>
  <si>
    <t>коврик в духовку</t>
  </si>
  <si>
    <t>платок с совами</t>
  </si>
  <si>
    <t>декоративные заборчики</t>
  </si>
  <si>
    <t>резина r 13</t>
  </si>
  <si>
    <t>ciracle пенка</t>
  </si>
  <si>
    <t>плащ adidas</t>
  </si>
  <si>
    <t>бомбер reebok</t>
  </si>
  <si>
    <t>шорты 164</t>
  </si>
  <si>
    <t>платье белое хлопковое</t>
  </si>
  <si>
    <t>телефон ы</t>
  </si>
  <si>
    <t>meibelin</t>
  </si>
  <si>
    <t>ботинки бордовые женские</t>
  </si>
  <si>
    <t>масло на машину</t>
  </si>
  <si>
    <t>стивен кинг куджо</t>
  </si>
  <si>
    <t>alla buone трусы слипы</t>
  </si>
  <si>
    <t>зеленый чай в коробке</t>
  </si>
  <si>
    <t>свитшот benetton</t>
  </si>
  <si>
    <t>евангелион рэй</t>
  </si>
  <si>
    <t>майки футболки мужские</t>
  </si>
  <si>
    <t>gala-вальс</t>
  </si>
  <si>
    <t>nik molle</t>
  </si>
  <si>
    <t>camilla</t>
  </si>
  <si>
    <t>глистогонные</t>
  </si>
  <si>
    <t>nano mezo</t>
  </si>
  <si>
    <t>моана костюм</t>
  </si>
  <si>
    <t>victorinox часы</t>
  </si>
  <si>
    <t>tvin</t>
  </si>
  <si>
    <t>12964212</t>
  </si>
  <si>
    <t>bluetooth aux адаптер</t>
  </si>
  <si>
    <t>series x</t>
  </si>
  <si>
    <t>zet gaming blade</t>
  </si>
  <si>
    <t>проводка на альфу</t>
  </si>
  <si>
    <t xml:space="preserve"> трусы мужские набор</t>
  </si>
  <si>
    <t xml:space="preserve">шорты  джинсовые </t>
  </si>
  <si>
    <t xml:space="preserve">масала </t>
  </si>
  <si>
    <t xml:space="preserve">наследница черного дракона </t>
  </si>
  <si>
    <t xml:space="preserve">шампунь виши </t>
  </si>
  <si>
    <t>трусы женские золла</t>
  </si>
  <si>
    <t>глэсс</t>
  </si>
  <si>
    <t>мио сикрет</t>
  </si>
  <si>
    <t>woodentak</t>
  </si>
  <si>
    <t>шевроны на одежду</t>
  </si>
  <si>
    <t>берлинский синдром</t>
  </si>
  <si>
    <t xml:space="preserve">маска зайца </t>
  </si>
  <si>
    <t>чехол на телефон с надписью</t>
  </si>
  <si>
    <t>юбка 58 размера</t>
  </si>
  <si>
    <t>ego под картридж</t>
  </si>
  <si>
    <t>shaik 342</t>
  </si>
  <si>
    <t>полуботинки biker</t>
  </si>
  <si>
    <t>armani exchange очки</t>
  </si>
  <si>
    <t xml:space="preserve">лов ис </t>
  </si>
  <si>
    <t>сумки мужские маленькие</t>
  </si>
  <si>
    <t xml:space="preserve">кепк </t>
  </si>
  <si>
    <t>комбенезон летний</t>
  </si>
  <si>
    <t>5648645</t>
  </si>
  <si>
    <t>большой стич игрушка</t>
  </si>
  <si>
    <t>pax organization</t>
  </si>
  <si>
    <t xml:space="preserve">жидкое стекло на стол </t>
  </si>
  <si>
    <t>vero</t>
  </si>
  <si>
    <t>a&amp;a</t>
  </si>
  <si>
    <t>elizar отбеливатель</t>
  </si>
  <si>
    <t>foxs</t>
  </si>
  <si>
    <t>грин белт</t>
  </si>
  <si>
    <t>12 pro чехол на iphone</t>
  </si>
  <si>
    <t>посудомойка midea</t>
  </si>
  <si>
    <t>худи  женский</t>
  </si>
  <si>
    <t>панама miyagi</t>
  </si>
  <si>
    <t>мей</t>
  </si>
  <si>
    <t>чехол на наушники беспроводные</t>
  </si>
  <si>
    <t>чувашский трикотаж</t>
  </si>
  <si>
    <t>форсунки гбо</t>
  </si>
  <si>
    <t>перчатки asics</t>
  </si>
  <si>
    <t>terrano</t>
  </si>
  <si>
    <t>термонаклейки на джинсы</t>
  </si>
  <si>
    <t>агат подвеска</t>
  </si>
  <si>
    <t>mie candle</t>
  </si>
  <si>
    <t>айфон 11телефон</t>
  </si>
  <si>
    <t>шары соник</t>
  </si>
  <si>
    <t>платье с объемными рукавами длинное</t>
  </si>
  <si>
    <t>скидки на обувь</t>
  </si>
  <si>
    <t>mia care</t>
  </si>
  <si>
    <t>fitmama cosmetics</t>
  </si>
  <si>
    <t>босоножки аскалини</t>
  </si>
  <si>
    <t>70748502</t>
  </si>
  <si>
    <t>том форд тени</t>
  </si>
  <si>
    <t>ламинирование бровей inlei</t>
  </si>
  <si>
    <t>латексные</t>
  </si>
  <si>
    <t>gst</t>
  </si>
  <si>
    <t>кардиган женский утепленный</t>
  </si>
  <si>
    <t>насадка дозатор</t>
  </si>
  <si>
    <t>духи мармелад</t>
  </si>
  <si>
    <t>семена водорослей</t>
  </si>
  <si>
    <t>кромовки найк</t>
  </si>
  <si>
    <t>chale</t>
  </si>
  <si>
    <t>эльбрус текс</t>
  </si>
  <si>
    <t>нимесулид гель</t>
  </si>
  <si>
    <t>електропила</t>
  </si>
  <si>
    <t>келп нсп</t>
  </si>
  <si>
    <t xml:space="preserve">водолазка в полоску </t>
  </si>
  <si>
    <t>спортивные шапки мужские</t>
  </si>
  <si>
    <t>mac палетка</t>
  </si>
  <si>
    <t>сексвайф</t>
  </si>
  <si>
    <t>подстилки на стул</t>
  </si>
  <si>
    <t>резиновые угги</t>
  </si>
  <si>
    <t>ликер куантро</t>
  </si>
  <si>
    <t xml:space="preserve">флешка usb </t>
  </si>
  <si>
    <t>пудра sensai</t>
  </si>
  <si>
    <t xml:space="preserve">дорожные флаконы </t>
  </si>
  <si>
    <t>настольный компьютер</t>
  </si>
  <si>
    <t>каны</t>
  </si>
  <si>
    <t>рибок изитон</t>
  </si>
  <si>
    <t>eterna рубашка</t>
  </si>
  <si>
    <t>детский коврик с дорогой</t>
  </si>
  <si>
    <t>скетчбук а7</t>
  </si>
  <si>
    <t>хонор 8 x</t>
  </si>
  <si>
    <t>блесна 22 гр</t>
  </si>
  <si>
    <t>шары матовые</t>
  </si>
  <si>
    <t>женские брюки с разрезом</t>
  </si>
  <si>
    <t>шень хэ</t>
  </si>
  <si>
    <t>moov</t>
  </si>
  <si>
    <t>пингвикинги</t>
  </si>
  <si>
    <t xml:space="preserve">фары нива </t>
  </si>
  <si>
    <t xml:space="preserve"> синий трактор</t>
  </si>
  <si>
    <t>44586488</t>
  </si>
  <si>
    <t>костюм спортивный фиолетовый</t>
  </si>
  <si>
    <t>san l-carnitine power</t>
  </si>
  <si>
    <t>кулончик сердечко</t>
  </si>
  <si>
    <t>желет куртка</t>
  </si>
  <si>
    <t>дешевый пакет</t>
  </si>
  <si>
    <t>брюки широкие на девочку</t>
  </si>
  <si>
    <t>uriahe</t>
  </si>
  <si>
    <t>poli gel</t>
  </si>
  <si>
    <t>kinky</t>
  </si>
  <si>
    <t>samsung galaxy tab a 8</t>
  </si>
  <si>
    <t>дизайнерский светильник</t>
  </si>
  <si>
    <t>джинсы мужские бершка</t>
  </si>
  <si>
    <t>юнга</t>
  </si>
  <si>
    <t>актар</t>
  </si>
  <si>
    <t xml:space="preserve">halloween </t>
  </si>
  <si>
    <t>футболки спартак</t>
  </si>
  <si>
    <t>ptichka</t>
  </si>
  <si>
    <t>палетка глитеров</t>
  </si>
  <si>
    <t>болотные сапоги детские</t>
  </si>
  <si>
    <t>b-fresh</t>
  </si>
  <si>
    <t xml:space="preserve">чехол на tecno </t>
  </si>
  <si>
    <t>диор тушь</t>
  </si>
  <si>
    <t>тарелки luminarc 19</t>
  </si>
  <si>
    <t xml:space="preserve">рассол </t>
  </si>
  <si>
    <t>штаны из велюра</t>
  </si>
  <si>
    <t>фотоальбом наша свадьба</t>
  </si>
  <si>
    <t xml:space="preserve">пневматическое </t>
  </si>
  <si>
    <t>8624722</t>
  </si>
  <si>
    <t>eveline coconut</t>
  </si>
  <si>
    <t>платок zarina</t>
  </si>
  <si>
    <t>ботинки на низком каблуке</t>
  </si>
  <si>
    <t>18636042</t>
  </si>
  <si>
    <t>даванда</t>
  </si>
  <si>
    <t>коврики пушистые</t>
  </si>
  <si>
    <t>adidas adicolor</t>
  </si>
  <si>
    <t>бершка топ</t>
  </si>
  <si>
    <t>широкие штаны черные</t>
  </si>
  <si>
    <t>компрессионные чулки 2 класса бежевые</t>
  </si>
  <si>
    <t>полиада-крым</t>
  </si>
  <si>
    <t xml:space="preserve">ковралин </t>
  </si>
  <si>
    <t>каркас абажура</t>
  </si>
  <si>
    <t>колонка sven ps</t>
  </si>
  <si>
    <t>mac3</t>
  </si>
  <si>
    <t>mirey белье</t>
  </si>
  <si>
    <t>подушки набор</t>
  </si>
  <si>
    <t>мэг микер</t>
  </si>
  <si>
    <t>сигареты kiss</t>
  </si>
  <si>
    <t>расческа гуччи</t>
  </si>
  <si>
    <t>детский бронежилет</t>
  </si>
  <si>
    <t>платье больше размеры</t>
  </si>
  <si>
    <t>lascara</t>
  </si>
  <si>
    <t>ботильоны на шпильке женские</t>
  </si>
  <si>
    <t>шопер с мелоди</t>
  </si>
  <si>
    <t>body art</t>
  </si>
  <si>
    <t>ольга колпакова</t>
  </si>
  <si>
    <t>спортивный костюм летний мужской адидас</t>
  </si>
  <si>
    <t>чехол прозрачный iphone 8</t>
  </si>
  <si>
    <t>5 мотков alize</t>
  </si>
  <si>
    <t>mom.dasha.shop</t>
  </si>
  <si>
    <t>спортивные оверсайз штаны</t>
  </si>
  <si>
    <t>бомберы женские большие размеры</t>
  </si>
  <si>
    <t>коврик макароны</t>
  </si>
  <si>
    <t>острич</t>
  </si>
  <si>
    <t>29497647</t>
  </si>
  <si>
    <t>сапоги резиновые прозрачные</t>
  </si>
  <si>
    <t>сони плейстейшен 1</t>
  </si>
  <si>
    <t>лампы ксенон</t>
  </si>
  <si>
    <t>дневник умной собачки сони</t>
  </si>
  <si>
    <t xml:space="preserve">grunge </t>
  </si>
  <si>
    <t>likatto</t>
  </si>
  <si>
    <t>бурно</t>
  </si>
  <si>
    <t>лондон по джонсону</t>
  </si>
  <si>
    <t>снуд женский серебри</t>
  </si>
  <si>
    <t xml:space="preserve">kraus </t>
  </si>
  <si>
    <t>маркер по коже</t>
  </si>
  <si>
    <t>картофель фри замороженный</t>
  </si>
  <si>
    <t>smoant santi pod kit</t>
  </si>
  <si>
    <t>магнитола на форд фокус 2</t>
  </si>
  <si>
    <t>pinpon</t>
  </si>
  <si>
    <t>victoria's secret vanilla</t>
  </si>
  <si>
    <t>топ женский бордовый</t>
  </si>
  <si>
    <t>рубашка с бабочками</t>
  </si>
  <si>
    <t>тапки мужские теплые</t>
  </si>
  <si>
    <t>детские костюмы на 1 год</t>
  </si>
  <si>
    <t xml:space="preserve">интерактивный глобус </t>
  </si>
  <si>
    <t>тефлоновые коврики</t>
  </si>
  <si>
    <t>унитаза</t>
  </si>
  <si>
    <t>мелкие стразы</t>
  </si>
  <si>
    <t>roll on</t>
  </si>
  <si>
    <t>комплект с лосинами</t>
  </si>
  <si>
    <t>комплект юбка кофта</t>
  </si>
  <si>
    <t>трусы мужские набор плавки</t>
  </si>
  <si>
    <t>reebok пуховик</t>
  </si>
  <si>
    <t>53717316</t>
  </si>
  <si>
    <t>обвесы</t>
  </si>
  <si>
    <t>куртка бомбер мужской</t>
  </si>
  <si>
    <t>открытые полки</t>
  </si>
  <si>
    <t>adidas кроссовки ozelia</t>
  </si>
  <si>
    <t>scarlett миксер</t>
  </si>
  <si>
    <t>салфетка на стол пвх</t>
  </si>
  <si>
    <t>xiaomi redmi not 8t</t>
  </si>
  <si>
    <t>ультрафиолетовый маркер</t>
  </si>
  <si>
    <t>кардиган темно коричневый</t>
  </si>
  <si>
    <t>три женщины</t>
  </si>
  <si>
    <t>ремешок плетеный</t>
  </si>
  <si>
    <t>leviko</t>
  </si>
  <si>
    <t>53789301</t>
  </si>
  <si>
    <t>хонор 7 а стекло</t>
  </si>
  <si>
    <t>chekich мужской</t>
  </si>
  <si>
    <t>луковицы подснежника</t>
  </si>
  <si>
    <t>ручки на руль самоката</t>
  </si>
  <si>
    <t>рюкзак мужской походный 50</t>
  </si>
  <si>
    <t>samsung а12 чехол</t>
  </si>
  <si>
    <t xml:space="preserve"> женские брюки</t>
  </si>
  <si>
    <t>набор тарелок черный</t>
  </si>
  <si>
    <t>банки на спину</t>
  </si>
  <si>
    <t xml:space="preserve">jewelry </t>
  </si>
  <si>
    <t>окружающий мир 2 класс тесты</t>
  </si>
  <si>
    <t>чехол на орро reno 5</t>
  </si>
  <si>
    <t>широкие брюки в школу</t>
  </si>
  <si>
    <t>малыш йода брелок</t>
  </si>
  <si>
    <t>костюм танец живота</t>
  </si>
  <si>
    <t>дольче милк манго</t>
  </si>
  <si>
    <t>богдана</t>
  </si>
  <si>
    <t>nutri</t>
  </si>
  <si>
    <t>brawlstars</t>
  </si>
  <si>
    <t>флисовый носок</t>
  </si>
  <si>
    <t>значок выпускника детского сада</t>
  </si>
  <si>
    <t xml:space="preserve">mattel </t>
  </si>
  <si>
    <t>тапки с подогревом</t>
  </si>
  <si>
    <t xml:space="preserve">pubg mobile </t>
  </si>
  <si>
    <t>xerox бумага</t>
  </si>
  <si>
    <t>70795413</t>
  </si>
  <si>
    <t>bogachi</t>
  </si>
  <si>
    <t>журнальный стол раскладной</t>
  </si>
  <si>
    <t>comma lio</t>
  </si>
  <si>
    <t>iphone 11 чехол с принтом</t>
  </si>
  <si>
    <t>джинсы бананы серые</t>
  </si>
  <si>
    <t>боли майка</t>
  </si>
  <si>
    <t xml:space="preserve">спортивный костюм на флисе </t>
  </si>
  <si>
    <t>kenguru_pack</t>
  </si>
  <si>
    <t>носки бесишь</t>
  </si>
  <si>
    <t xml:space="preserve">чай ройбуш </t>
  </si>
  <si>
    <t>обежиреватель</t>
  </si>
  <si>
    <t>smoke nord 4</t>
  </si>
  <si>
    <t>постельное бклье</t>
  </si>
  <si>
    <t>пенка мусс черный жемчуг</t>
  </si>
  <si>
    <t xml:space="preserve">гори жопа </t>
  </si>
  <si>
    <t>uriage гель очищающий</t>
  </si>
  <si>
    <t>18884122</t>
  </si>
  <si>
    <t>бархатные ручки sos</t>
  </si>
  <si>
    <t>попсокет наруто</t>
  </si>
  <si>
    <t>clearry</t>
  </si>
  <si>
    <t xml:space="preserve">виброкольцо </t>
  </si>
  <si>
    <t>чехол на 6s iphone прозрачный</t>
  </si>
  <si>
    <t xml:space="preserve">синий трактор игрушка </t>
  </si>
  <si>
    <t>массажные валики</t>
  </si>
  <si>
    <t>бисер крупный набор</t>
  </si>
  <si>
    <t>свеча в форме члена</t>
  </si>
  <si>
    <t>подвеска сатурн</t>
  </si>
  <si>
    <t>радиостанции motorola</t>
  </si>
  <si>
    <t>детский атлас мира</t>
  </si>
  <si>
    <t>капеллини</t>
  </si>
  <si>
    <t>дрди</t>
  </si>
  <si>
    <t>71683762</t>
  </si>
  <si>
    <t>26383666</t>
  </si>
  <si>
    <t>шампунь плюс бальзам</t>
  </si>
  <si>
    <t>маленькие пилочки</t>
  </si>
  <si>
    <t xml:space="preserve">провода акустические </t>
  </si>
  <si>
    <t>irishome постельное белье</t>
  </si>
  <si>
    <t>куртки мужские осень</t>
  </si>
  <si>
    <t>limoni подводка</t>
  </si>
  <si>
    <t>gaerne</t>
  </si>
  <si>
    <t>стул prado</t>
  </si>
  <si>
    <t>амур корм</t>
  </si>
  <si>
    <t>zarina белые джинсы</t>
  </si>
  <si>
    <t>stellery</t>
  </si>
  <si>
    <t>gamelia experience</t>
  </si>
  <si>
    <t>таро лес любви</t>
  </si>
  <si>
    <t xml:space="preserve">увложнитель воздуха </t>
  </si>
  <si>
    <t>заправка molotow</t>
  </si>
  <si>
    <t>бело-сине-белый флаг</t>
  </si>
  <si>
    <t>запчасти на холодильник атлант</t>
  </si>
  <si>
    <t>подарочек</t>
  </si>
  <si>
    <t>платье чернре</t>
  </si>
  <si>
    <t>и меркнет свет</t>
  </si>
  <si>
    <t>59321529</t>
  </si>
  <si>
    <t>oz тоник</t>
  </si>
  <si>
    <t>53511764</t>
  </si>
  <si>
    <t>каталка пушкар с ручкой</t>
  </si>
  <si>
    <t>mart dreams</t>
  </si>
  <si>
    <t>oddi</t>
  </si>
  <si>
    <t>рубашка toptop</t>
  </si>
  <si>
    <t>reseved</t>
  </si>
  <si>
    <t xml:space="preserve">солнцезащитные крема </t>
  </si>
  <si>
    <t>стреплок</t>
  </si>
  <si>
    <t>тату скорпион</t>
  </si>
  <si>
    <t>часы настенные из дерева</t>
  </si>
  <si>
    <t>сарафан женский экокожа</t>
  </si>
  <si>
    <t>кеды и кроссовки летние</t>
  </si>
  <si>
    <t>одноразовые пеленки 30 шт</t>
  </si>
  <si>
    <t xml:space="preserve">jojohf </t>
  </si>
  <si>
    <t>перчатки пожарного</t>
  </si>
  <si>
    <t>balenciaga бейсболка</t>
  </si>
  <si>
    <t>46537762</t>
  </si>
  <si>
    <t>полуботинки кожаные женские</t>
  </si>
  <si>
    <t>платье 56 размера</t>
  </si>
  <si>
    <t>рубашка  с коротким рукавом</t>
  </si>
  <si>
    <t>полипропиленовые мешки</t>
  </si>
  <si>
    <t>су джок шарик</t>
  </si>
  <si>
    <t>школьный каркасный ранец</t>
  </si>
  <si>
    <t>70193835</t>
  </si>
  <si>
    <t>свитер с открытым плечом</t>
  </si>
  <si>
    <t>черные очки женские</t>
  </si>
  <si>
    <t>27361137</t>
  </si>
  <si>
    <t>honor 10 защитное стекло</t>
  </si>
  <si>
    <t>as company</t>
  </si>
  <si>
    <t>карниз потолочные</t>
  </si>
  <si>
    <t>носки соник</t>
  </si>
  <si>
    <t>cardholder iphone</t>
  </si>
  <si>
    <t>подарок мужчине на день рождение</t>
  </si>
  <si>
    <t>mango брюки мужские</t>
  </si>
  <si>
    <t>кофе илли</t>
  </si>
  <si>
    <t xml:space="preserve">накладка на бампер </t>
  </si>
  <si>
    <t>блузка-боди moremio</t>
  </si>
  <si>
    <t>39046448</t>
  </si>
  <si>
    <t>fruit be</t>
  </si>
  <si>
    <t>духи императрица 1</t>
  </si>
  <si>
    <t>купальники фэмили лук</t>
  </si>
  <si>
    <t>головной убор мужской лето</t>
  </si>
  <si>
    <t>чехол на xiaomi redmi 5a</t>
  </si>
  <si>
    <t>жемчук</t>
  </si>
  <si>
    <t>18222143</t>
  </si>
  <si>
    <t>картина по номерам принцесса</t>
  </si>
  <si>
    <t>щетка на робот пылесос</t>
  </si>
  <si>
    <t>летнее платье женское макси</t>
  </si>
  <si>
    <t>loveron</t>
  </si>
  <si>
    <t>voltage маска</t>
  </si>
  <si>
    <t>смартфон samsung а 12</t>
  </si>
  <si>
    <t>12650663</t>
  </si>
  <si>
    <t xml:space="preserve">пропелер </t>
  </si>
  <si>
    <t>нарцисс родригес</t>
  </si>
  <si>
    <t>мыть пол</t>
  </si>
  <si>
    <t>трубиринт</t>
  </si>
  <si>
    <t xml:space="preserve">нагревательный элемент </t>
  </si>
  <si>
    <t>монеты юбилейные наборы</t>
  </si>
  <si>
    <t>ночнмк</t>
  </si>
  <si>
    <t>bambolino</t>
  </si>
  <si>
    <t>лиана на стену</t>
  </si>
  <si>
    <t xml:space="preserve">brooks </t>
  </si>
  <si>
    <t>59388473</t>
  </si>
  <si>
    <t>39894064</t>
  </si>
  <si>
    <t>простыеь</t>
  </si>
  <si>
    <t>vizant h4</t>
  </si>
  <si>
    <t>костюм женский классический летний</t>
  </si>
  <si>
    <t>права на вождение</t>
  </si>
  <si>
    <t>полина гагарина</t>
  </si>
  <si>
    <t>каша yelli</t>
  </si>
  <si>
    <t>кольцо карта</t>
  </si>
  <si>
    <t>ramary kids</t>
  </si>
  <si>
    <t>total quartz 9000 energy hks g-310 5w-30</t>
  </si>
  <si>
    <t>чики</t>
  </si>
  <si>
    <t>magik box</t>
  </si>
  <si>
    <t>тренч на мальчика</t>
  </si>
  <si>
    <t>духи с розой</t>
  </si>
  <si>
    <t>чехол на телефон redmi note 8 t</t>
  </si>
  <si>
    <t>65087746</t>
  </si>
  <si>
    <t>влажные салфетки honey kid</t>
  </si>
  <si>
    <t>boston bruins</t>
  </si>
  <si>
    <t>трусы asics</t>
  </si>
  <si>
    <t>очиститель ушей</t>
  </si>
  <si>
    <t>smarodina.ru</t>
  </si>
  <si>
    <t>бомбочка с игрушкой</t>
  </si>
  <si>
    <t>икеа стеллаж</t>
  </si>
  <si>
    <t>шифон блузка</t>
  </si>
  <si>
    <t>рамки белые</t>
  </si>
  <si>
    <t>rasna</t>
  </si>
  <si>
    <t>налобный фонарь с красным светом</t>
  </si>
  <si>
    <t>67043283</t>
  </si>
  <si>
    <t>сен</t>
  </si>
  <si>
    <t>женские брюки с высокой посадкой большие размеры на резинке</t>
  </si>
  <si>
    <t xml:space="preserve">nike детские кроссовки </t>
  </si>
  <si>
    <t>пижама сити текс</t>
  </si>
  <si>
    <t>платье летнее миди светлое</t>
  </si>
  <si>
    <t>алко стоп</t>
  </si>
  <si>
    <t>костюм ретро</t>
  </si>
  <si>
    <t>веснушки тату</t>
  </si>
  <si>
    <t>ошейник повседневный</t>
  </si>
  <si>
    <t>от стоматита</t>
  </si>
  <si>
    <t>велоспед</t>
  </si>
  <si>
    <t>мек</t>
  </si>
  <si>
    <t>asics 2000</t>
  </si>
  <si>
    <t>moto g9 plus</t>
  </si>
  <si>
    <t>ama hyaluron foundation ultra moist &amp; longwear</t>
  </si>
  <si>
    <t>босон</t>
  </si>
  <si>
    <t>габионы</t>
  </si>
  <si>
    <t>селденафил</t>
  </si>
  <si>
    <t>воздушные шары мимимишки</t>
  </si>
  <si>
    <t>секс билье</t>
  </si>
  <si>
    <t>игры в дорогу 8 лет</t>
  </si>
  <si>
    <t>колготки под чулки</t>
  </si>
  <si>
    <t xml:space="preserve">лэшбокс </t>
  </si>
  <si>
    <t>39326349</t>
  </si>
  <si>
    <t>67821899</t>
  </si>
  <si>
    <t>морской кальций</t>
  </si>
  <si>
    <t>с открытой грудью</t>
  </si>
  <si>
    <t>груша мешок</t>
  </si>
  <si>
    <t>защитный детский шлем</t>
  </si>
  <si>
    <t>дюморье дафна</t>
  </si>
  <si>
    <t>tervolina лето</t>
  </si>
  <si>
    <t>кошачий костюм</t>
  </si>
  <si>
    <t xml:space="preserve">topman </t>
  </si>
  <si>
    <t>костюмы малышам</t>
  </si>
  <si>
    <t>кабель type-c usb usb</t>
  </si>
  <si>
    <t>белые кроссовки на липучках</t>
  </si>
  <si>
    <t>полки черные</t>
  </si>
  <si>
    <t>макс экстрим лонгслив</t>
  </si>
  <si>
    <t>игрушка на магнитах</t>
  </si>
  <si>
    <t>neofeet</t>
  </si>
  <si>
    <t>полоса</t>
  </si>
  <si>
    <t>ollin 15в 1</t>
  </si>
  <si>
    <t xml:space="preserve">флаг казахстана </t>
  </si>
  <si>
    <t>зуди на молнии</t>
  </si>
  <si>
    <t>insight candle</t>
  </si>
  <si>
    <t>черные штаны спортивные женские</t>
  </si>
  <si>
    <t>sufina</t>
  </si>
  <si>
    <t>spadarynia</t>
  </si>
  <si>
    <t>пенка витекс</t>
  </si>
  <si>
    <t>estel newtone 10/76</t>
  </si>
  <si>
    <t>сахар нерафинированный</t>
  </si>
  <si>
    <t>кожанные сандали</t>
  </si>
  <si>
    <t>клей от трещин на стекле</t>
  </si>
  <si>
    <t>диффузор увлажнитель</t>
  </si>
  <si>
    <t>ceratec</t>
  </si>
  <si>
    <t>вело туфли</t>
  </si>
  <si>
    <t>62609120</t>
  </si>
  <si>
    <t>iphone 13 пленка</t>
  </si>
  <si>
    <t>ostin свитер</t>
  </si>
  <si>
    <t>соединитель rj45</t>
  </si>
  <si>
    <t>реалми 8 i</t>
  </si>
  <si>
    <t>сиреноголовые игрушки</t>
  </si>
  <si>
    <t>блендеры скарлет</t>
  </si>
  <si>
    <t xml:space="preserve">штори </t>
  </si>
  <si>
    <t>электро самовар</t>
  </si>
  <si>
    <t>beefree кардиган</t>
  </si>
  <si>
    <t>гратар</t>
  </si>
  <si>
    <t>60146822</t>
  </si>
  <si>
    <t>брюки  мужские светлые торжественные</t>
  </si>
  <si>
    <t>резаный овес</t>
  </si>
  <si>
    <t>чехол на табуретки</t>
  </si>
  <si>
    <t>прошки</t>
  </si>
  <si>
    <t>тайтсы женские цветные</t>
  </si>
  <si>
    <t>пленка iphone</t>
  </si>
  <si>
    <t>повесить картину</t>
  </si>
  <si>
    <t>гель от отеков</t>
  </si>
  <si>
    <t>47892643</t>
  </si>
  <si>
    <t>футболка с горами</t>
  </si>
  <si>
    <t>статического  электричества</t>
  </si>
  <si>
    <t>латекс платье</t>
  </si>
  <si>
    <t>компьютерный стол с полками</t>
  </si>
  <si>
    <t xml:space="preserve">exhaust wear </t>
  </si>
  <si>
    <t>72440831</t>
  </si>
  <si>
    <t>кроссовки lv</t>
  </si>
  <si>
    <t>пальто женское бордовое</t>
  </si>
  <si>
    <t>серьги genshin</t>
  </si>
  <si>
    <t>эмоции книга</t>
  </si>
  <si>
    <t>строгий костюм женский большой размер</t>
  </si>
  <si>
    <t>powerslide</t>
  </si>
  <si>
    <t>thermalia</t>
  </si>
  <si>
    <t>винди 31</t>
  </si>
  <si>
    <t>блузка с голыми плечами</t>
  </si>
  <si>
    <t>53715713</t>
  </si>
  <si>
    <t>кольцо из биссера</t>
  </si>
  <si>
    <t xml:space="preserve">сорочка и халат в роддом </t>
  </si>
  <si>
    <t>polina &amp; eiterou</t>
  </si>
  <si>
    <t>cg</t>
  </si>
  <si>
    <t>солипод</t>
  </si>
  <si>
    <t>samsung a31 чехол противоударный</t>
  </si>
  <si>
    <t>марказит часы</t>
  </si>
  <si>
    <t>восточный платок</t>
  </si>
  <si>
    <t>базз</t>
  </si>
  <si>
    <t>носки лечебные</t>
  </si>
  <si>
    <t>митенки мужские кожаные</t>
  </si>
  <si>
    <t>vincentka</t>
  </si>
  <si>
    <t>agra подвеска</t>
  </si>
  <si>
    <t>желтый брючный костюм</t>
  </si>
  <si>
    <t>шорты джинс женские</t>
  </si>
  <si>
    <t xml:space="preserve">вейб </t>
  </si>
  <si>
    <t>лореаль тон</t>
  </si>
  <si>
    <t>ботинки женские geox</t>
  </si>
  <si>
    <t>xesnee</t>
  </si>
  <si>
    <t>босоножки с цветами</t>
  </si>
  <si>
    <t>пленка на клавиатуру</t>
  </si>
  <si>
    <t>annen женский</t>
  </si>
  <si>
    <t>джог</t>
  </si>
  <si>
    <t>hdmi угловой</t>
  </si>
  <si>
    <t>жевачки от нервов</t>
  </si>
  <si>
    <t>маска виши</t>
  </si>
  <si>
    <t>cristian bellucci</t>
  </si>
  <si>
    <t>23710696</t>
  </si>
  <si>
    <t>mizon тональный крем</t>
  </si>
  <si>
    <t>школьные годы</t>
  </si>
  <si>
    <t>крисна</t>
  </si>
  <si>
    <t>фанари уличные</t>
  </si>
  <si>
    <t>фильтр лада веста</t>
  </si>
  <si>
    <t>effaclar duo +</t>
  </si>
  <si>
    <t>налоги</t>
  </si>
  <si>
    <t>aroma doma</t>
  </si>
  <si>
    <t>костюм блохи</t>
  </si>
  <si>
    <t>вышивка крестом лошадь</t>
  </si>
  <si>
    <t>кепка манго</t>
  </si>
  <si>
    <t xml:space="preserve">бумажный стакан </t>
  </si>
  <si>
    <t>телефон хонер 20 лайт</t>
  </si>
  <si>
    <t xml:space="preserve">мужские спортивные шорты </t>
  </si>
  <si>
    <t>шампунь аюрведа</t>
  </si>
  <si>
    <t>браслет спорт</t>
  </si>
  <si>
    <t>унисон постельное белье перкаль</t>
  </si>
  <si>
    <t>trg</t>
  </si>
  <si>
    <t>пудра шиммер</t>
  </si>
  <si>
    <t>дутый рюкзак</t>
  </si>
  <si>
    <t>кружка бамбук</t>
  </si>
  <si>
    <t>светодиодные колпачки</t>
  </si>
  <si>
    <t>сумка ferretti</t>
  </si>
  <si>
    <t>шаровый таймер полива</t>
  </si>
  <si>
    <t>ролики roces</t>
  </si>
  <si>
    <t>пленка на айфон х</t>
  </si>
  <si>
    <t>день ночь рулонные шторы</t>
  </si>
  <si>
    <t>маслиница</t>
  </si>
  <si>
    <t>jrl professional</t>
  </si>
  <si>
    <t>рюкзак nike mini</t>
  </si>
  <si>
    <t>альберт эллис</t>
  </si>
  <si>
    <t xml:space="preserve">tucino </t>
  </si>
  <si>
    <t>напиток доктор пеппер</t>
  </si>
  <si>
    <t>мами тойс</t>
  </si>
  <si>
    <t xml:space="preserve">серые брюки женские </t>
  </si>
  <si>
    <t>сахарозаменители фитпарад</t>
  </si>
  <si>
    <t>платье nikol</t>
  </si>
  <si>
    <t xml:space="preserve">тапочки массажные </t>
  </si>
  <si>
    <t>49777748</t>
  </si>
  <si>
    <t>шелковые ночнушки</t>
  </si>
  <si>
    <t xml:space="preserve">батон </t>
  </si>
  <si>
    <t>платье sezoni</t>
  </si>
  <si>
    <t>худи зари</t>
  </si>
  <si>
    <t xml:space="preserve">happy hair шампунь </t>
  </si>
  <si>
    <t>цветные листы</t>
  </si>
  <si>
    <t>платок после химиотерапии</t>
  </si>
  <si>
    <t>селиконовый член</t>
  </si>
  <si>
    <t>54567227</t>
  </si>
  <si>
    <t>складной горшок детский</t>
  </si>
  <si>
    <t>палаццо с разрезами</t>
  </si>
  <si>
    <t>hajabdollah</t>
  </si>
  <si>
    <t>куртка единорог</t>
  </si>
  <si>
    <t>семечки чиа</t>
  </si>
  <si>
    <t>чехол nova 5t huawei</t>
  </si>
  <si>
    <t>кофта с копюшоном</t>
  </si>
  <si>
    <t>бейсболка крокид</t>
  </si>
  <si>
    <t>чехол на ми а 3</t>
  </si>
  <si>
    <t>eurotop</t>
  </si>
  <si>
    <t>летнее женское платье миди</t>
  </si>
  <si>
    <t>лиилаа</t>
  </si>
  <si>
    <t>весы напольные tefal</t>
  </si>
  <si>
    <t>сарафан женский твое</t>
  </si>
  <si>
    <t>70188895</t>
  </si>
  <si>
    <t>эрп</t>
  </si>
  <si>
    <t>кроссовки женские bnb original</t>
  </si>
  <si>
    <t>оппо а 74</t>
  </si>
  <si>
    <t>dutibox</t>
  </si>
  <si>
    <t>сибирский гостинец</t>
  </si>
  <si>
    <t xml:space="preserve">мику хатсуне </t>
  </si>
  <si>
    <t>юбка-сарафан</t>
  </si>
  <si>
    <t>48985273</t>
  </si>
  <si>
    <t>леврана пилинг</t>
  </si>
  <si>
    <t>лев подвеска</t>
  </si>
  <si>
    <t>футболка раммштайн</t>
  </si>
  <si>
    <t>69208760</t>
  </si>
  <si>
    <t>подшипник 6002</t>
  </si>
  <si>
    <t>37046690</t>
  </si>
  <si>
    <t>тренчкот женский плащ длинный</t>
  </si>
  <si>
    <t>футболка сердечки</t>
  </si>
  <si>
    <t>be boldness</t>
  </si>
  <si>
    <t>васичкин</t>
  </si>
  <si>
    <t>футбол обувь</t>
  </si>
  <si>
    <t>8 bit</t>
  </si>
  <si>
    <t>itone</t>
  </si>
  <si>
    <t>кролик с часами</t>
  </si>
  <si>
    <t>72780600</t>
  </si>
  <si>
    <t>стакан металл</t>
  </si>
  <si>
    <t>раковина 60</t>
  </si>
  <si>
    <t xml:space="preserve">аддидас </t>
  </si>
  <si>
    <t>39001093</t>
  </si>
  <si>
    <t>aleran</t>
  </si>
  <si>
    <t>neomid антисептик-пропитка</t>
  </si>
  <si>
    <t>сережки мармелад</t>
  </si>
  <si>
    <t>тапки мужские уличные</t>
  </si>
  <si>
    <t>интим трусы</t>
  </si>
  <si>
    <t>asics magic speed</t>
  </si>
  <si>
    <t>хп</t>
  </si>
  <si>
    <t>hacali</t>
  </si>
  <si>
    <t>dailies aquacomfort</t>
  </si>
  <si>
    <t>цветы календулы</t>
  </si>
  <si>
    <t>краска казачка</t>
  </si>
  <si>
    <t>boccia</t>
  </si>
  <si>
    <t>кофточка на одно плечо</t>
  </si>
  <si>
    <t>покрывало 200х220 на кровать</t>
  </si>
  <si>
    <t>crystal versace bright</t>
  </si>
  <si>
    <t>футболки твое с принтом</t>
  </si>
  <si>
    <t>колесо тачки</t>
  </si>
  <si>
    <t>baksifanny</t>
  </si>
  <si>
    <t>сказки маленького лисенка</t>
  </si>
  <si>
    <t>eunyul маска</t>
  </si>
  <si>
    <t>испаритель minifit</t>
  </si>
  <si>
    <t>40994896</t>
  </si>
  <si>
    <t>брошь телец</t>
  </si>
  <si>
    <t>intertop</t>
  </si>
  <si>
    <t>топор игрушечный</t>
  </si>
  <si>
    <t>13512864</t>
  </si>
  <si>
    <t>машинка мерседес бенц</t>
  </si>
  <si>
    <t>whiskas сухой</t>
  </si>
  <si>
    <t>73162535</t>
  </si>
  <si>
    <t>шармы на браслет пандора</t>
  </si>
  <si>
    <t>денежное</t>
  </si>
  <si>
    <t>сумки женские текстильные</t>
  </si>
  <si>
    <t>шоколадный велюр кондитерский</t>
  </si>
  <si>
    <t>кроссовки adidas kids</t>
  </si>
  <si>
    <t>66779911</t>
  </si>
  <si>
    <t>индол-3-карбинол</t>
  </si>
  <si>
    <t>брюки colin's</t>
  </si>
  <si>
    <t>шкаф с дверцами</t>
  </si>
  <si>
    <t>santorini fashion</t>
  </si>
  <si>
    <t>капелька конфеты</t>
  </si>
  <si>
    <t>поцелуй климт</t>
  </si>
  <si>
    <t>lego robot</t>
  </si>
  <si>
    <t xml:space="preserve">бимакс порошок </t>
  </si>
  <si>
    <t>винес бритва</t>
  </si>
  <si>
    <t>bq 6430l aurora</t>
  </si>
  <si>
    <t>фен dexp</t>
  </si>
  <si>
    <t>19350239</t>
  </si>
  <si>
    <t>цепочка на шею серебро соколов</t>
  </si>
  <si>
    <t>alice harp</t>
  </si>
  <si>
    <t>бегимот</t>
  </si>
  <si>
    <t>защитное стекло на realme с21</t>
  </si>
  <si>
    <t>58475193</t>
  </si>
  <si>
    <t>clovis лето</t>
  </si>
  <si>
    <t>платок с козырьком</t>
  </si>
  <si>
    <t>косметичку</t>
  </si>
  <si>
    <t>нитки швейные коричневые</t>
  </si>
  <si>
    <t>en-el14</t>
  </si>
  <si>
    <t xml:space="preserve">кроссовки сказка </t>
  </si>
  <si>
    <t>estima</t>
  </si>
  <si>
    <t>папка с ручками на молнии а3</t>
  </si>
  <si>
    <t>бюстгальтеры красивые</t>
  </si>
  <si>
    <t>гитара инструмент музыкальный</t>
  </si>
  <si>
    <t>колготки женские хб</t>
  </si>
  <si>
    <t>samsung galaxy s4 mini</t>
  </si>
  <si>
    <t>тефли</t>
  </si>
  <si>
    <t>детские сумочки на велосипед</t>
  </si>
  <si>
    <t>настольные часы электронные с подсветкой</t>
  </si>
  <si>
    <t>whiteboard marker</t>
  </si>
  <si>
    <t xml:space="preserve">lego  </t>
  </si>
  <si>
    <t>хилабак</t>
  </si>
  <si>
    <t xml:space="preserve">очки -1,5 </t>
  </si>
  <si>
    <t>пазл ну погоди</t>
  </si>
  <si>
    <t>холдер тату</t>
  </si>
  <si>
    <t>пальто мужское коричневое</t>
  </si>
  <si>
    <t>кошачьи лотки</t>
  </si>
  <si>
    <t>58174212</t>
  </si>
  <si>
    <t>сумка и кошелек</t>
  </si>
  <si>
    <t>корабль титаник</t>
  </si>
  <si>
    <t>телефон samsung galaxy m12</t>
  </si>
  <si>
    <t>mark&amp;andre</t>
  </si>
  <si>
    <t>джоггеры джинсы мужские одежда</t>
  </si>
  <si>
    <t>родолит в серебре</t>
  </si>
  <si>
    <t>tom tailor лонгслив</t>
  </si>
  <si>
    <t>барс.</t>
  </si>
  <si>
    <t>мраморный столик</t>
  </si>
  <si>
    <t>рюкзак nk elmntl</t>
  </si>
  <si>
    <t>лампы светодиодные на автомобиль h4</t>
  </si>
  <si>
    <t>gtx 760</t>
  </si>
  <si>
    <t>женское длинное платье летнее хлопок</t>
  </si>
  <si>
    <t>gucci flora gardenia</t>
  </si>
  <si>
    <t>shapkoff</t>
  </si>
  <si>
    <t>на камеру</t>
  </si>
  <si>
    <t>подарочный набор на свадьбу</t>
  </si>
  <si>
    <t>гелевые накладки</t>
  </si>
  <si>
    <t>игрушка крабик</t>
  </si>
  <si>
    <t>амангаз</t>
  </si>
  <si>
    <t>ричард матесон</t>
  </si>
  <si>
    <t>mint branch</t>
  </si>
  <si>
    <t xml:space="preserve">набор с косметикой </t>
  </si>
  <si>
    <t>сухое молоко цельное</t>
  </si>
  <si>
    <t>игрушка поющий кактус</t>
  </si>
  <si>
    <t>63791746</t>
  </si>
  <si>
    <t>san carlo</t>
  </si>
  <si>
    <t>фломастер пиши стирай</t>
  </si>
  <si>
    <t>лакрица конфеты</t>
  </si>
  <si>
    <t>гринлиф</t>
  </si>
  <si>
    <t>чибо голд</t>
  </si>
  <si>
    <t>игры пс3</t>
  </si>
  <si>
    <t>рыкзак</t>
  </si>
  <si>
    <t>платье женское с рукавами воланами</t>
  </si>
  <si>
    <t>puma кеды детские</t>
  </si>
  <si>
    <t>батарейка на самсунг</t>
  </si>
  <si>
    <t>альбом школьный</t>
  </si>
  <si>
    <t>38312309</t>
  </si>
  <si>
    <t>17896433</t>
  </si>
  <si>
    <t>саламандер пропитка</t>
  </si>
  <si>
    <t>демарко</t>
  </si>
  <si>
    <t>sarman</t>
  </si>
  <si>
    <t>канапушки</t>
  </si>
  <si>
    <t>70362337</t>
  </si>
  <si>
    <t>купальник шорты женские</t>
  </si>
  <si>
    <t>серьги с черным фианитом</t>
  </si>
  <si>
    <t>вода 10 литров</t>
  </si>
  <si>
    <t>19676330</t>
  </si>
  <si>
    <t>джинсы 5 карманов</t>
  </si>
  <si>
    <t>mellow touch</t>
  </si>
  <si>
    <t>двойное веко</t>
  </si>
  <si>
    <t>достоевский собрание</t>
  </si>
  <si>
    <t>14168939</t>
  </si>
  <si>
    <t>парфюм женский lacoste</t>
  </si>
  <si>
    <t>milana сумка</t>
  </si>
  <si>
    <t>декатлон сандали</t>
  </si>
  <si>
    <t>brilliant духи</t>
  </si>
  <si>
    <t>наклейки на автомобиль большие</t>
  </si>
  <si>
    <t>легинсы пума</t>
  </si>
  <si>
    <t>три омега капсулы</t>
  </si>
  <si>
    <t>коженые штаны</t>
  </si>
  <si>
    <t>обложка на паспорт с bts</t>
  </si>
  <si>
    <t>керамические контейнеры</t>
  </si>
  <si>
    <t>наволочки 50х70 детские</t>
  </si>
  <si>
    <t>лосьон garnier</t>
  </si>
  <si>
    <t>lassie комбинезон зимний</t>
  </si>
  <si>
    <t>на грудь накладки</t>
  </si>
  <si>
    <t>ондутис</t>
  </si>
  <si>
    <t>elena chezelle</t>
  </si>
  <si>
    <t xml:space="preserve">краситель распылитель </t>
  </si>
  <si>
    <t>чехол на карты</t>
  </si>
  <si>
    <t>пакеты с ушками</t>
  </si>
  <si>
    <t>конфеты маленькое чудо</t>
  </si>
  <si>
    <t>набор волшебницы</t>
  </si>
  <si>
    <t>19378988</t>
  </si>
  <si>
    <t>amino base</t>
  </si>
  <si>
    <t>мышонок который там</t>
  </si>
  <si>
    <t>смирнов</t>
  </si>
  <si>
    <t>брелок гравити фолз</t>
  </si>
  <si>
    <t>чехол на планшет lenovo tab m10</t>
  </si>
  <si>
    <t>детское питание чернослив</t>
  </si>
  <si>
    <t>восковые картриджи</t>
  </si>
  <si>
    <t>электронные напольные весы</t>
  </si>
  <si>
    <t>джаммеры мужские</t>
  </si>
  <si>
    <t>биллиард</t>
  </si>
  <si>
    <t>семена дайкон</t>
  </si>
  <si>
    <t>rismas collection</t>
  </si>
  <si>
    <t>lafa</t>
  </si>
  <si>
    <t>eveline lip</t>
  </si>
  <si>
    <t>skandi home</t>
  </si>
  <si>
    <t>каши nestle</t>
  </si>
  <si>
    <t>патрон с вилкой</t>
  </si>
  <si>
    <t>jessica лак</t>
  </si>
  <si>
    <t>жилет с черепом</t>
  </si>
  <si>
    <t>спортивный круг</t>
  </si>
  <si>
    <t>тетрадки с аниме</t>
  </si>
  <si>
    <t>органайзер в раковину</t>
  </si>
  <si>
    <t>систерс</t>
  </si>
  <si>
    <t>72805788</t>
  </si>
  <si>
    <t>защита от влаги</t>
  </si>
  <si>
    <t>стоп пот</t>
  </si>
  <si>
    <t>лонгслив со шнуровкой</t>
  </si>
  <si>
    <t>keenetic lite</t>
  </si>
  <si>
    <t>lalisa</t>
  </si>
  <si>
    <t>11335685</t>
  </si>
  <si>
    <t>сумка детска</t>
  </si>
  <si>
    <t>lg колонка</t>
  </si>
  <si>
    <t>hiq</t>
  </si>
  <si>
    <t>мех норки</t>
  </si>
  <si>
    <t>картира по номерам</t>
  </si>
  <si>
    <t>магазин sela</t>
  </si>
  <si>
    <t>кукла мулатка</t>
  </si>
  <si>
    <t>акку</t>
  </si>
  <si>
    <t>шар светодиодный проектор</t>
  </si>
  <si>
    <t>diesel loverdose</t>
  </si>
  <si>
    <t>сила буйвола natural bar</t>
  </si>
  <si>
    <t>womenata</t>
  </si>
  <si>
    <t>цветные ленты</t>
  </si>
  <si>
    <t>72517994</t>
  </si>
  <si>
    <t xml:space="preserve">плечевой ремень </t>
  </si>
  <si>
    <t>трусы танго комплект</t>
  </si>
  <si>
    <t>постельное белье asabella</t>
  </si>
  <si>
    <t>pikul</t>
  </si>
  <si>
    <t>силиконовый молд цветы</t>
  </si>
  <si>
    <t>holy land мыло</t>
  </si>
  <si>
    <t xml:space="preserve">крем эмолент </t>
  </si>
  <si>
    <t>palmolive 750</t>
  </si>
  <si>
    <t>газовый обогреватель ballu</t>
  </si>
  <si>
    <t>мерить сахар</t>
  </si>
  <si>
    <t>колготки conte женские 20 den</t>
  </si>
  <si>
    <t>спасение дикого робота</t>
  </si>
  <si>
    <t>liu jo ремень</t>
  </si>
  <si>
    <t>mitsubishi pajero 4</t>
  </si>
  <si>
    <t xml:space="preserve">горшок длинный </t>
  </si>
  <si>
    <t>антикогти</t>
  </si>
  <si>
    <t>volvo xc60</t>
  </si>
  <si>
    <t xml:space="preserve">спрей с блестками </t>
  </si>
  <si>
    <t>костюмы адидас мужские</t>
  </si>
  <si>
    <t>контейнеровоз</t>
  </si>
  <si>
    <t>свитшот на кулиске</t>
  </si>
  <si>
    <t>пума кроссовки детские</t>
  </si>
  <si>
    <t xml:space="preserve">монитор samsung </t>
  </si>
  <si>
    <t>матрас с насосом</t>
  </si>
  <si>
    <t>диск с игрой</t>
  </si>
  <si>
    <t>штукатурка ротбанд</t>
  </si>
  <si>
    <t>гуджитсу пантаро</t>
  </si>
  <si>
    <t>шильдик бмв</t>
  </si>
  <si>
    <t>детский стол пластиковый</t>
  </si>
  <si>
    <t>подвеска с танзанитом</t>
  </si>
  <si>
    <t>книга про драконов</t>
  </si>
  <si>
    <t>стекло на iphone х</t>
  </si>
  <si>
    <t>чехол книжка на самсунг м 12</t>
  </si>
  <si>
    <t>вельветовые женские брюки</t>
  </si>
  <si>
    <t>ски</t>
  </si>
  <si>
    <t>юбка шифон в цветочек</t>
  </si>
  <si>
    <t>кеды original ouqidageni</t>
  </si>
  <si>
    <t>женские пальто и полупальто</t>
  </si>
  <si>
    <t>панама бодо</t>
  </si>
  <si>
    <t>изумрудное кольцо</t>
  </si>
  <si>
    <t>опрыскиватель с помпой</t>
  </si>
  <si>
    <t>ручки геливые</t>
  </si>
  <si>
    <t>кроссовки поход</t>
  </si>
  <si>
    <t>картофель синеглазка</t>
  </si>
  <si>
    <t>патчи feoir</t>
  </si>
  <si>
    <t>18801668</t>
  </si>
  <si>
    <t>глюказамин</t>
  </si>
  <si>
    <t>монстр flex</t>
  </si>
  <si>
    <t xml:space="preserve">манок на утку </t>
  </si>
  <si>
    <t>taneli</t>
  </si>
  <si>
    <t>9619936</t>
  </si>
  <si>
    <t>школа гномов</t>
  </si>
  <si>
    <t xml:space="preserve">джинсы женские зарина </t>
  </si>
  <si>
    <t xml:space="preserve">набор посуды люминарк </t>
  </si>
  <si>
    <t>груша в виде человека</t>
  </si>
  <si>
    <t>umama</t>
  </si>
  <si>
    <t xml:space="preserve">свитшот на девочку </t>
  </si>
  <si>
    <t>труська и чулка</t>
  </si>
  <si>
    <t>блуза с длинным рукавом</t>
  </si>
  <si>
    <t>чехол айфон 11 белый</t>
  </si>
  <si>
    <t>color shades палетка</t>
  </si>
  <si>
    <t xml:space="preserve">cozy </t>
  </si>
  <si>
    <t>ваза женское тело</t>
  </si>
  <si>
    <t>хеллоу китти телефон</t>
  </si>
  <si>
    <t>лейка 5 л</t>
  </si>
  <si>
    <t>наклейки блокнот</t>
  </si>
  <si>
    <t>тоеальный крем</t>
  </si>
  <si>
    <t>купи себе эти чертовы</t>
  </si>
  <si>
    <t>тофа туфли</t>
  </si>
  <si>
    <t>бюстгальтер tommy hilfiger</t>
  </si>
  <si>
    <t>книги маринина</t>
  </si>
  <si>
    <t>рыльцева</t>
  </si>
  <si>
    <t>эспандер силовой</t>
  </si>
  <si>
    <t>гитара 7 струн</t>
  </si>
  <si>
    <t>кроссовки mango kids</t>
  </si>
  <si>
    <t>сок томатный без соли</t>
  </si>
  <si>
    <t>наматрасник непромокаемый в детскую кроватку</t>
  </si>
  <si>
    <t>конструкторы лего майнкрафт</t>
  </si>
  <si>
    <t xml:space="preserve">кепки белые </t>
  </si>
  <si>
    <t xml:space="preserve">носки женские адидас </t>
  </si>
  <si>
    <t>обществознание динаев</t>
  </si>
  <si>
    <t>салицил</t>
  </si>
  <si>
    <t>тюль ширина 200</t>
  </si>
  <si>
    <t>ппр</t>
  </si>
  <si>
    <t>часы браслет xiaomi</t>
  </si>
  <si>
    <t>тартисо</t>
  </si>
  <si>
    <t>himalava</t>
  </si>
  <si>
    <t>женские накидки</t>
  </si>
  <si>
    <t>дени</t>
  </si>
  <si>
    <t>кроссовки белые пума</t>
  </si>
  <si>
    <t>ароматизатор contex гелевый</t>
  </si>
  <si>
    <t>playstation move</t>
  </si>
  <si>
    <t>кроссовки туризм</t>
  </si>
  <si>
    <t>профиль монтажный</t>
  </si>
  <si>
    <t xml:space="preserve">тактические наушники </t>
  </si>
  <si>
    <t>стопка 30 мл</t>
  </si>
  <si>
    <t>контуринг stellary</t>
  </si>
  <si>
    <t>масло моторное 5w40 синтетическое ниссан</t>
  </si>
  <si>
    <t>галстук детский красный</t>
  </si>
  <si>
    <t>перец халапенью</t>
  </si>
  <si>
    <t>компрессор 50 л</t>
  </si>
  <si>
    <t>фидорное удилище</t>
  </si>
  <si>
    <t>шары елочные</t>
  </si>
  <si>
    <t>книжка eva</t>
  </si>
  <si>
    <t>reebok спортивные штаны женские</t>
  </si>
  <si>
    <t>окислитель 3% kapous</t>
  </si>
  <si>
    <t>royal canin aroma</t>
  </si>
  <si>
    <t xml:space="preserve">хиджама </t>
  </si>
  <si>
    <t xml:space="preserve">чехол на сигнализацию </t>
  </si>
  <si>
    <t>колготки с завышенной талией</t>
  </si>
  <si>
    <t>25810083</t>
  </si>
  <si>
    <t>переходник на евровилку</t>
  </si>
  <si>
    <t>kiss beauty тушь 3d</t>
  </si>
  <si>
    <t xml:space="preserve">топсайдеры мужские </t>
  </si>
  <si>
    <t xml:space="preserve">короткие топы </t>
  </si>
  <si>
    <t>кубик рубик круглый</t>
  </si>
  <si>
    <t>грамота с печатью</t>
  </si>
  <si>
    <t>рамка формат а3</t>
  </si>
  <si>
    <t>чехол note 9</t>
  </si>
  <si>
    <t>костюм remington</t>
  </si>
  <si>
    <t>стол дуб</t>
  </si>
  <si>
    <t>shilova</t>
  </si>
  <si>
    <t>юбка леди баг</t>
  </si>
  <si>
    <t>сафит</t>
  </si>
  <si>
    <t>double dare omg</t>
  </si>
  <si>
    <t>drffusion</t>
  </si>
  <si>
    <t>13833967</t>
  </si>
  <si>
    <t>2147773</t>
  </si>
  <si>
    <t>тумба  в ванную</t>
  </si>
  <si>
    <t xml:space="preserve">lacalut </t>
  </si>
  <si>
    <t>пижама микки</t>
  </si>
  <si>
    <t>кросовски женские</t>
  </si>
  <si>
    <t>панкейки протеиновые</t>
  </si>
  <si>
    <t>saphir крем</t>
  </si>
  <si>
    <t>pure water порошок</t>
  </si>
  <si>
    <t>джинсы инди кид</t>
  </si>
  <si>
    <t>mango сушеный king 500</t>
  </si>
  <si>
    <t>разгрузочный день</t>
  </si>
  <si>
    <t>масло на водной основе</t>
  </si>
  <si>
    <t>чехлы хендай акцент</t>
  </si>
  <si>
    <t>смартфон детский игрушка</t>
  </si>
  <si>
    <t>artikul</t>
  </si>
  <si>
    <t>тапочки с подошвой</t>
  </si>
  <si>
    <t>зайчие ушки</t>
  </si>
  <si>
    <t>luk</t>
  </si>
  <si>
    <t>аппл вотч</t>
  </si>
  <si>
    <t xml:space="preserve">круглые сережки </t>
  </si>
  <si>
    <t xml:space="preserve">пудра максфактор </t>
  </si>
  <si>
    <t>s.fabiani</t>
  </si>
  <si>
    <t>халат женский фланелевый на пуговицах</t>
  </si>
  <si>
    <t>уорсет</t>
  </si>
  <si>
    <t>чехол honor 6c</t>
  </si>
  <si>
    <t>tommy hilfiger платье женское</t>
  </si>
  <si>
    <t>рама 50х40</t>
  </si>
  <si>
    <t>конфеты фабрики рахат</t>
  </si>
  <si>
    <t>encci карандаш</t>
  </si>
  <si>
    <t>чехол на meizu m5s</t>
  </si>
  <si>
    <t>ароматизатор в розетку</t>
  </si>
  <si>
    <t>garmin forerunner 245</t>
  </si>
  <si>
    <t xml:space="preserve"> праймер</t>
  </si>
  <si>
    <t>ботинки рыжие женские</t>
  </si>
  <si>
    <t>трусы брифы мужские</t>
  </si>
  <si>
    <t>серый ремень</t>
  </si>
  <si>
    <t>медведь икеа</t>
  </si>
  <si>
    <t>велосипед stels pilot</t>
  </si>
  <si>
    <t xml:space="preserve">покрышка на мотоцикл </t>
  </si>
  <si>
    <t>изики на мальчика</t>
  </si>
  <si>
    <t>игровые карточки</t>
  </si>
  <si>
    <t>спортивный костюм женский эластик</t>
  </si>
  <si>
    <t>54396448</t>
  </si>
  <si>
    <t>тукофит</t>
  </si>
  <si>
    <t>боди зайчик</t>
  </si>
  <si>
    <t>p30 lite чехол huawei</t>
  </si>
  <si>
    <t>купальники шортиками</t>
  </si>
  <si>
    <t>журнал burda 2022</t>
  </si>
  <si>
    <t>ремкомплект трещетки</t>
  </si>
  <si>
    <t>трикотажный домашний костюм</t>
  </si>
  <si>
    <t>кольцо на палец ноги серебро</t>
  </si>
  <si>
    <t xml:space="preserve">тональный флюид </t>
  </si>
  <si>
    <t>ахмад в пакетиках</t>
  </si>
  <si>
    <t>цепь на шею пластик</t>
  </si>
  <si>
    <t>33713668</t>
  </si>
  <si>
    <t>pelican кофе</t>
  </si>
  <si>
    <t xml:space="preserve">тошнота </t>
  </si>
  <si>
    <t>purevision</t>
  </si>
  <si>
    <t>баффало</t>
  </si>
  <si>
    <t>трафарет детский</t>
  </si>
  <si>
    <t>женские туфли летние на низком каблуке</t>
  </si>
  <si>
    <t>diesel юбка</t>
  </si>
  <si>
    <t>куртка мальчик на подростка весна-осень</t>
  </si>
  <si>
    <t>матовый краб</t>
  </si>
  <si>
    <t>спортивный купальник детский</t>
  </si>
  <si>
    <t>smart watch m26 plus</t>
  </si>
  <si>
    <t>кредитка</t>
  </si>
  <si>
    <t>ostin аксессуары</t>
  </si>
  <si>
    <t>набор cerave</t>
  </si>
  <si>
    <t>71704166</t>
  </si>
  <si>
    <t>скатерти на круглый стол</t>
  </si>
  <si>
    <t>клетчатые рубашки женские</t>
  </si>
  <si>
    <t>масло спрей оливковое</t>
  </si>
  <si>
    <t>часы ходики</t>
  </si>
  <si>
    <t xml:space="preserve"> shik</t>
  </si>
  <si>
    <t>rgbw лента</t>
  </si>
  <si>
    <t>хлоргексидин 2%</t>
  </si>
  <si>
    <t>ремень левайс</t>
  </si>
  <si>
    <t xml:space="preserve">накладка на клавиатуру </t>
  </si>
  <si>
    <t>заплатки на москитную сетку</t>
  </si>
  <si>
    <t>frunuts</t>
  </si>
  <si>
    <t>fujifilm фотопленка</t>
  </si>
  <si>
    <t>цветок искусственный в горшке, а м дизайн</t>
  </si>
  <si>
    <t>vero moda джинсы</t>
  </si>
  <si>
    <t>часы женские квадратные</t>
  </si>
  <si>
    <t>астрологический календарь 2022</t>
  </si>
  <si>
    <t>шанель сумки</t>
  </si>
  <si>
    <t>дота 2 фигурки</t>
  </si>
  <si>
    <t>kral puncher</t>
  </si>
  <si>
    <t xml:space="preserve"> воск</t>
  </si>
  <si>
    <t>дуть шарик</t>
  </si>
  <si>
    <t>эстель лак</t>
  </si>
  <si>
    <t xml:space="preserve">липотропный фактор </t>
  </si>
  <si>
    <t>игра аквалин</t>
  </si>
  <si>
    <t>очки декор</t>
  </si>
  <si>
    <t>c6 h11</t>
  </si>
  <si>
    <t xml:space="preserve">vivobarefoot </t>
  </si>
  <si>
    <t>23896620</t>
  </si>
  <si>
    <t>mango женское кардиган</t>
  </si>
  <si>
    <t>3000 примеров по математике 2 класс</t>
  </si>
  <si>
    <t>беларуский лен</t>
  </si>
  <si>
    <t xml:space="preserve">koton футболка </t>
  </si>
  <si>
    <t>lush маска</t>
  </si>
  <si>
    <t>маме в радость</t>
  </si>
  <si>
    <t>аниматроник диджей</t>
  </si>
  <si>
    <t>zeynesh69</t>
  </si>
  <si>
    <t>сумки мессенджер</t>
  </si>
  <si>
    <t>17803179</t>
  </si>
  <si>
    <t>high street</t>
  </si>
  <si>
    <t>тушонка совок</t>
  </si>
  <si>
    <t>пеньюар атласный</t>
  </si>
  <si>
    <t>кристины</t>
  </si>
  <si>
    <t>бандаж унга</t>
  </si>
  <si>
    <t>лапы кота</t>
  </si>
  <si>
    <t xml:space="preserve">книга о психологии </t>
  </si>
  <si>
    <t>sleep&amp;pillow</t>
  </si>
  <si>
    <t>likevarik</t>
  </si>
  <si>
    <t>berlingo тетрадь</t>
  </si>
  <si>
    <t xml:space="preserve">велосипедки женские спортивные </t>
  </si>
  <si>
    <t>42082850</t>
  </si>
  <si>
    <t>м видео электроника</t>
  </si>
  <si>
    <t>картошка игрушка</t>
  </si>
  <si>
    <t>худи helly hansen</t>
  </si>
  <si>
    <t>гантели 1.5</t>
  </si>
  <si>
    <t>чехол instax</t>
  </si>
  <si>
    <t>смув</t>
  </si>
  <si>
    <t>чехол на телефон хонор 8 с</t>
  </si>
  <si>
    <t>guzel art</t>
  </si>
  <si>
    <t>очка</t>
  </si>
  <si>
    <t>сын солдата</t>
  </si>
  <si>
    <t>азбука продуктов</t>
  </si>
  <si>
    <t>bisou набор</t>
  </si>
  <si>
    <t>wald</t>
  </si>
  <si>
    <t>клинок рассекающий демонов толстовка</t>
  </si>
  <si>
    <t>gmg носки</t>
  </si>
  <si>
    <t>ботинки тамарис</t>
  </si>
  <si>
    <t>чарон бэйби плюс</t>
  </si>
  <si>
    <t>кисти круглые синтетика</t>
  </si>
  <si>
    <t>harbinger</t>
  </si>
  <si>
    <t>ado</t>
  </si>
  <si>
    <t>serovski футболка</t>
  </si>
  <si>
    <t>brusko под</t>
  </si>
  <si>
    <t>лента на шторы</t>
  </si>
  <si>
    <t>geriforte</t>
  </si>
  <si>
    <t>краска кастинг лореаль</t>
  </si>
  <si>
    <t xml:space="preserve">урмель </t>
  </si>
  <si>
    <t>samad kids</t>
  </si>
  <si>
    <t>крем с защитой</t>
  </si>
  <si>
    <t>шорты женские класические</t>
  </si>
  <si>
    <t>слипоны кожанные</t>
  </si>
  <si>
    <t>греческие боги</t>
  </si>
  <si>
    <t>сексуально платье</t>
  </si>
  <si>
    <t>алесо неска обувь</t>
  </si>
  <si>
    <t>летние кроссовки адидас мужские</t>
  </si>
  <si>
    <t>открытки на др</t>
  </si>
  <si>
    <t xml:space="preserve">marco rocco </t>
  </si>
  <si>
    <t>приправы и специи набор</t>
  </si>
  <si>
    <t>желетка оверсайз</t>
  </si>
  <si>
    <t>y5p</t>
  </si>
  <si>
    <t>косметика nl</t>
  </si>
  <si>
    <t>детские кеды с подсветкой</t>
  </si>
  <si>
    <t>пиджак большой размер</t>
  </si>
  <si>
    <t>пластиковые подносы</t>
  </si>
  <si>
    <t>раздатчик воды</t>
  </si>
  <si>
    <t>la roche-posay скраб</t>
  </si>
  <si>
    <t>26954706</t>
  </si>
  <si>
    <t xml:space="preserve">alhambra </t>
  </si>
  <si>
    <t>ботинки женские на высокой платформе</t>
  </si>
  <si>
    <t>beauty dream</t>
  </si>
  <si>
    <t xml:space="preserve">brazilian keratin smooth </t>
  </si>
  <si>
    <t xml:space="preserve">скатерть на кухню </t>
  </si>
  <si>
    <t>правила мамы на холсте</t>
  </si>
  <si>
    <t>детский весенний костюм</t>
  </si>
  <si>
    <t>tony moly крем</t>
  </si>
  <si>
    <t>тапки oysho</t>
  </si>
  <si>
    <t>форменное обмундирование</t>
  </si>
  <si>
    <t>54846308</t>
  </si>
  <si>
    <t>топперы пасха</t>
  </si>
  <si>
    <t>тапочки женские лето</t>
  </si>
  <si>
    <t xml:space="preserve">турецкие </t>
  </si>
  <si>
    <t>объектив canon ef</t>
  </si>
  <si>
    <t>чехол джокер</t>
  </si>
  <si>
    <t>азбукварик пой со мной</t>
  </si>
  <si>
    <t>70212671</t>
  </si>
  <si>
    <t>бежевые полусапожки женские</t>
  </si>
  <si>
    <t>халатик домашний</t>
  </si>
  <si>
    <t>сарж</t>
  </si>
  <si>
    <t>детские наборы посуды</t>
  </si>
  <si>
    <t>картографический практикум</t>
  </si>
  <si>
    <t>шторы amore mio</t>
  </si>
  <si>
    <t>32336255</t>
  </si>
  <si>
    <t>аниме шопперы</t>
  </si>
  <si>
    <t>dream theater</t>
  </si>
  <si>
    <t>украшение на шею с бабочками</t>
  </si>
  <si>
    <t>духи женские свежие</t>
  </si>
  <si>
    <t>виниловый проигрыватель с колонками</t>
  </si>
  <si>
    <t xml:space="preserve">пакет крафтовый </t>
  </si>
  <si>
    <t>юбки до колен</t>
  </si>
  <si>
    <t>оверлок ручной</t>
  </si>
  <si>
    <t>retrowave</t>
  </si>
  <si>
    <t>samsung a32 128gb</t>
  </si>
  <si>
    <t>тетрадь спираль</t>
  </si>
  <si>
    <t>nerf fortnite дробовик</t>
  </si>
  <si>
    <t>brow styler 3 in 1</t>
  </si>
  <si>
    <t>streetlight</t>
  </si>
  <si>
    <t>dazzling white</t>
  </si>
  <si>
    <t>двойной ободок</t>
  </si>
  <si>
    <t>брелок с номером телефона</t>
  </si>
  <si>
    <t>серьги евангелион</t>
  </si>
  <si>
    <t>витрум центури</t>
  </si>
  <si>
    <t>кроссовки женские befree</t>
  </si>
  <si>
    <t>пеленки одноразовые каждый день</t>
  </si>
  <si>
    <t>16728224</t>
  </si>
  <si>
    <t>платье женское лето без рукавов с запахом</t>
  </si>
  <si>
    <t>футболка за</t>
  </si>
  <si>
    <t>61407605</t>
  </si>
  <si>
    <t>толстовки на молнии мужские</t>
  </si>
  <si>
    <t>sile chemicals</t>
  </si>
  <si>
    <t>серебро столовое</t>
  </si>
  <si>
    <t>18485094</t>
  </si>
  <si>
    <t>sanko</t>
  </si>
  <si>
    <t>молитва морю</t>
  </si>
  <si>
    <t>значок серп и молот</t>
  </si>
  <si>
    <t>купалтники</t>
  </si>
  <si>
    <t>clinique гель</t>
  </si>
  <si>
    <t>maitre de the</t>
  </si>
  <si>
    <t>плед на кресло качалку</t>
  </si>
  <si>
    <t>лувитон</t>
  </si>
  <si>
    <t xml:space="preserve">спортивное </t>
  </si>
  <si>
    <t>трусв женские</t>
  </si>
  <si>
    <t>кроксы котофей</t>
  </si>
  <si>
    <t>36274576</t>
  </si>
  <si>
    <t>44497716</t>
  </si>
  <si>
    <t>31181524</t>
  </si>
  <si>
    <t>полароид очки женские</t>
  </si>
  <si>
    <t>сандали tommy</t>
  </si>
  <si>
    <t xml:space="preserve">ford focus 3 </t>
  </si>
  <si>
    <t xml:space="preserve">наруто наклейки </t>
  </si>
  <si>
    <t>pillowbar</t>
  </si>
  <si>
    <t>расцвет республики</t>
  </si>
  <si>
    <t>xiaomi 11lite</t>
  </si>
  <si>
    <t>tom tailor kids</t>
  </si>
  <si>
    <t>58008279</t>
  </si>
  <si>
    <t>тетради эстетика</t>
  </si>
  <si>
    <t>persiv</t>
  </si>
  <si>
    <t>метало</t>
  </si>
  <si>
    <t>erica</t>
  </si>
  <si>
    <t>детские джоггеры брюки</t>
  </si>
  <si>
    <t>летние кроссовки мужские 43</t>
  </si>
  <si>
    <t>10046018</t>
  </si>
  <si>
    <t xml:space="preserve">чехол на iphone 11 прозрачный </t>
  </si>
  <si>
    <t>подарочный коробка</t>
  </si>
  <si>
    <t>kloe</t>
  </si>
  <si>
    <t>замок барьер</t>
  </si>
  <si>
    <t>пиджак мальчику</t>
  </si>
  <si>
    <t>экстрим</t>
  </si>
  <si>
    <t>кроссовки летние найк</t>
  </si>
  <si>
    <t>bosch кофемашина</t>
  </si>
  <si>
    <t>нашивки цветы</t>
  </si>
  <si>
    <t>мусс игора</t>
  </si>
  <si>
    <t>легр</t>
  </si>
  <si>
    <t>ночник проэктор</t>
  </si>
  <si>
    <t xml:space="preserve">карнеги </t>
  </si>
  <si>
    <t>66405304</t>
  </si>
  <si>
    <t>электромобиль мотоцикл</t>
  </si>
  <si>
    <t>зульфикар</t>
  </si>
  <si>
    <t xml:space="preserve">литл пони </t>
  </si>
  <si>
    <t>510 дриптип</t>
  </si>
  <si>
    <t>порошок meine liebe</t>
  </si>
  <si>
    <t xml:space="preserve">бредок </t>
  </si>
  <si>
    <t>nike мужчины</t>
  </si>
  <si>
    <t>фееринка</t>
  </si>
  <si>
    <t>футболки цвета хаки</t>
  </si>
  <si>
    <t>kapus лак</t>
  </si>
  <si>
    <t>тапочки женские 38 размер</t>
  </si>
  <si>
    <t>пюре hipp</t>
  </si>
  <si>
    <t>рубашка 104</t>
  </si>
  <si>
    <t>значок skoda</t>
  </si>
  <si>
    <t>46119881</t>
  </si>
  <si>
    <t>cristal mineral</t>
  </si>
  <si>
    <t>рыбаловный стул</t>
  </si>
  <si>
    <t>кимоно тхэквондо детское</t>
  </si>
  <si>
    <t>геймпад блютуз</t>
  </si>
  <si>
    <t>к себе нежнл</t>
  </si>
  <si>
    <t>лельник</t>
  </si>
  <si>
    <t>35693380</t>
  </si>
  <si>
    <t>шарф сетка</t>
  </si>
  <si>
    <t>ковер 200 на 150</t>
  </si>
  <si>
    <t>gavhar</t>
  </si>
  <si>
    <t>68485953</t>
  </si>
  <si>
    <t>dji om 4</t>
  </si>
  <si>
    <t>mango женское плащ</t>
  </si>
  <si>
    <t xml:space="preserve">sims 4 </t>
  </si>
  <si>
    <t>чаник</t>
  </si>
  <si>
    <t>лонгслив мужской повседневный</t>
  </si>
  <si>
    <t>bagira топ</t>
  </si>
  <si>
    <t>samat kids</t>
  </si>
  <si>
    <t>карта нож</t>
  </si>
  <si>
    <t xml:space="preserve">the seam </t>
  </si>
  <si>
    <t>белье хлопок</t>
  </si>
  <si>
    <t>барсетка на грудь</t>
  </si>
  <si>
    <t>nomatic</t>
  </si>
  <si>
    <t>new balance женское</t>
  </si>
  <si>
    <t>брелок зенит</t>
  </si>
  <si>
    <t>13864309</t>
  </si>
  <si>
    <t xml:space="preserve">loreal тональный крем </t>
  </si>
  <si>
    <t>50 развивающих заданий</t>
  </si>
  <si>
    <t>кигуруми зебра</t>
  </si>
  <si>
    <t>estel  краска</t>
  </si>
  <si>
    <t>lancer evolution</t>
  </si>
  <si>
    <t>лыжероллерные ботинки</t>
  </si>
  <si>
    <t>jbl колонка flip 4</t>
  </si>
  <si>
    <t>брелки фнаф</t>
  </si>
  <si>
    <t xml:space="preserve">тент на садовые качели </t>
  </si>
  <si>
    <t xml:space="preserve">omsa носки </t>
  </si>
  <si>
    <t>шорты женские джинсы</t>
  </si>
  <si>
    <t>женские брюки класика</t>
  </si>
  <si>
    <t>крестик на крестины</t>
  </si>
  <si>
    <t>moon post</t>
  </si>
  <si>
    <t xml:space="preserve">стринги хлопок </t>
  </si>
  <si>
    <t>табличка на дверь открыто</t>
  </si>
  <si>
    <t>mizuno wave rider 10</t>
  </si>
  <si>
    <t>tide 9 кг</t>
  </si>
  <si>
    <t xml:space="preserve">фланель ткань </t>
  </si>
  <si>
    <t>тапоки</t>
  </si>
  <si>
    <t>rjdhbr</t>
  </si>
  <si>
    <t>аналог эпл вотч</t>
  </si>
  <si>
    <t>шоколад рэд</t>
  </si>
  <si>
    <t>юсб зажигалка</t>
  </si>
  <si>
    <t>mr. super clear</t>
  </si>
  <si>
    <t xml:space="preserve">держатель магнитный </t>
  </si>
  <si>
    <t>картины по номерам вангогвомне</t>
  </si>
  <si>
    <t>женские кроссовки кари</t>
  </si>
  <si>
    <t>обувь chicco</t>
  </si>
  <si>
    <t>леггинсы тайтсы</t>
  </si>
  <si>
    <t>автосканер rokodil</t>
  </si>
  <si>
    <t>моторчик 12 вольт</t>
  </si>
  <si>
    <t>футболка brawl</t>
  </si>
  <si>
    <t xml:space="preserve">nishoomi подгузники </t>
  </si>
  <si>
    <t>антиквар</t>
  </si>
  <si>
    <t>ливчик топ</t>
  </si>
  <si>
    <t>хонда дринк</t>
  </si>
  <si>
    <t>чайник на подставке</t>
  </si>
  <si>
    <t>шторы короткие на кухню</t>
  </si>
  <si>
    <t>41783973</t>
  </si>
  <si>
    <t>энн бронте книги</t>
  </si>
  <si>
    <t>брюки polo</t>
  </si>
  <si>
    <t>подушки в дорогу</t>
  </si>
  <si>
    <t>wegener</t>
  </si>
  <si>
    <t>крышка клош</t>
  </si>
  <si>
    <t>marry key</t>
  </si>
  <si>
    <t>1977</t>
  </si>
  <si>
    <t>коврик в автомобиль</t>
  </si>
  <si>
    <t>рено логан степвей</t>
  </si>
  <si>
    <t>кольца цепи</t>
  </si>
  <si>
    <t>13131839</t>
  </si>
  <si>
    <t>solo сумка</t>
  </si>
  <si>
    <t>футболка джерри</t>
  </si>
  <si>
    <t>paradise kids</t>
  </si>
  <si>
    <t>кроссовки adidas ownthegame 2.0</t>
  </si>
  <si>
    <t xml:space="preserve">пармезан </t>
  </si>
  <si>
    <t>воск белый</t>
  </si>
  <si>
    <t>железнодорожные войска</t>
  </si>
  <si>
    <t>обои штукатурка</t>
  </si>
  <si>
    <t>шоколадки риттер спорт</t>
  </si>
  <si>
    <t>экран кухонный защитный</t>
  </si>
  <si>
    <t>сара пеннипакер</t>
  </si>
  <si>
    <t>цепочка мужской</t>
  </si>
  <si>
    <t xml:space="preserve">порашок </t>
  </si>
  <si>
    <t>бордовые шары</t>
  </si>
  <si>
    <t xml:space="preserve">костюм паука </t>
  </si>
  <si>
    <t>стелаж над унитазом</t>
  </si>
  <si>
    <t>строительные игрушки</t>
  </si>
  <si>
    <t>37412972</t>
  </si>
  <si>
    <t>шорты мужские хб</t>
  </si>
  <si>
    <t>картина по номерам в детскую</t>
  </si>
  <si>
    <t>byredo young rose</t>
  </si>
  <si>
    <t>лосины женские спортивные с сеткой</t>
  </si>
  <si>
    <t>31348253</t>
  </si>
  <si>
    <t>мистер фикс</t>
  </si>
  <si>
    <t>12109619</t>
  </si>
  <si>
    <t>очки федорова</t>
  </si>
  <si>
    <t>chikoroff цикорий</t>
  </si>
  <si>
    <t>грунтовка церезит</t>
  </si>
  <si>
    <t>кроссовки женские летние 41</t>
  </si>
  <si>
    <t>oyo мужской</t>
  </si>
  <si>
    <t>deoprose</t>
  </si>
  <si>
    <t>шарик фольга</t>
  </si>
  <si>
    <t>calvers</t>
  </si>
  <si>
    <t>ализе ангора голд батик</t>
  </si>
  <si>
    <t>спортивный уголок детский</t>
  </si>
  <si>
    <t>рубашки мужские с коротким рукавом 50</t>
  </si>
  <si>
    <t>тайгерин</t>
  </si>
  <si>
    <t>эстель мужской</t>
  </si>
  <si>
    <t>футболки мкжские</t>
  </si>
  <si>
    <t>защитное стекло а22</t>
  </si>
  <si>
    <t>дешевый товар</t>
  </si>
  <si>
    <t>животные россии книга</t>
  </si>
  <si>
    <t>электрошокер мощный</t>
  </si>
  <si>
    <t>умный кошелек</t>
  </si>
  <si>
    <t>поппинг боба</t>
  </si>
  <si>
    <t>honda cr-v 1</t>
  </si>
  <si>
    <t>контейнер с крышкой круглый</t>
  </si>
  <si>
    <t>baseus ba01</t>
  </si>
  <si>
    <t>игрушки pop</t>
  </si>
  <si>
    <t>джеймс хэдли чейз</t>
  </si>
  <si>
    <t>планшет mi</t>
  </si>
  <si>
    <t xml:space="preserve">рубашку </t>
  </si>
  <si>
    <t xml:space="preserve">thor </t>
  </si>
  <si>
    <t>samsung a23</t>
  </si>
  <si>
    <t>ч?рные джинсы</t>
  </si>
  <si>
    <t>17506709</t>
  </si>
  <si>
    <t>скатерть тефлон</t>
  </si>
  <si>
    <t>cherry&amp;chile</t>
  </si>
  <si>
    <t>аминорост органикмикс</t>
  </si>
  <si>
    <t>цветной лайнер</t>
  </si>
  <si>
    <t>golf r</t>
  </si>
  <si>
    <t>soccer boots</t>
  </si>
  <si>
    <t>йода лего</t>
  </si>
  <si>
    <t>уши мышки</t>
  </si>
  <si>
    <t>74489460</t>
  </si>
  <si>
    <t>chupa chups mini</t>
  </si>
  <si>
    <t xml:space="preserve">смазка цепи </t>
  </si>
  <si>
    <t>ламзурь</t>
  </si>
  <si>
    <t>крест на леске</t>
  </si>
  <si>
    <t>пубертат как пережить</t>
  </si>
  <si>
    <t xml:space="preserve">стельки гелевые </t>
  </si>
  <si>
    <t xml:space="preserve">лонслив </t>
  </si>
  <si>
    <t>трусы columbia</t>
  </si>
  <si>
    <t>осенние куртки на синтепоне</t>
  </si>
  <si>
    <t>68463628</t>
  </si>
  <si>
    <t>bilabong</t>
  </si>
  <si>
    <t>watches</t>
  </si>
  <si>
    <t>mf носки</t>
  </si>
  <si>
    <t>сварочный аппарат инверторный аврора</t>
  </si>
  <si>
    <t>детский ковшик</t>
  </si>
  <si>
    <t>книга над пропастью во ржи</t>
  </si>
  <si>
    <t>детские adidas</t>
  </si>
  <si>
    <t>мурлыка тм девочки</t>
  </si>
  <si>
    <t>объемные цветы</t>
  </si>
  <si>
    <t>histoires de parfums</t>
  </si>
  <si>
    <t>чай грин</t>
  </si>
  <si>
    <t>lineage 2</t>
  </si>
  <si>
    <t>пушкар с ручкой</t>
  </si>
  <si>
    <t>romanova make up</t>
  </si>
  <si>
    <t xml:space="preserve">духи масло </t>
  </si>
  <si>
    <t>шпагат бумажный</t>
  </si>
  <si>
    <t>генератор на скутер</t>
  </si>
  <si>
    <t>1 win коллаген</t>
  </si>
  <si>
    <t>49411123</t>
  </si>
  <si>
    <t>mtn</t>
  </si>
  <si>
    <t>tendanse</t>
  </si>
  <si>
    <t>13331911</t>
  </si>
  <si>
    <t>мормышка wormix</t>
  </si>
  <si>
    <t>серьга на губу</t>
  </si>
  <si>
    <t xml:space="preserve">westfalika </t>
  </si>
  <si>
    <t>горе</t>
  </si>
  <si>
    <t>жижка бруско</t>
  </si>
  <si>
    <t>синий ободок</t>
  </si>
  <si>
    <t>набор плетение из бисера</t>
  </si>
  <si>
    <t>кольцо гимнастическое</t>
  </si>
  <si>
    <t>костюм карнавал</t>
  </si>
  <si>
    <t>сердце кандракара</t>
  </si>
  <si>
    <t>шорты женские из льна</t>
  </si>
  <si>
    <t>джинсы селвидж</t>
  </si>
  <si>
    <t>holica holica</t>
  </si>
  <si>
    <t>шторки на автомобиль трокот</t>
  </si>
  <si>
    <t>обложка на прививочный сертификат</t>
  </si>
  <si>
    <t>3545823</t>
  </si>
  <si>
    <t>biore флюид</t>
  </si>
  <si>
    <t xml:space="preserve">простынь 160х200 </t>
  </si>
  <si>
    <t>43119538</t>
  </si>
  <si>
    <t>моська</t>
  </si>
  <si>
    <t>туника-платье</t>
  </si>
  <si>
    <t>дротик гарпун</t>
  </si>
  <si>
    <t>скрытый плинтус</t>
  </si>
  <si>
    <t xml:space="preserve">бангладеш </t>
  </si>
  <si>
    <t>кукла 60см</t>
  </si>
  <si>
    <t>молекула костюм</t>
  </si>
  <si>
    <t>48973024</t>
  </si>
  <si>
    <t>книга вышивка</t>
  </si>
  <si>
    <t>endewer</t>
  </si>
  <si>
    <t>кровь и пепел</t>
  </si>
  <si>
    <t>липкий слой</t>
  </si>
  <si>
    <t>увлажнитель воздуха скарлетт</t>
  </si>
  <si>
    <t>my sensorium</t>
  </si>
  <si>
    <t>fit skin</t>
  </si>
  <si>
    <t>avili-style</t>
  </si>
  <si>
    <t>чехол redmi note 9 книжка</t>
  </si>
  <si>
    <t>кроссовки женское</t>
  </si>
  <si>
    <t>кресло кровать с подлокотниками</t>
  </si>
  <si>
    <t>подушка хаски</t>
  </si>
  <si>
    <t>venturelli</t>
  </si>
  <si>
    <t xml:space="preserve">йота </t>
  </si>
  <si>
    <t>кровати двухспальные</t>
  </si>
  <si>
    <t>panini marvel</t>
  </si>
  <si>
    <t>женские обувь летние</t>
  </si>
  <si>
    <t>чехол хонор 7a pro</t>
  </si>
  <si>
    <t>helia-d</t>
  </si>
  <si>
    <t>to your eternity</t>
  </si>
  <si>
    <t>долголет</t>
  </si>
  <si>
    <t>af1</t>
  </si>
  <si>
    <t>азбука 2.0</t>
  </si>
  <si>
    <t>как устроена еда</t>
  </si>
  <si>
    <t>тейп медицинский</t>
  </si>
  <si>
    <t>пустышки курносики</t>
  </si>
  <si>
    <t>спортивные летние брюки женские</t>
  </si>
  <si>
    <t>фартук поварской белый</t>
  </si>
  <si>
    <t>шампунь sulsen</t>
  </si>
  <si>
    <t>носки dead inside</t>
  </si>
  <si>
    <t>компютерный стул</t>
  </si>
  <si>
    <t>оранжевые лосины</t>
  </si>
  <si>
    <t>башкир</t>
  </si>
  <si>
    <t>серебро с жемчугом серьги</t>
  </si>
  <si>
    <t>термоэтикетка 58х60</t>
  </si>
  <si>
    <t>доска планшет с прижимом</t>
  </si>
  <si>
    <t xml:space="preserve">otg </t>
  </si>
  <si>
    <t xml:space="preserve">verifique </t>
  </si>
  <si>
    <t>спортивные костюмы мужской</t>
  </si>
  <si>
    <t>балетки серебро</t>
  </si>
  <si>
    <t>жвачки шарики</t>
  </si>
  <si>
    <t>ботильоны прозрачные</t>
  </si>
  <si>
    <t>house factor</t>
  </si>
  <si>
    <t>bb pupa</t>
  </si>
  <si>
    <t>fan shop</t>
  </si>
  <si>
    <t>xiaomi hutt ddc55</t>
  </si>
  <si>
    <t xml:space="preserve">клинок рассекающих демонов </t>
  </si>
  <si>
    <t>fun for starters</t>
  </si>
  <si>
    <t>68793253</t>
  </si>
  <si>
    <t>домо-кун</t>
  </si>
  <si>
    <t>cici</t>
  </si>
  <si>
    <t>подушка на садовую мебель</t>
  </si>
  <si>
    <t>м12 самсунг</t>
  </si>
  <si>
    <t>dc shoes court graffik</t>
  </si>
  <si>
    <t>саидмурод</t>
  </si>
  <si>
    <t>madwave шапочка</t>
  </si>
  <si>
    <t>дозатор 300 мл</t>
  </si>
  <si>
    <t>кружка пистолет</t>
  </si>
  <si>
    <t>прокладки дом и дача урологические</t>
  </si>
  <si>
    <t>66492950</t>
  </si>
  <si>
    <t>corsocomo лето</t>
  </si>
  <si>
    <t>смартфон поко f3</t>
  </si>
  <si>
    <t>магнитный толкатель</t>
  </si>
  <si>
    <t>укулеле flight сопрано</t>
  </si>
  <si>
    <t>трусы инсити</t>
  </si>
  <si>
    <t>пальто зимнее на девочку</t>
  </si>
  <si>
    <t>подкрыльники</t>
  </si>
  <si>
    <t>шебекенские</t>
  </si>
  <si>
    <t>аукс шнур</t>
  </si>
  <si>
    <t>erichkrause сумка</t>
  </si>
  <si>
    <t>enhel</t>
  </si>
  <si>
    <t>ресницы лэш гоу</t>
  </si>
  <si>
    <t>блестки набор</t>
  </si>
  <si>
    <t>apple case</t>
  </si>
  <si>
    <t>гречка продел</t>
  </si>
  <si>
    <t>открой тайны транспорта</t>
  </si>
  <si>
    <t>замшевый ремень</t>
  </si>
  <si>
    <t>подарочный пакет маме</t>
  </si>
  <si>
    <t>преобразователь ржавчины дефендер</t>
  </si>
  <si>
    <t>чехол книжка на телефон honor</t>
  </si>
  <si>
    <t>olio dante</t>
  </si>
  <si>
    <t>плодородный грунт</t>
  </si>
  <si>
    <t>мезороллер с титановыми иглами</t>
  </si>
  <si>
    <t>световой планшет а3</t>
  </si>
  <si>
    <t>кукла школьница</t>
  </si>
  <si>
    <t>индола флюид</t>
  </si>
  <si>
    <t>женский брючный костюм оверсайз</t>
  </si>
  <si>
    <t>сандалии женские рикер</t>
  </si>
  <si>
    <t>too be too</t>
  </si>
  <si>
    <t>гель лаки beautix</t>
  </si>
  <si>
    <t xml:space="preserve">костюм женский спортивный теплый </t>
  </si>
  <si>
    <t>revlon photoready</t>
  </si>
  <si>
    <t>zarina кепка</t>
  </si>
  <si>
    <t>vplab гейнер</t>
  </si>
  <si>
    <t>мушмула</t>
  </si>
  <si>
    <t>султанчик</t>
  </si>
  <si>
    <t>кроссовки детские adidas 24 размер</t>
  </si>
  <si>
    <t>блестки на тело</t>
  </si>
  <si>
    <t>королевские палочки</t>
  </si>
  <si>
    <t>юбки по колено</t>
  </si>
  <si>
    <t>krater пена</t>
  </si>
  <si>
    <t>palcan</t>
  </si>
  <si>
    <t xml:space="preserve">антискотч </t>
  </si>
  <si>
    <t>мужской спортивный костюм с начесом из турции</t>
  </si>
  <si>
    <t>хлопок семена</t>
  </si>
  <si>
    <t>термос kamille</t>
  </si>
  <si>
    <t>rework книга</t>
  </si>
  <si>
    <t>мыло bio mio</t>
  </si>
  <si>
    <t>плед с тартальей</t>
  </si>
  <si>
    <t>50468029</t>
  </si>
  <si>
    <t>чай зеленый саусеп</t>
  </si>
  <si>
    <t>алмазный надфиль</t>
  </si>
  <si>
    <t>красовки  найк</t>
  </si>
  <si>
    <t>гвоздики медицинской стали</t>
  </si>
  <si>
    <t>легинсы женские/ тайтсы/ лосины женские/ брюки</t>
  </si>
  <si>
    <t>брюки мужские серые классические</t>
  </si>
  <si>
    <t>t6641</t>
  </si>
  <si>
    <t>авокадо фрукт</t>
  </si>
  <si>
    <t>xxxl тушь</t>
  </si>
  <si>
    <t xml:space="preserve">pinterest </t>
  </si>
  <si>
    <t>бежевые кюлоты</t>
  </si>
  <si>
    <t xml:space="preserve">мдф панели </t>
  </si>
  <si>
    <t>71681312</t>
  </si>
  <si>
    <t>бактороденцид</t>
  </si>
  <si>
    <t>тарелка диета</t>
  </si>
  <si>
    <t>54711338</t>
  </si>
  <si>
    <t>voopoo vinci pod</t>
  </si>
  <si>
    <t>паста пп</t>
  </si>
  <si>
    <t>тержинан свечи</t>
  </si>
  <si>
    <t>линдсей</t>
  </si>
  <si>
    <t>aloe vera крем</t>
  </si>
  <si>
    <t>шоппер из кожи</t>
  </si>
  <si>
    <t xml:space="preserve">набор стринги </t>
  </si>
  <si>
    <t>корректор ручка</t>
  </si>
  <si>
    <t>футболки женские zarina</t>
  </si>
  <si>
    <t>фитнес боаслет</t>
  </si>
  <si>
    <t>логотип apple</t>
  </si>
  <si>
    <t>сэрдав</t>
  </si>
  <si>
    <t>медальки выпускник детского сада</t>
  </si>
  <si>
    <t>футболка кипелов</t>
  </si>
  <si>
    <t>butterfly ракетка</t>
  </si>
  <si>
    <t>матирующие</t>
  </si>
  <si>
    <t>водолазка нежка</t>
  </si>
  <si>
    <t>грааль</t>
  </si>
  <si>
    <t>45027664</t>
  </si>
  <si>
    <t>цветы каллы</t>
  </si>
  <si>
    <t>maybelline baby</t>
  </si>
  <si>
    <t>honor10</t>
  </si>
  <si>
    <t>наша мама гель</t>
  </si>
  <si>
    <t>контейнер 8 литров</t>
  </si>
  <si>
    <t xml:space="preserve">благовоние </t>
  </si>
  <si>
    <t>крем от прышей</t>
  </si>
  <si>
    <t>масло равинол</t>
  </si>
  <si>
    <t>38291596</t>
  </si>
  <si>
    <t>cottonhill трусы</t>
  </si>
  <si>
    <t>стул кресло ракушка</t>
  </si>
  <si>
    <t xml:space="preserve">подложка на стол </t>
  </si>
  <si>
    <t>mango духи</t>
  </si>
  <si>
    <t>паркетница</t>
  </si>
  <si>
    <t>green farm</t>
  </si>
  <si>
    <t>флэшкарта</t>
  </si>
  <si>
    <t>масхолат</t>
  </si>
  <si>
    <t>ручки на приору</t>
  </si>
  <si>
    <t>красивые шариковые ручки</t>
  </si>
  <si>
    <t>золотые конфеты</t>
  </si>
  <si>
    <t>декор из вафельной бумаги</t>
  </si>
  <si>
    <t>простынь на резинке 200</t>
  </si>
  <si>
    <t>34369830</t>
  </si>
  <si>
    <t>пижама неженка</t>
  </si>
  <si>
    <t>мед из удмуртии</t>
  </si>
  <si>
    <t>60451708</t>
  </si>
  <si>
    <t>ваккум</t>
  </si>
  <si>
    <t>ибуки</t>
  </si>
  <si>
    <t>ландсберг</t>
  </si>
  <si>
    <t>брелок subaru</t>
  </si>
  <si>
    <t>43123666</t>
  </si>
  <si>
    <t>бокс на день рождение</t>
  </si>
  <si>
    <t>заглушки на карниз</t>
  </si>
  <si>
    <t>baby go игрушка</t>
  </si>
  <si>
    <t>плед трава</t>
  </si>
  <si>
    <t>pop фигурка funko</t>
  </si>
  <si>
    <t>smarthome</t>
  </si>
  <si>
    <t>13212360</t>
  </si>
  <si>
    <t>носки женские прозрачные с рисунком</t>
  </si>
  <si>
    <t xml:space="preserve">светильник на кухню </t>
  </si>
  <si>
    <t>lego 10875</t>
  </si>
  <si>
    <t>наклейка охрана</t>
  </si>
  <si>
    <t xml:space="preserve">r+co </t>
  </si>
  <si>
    <t>66301698</t>
  </si>
  <si>
    <t>bromelain</t>
  </si>
  <si>
    <t xml:space="preserve">uso </t>
  </si>
  <si>
    <t>на мальчиков</t>
  </si>
  <si>
    <t>ремень детский эластичный</t>
  </si>
  <si>
    <t>картина с лавандой</t>
  </si>
  <si>
    <t>детский непромокаемый костюм</t>
  </si>
  <si>
    <t>сухов</t>
  </si>
  <si>
    <t>мультизлаковые</t>
  </si>
  <si>
    <t>ремень на пиджак</t>
  </si>
  <si>
    <t>alias party</t>
  </si>
  <si>
    <t>хоккейные бейсболки</t>
  </si>
  <si>
    <t>спортивные штаны девочка</t>
  </si>
  <si>
    <t>туфли форменные</t>
  </si>
  <si>
    <t xml:space="preserve">флажок рф </t>
  </si>
  <si>
    <t>чехол на 11 pro прозрачный</t>
  </si>
  <si>
    <t>сигареты нирдош</t>
  </si>
  <si>
    <t>blouse</t>
  </si>
  <si>
    <t>блузка с манжетами</t>
  </si>
  <si>
    <t>валик под колени</t>
  </si>
  <si>
    <t>мойщик окон магнит</t>
  </si>
  <si>
    <t>кромовки адидас</t>
  </si>
  <si>
    <t>double trouble</t>
  </si>
  <si>
    <t>педиашур здоровейка</t>
  </si>
  <si>
    <t>bralise</t>
  </si>
  <si>
    <t>пиджаки женский оверсайз</t>
  </si>
  <si>
    <t>детские серги</t>
  </si>
  <si>
    <t>светоотражающие браслеты</t>
  </si>
  <si>
    <t>73519184</t>
  </si>
  <si>
    <t>мфу принтер</t>
  </si>
  <si>
    <t>delone</t>
  </si>
  <si>
    <t>большой клатч</t>
  </si>
  <si>
    <t>куртка весна подросток</t>
  </si>
  <si>
    <t>беби еда игрушка</t>
  </si>
  <si>
    <t>белое кольцо керамическое</t>
  </si>
  <si>
    <t>шишки кедровые</t>
  </si>
  <si>
    <t>клавиатура zet gaming</t>
  </si>
  <si>
    <t>платье на полную девочку</t>
  </si>
  <si>
    <t xml:space="preserve">шапка бин </t>
  </si>
  <si>
    <t>eyyees</t>
  </si>
  <si>
    <t>чехол kuromi</t>
  </si>
  <si>
    <t>футболки женские вискоза</t>
  </si>
  <si>
    <t>наклейки winx</t>
  </si>
  <si>
    <t>pbg [elb</t>
  </si>
  <si>
    <t>покрывало детский</t>
  </si>
  <si>
    <t>кольцо цитрин</t>
  </si>
  <si>
    <t>пневмобаллоны</t>
  </si>
  <si>
    <t>puma rs dreamer</t>
  </si>
  <si>
    <t>спортивные шорты мужские с карманами</t>
  </si>
  <si>
    <t xml:space="preserve">гранулы </t>
  </si>
  <si>
    <t>креатин малат</t>
  </si>
  <si>
    <t>джемпер с бусинами</t>
  </si>
  <si>
    <t>sauber</t>
  </si>
  <si>
    <t>tigi набор</t>
  </si>
  <si>
    <t>платье берюзовое</t>
  </si>
  <si>
    <t>зеленый хагги вагги</t>
  </si>
  <si>
    <t>predmet сумка</t>
  </si>
  <si>
    <t>enough кушон</t>
  </si>
  <si>
    <t xml:space="preserve">соус без сахара </t>
  </si>
  <si>
    <t>крепление ковриков авто</t>
  </si>
  <si>
    <t>хоз</t>
  </si>
  <si>
    <t>crocs сноубутсы детские</t>
  </si>
  <si>
    <t>игрушки детские музыкальные</t>
  </si>
  <si>
    <t>тв штекер</t>
  </si>
  <si>
    <t>шолковый топ</t>
  </si>
  <si>
    <t>алеран</t>
  </si>
  <si>
    <t>флешка 16 гб микро</t>
  </si>
  <si>
    <t>спойлер ваз 2114</t>
  </si>
  <si>
    <t>джинсы кожа</t>
  </si>
  <si>
    <t>кичин</t>
  </si>
  <si>
    <t>3d наклейки miyagi</t>
  </si>
  <si>
    <t>маска улыбка</t>
  </si>
  <si>
    <t>матрац 90х190</t>
  </si>
  <si>
    <t>рашгард мужской 3 в 1</t>
  </si>
  <si>
    <t>зебальд</t>
  </si>
  <si>
    <t>jacobs decaff</t>
  </si>
  <si>
    <t>джекет</t>
  </si>
  <si>
    <t>шкаф в ванну напольный</t>
  </si>
  <si>
    <t>полоски 3d wight</t>
  </si>
  <si>
    <t xml:space="preserve">гель лак adricoco </t>
  </si>
  <si>
    <t>детский матрасик</t>
  </si>
  <si>
    <t>балетки светлые</t>
  </si>
  <si>
    <t>45465090</t>
  </si>
  <si>
    <t>кольцо готическое</t>
  </si>
  <si>
    <t>appolini baby clothes</t>
  </si>
  <si>
    <t>milyaralif</t>
  </si>
  <si>
    <t>бензопилы huter</t>
  </si>
  <si>
    <t>пепельный блонд краска</t>
  </si>
  <si>
    <t>32547458</t>
  </si>
  <si>
    <t>столик со стульчиком детский</t>
  </si>
  <si>
    <t>26973910</t>
  </si>
  <si>
    <t>лента шелк</t>
  </si>
  <si>
    <t>издательство слово</t>
  </si>
  <si>
    <t>детский домик из картона</t>
  </si>
  <si>
    <t>em fix sport</t>
  </si>
  <si>
    <t xml:space="preserve">кеды кожаные мужские </t>
  </si>
  <si>
    <t>qplay rito</t>
  </si>
  <si>
    <t>боди в сеточку</t>
  </si>
  <si>
    <t>кубики магнитные</t>
  </si>
  <si>
    <t xml:space="preserve">кисть колонок </t>
  </si>
  <si>
    <t>майка череп</t>
  </si>
  <si>
    <t>аэратор на смеситель</t>
  </si>
  <si>
    <t>протеин спортпит</t>
  </si>
  <si>
    <t xml:space="preserve">подвеска кулон </t>
  </si>
  <si>
    <t xml:space="preserve">хвост кошки </t>
  </si>
  <si>
    <t xml:space="preserve">хеллсинг </t>
  </si>
  <si>
    <t>конфидор экстра</t>
  </si>
  <si>
    <t>огромный мишка</t>
  </si>
  <si>
    <t xml:space="preserve">манго сумки </t>
  </si>
  <si>
    <t>дзи 9 глаз</t>
  </si>
  <si>
    <t>берцы на высокой подошве</t>
  </si>
  <si>
    <t>рука подставка</t>
  </si>
  <si>
    <t>английский огэ</t>
  </si>
  <si>
    <t>игра денежный поток кийосаки</t>
  </si>
  <si>
    <t>милавица бюстгальтер белье</t>
  </si>
  <si>
    <t>купальникженский</t>
  </si>
  <si>
    <t>34604556</t>
  </si>
  <si>
    <t>липа 6</t>
  </si>
  <si>
    <t>62603028</t>
  </si>
  <si>
    <t>доф мужской</t>
  </si>
  <si>
    <t>углы на стол</t>
  </si>
  <si>
    <t xml:space="preserve">блин </t>
  </si>
  <si>
    <t>брюки коженные</t>
  </si>
  <si>
    <t>39864681</t>
  </si>
  <si>
    <t>логгслив</t>
  </si>
  <si>
    <t>vga hdmi кабель</t>
  </si>
  <si>
    <t>в стиле шанель</t>
  </si>
  <si>
    <t>туфли от версаче</t>
  </si>
  <si>
    <t>каретка на велосипед</t>
  </si>
  <si>
    <t>машинка лада 2114</t>
  </si>
  <si>
    <t>мадура</t>
  </si>
  <si>
    <t>изопропил</t>
  </si>
  <si>
    <t>sporty protein</t>
  </si>
  <si>
    <t>чехол книжка на самсунг а 22</t>
  </si>
  <si>
    <t>а93</t>
  </si>
  <si>
    <t>протеин горох</t>
  </si>
  <si>
    <t>игралочка математика</t>
  </si>
  <si>
    <t>стразы сваровски клеевые</t>
  </si>
  <si>
    <t>линзы большие зрачки</t>
  </si>
  <si>
    <t>goldes</t>
  </si>
  <si>
    <t>штаны резинки</t>
  </si>
  <si>
    <t>ремешок ми бэнд 5</t>
  </si>
  <si>
    <t>are times</t>
  </si>
  <si>
    <t>кисточка от пыли</t>
  </si>
  <si>
    <t>ленин футболка</t>
  </si>
  <si>
    <t>robson</t>
  </si>
  <si>
    <t>плед pullton</t>
  </si>
  <si>
    <t>rosegarden</t>
  </si>
  <si>
    <t>mexx city breeze</t>
  </si>
  <si>
    <t>бейсболка с глубокой посадкой</t>
  </si>
  <si>
    <t>дисплей на huawei p20 lite</t>
  </si>
  <si>
    <t>hot wheels одежда</t>
  </si>
  <si>
    <t>таро книга уэйт</t>
  </si>
  <si>
    <t>монстер флекс</t>
  </si>
  <si>
    <t>шоппер с овечкой</t>
  </si>
  <si>
    <t>небулайзер портативный</t>
  </si>
  <si>
    <t>двусторонний чехол на телефон</t>
  </si>
  <si>
    <t>гусак на кран</t>
  </si>
  <si>
    <t>defender мужской</t>
  </si>
  <si>
    <t>спрайт огурец</t>
  </si>
  <si>
    <t>серьги бижутерии</t>
  </si>
  <si>
    <t>матрас латексный</t>
  </si>
  <si>
    <t>экстремальный тайм менеджмент</t>
  </si>
  <si>
    <t>сережки изаны</t>
  </si>
  <si>
    <t>ботинки на липучках</t>
  </si>
  <si>
    <t>качерга</t>
  </si>
  <si>
    <t>roja elixir</t>
  </si>
  <si>
    <t xml:space="preserve">очки мотокросс </t>
  </si>
  <si>
    <t>стильтекс</t>
  </si>
  <si>
    <t>протеин сывороточный коктейль</t>
  </si>
  <si>
    <t>бисер цилиндрический</t>
  </si>
  <si>
    <t>картина по номерам что было дальше</t>
  </si>
  <si>
    <t>25364431</t>
  </si>
  <si>
    <t>топ бра хлопок женский</t>
  </si>
  <si>
    <t>постельное белье 2 спальное зима лето</t>
  </si>
  <si>
    <t>kurochki-na</t>
  </si>
  <si>
    <t>зеркало книжка</t>
  </si>
  <si>
    <t>smart organic oil</t>
  </si>
  <si>
    <t>спрей от желтизны волос</t>
  </si>
  <si>
    <t>gloria jeans свитшот женский</t>
  </si>
  <si>
    <t>серьги-цепочки</t>
  </si>
  <si>
    <t xml:space="preserve">бусина дзи </t>
  </si>
  <si>
    <t>силиконовые задники</t>
  </si>
  <si>
    <t>серьги удлиненные</t>
  </si>
  <si>
    <t>патриотический уголок</t>
  </si>
  <si>
    <t>куртка светоотражающим эффектом</t>
  </si>
  <si>
    <t xml:space="preserve">ножик складной </t>
  </si>
  <si>
    <t>вафельница bork</t>
  </si>
  <si>
    <t xml:space="preserve">rusland </t>
  </si>
  <si>
    <t xml:space="preserve">мст </t>
  </si>
  <si>
    <t>женские трусы панталоны</t>
  </si>
  <si>
    <t>чехол на huawei mate 20 pro</t>
  </si>
  <si>
    <t>27699632</t>
  </si>
  <si>
    <t>плед с рукавами мужской</t>
  </si>
  <si>
    <t>like.me рюкзак</t>
  </si>
  <si>
    <t>фартук выпускника</t>
  </si>
  <si>
    <t>санго</t>
  </si>
  <si>
    <t>jbl 120 tws</t>
  </si>
  <si>
    <t>паук плюшевый</t>
  </si>
  <si>
    <t>чехол redmi 9с</t>
  </si>
  <si>
    <t>планинг датированный</t>
  </si>
  <si>
    <t>лосины женские хб</t>
  </si>
  <si>
    <t>siberina гидролат</t>
  </si>
  <si>
    <t>mr painter</t>
  </si>
  <si>
    <t>26935573</t>
  </si>
  <si>
    <t>50203816</t>
  </si>
  <si>
    <t>30304720</t>
  </si>
  <si>
    <t>cafe mimi пенка</t>
  </si>
  <si>
    <t xml:space="preserve">sunny </t>
  </si>
  <si>
    <t>финики 1кг</t>
  </si>
  <si>
    <t xml:space="preserve"> магний</t>
  </si>
  <si>
    <t>обувь фирмы ecco</t>
  </si>
  <si>
    <t>наволочки котики</t>
  </si>
  <si>
    <t>rocket велосипед</t>
  </si>
  <si>
    <t>8976580</t>
  </si>
  <si>
    <t>дизель джинсы</t>
  </si>
  <si>
    <t>l8star</t>
  </si>
  <si>
    <t>elan galery</t>
  </si>
  <si>
    <t>кольца из серебра соколов</t>
  </si>
  <si>
    <t>колготки 2 пары</t>
  </si>
  <si>
    <t>gerards</t>
  </si>
  <si>
    <t>fix prise</t>
  </si>
  <si>
    <t>сварка аврора</t>
  </si>
  <si>
    <t>наволочка 45x45 хлопок</t>
  </si>
  <si>
    <t>штаны колюты</t>
  </si>
  <si>
    <t>redmi note 9 s чехол</t>
  </si>
  <si>
    <t>маленькие фломастеры</t>
  </si>
  <si>
    <t>жалюзи 100 см</t>
  </si>
  <si>
    <t>42532542</t>
  </si>
  <si>
    <t>ремень ковбойский</t>
  </si>
  <si>
    <t>колье с кольцом</t>
  </si>
  <si>
    <t>lucky shop7 футболка</t>
  </si>
  <si>
    <t>брюки kira plastinina</t>
  </si>
  <si>
    <t>мы были лжецами</t>
  </si>
  <si>
    <t>detail набор</t>
  </si>
  <si>
    <t>iphone 12 pro max чехол синий</t>
  </si>
  <si>
    <t>oddinary</t>
  </si>
  <si>
    <t>сапок</t>
  </si>
  <si>
    <t>createlli</t>
  </si>
  <si>
    <t>куртка 122</t>
  </si>
  <si>
    <t>solovey kids</t>
  </si>
  <si>
    <t xml:space="preserve">le labo </t>
  </si>
  <si>
    <t>шарф pink tiger</t>
  </si>
  <si>
    <t xml:space="preserve">костюм шорты рубашка </t>
  </si>
  <si>
    <t>контейнер  пластиковый</t>
  </si>
  <si>
    <t>honda jazz</t>
  </si>
  <si>
    <t>спортивный костюм женский домашний</t>
  </si>
  <si>
    <t>купальник женский большой</t>
  </si>
  <si>
    <t>помада мери кей</t>
  </si>
  <si>
    <t>12477351</t>
  </si>
  <si>
    <t>пакет подарочный крафт</t>
  </si>
  <si>
    <t xml:space="preserve">афрокосички </t>
  </si>
  <si>
    <t>вакутейнер</t>
  </si>
  <si>
    <t>от меток кошек</t>
  </si>
  <si>
    <t>47572890</t>
  </si>
  <si>
    <t>42679669</t>
  </si>
  <si>
    <t xml:space="preserve">оружие из standoff 2 </t>
  </si>
  <si>
    <t>шуруповерт сетевой ударный makita td 0101f</t>
  </si>
  <si>
    <t xml:space="preserve">коньки хоккейные </t>
  </si>
  <si>
    <t>gentle foam cleansing</t>
  </si>
  <si>
    <t>тональный крем арт-визаж</t>
  </si>
  <si>
    <t>jardin dessert cup</t>
  </si>
  <si>
    <t>кнопки в рукоделие</t>
  </si>
  <si>
    <t xml:space="preserve">estrade помада </t>
  </si>
  <si>
    <t>bodyboom</t>
  </si>
  <si>
    <t>переплетный картон а3</t>
  </si>
  <si>
    <t>чехол на самсунг гелакси а50</t>
  </si>
  <si>
    <t>donald</t>
  </si>
  <si>
    <t>юбка карандаш миди с высокой талией</t>
  </si>
  <si>
    <t>44955289</t>
  </si>
  <si>
    <t>мужские оверсайз футболка</t>
  </si>
  <si>
    <t>свитер женский на пуговицах</t>
  </si>
  <si>
    <t>мини бутылка</t>
  </si>
  <si>
    <t>защитный костюм л-1</t>
  </si>
  <si>
    <t>cypress hill</t>
  </si>
  <si>
    <t>pur клей</t>
  </si>
  <si>
    <t>фотозащитный крем</t>
  </si>
  <si>
    <t>изики женские адидас</t>
  </si>
  <si>
    <t>утюжки гофре</t>
  </si>
  <si>
    <t>34327549</t>
  </si>
  <si>
    <t xml:space="preserve">милые подарки </t>
  </si>
  <si>
    <t xml:space="preserve">медицинское золото </t>
  </si>
  <si>
    <t>конклав</t>
  </si>
  <si>
    <t>lancaster.</t>
  </si>
  <si>
    <t xml:space="preserve">солнечный головной убор </t>
  </si>
  <si>
    <t>скраб zeitun</t>
  </si>
  <si>
    <t>париж картина</t>
  </si>
  <si>
    <t>майка zara</t>
  </si>
  <si>
    <t>мецилекс</t>
  </si>
  <si>
    <t>генеролон спрей</t>
  </si>
  <si>
    <t>эротические вещи</t>
  </si>
  <si>
    <t>уголок детский полотенце</t>
  </si>
  <si>
    <t>мельник</t>
  </si>
  <si>
    <t xml:space="preserve">платье выпускное женское </t>
  </si>
  <si>
    <t>подложка под торта</t>
  </si>
  <si>
    <t xml:space="preserve">шампунь 5 литров </t>
  </si>
  <si>
    <t>помпа приора</t>
  </si>
  <si>
    <t>шар гадалки</t>
  </si>
  <si>
    <t>одежда с пайетками</t>
  </si>
  <si>
    <t>наклейки в дневник</t>
  </si>
  <si>
    <t>рубашка под футболку</t>
  </si>
  <si>
    <t>45180301</t>
  </si>
  <si>
    <t>домашние тапочки женские войлочные</t>
  </si>
  <si>
    <t>сумка матиолли</t>
  </si>
  <si>
    <t>женские рубашка</t>
  </si>
  <si>
    <t>макароны диетические</t>
  </si>
  <si>
    <t>автомобильный подогреватель</t>
  </si>
  <si>
    <t>ллм</t>
  </si>
  <si>
    <t>восстановитель кожи saphir</t>
  </si>
  <si>
    <t xml:space="preserve">торшер настольный </t>
  </si>
  <si>
    <t>поласы</t>
  </si>
  <si>
    <t>семена джусай</t>
  </si>
  <si>
    <t>13331910</t>
  </si>
  <si>
    <t>презираативы</t>
  </si>
  <si>
    <t>растушевки</t>
  </si>
  <si>
    <t>туфли женские бежевые замшевые</t>
  </si>
  <si>
    <t>arabia пилинг</t>
  </si>
  <si>
    <t>джилет 3</t>
  </si>
  <si>
    <t>защитное стекло redmi 9а</t>
  </si>
  <si>
    <t>исландский мох чай</t>
  </si>
  <si>
    <t>кросовки tombi</t>
  </si>
  <si>
    <t xml:space="preserve">полки на кухню </t>
  </si>
  <si>
    <t>часы походные</t>
  </si>
  <si>
    <t>first lab</t>
  </si>
  <si>
    <t>65627545</t>
  </si>
  <si>
    <t>colins мужчинам футболка</t>
  </si>
  <si>
    <t>джибитсы аниме</t>
  </si>
  <si>
    <t>рулонные шторы 125</t>
  </si>
  <si>
    <t>olga vlady</t>
  </si>
  <si>
    <t>постельное белье евр</t>
  </si>
  <si>
    <t>блэк монстр</t>
  </si>
  <si>
    <t>xiaomi body composition scale 2</t>
  </si>
  <si>
    <t xml:space="preserve">баул хоккейный </t>
  </si>
  <si>
    <t>юнги бтс</t>
  </si>
  <si>
    <t>r 14</t>
  </si>
  <si>
    <t>шорты синие женские</t>
  </si>
  <si>
    <t>рубашка с разрезом на спине</t>
  </si>
  <si>
    <t>длинные чулки</t>
  </si>
  <si>
    <t>sd карта 256</t>
  </si>
  <si>
    <t>shaik 333</t>
  </si>
  <si>
    <t xml:space="preserve">мини фигурки </t>
  </si>
  <si>
    <t>стержень brauberg</t>
  </si>
  <si>
    <t>журнал наклеек</t>
  </si>
  <si>
    <t>костюм кигуруми</t>
  </si>
  <si>
    <t>61995315</t>
  </si>
  <si>
    <t>by booka</t>
  </si>
  <si>
    <t>59127514</t>
  </si>
  <si>
    <t>portwest</t>
  </si>
  <si>
    <t>кроссовки nike air jordan 1 low</t>
  </si>
  <si>
    <t>гнев богов</t>
  </si>
  <si>
    <t xml:space="preserve">love republic боди </t>
  </si>
  <si>
    <t>рулонные шторы прозрачные</t>
  </si>
  <si>
    <t>buena vida</t>
  </si>
  <si>
    <t>свитшот с принтом твое</t>
  </si>
  <si>
    <t>тени viseart</t>
  </si>
  <si>
    <t>солнцезащитные очки xiaomi</t>
  </si>
  <si>
    <t>линео</t>
  </si>
  <si>
    <t>kamalak tekstil</t>
  </si>
  <si>
    <t xml:space="preserve">кабашоны </t>
  </si>
  <si>
    <t>браслеты золото 585</t>
  </si>
  <si>
    <t>элекрический чайник</t>
  </si>
  <si>
    <t>soglasie</t>
  </si>
  <si>
    <t>сноубутсы нордман</t>
  </si>
  <si>
    <t>дзинсы</t>
  </si>
  <si>
    <t>вит е</t>
  </si>
  <si>
    <t>носки нейлон</t>
  </si>
  <si>
    <t>гравер машинка</t>
  </si>
  <si>
    <t>49623893</t>
  </si>
  <si>
    <t>наволочка на подушку бумеранг</t>
  </si>
  <si>
    <t xml:space="preserve">мужские жилеты </t>
  </si>
  <si>
    <t>подарочный пакет 20 см</t>
  </si>
  <si>
    <t>zeriazor</t>
  </si>
  <si>
    <t>24871991</t>
  </si>
  <si>
    <t>musk noir</t>
  </si>
  <si>
    <t>суходар</t>
  </si>
  <si>
    <t>декоративный кактус</t>
  </si>
  <si>
    <t>23399709</t>
  </si>
  <si>
    <t>бэн игрушка</t>
  </si>
  <si>
    <t>свитшот russia</t>
  </si>
  <si>
    <t>самокат lambo</t>
  </si>
  <si>
    <t>сороконожки kelme</t>
  </si>
  <si>
    <t>книга диор</t>
  </si>
  <si>
    <t>короткие штаны мужские</t>
  </si>
  <si>
    <t>плед двойной</t>
  </si>
  <si>
    <t>бохо топ</t>
  </si>
  <si>
    <t>лимонница bernadotte</t>
  </si>
  <si>
    <t>тойота виш</t>
  </si>
  <si>
    <t>кошелек кожанный женский</t>
  </si>
  <si>
    <t>стиральный порошок liby</t>
  </si>
  <si>
    <t xml:space="preserve">турсы </t>
  </si>
  <si>
    <t xml:space="preserve">моми подгузники </t>
  </si>
  <si>
    <t>16736783</t>
  </si>
  <si>
    <t>сантино</t>
  </si>
  <si>
    <t>робот-пылесос roborock</t>
  </si>
  <si>
    <t>сухие шампуни</t>
  </si>
  <si>
    <t>шторки на гранту</t>
  </si>
  <si>
    <t>гарри поттер светильник</t>
  </si>
  <si>
    <t xml:space="preserve">наполнитель силикагель </t>
  </si>
  <si>
    <t>джут женский</t>
  </si>
  <si>
    <t>dr jart гель</t>
  </si>
  <si>
    <t>monotkani</t>
  </si>
  <si>
    <t>униги</t>
  </si>
  <si>
    <t>наушники активное шумоподавление</t>
  </si>
  <si>
    <t>кофта с рукавом</t>
  </si>
  <si>
    <t xml:space="preserve">amore </t>
  </si>
  <si>
    <t>шопер вельвет</t>
  </si>
  <si>
    <t>терминатор игрушка</t>
  </si>
  <si>
    <t>платок шелковый женский в горох</t>
  </si>
  <si>
    <t>sorti стиральный порошок</t>
  </si>
  <si>
    <t>арт колор</t>
  </si>
  <si>
    <t>подгузники бэби го</t>
  </si>
  <si>
    <t>чехлы на форд фокус 3 хэтчбек</t>
  </si>
  <si>
    <t>боди женские стринги</t>
  </si>
  <si>
    <t xml:space="preserve">денежные бомбочки </t>
  </si>
  <si>
    <t>adidas adizero кроссовки</t>
  </si>
  <si>
    <t>туфли-кроссовки женские</t>
  </si>
  <si>
    <t>vls</t>
  </si>
  <si>
    <t>кедровые орехи 500 гр</t>
  </si>
  <si>
    <t>платьи</t>
  </si>
  <si>
    <t>электрогитара бас</t>
  </si>
  <si>
    <t>топ с рукавом на одно плечо</t>
  </si>
  <si>
    <t>dior joy</t>
  </si>
  <si>
    <t>комплект детской защиты</t>
  </si>
  <si>
    <t>светильник настольный черный</t>
  </si>
  <si>
    <t>кошелек поцелуйчик</t>
  </si>
  <si>
    <t>@marid.mua?9074706</t>
  </si>
  <si>
    <t>диск внешний</t>
  </si>
  <si>
    <t>14463768</t>
  </si>
  <si>
    <t>штаны класические</t>
  </si>
  <si>
    <t>костюм домашний детский</t>
  </si>
  <si>
    <t>желтые салфетки</t>
  </si>
  <si>
    <t xml:space="preserve">острые чипсы </t>
  </si>
  <si>
    <t>мусс кокосовый</t>
  </si>
  <si>
    <t>април вингс</t>
  </si>
  <si>
    <t>ричард фейнман</t>
  </si>
  <si>
    <t>филипс парогенератор</t>
  </si>
  <si>
    <t>38689048</t>
  </si>
  <si>
    <t>fillips</t>
  </si>
  <si>
    <t>учебники по математике</t>
  </si>
  <si>
    <t>rammstein lp</t>
  </si>
  <si>
    <t>косметика от чупа-чупс</t>
  </si>
  <si>
    <t>алкидный лак</t>
  </si>
  <si>
    <t>хайпер х</t>
  </si>
  <si>
    <t>свечка 9</t>
  </si>
  <si>
    <t>my wisteria</t>
  </si>
  <si>
    <t>jlab джинсы</t>
  </si>
  <si>
    <t>стекло на realmi 8i</t>
  </si>
  <si>
    <t>безумный азарт манга</t>
  </si>
  <si>
    <t>26955154</t>
  </si>
  <si>
    <t>nutberry</t>
  </si>
  <si>
    <t>настольные полки</t>
  </si>
  <si>
    <t>38662472</t>
  </si>
  <si>
    <t xml:space="preserve">штаны nike женские </t>
  </si>
  <si>
    <t>care oil</t>
  </si>
  <si>
    <t>быки свадебные</t>
  </si>
  <si>
    <t>colambetta брюки</t>
  </si>
  <si>
    <t>коврик придверный 100 на 120</t>
  </si>
  <si>
    <t>заколка клипса</t>
  </si>
  <si>
    <t>подарок подруге 12 лет</t>
  </si>
  <si>
    <t>чехол на  redmi 10</t>
  </si>
  <si>
    <t xml:space="preserve">гравировка </t>
  </si>
  <si>
    <t>таналки</t>
  </si>
  <si>
    <t>37886372</t>
  </si>
  <si>
    <t>вейп voopoo</t>
  </si>
  <si>
    <t>масло зигир</t>
  </si>
  <si>
    <t>эндосфера</t>
  </si>
  <si>
    <t>ваза девочка</t>
  </si>
  <si>
    <t>покрывало 120х220</t>
  </si>
  <si>
    <t>zolla платье осень</t>
  </si>
  <si>
    <t>53625759</t>
  </si>
  <si>
    <t>кулон паук</t>
  </si>
  <si>
    <t>борт шорты</t>
  </si>
  <si>
    <t>кулон космос</t>
  </si>
  <si>
    <t>шерстипон</t>
  </si>
  <si>
    <t>джемпер в школу</t>
  </si>
  <si>
    <t>альма</t>
  </si>
  <si>
    <t>димаут</t>
  </si>
  <si>
    <t>eveline набор</t>
  </si>
  <si>
    <t>картина по номерам лодка</t>
  </si>
  <si>
    <t>акварельный карандаш</t>
  </si>
  <si>
    <t>комиксы 12+</t>
  </si>
  <si>
    <t>радио конструктор</t>
  </si>
  <si>
    <t>чехол galaxy s8</t>
  </si>
  <si>
    <t>estel curex шампунь</t>
  </si>
  <si>
    <t>2026359</t>
  </si>
  <si>
    <t xml:space="preserve">чай подарочный набор </t>
  </si>
  <si>
    <t>адидас breaknet</t>
  </si>
  <si>
    <t>relax art box</t>
  </si>
  <si>
    <t>перчатки playtoday</t>
  </si>
  <si>
    <t>шторы рогожка 260</t>
  </si>
  <si>
    <t>bull belt</t>
  </si>
  <si>
    <t>seemonkeys</t>
  </si>
  <si>
    <t>аромодиффузер</t>
  </si>
  <si>
    <t>утепленные женские джинсы на флисе</t>
  </si>
  <si>
    <t>tik tok girl</t>
  </si>
  <si>
    <t>little lady</t>
  </si>
  <si>
    <t>флюр альпин</t>
  </si>
  <si>
    <t>цикорий растворимый сублимированный</t>
  </si>
  <si>
    <t>eva маска</t>
  </si>
  <si>
    <t>hirudo derm</t>
  </si>
  <si>
    <t>цыганский платок</t>
  </si>
  <si>
    <t>оружие пистолет</t>
  </si>
  <si>
    <t>подиумы на ваз 2114</t>
  </si>
  <si>
    <t>черепаха фигурка</t>
  </si>
  <si>
    <t>книга стикеров</t>
  </si>
  <si>
    <t>мисвак паста</t>
  </si>
  <si>
    <t>даниэль</t>
  </si>
  <si>
    <t>противотуманные фары ваз 2112</t>
  </si>
  <si>
    <t xml:space="preserve"> джоггеры женские</t>
  </si>
  <si>
    <t>винт на лодочный мотор</t>
  </si>
  <si>
    <t>12003810</t>
  </si>
  <si>
    <t>40269215</t>
  </si>
  <si>
    <t>флешка гитара</t>
  </si>
  <si>
    <t>хаги ваги антистресс</t>
  </si>
  <si>
    <t>m52 samsung</t>
  </si>
  <si>
    <t>биты на шуруповерт</t>
  </si>
  <si>
    <t>коробки с прозрачной крышкой</t>
  </si>
  <si>
    <t>комтюм домашний</t>
  </si>
  <si>
    <t>эмицидин</t>
  </si>
  <si>
    <t>антиперспирант женский secret</t>
  </si>
  <si>
    <t>witch piggy</t>
  </si>
  <si>
    <t>маски медицинские 500шт</t>
  </si>
  <si>
    <t xml:space="preserve">lauf </t>
  </si>
  <si>
    <t xml:space="preserve">кроссовки женские джорданы </t>
  </si>
  <si>
    <t>босоножки с ремешком на лодыжке</t>
  </si>
  <si>
    <t>простынь на резинке 160?200</t>
  </si>
  <si>
    <t>покемон карточки</t>
  </si>
  <si>
    <t>джинсы широкие синие</t>
  </si>
  <si>
    <t>zarina пиджак женский</t>
  </si>
  <si>
    <t>архидеи</t>
  </si>
  <si>
    <t>крестик золото 585</t>
  </si>
  <si>
    <t>серьги соколов серебро гвоздики</t>
  </si>
  <si>
    <t xml:space="preserve">point шампунь </t>
  </si>
  <si>
    <t xml:space="preserve">педали на велосипед </t>
  </si>
  <si>
    <t>платье скай</t>
  </si>
  <si>
    <t>чехол на самсун а12</t>
  </si>
  <si>
    <t>пленка айфон 8</t>
  </si>
  <si>
    <t>красовки сетка</t>
  </si>
  <si>
    <t>киндер сюрприз большой</t>
  </si>
  <si>
    <t>нож каратель</t>
  </si>
  <si>
    <t>продукты пчеловодства</t>
  </si>
  <si>
    <t>женские куртки демисезон</t>
  </si>
  <si>
    <t>сажик</t>
  </si>
  <si>
    <t>фотошторы с цветами</t>
  </si>
  <si>
    <t>мужские обувь reebok кроссовки</t>
  </si>
  <si>
    <t>spivak</t>
  </si>
  <si>
    <t>gicci</t>
  </si>
  <si>
    <t xml:space="preserve">шруз </t>
  </si>
  <si>
    <t>aux на айфон</t>
  </si>
  <si>
    <t>спортивные штаны женские твое черные</t>
  </si>
  <si>
    <t>xiaomi mi 9t чехол на</t>
  </si>
  <si>
    <t>чехлы на хендай крета</t>
  </si>
  <si>
    <t>бреверс</t>
  </si>
  <si>
    <t>зинаида александрова</t>
  </si>
  <si>
    <t xml:space="preserve">неудобное прошлое </t>
  </si>
  <si>
    <t>51956545</t>
  </si>
  <si>
    <t>волчки бейблэйд 6 сезон</t>
  </si>
  <si>
    <t>csm clothing</t>
  </si>
  <si>
    <t>стикер пак аниме</t>
  </si>
  <si>
    <t xml:space="preserve">лонгслив на мальчика </t>
  </si>
  <si>
    <t>красивые пижамы</t>
  </si>
  <si>
    <t>картина по номерам три кота</t>
  </si>
  <si>
    <t>12536653</t>
  </si>
  <si>
    <t>балончик шпага</t>
  </si>
  <si>
    <t>костюм брючный в клетку</t>
  </si>
  <si>
    <t>ватага</t>
  </si>
  <si>
    <t>58209240</t>
  </si>
  <si>
    <t>переводные тату бабочки</t>
  </si>
  <si>
    <t>кокон анатомический</t>
  </si>
  <si>
    <t>mario bruni</t>
  </si>
  <si>
    <t>брюки с разрезами внизу женские</t>
  </si>
  <si>
    <t>мыльница на ножках</t>
  </si>
  <si>
    <t>слаимы</t>
  </si>
  <si>
    <t>платье с розами женское</t>
  </si>
  <si>
    <t>canon pixma mg2540s</t>
  </si>
  <si>
    <t>карты таро розовые</t>
  </si>
  <si>
    <t>4552601</t>
  </si>
  <si>
    <t>nan 2 гипоаллергенный</t>
  </si>
  <si>
    <t>звонки на велосипед</t>
  </si>
  <si>
    <t>шоколадное платье</t>
  </si>
  <si>
    <t xml:space="preserve">маринад </t>
  </si>
  <si>
    <t>proff</t>
  </si>
  <si>
    <t>панама с мехом</t>
  </si>
  <si>
    <t xml:space="preserve"> киси миси</t>
  </si>
  <si>
    <t>подкова на дверь</t>
  </si>
  <si>
    <t>чехол на air pods 2</t>
  </si>
  <si>
    <t>стержни пиши-стирай</t>
  </si>
  <si>
    <t xml:space="preserve">пасхальные кролики </t>
  </si>
  <si>
    <t>штора висюльки</t>
  </si>
  <si>
    <t xml:space="preserve">эстет </t>
  </si>
  <si>
    <t>резиноаые сапоги</t>
  </si>
  <si>
    <t>эваменол</t>
  </si>
  <si>
    <t>набор женские трусы стринги</t>
  </si>
  <si>
    <t>лазурит 20гр</t>
  </si>
  <si>
    <t>спортивный костюм клетка</t>
  </si>
  <si>
    <t>автомагнитола jbl</t>
  </si>
  <si>
    <t>полигель ириск</t>
  </si>
  <si>
    <t>зеленый праймер</t>
  </si>
  <si>
    <t>море бронзы</t>
  </si>
  <si>
    <t>samsung a 30</t>
  </si>
  <si>
    <t>барбекю мангал</t>
  </si>
  <si>
    <t>лека</t>
  </si>
  <si>
    <t>ремнабор</t>
  </si>
  <si>
    <t>вампир лестат</t>
  </si>
  <si>
    <t>синии брюки</t>
  </si>
  <si>
    <t>единорожки пупсик</t>
  </si>
  <si>
    <t>ben 10 фигурки</t>
  </si>
  <si>
    <t>67952641</t>
  </si>
  <si>
    <t>найк сумка через плечо</t>
  </si>
  <si>
    <t>подарочный пакет с единорогом</t>
  </si>
  <si>
    <t>timejump самокат</t>
  </si>
  <si>
    <t xml:space="preserve">твое женское платье </t>
  </si>
  <si>
    <t xml:space="preserve">кукурузный </t>
  </si>
  <si>
    <t>kogankids детский</t>
  </si>
  <si>
    <t>cocogoat</t>
  </si>
  <si>
    <t>чиа семена 1 кг</t>
  </si>
  <si>
    <t>карак чай</t>
  </si>
  <si>
    <t xml:space="preserve">кеды и кроссовки женские </t>
  </si>
  <si>
    <t xml:space="preserve">кросовки весна </t>
  </si>
  <si>
    <t>жилет милитари</t>
  </si>
  <si>
    <t>гайковерт ручной механический</t>
  </si>
  <si>
    <t>hogo</t>
  </si>
  <si>
    <t>45979787</t>
  </si>
  <si>
    <t>nomad handmade</t>
  </si>
  <si>
    <t>белые тюльпаны</t>
  </si>
  <si>
    <t>термос набор</t>
  </si>
  <si>
    <t>34201113</t>
  </si>
  <si>
    <t>миксер стационарный starwind</t>
  </si>
  <si>
    <t>relove super serum</t>
  </si>
  <si>
    <t>тапочки звери</t>
  </si>
  <si>
    <t>53563178</t>
  </si>
  <si>
    <t>туфли на низком ходу</t>
  </si>
  <si>
    <t>лепи усы</t>
  </si>
  <si>
    <t>clo</t>
  </si>
  <si>
    <t>юно</t>
  </si>
  <si>
    <t>литокала</t>
  </si>
  <si>
    <t>дакимакура геншин мини</t>
  </si>
  <si>
    <t>палантин пудровый</t>
  </si>
  <si>
    <t>74124590</t>
  </si>
  <si>
    <t>49855689</t>
  </si>
  <si>
    <t>фамильные сладости</t>
  </si>
  <si>
    <t>браслет детский кожаный</t>
  </si>
  <si>
    <t>kanzler футболка</t>
  </si>
  <si>
    <t>тенм</t>
  </si>
  <si>
    <t>m65 casual куртка</t>
  </si>
  <si>
    <t>стекло защитное на 11 айфон</t>
  </si>
  <si>
    <t>b450</t>
  </si>
  <si>
    <t>51788055</t>
  </si>
  <si>
    <t xml:space="preserve">рюк </t>
  </si>
  <si>
    <t>futurino футболка</t>
  </si>
  <si>
    <t xml:space="preserve">london </t>
  </si>
  <si>
    <t>hair company professional шампунь</t>
  </si>
  <si>
    <t>вива презервативы</t>
  </si>
  <si>
    <t>48953347</t>
  </si>
  <si>
    <t>шелковый топ черный</t>
  </si>
  <si>
    <t>брюки широкие классические</t>
  </si>
  <si>
    <t>умка влажные салфетки</t>
  </si>
  <si>
    <t>syoss color</t>
  </si>
  <si>
    <t>11718870</t>
  </si>
  <si>
    <t>посторонний книга</t>
  </si>
  <si>
    <t>платки летние</t>
  </si>
  <si>
    <t>oxford phonics world</t>
  </si>
  <si>
    <t>шорты kipsta</t>
  </si>
  <si>
    <t>adidas climacool обувь</t>
  </si>
  <si>
    <t>azara</t>
  </si>
  <si>
    <t>court slide 2</t>
  </si>
  <si>
    <t>наушники плюшевые</t>
  </si>
  <si>
    <t>серги серебро 925</t>
  </si>
  <si>
    <t xml:space="preserve">простынь в кроватку </t>
  </si>
  <si>
    <t>книга про подростков</t>
  </si>
  <si>
    <t>текстиль всем</t>
  </si>
  <si>
    <t>фитнесс коврик</t>
  </si>
  <si>
    <t>восстановитель замши</t>
  </si>
  <si>
    <t>elfbar bc3000</t>
  </si>
  <si>
    <t>видеокарта amd</t>
  </si>
  <si>
    <t>elstyle</t>
  </si>
  <si>
    <t xml:space="preserve">aevit </t>
  </si>
  <si>
    <t>колготки gg</t>
  </si>
  <si>
    <t>ibonus</t>
  </si>
  <si>
    <t xml:space="preserve">бирюса </t>
  </si>
  <si>
    <t>гель лаки инди</t>
  </si>
  <si>
    <t xml:space="preserve">рог </t>
  </si>
  <si>
    <t>штора из льна</t>
  </si>
  <si>
    <t>набор сыров</t>
  </si>
  <si>
    <t>светильник нажимной</t>
  </si>
  <si>
    <t>сорви башню</t>
  </si>
  <si>
    <t>хром азаро</t>
  </si>
  <si>
    <t>комиксы том и джери</t>
  </si>
  <si>
    <t>18273005</t>
  </si>
  <si>
    <t>shox tl</t>
  </si>
  <si>
    <t>t.me the sizhaya</t>
  </si>
  <si>
    <t>callipso</t>
  </si>
  <si>
    <t>синий костюм спортивный</t>
  </si>
  <si>
    <t>40065334</t>
  </si>
  <si>
    <t>часы samsung galaxy watch active</t>
  </si>
  <si>
    <t>майки токийские мстители</t>
  </si>
  <si>
    <t>трубочки сладкие</t>
  </si>
  <si>
    <t>книги рукоделие</t>
  </si>
  <si>
    <t>44441182</t>
  </si>
  <si>
    <t xml:space="preserve">пижама авокадо </t>
  </si>
  <si>
    <t>большие долговые кризисы</t>
  </si>
  <si>
    <t>чехол самсунг а8+</t>
  </si>
  <si>
    <t xml:space="preserve">jordan 1 </t>
  </si>
  <si>
    <t>шарф кружевной</t>
  </si>
  <si>
    <t>стекло самсунг а 11</t>
  </si>
  <si>
    <t>женские весна ботильоны</t>
  </si>
  <si>
    <t xml:space="preserve">берокка </t>
  </si>
  <si>
    <t>колеса на детский велосипед</t>
  </si>
  <si>
    <t>худи спартак</t>
  </si>
  <si>
    <t>чехол на samsung а22s</t>
  </si>
  <si>
    <t>гастрорекс</t>
  </si>
  <si>
    <t>термос милый</t>
  </si>
  <si>
    <t xml:space="preserve">розовые шары </t>
  </si>
  <si>
    <t>брошь учительница</t>
  </si>
  <si>
    <t>попить</t>
  </si>
  <si>
    <t>карандаш люкс визаж</t>
  </si>
  <si>
    <t>ck духи</t>
  </si>
  <si>
    <t>rsa</t>
  </si>
  <si>
    <t>дочь королевы сирен</t>
  </si>
  <si>
    <t>удивительный человек паук комикс</t>
  </si>
  <si>
    <t>рулетка 8 метров</t>
  </si>
  <si>
    <t>лонгслив nike женский</t>
  </si>
  <si>
    <t>myworld</t>
  </si>
  <si>
    <t>71600824</t>
  </si>
  <si>
    <t xml:space="preserve">драгунский </t>
  </si>
  <si>
    <t>панама ny</t>
  </si>
  <si>
    <t>13151180</t>
  </si>
  <si>
    <t>eurolux</t>
  </si>
  <si>
    <t>семена люпин</t>
  </si>
  <si>
    <t>жидкие иголки</t>
  </si>
  <si>
    <t>cajubrasil</t>
  </si>
  <si>
    <t>молд силиконовый зайка</t>
  </si>
  <si>
    <t>21048314</t>
  </si>
  <si>
    <t>присипка</t>
  </si>
  <si>
    <t>фонарь уф</t>
  </si>
  <si>
    <t>коврик в прихожей</t>
  </si>
  <si>
    <t>egoizm shop</t>
  </si>
  <si>
    <t>солнцезащитный крем spf 20</t>
  </si>
  <si>
    <t>любимова</t>
  </si>
  <si>
    <t>часы wainer</t>
  </si>
  <si>
    <t>органайзер подвесной детский</t>
  </si>
  <si>
    <t>серьги с черным бриллиантом</t>
  </si>
  <si>
    <t xml:space="preserve">совочек </t>
  </si>
  <si>
    <t>вармила</t>
  </si>
  <si>
    <t xml:space="preserve">кофры </t>
  </si>
  <si>
    <t>bigmaks</t>
  </si>
  <si>
    <t>корпус iphone xr</t>
  </si>
  <si>
    <t>знфир</t>
  </si>
  <si>
    <t>белый мужской свитер</t>
  </si>
  <si>
    <t>дуга трансформер</t>
  </si>
  <si>
    <t xml:space="preserve">барби одежда </t>
  </si>
  <si>
    <t>презервативы пупырчатые</t>
  </si>
  <si>
    <t>теоефоны</t>
  </si>
  <si>
    <t>janssen cosmetics маска</t>
  </si>
  <si>
    <t>фигуры из фанеры</t>
  </si>
  <si>
    <t>трусы кружева</t>
  </si>
  <si>
    <t>pop it игрушка антистресс</t>
  </si>
  <si>
    <t>13424710</t>
  </si>
  <si>
    <t>оксид олин</t>
  </si>
  <si>
    <t>39234467</t>
  </si>
  <si>
    <t xml:space="preserve">momo </t>
  </si>
  <si>
    <t>кисточки из ниток</t>
  </si>
  <si>
    <t>пусеты шарики</t>
  </si>
  <si>
    <t>сыворотка markell</t>
  </si>
  <si>
    <t>ural home</t>
  </si>
  <si>
    <t>кроммовки</t>
  </si>
  <si>
    <t>ткань 220</t>
  </si>
  <si>
    <t xml:space="preserve">физраствор </t>
  </si>
  <si>
    <t>lawin</t>
  </si>
  <si>
    <t>помада кайли</t>
  </si>
  <si>
    <t>карниз на дверь</t>
  </si>
  <si>
    <t>женские кросовки nike</t>
  </si>
  <si>
    <t>bodo шапки</t>
  </si>
  <si>
    <t>детские развивающие коврики</t>
  </si>
  <si>
    <t>летнее вкпо</t>
  </si>
  <si>
    <t>линзы urban layer</t>
  </si>
  <si>
    <t>кровать happy baby</t>
  </si>
  <si>
    <t xml:space="preserve">детские столовые приборы </t>
  </si>
  <si>
    <t>simond</t>
  </si>
  <si>
    <t>ключ ваз</t>
  </si>
  <si>
    <t>осега 3</t>
  </si>
  <si>
    <t>oberron</t>
  </si>
  <si>
    <t>спортивные  мужские</t>
  </si>
  <si>
    <t>мазда сх7</t>
  </si>
  <si>
    <t>влад а4 наклейки</t>
  </si>
  <si>
    <t>сухой корм чаппи</t>
  </si>
  <si>
    <t>анальный фалос</t>
  </si>
  <si>
    <t>ремень chrome</t>
  </si>
  <si>
    <t>ручка невидимка с фонариком</t>
  </si>
  <si>
    <t>33144510</t>
  </si>
  <si>
    <t>чехол а93</t>
  </si>
  <si>
    <t>planet nails reflection</t>
  </si>
  <si>
    <t>набор десертных вилок</t>
  </si>
  <si>
    <t>босоножки дутые</t>
  </si>
  <si>
    <t>сумки gallato</t>
  </si>
  <si>
    <t>амлодипин</t>
  </si>
  <si>
    <t>автоматика unipump sanivort</t>
  </si>
  <si>
    <t>хуж</t>
  </si>
  <si>
    <t>женский халат махровый</t>
  </si>
  <si>
    <t>хуго босс женский парфюм</t>
  </si>
  <si>
    <t>на карпа</t>
  </si>
  <si>
    <t>13923860</t>
  </si>
  <si>
    <t>21361041</t>
  </si>
  <si>
    <t>флис куртка</t>
  </si>
  <si>
    <t xml:space="preserve">батончик без сахара </t>
  </si>
  <si>
    <t>агротрубка</t>
  </si>
  <si>
    <t>носки детски</t>
  </si>
  <si>
    <t>pavlova</t>
  </si>
  <si>
    <t>ложки чайные длинные</t>
  </si>
  <si>
    <t xml:space="preserve">тушь stellary </t>
  </si>
  <si>
    <t xml:space="preserve">чехол realme gt master edition </t>
  </si>
  <si>
    <t>чехол iphone xr с картой</t>
  </si>
  <si>
    <t>игрушка оптимус прайм</t>
  </si>
  <si>
    <t>crokid мальчики</t>
  </si>
  <si>
    <t>бабаевский с апельсином</t>
  </si>
  <si>
    <t>ветровка тренч</t>
  </si>
  <si>
    <t>набор маленьких резинок</t>
  </si>
  <si>
    <t>футболка с хэлоу кити</t>
  </si>
  <si>
    <t>серьга конго</t>
  </si>
  <si>
    <t>62103724</t>
  </si>
  <si>
    <t>аниме футболка твое</t>
  </si>
  <si>
    <t>к чаю конфеты</t>
  </si>
  <si>
    <t xml:space="preserve">чехол на телефон redmi 9c nfc </t>
  </si>
  <si>
    <t>lacoste magnetic</t>
  </si>
  <si>
    <t>ковер комнатный с ворсом серый</t>
  </si>
  <si>
    <t>стеллаж на ножках</t>
  </si>
  <si>
    <t>buer apparel</t>
  </si>
  <si>
    <t>туфли с белой подошвой</t>
  </si>
  <si>
    <t>1 day oasys</t>
  </si>
  <si>
    <t xml:space="preserve">тенис </t>
  </si>
  <si>
    <t xml:space="preserve">блузка с кружевом </t>
  </si>
  <si>
    <t>moontee</t>
  </si>
  <si>
    <t>худи барашек</t>
  </si>
  <si>
    <t>пальто зимнее стеганое женское</t>
  </si>
  <si>
    <t>костюм мужской утепленный</t>
  </si>
  <si>
    <t>чесать спину</t>
  </si>
  <si>
    <t>корм applaws</t>
  </si>
  <si>
    <t>туманки гранта</t>
  </si>
  <si>
    <t>атомайзер шариковый</t>
  </si>
  <si>
    <t>мотоциклетный костюм</t>
  </si>
  <si>
    <t>белочка шоколад</t>
  </si>
  <si>
    <t>30304930</t>
  </si>
  <si>
    <t>кружевное летнее платье</t>
  </si>
  <si>
    <t>сковородк</t>
  </si>
  <si>
    <t>steel series</t>
  </si>
  <si>
    <t xml:space="preserve">высоцкий </t>
  </si>
  <si>
    <t>мароженое</t>
  </si>
  <si>
    <t xml:space="preserve">hqd  </t>
  </si>
  <si>
    <t>термос 500</t>
  </si>
  <si>
    <t>нейростронг</t>
  </si>
  <si>
    <t>наполнитель кошкин секрет</t>
  </si>
  <si>
    <t>чак паланик призраки</t>
  </si>
  <si>
    <t xml:space="preserve">отпугиватель грызунов </t>
  </si>
  <si>
    <t xml:space="preserve">чайник газовый </t>
  </si>
  <si>
    <t>худи с мики маусом</t>
  </si>
  <si>
    <t>сережки с изумрудом</t>
  </si>
  <si>
    <t>apleu</t>
  </si>
  <si>
    <t>кормушка в аквариум</t>
  </si>
  <si>
    <t>математический пенал</t>
  </si>
  <si>
    <t>поп ит игра в кальмара</t>
  </si>
  <si>
    <t>игрушка на шезлонг</t>
  </si>
  <si>
    <t>смесь детское питание nan</t>
  </si>
  <si>
    <t>перчатки softshell</t>
  </si>
  <si>
    <t>34597267</t>
  </si>
  <si>
    <t xml:space="preserve">кафе </t>
  </si>
  <si>
    <t>многоразовые прокладки женские</t>
  </si>
  <si>
    <t>заколки невидимки черные</t>
  </si>
  <si>
    <t>чехол на xiaomi 5 redmi</t>
  </si>
  <si>
    <t>beefree шорты</t>
  </si>
  <si>
    <t>думочка</t>
  </si>
  <si>
    <t>жилет с юбкой</t>
  </si>
  <si>
    <t>oiko топ</t>
  </si>
  <si>
    <t>xbox джойстик</t>
  </si>
  <si>
    <t>женские колготки и чулки</t>
  </si>
  <si>
    <t>костюм зайчик</t>
  </si>
  <si>
    <t>детектор жучков</t>
  </si>
  <si>
    <t>большой коврик</t>
  </si>
  <si>
    <t>кошелек женский на молнии из натуральной кожи</t>
  </si>
  <si>
    <t>чанг ли</t>
  </si>
  <si>
    <t>45649696</t>
  </si>
  <si>
    <t>разукрашка по номерам</t>
  </si>
  <si>
    <t>худи со стичем</t>
  </si>
  <si>
    <t>матрас тама</t>
  </si>
  <si>
    <t>рюкзак speedo</t>
  </si>
  <si>
    <t>женские кардиган</t>
  </si>
  <si>
    <t>со спущенным плечом</t>
  </si>
  <si>
    <t>развитие фонематического слуха</t>
  </si>
  <si>
    <t>7422268</t>
  </si>
  <si>
    <t>кепка salomon</t>
  </si>
  <si>
    <t>apple mac</t>
  </si>
  <si>
    <t>бриджи женские одежда</t>
  </si>
  <si>
    <t>сердце сумрака</t>
  </si>
  <si>
    <t>муслиновые пижамы</t>
  </si>
  <si>
    <t>демисезонные</t>
  </si>
  <si>
    <t>iphone 12 чехлы</t>
  </si>
  <si>
    <t>чехол на телефон редми 10s</t>
  </si>
  <si>
    <t>герман гессе книга</t>
  </si>
  <si>
    <t>женские весенние куртки кожаные</t>
  </si>
  <si>
    <t>кроссовки puna</t>
  </si>
  <si>
    <t>asics gel venture 7 wp</t>
  </si>
  <si>
    <t>ночник подруге</t>
  </si>
  <si>
    <t>рунический алтарь</t>
  </si>
  <si>
    <t>ремувер естель</t>
  </si>
  <si>
    <t>чехол ми 9</t>
  </si>
  <si>
    <t>sokolov серьги кольца серебро</t>
  </si>
  <si>
    <t>coco bianca</t>
  </si>
  <si>
    <t xml:space="preserve">палетка revolution </t>
  </si>
  <si>
    <t xml:space="preserve">avva </t>
  </si>
  <si>
    <t>40838004</t>
  </si>
  <si>
    <t>вьетнамские сладости</t>
  </si>
  <si>
    <t>gprs трекер</t>
  </si>
  <si>
    <t>коврики в машину киа</t>
  </si>
  <si>
    <t>набор шеф</t>
  </si>
  <si>
    <t>8 moon</t>
  </si>
  <si>
    <t>dizzy jba</t>
  </si>
  <si>
    <t>stenova</t>
  </si>
  <si>
    <t>каморка карло</t>
  </si>
  <si>
    <t>гвоздики черные</t>
  </si>
  <si>
    <t>25833162</t>
  </si>
  <si>
    <t>носки  капроновые</t>
  </si>
  <si>
    <t>скатерть 160</t>
  </si>
  <si>
    <t>в прихожую полка</t>
  </si>
  <si>
    <t>костюм на 1 годик мальчику</t>
  </si>
  <si>
    <t>snaqfabriq</t>
  </si>
  <si>
    <t>рулонные шторы на кухню день ночь</t>
  </si>
  <si>
    <t>кузнецовский фарфор</t>
  </si>
  <si>
    <t>ice ball</t>
  </si>
  <si>
    <t>46032758</t>
  </si>
  <si>
    <t>резиновый палец</t>
  </si>
  <si>
    <t>удалитель корней</t>
  </si>
  <si>
    <t>hyper pc</t>
  </si>
  <si>
    <t>костюм спортивный желтый женский</t>
  </si>
  <si>
    <t>майка zolla</t>
  </si>
  <si>
    <t xml:space="preserve">антистресс раскраска </t>
  </si>
  <si>
    <t>штаны весенние женские</t>
  </si>
  <si>
    <t>кврдиган</t>
  </si>
  <si>
    <t>светодиоды на колеса</t>
  </si>
  <si>
    <t>открытка с др</t>
  </si>
  <si>
    <t>11276547</t>
  </si>
  <si>
    <t>gc corporation</t>
  </si>
  <si>
    <t>63377433</t>
  </si>
  <si>
    <t>конвер на выписку</t>
  </si>
  <si>
    <t>афрокудри ариель</t>
  </si>
  <si>
    <t>точечный гель от прыщей</t>
  </si>
  <si>
    <t>юбка и рубашка</t>
  </si>
  <si>
    <t>28794335</t>
  </si>
  <si>
    <t>дарнит</t>
  </si>
  <si>
    <t>личинки</t>
  </si>
  <si>
    <t>кроссовки мальчикам детские найк</t>
  </si>
  <si>
    <t>грибочки печенье</t>
  </si>
  <si>
    <t>кеды мужские 39 размер</t>
  </si>
  <si>
    <t>нашивка динозавр</t>
  </si>
  <si>
    <t xml:space="preserve">колготки с вырезом </t>
  </si>
  <si>
    <t>в канун рождества</t>
  </si>
  <si>
    <t>memory card</t>
  </si>
  <si>
    <t>luxsan пеленки</t>
  </si>
  <si>
    <t>духи brilliant</t>
  </si>
  <si>
    <t>покрывало бравл старс</t>
  </si>
  <si>
    <t>вазы из гипса</t>
  </si>
  <si>
    <t>брюки летние лен</t>
  </si>
  <si>
    <t>корм органикс</t>
  </si>
  <si>
    <t>серые кросовки</t>
  </si>
  <si>
    <t>джемпер женский сиреневый</t>
  </si>
  <si>
    <t>koska халва</t>
  </si>
  <si>
    <t>молд цыфры</t>
  </si>
  <si>
    <t>обои бордовые</t>
  </si>
  <si>
    <t>72118887</t>
  </si>
  <si>
    <t>флаер ручки</t>
  </si>
  <si>
    <t>orgao</t>
  </si>
  <si>
    <t>26822696</t>
  </si>
  <si>
    <t>makbush</t>
  </si>
  <si>
    <t>мартингал</t>
  </si>
  <si>
    <t>набор ореховых паст</t>
  </si>
  <si>
    <t>спашки</t>
  </si>
  <si>
    <t>манархи</t>
  </si>
  <si>
    <t>7days shine bombita</t>
  </si>
  <si>
    <t>картины по номерам машина</t>
  </si>
  <si>
    <t>коврик на дно ванны</t>
  </si>
  <si>
    <t>19325125</t>
  </si>
  <si>
    <t>блендер смузи</t>
  </si>
  <si>
    <t>футболка с широким воротником</t>
  </si>
  <si>
    <t>bondibon времена года</t>
  </si>
  <si>
    <t>шорты зола</t>
  </si>
  <si>
    <t>поло зарина</t>
  </si>
  <si>
    <t>instax wide 300</t>
  </si>
  <si>
    <t>44831654</t>
  </si>
  <si>
    <t>штаны спортивные reebok</t>
  </si>
  <si>
    <t>ковер в скандинавском стиле</t>
  </si>
  <si>
    <t>постельное белье из муслина</t>
  </si>
  <si>
    <t>15393962</t>
  </si>
  <si>
    <t>самокат на резиновых колесах</t>
  </si>
  <si>
    <t>посыпка сахар</t>
  </si>
  <si>
    <t>блок на айфон 12</t>
  </si>
  <si>
    <t>силиконовые собачки антистресс</t>
  </si>
  <si>
    <t>ваз 2114 зеркала</t>
  </si>
  <si>
    <t>экстракт солодовый</t>
  </si>
  <si>
    <t>шампунь хербал эссенсес</t>
  </si>
  <si>
    <t>15775506</t>
  </si>
  <si>
    <t>шапочка зайчик</t>
  </si>
  <si>
    <t>67022846</t>
  </si>
  <si>
    <t xml:space="preserve">переводилки </t>
  </si>
  <si>
    <t>умный веер</t>
  </si>
  <si>
    <t>сарафан finn flare</t>
  </si>
  <si>
    <t>сидушки на унитаз</t>
  </si>
  <si>
    <t>70439763</t>
  </si>
  <si>
    <t>сетка на кран</t>
  </si>
  <si>
    <t>architects</t>
  </si>
  <si>
    <t>букеты из сухофруктов</t>
  </si>
  <si>
    <t>rasmi</t>
  </si>
  <si>
    <t>reima жилетка</t>
  </si>
  <si>
    <t>xiaomi 11 lite 5g ne 256</t>
  </si>
  <si>
    <t>летние женские макасины</t>
  </si>
  <si>
    <t>свитер детский шерсть</t>
  </si>
  <si>
    <t>силиконовый коврик на пол</t>
  </si>
  <si>
    <t>петцл фонари</t>
  </si>
  <si>
    <t xml:space="preserve">карнавальные очки </t>
  </si>
  <si>
    <t>контейнер герметичный круглый</t>
  </si>
  <si>
    <t>vezore</t>
  </si>
  <si>
    <t xml:space="preserve">шлемы </t>
  </si>
  <si>
    <t xml:space="preserve">корзина на пасху </t>
  </si>
  <si>
    <t>футболка bikkembergs</t>
  </si>
  <si>
    <t xml:space="preserve">блузки в школу </t>
  </si>
  <si>
    <t xml:space="preserve">sbabam </t>
  </si>
  <si>
    <t>кобура пистолет</t>
  </si>
  <si>
    <t>наклейки стендов 2</t>
  </si>
  <si>
    <t>игрушки новорожденному</t>
  </si>
  <si>
    <t>баккара 540</t>
  </si>
  <si>
    <t>нокиа 6.1</t>
  </si>
  <si>
    <t>tigi воск</t>
  </si>
  <si>
    <t>ledi</t>
  </si>
  <si>
    <t>37027828</t>
  </si>
  <si>
    <t>мозговой штурм</t>
  </si>
  <si>
    <t>hailaki</t>
  </si>
  <si>
    <t>духи sexy city</t>
  </si>
  <si>
    <t>зонт ван гог</t>
  </si>
  <si>
    <t>беспроводной компрессор</t>
  </si>
  <si>
    <t>takeshi kids</t>
  </si>
  <si>
    <t>tony love</t>
  </si>
  <si>
    <t>32583610</t>
  </si>
  <si>
    <t xml:space="preserve">боди белый </t>
  </si>
  <si>
    <t>сумки fouette</t>
  </si>
  <si>
    <t>ободок на выпускной</t>
  </si>
  <si>
    <t>воздушные шары звезда</t>
  </si>
  <si>
    <t xml:space="preserve">подвеска лезвие </t>
  </si>
  <si>
    <t>крем после педикюра</t>
  </si>
  <si>
    <t xml:space="preserve"> bosch</t>
  </si>
  <si>
    <t>step puzzle 1000</t>
  </si>
  <si>
    <t>насадка на стилус</t>
  </si>
  <si>
    <t>кашпо с травой</t>
  </si>
  <si>
    <t>определитель</t>
  </si>
  <si>
    <t>постельно полуторное</t>
  </si>
  <si>
    <t xml:space="preserve">asus vivobook </t>
  </si>
  <si>
    <t>логнслив женский</t>
  </si>
  <si>
    <t xml:space="preserve">кроссовки  reebok </t>
  </si>
  <si>
    <t>подставка под процессор</t>
  </si>
  <si>
    <t>макароны хуй</t>
  </si>
  <si>
    <t>парк юрского периода книга</t>
  </si>
  <si>
    <t>мама и сын как вырастить</t>
  </si>
  <si>
    <t>посуда золото</t>
  </si>
  <si>
    <t>крестильный мешочек</t>
  </si>
  <si>
    <t>вход в личный кабинет</t>
  </si>
  <si>
    <t>кроссовки адидас обувь женские</t>
  </si>
  <si>
    <t xml:space="preserve">торпедо </t>
  </si>
  <si>
    <t xml:space="preserve">набор инструментов детский </t>
  </si>
  <si>
    <t>непокоренный</t>
  </si>
  <si>
    <t>amadge jeans</t>
  </si>
  <si>
    <t>мотокросс перчатки</t>
  </si>
  <si>
    <t>lauftex</t>
  </si>
  <si>
    <t>путешествие души книга</t>
  </si>
  <si>
    <t>чехол infinix hot 11s</t>
  </si>
  <si>
    <t>манго женское джемпер</t>
  </si>
  <si>
    <t>пушап вкладыши</t>
  </si>
  <si>
    <t>зигги стардаст</t>
  </si>
  <si>
    <t>джемпер пушистый</t>
  </si>
  <si>
    <t>алвовизан</t>
  </si>
  <si>
    <t>в ванну коврик</t>
  </si>
  <si>
    <t>kitsport</t>
  </si>
  <si>
    <t>наушники беспроводные джибиэль</t>
  </si>
  <si>
    <t>перчатки резиновые одноразовые</t>
  </si>
  <si>
    <t>постельное белье хлопок египетский</t>
  </si>
  <si>
    <t>спортивные жилеты женские</t>
  </si>
  <si>
    <t>серьги-продевки</t>
  </si>
  <si>
    <t>серьги бахрома</t>
  </si>
  <si>
    <t>herbextra</t>
  </si>
  <si>
    <t xml:space="preserve">парные брелоки </t>
  </si>
  <si>
    <t>bagmont</t>
  </si>
  <si>
    <t>16616403</t>
  </si>
  <si>
    <t>рунайл</t>
  </si>
  <si>
    <t>детский костюм без начеса</t>
  </si>
  <si>
    <t>brulex</t>
  </si>
  <si>
    <t>белкосметик</t>
  </si>
  <si>
    <t>прорезыватель щетка</t>
  </si>
  <si>
    <t>подарок садоводу</t>
  </si>
  <si>
    <t>простыни полуторки</t>
  </si>
  <si>
    <t>шампунь отиум аква</t>
  </si>
  <si>
    <t xml:space="preserve">тушь макс фактор </t>
  </si>
  <si>
    <t>диор пудра</t>
  </si>
  <si>
    <t>колготки  20 ден</t>
  </si>
  <si>
    <t>куроми худи</t>
  </si>
  <si>
    <t>браслет на телефон</t>
  </si>
  <si>
    <t>tv box x96</t>
  </si>
  <si>
    <t>12180038</t>
  </si>
  <si>
    <t>rose by love</t>
  </si>
  <si>
    <t>тональный крем тлм</t>
  </si>
  <si>
    <t>зарина ремень</t>
  </si>
  <si>
    <t>водолазка с объемными рукавами</t>
  </si>
  <si>
    <t>светодиодные лампы hb3</t>
  </si>
  <si>
    <t>кукольный замок</t>
  </si>
  <si>
    <t>сажанец</t>
  </si>
  <si>
    <t>мега набор бисера</t>
  </si>
  <si>
    <t>idealove</t>
  </si>
  <si>
    <t>полотенце детское маленькое</t>
  </si>
  <si>
    <t>мусорные пакеты 10 литров</t>
  </si>
  <si>
    <t>kite пенал</t>
  </si>
  <si>
    <t>занусси</t>
  </si>
  <si>
    <t>под кирпич</t>
  </si>
  <si>
    <t>галиностоп</t>
  </si>
  <si>
    <t>сланцы calvin klein</t>
  </si>
  <si>
    <t>платье лето шифон</t>
  </si>
  <si>
    <t>наруто еда</t>
  </si>
  <si>
    <t>кольца маленькие</t>
  </si>
  <si>
    <t>26377788</t>
  </si>
  <si>
    <t>рюкзак nike nk elmntl</t>
  </si>
  <si>
    <t>пиджак изумрудного цвета</t>
  </si>
  <si>
    <t>необычные кофты</t>
  </si>
  <si>
    <t>dimanche бюстгальтер</t>
  </si>
  <si>
    <t>21255396</t>
  </si>
  <si>
    <t>спортивеый костюм женский</t>
  </si>
  <si>
    <t>нож м 9</t>
  </si>
  <si>
    <t>кеды открытые</t>
  </si>
  <si>
    <t>beauty complex</t>
  </si>
  <si>
    <t>рюкзак 30 л</t>
  </si>
  <si>
    <t>джеггинсы пуш ап</t>
  </si>
  <si>
    <t>pikmi pops игрушки</t>
  </si>
  <si>
    <t>крем детский тик так</t>
  </si>
  <si>
    <t>глушитель ваз 2115</t>
  </si>
  <si>
    <t>marico</t>
  </si>
  <si>
    <t>сандж</t>
  </si>
  <si>
    <t xml:space="preserve">compliment шампунь </t>
  </si>
  <si>
    <t>12988464</t>
  </si>
  <si>
    <t>2469463</t>
  </si>
  <si>
    <t>крем medela purelan</t>
  </si>
  <si>
    <t>плагин</t>
  </si>
  <si>
    <t>фуд</t>
  </si>
  <si>
    <t xml:space="preserve">шок </t>
  </si>
  <si>
    <t>аква колор</t>
  </si>
  <si>
    <t>тартан</t>
  </si>
  <si>
    <t>alla pugachova туфли</t>
  </si>
  <si>
    <t>летний женский</t>
  </si>
  <si>
    <t>щетка банан</t>
  </si>
  <si>
    <t xml:space="preserve">лего магнит </t>
  </si>
  <si>
    <t xml:space="preserve">орех грецкий </t>
  </si>
  <si>
    <t>кувшин с крышкой пластиковый</t>
  </si>
  <si>
    <t>libra plast</t>
  </si>
  <si>
    <t>shoeboy's</t>
  </si>
  <si>
    <t xml:space="preserve">джинсовый полукомбинезон </t>
  </si>
  <si>
    <t>clarins lip</t>
  </si>
  <si>
    <t>hugo носки</t>
  </si>
  <si>
    <t>найк худи женское</t>
  </si>
  <si>
    <t>затычка в попу</t>
  </si>
  <si>
    <t>patrol ботинки</t>
  </si>
  <si>
    <t>прищи</t>
  </si>
  <si>
    <t xml:space="preserve">нитевые шторы </t>
  </si>
  <si>
    <t>комплект кольцо серьги серебро</t>
  </si>
  <si>
    <t>samsung s8 экран</t>
  </si>
  <si>
    <t>callus</t>
  </si>
  <si>
    <t>66779349</t>
  </si>
  <si>
    <t>кеды mustang</t>
  </si>
  <si>
    <t>мостик на скрипку</t>
  </si>
  <si>
    <t>жесткий менеджмент</t>
  </si>
  <si>
    <t xml:space="preserve">modamo </t>
  </si>
  <si>
    <t>44156000</t>
  </si>
  <si>
    <t>алет</t>
  </si>
  <si>
    <t>барсетка на плечо</t>
  </si>
  <si>
    <t>кимоно муслин</t>
  </si>
  <si>
    <t>широкие штаны kappa</t>
  </si>
  <si>
    <t>крымский десерт без сахара</t>
  </si>
  <si>
    <t>huawei y5 lite</t>
  </si>
  <si>
    <t>sony wf-c500</t>
  </si>
  <si>
    <t>каш</t>
  </si>
  <si>
    <t xml:space="preserve">орехи набор </t>
  </si>
  <si>
    <t>вегетарианский</t>
  </si>
  <si>
    <t>мачете садовый</t>
  </si>
  <si>
    <t>рамка 40?40</t>
  </si>
  <si>
    <t>мужские брифы</t>
  </si>
  <si>
    <t>русское поле шампунь</t>
  </si>
  <si>
    <t>гоголь шинель</t>
  </si>
  <si>
    <t>64960025</t>
  </si>
  <si>
    <t>neuro-mag</t>
  </si>
  <si>
    <t>samsung type-c</t>
  </si>
  <si>
    <t>титаник конструктор</t>
  </si>
  <si>
    <t>lapquer</t>
  </si>
  <si>
    <t>септум набор</t>
  </si>
  <si>
    <t>krovatkirules</t>
  </si>
  <si>
    <t>пиро стоп</t>
  </si>
  <si>
    <t>наушники беспроводные airpods 3</t>
  </si>
  <si>
    <t>карты таро jojo</t>
  </si>
  <si>
    <t>home story rus</t>
  </si>
  <si>
    <t>скейдборд</t>
  </si>
  <si>
    <t xml:space="preserve">крем корректор </t>
  </si>
  <si>
    <t>amine</t>
  </si>
  <si>
    <t xml:space="preserve">steam </t>
  </si>
  <si>
    <t>ножи на ледобур</t>
  </si>
  <si>
    <t>крючок винтовой</t>
  </si>
  <si>
    <t>куртка с черепом</t>
  </si>
  <si>
    <t>44808065</t>
  </si>
  <si>
    <t>ткань радуга</t>
  </si>
  <si>
    <t xml:space="preserve">брюки мальчику </t>
  </si>
  <si>
    <t>17694353</t>
  </si>
  <si>
    <t>пиши</t>
  </si>
  <si>
    <t>incase</t>
  </si>
  <si>
    <t>72352073</t>
  </si>
  <si>
    <t>сумка adelia</t>
  </si>
  <si>
    <t xml:space="preserve">маркеры touch </t>
  </si>
  <si>
    <t>термометр электронный детский</t>
  </si>
  <si>
    <t>tor</t>
  </si>
  <si>
    <t>кроссовки мужские футзалки</t>
  </si>
  <si>
    <t>джинсы 92 размер</t>
  </si>
  <si>
    <t>рубашка с объемным воротником</t>
  </si>
  <si>
    <t>простынь на резинке перкаль</t>
  </si>
  <si>
    <t>крем с жемчужной пудрой</t>
  </si>
  <si>
    <t>hp652</t>
  </si>
  <si>
    <t xml:space="preserve">dolce &amp; gabbana </t>
  </si>
  <si>
    <t>di colore</t>
  </si>
  <si>
    <t>фотообой</t>
  </si>
  <si>
    <t>shamtu шампунь сухой</t>
  </si>
  <si>
    <t xml:space="preserve">подводка вивьен сабо </t>
  </si>
  <si>
    <t>9061301</t>
  </si>
  <si>
    <t>хонор 10 i чехол</t>
  </si>
  <si>
    <t>парки куртки</t>
  </si>
  <si>
    <t>трубочки металлические</t>
  </si>
  <si>
    <t>мр-654к-20</t>
  </si>
  <si>
    <t>72291663</t>
  </si>
  <si>
    <t>полусфера пенопласт</t>
  </si>
  <si>
    <t>крем восстановление кожи</t>
  </si>
  <si>
    <t>barmise</t>
  </si>
  <si>
    <t>laboratorium молочко</t>
  </si>
  <si>
    <t>turtle air2</t>
  </si>
  <si>
    <t>обложка на паспорт с надписью</t>
  </si>
  <si>
    <t>футболки russia</t>
  </si>
  <si>
    <t>вилка нож ложка</t>
  </si>
  <si>
    <t>шоппер с медведем</t>
  </si>
  <si>
    <t>пальто овечье</t>
  </si>
  <si>
    <t>49988224</t>
  </si>
  <si>
    <t>postanova</t>
  </si>
  <si>
    <t xml:space="preserve">гамлет </t>
  </si>
  <si>
    <t>переноска розетка</t>
  </si>
  <si>
    <t>фоторамка 40?60</t>
  </si>
  <si>
    <t>бокс мармелад</t>
  </si>
  <si>
    <t>нашивка nasa</t>
  </si>
  <si>
    <t>уф прайм</t>
  </si>
  <si>
    <t>белье фелина</t>
  </si>
  <si>
    <t>батон кот</t>
  </si>
  <si>
    <t>zalina</t>
  </si>
  <si>
    <t>автомобильные рации</t>
  </si>
  <si>
    <t>рюкзак тактический мужской 40 литров</t>
  </si>
  <si>
    <t>берцы осенние</t>
  </si>
  <si>
    <t>туфли лодочки 35 размер</t>
  </si>
  <si>
    <t>плиточный чай</t>
  </si>
  <si>
    <t>дисплей хонор 7а</t>
  </si>
  <si>
    <t>семь дней до мегиддо</t>
  </si>
  <si>
    <t>modena</t>
  </si>
  <si>
    <t>костюм стич</t>
  </si>
  <si>
    <t>салфетница металл</t>
  </si>
  <si>
    <t>пальчиковый театр теремок</t>
  </si>
  <si>
    <t>domestis</t>
  </si>
  <si>
    <t>значки цска</t>
  </si>
  <si>
    <t>трикотажное платье лето</t>
  </si>
  <si>
    <t xml:space="preserve">чехол на iphone 5 </t>
  </si>
  <si>
    <t>брюки летние классические</t>
  </si>
  <si>
    <t>pelikan белье</t>
  </si>
  <si>
    <t>балетки zenden</t>
  </si>
  <si>
    <t xml:space="preserve">lottie london </t>
  </si>
  <si>
    <t>silhouette гель</t>
  </si>
  <si>
    <t>испаритель geekvape</t>
  </si>
  <si>
    <t>japan style</t>
  </si>
  <si>
    <t xml:space="preserve"> сланцы</t>
  </si>
  <si>
    <t>манго свитшот женский</t>
  </si>
  <si>
    <t>менструальный календарь</t>
  </si>
  <si>
    <t>проверочные работы 1 класс</t>
  </si>
  <si>
    <t>гжель чашка</t>
  </si>
  <si>
    <t>плащ красный женский</t>
  </si>
  <si>
    <t>маленькие шарнирные куклы</t>
  </si>
  <si>
    <t>носки зувэй</t>
  </si>
  <si>
    <t>сладкий снег</t>
  </si>
  <si>
    <t>кошелек ключница</t>
  </si>
  <si>
    <t>защитное стекло на redmi 6a xiaomi</t>
  </si>
  <si>
    <t>туалетный столик белый</t>
  </si>
  <si>
    <t xml:space="preserve">комбинезон  </t>
  </si>
  <si>
    <t>печать на вафельной бумаге</t>
  </si>
  <si>
    <t>nike training</t>
  </si>
  <si>
    <t>телефон realme c21</t>
  </si>
  <si>
    <t>mantoo</t>
  </si>
  <si>
    <t>брюки по щиколотку</t>
  </si>
  <si>
    <t>прокладки женские сени</t>
  </si>
  <si>
    <t xml:space="preserve">дон кихот </t>
  </si>
  <si>
    <t>кресло в прихожую</t>
  </si>
  <si>
    <t>ножи кухонные самурай</t>
  </si>
  <si>
    <t>от солнца одежда</t>
  </si>
  <si>
    <t xml:space="preserve">huggies подгузники </t>
  </si>
  <si>
    <t>кошелек с евромонетницей</t>
  </si>
  <si>
    <t xml:space="preserve">мазь флеминга </t>
  </si>
  <si>
    <t xml:space="preserve">кукла леди баг </t>
  </si>
  <si>
    <t>шампунь селен</t>
  </si>
  <si>
    <t>на каблуках</t>
  </si>
  <si>
    <t>пижама 110</t>
  </si>
  <si>
    <t>шапка солоха</t>
  </si>
  <si>
    <t>пылесос циклонного типа</t>
  </si>
  <si>
    <t>печенье papita</t>
  </si>
  <si>
    <t>обложка на свидетельство о рождении а4</t>
  </si>
  <si>
    <t>pro.drees</t>
  </si>
  <si>
    <t>мененгич</t>
  </si>
  <si>
    <t>дисней куклы</t>
  </si>
  <si>
    <t>47879687</t>
  </si>
  <si>
    <t>акции книги азбука</t>
  </si>
  <si>
    <t>62912060</t>
  </si>
  <si>
    <t>аукс тюльпан</t>
  </si>
  <si>
    <t xml:space="preserve">хагис подгузники </t>
  </si>
  <si>
    <t>215 70 16</t>
  </si>
  <si>
    <t>43392068</t>
  </si>
  <si>
    <t>капитан врунгель</t>
  </si>
  <si>
    <t>power bank 100000</t>
  </si>
  <si>
    <t>кремлина чернослив</t>
  </si>
  <si>
    <t>футболка человек-паук</t>
  </si>
  <si>
    <t>елф бар</t>
  </si>
  <si>
    <t>наклека</t>
  </si>
  <si>
    <t>полосатые гетры</t>
  </si>
  <si>
    <t>зеркала мотоцикл</t>
  </si>
  <si>
    <t>механический карандаш 0,7</t>
  </si>
  <si>
    <t>блок на 11 айфон</t>
  </si>
  <si>
    <t>сережки голубые</t>
  </si>
  <si>
    <t>подушка машина</t>
  </si>
  <si>
    <t>расческа ikoo</t>
  </si>
  <si>
    <t>гель лак вула</t>
  </si>
  <si>
    <t>stella's kids одежда</t>
  </si>
  <si>
    <t>iphone 6 plus стекло</t>
  </si>
  <si>
    <t>комплект грм приора</t>
  </si>
  <si>
    <t>эстетичные пеналы</t>
  </si>
  <si>
    <t xml:space="preserve">серьги в нос </t>
  </si>
  <si>
    <t>золотые сережки 585</t>
  </si>
  <si>
    <t>накладки на трубы</t>
  </si>
  <si>
    <t>целительство</t>
  </si>
  <si>
    <t>cryomezo</t>
  </si>
  <si>
    <t>масло экстракт монарды</t>
  </si>
  <si>
    <t>флешка 100 гб</t>
  </si>
  <si>
    <t>толстовки мужские найк</t>
  </si>
  <si>
    <t>49454756</t>
  </si>
  <si>
    <t>ilano</t>
  </si>
  <si>
    <t>чехол самсунг гелакси а51</t>
  </si>
  <si>
    <t xml:space="preserve">elian russia </t>
  </si>
  <si>
    <t>эдуард асадов стихи</t>
  </si>
  <si>
    <t>гель маска</t>
  </si>
  <si>
    <t>uaz</t>
  </si>
  <si>
    <t>puky велосипед</t>
  </si>
  <si>
    <t>goby обувь</t>
  </si>
  <si>
    <t>футболка лалафан</t>
  </si>
  <si>
    <t>кожа лоскут</t>
  </si>
  <si>
    <t>бык статуэтка</t>
  </si>
  <si>
    <t>жк телевизоры смарт</t>
  </si>
  <si>
    <t>шуба из меха норки</t>
  </si>
  <si>
    <t>варенье из мандаринов</t>
  </si>
  <si>
    <t>finish 100 шт</t>
  </si>
  <si>
    <t>полечье</t>
  </si>
  <si>
    <t xml:space="preserve">мармелад натуральный </t>
  </si>
  <si>
    <t>банкротство</t>
  </si>
  <si>
    <t>воздушный пластилин 36</t>
  </si>
  <si>
    <t>пижамные бриджи</t>
  </si>
  <si>
    <t>топпер именной</t>
  </si>
  <si>
    <t>хундай грета</t>
  </si>
  <si>
    <t>54806641</t>
  </si>
  <si>
    <t>босоножки в сеточку</t>
  </si>
  <si>
    <t>den</t>
  </si>
  <si>
    <t>рулонные шторы с перфорацией</t>
  </si>
  <si>
    <t>ergoforma чулки</t>
  </si>
  <si>
    <t>сандали со шнуровкой</t>
  </si>
  <si>
    <t>kappa лонгслив</t>
  </si>
  <si>
    <t xml:space="preserve">стоп зуд </t>
  </si>
  <si>
    <t>костюм муслин женский</t>
  </si>
  <si>
    <t>хаг ваги</t>
  </si>
  <si>
    <t>платье женское  длинное</t>
  </si>
  <si>
    <t>pandhys</t>
  </si>
  <si>
    <t>таро золотой зари</t>
  </si>
  <si>
    <t>носки черные подростковые</t>
  </si>
  <si>
    <t>парикмахерские весы</t>
  </si>
  <si>
    <t>ультрозвуковой отпугиватель собак</t>
  </si>
  <si>
    <t>мацарелла</t>
  </si>
  <si>
    <t>лецитин гель</t>
  </si>
  <si>
    <t>колпак литого диска лада</t>
  </si>
  <si>
    <t>24817025</t>
  </si>
  <si>
    <t>куклы пуллип</t>
  </si>
  <si>
    <t>стивен кинг страна радости</t>
  </si>
  <si>
    <t>ручки mc gold 0.5</t>
  </si>
  <si>
    <t>шпицы</t>
  </si>
  <si>
    <t>зоар</t>
  </si>
  <si>
    <t>футболка hot bebra</t>
  </si>
  <si>
    <t>шарик цифра 0</t>
  </si>
  <si>
    <t>металлоискатель ace</t>
  </si>
  <si>
    <t>35871773</t>
  </si>
  <si>
    <t xml:space="preserve">кисет </t>
  </si>
  <si>
    <t>stemping</t>
  </si>
  <si>
    <t>пистолет охолощенный</t>
  </si>
  <si>
    <t>61101821</t>
  </si>
  <si>
    <t xml:space="preserve">лампы h11 </t>
  </si>
  <si>
    <t>agaltyn</t>
  </si>
  <si>
    <t>книга про вампиров</t>
  </si>
  <si>
    <t>miss tais помада</t>
  </si>
  <si>
    <t>гречишный напиток</t>
  </si>
  <si>
    <t>kiabi трусы</t>
  </si>
  <si>
    <t xml:space="preserve">платье пышное женское </t>
  </si>
  <si>
    <t>аусси</t>
  </si>
  <si>
    <t>акригель 30 мл</t>
  </si>
  <si>
    <t>климонтович</t>
  </si>
  <si>
    <t>духи женские versace</t>
  </si>
  <si>
    <t>агора мангал</t>
  </si>
  <si>
    <t>полупальто женское весна осень с капюшоном</t>
  </si>
  <si>
    <t>брюки полацио</t>
  </si>
  <si>
    <t>раскраски барби</t>
  </si>
  <si>
    <t>tess get</t>
  </si>
  <si>
    <t>перчатка расческа</t>
  </si>
  <si>
    <t>чехлы на vivo y11</t>
  </si>
  <si>
    <t>дербенник семена</t>
  </si>
  <si>
    <t>сухой корм про план</t>
  </si>
  <si>
    <t>lecafeier</t>
  </si>
  <si>
    <t>нож игрушка керамбит</t>
  </si>
  <si>
    <t>лосины женские зеленые</t>
  </si>
  <si>
    <t>am.styles.krd</t>
  </si>
  <si>
    <t>шопер с короткими ручками</t>
  </si>
  <si>
    <t>бейсболка рик и морти</t>
  </si>
  <si>
    <t>любимой маме конфеты</t>
  </si>
  <si>
    <t>крутые кепки</t>
  </si>
  <si>
    <t>костюм на выпускной в детский сад</t>
  </si>
  <si>
    <t>линум</t>
  </si>
  <si>
    <t>21046110</t>
  </si>
  <si>
    <t>ботинки с цепочкой</t>
  </si>
  <si>
    <t>циннии</t>
  </si>
  <si>
    <t>14900015</t>
  </si>
  <si>
    <t>сково</t>
  </si>
  <si>
    <t>альтера</t>
  </si>
  <si>
    <t>очиститель аквариумной воды</t>
  </si>
  <si>
    <t>коврики на лада гранта</t>
  </si>
  <si>
    <t>пропист</t>
  </si>
  <si>
    <t>набор бит звездочка</t>
  </si>
  <si>
    <t>погремушка лев</t>
  </si>
  <si>
    <t>шарм санлайт</t>
  </si>
  <si>
    <t>filaret</t>
  </si>
  <si>
    <t>подгузники  трусики 4</t>
  </si>
  <si>
    <t>обложка на паспорт корги</t>
  </si>
  <si>
    <t>брюки поло</t>
  </si>
  <si>
    <t>свитшот панк</t>
  </si>
  <si>
    <t>orchiata</t>
  </si>
  <si>
    <t>чтение 2 класс</t>
  </si>
  <si>
    <t xml:space="preserve">дробилка </t>
  </si>
  <si>
    <t>light mass</t>
  </si>
  <si>
    <t>кофемащина</t>
  </si>
  <si>
    <t>детские компьютеры</t>
  </si>
  <si>
    <t xml:space="preserve">детский рюкзачок </t>
  </si>
  <si>
    <t>под тени</t>
  </si>
  <si>
    <t>носки девочкам</t>
  </si>
  <si>
    <t>пуховик экокожа</t>
  </si>
  <si>
    <t>gloria-jeans девочки</t>
  </si>
  <si>
    <t>huawei p40 pro plus</t>
  </si>
  <si>
    <t>откачка масла</t>
  </si>
  <si>
    <t>galaxy watch active 2 часы</t>
  </si>
  <si>
    <t>инфракрасный фонарь</t>
  </si>
  <si>
    <t>кулон подвеска золотой</t>
  </si>
  <si>
    <t>защитное стекло на хонор 10лайт</t>
  </si>
  <si>
    <t>косметические ватные палочки</t>
  </si>
  <si>
    <t>фототехника</t>
  </si>
  <si>
    <t>луаз</t>
  </si>
  <si>
    <t>жалюзи детские</t>
  </si>
  <si>
    <t>портьеры канвас</t>
  </si>
  <si>
    <t>панама minaku</t>
  </si>
  <si>
    <t>афанасьев</t>
  </si>
  <si>
    <t>rfcnh.kz</t>
  </si>
  <si>
    <t>7316545</t>
  </si>
  <si>
    <t>хлебцы корнер</t>
  </si>
  <si>
    <t>электронной сигареты</t>
  </si>
  <si>
    <t xml:space="preserve">чехол на realme c25 </t>
  </si>
  <si>
    <t>оригинальный шнур на iphone</t>
  </si>
  <si>
    <t>тодороки шото</t>
  </si>
  <si>
    <t xml:space="preserve">бомбер денский </t>
  </si>
  <si>
    <t>секс член</t>
  </si>
  <si>
    <t>короткие брюки женские летние</t>
  </si>
  <si>
    <t>himich</t>
  </si>
  <si>
    <t>нимбер</t>
  </si>
  <si>
    <t>колготки 100</t>
  </si>
  <si>
    <t>хобот</t>
  </si>
  <si>
    <t>шкаф стекло</t>
  </si>
  <si>
    <t>большой цветок</t>
  </si>
  <si>
    <t>костюм детский муслин</t>
  </si>
  <si>
    <t>top glide</t>
  </si>
  <si>
    <t xml:space="preserve">скатерть пасха </t>
  </si>
  <si>
    <t>большие слаймы</t>
  </si>
  <si>
    <t>тени golden rose</t>
  </si>
  <si>
    <t>антенна fm</t>
  </si>
  <si>
    <t>silky soft musk</t>
  </si>
  <si>
    <t>защитное стекло на 12 айфон</t>
  </si>
  <si>
    <t>ультра вумен</t>
  </si>
  <si>
    <t>сережки солнце</t>
  </si>
  <si>
    <t>маш черный</t>
  </si>
  <si>
    <t>палочка северуса снейпа</t>
  </si>
  <si>
    <t>маска эротика</t>
  </si>
  <si>
    <t>домкрат подкатной 2т в кейсе</t>
  </si>
  <si>
    <t>камень натуральный агат</t>
  </si>
  <si>
    <t>штаны стильные</t>
  </si>
  <si>
    <t>платье с в образным вырезом</t>
  </si>
  <si>
    <t>континент красоты</t>
  </si>
  <si>
    <t>orthia</t>
  </si>
  <si>
    <t>бутсы футбольные 38 размер</t>
  </si>
  <si>
    <t>юбка джин</t>
  </si>
  <si>
    <t>urm</t>
  </si>
  <si>
    <t xml:space="preserve">драйв </t>
  </si>
  <si>
    <t>подставка под хлеб</t>
  </si>
  <si>
    <t>кроссовки на мальчика найк</t>
  </si>
  <si>
    <t>лед h7</t>
  </si>
  <si>
    <t xml:space="preserve">светильник  </t>
  </si>
  <si>
    <t>мотозеркала</t>
  </si>
  <si>
    <t>муслиновый комплект на выписку</t>
  </si>
  <si>
    <t xml:space="preserve">фудболка оверсайз </t>
  </si>
  <si>
    <t>котел походный</t>
  </si>
  <si>
    <t>шишки в шоколаде</t>
  </si>
  <si>
    <t>брелок металл</t>
  </si>
  <si>
    <t>документы охотника</t>
  </si>
  <si>
    <t>25738621</t>
  </si>
  <si>
    <t>колготки инканто 40</t>
  </si>
  <si>
    <t xml:space="preserve">худи спортивное </t>
  </si>
  <si>
    <t>57994820</t>
  </si>
  <si>
    <t>mertech</t>
  </si>
  <si>
    <t>ceceba</t>
  </si>
  <si>
    <t>дилды</t>
  </si>
  <si>
    <t>виталюкс плюс</t>
  </si>
  <si>
    <t>майка manto</t>
  </si>
  <si>
    <t>книга лето в пеанерском галстуке</t>
  </si>
  <si>
    <t>виво смартфон</t>
  </si>
  <si>
    <t>чай золотой стамбул</t>
  </si>
  <si>
    <t>пиджак из шерсти</t>
  </si>
  <si>
    <t>moonsky кроссовки</t>
  </si>
  <si>
    <t>диски на пк</t>
  </si>
  <si>
    <t>мусорные мешки маленькие</t>
  </si>
  <si>
    <t xml:space="preserve">чехол на самсунг а5 </t>
  </si>
  <si>
    <t>обложка с кольцами</t>
  </si>
  <si>
    <t>samsung galaxy j5</t>
  </si>
  <si>
    <t>худи мужской с капюшоном черный</t>
  </si>
  <si>
    <t>диск полировальный</t>
  </si>
  <si>
    <t>трещеточный ключ</t>
  </si>
  <si>
    <t xml:space="preserve">глисс кур </t>
  </si>
  <si>
    <t>robo kombat</t>
  </si>
  <si>
    <t>толщиномер carsys</t>
  </si>
  <si>
    <t>алтайский сбор</t>
  </si>
  <si>
    <t>звуковички</t>
  </si>
  <si>
    <t>vinconte</t>
  </si>
  <si>
    <t>zaini</t>
  </si>
  <si>
    <t>town l</t>
  </si>
  <si>
    <t>аэратор кровельный</t>
  </si>
  <si>
    <t xml:space="preserve">подарки на свадьбу </t>
  </si>
  <si>
    <t>10336057</t>
  </si>
  <si>
    <t xml:space="preserve">кофты на лето </t>
  </si>
  <si>
    <t>перчатки хаги ваги</t>
  </si>
  <si>
    <t>белое свободное платье</t>
  </si>
  <si>
    <t>мусорное ведро в машину</t>
  </si>
  <si>
    <t xml:space="preserve">нина </t>
  </si>
  <si>
    <t>дубликатор электронных ключей</t>
  </si>
  <si>
    <t>клоков</t>
  </si>
  <si>
    <t>чехол на 11 iphone силиконовый прозрачный</t>
  </si>
  <si>
    <t>лечуза пон грунт</t>
  </si>
  <si>
    <t>viomi v3</t>
  </si>
  <si>
    <t>44792474</t>
  </si>
  <si>
    <t>трусики ажурные</t>
  </si>
  <si>
    <t>соль epsom salt</t>
  </si>
  <si>
    <t>пенни борд с ручкой</t>
  </si>
  <si>
    <t>аквариум угловой</t>
  </si>
  <si>
    <t xml:space="preserve">носки conte </t>
  </si>
  <si>
    <t>платье бохо хлопок</t>
  </si>
  <si>
    <t>противоопухолевый сбор</t>
  </si>
  <si>
    <t>time jump кроссовки женские</t>
  </si>
  <si>
    <t>плов готово</t>
  </si>
  <si>
    <t>arena полотенце</t>
  </si>
  <si>
    <t>водонепроницаемое покрывало</t>
  </si>
  <si>
    <t>плащ мужской тренчкот</t>
  </si>
  <si>
    <t>фишки круглые</t>
  </si>
  <si>
    <t xml:space="preserve">usb накопитель </t>
  </si>
  <si>
    <t>кружевные майки</t>
  </si>
  <si>
    <t>скатерть-клеенка на стол</t>
  </si>
  <si>
    <t>скраб спивак</t>
  </si>
  <si>
    <t xml:space="preserve">донелла </t>
  </si>
  <si>
    <t>play today шапки</t>
  </si>
  <si>
    <t>стол мастера маникюра</t>
  </si>
  <si>
    <t>hills cd</t>
  </si>
  <si>
    <t>бутсы 41 размер</t>
  </si>
  <si>
    <t xml:space="preserve">бритва xiaomi </t>
  </si>
  <si>
    <t>кабель аудио видео</t>
  </si>
  <si>
    <t>солнце и луна подгузники трусики</t>
  </si>
  <si>
    <t>18361961</t>
  </si>
  <si>
    <t>тнл гель лак</t>
  </si>
  <si>
    <t>нож  складной</t>
  </si>
  <si>
    <t>набор столовых приборов детских</t>
  </si>
  <si>
    <t>кепка ред бул</t>
  </si>
  <si>
    <t>крем zudaifu</t>
  </si>
  <si>
    <t>колбаса веган</t>
  </si>
  <si>
    <t>джинсы с утеплением детские</t>
  </si>
  <si>
    <t>колонка jbl мини</t>
  </si>
  <si>
    <t>футболка коротка</t>
  </si>
  <si>
    <t xml:space="preserve">рисуем светом </t>
  </si>
  <si>
    <t>стеллаж офисный</t>
  </si>
  <si>
    <t>olesa chugunova женский</t>
  </si>
  <si>
    <t>нарисовать картину</t>
  </si>
  <si>
    <t>бритва опаска</t>
  </si>
  <si>
    <t>гель лаки уно</t>
  </si>
  <si>
    <t>lqos</t>
  </si>
  <si>
    <t>осенний пуховик женский</t>
  </si>
  <si>
    <t>игрушечный член</t>
  </si>
  <si>
    <t>пластырь космос</t>
  </si>
  <si>
    <t>стики xbox</t>
  </si>
  <si>
    <t>бомоножки на шпильке</t>
  </si>
  <si>
    <t xml:space="preserve">футболка спорт </t>
  </si>
  <si>
    <t>miumiu</t>
  </si>
  <si>
    <t>ручки schneider</t>
  </si>
  <si>
    <t>dominator</t>
  </si>
  <si>
    <t>варенье морошка</t>
  </si>
  <si>
    <t xml:space="preserve">обои палитра </t>
  </si>
  <si>
    <t>николай гумилев</t>
  </si>
  <si>
    <t>алис</t>
  </si>
  <si>
    <t>мирвазо дерм</t>
  </si>
  <si>
    <t>майка халтер</t>
  </si>
  <si>
    <t xml:space="preserve">спрей солнцезащитный </t>
  </si>
  <si>
    <t>подгузники ашан</t>
  </si>
  <si>
    <t>katarinaswear</t>
  </si>
  <si>
    <t>стул dsw</t>
  </si>
  <si>
    <t>средство от пушистости волос</t>
  </si>
  <si>
    <t>трусы без шовные</t>
  </si>
  <si>
    <t>люстра под дерево</t>
  </si>
  <si>
    <t>amilook</t>
  </si>
  <si>
    <t>magic moments</t>
  </si>
  <si>
    <t>23355418</t>
  </si>
  <si>
    <t xml:space="preserve">озк </t>
  </si>
  <si>
    <t>кроссовки run 60s 2.0</t>
  </si>
  <si>
    <t>sammy beauty детский набор</t>
  </si>
  <si>
    <t>вельветовые куртки</t>
  </si>
  <si>
    <t>полировочный блок</t>
  </si>
  <si>
    <t>тени eva</t>
  </si>
  <si>
    <t>сандалии шанель</t>
  </si>
  <si>
    <t>66281243</t>
  </si>
  <si>
    <t>рубашка в черно белую клетку</t>
  </si>
  <si>
    <t>косуа</t>
  </si>
  <si>
    <t>пантокальцин</t>
  </si>
  <si>
    <t>стекло на iphone 7 черное</t>
  </si>
  <si>
    <t xml:space="preserve">milavitsa бюстгальтер </t>
  </si>
  <si>
    <t>сахар фит</t>
  </si>
  <si>
    <t>ботинки женские guess</t>
  </si>
  <si>
    <t>сапоги каблан</t>
  </si>
  <si>
    <t>чехол на телефон vivo 1820</t>
  </si>
  <si>
    <t>59847018</t>
  </si>
  <si>
    <t>восьмиуголка</t>
  </si>
  <si>
    <t>заколка череп</t>
  </si>
  <si>
    <t>marvel комикс</t>
  </si>
  <si>
    <t>fred perry кеды</t>
  </si>
  <si>
    <t>moto g20</t>
  </si>
  <si>
    <t>джинсы женские s.oliver</t>
  </si>
  <si>
    <t>пушап вставки</t>
  </si>
  <si>
    <t>зажигалки турбо</t>
  </si>
  <si>
    <t>16782100</t>
  </si>
  <si>
    <t>сумуи</t>
  </si>
  <si>
    <t>18104919</t>
  </si>
  <si>
    <t xml:space="preserve">пиджак длинный </t>
  </si>
  <si>
    <t>кеды женские с блестками</t>
  </si>
  <si>
    <t>тапки спорт</t>
  </si>
  <si>
    <t xml:space="preserve">промокод </t>
  </si>
  <si>
    <t>60820688</t>
  </si>
  <si>
    <t>том шамп</t>
  </si>
  <si>
    <t>honor 6a стекло</t>
  </si>
  <si>
    <t xml:space="preserve">защитные стекла </t>
  </si>
  <si>
    <t>fx 8300</t>
  </si>
  <si>
    <t>сменные кассеты deonica</t>
  </si>
  <si>
    <t>бациллол</t>
  </si>
  <si>
    <t>корпус iphone 12</t>
  </si>
  <si>
    <t>54424250</t>
  </si>
  <si>
    <t>печенье с изюмом</t>
  </si>
  <si>
    <t>4631144</t>
  </si>
  <si>
    <t>плащ женский дождевик</t>
  </si>
  <si>
    <t>жилет стеганный длинный</t>
  </si>
  <si>
    <t>дешевые телефоны</t>
  </si>
  <si>
    <t>жером готье</t>
  </si>
  <si>
    <t>magic edinorog</t>
  </si>
  <si>
    <t>keddo сланцы</t>
  </si>
  <si>
    <t>43294423</t>
  </si>
  <si>
    <t xml:space="preserve">уголь активированный </t>
  </si>
  <si>
    <t xml:space="preserve">7 iphone </t>
  </si>
  <si>
    <t>eva mosaic блеск</t>
  </si>
  <si>
    <t>кофты зипки</t>
  </si>
  <si>
    <t>холилэнд</t>
  </si>
  <si>
    <t>pubg футболка</t>
  </si>
  <si>
    <t>бравето</t>
  </si>
  <si>
    <t>кофты длинные</t>
  </si>
  <si>
    <t xml:space="preserve">бронепленка </t>
  </si>
  <si>
    <t>platya podruzki</t>
  </si>
  <si>
    <t>coolfort</t>
  </si>
  <si>
    <t>лагуна блузки</t>
  </si>
  <si>
    <t>dex шампунь</t>
  </si>
  <si>
    <t>молочный лак гель</t>
  </si>
  <si>
    <t>свечки цыфры</t>
  </si>
  <si>
    <t>норка шапка</t>
  </si>
  <si>
    <t>перчатки 100</t>
  </si>
  <si>
    <t>пена слайм</t>
  </si>
  <si>
    <t>брюки джинсовые befree</t>
  </si>
  <si>
    <t xml:space="preserve">alize lanagold </t>
  </si>
  <si>
    <t>перец хабанеро</t>
  </si>
  <si>
    <t>склерозник огородника</t>
  </si>
  <si>
    <t>alilo розовый</t>
  </si>
  <si>
    <t>хирургический пластырь</t>
  </si>
  <si>
    <t>максима</t>
  </si>
  <si>
    <t>тапочки кошки</t>
  </si>
  <si>
    <t>57640577</t>
  </si>
  <si>
    <t>43015427</t>
  </si>
  <si>
    <t>спорж</t>
  </si>
  <si>
    <t>сварщика</t>
  </si>
  <si>
    <t>цепочка дрейн</t>
  </si>
  <si>
    <t>шейкер 500 мл</t>
  </si>
  <si>
    <t>рио голд</t>
  </si>
  <si>
    <t>nokia n73</t>
  </si>
  <si>
    <t>мусорка на кухню</t>
  </si>
  <si>
    <t>альбени</t>
  </si>
  <si>
    <t>ступица опель</t>
  </si>
  <si>
    <t>48663188</t>
  </si>
  <si>
    <t>краска 4.0</t>
  </si>
  <si>
    <t>400</t>
  </si>
  <si>
    <t>btpeel тоник</t>
  </si>
  <si>
    <t xml:space="preserve">селцинк </t>
  </si>
  <si>
    <t>гусиные лапки конфеты</t>
  </si>
  <si>
    <t>синоклир</t>
  </si>
  <si>
    <t>ручка корги</t>
  </si>
  <si>
    <t xml:space="preserve">вещи мужские </t>
  </si>
  <si>
    <t>estel шампунь ведьма</t>
  </si>
  <si>
    <t xml:space="preserve">адриа линзы </t>
  </si>
  <si>
    <t>булгур по турецки</t>
  </si>
  <si>
    <t xml:space="preserve">серьги детские серебро </t>
  </si>
  <si>
    <t>конструктор мозайка</t>
  </si>
  <si>
    <t>лепестки розы</t>
  </si>
  <si>
    <t>щетка на болгарку</t>
  </si>
  <si>
    <t>паровой пылесос тефаль</t>
  </si>
  <si>
    <t xml:space="preserve">дымоход </t>
  </si>
  <si>
    <t>тетради 48 л</t>
  </si>
  <si>
    <t>клеенка на стол на кухню 180</t>
  </si>
  <si>
    <t>детское пюре пауч</t>
  </si>
  <si>
    <t>powder puff</t>
  </si>
  <si>
    <t>постеры рок</t>
  </si>
  <si>
    <t xml:space="preserve">бальзамический уксус </t>
  </si>
  <si>
    <t>герои z</t>
  </si>
  <si>
    <t>люстра бамбук</t>
  </si>
  <si>
    <t>40678402</t>
  </si>
  <si>
    <t>крючок трехрожковый</t>
  </si>
  <si>
    <t>изоспан а</t>
  </si>
  <si>
    <t xml:space="preserve">котелок армейский </t>
  </si>
  <si>
    <t>megaklev</t>
  </si>
  <si>
    <t>браслет мишки гаммии</t>
  </si>
  <si>
    <t xml:space="preserve">кеды в клетку </t>
  </si>
  <si>
    <t>из 90-х</t>
  </si>
  <si>
    <t>o-ring</t>
  </si>
  <si>
    <t>иллюстрации</t>
  </si>
  <si>
    <t>кимоно пижама</t>
  </si>
  <si>
    <t>polar сумка</t>
  </si>
  <si>
    <t>духи чистота</t>
  </si>
  <si>
    <t>кепка ccm</t>
  </si>
  <si>
    <t>кроссовки женские adodas</t>
  </si>
  <si>
    <t>игры мемы</t>
  </si>
  <si>
    <t>город горький носки</t>
  </si>
  <si>
    <t>крепление монитора</t>
  </si>
  <si>
    <t>лепим пластилин книга</t>
  </si>
  <si>
    <t>восстановитель пластика салона</t>
  </si>
  <si>
    <t>ремень в джинсы</t>
  </si>
  <si>
    <t>нэппи клаб</t>
  </si>
  <si>
    <t>терозин</t>
  </si>
  <si>
    <t xml:space="preserve">рефлектор минина </t>
  </si>
  <si>
    <t>тюль 500 на 280</t>
  </si>
  <si>
    <t>поликом</t>
  </si>
  <si>
    <t>100 жвачек</t>
  </si>
  <si>
    <t xml:space="preserve">effaclar h </t>
  </si>
  <si>
    <t>строительные штаны</t>
  </si>
  <si>
    <t xml:space="preserve">кокосовый крем </t>
  </si>
  <si>
    <t>взрывные конфеты</t>
  </si>
  <si>
    <t>20920755</t>
  </si>
  <si>
    <t>таро уэйта мини</t>
  </si>
  <si>
    <t>ткань болонь</t>
  </si>
  <si>
    <t>босоножки шлепки</t>
  </si>
  <si>
    <t>wowpack</t>
  </si>
  <si>
    <t xml:space="preserve">a </t>
  </si>
  <si>
    <t>чехол на realme c21 y</t>
  </si>
  <si>
    <t>mezopharm</t>
  </si>
  <si>
    <t>setnet</t>
  </si>
  <si>
    <t>обогреватель конвекционный</t>
  </si>
  <si>
    <t>gulliver девочка куртка</t>
  </si>
  <si>
    <t>кроссовки ткань</t>
  </si>
  <si>
    <t>сексуальные блузки</t>
  </si>
  <si>
    <t>магазин футболки женские</t>
  </si>
  <si>
    <t xml:space="preserve">термометр гигрометр </t>
  </si>
  <si>
    <t>рамка номера мото</t>
  </si>
  <si>
    <t>ип иванова</t>
  </si>
  <si>
    <t>vitables</t>
  </si>
  <si>
    <t>shwarzkopf маска</t>
  </si>
  <si>
    <t>frizz</t>
  </si>
  <si>
    <t>baden ботинки</t>
  </si>
  <si>
    <t>стринги безшовные</t>
  </si>
  <si>
    <t>light &amp; dark</t>
  </si>
  <si>
    <t>velvet ламинирование</t>
  </si>
  <si>
    <t>открой свой мес</t>
  </si>
  <si>
    <t>женские ботинки черные</t>
  </si>
  <si>
    <t>34894889</t>
  </si>
  <si>
    <t>держатель фонарика на велосипед</t>
  </si>
  <si>
    <t>71741843</t>
  </si>
  <si>
    <t>куртка  sela</t>
  </si>
  <si>
    <t>ботинки легкие</t>
  </si>
  <si>
    <t>шорты синие мужские</t>
  </si>
  <si>
    <t>ecco ботинки женские</t>
  </si>
  <si>
    <t>семена крош</t>
  </si>
  <si>
    <t>63054616</t>
  </si>
  <si>
    <t xml:space="preserve">мольберт настольный </t>
  </si>
  <si>
    <t>олимпийка как у бати</t>
  </si>
  <si>
    <t>26079765</t>
  </si>
  <si>
    <t>наклейки в спальню</t>
  </si>
  <si>
    <t>спортивные костюмы с юбкой</t>
  </si>
  <si>
    <t>рок-н-ролл</t>
  </si>
  <si>
    <t>танометр электронный</t>
  </si>
  <si>
    <t>auramira</t>
  </si>
  <si>
    <t>сапоги зара</t>
  </si>
  <si>
    <t>брелок снитч</t>
  </si>
  <si>
    <t>мусс шварцкопф</t>
  </si>
  <si>
    <t>26552258</t>
  </si>
  <si>
    <t>aim clothing брюки</t>
  </si>
  <si>
    <t>10 уроков на салфетке</t>
  </si>
  <si>
    <t>сланцы найк мужские</t>
  </si>
  <si>
    <t>смесь малютка1</t>
  </si>
  <si>
    <t>таркет</t>
  </si>
  <si>
    <t>вотчи</t>
  </si>
  <si>
    <t>the drop</t>
  </si>
  <si>
    <t>эйвон туш</t>
  </si>
  <si>
    <t>ресивер триколор gs b528</t>
  </si>
  <si>
    <t>рюкзак уличный</t>
  </si>
  <si>
    <t>постер авто</t>
  </si>
  <si>
    <t>корм frais</t>
  </si>
  <si>
    <t>набор сывороток</t>
  </si>
  <si>
    <t>70038791</t>
  </si>
  <si>
    <t>платье гольф женское</t>
  </si>
  <si>
    <t>эконика кросовки</t>
  </si>
  <si>
    <t>набор gillette</t>
  </si>
  <si>
    <t>занавески в спальню короткие</t>
  </si>
  <si>
    <t>кольцо муржское</t>
  </si>
  <si>
    <t>семена f1</t>
  </si>
  <si>
    <t>костюм муха цокотуха</t>
  </si>
  <si>
    <t>твое шорты бермуды</t>
  </si>
  <si>
    <t>вафли хуторок</t>
  </si>
  <si>
    <t>lunarable платье</t>
  </si>
  <si>
    <t>missta блузка-боди</t>
  </si>
  <si>
    <t>футболка наташа</t>
  </si>
  <si>
    <t>aravia постакне</t>
  </si>
  <si>
    <t>de olio</t>
  </si>
  <si>
    <t>in flames</t>
  </si>
  <si>
    <t>подставка под рассаду</t>
  </si>
  <si>
    <t>сковородка vari</t>
  </si>
  <si>
    <t>движок</t>
  </si>
  <si>
    <t>40390935</t>
  </si>
  <si>
    <t>брелок москвенок</t>
  </si>
  <si>
    <t>серьги  гвоздики</t>
  </si>
  <si>
    <t>elladakate</t>
  </si>
  <si>
    <t>skinlite салфетки</t>
  </si>
  <si>
    <t xml:space="preserve">дезодорант фа </t>
  </si>
  <si>
    <t>бисексуал</t>
  </si>
  <si>
    <t>мон</t>
  </si>
  <si>
    <t>серьги с черепами</t>
  </si>
  <si>
    <t>коробка крафт с окном</t>
  </si>
  <si>
    <t>кеды мужские кожаные черные</t>
  </si>
  <si>
    <t>eco пенка</t>
  </si>
  <si>
    <t>фрустики</t>
  </si>
  <si>
    <t>брюки м65</t>
  </si>
  <si>
    <t>фаллоэмитатор</t>
  </si>
  <si>
    <t>резиновые бабы</t>
  </si>
  <si>
    <t>adidas кроссовк</t>
  </si>
  <si>
    <t>лото времена года</t>
  </si>
  <si>
    <t>постельное белье в подарочной упаковке</t>
  </si>
  <si>
    <t>реноме духи</t>
  </si>
  <si>
    <t>термос китайский</t>
  </si>
  <si>
    <t>штамп сердечко</t>
  </si>
  <si>
    <t>70914798</t>
  </si>
  <si>
    <t>мотоцикл конструктор</t>
  </si>
  <si>
    <t>versace очки от солнца женские</t>
  </si>
  <si>
    <t xml:space="preserve">платье рубашка летнее </t>
  </si>
  <si>
    <t>жара</t>
  </si>
  <si>
    <t>rockshox</t>
  </si>
  <si>
    <t>новогодний дождик</t>
  </si>
  <si>
    <t>жидкости эксплуатационные</t>
  </si>
  <si>
    <t xml:space="preserve">носки с хеллоу китти </t>
  </si>
  <si>
    <t>hg спрей</t>
  </si>
  <si>
    <t>лореаль тонирующий спрей</t>
  </si>
  <si>
    <t>кабель tape c</t>
  </si>
  <si>
    <t xml:space="preserve">батлстар </t>
  </si>
  <si>
    <t>толстовка в школу</t>
  </si>
  <si>
    <t xml:space="preserve">байки </t>
  </si>
  <si>
    <t>одинаковые пижамы</t>
  </si>
  <si>
    <t>тюль арка перкаль</t>
  </si>
  <si>
    <t>doce</t>
  </si>
  <si>
    <t>ботинки мужские dr martens</t>
  </si>
  <si>
    <t>calvin klein шарф</t>
  </si>
  <si>
    <t>k-pop одежда</t>
  </si>
  <si>
    <t>фаллоимитатор неоскин</t>
  </si>
  <si>
    <t>мини футболки</t>
  </si>
  <si>
    <t>eye</t>
  </si>
  <si>
    <t>на молнии толстовка</t>
  </si>
  <si>
    <t>38403760</t>
  </si>
  <si>
    <t>karall</t>
  </si>
  <si>
    <t>adizero boston</t>
  </si>
  <si>
    <t>выкройки журнал</t>
  </si>
  <si>
    <t>календарь огородника</t>
  </si>
  <si>
    <t>тетрамин</t>
  </si>
  <si>
    <t>штоф посуда и инвентарь</t>
  </si>
  <si>
    <t>с ключом на шее</t>
  </si>
  <si>
    <t>дым дымыч</t>
  </si>
  <si>
    <t>лизетт</t>
  </si>
  <si>
    <t>акриловые топперы</t>
  </si>
  <si>
    <t>64462176</t>
  </si>
  <si>
    <t>renovacio</t>
  </si>
  <si>
    <t xml:space="preserve">razor </t>
  </si>
  <si>
    <t>ручка морковка</t>
  </si>
  <si>
    <t>комбинезон осень</t>
  </si>
  <si>
    <t>10668815</t>
  </si>
  <si>
    <t>playstation vita приставка</t>
  </si>
  <si>
    <t>соска на авент</t>
  </si>
  <si>
    <t>тинт ok</t>
  </si>
  <si>
    <t>сапоги черные женские осенние</t>
  </si>
  <si>
    <t>whamisa spf</t>
  </si>
  <si>
    <t>delini brand</t>
  </si>
  <si>
    <t>средство от попилом</t>
  </si>
  <si>
    <t xml:space="preserve">артур хейли </t>
  </si>
  <si>
    <t xml:space="preserve">черное платье мини </t>
  </si>
  <si>
    <t>легендариум</t>
  </si>
  <si>
    <t>елседа</t>
  </si>
  <si>
    <t>летистич</t>
  </si>
  <si>
    <t>кеды ash кожаные женские белые</t>
  </si>
  <si>
    <t>портфель в школу 5 класс</t>
  </si>
  <si>
    <t>орешки фисташки</t>
  </si>
  <si>
    <t xml:space="preserve">энергеики напитки </t>
  </si>
  <si>
    <t>lassie комбинезон зима</t>
  </si>
  <si>
    <t>тюнинг газель nexxt</t>
  </si>
  <si>
    <t>44498063</t>
  </si>
  <si>
    <t>уроки вежливости</t>
  </si>
  <si>
    <t>титан гел</t>
  </si>
  <si>
    <t>конструктор горки</t>
  </si>
  <si>
    <t xml:space="preserve">массажный матрас </t>
  </si>
  <si>
    <t>карты таро коты</t>
  </si>
  <si>
    <t>гобелен наволочка</t>
  </si>
  <si>
    <t>illian</t>
  </si>
  <si>
    <t>unilatex гель</t>
  </si>
  <si>
    <t>monti&amp;farr</t>
  </si>
  <si>
    <t>водитель</t>
  </si>
  <si>
    <t>probox</t>
  </si>
  <si>
    <t>берет вдв 56 размер</t>
  </si>
  <si>
    <t>акригель cosmoprofi</t>
  </si>
  <si>
    <t xml:space="preserve">ортез на коленный сустав </t>
  </si>
  <si>
    <t>xiaomi redmi 10 pro чехол</t>
  </si>
  <si>
    <t>автомобильные колонки jbl</t>
  </si>
  <si>
    <t>набор свадебный</t>
  </si>
  <si>
    <t xml:space="preserve">z значок </t>
  </si>
  <si>
    <t xml:space="preserve">пс 4 </t>
  </si>
  <si>
    <t>шорты и футболки</t>
  </si>
  <si>
    <t>сжатое полотенце</t>
  </si>
  <si>
    <t>realme 8 pro пленка</t>
  </si>
  <si>
    <t>prokeratin</t>
  </si>
  <si>
    <t>13187041</t>
  </si>
  <si>
    <t>шторы в коридор</t>
  </si>
  <si>
    <t>3doodler start</t>
  </si>
  <si>
    <t>буква м серебро</t>
  </si>
  <si>
    <t xml:space="preserve">мокасины на мальчика </t>
  </si>
  <si>
    <t>зеркало с подсветкой в пол</t>
  </si>
  <si>
    <t>thunder</t>
  </si>
  <si>
    <t>часы женскте</t>
  </si>
  <si>
    <t xml:space="preserve">футболки поло женские </t>
  </si>
  <si>
    <t>qupi</t>
  </si>
  <si>
    <t>59298218</t>
  </si>
  <si>
    <t>трусики послеродовые сетчатые</t>
  </si>
  <si>
    <t>постельное белью</t>
  </si>
  <si>
    <t>55665988</t>
  </si>
  <si>
    <t>купальник слитный корректирующий</t>
  </si>
  <si>
    <t>худи мужское reebok</t>
  </si>
  <si>
    <t xml:space="preserve">чай в пакетиках 100 шт </t>
  </si>
  <si>
    <t>mond sub</t>
  </si>
  <si>
    <t>кресло велюровое</t>
  </si>
  <si>
    <t xml:space="preserve">patriot </t>
  </si>
  <si>
    <t>сенсор на планшет</t>
  </si>
  <si>
    <t>футболки с принтами женские</t>
  </si>
  <si>
    <t>легионер</t>
  </si>
  <si>
    <t>befres</t>
  </si>
  <si>
    <t>лак акрил</t>
  </si>
  <si>
    <t>трусы женские хлопок 100</t>
  </si>
  <si>
    <t xml:space="preserve">pandora кольцо </t>
  </si>
  <si>
    <t>маска slipknot</t>
  </si>
  <si>
    <t>ручной пенообразователь</t>
  </si>
  <si>
    <t>анджелина джоли</t>
  </si>
  <si>
    <t>майринк</t>
  </si>
  <si>
    <t>серые худи</t>
  </si>
  <si>
    <t>асколотль</t>
  </si>
  <si>
    <t>платье шифоновое с запахом</t>
  </si>
  <si>
    <t>коррекс</t>
  </si>
  <si>
    <t>uj collection</t>
  </si>
  <si>
    <t>мусорные пакеты с ручками</t>
  </si>
  <si>
    <t>advc110</t>
  </si>
  <si>
    <t>клавиатура с мышью</t>
  </si>
  <si>
    <t>массажер механический антицеллюлитный</t>
  </si>
  <si>
    <t>чехол на оппо а55</t>
  </si>
  <si>
    <t>фигурка птицы</t>
  </si>
  <si>
    <t>кожанные балетки</t>
  </si>
  <si>
    <t xml:space="preserve">зеркало овальное </t>
  </si>
  <si>
    <t>носки детские 2 года</t>
  </si>
  <si>
    <t>смартфон iphone 7 плюс</t>
  </si>
  <si>
    <t>кепка утка</t>
  </si>
  <si>
    <t>бетси туфли лодочки</t>
  </si>
  <si>
    <t>bourjois rouge edition velvet</t>
  </si>
  <si>
    <t>дефо</t>
  </si>
  <si>
    <t>панасоник радиотелефон</t>
  </si>
  <si>
    <t>проф косметика</t>
  </si>
  <si>
    <t>чехол iphone 11 на противоударный</t>
  </si>
  <si>
    <t>шампунь oxio professional</t>
  </si>
  <si>
    <t>риго и роза</t>
  </si>
  <si>
    <t>caaral</t>
  </si>
  <si>
    <t>майка zxc</t>
  </si>
  <si>
    <t>манго джинсы белые</t>
  </si>
  <si>
    <t>white sign - креативное агентство</t>
  </si>
  <si>
    <t xml:space="preserve">ложка вилка </t>
  </si>
  <si>
    <t>42612680</t>
  </si>
  <si>
    <t>именные кольца</t>
  </si>
  <si>
    <t>13 про макс чехол</t>
  </si>
  <si>
    <t>лекало французское</t>
  </si>
  <si>
    <t>платье с воланом женское вечернее</t>
  </si>
  <si>
    <t>зара брюки</t>
  </si>
  <si>
    <t>косметичка визажиста</t>
  </si>
  <si>
    <t>свеча 18</t>
  </si>
  <si>
    <t>грунт минеральный</t>
  </si>
  <si>
    <t>подстилка под попу</t>
  </si>
  <si>
    <t>овальный коврик</t>
  </si>
  <si>
    <t>твое футболк</t>
  </si>
  <si>
    <t>14430351</t>
  </si>
  <si>
    <t>постельное белье прованс</t>
  </si>
  <si>
    <t>ботинки забродные</t>
  </si>
  <si>
    <t>картофеледавилка</t>
  </si>
  <si>
    <t>трусы голубые</t>
  </si>
  <si>
    <t>шарики воздушные черные</t>
  </si>
  <si>
    <t>шприц-ручка</t>
  </si>
  <si>
    <t>защитное стекло redmi note 4</t>
  </si>
  <si>
    <t xml:space="preserve">bonvida </t>
  </si>
  <si>
    <t>чехол на tab a7</t>
  </si>
  <si>
    <t xml:space="preserve">штаны медицинские женские </t>
  </si>
  <si>
    <t>военсклад</t>
  </si>
  <si>
    <t>спрей против клещей</t>
  </si>
  <si>
    <t>23122040</t>
  </si>
  <si>
    <t>lkard</t>
  </si>
  <si>
    <t xml:space="preserve">дерматикс </t>
  </si>
  <si>
    <t xml:space="preserve">плед зеленый </t>
  </si>
  <si>
    <t>носки с флагом</t>
  </si>
  <si>
    <t>подушка кирпич</t>
  </si>
  <si>
    <t>calvin klein майка</t>
  </si>
  <si>
    <t>женские блузки большого размера</t>
  </si>
  <si>
    <t>наволочки травка</t>
  </si>
  <si>
    <t>математические домики</t>
  </si>
  <si>
    <t xml:space="preserve">акувью оазис </t>
  </si>
  <si>
    <t>котмаркот пижама</t>
  </si>
  <si>
    <t>sainge</t>
  </si>
  <si>
    <t>34542108</t>
  </si>
  <si>
    <t>alterego. женский</t>
  </si>
  <si>
    <t>stimul 8</t>
  </si>
  <si>
    <t>паштет hame</t>
  </si>
  <si>
    <t>gel rocket 9</t>
  </si>
  <si>
    <t>худи твое на молнии</t>
  </si>
  <si>
    <t>антиквариат книга</t>
  </si>
  <si>
    <t>19246208</t>
  </si>
  <si>
    <t>16486578</t>
  </si>
  <si>
    <t>сумка цска</t>
  </si>
  <si>
    <t>унитазы подвесные</t>
  </si>
  <si>
    <t>эли конфеты</t>
  </si>
  <si>
    <t>секс игрушки 18+</t>
  </si>
  <si>
    <t>карточки насекомые</t>
  </si>
  <si>
    <t xml:space="preserve">штопор электрический </t>
  </si>
  <si>
    <t>очки футуризм</t>
  </si>
  <si>
    <t>58950428</t>
  </si>
  <si>
    <t>мебель в сад</t>
  </si>
  <si>
    <t xml:space="preserve">ночь нежна постельное белье </t>
  </si>
  <si>
    <t>33277560</t>
  </si>
  <si>
    <t>костюм с юбкой короткой</t>
  </si>
  <si>
    <t>полировка обуви</t>
  </si>
  <si>
    <t>вальгусный бандаж</t>
  </si>
  <si>
    <t>футболка на девушку</t>
  </si>
  <si>
    <t>17849135</t>
  </si>
  <si>
    <t>сливки молочные</t>
  </si>
  <si>
    <t>17258150</t>
  </si>
  <si>
    <t>pepe jeans мужские футболки</t>
  </si>
  <si>
    <t>мой первый новый год</t>
  </si>
  <si>
    <t>28521934</t>
  </si>
  <si>
    <t xml:space="preserve">грунт эпоксидный </t>
  </si>
  <si>
    <t>плед леопардовый</t>
  </si>
  <si>
    <t>кольцо черное мужское</t>
  </si>
  <si>
    <t>вильветовый рюкзак</t>
  </si>
  <si>
    <t xml:space="preserve">sabbi карандаш </t>
  </si>
  <si>
    <t>mey</t>
  </si>
  <si>
    <t>ботинки леопардовые</t>
  </si>
  <si>
    <t>протеин батончик</t>
  </si>
  <si>
    <t>туфли женские на тонкетке</t>
  </si>
  <si>
    <t xml:space="preserve">футболки на малышей </t>
  </si>
  <si>
    <t>ручка gold</t>
  </si>
  <si>
    <t>консилер визаж арт</t>
  </si>
  <si>
    <t>44319129</t>
  </si>
  <si>
    <t>сумки reebok</t>
  </si>
  <si>
    <t>tweety</t>
  </si>
  <si>
    <t>7 дэйс</t>
  </si>
  <si>
    <t>paradigma</t>
  </si>
  <si>
    <t>lowrance эхолот</t>
  </si>
  <si>
    <t>косметика кайли</t>
  </si>
  <si>
    <t xml:space="preserve">нож брелок </t>
  </si>
  <si>
    <t>вознесенский</t>
  </si>
  <si>
    <t>ботинки женские baden</t>
  </si>
  <si>
    <t>indesit духовой шкаф</t>
  </si>
  <si>
    <t>тонкий ковер</t>
  </si>
  <si>
    <t>бордовый платок</t>
  </si>
  <si>
    <t>термокружка 300 мл</t>
  </si>
  <si>
    <t>миски железные</t>
  </si>
  <si>
    <t>тату переводные на руку</t>
  </si>
  <si>
    <t>35645045</t>
  </si>
  <si>
    <t>canoe шапка</t>
  </si>
  <si>
    <t>yokosun  трусики</t>
  </si>
  <si>
    <t xml:space="preserve">конфеты победа без сахара </t>
  </si>
  <si>
    <t>платье лапша бежевое</t>
  </si>
  <si>
    <t>penty</t>
  </si>
  <si>
    <t>speedy</t>
  </si>
  <si>
    <t>рикта</t>
  </si>
  <si>
    <t>коврик 40 на 60</t>
  </si>
  <si>
    <t>сапоги весна женские обувь осень</t>
  </si>
  <si>
    <t>gan кубики</t>
  </si>
  <si>
    <t>урбеч из черного кунжута</t>
  </si>
  <si>
    <t>пектусин</t>
  </si>
  <si>
    <t>рюкзак холодное сердце 2</t>
  </si>
  <si>
    <t xml:space="preserve">синергетик мыло </t>
  </si>
  <si>
    <t>силиконовые щетки</t>
  </si>
  <si>
    <t>леди баг фигурки</t>
  </si>
  <si>
    <t>air optix color</t>
  </si>
  <si>
    <t>велосибед</t>
  </si>
  <si>
    <t>бочка 200л</t>
  </si>
  <si>
    <t>гориллаз</t>
  </si>
  <si>
    <t>окулус квест 2</t>
  </si>
  <si>
    <t xml:space="preserve">сьемник </t>
  </si>
  <si>
    <t>17924370</t>
  </si>
  <si>
    <t>argnord</t>
  </si>
  <si>
    <t>кроссовки адидач</t>
  </si>
  <si>
    <t>истории о пророках</t>
  </si>
  <si>
    <t>аксессуары на газель</t>
  </si>
  <si>
    <t xml:space="preserve">адидас сумка </t>
  </si>
  <si>
    <t>лиз брасвелл</t>
  </si>
  <si>
    <t>игра 18 +</t>
  </si>
  <si>
    <t>перец черный мельница</t>
  </si>
  <si>
    <t>пастельное белье евро сатин</t>
  </si>
  <si>
    <t xml:space="preserve">concept оттеночный бальзам </t>
  </si>
  <si>
    <t>облегающее платье в клетку</t>
  </si>
  <si>
    <t>верстак игрушка</t>
  </si>
  <si>
    <t>дружимишки</t>
  </si>
  <si>
    <t>пуховик conso</t>
  </si>
  <si>
    <t>coach кошелек</t>
  </si>
  <si>
    <t>полуберцы</t>
  </si>
  <si>
    <t>59168541</t>
  </si>
  <si>
    <t>постельное белье атласное</t>
  </si>
  <si>
    <t>o'stin джемпер женский</t>
  </si>
  <si>
    <t>порошок либай</t>
  </si>
  <si>
    <t>шуба теди</t>
  </si>
  <si>
    <t>ремень томми</t>
  </si>
  <si>
    <t>рамка 15?15</t>
  </si>
  <si>
    <t>gbl go 3</t>
  </si>
  <si>
    <t xml:space="preserve">юбка с </t>
  </si>
  <si>
    <t>духи с запахом малины</t>
  </si>
  <si>
    <t>вархамер</t>
  </si>
  <si>
    <t>игрушка сортер цветные</t>
  </si>
  <si>
    <t>худи не беси</t>
  </si>
  <si>
    <t>weleda детский крем</t>
  </si>
  <si>
    <t>скатерть салфетка</t>
  </si>
  <si>
    <t>не разбуди папу</t>
  </si>
  <si>
    <t>asus vivobook pro</t>
  </si>
  <si>
    <t>optiwoman</t>
  </si>
  <si>
    <t>комплект твое</t>
  </si>
  <si>
    <t>держатель настольный</t>
  </si>
  <si>
    <t>арфа постельное белье</t>
  </si>
  <si>
    <t xml:space="preserve">рабочий халат </t>
  </si>
  <si>
    <t>мужские футболки с рисунком</t>
  </si>
  <si>
    <t>42102807</t>
  </si>
  <si>
    <t>мармелад французский сад</t>
  </si>
  <si>
    <t>жилет медицинский cameo.</t>
  </si>
  <si>
    <t>зубной гель тус мус</t>
  </si>
  <si>
    <t>босоножки magnolya</t>
  </si>
  <si>
    <t>сметка щетка</t>
  </si>
  <si>
    <t>6252697</t>
  </si>
  <si>
    <t>мышка hp</t>
  </si>
  <si>
    <t>мулене</t>
  </si>
  <si>
    <t xml:space="preserve">рени женские </t>
  </si>
  <si>
    <t>протеин кокос</t>
  </si>
  <si>
    <t>шорты на мальчика черные</t>
  </si>
  <si>
    <t>кроссовки sprincway</t>
  </si>
  <si>
    <t>ollin спрей 15 в 1</t>
  </si>
  <si>
    <t>elan gallery набор</t>
  </si>
  <si>
    <t>пентанол</t>
  </si>
  <si>
    <t>nintendo switch игры zelda</t>
  </si>
  <si>
    <t>штаны карго широкие</t>
  </si>
  <si>
    <t>леска 2 мм</t>
  </si>
  <si>
    <t>шапка апрель</t>
  </si>
  <si>
    <t xml:space="preserve">обществознание егэ </t>
  </si>
  <si>
    <t>yokosun подгузники 1</t>
  </si>
  <si>
    <t xml:space="preserve">кросы женские </t>
  </si>
  <si>
    <t>набор жижи</t>
  </si>
  <si>
    <t>стаканы бумажные праздничные</t>
  </si>
  <si>
    <t>62066216</t>
  </si>
  <si>
    <t>мужские брюки из льна</t>
  </si>
  <si>
    <t>скитботы</t>
  </si>
  <si>
    <t>bebe mobile</t>
  </si>
  <si>
    <t>squidpop</t>
  </si>
  <si>
    <t>skullcandy наушники</t>
  </si>
  <si>
    <t xml:space="preserve">порошок в капсулах </t>
  </si>
  <si>
    <t>18650 lg</t>
  </si>
  <si>
    <t>69538510</t>
  </si>
  <si>
    <t>72075060</t>
  </si>
  <si>
    <t>очкы</t>
  </si>
  <si>
    <t>защитное стекло samsung s9 plus</t>
  </si>
  <si>
    <t>пастила фруктовый рай</t>
  </si>
  <si>
    <t>puma x ray 2 square</t>
  </si>
  <si>
    <t>футболка субару</t>
  </si>
  <si>
    <t xml:space="preserve">платье с длинными рукавами </t>
  </si>
  <si>
    <t>11377981</t>
  </si>
  <si>
    <t>рубаха лен</t>
  </si>
  <si>
    <t>61634163</t>
  </si>
  <si>
    <t xml:space="preserve">lingerie </t>
  </si>
  <si>
    <t>grand turismo</t>
  </si>
  <si>
    <t xml:space="preserve">panettone </t>
  </si>
  <si>
    <t>детское платье из льна</t>
  </si>
  <si>
    <t>браслет из лазурита</t>
  </si>
  <si>
    <t>футболка мы русские с нами бог</t>
  </si>
  <si>
    <t>ковры в зал</t>
  </si>
  <si>
    <t xml:space="preserve">elc </t>
  </si>
  <si>
    <t xml:space="preserve">футболка зебра </t>
  </si>
  <si>
    <t>мелана</t>
  </si>
  <si>
    <t>чай черный крупнолистовой 1000</t>
  </si>
  <si>
    <t>xiaomi dreame v10</t>
  </si>
  <si>
    <t>мозаика из страз</t>
  </si>
  <si>
    <t>подарочный набор уход</t>
  </si>
  <si>
    <t>резеда</t>
  </si>
  <si>
    <t>кожанные ремни</t>
  </si>
  <si>
    <t>постельное белье 2 х спальное</t>
  </si>
  <si>
    <t>xiaomi redmi s2 чехол</t>
  </si>
  <si>
    <t>lakanto</t>
  </si>
  <si>
    <t>тату сетка</t>
  </si>
  <si>
    <t>кружка с мухомором</t>
  </si>
  <si>
    <t>картридж на vinci</t>
  </si>
  <si>
    <t xml:space="preserve">давинес </t>
  </si>
  <si>
    <t>массажер чудо варежка</t>
  </si>
  <si>
    <t xml:space="preserve">аниме боксы </t>
  </si>
  <si>
    <t>закрыть батареи</t>
  </si>
  <si>
    <t xml:space="preserve">съемник подшипника </t>
  </si>
  <si>
    <t>боди женские эротическое</t>
  </si>
  <si>
    <t>кедровые орехи 100</t>
  </si>
  <si>
    <t>рюкзак с динозаврами</t>
  </si>
  <si>
    <t>leapers</t>
  </si>
  <si>
    <t>чокер из розового кварца</t>
  </si>
  <si>
    <t>gripalle</t>
  </si>
  <si>
    <t>елена и к.</t>
  </si>
  <si>
    <t>10 w 40</t>
  </si>
  <si>
    <t>пакет майка wildberries</t>
  </si>
  <si>
    <t xml:space="preserve">удилище фидерное </t>
  </si>
  <si>
    <t>набор рыбока</t>
  </si>
  <si>
    <t>перчатки мох</t>
  </si>
  <si>
    <t>эпл пенсл</t>
  </si>
  <si>
    <t xml:space="preserve">сумка reebok </t>
  </si>
  <si>
    <t>плащ женский весенний укороченный</t>
  </si>
  <si>
    <t xml:space="preserve">uncharted </t>
  </si>
  <si>
    <t>полотенца банные большие</t>
  </si>
  <si>
    <t>ps/2</t>
  </si>
  <si>
    <t xml:space="preserve">рамки а4 </t>
  </si>
  <si>
    <t>16965475</t>
  </si>
  <si>
    <t>очки fabretti</t>
  </si>
  <si>
    <t>чехлы xiaomi note 9 s</t>
  </si>
  <si>
    <t>сьедобный парфюм</t>
  </si>
  <si>
    <t>су 25</t>
  </si>
  <si>
    <t>soloninka</t>
  </si>
  <si>
    <t>удилище волжанка</t>
  </si>
  <si>
    <t>таое брюки женские</t>
  </si>
  <si>
    <t>шары металик</t>
  </si>
  <si>
    <t>горка посуда</t>
  </si>
  <si>
    <t>hoza брюки</t>
  </si>
  <si>
    <t>dede</t>
  </si>
  <si>
    <t>телзап</t>
  </si>
  <si>
    <t>красный лак гель</t>
  </si>
  <si>
    <t>от гипергидроза</t>
  </si>
  <si>
    <t>avene cleanance крем</t>
  </si>
  <si>
    <t>инстити</t>
  </si>
  <si>
    <t xml:space="preserve">le maitre </t>
  </si>
  <si>
    <t>@vakkusha?артикул: 11881760 !!!!</t>
  </si>
  <si>
    <t>reese's</t>
  </si>
  <si>
    <t>шорты махровые</t>
  </si>
  <si>
    <t>кофе машина galaxy</t>
  </si>
  <si>
    <t>тэйк май харт</t>
  </si>
  <si>
    <t>туфли на блочном каблуке</t>
  </si>
  <si>
    <t>kapous magic keratin маска</t>
  </si>
  <si>
    <t xml:space="preserve">картридж на минифит </t>
  </si>
  <si>
    <t>беспроводные наушники филипс</t>
  </si>
  <si>
    <t>кендал</t>
  </si>
  <si>
    <t>воздушный шар бутылка</t>
  </si>
  <si>
    <t>61154944</t>
  </si>
  <si>
    <t>шлепки adidas мужские</t>
  </si>
  <si>
    <t>мыло набор 5шт</t>
  </si>
  <si>
    <t>фейхуа</t>
  </si>
  <si>
    <t>блузка аниме</t>
  </si>
  <si>
    <t>рашеска</t>
  </si>
  <si>
    <t>ламинолакт</t>
  </si>
  <si>
    <t>костюм пудровый</t>
  </si>
  <si>
    <t>jbl 200 tws</t>
  </si>
  <si>
    <t xml:space="preserve">скатерть клеенка на стол </t>
  </si>
  <si>
    <t>костюм в сад</t>
  </si>
  <si>
    <t>ластик кот</t>
  </si>
  <si>
    <t>крючки улитка</t>
  </si>
  <si>
    <t>чехол на редми нот7</t>
  </si>
  <si>
    <t>37360837</t>
  </si>
  <si>
    <t>46345910</t>
  </si>
  <si>
    <t>daspart</t>
  </si>
  <si>
    <t>нибер</t>
  </si>
  <si>
    <t>геншин импакт кэйа</t>
  </si>
  <si>
    <t>джоггеры брюки</t>
  </si>
  <si>
    <t>воротник сьемный</t>
  </si>
  <si>
    <t xml:space="preserve">бесшовный комплект </t>
  </si>
  <si>
    <t>помада топ фейс</t>
  </si>
  <si>
    <t>туфли лодочки синие</t>
  </si>
  <si>
    <t>пастуро</t>
  </si>
  <si>
    <t>арбидол препарат от простуды, гриппа и орви</t>
  </si>
  <si>
    <t>tommy jeans толстовка</t>
  </si>
  <si>
    <t>сетка от мышей</t>
  </si>
  <si>
    <t>наклейки на фары</t>
  </si>
  <si>
    <t>уфимка</t>
  </si>
  <si>
    <t>26951491</t>
  </si>
  <si>
    <t>all blacks</t>
  </si>
  <si>
    <t>чехол samsung galaxy a01 core</t>
  </si>
  <si>
    <t xml:space="preserve">шарлиз </t>
  </si>
  <si>
    <t>ручка с часами</t>
  </si>
  <si>
    <t>конструктор loz</t>
  </si>
  <si>
    <t>elamina</t>
  </si>
  <si>
    <t>салатник капуста</t>
  </si>
  <si>
    <t>be dao</t>
  </si>
  <si>
    <t xml:space="preserve">grass мыло </t>
  </si>
  <si>
    <t>конструктор динозавр рекс</t>
  </si>
  <si>
    <t>burberry футболка</t>
  </si>
  <si>
    <t>тесьма с кнопками</t>
  </si>
  <si>
    <t>маркер по камню</t>
  </si>
  <si>
    <t>71430450</t>
  </si>
  <si>
    <t xml:space="preserve">капрон </t>
  </si>
  <si>
    <t>подушка с надписью подруге</t>
  </si>
  <si>
    <t>made in china</t>
  </si>
  <si>
    <t>виктор ремизов</t>
  </si>
  <si>
    <t>крем ziaja</t>
  </si>
  <si>
    <t>the north face толстовка</t>
  </si>
  <si>
    <t>картридж на smok novo 4</t>
  </si>
  <si>
    <t>подшипник 6003</t>
  </si>
  <si>
    <t>nutrigramm</t>
  </si>
  <si>
    <t>дутики обувь</t>
  </si>
  <si>
    <t>акриловый брелок аниме</t>
  </si>
  <si>
    <t>laontas</t>
  </si>
  <si>
    <t xml:space="preserve">cougar </t>
  </si>
  <si>
    <t>32578758</t>
  </si>
  <si>
    <t>adidas yezzy</t>
  </si>
  <si>
    <t>кет чао</t>
  </si>
  <si>
    <t>хагги вагии</t>
  </si>
  <si>
    <t>diteil</t>
  </si>
  <si>
    <t>клей пва экстра</t>
  </si>
  <si>
    <t>электрон гриль</t>
  </si>
  <si>
    <t>спортивный костюм тройка с жилетом на флисе</t>
  </si>
  <si>
    <t>покрывало на стол</t>
  </si>
  <si>
    <t>куртка бандана</t>
  </si>
  <si>
    <t>15 в 1 оллин</t>
  </si>
  <si>
    <t>дети одежда</t>
  </si>
  <si>
    <t>ногти наращивание</t>
  </si>
  <si>
    <t>teutonia</t>
  </si>
  <si>
    <t>кувшин маленький</t>
  </si>
  <si>
    <t>lincoln</t>
  </si>
  <si>
    <t>59745974</t>
  </si>
  <si>
    <t>эффаклар н</t>
  </si>
  <si>
    <t>33w</t>
  </si>
  <si>
    <t>рюкзак  адидас</t>
  </si>
  <si>
    <t>бальзам вивьен сабо</t>
  </si>
  <si>
    <t>мишка плюшевый три мишки</t>
  </si>
  <si>
    <t>huawei matepad t</t>
  </si>
  <si>
    <t>уайтспирит</t>
  </si>
  <si>
    <t xml:space="preserve">металлоискатель грунтовый </t>
  </si>
  <si>
    <t>костюм полицейский</t>
  </si>
  <si>
    <t>плюшевый шлепа</t>
  </si>
  <si>
    <t>брелок на ключи сова</t>
  </si>
  <si>
    <t>консервант продукты</t>
  </si>
  <si>
    <t>чехлы на хонор 9x</t>
  </si>
  <si>
    <t>33866613</t>
  </si>
  <si>
    <t>sarochki</t>
  </si>
  <si>
    <t xml:space="preserve">рюкзак дорожный </t>
  </si>
  <si>
    <t>наклейки на ногти дракон</t>
  </si>
  <si>
    <t>некрасов кому на руси жить хорошо</t>
  </si>
  <si>
    <t>гамаши мужские</t>
  </si>
  <si>
    <t>вышивать крестиком</t>
  </si>
  <si>
    <t>70156691</t>
  </si>
  <si>
    <t>kgmart</t>
  </si>
  <si>
    <t>малина стемпинг</t>
  </si>
  <si>
    <t>zx700</t>
  </si>
  <si>
    <t>marykay</t>
  </si>
  <si>
    <t>дакииакура</t>
  </si>
  <si>
    <t xml:space="preserve">противоударное покрытие </t>
  </si>
  <si>
    <t>лонгслив женсктй</t>
  </si>
  <si>
    <t>жвачки love is ассорти</t>
  </si>
  <si>
    <t>консилер против темных кругов</t>
  </si>
  <si>
    <t xml:space="preserve">королевство крыльев и руин </t>
  </si>
  <si>
    <t xml:space="preserve">мухамор </t>
  </si>
  <si>
    <t>интеркулер</t>
  </si>
  <si>
    <t xml:space="preserve">джемпер спортивный </t>
  </si>
  <si>
    <t>подвесные игрушки на кроватку</t>
  </si>
  <si>
    <t>обувь outventure</t>
  </si>
  <si>
    <t>плвщ</t>
  </si>
  <si>
    <t>чокер с надписью</t>
  </si>
  <si>
    <t>мантии гарри поттер</t>
  </si>
  <si>
    <t>так сложно любить</t>
  </si>
  <si>
    <t>на высокой подошве кроссовки</t>
  </si>
  <si>
    <t>17960741</t>
  </si>
  <si>
    <t>спецодежда мчс</t>
  </si>
  <si>
    <t>мфу epson l3150</t>
  </si>
  <si>
    <t>knipex клещи строительные</t>
  </si>
  <si>
    <t>уис</t>
  </si>
  <si>
    <t>рыбаловные товары</t>
  </si>
  <si>
    <t>бронепленка на samsung</t>
  </si>
  <si>
    <t>пальто женское кокон</t>
  </si>
  <si>
    <t>нерф прицел</t>
  </si>
  <si>
    <t>кеды сетчатые</t>
  </si>
  <si>
    <t>сапоги respect</t>
  </si>
  <si>
    <t>nova home</t>
  </si>
  <si>
    <t>чайник редмонд skykettle</t>
  </si>
  <si>
    <t>домашнее пиво</t>
  </si>
  <si>
    <t>купальник с вырезом</t>
  </si>
  <si>
    <t>elitcafe</t>
  </si>
  <si>
    <t>джинсы бананы голубые</t>
  </si>
  <si>
    <t>чаша фанел</t>
  </si>
  <si>
    <t>хадисы кудси</t>
  </si>
  <si>
    <t>perfect sorbet</t>
  </si>
  <si>
    <t>набор энергетиков</t>
  </si>
  <si>
    <t>lassie резиновые сапоги</t>
  </si>
  <si>
    <t>xiaomi redmi 8t</t>
  </si>
  <si>
    <t>прокладки толстые</t>
  </si>
  <si>
    <t>браслет с эмалью</t>
  </si>
  <si>
    <t>bella classic nova maxi</t>
  </si>
  <si>
    <t xml:space="preserve">покрывало гобелен </t>
  </si>
  <si>
    <t>конструктор игрушки</t>
  </si>
  <si>
    <t xml:space="preserve">шары темносиние </t>
  </si>
  <si>
    <t>кросовки женские 2022</t>
  </si>
  <si>
    <t>робототехника лего</t>
  </si>
  <si>
    <t>масло yamalube</t>
  </si>
  <si>
    <t>victorinox rambler</t>
  </si>
  <si>
    <t>лампочка авто</t>
  </si>
  <si>
    <t>бравл старс ночник</t>
  </si>
  <si>
    <t>беспроводные bluetooth наушники</t>
  </si>
  <si>
    <t xml:space="preserve">таблеточница </t>
  </si>
  <si>
    <t>купить флешку</t>
  </si>
  <si>
    <t>сироп blue curacao</t>
  </si>
  <si>
    <t>коделак</t>
  </si>
  <si>
    <t>обьемные серьги</t>
  </si>
  <si>
    <t>лимонник чай</t>
  </si>
  <si>
    <t>холст 40 50</t>
  </si>
  <si>
    <t>нутрилон 1 премиум</t>
  </si>
  <si>
    <t>отбеливатель жидкий</t>
  </si>
  <si>
    <t xml:space="preserve">суп феликс </t>
  </si>
  <si>
    <t>платье рубашка zarina</t>
  </si>
  <si>
    <t>air jordan low</t>
  </si>
  <si>
    <t>печенница на газу</t>
  </si>
  <si>
    <t>48987653</t>
  </si>
  <si>
    <t>крем гималаи</t>
  </si>
  <si>
    <t>кф спартак</t>
  </si>
  <si>
    <t>кофе растворимый fresco</t>
  </si>
  <si>
    <t>игрушка доктор врач</t>
  </si>
  <si>
    <t>массарт</t>
  </si>
  <si>
    <t>трусики с доступом женские</t>
  </si>
  <si>
    <t>стол складной детский</t>
  </si>
  <si>
    <t>мисок набор</t>
  </si>
  <si>
    <t>страховочный шнур</t>
  </si>
  <si>
    <t>61232094</t>
  </si>
  <si>
    <t>защитное стекло хонор 9 а</t>
  </si>
  <si>
    <t>15825080</t>
  </si>
  <si>
    <t>брюки черные мальчик</t>
  </si>
  <si>
    <t>автобус детские игрушки</t>
  </si>
  <si>
    <t>протопопова к р</t>
  </si>
  <si>
    <t>стринги трусы бесшовные</t>
  </si>
  <si>
    <t>тсубаки шампунь</t>
  </si>
  <si>
    <t>зарина жилетка</t>
  </si>
  <si>
    <t>happy birthday шары</t>
  </si>
  <si>
    <t>шапка с челкой</t>
  </si>
  <si>
    <t>russian brand</t>
  </si>
  <si>
    <t>краска каштан</t>
  </si>
  <si>
    <t>пюре роллтон</t>
  </si>
  <si>
    <t>смесь нутрилак 4</t>
  </si>
  <si>
    <t>туфли маскотт</t>
  </si>
  <si>
    <t>обувные аксессуары</t>
  </si>
  <si>
    <t xml:space="preserve">браслет черный </t>
  </si>
  <si>
    <t xml:space="preserve">enjoin </t>
  </si>
  <si>
    <t>накоадные ресницы</t>
  </si>
  <si>
    <t>honda hr-v</t>
  </si>
  <si>
    <t>перцовый балог</t>
  </si>
  <si>
    <t>белые камни декоративные</t>
  </si>
  <si>
    <t>19071299</t>
  </si>
  <si>
    <t>сумка victoria secret</t>
  </si>
  <si>
    <t>чехол режим 8</t>
  </si>
  <si>
    <t>siрень</t>
  </si>
  <si>
    <t>люста</t>
  </si>
  <si>
    <t>утепленные резиновые сапоги женские</t>
  </si>
  <si>
    <t>хитрый пират</t>
  </si>
  <si>
    <t>canon 725</t>
  </si>
  <si>
    <t>костюм черный мужской</t>
  </si>
  <si>
    <t>lego властелин колец</t>
  </si>
  <si>
    <t>свитшот укороченый</t>
  </si>
  <si>
    <t>стекло mi 9 t</t>
  </si>
  <si>
    <t>шпагат пищевой</t>
  </si>
  <si>
    <t>шорты adidas спортивные мужские</t>
  </si>
  <si>
    <t>чехол на наушники tws</t>
  </si>
  <si>
    <t>59373069</t>
  </si>
  <si>
    <t>стингрей</t>
  </si>
  <si>
    <t>пижама с пандами</t>
  </si>
  <si>
    <t>ручки тормоза</t>
  </si>
  <si>
    <t>yoox</t>
  </si>
  <si>
    <t>drm</t>
  </si>
  <si>
    <t>men's formula</t>
  </si>
  <si>
    <t>кофе в капсулах капучино</t>
  </si>
  <si>
    <t>прописи 4 года</t>
  </si>
  <si>
    <t>куртка токийские мстители</t>
  </si>
  <si>
    <t>21200436</t>
  </si>
  <si>
    <t>игрушечный автомат калашников</t>
  </si>
  <si>
    <t>kate clapp</t>
  </si>
  <si>
    <t xml:space="preserve">топ женский длинный </t>
  </si>
  <si>
    <t>gatita</t>
  </si>
  <si>
    <t>sierra</t>
  </si>
  <si>
    <t>сарафан женский шифон</t>
  </si>
  <si>
    <t>толстовка дед инсайд</t>
  </si>
  <si>
    <t>конструктор кирпичи</t>
  </si>
  <si>
    <t>jeannot</t>
  </si>
  <si>
    <t>футболка номер 1</t>
  </si>
  <si>
    <t>маски медицинские черного цвета</t>
  </si>
  <si>
    <t>сохраним традиции</t>
  </si>
  <si>
    <t>vileda actifibre</t>
  </si>
  <si>
    <t>женские трусы неделька</t>
  </si>
  <si>
    <t>signia</t>
  </si>
  <si>
    <t>скви</t>
  </si>
  <si>
    <t>sbleskom кольцо</t>
  </si>
  <si>
    <t>be delicious dkny</t>
  </si>
  <si>
    <t>talvi</t>
  </si>
  <si>
    <t>шампунь капуста</t>
  </si>
  <si>
    <t xml:space="preserve">духи гучи </t>
  </si>
  <si>
    <t>максэкстрим</t>
  </si>
  <si>
    <t>love republic платок</t>
  </si>
  <si>
    <t>постельное белье евро египетский хлопок</t>
  </si>
  <si>
    <t>кроссовки на мальчика 23 размер</t>
  </si>
  <si>
    <t>вкладыши в многоразовые подгузники</t>
  </si>
  <si>
    <t xml:space="preserve">плащ тренч </t>
  </si>
  <si>
    <t>провипет</t>
  </si>
  <si>
    <t>goonies comfort</t>
  </si>
  <si>
    <t>телефоны хонор 8x</t>
  </si>
  <si>
    <t>the pore fessional</t>
  </si>
  <si>
    <t>пазлы 6000</t>
  </si>
  <si>
    <t>365 sweets</t>
  </si>
  <si>
    <t>женские кофты летние</t>
  </si>
  <si>
    <t>палетте</t>
  </si>
  <si>
    <t>чехол на 11 iphone bts</t>
  </si>
  <si>
    <t>плитка под кирпич</t>
  </si>
  <si>
    <t>напольное зеркало с подсветкой</t>
  </si>
  <si>
    <t>комод 30 см</t>
  </si>
  <si>
    <t>шлейф подрулевой</t>
  </si>
  <si>
    <t>мыло в коробке</t>
  </si>
  <si>
    <t>модуль аквафор в5</t>
  </si>
  <si>
    <t>наклейки panini кхл</t>
  </si>
  <si>
    <t>adidas мастерка</t>
  </si>
  <si>
    <t>gabar</t>
  </si>
  <si>
    <t xml:space="preserve">от запаха ног </t>
  </si>
  <si>
    <t xml:space="preserve">гарри поттер фигурки </t>
  </si>
  <si>
    <t>фигурка панда</t>
  </si>
  <si>
    <t>лост киттис</t>
  </si>
  <si>
    <t xml:space="preserve">мы начинаем в конце </t>
  </si>
  <si>
    <t>наволочка спаленка</t>
  </si>
  <si>
    <t>скелетоны йогурт</t>
  </si>
  <si>
    <t xml:space="preserve">защитное стекло на хуавей </t>
  </si>
  <si>
    <t>bimax 6 кг</t>
  </si>
  <si>
    <t>набор игрушек в дорогу</t>
  </si>
  <si>
    <t>в комоде</t>
  </si>
  <si>
    <t>29318267</t>
  </si>
  <si>
    <t>польта</t>
  </si>
  <si>
    <t xml:space="preserve">джинсы мужские монтана </t>
  </si>
  <si>
    <t>скоба фиксатор</t>
  </si>
  <si>
    <t>крем витамин f</t>
  </si>
  <si>
    <t>быстрый маникюр</t>
  </si>
  <si>
    <t>бандана kizaru</t>
  </si>
  <si>
    <t>cedre atlas</t>
  </si>
  <si>
    <t>конструктор mattel</t>
  </si>
  <si>
    <t>сумка шоппео</t>
  </si>
  <si>
    <t>стихи малышам</t>
  </si>
  <si>
    <t>bright light</t>
  </si>
  <si>
    <t>love vesna</t>
  </si>
  <si>
    <t xml:space="preserve">детские светильники </t>
  </si>
  <si>
    <t>майки футболки</t>
  </si>
  <si>
    <t>botanic therapy garnier бальзам</t>
  </si>
  <si>
    <t>плетенный поднос</t>
  </si>
  <si>
    <t>дао дэ цзин</t>
  </si>
  <si>
    <t>рост 180</t>
  </si>
  <si>
    <t xml:space="preserve">брючный </t>
  </si>
  <si>
    <t>zic 0w20</t>
  </si>
  <si>
    <t>бастер</t>
  </si>
  <si>
    <t>книги про фантастику</t>
  </si>
  <si>
    <t>trefi</t>
  </si>
  <si>
    <t>платье с широким рукавом</t>
  </si>
  <si>
    <t>чехол на бампер</t>
  </si>
  <si>
    <t>13224663</t>
  </si>
  <si>
    <t>д3 макс</t>
  </si>
  <si>
    <t>lg 55 телевизор</t>
  </si>
  <si>
    <t>bopy</t>
  </si>
  <si>
    <t>турецкие серьги</t>
  </si>
  <si>
    <t>65865551</t>
  </si>
  <si>
    <t>tamagochi</t>
  </si>
  <si>
    <t>прокладки bella normal</t>
  </si>
  <si>
    <t>зонт мерседес</t>
  </si>
  <si>
    <t>катридж на вейп</t>
  </si>
  <si>
    <t>георгины цветы</t>
  </si>
  <si>
    <t>плакат аниме токийский гуль</t>
  </si>
  <si>
    <t>полотенце  70х140</t>
  </si>
  <si>
    <t>70747467</t>
  </si>
  <si>
    <t xml:space="preserve">книжки с наклейками </t>
  </si>
  <si>
    <t xml:space="preserve">кровать  </t>
  </si>
  <si>
    <t>мультифото</t>
  </si>
  <si>
    <t>воздушные шары однотонные</t>
  </si>
  <si>
    <t>декоративный бокал</t>
  </si>
  <si>
    <t>айфон 10х</t>
  </si>
  <si>
    <t xml:space="preserve">топ в сетку </t>
  </si>
  <si>
    <t>смесь нан опти про</t>
  </si>
  <si>
    <t>nude beige</t>
  </si>
  <si>
    <t>газовый шарф</t>
  </si>
  <si>
    <t>be uni плойка</t>
  </si>
  <si>
    <t>shalimar духи</t>
  </si>
  <si>
    <t>ostess</t>
  </si>
  <si>
    <t>ремени</t>
  </si>
  <si>
    <t>серьги из акрила</t>
  </si>
  <si>
    <t>termos термос</t>
  </si>
  <si>
    <t>наука логики</t>
  </si>
  <si>
    <t xml:space="preserve">браслет с мишками </t>
  </si>
  <si>
    <t>чехол на samsung galaxy s7</t>
  </si>
  <si>
    <t>аминоксидил</t>
  </si>
  <si>
    <t>пистолеь</t>
  </si>
  <si>
    <t>бодо куртка</t>
  </si>
  <si>
    <t>44208472</t>
  </si>
  <si>
    <t>craft&amp;clay</t>
  </si>
  <si>
    <t>doterra чайное дерево</t>
  </si>
  <si>
    <t>53530122</t>
  </si>
  <si>
    <t>diadora футболка</t>
  </si>
  <si>
    <t>уотергейт</t>
  </si>
  <si>
    <t>clinique id</t>
  </si>
  <si>
    <t xml:space="preserve">штаны спортивные  мужские </t>
  </si>
  <si>
    <t xml:space="preserve"> женский плащ</t>
  </si>
  <si>
    <t>49024077</t>
  </si>
  <si>
    <t>karkaer</t>
  </si>
  <si>
    <t>плюшевые пальто</t>
  </si>
  <si>
    <t>соник 2</t>
  </si>
  <si>
    <t>kotex с аппликатором</t>
  </si>
  <si>
    <t>огурцы вьюга</t>
  </si>
  <si>
    <t xml:space="preserve">серьги из бисера </t>
  </si>
  <si>
    <t xml:space="preserve">шумовки </t>
  </si>
  <si>
    <t>сувид контейнер</t>
  </si>
  <si>
    <t>книга профессии</t>
  </si>
  <si>
    <t>коробки под игрушки</t>
  </si>
  <si>
    <t>g10s</t>
  </si>
  <si>
    <t>13 сказка</t>
  </si>
  <si>
    <t>изотоник maxler max motion</t>
  </si>
  <si>
    <t>шапочка цыпленка</t>
  </si>
  <si>
    <t>lebel крем</t>
  </si>
  <si>
    <t>синие джинсы трубы</t>
  </si>
  <si>
    <t>выкройка худи</t>
  </si>
  <si>
    <t>сумка лак</t>
  </si>
  <si>
    <t>ринокорректор</t>
  </si>
  <si>
    <t>послеродовые прокладки seni</t>
  </si>
  <si>
    <t>протеиновый шейк</t>
  </si>
  <si>
    <t>b&amp;b</t>
  </si>
  <si>
    <t>hammali navai</t>
  </si>
  <si>
    <t>люверсы 10 мм</t>
  </si>
  <si>
    <t>коньки детские фигурные</t>
  </si>
  <si>
    <t>дискрет</t>
  </si>
  <si>
    <t xml:space="preserve">дакимакура евангелион </t>
  </si>
  <si>
    <t xml:space="preserve">тюфли </t>
  </si>
  <si>
    <t>самсунг смартфон а72</t>
  </si>
  <si>
    <t>семена салата карибати</t>
  </si>
  <si>
    <t>безглютеновые печенье</t>
  </si>
  <si>
    <t>sisley демисезон</t>
  </si>
  <si>
    <t>nike мужские штаны</t>
  </si>
  <si>
    <t>чехол на самсунг j5 2017</t>
  </si>
  <si>
    <t>платье в пол шифон</t>
  </si>
  <si>
    <t>прлка</t>
  </si>
  <si>
    <t>attitude духи</t>
  </si>
  <si>
    <t>кукурука</t>
  </si>
  <si>
    <t>косметика лол</t>
  </si>
  <si>
    <t>мужской парфюм антонио бандерас</t>
  </si>
  <si>
    <t>соколов броши серебро</t>
  </si>
  <si>
    <t>оксигент капус</t>
  </si>
  <si>
    <t>рычал</t>
  </si>
  <si>
    <t>ника гольц</t>
  </si>
  <si>
    <t>машинка маккуин</t>
  </si>
  <si>
    <t xml:space="preserve">cherubino </t>
  </si>
  <si>
    <t>exhibit a</t>
  </si>
  <si>
    <t>кружка гарри потер</t>
  </si>
  <si>
    <t>делать слайм</t>
  </si>
  <si>
    <t>paranoia</t>
  </si>
  <si>
    <t>портфель zain</t>
  </si>
  <si>
    <t>посуда сервизы</t>
  </si>
  <si>
    <t>доска камень</t>
  </si>
  <si>
    <t>плед 150х200 белый</t>
  </si>
  <si>
    <t>шампунь польша</t>
  </si>
  <si>
    <t>ippon</t>
  </si>
  <si>
    <t>простыеь на резинке</t>
  </si>
  <si>
    <t>34632122</t>
  </si>
  <si>
    <t>энеида</t>
  </si>
  <si>
    <t>пижама слизерин</t>
  </si>
  <si>
    <t xml:space="preserve">низ купальника </t>
  </si>
  <si>
    <t>крючки на магните</t>
  </si>
  <si>
    <t>протеиновый коктейль без сахара</t>
  </si>
  <si>
    <t>m7</t>
  </si>
  <si>
    <t>келы мужские</t>
  </si>
  <si>
    <t>штаны клеш с разрезом</t>
  </si>
  <si>
    <t>водонепроницаемые перчатки</t>
  </si>
  <si>
    <t>браслет хонор бэнд 5</t>
  </si>
  <si>
    <t>ножи боевые</t>
  </si>
  <si>
    <t>картина по номерам микки</t>
  </si>
  <si>
    <t>джинсы на резинке на мальчика</t>
  </si>
  <si>
    <t>велоспедки</t>
  </si>
  <si>
    <t>страйпсы мармелад</t>
  </si>
  <si>
    <t>игра в кальмары</t>
  </si>
  <si>
    <t>park tool</t>
  </si>
  <si>
    <t>зелибоба</t>
  </si>
  <si>
    <t>кубик d20</t>
  </si>
  <si>
    <t xml:space="preserve">адидас куртки </t>
  </si>
  <si>
    <t>жидкое мыло 1 л</t>
  </si>
  <si>
    <t>dc dc</t>
  </si>
  <si>
    <t>пони новое поколение</t>
  </si>
  <si>
    <t>чехол на samsung j5 прайм</t>
  </si>
  <si>
    <t>палантин кружевной</t>
  </si>
  <si>
    <t>enrico beleno</t>
  </si>
  <si>
    <t>mstar</t>
  </si>
  <si>
    <t>бронщер</t>
  </si>
  <si>
    <t>мебельстиль</t>
  </si>
  <si>
    <t>маленькие кашпо</t>
  </si>
  <si>
    <t>пылисосы</t>
  </si>
  <si>
    <t>джинсы на рост 180</t>
  </si>
  <si>
    <t>удобные босоножки</t>
  </si>
  <si>
    <t>колонки ural</t>
  </si>
  <si>
    <t>чехол на телефон xiaomi redmi 7</t>
  </si>
  <si>
    <t xml:space="preserve">соевый </t>
  </si>
  <si>
    <t>платье лето мини</t>
  </si>
  <si>
    <t>borodach</t>
  </si>
  <si>
    <t>47666883</t>
  </si>
  <si>
    <t>5833335</t>
  </si>
  <si>
    <t>adidas kamanda</t>
  </si>
  <si>
    <t xml:space="preserve">арома диффузор </t>
  </si>
  <si>
    <t>воздушный рис в шоколаде</t>
  </si>
  <si>
    <t>66514576</t>
  </si>
  <si>
    <t>jordan 5</t>
  </si>
  <si>
    <t>лошадь прыгун</t>
  </si>
  <si>
    <t>тойота 5w40</t>
  </si>
  <si>
    <t>кофеварка тефаль</t>
  </si>
  <si>
    <t>ацфон 13</t>
  </si>
  <si>
    <t>задний фонарь на мотоцикл</t>
  </si>
  <si>
    <t>картина с котом</t>
  </si>
  <si>
    <t>джинсы сердечки</t>
  </si>
  <si>
    <t>шопер с вышивкой</t>
  </si>
  <si>
    <t xml:space="preserve">детский автомат </t>
  </si>
  <si>
    <t>vivat.</t>
  </si>
  <si>
    <t>хлебниуа</t>
  </si>
  <si>
    <t>медицинские очки</t>
  </si>
  <si>
    <t>менделеев</t>
  </si>
  <si>
    <t>крепкие ногти</t>
  </si>
  <si>
    <t>sport wear</t>
  </si>
  <si>
    <t>помада матова</t>
  </si>
  <si>
    <t>кольцо с хелоу китти</t>
  </si>
  <si>
    <t>saita чай</t>
  </si>
  <si>
    <t>маски тканевые с рисунками</t>
  </si>
  <si>
    <t>massimo duti</t>
  </si>
  <si>
    <t>single cup</t>
  </si>
  <si>
    <t>enix тайтсы</t>
  </si>
  <si>
    <t xml:space="preserve">пеностекло </t>
  </si>
  <si>
    <t>7091061</t>
  </si>
  <si>
    <t>58848296</t>
  </si>
  <si>
    <t>43874577</t>
  </si>
  <si>
    <t>чай stassen</t>
  </si>
  <si>
    <t>туфли мужской</t>
  </si>
  <si>
    <t>пластыри цветные</t>
  </si>
  <si>
    <t>фонтан в ванну</t>
  </si>
  <si>
    <t>стелажные коробки</t>
  </si>
  <si>
    <t>декорации к пасхе</t>
  </si>
  <si>
    <t>линзы acuvue trueye 90</t>
  </si>
  <si>
    <t>пальто 158</t>
  </si>
  <si>
    <t>костюм женский замшевый</t>
  </si>
  <si>
    <t>квадратные тарелки luminarc</t>
  </si>
  <si>
    <t>15442548</t>
  </si>
  <si>
    <t>ланбена маска</t>
  </si>
  <si>
    <t>kia stinger</t>
  </si>
  <si>
    <t>боди женские нижнее белье</t>
  </si>
  <si>
    <t>orhida.</t>
  </si>
  <si>
    <t>слоники статуэтки</t>
  </si>
  <si>
    <t>втирка русалка</t>
  </si>
  <si>
    <t>prius 20</t>
  </si>
  <si>
    <t>трусы детские donella</t>
  </si>
  <si>
    <t>nalinuel</t>
  </si>
  <si>
    <t>enterprise</t>
  </si>
  <si>
    <t>велькро</t>
  </si>
  <si>
    <t>исполин картофельный</t>
  </si>
  <si>
    <t>браслет на палец</t>
  </si>
  <si>
    <t>велокаталка</t>
  </si>
  <si>
    <t>защитное стекло на samsung а52</t>
  </si>
  <si>
    <t>тюль фатин</t>
  </si>
  <si>
    <t>нерф бластер зомби страйк</t>
  </si>
  <si>
    <t>vivo y12 чехол на</t>
  </si>
  <si>
    <t>тени nix</t>
  </si>
  <si>
    <t>котостоп</t>
  </si>
  <si>
    <t>платье ариэль</t>
  </si>
  <si>
    <t>gfhybr</t>
  </si>
  <si>
    <t>hanny mammy</t>
  </si>
  <si>
    <t>icepeak мужской</t>
  </si>
  <si>
    <t xml:space="preserve">женские бюстгальтеры </t>
  </si>
  <si>
    <t>тент на качели садовые варадеро</t>
  </si>
  <si>
    <t>китана</t>
  </si>
  <si>
    <t>молд цилиндр</t>
  </si>
  <si>
    <t>мыло амвнй</t>
  </si>
  <si>
    <t>тени триумф</t>
  </si>
  <si>
    <t>base your base</t>
  </si>
  <si>
    <t>животные красной книги</t>
  </si>
  <si>
    <t>лапки в тапки</t>
  </si>
  <si>
    <t>маленький ночник</t>
  </si>
  <si>
    <t>activepro</t>
  </si>
  <si>
    <t>vicks</t>
  </si>
  <si>
    <t xml:space="preserve">фен с диффузором </t>
  </si>
  <si>
    <t>361632</t>
  </si>
  <si>
    <t xml:space="preserve">костюм женский спорт </t>
  </si>
  <si>
    <t>19041191</t>
  </si>
  <si>
    <t>подставка на подоконник</t>
  </si>
  <si>
    <t>постельное белье 1.5 полисатин</t>
  </si>
  <si>
    <t xml:space="preserve">avon тушь </t>
  </si>
  <si>
    <t>педали контактные</t>
  </si>
  <si>
    <t>сонечка</t>
  </si>
  <si>
    <t>тетрадь а4 в клетку на пружине</t>
  </si>
  <si>
    <t>наушники с микро</t>
  </si>
  <si>
    <t>разукрашка водой</t>
  </si>
  <si>
    <t>футболка  jack &amp; jones</t>
  </si>
  <si>
    <t xml:space="preserve">monta </t>
  </si>
  <si>
    <t xml:space="preserve">air force nike </t>
  </si>
  <si>
    <t>35974198</t>
  </si>
  <si>
    <t>42331349</t>
  </si>
  <si>
    <t>наволочка с аниме</t>
  </si>
  <si>
    <t>pnp испаритель</t>
  </si>
  <si>
    <t>xi</t>
  </si>
  <si>
    <t>флэшка 16</t>
  </si>
  <si>
    <t>пальто-жакет</t>
  </si>
  <si>
    <t>plastik 71</t>
  </si>
  <si>
    <t xml:space="preserve">keddo рюкзак </t>
  </si>
  <si>
    <t>топ с закрытыми плечами</t>
  </si>
  <si>
    <t>книга триллер</t>
  </si>
  <si>
    <t>литье на машину</t>
  </si>
  <si>
    <t>вышивка оптом</t>
  </si>
  <si>
    <t>туфли мвд</t>
  </si>
  <si>
    <t>брюки женские полиэстер</t>
  </si>
  <si>
    <t>аарон бек</t>
  </si>
  <si>
    <t>shik perfect liquid contour</t>
  </si>
  <si>
    <t xml:space="preserve"> бигуди</t>
  </si>
  <si>
    <t>45387309</t>
  </si>
  <si>
    <t>велогибрид</t>
  </si>
  <si>
    <t>накладки на чарон +</t>
  </si>
  <si>
    <t>кружка слон</t>
  </si>
  <si>
    <t>открытка сердечко</t>
  </si>
  <si>
    <t>пиджак к джинсам</t>
  </si>
  <si>
    <t>олдос хаксли о дивный новый мир</t>
  </si>
  <si>
    <t>кериум</t>
  </si>
  <si>
    <t>фокси гель лак</t>
  </si>
  <si>
    <t>59885290</t>
  </si>
  <si>
    <t>набор одноразовых тарелок</t>
  </si>
  <si>
    <t>пикачу фигурка</t>
  </si>
  <si>
    <t>поворотники альфа</t>
  </si>
  <si>
    <t>кокосовое масло твердое</t>
  </si>
  <si>
    <t>липодрин</t>
  </si>
  <si>
    <t>диск пс4</t>
  </si>
  <si>
    <t>aesthete home</t>
  </si>
  <si>
    <t>прозрачный чехол на huawei</t>
  </si>
  <si>
    <t xml:space="preserve">платье натали </t>
  </si>
  <si>
    <t>кольцо гитара</t>
  </si>
  <si>
    <t>милый свитер</t>
  </si>
  <si>
    <t>повышающий модуль</t>
  </si>
  <si>
    <t>игрушка амонгас</t>
  </si>
  <si>
    <t>nba 2k22</t>
  </si>
  <si>
    <t>hausherz</t>
  </si>
  <si>
    <t>асперин</t>
  </si>
  <si>
    <t>двери складные</t>
  </si>
  <si>
    <t>женские куртки остин</t>
  </si>
  <si>
    <t>yeyo</t>
  </si>
  <si>
    <t>жилет стеганый женский удлиненный</t>
  </si>
  <si>
    <t>сумки nosi</t>
  </si>
  <si>
    <t>крем evo с мочевиной</t>
  </si>
  <si>
    <t>первокурсница</t>
  </si>
  <si>
    <t>fact.</t>
  </si>
  <si>
    <t>паста чили</t>
  </si>
  <si>
    <t>miyagi hajime</t>
  </si>
  <si>
    <t>брелок дакимакура геншин</t>
  </si>
  <si>
    <t>шкаф 60 см</t>
  </si>
  <si>
    <t>воблер рапала</t>
  </si>
  <si>
    <t>ажурное платье с рукавами</t>
  </si>
  <si>
    <t>летнее красное платье</t>
  </si>
  <si>
    <t>chill love</t>
  </si>
  <si>
    <t>императорский бутик</t>
  </si>
  <si>
    <t>красовки диор</t>
  </si>
  <si>
    <t>худи мужской с капюшоном gap</t>
  </si>
  <si>
    <t>арпоц</t>
  </si>
  <si>
    <t>софтшелл обувь</t>
  </si>
  <si>
    <t>happy english учебник</t>
  </si>
  <si>
    <t>19560087</t>
  </si>
  <si>
    <t>старые монеты</t>
  </si>
  <si>
    <t>топ рунейл</t>
  </si>
  <si>
    <t>браслет лезвие</t>
  </si>
  <si>
    <t>палата</t>
  </si>
  <si>
    <t>спортивные брюки с лампасами женские</t>
  </si>
  <si>
    <t>тетрадь a4 в клетку</t>
  </si>
  <si>
    <t>летний костюм с молнией женский</t>
  </si>
  <si>
    <t>покрывало на кровать 120*200</t>
  </si>
  <si>
    <t>блузка с английским воротником</t>
  </si>
  <si>
    <t>фанарь с солнечным</t>
  </si>
  <si>
    <t>бомберы женские беларусь</t>
  </si>
  <si>
    <t>чешуйниц</t>
  </si>
  <si>
    <t>штаны худи</t>
  </si>
  <si>
    <t>графин из цветного стекла</t>
  </si>
  <si>
    <t>теплые штаны женские с начесом</t>
  </si>
  <si>
    <t xml:space="preserve">милавица бюстгальтер </t>
  </si>
  <si>
    <t>брелок контейнер</t>
  </si>
  <si>
    <t>gab</t>
  </si>
  <si>
    <t>alberello</t>
  </si>
  <si>
    <t>shein мужской</t>
  </si>
  <si>
    <t xml:space="preserve">meyel </t>
  </si>
  <si>
    <t>милфил</t>
  </si>
  <si>
    <t>толеран ультра</t>
  </si>
  <si>
    <t>семена капусты кейл</t>
  </si>
  <si>
    <t>kittery</t>
  </si>
  <si>
    <t>хаски жида</t>
  </si>
  <si>
    <t>нозефрин</t>
  </si>
  <si>
    <t>лонгслив женский найк</t>
  </si>
  <si>
    <t>военный форма</t>
  </si>
  <si>
    <t xml:space="preserve">гравити </t>
  </si>
  <si>
    <t>стекло на планшет lenovo tab m10</t>
  </si>
  <si>
    <t xml:space="preserve">i am </t>
  </si>
  <si>
    <t>46901551</t>
  </si>
  <si>
    <t>постельное белье танго 2 спальное</t>
  </si>
  <si>
    <t>фен филипс розовый</t>
  </si>
  <si>
    <t>лампа лента</t>
  </si>
  <si>
    <t xml:space="preserve">fila одежда </t>
  </si>
  <si>
    <t>колодки тормозные автомобильные</t>
  </si>
  <si>
    <t>косуха 2022</t>
  </si>
  <si>
    <t>two bro</t>
  </si>
  <si>
    <t>0,086111111</t>
  </si>
  <si>
    <t>70874333</t>
  </si>
  <si>
    <t xml:space="preserve">игры на xbox 360 диски </t>
  </si>
  <si>
    <t>uag iphone 13</t>
  </si>
  <si>
    <t>хиросима</t>
  </si>
  <si>
    <t>темные ночи</t>
  </si>
  <si>
    <t>samsung fe</t>
  </si>
  <si>
    <t>погоны ввс</t>
  </si>
  <si>
    <t>leo ветровка</t>
  </si>
  <si>
    <t>футболка стендофф</t>
  </si>
  <si>
    <t>открытки ислам</t>
  </si>
  <si>
    <t>авто товары наклейки</t>
  </si>
  <si>
    <t>2pets</t>
  </si>
  <si>
    <t xml:space="preserve">фурла </t>
  </si>
  <si>
    <t>фиори корм</t>
  </si>
  <si>
    <t>авва дорофей</t>
  </si>
  <si>
    <t>паола кукла</t>
  </si>
  <si>
    <t xml:space="preserve">мотоцикл игрушка </t>
  </si>
  <si>
    <t>прокладки bella maxi</t>
  </si>
  <si>
    <t>реверсал</t>
  </si>
  <si>
    <t>garnier солнцезащитный крем</t>
  </si>
  <si>
    <t>кепка  z</t>
  </si>
  <si>
    <t xml:space="preserve">skoda rapid </t>
  </si>
  <si>
    <t>беларусский шампунь</t>
  </si>
  <si>
    <t>кармин</t>
  </si>
  <si>
    <t>60767569</t>
  </si>
  <si>
    <t>mature</t>
  </si>
  <si>
    <t>60379586</t>
  </si>
  <si>
    <t>туристические</t>
  </si>
  <si>
    <t>королева юга книга</t>
  </si>
  <si>
    <t>костюм play today</t>
  </si>
  <si>
    <t>чехол реалми 8 i</t>
  </si>
  <si>
    <t>zhi clothes</t>
  </si>
  <si>
    <t>siayzu raioceu патчи</t>
  </si>
  <si>
    <t>kokoko kids</t>
  </si>
  <si>
    <t>коралки мужские</t>
  </si>
  <si>
    <t>костюм с открытой спиной</t>
  </si>
  <si>
    <t>missfofo</t>
  </si>
  <si>
    <t>кларисса</t>
  </si>
  <si>
    <t>августин</t>
  </si>
  <si>
    <t>startvita</t>
  </si>
  <si>
    <t>wella pro series шампунь</t>
  </si>
  <si>
    <t>zarina бермуды</t>
  </si>
  <si>
    <t xml:space="preserve">детские соски </t>
  </si>
  <si>
    <t>гель лак галографический</t>
  </si>
  <si>
    <t>нефрит бусины</t>
  </si>
  <si>
    <t>рубашка пальмы</t>
  </si>
  <si>
    <t xml:space="preserve">арахис в карамели </t>
  </si>
  <si>
    <t>надувной матрас пицца</t>
  </si>
  <si>
    <t>19044396</t>
  </si>
  <si>
    <t>крест соколов</t>
  </si>
  <si>
    <t>диск gta 5</t>
  </si>
  <si>
    <t xml:space="preserve">galaxy buds </t>
  </si>
  <si>
    <t>покрывало стеганое двухстороннее</t>
  </si>
  <si>
    <t>nimue</t>
  </si>
  <si>
    <t>lapetti</t>
  </si>
  <si>
    <t>покрывало на кровать 15</t>
  </si>
  <si>
    <t>ardell ресницы 8 мм</t>
  </si>
  <si>
    <t>calvin klein performance женский</t>
  </si>
  <si>
    <t xml:space="preserve">костюмы на мальчика </t>
  </si>
  <si>
    <t>сарафан летний домашний</t>
  </si>
  <si>
    <t>giotto карандаши</t>
  </si>
  <si>
    <t>тренч женский белый</t>
  </si>
  <si>
    <t>моторное масло genesis</t>
  </si>
  <si>
    <t>тональный крем evelin</t>
  </si>
  <si>
    <t>5647599</t>
  </si>
  <si>
    <t>мазь экзин</t>
  </si>
  <si>
    <t>the ordinary buffet</t>
  </si>
  <si>
    <t>ортопедический бюстгалтер</t>
  </si>
  <si>
    <t>набор парфюмерии</t>
  </si>
  <si>
    <t>yeezy сланцы</t>
  </si>
  <si>
    <t>under armour rock</t>
  </si>
  <si>
    <t xml:space="preserve">трусы подростковые </t>
  </si>
  <si>
    <t>юбка с оборкой</t>
  </si>
  <si>
    <t xml:space="preserve">платье миди летнее </t>
  </si>
  <si>
    <t>автоматический таймер полива</t>
  </si>
  <si>
    <t>значки на crocs</t>
  </si>
  <si>
    <t>дайна</t>
  </si>
  <si>
    <t>28945387</t>
  </si>
  <si>
    <t>синдром петрушки</t>
  </si>
  <si>
    <t xml:space="preserve">стоматологические материалы </t>
  </si>
  <si>
    <t>кофе амадо</t>
  </si>
  <si>
    <t>непромокаемые рукавицы детские</t>
  </si>
  <si>
    <t>60098526</t>
  </si>
  <si>
    <t>перчатки нитриловые 100 шт xs</t>
  </si>
  <si>
    <t>медаль на юбилей</t>
  </si>
  <si>
    <t>67785353</t>
  </si>
  <si>
    <t>костюм солнца и луны</t>
  </si>
  <si>
    <t>sunglasses shop</t>
  </si>
  <si>
    <t>джинсы на маленьких</t>
  </si>
  <si>
    <t>megadeth футболка</t>
  </si>
  <si>
    <t xml:space="preserve">большой плюшевый медведь </t>
  </si>
  <si>
    <t>37019203</t>
  </si>
  <si>
    <t>пиджпк</t>
  </si>
  <si>
    <t>43637612</t>
  </si>
  <si>
    <t>платье в стиле милитари</t>
  </si>
  <si>
    <t>уход за гитарой</t>
  </si>
  <si>
    <t>vans высокие кеды</t>
  </si>
  <si>
    <t>платье летнее женское свободное</t>
  </si>
  <si>
    <t>сумка-тоут новинка</t>
  </si>
  <si>
    <t xml:space="preserve">tefia маска </t>
  </si>
  <si>
    <t>семена редиса французский завтрак</t>
  </si>
  <si>
    <t>миномакс</t>
  </si>
  <si>
    <t>nbyn</t>
  </si>
  <si>
    <t>поднос узкий</t>
  </si>
  <si>
    <t>смазка окей</t>
  </si>
  <si>
    <t>набор 8 марта</t>
  </si>
  <si>
    <t>жесткий диск ноутбук</t>
  </si>
  <si>
    <t>natracare прокладки гигиенические</t>
  </si>
  <si>
    <t>роза бутоны</t>
  </si>
  <si>
    <t>пистолеты автоматы детские</t>
  </si>
  <si>
    <t>вибратор муж</t>
  </si>
  <si>
    <t>обложка на паспорт lv</t>
  </si>
  <si>
    <t>мужские шорты белые</t>
  </si>
  <si>
    <t xml:space="preserve">эмиль </t>
  </si>
  <si>
    <t>бисер алфавит</t>
  </si>
  <si>
    <t>malldella</t>
  </si>
  <si>
    <t>maybelline new york lifter gloss</t>
  </si>
  <si>
    <t>s line</t>
  </si>
  <si>
    <t>ринг стринг</t>
  </si>
  <si>
    <t>kassym</t>
  </si>
  <si>
    <t>мальцева</t>
  </si>
  <si>
    <t>база граттол</t>
  </si>
  <si>
    <t>скраб kami love</t>
  </si>
  <si>
    <t>тарелки ikea</t>
  </si>
  <si>
    <t>kimtoys</t>
  </si>
  <si>
    <t>носки мужские брест</t>
  </si>
  <si>
    <t>adidas deerapt</t>
  </si>
  <si>
    <t>adrenalin rush</t>
  </si>
  <si>
    <t>носки женские набор 8 марта</t>
  </si>
  <si>
    <t>кошелек мужской calvin</t>
  </si>
  <si>
    <t>тартовница</t>
  </si>
  <si>
    <t>чехол на 11 с защитой камеры</t>
  </si>
  <si>
    <t>vagisil</t>
  </si>
  <si>
    <t>mastodon</t>
  </si>
  <si>
    <t>thayers</t>
  </si>
  <si>
    <t>диваж тональный крем</t>
  </si>
  <si>
    <t>50194071</t>
  </si>
  <si>
    <t>чайные ложки из мельхиора</t>
  </si>
  <si>
    <t>полотенце 50х100</t>
  </si>
  <si>
    <t>костюм женский хлопок спортивный</t>
  </si>
  <si>
    <t>lonely planet</t>
  </si>
  <si>
    <t>духи со вкусом клубники</t>
  </si>
  <si>
    <t xml:space="preserve">чужой </t>
  </si>
  <si>
    <t>удольфские тайны</t>
  </si>
  <si>
    <t>обои дешовые</t>
  </si>
  <si>
    <t>костюм алисы в стране чудес</t>
  </si>
  <si>
    <t>сменный блок а5 на 6 кольцах</t>
  </si>
  <si>
    <t xml:space="preserve">начнушки </t>
  </si>
  <si>
    <t>платье с волнами</t>
  </si>
  <si>
    <t>гризли ранец</t>
  </si>
  <si>
    <t>маски детские медицинские одноразовые 50</t>
  </si>
  <si>
    <t>смарт тв приставка 4k</t>
  </si>
  <si>
    <t>книга про эмоции</t>
  </si>
  <si>
    <t>брюки футер женские</t>
  </si>
  <si>
    <t>бурзум</t>
  </si>
  <si>
    <t>штаны спортивные мужские asics</t>
  </si>
  <si>
    <t>диван одос</t>
  </si>
  <si>
    <t>трещотка 7 скоростей</t>
  </si>
  <si>
    <t>benetton девочки одежда</t>
  </si>
  <si>
    <t>20963266</t>
  </si>
  <si>
    <t>вольфрамовые электроды</t>
  </si>
  <si>
    <t>леггинсф</t>
  </si>
  <si>
    <t>sweet mix</t>
  </si>
  <si>
    <t>лампочка камера</t>
  </si>
  <si>
    <t>gresco</t>
  </si>
  <si>
    <t>игровой коврик развивающий</t>
  </si>
  <si>
    <t>атлант удобрение</t>
  </si>
  <si>
    <t>книга с музыкой</t>
  </si>
  <si>
    <t>кольцо обручальное sokolov</t>
  </si>
  <si>
    <t>трусы слипы женские хлопок</t>
  </si>
  <si>
    <t>крупное украшение на шею</t>
  </si>
  <si>
    <t>оптика нива</t>
  </si>
  <si>
    <t>пазл сказочный патруль</t>
  </si>
  <si>
    <t>топ жегский</t>
  </si>
  <si>
    <t>гидрофильный</t>
  </si>
  <si>
    <t>набор хны</t>
  </si>
  <si>
    <t>смесь нестле</t>
  </si>
  <si>
    <t>стикери</t>
  </si>
  <si>
    <t>дефлекторы боковых окон hyundai</t>
  </si>
  <si>
    <t>лежак редокс</t>
  </si>
  <si>
    <t>костюм тайтсы</t>
  </si>
  <si>
    <t xml:space="preserve">дорожный шампунь </t>
  </si>
  <si>
    <t>линейка угол</t>
  </si>
  <si>
    <t>мультиварка с керамической чашей</t>
  </si>
  <si>
    <t>cambridge english</t>
  </si>
  <si>
    <t>женские ветровки большие размеры</t>
  </si>
  <si>
    <t xml:space="preserve">детские бусы </t>
  </si>
  <si>
    <t>18580529</t>
  </si>
  <si>
    <t>собака журнал</t>
  </si>
  <si>
    <t>тубилон</t>
  </si>
  <si>
    <t>шарф женский большой</t>
  </si>
  <si>
    <t>45515169</t>
  </si>
  <si>
    <t>защитное стекло на xiaomi redmi note 8t</t>
  </si>
  <si>
    <t>диван дачный</t>
  </si>
  <si>
    <t>трикотаж женский фирмы натали</t>
  </si>
  <si>
    <t>спортивные штаны короткие</t>
  </si>
  <si>
    <t xml:space="preserve">celvin </t>
  </si>
  <si>
    <t xml:space="preserve">payout </t>
  </si>
  <si>
    <t>питсбург</t>
  </si>
  <si>
    <t>наклейки на пол следы</t>
  </si>
  <si>
    <t>расческа без ручки</t>
  </si>
  <si>
    <t>30544363</t>
  </si>
  <si>
    <t xml:space="preserve">machete </t>
  </si>
  <si>
    <t>магний сироп</t>
  </si>
  <si>
    <t>духи wood</t>
  </si>
  <si>
    <t xml:space="preserve">лира </t>
  </si>
  <si>
    <t>шкаф  белый</t>
  </si>
  <si>
    <t>контактные линзы алкона</t>
  </si>
  <si>
    <t>аквамен фигурка</t>
  </si>
  <si>
    <t>диск на пс4</t>
  </si>
  <si>
    <t>базовый джемпер</t>
  </si>
  <si>
    <t>galaxy note</t>
  </si>
  <si>
    <t>ценикодержатель</t>
  </si>
  <si>
    <t>сумочка из фетра</t>
  </si>
  <si>
    <t xml:space="preserve">халаты медицинские </t>
  </si>
  <si>
    <t>sukha</t>
  </si>
  <si>
    <t>axwild коврик</t>
  </si>
  <si>
    <t>кофе pele</t>
  </si>
  <si>
    <t>спондик</t>
  </si>
  <si>
    <t xml:space="preserve">ежедневник мужской </t>
  </si>
  <si>
    <t>блок тпс</t>
  </si>
  <si>
    <t xml:space="preserve">brilliant </t>
  </si>
  <si>
    <t>полукомбинезон вельветовый</t>
  </si>
  <si>
    <t>тарелка 3 секции</t>
  </si>
  <si>
    <t>кроссовки женские filla</t>
  </si>
  <si>
    <t>матиоли</t>
  </si>
  <si>
    <t>автомагнитола kenwood</t>
  </si>
  <si>
    <t xml:space="preserve">чайник керамический </t>
  </si>
  <si>
    <t xml:space="preserve">anta кроссовки </t>
  </si>
  <si>
    <t>lovely ремувер</t>
  </si>
  <si>
    <t>костюм шорты худи</t>
  </si>
  <si>
    <t>платье пышное длинное</t>
  </si>
  <si>
    <t>набор открой когда</t>
  </si>
  <si>
    <t>чехол на 7iphone</t>
  </si>
  <si>
    <t>36932845</t>
  </si>
  <si>
    <t>кревтин</t>
  </si>
  <si>
    <t>44173921</t>
  </si>
  <si>
    <t>купальник 46 размер</t>
  </si>
  <si>
    <t>суп готово</t>
  </si>
  <si>
    <t>чехол zte blade a5</t>
  </si>
  <si>
    <t>love republic спрей</t>
  </si>
  <si>
    <t>экран на ноутбук</t>
  </si>
  <si>
    <t>война и мир книги</t>
  </si>
  <si>
    <t>вспениватель молока капучинатор ручной</t>
  </si>
  <si>
    <t>конфеты toxic waste</t>
  </si>
  <si>
    <t>14217166</t>
  </si>
  <si>
    <t>трбковой самокат</t>
  </si>
  <si>
    <t>обувь весна лето женские</t>
  </si>
  <si>
    <t>набор ветеринара детский</t>
  </si>
  <si>
    <t>marks &amp; spencer мужское</t>
  </si>
  <si>
    <t xml:space="preserve">сабвуферы автомобильные </t>
  </si>
  <si>
    <t>naturalina</t>
  </si>
  <si>
    <t>logitech c920</t>
  </si>
  <si>
    <t>пробка бензобака</t>
  </si>
  <si>
    <t>светильники встраиваемый</t>
  </si>
  <si>
    <t>indola сыворотка</t>
  </si>
  <si>
    <t>чокобар</t>
  </si>
  <si>
    <t>фартук с полотенцем</t>
  </si>
  <si>
    <t>подвеска жетон</t>
  </si>
  <si>
    <t>шлем на скутер</t>
  </si>
  <si>
    <t>tropicana oil / масло</t>
  </si>
  <si>
    <t>pinkbikini</t>
  </si>
  <si>
    <t xml:space="preserve">alpex </t>
  </si>
  <si>
    <t xml:space="preserve">свадебный ободок </t>
  </si>
  <si>
    <t>фиксатор на двери</t>
  </si>
  <si>
    <t>чехол 10i honor</t>
  </si>
  <si>
    <t>salomon alphacross</t>
  </si>
  <si>
    <t>блокнот огородника</t>
  </si>
  <si>
    <t>kappa купальник</t>
  </si>
  <si>
    <t>прокладки ежедневные гигиенические удлиненные</t>
  </si>
  <si>
    <t>проектор неба звездного</t>
  </si>
  <si>
    <t>тайсы короткие</t>
  </si>
  <si>
    <t>скваженный насос</t>
  </si>
  <si>
    <t>ключница лист</t>
  </si>
  <si>
    <t>куклы barbie</t>
  </si>
  <si>
    <t>шлепки детские адидас</t>
  </si>
  <si>
    <t>nike анорак</t>
  </si>
  <si>
    <t>писающий пупс</t>
  </si>
  <si>
    <t>вискозный джемпер</t>
  </si>
  <si>
    <t>летний женский комплект</t>
  </si>
  <si>
    <t>щетка на палке</t>
  </si>
  <si>
    <t>айс</t>
  </si>
  <si>
    <t>гранулированный корм</t>
  </si>
  <si>
    <t>брелок газель</t>
  </si>
  <si>
    <t>ванна красоты</t>
  </si>
  <si>
    <t xml:space="preserve">шоколадка милка </t>
  </si>
  <si>
    <t>touch brush</t>
  </si>
  <si>
    <t>футболка с длинным рукавом zarina</t>
  </si>
  <si>
    <t xml:space="preserve">med b </t>
  </si>
  <si>
    <t>apple watch часы 5 оригинал</t>
  </si>
  <si>
    <t>peche monnaie</t>
  </si>
  <si>
    <t>lipton пирамидки</t>
  </si>
  <si>
    <t>полотенца мохровые</t>
  </si>
  <si>
    <t>фигурка хищника</t>
  </si>
  <si>
    <t>стекло на samsung s10e</t>
  </si>
  <si>
    <t>all clean крем</t>
  </si>
  <si>
    <t>куго s3 запчасти</t>
  </si>
  <si>
    <t>интимный гель смазка contex</t>
  </si>
  <si>
    <t>открывашка банок</t>
  </si>
  <si>
    <t>костюм клеопатры</t>
  </si>
  <si>
    <t>прокладки дескрит</t>
  </si>
  <si>
    <t>dr.peper</t>
  </si>
  <si>
    <t xml:space="preserve">книга фантастика </t>
  </si>
  <si>
    <t>российский университет спецназа</t>
  </si>
  <si>
    <t>плечики в автомобиль</t>
  </si>
  <si>
    <t>эпоксиднач смола</t>
  </si>
  <si>
    <t>venans plus</t>
  </si>
  <si>
    <t>11-й iphone</t>
  </si>
  <si>
    <t>велосипедки набор</t>
  </si>
  <si>
    <t>saferet</t>
  </si>
  <si>
    <t>drill pro</t>
  </si>
  <si>
    <t>225 50 17</t>
  </si>
  <si>
    <t>бизорюк маска</t>
  </si>
  <si>
    <t xml:space="preserve">повседневный костюм </t>
  </si>
  <si>
    <t>искусственные лепестки роз</t>
  </si>
  <si>
    <t>annadonna</t>
  </si>
  <si>
    <t>29425200</t>
  </si>
  <si>
    <t>socozy</t>
  </si>
  <si>
    <t>мантишница</t>
  </si>
  <si>
    <t>наклейки ваз</t>
  </si>
  <si>
    <t>наши шампунь</t>
  </si>
  <si>
    <t>стен декор</t>
  </si>
  <si>
    <t>xiaomi enchen boost</t>
  </si>
  <si>
    <t>7 plus iphone</t>
  </si>
  <si>
    <t>зип худи оверсайз мужские</t>
  </si>
  <si>
    <t>шары цветы</t>
  </si>
  <si>
    <t>pe,yfz otnrf</t>
  </si>
  <si>
    <t>сменки</t>
  </si>
  <si>
    <t>часы с гигрометром</t>
  </si>
  <si>
    <t>шланг рукав</t>
  </si>
  <si>
    <t>бусины 20 мм</t>
  </si>
  <si>
    <t>чистка airpods</t>
  </si>
  <si>
    <t>17529375</t>
  </si>
  <si>
    <t>matte помада</t>
  </si>
  <si>
    <t>кроссовки clarks</t>
  </si>
  <si>
    <t>лампа с закатом</t>
  </si>
  <si>
    <t>ветровки  мужские</t>
  </si>
  <si>
    <t>ахмат футболка</t>
  </si>
  <si>
    <t>ремень на рюкзак</t>
  </si>
  <si>
    <t>платье летнее из льна</t>
  </si>
  <si>
    <t>кроссовки мужские на высокой платформе</t>
  </si>
  <si>
    <t>minecraft наклейки</t>
  </si>
  <si>
    <t>41044535</t>
  </si>
  <si>
    <t xml:space="preserve">пиджак приталенный </t>
  </si>
  <si>
    <t>триумф солнца</t>
  </si>
  <si>
    <t>русь одежда</t>
  </si>
  <si>
    <t>мерис памперсы</t>
  </si>
  <si>
    <t>katty perry</t>
  </si>
  <si>
    <t>соевый соус креветочный</t>
  </si>
  <si>
    <t>женские белые красовки</t>
  </si>
  <si>
    <t>glas</t>
  </si>
  <si>
    <t>поводок рулетка с подсветкой</t>
  </si>
  <si>
    <t>bumerang</t>
  </si>
  <si>
    <t>голден плюс</t>
  </si>
  <si>
    <t>тренчкот голубой</t>
  </si>
  <si>
    <t>мини кейс</t>
  </si>
  <si>
    <t>3kj</t>
  </si>
  <si>
    <t>шланг поливочный 30 метров</t>
  </si>
  <si>
    <t>чайный поднос</t>
  </si>
  <si>
    <t>вера панова</t>
  </si>
  <si>
    <t>выращивание цветов</t>
  </si>
  <si>
    <t>динамики swat</t>
  </si>
  <si>
    <t>пазлы ravensburger</t>
  </si>
  <si>
    <t>антиперспирант dry dry</t>
  </si>
  <si>
    <t>мериес 4</t>
  </si>
  <si>
    <t>флисовые варежки</t>
  </si>
  <si>
    <t>кольца муржские</t>
  </si>
  <si>
    <t xml:space="preserve">леврана сыворотка </t>
  </si>
  <si>
    <t>mi&amp;ko солнцезащитный</t>
  </si>
  <si>
    <t>цикорий растворимый здоровье</t>
  </si>
  <si>
    <t>майка ахегао</t>
  </si>
  <si>
    <t>платье фенди</t>
  </si>
  <si>
    <t>нитки полипропиленовые</t>
  </si>
  <si>
    <t xml:space="preserve">кофе молотый paulig </t>
  </si>
  <si>
    <t>резинки на обувь</t>
  </si>
  <si>
    <t xml:space="preserve">puky </t>
  </si>
  <si>
    <t>коврик под миску силиконовый</t>
  </si>
  <si>
    <t>картина по номерам зелень</t>
  </si>
  <si>
    <t>15338400</t>
  </si>
  <si>
    <t>черные широкие джинсы мужские</t>
  </si>
  <si>
    <t>елочные игрушки на елку</t>
  </si>
  <si>
    <t xml:space="preserve">кедровые орешки </t>
  </si>
  <si>
    <t>матрас 1,5</t>
  </si>
  <si>
    <t>женские брюки из вискозы</t>
  </si>
  <si>
    <t>плед на 2 спальную кровать</t>
  </si>
  <si>
    <t>неоселен</t>
  </si>
  <si>
    <t xml:space="preserve">стингер </t>
  </si>
  <si>
    <t>фитбол детский 45</t>
  </si>
  <si>
    <t>спф50</t>
  </si>
  <si>
    <t>katarina kross рубашки</t>
  </si>
  <si>
    <t>проволока 0,8</t>
  </si>
  <si>
    <t>чехол на хуавей y5 2019</t>
  </si>
  <si>
    <t>аниматронники</t>
  </si>
  <si>
    <t>шампунь picasso</t>
  </si>
  <si>
    <t>гарри поттер книга заклинаний</t>
  </si>
  <si>
    <t>машинка ваз 2112</t>
  </si>
  <si>
    <t xml:space="preserve">костюм пчелы </t>
  </si>
  <si>
    <t>71626537</t>
  </si>
  <si>
    <t>дюна сноубутсы</t>
  </si>
  <si>
    <t>закладка скрепка</t>
  </si>
  <si>
    <t>часы механика</t>
  </si>
  <si>
    <t>цветной дождик</t>
  </si>
  <si>
    <t xml:space="preserve">dry ru </t>
  </si>
  <si>
    <t>calete женский</t>
  </si>
  <si>
    <t>кулинарные пакеты</t>
  </si>
  <si>
    <t>бюстгалтер бондо</t>
  </si>
  <si>
    <t>le lo</t>
  </si>
  <si>
    <t>наклейки ресницы</t>
  </si>
  <si>
    <t>дымо генератор</t>
  </si>
  <si>
    <t>zayn</t>
  </si>
  <si>
    <t>кожанные широкие штаны</t>
  </si>
  <si>
    <t>ошейник инспектор</t>
  </si>
  <si>
    <t>аэро</t>
  </si>
  <si>
    <t>рубашка из флиса</t>
  </si>
  <si>
    <t>футболка овер айз</t>
  </si>
  <si>
    <t>палочки пластиковые</t>
  </si>
  <si>
    <t>обувница дерево</t>
  </si>
  <si>
    <t xml:space="preserve">брелок бравл старс </t>
  </si>
  <si>
    <t>платье джинсовое рубашка</t>
  </si>
  <si>
    <t>подарок 8 марта</t>
  </si>
  <si>
    <t>шоколадный брауни</t>
  </si>
  <si>
    <t>полисье</t>
  </si>
  <si>
    <t>49656858</t>
  </si>
  <si>
    <t>платье рубашка вискоза</t>
  </si>
  <si>
    <t>fashion mafia</t>
  </si>
  <si>
    <t>мамина закупка</t>
  </si>
  <si>
    <t>сережки продевки</t>
  </si>
  <si>
    <t>джинсы женские с высокой посадкой утепленные</t>
  </si>
  <si>
    <t>тюль 600 260</t>
  </si>
  <si>
    <t>прозрачный пирсинг</t>
  </si>
  <si>
    <t>53835426</t>
  </si>
  <si>
    <t>samsung a51 чехол на с рисунком</t>
  </si>
  <si>
    <t>колонка anker</t>
  </si>
  <si>
    <t>odevai</t>
  </si>
  <si>
    <t>сеньор помидор</t>
  </si>
  <si>
    <t>наволочка 40 40</t>
  </si>
  <si>
    <t>genshin impact светильник</t>
  </si>
  <si>
    <t>технопарк жигули</t>
  </si>
  <si>
    <t>либрес ночные</t>
  </si>
  <si>
    <t>10194169</t>
  </si>
  <si>
    <t>осока семена</t>
  </si>
  <si>
    <t>sevenmod</t>
  </si>
  <si>
    <t>mondor</t>
  </si>
  <si>
    <t>рычаг коробки передач</t>
  </si>
  <si>
    <t>te pe</t>
  </si>
  <si>
    <t>природный камень</t>
  </si>
  <si>
    <t>накидка под купальник</t>
  </si>
  <si>
    <t>compliment скатка</t>
  </si>
  <si>
    <t>мишель корс сумка</t>
  </si>
  <si>
    <t>брюки женс</t>
  </si>
  <si>
    <t>снежок конфеты</t>
  </si>
  <si>
    <t xml:space="preserve">кофты спортивные </t>
  </si>
  <si>
    <t>желеика</t>
  </si>
  <si>
    <t>17524391</t>
  </si>
  <si>
    <t>подсветка на колеса</t>
  </si>
  <si>
    <t>siayzu raioceu маска</t>
  </si>
  <si>
    <t xml:space="preserve">морской коктейль </t>
  </si>
  <si>
    <t>кеды с молнией</t>
  </si>
  <si>
    <t>скрепкошины</t>
  </si>
  <si>
    <t>черон плюс</t>
  </si>
  <si>
    <t>бумага 500 листов а4</t>
  </si>
  <si>
    <t>panda краска</t>
  </si>
  <si>
    <t>udn картридж</t>
  </si>
  <si>
    <t>voyo</t>
  </si>
  <si>
    <t>золото пирсинг</t>
  </si>
  <si>
    <t>драже рисовое</t>
  </si>
  <si>
    <t>рефлектометр</t>
  </si>
  <si>
    <t>книги 10+</t>
  </si>
  <si>
    <t>нарезка резьбы</t>
  </si>
  <si>
    <t>полотенца банные именные</t>
  </si>
  <si>
    <t>nivea детский</t>
  </si>
  <si>
    <t>gastro</t>
  </si>
  <si>
    <t>смесь нан суприм</t>
  </si>
  <si>
    <t>семена сибирский сад</t>
  </si>
  <si>
    <t>штаны на шнуровке</t>
  </si>
  <si>
    <t>guess косметичка</t>
  </si>
  <si>
    <t>свисток полицейский</t>
  </si>
  <si>
    <t xml:space="preserve">easy peasy </t>
  </si>
  <si>
    <t>трансвестит</t>
  </si>
  <si>
    <t>тищенко</t>
  </si>
  <si>
    <t>puma runner st</t>
  </si>
  <si>
    <t>наволочки 40?60</t>
  </si>
  <si>
    <t>шлепанцы ecco</t>
  </si>
  <si>
    <t>adidas boost 350</t>
  </si>
  <si>
    <t>33077958</t>
  </si>
  <si>
    <t xml:space="preserve">шар единорог </t>
  </si>
  <si>
    <t>чехлы на realme c3</t>
  </si>
  <si>
    <t>ивановский трикотаж натали</t>
  </si>
  <si>
    <t>подготовка к огэ математика</t>
  </si>
  <si>
    <t>22551456</t>
  </si>
  <si>
    <t>часы мужские tommy</t>
  </si>
  <si>
    <t>nokia телефон 105</t>
  </si>
  <si>
    <t>тонировка на фары</t>
  </si>
  <si>
    <t>maralini</t>
  </si>
  <si>
    <t>джинсы мужские светло голубые</t>
  </si>
  <si>
    <t>блю шанель</t>
  </si>
  <si>
    <t>спонжи и кисти</t>
  </si>
  <si>
    <t>футболка сплин</t>
  </si>
  <si>
    <t>сумка кросс боди кожа</t>
  </si>
  <si>
    <t>nyk</t>
  </si>
  <si>
    <t>клеммы wago</t>
  </si>
  <si>
    <t>защитное стекло s21</t>
  </si>
  <si>
    <t>бабочки на магните</t>
  </si>
  <si>
    <t>ivanka</t>
  </si>
  <si>
    <t>кукла настенька</t>
  </si>
  <si>
    <t>47136625</t>
  </si>
  <si>
    <t>магнитики круглые</t>
  </si>
  <si>
    <t>домики из картона</t>
  </si>
  <si>
    <t>ravenol 5w40</t>
  </si>
  <si>
    <t>последний герой</t>
  </si>
  <si>
    <t>украшение невесты</t>
  </si>
  <si>
    <t>джетта 5</t>
  </si>
  <si>
    <t>маска совы</t>
  </si>
  <si>
    <t>gojira</t>
  </si>
  <si>
    <t>bayredo</t>
  </si>
  <si>
    <t>ecodinar</t>
  </si>
  <si>
    <t>тонкий чехол iphone xr</t>
  </si>
  <si>
    <t>мужской городской рюкзак</t>
  </si>
  <si>
    <t>сережка на одно ухо</t>
  </si>
  <si>
    <t>томтомыч</t>
  </si>
  <si>
    <t>крокид кепка</t>
  </si>
  <si>
    <t>ножиточка</t>
  </si>
  <si>
    <t>средство от укусов комаров</t>
  </si>
  <si>
    <t>кабель джек джек 3.5</t>
  </si>
  <si>
    <t xml:space="preserve">кожаные ботинки </t>
  </si>
  <si>
    <t>стакан цветной</t>
  </si>
  <si>
    <t>туфли летние детские</t>
  </si>
  <si>
    <t>модные мужские штаны</t>
  </si>
  <si>
    <t>neste 5w40</t>
  </si>
  <si>
    <t>сказочный патруль куклы аленка</t>
  </si>
  <si>
    <t>16509261</t>
  </si>
  <si>
    <t>кроссовки asics gel-quantum 90</t>
  </si>
  <si>
    <t>самсунг а 6</t>
  </si>
  <si>
    <t>52618319</t>
  </si>
  <si>
    <t>весы напольные электронные диагностические</t>
  </si>
  <si>
    <t>белые кеды мужские летние</t>
  </si>
  <si>
    <t>нейтрализатор запаха в лоток</t>
  </si>
  <si>
    <t>масожор</t>
  </si>
  <si>
    <t>шлем клинч</t>
  </si>
  <si>
    <t>гель лак luna</t>
  </si>
  <si>
    <t>свадебное платье с разрезом</t>
  </si>
  <si>
    <t>tony stark</t>
  </si>
  <si>
    <t>роутер двухдиапазонный</t>
  </si>
  <si>
    <t>glint</t>
  </si>
  <si>
    <t>омена 3</t>
  </si>
  <si>
    <t>одежда коту</t>
  </si>
  <si>
    <t>шары с рисунком</t>
  </si>
  <si>
    <t>стильные мужские штаны</t>
  </si>
  <si>
    <t>lucky land сапоги</t>
  </si>
  <si>
    <t>камни цветные</t>
  </si>
  <si>
    <t>пончики страпончики</t>
  </si>
  <si>
    <t>кирка fiskars</t>
  </si>
  <si>
    <t xml:space="preserve">боса нова </t>
  </si>
  <si>
    <t>блузки польша производитель</t>
  </si>
  <si>
    <t>кроссовки в сеточку мужские</t>
  </si>
  <si>
    <t>тесты 6-7 лет</t>
  </si>
  <si>
    <t xml:space="preserve">ремень guess </t>
  </si>
  <si>
    <t>33361747</t>
  </si>
  <si>
    <t>праздничный брючный костюм</t>
  </si>
  <si>
    <t>шампунь 2 литра</t>
  </si>
  <si>
    <t>дивантеки</t>
  </si>
  <si>
    <t>дворники ваз</t>
  </si>
  <si>
    <t>женский кашелек</t>
  </si>
  <si>
    <t>динго</t>
  </si>
  <si>
    <t>philips hp8663</t>
  </si>
  <si>
    <t>коричневый худи</t>
  </si>
  <si>
    <t>сетчатые штаны</t>
  </si>
  <si>
    <t>набор дл</t>
  </si>
  <si>
    <t>ленточный массажер</t>
  </si>
  <si>
    <t>глазурь марципан</t>
  </si>
  <si>
    <t>max jessi платье</t>
  </si>
  <si>
    <t>джако</t>
  </si>
  <si>
    <t xml:space="preserve">фиолетовый пиджак </t>
  </si>
  <si>
    <t>плед на диван дом</t>
  </si>
  <si>
    <t>электро щит</t>
  </si>
  <si>
    <t>bon giorno</t>
  </si>
  <si>
    <t>разноцветный костюм</t>
  </si>
  <si>
    <t>костюмы женские шорты</t>
  </si>
  <si>
    <t>скетчбук детский</t>
  </si>
  <si>
    <t>bliss трусы</t>
  </si>
  <si>
    <t>тинькоф</t>
  </si>
  <si>
    <t>мейбилин супер стей</t>
  </si>
  <si>
    <t>кетоконазол шампуйн</t>
  </si>
  <si>
    <t>набор корректоров</t>
  </si>
  <si>
    <t>соусники одноразовые</t>
  </si>
  <si>
    <t>минокстдил</t>
  </si>
  <si>
    <t xml:space="preserve">муштук </t>
  </si>
  <si>
    <t>тапочки носки детские</t>
  </si>
  <si>
    <t>слайм добавки</t>
  </si>
  <si>
    <t>71645269</t>
  </si>
  <si>
    <t>на мото</t>
  </si>
  <si>
    <t>термо бирки</t>
  </si>
  <si>
    <t>сухофрукты компот</t>
  </si>
  <si>
    <t>астра текстиль</t>
  </si>
  <si>
    <t>gogc женский</t>
  </si>
  <si>
    <t>полиамидный шнур</t>
  </si>
  <si>
    <t>пластырь от угрей</t>
  </si>
  <si>
    <t>раскраска красками</t>
  </si>
  <si>
    <t>туфли лодочки женские без каблука</t>
  </si>
  <si>
    <t>бедое платье</t>
  </si>
  <si>
    <t>ho soccer</t>
  </si>
  <si>
    <t>el eg</t>
  </si>
  <si>
    <t>rm</t>
  </si>
  <si>
    <t xml:space="preserve">felicita </t>
  </si>
  <si>
    <t>платье рубашка женское повседневное</t>
  </si>
  <si>
    <t>омега 3 950</t>
  </si>
  <si>
    <t>пупси единорог с сюрпризом</t>
  </si>
  <si>
    <t>жилет tom tailor</t>
  </si>
  <si>
    <t>medklassic</t>
  </si>
  <si>
    <t>ногти типсы</t>
  </si>
  <si>
    <t>кек</t>
  </si>
  <si>
    <t>женский рубашка</t>
  </si>
  <si>
    <t>шприц маринадный</t>
  </si>
  <si>
    <t>унитаз моноблок</t>
  </si>
  <si>
    <t>дед сенгилей</t>
  </si>
  <si>
    <t>сиоми 10</t>
  </si>
  <si>
    <t xml:space="preserve">органайзер дверной </t>
  </si>
  <si>
    <t>ботинки на высокой подошве длинные</t>
  </si>
  <si>
    <t>гарри поттер свитшот</t>
  </si>
  <si>
    <t>milania style брюки</t>
  </si>
  <si>
    <t>13878195</t>
  </si>
  <si>
    <t>портвель</t>
  </si>
  <si>
    <t>baby gap</t>
  </si>
  <si>
    <t xml:space="preserve">блок листов </t>
  </si>
  <si>
    <t>халат женский белый медицинский</t>
  </si>
  <si>
    <t>банный</t>
  </si>
  <si>
    <t>pipishmimish</t>
  </si>
  <si>
    <t>косметика руби роуз</t>
  </si>
  <si>
    <t>платье с цветами женское пышные</t>
  </si>
  <si>
    <t>xiaomi redmi note 10 t</t>
  </si>
  <si>
    <t>чехол на телефон 13 про макс</t>
  </si>
  <si>
    <t>прозрачный чехол на айфон 8 плюс</t>
  </si>
  <si>
    <t>костюм женсеий</t>
  </si>
  <si>
    <t>saphir краска</t>
  </si>
  <si>
    <t>ножи sog</t>
  </si>
  <si>
    <t>13668138</t>
  </si>
  <si>
    <t>от отеков напиток</t>
  </si>
  <si>
    <t>база блюскай</t>
  </si>
  <si>
    <t>сланцы денские</t>
  </si>
  <si>
    <t>стекло на iphone 11 камеру</t>
  </si>
  <si>
    <t>носки врозь</t>
  </si>
  <si>
    <t xml:space="preserve">книжка малышка </t>
  </si>
  <si>
    <t>духи бершка</t>
  </si>
  <si>
    <t xml:space="preserve"> 13 карт</t>
  </si>
  <si>
    <t>куртка vulpes</t>
  </si>
  <si>
    <t>слайдеры марвел</t>
  </si>
  <si>
    <t>енергетики</t>
  </si>
  <si>
    <t>ромакс</t>
  </si>
  <si>
    <t>орхидеи искусственные цветы</t>
  </si>
  <si>
    <t>трусы мужские 2 шт</t>
  </si>
  <si>
    <t>костюм женский в офис</t>
  </si>
  <si>
    <t>наматрасник 160х220</t>
  </si>
  <si>
    <t>черные конверты</t>
  </si>
  <si>
    <t>nivona 779</t>
  </si>
  <si>
    <t>чуни балетные</t>
  </si>
  <si>
    <t>масло моторное 5w30синтетическое</t>
  </si>
  <si>
    <t>30499922</t>
  </si>
  <si>
    <t>2196774</t>
  </si>
  <si>
    <t>кампотский перец</t>
  </si>
  <si>
    <t>пазл трансформеры</t>
  </si>
  <si>
    <t>земцова развиваем внимание</t>
  </si>
  <si>
    <t>рассрочка 0-0-6</t>
  </si>
  <si>
    <t>tommysinny</t>
  </si>
  <si>
    <t>жакет беларусь</t>
  </si>
  <si>
    <t>браслет кошка</t>
  </si>
  <si>
    <t>vvss</t>
  </si>
  <si>
    <t>перчатки нитриловые белые</t>
  </si>
  <si>
    <t>naked тональный</t>
  </si>
  <si>
    <t>кешью в кунжуте</t>
  </si>
  <si>
    <t>acuvue oasys 6</t>
  </si>
  <si>
    <t>lugana 25</t>
  </si>
  <si>
    <t>галстук слизерина</t>
  </si>
  <si>
    <t>носки мужские хлопковые</t>
  </si>
  <si>
    <t>подарки коллеге</t>
  </si>
  <si>
    <t>мульти-табс</t>
  </si>
  <si>
    <t>толстовка nike мужское</t>
  </si>
  <si>
    <t>найк эйрфорс</t>
  </si>
  <si>
    <t>pro etiquette</t>
  </si>
  <si>
    <t>мини-тойс</t>
  </si>
  <si>
    <t xml:space="preserve">стринги с высокой посадкой </t>
  </si>
  <si>
    <t>лоферы с кисточками</t>
  </si>
  <si>
    <t>черные кожаные кеды</t>
  </si>
  <si>
    <t>домашний костюм хлопок</t>
  </si>
  <si>
    <t xml:space="preserve">пудра essence </t>
  </si>
  <si>
    <t>ddung</t>
  </si>
  <si>
    <t>пазл 5000 элементов</t>
  </si>
  <si>
    <t>vivienne sabo праймер</t>
  </si>
  <si>
    <t>лопухин</t>
  </si>
  <si>
    <t>46478189</t>
  </si>
  <si>
    <t>19896031</t>
  </si>
  <si>
    <t>изготовление масок</t>
  </si>
  <si>
    <t>willi wonka</t>
  </si>
  <si>
    <t>60154270</t>
  </si>
  <si>
    <t>браслет под часы</t>
  </si>
  <si>
    <t>авент филипс</t>
  </si>
  <si>
    <t>человека паука</t>
  </si>
  <si>
    <t>шторы укороченные</t>
  </si>
  <si>
    <t>чай стики</t>
  </si>
  <si>
    <t>увелка мука</t>
  </si>
  <si>
    <t>плащ жен</t>
  </si>
  <si>
    <t>шарм стоппер</t>
  </si>
  <si>
    <t>сотка открытка</t>
  </si>
  <si>
    <t>айка</t>
  </si>
  <si>
    <t>элизара</t>
  </si>
  <si>
    <t>автомайзеры</t>
  </si>
  <si>
    <t>хайлайтер ламель</t>
  </si>
  <si>
    <t>кресло  мешок</t>
  </si>
  <si>
    <t>гремелки</t>
  </si>
  <si>
    <t>манекен герман</t>
  </si>
  <si>
    <t>планер на день</t>
  </si>
  <si>
    <t>deksi</t>
  </si>
  <si>
    <t>35251142</t>
  </si>
  <si>
    <t>наколенник строительный</t>
  </si>
  <si>
    <t>джинсы женские распродажа</t>
  </si>
  <si>
    <t>love normi</t>
  </si>
  <si>
    <t>11894154</t>
  </si>
  <si>
    <t>форма баскетбол</t>
  </si>
  <si>
    <t>сапоги резиновы</t>
  </si>
  <si>
    <t xml:space="preserve">зипка оверсайз </t>
  </si>
  <si>
    <t>кulik</t>
  </si>
  <si>
    <t>kids go</t>
  </si>
  <si>
    <t>защитное стекло на oppo a55</t>
  </si>
  <si>
    <t>ветровка динозавр</t>
  </si>
  <si>
    <t>карандаши кохинор простые</t>
  </si>
  <si>
    <t>puart</t>
  </si>
  <si>
    <t>джейн анна</t>
  </si>
  <si>
    <t>коврик ваз 2114</t>
  </si>
  <si>
    <t>футер 2-х нитка</t>
  </si>
  <si>
    <t>простыни детские</t>
  </si>
  <si>
    <t>шарка шлем</t>
  </si>
  <si>
    <t xml:space="preserve">мужские крассовки </t>
  </si>
  <si>
    <t>хрустальный кувшин</t>
  </si>
  <si>
    <t>ноутбук 3070</t>
  </si>
  <si>
    <t>сумки женские из натуральной кожи ekonika</t>
  </si>
  <si>
    <t>толстовки  женские</t>
  </si>
  <si>
    <t>28809714</t>
  </si>
  <si>
    <t>apple watch 1</t>
  </si>
  <si>
    <t>36758762</t>
  </si>
  <si>
    <t>мебель из фанеры</t>
  </si>
  <si>
    <t>шезлонг дом и дача пластиковый</t>
  </si>
  <si>
    <t>элден ринг</t>
  </si>
  <si>
    <t xml:space="preserve">ponds </t>
  </si>
  <si>
    <t>12045015</t>
  </si>
  <si>
    <t>60015014</t>
  </si>
  <si>
    <t>65023724</t>
  </si>
  <si>
    <t>pulpo</t>
  </si>
  <si>
    <t>футболка бананы</t>
  </si>
  <si>
    <t>quiz</t>
  </si>
  <si>
    <t>книга ни сы эксмо</t>
  </si>
  <si>
    <t>телефон xiaomi 9</t>
  </si>
  <si>
    <t>солонка и перечница керамика</t>
  </si>
  <si>
    <t>шары цифры 30</t>
  </si>
  <si>
    <t>платье летнеее</t>
  </si>
  <si>
    <t>65653696</t>
  </si>
  <si>
    <t xml:space="preserve">платье широкое </t>
  </si>
  <si>
    <t>solo a lei</t>
  </si>
  <si>
    <t>ledger nano s plus</t>
  </si>
  <si>
    <t>танки конструктор</t>
  </si>
  <si>
    <t>стиральное ведро</t>
  </si>
  <si>
    <t>henri mor</t>
  </si>
  <si>
    <t>constant delight кератин</t>
  </si>
  <si>
    <t>костюм на фитнес</t>
  </si>
  <si>
    <t>пвх уголок</t>
  </si>
  <si>
    <t>сердца</t>
  </si>
  <si>
    <t>лапша майка</t>
  </si>
  <si>
    <t>ess очки</t>
  </si>
  <si>
    <t>защита от брызг масла</t>
  </si>
  <si>
    <t>сумки  через плечо</t>
  </si>
  <si>
    <t>profit шорты</t>
  </si>
  <si>
    <t>маска с ушами</t>
  </si>
  <si>
    <t>салфетки набор</t>
  </si>
  <si>
    <t>пантин прови шампунь</t>
  </si>
  <si>
    <t>21373455</t>
  </si>
  <si>
    <t>зир худи</t>
  </si>
  <si>
    <t>14831742</t>
  </si>
  <si>
    <t xml:space="preserve">насадка на душ </t>
  </si>
  <si>
    <t>подсветка usb</t>
  </si>
  <si>
    <t>поко x4 pro</t>
  </si>
  <si>
    <t>панели с пайетками</t>
  </si>
  <si>
    <t>снегоболотники</t>
  </si>
  <si>
    <t>протирка овощей</t>
  </si>
  <si>
    <t>спец ботинки мужские</t>
  </si>
  <si>
    <t>хищное растение</t>
  </si>
  <si>
    <t>дети раненые в душу</t>
  </si>
  <si>
    <t>total treat</t>
  </si>
  <si>
    <t>70102881</t>
  </si>
  <si>
    <t>чехол на iphone 12 с карманом</t>
  </si>
  <si>
    <t>презарвативы</t>
  </si>
  <si>
    <t>страусиный жир</t>
  </si>
  <si>
    <t>форма 18х18</t>
  </si>
  <si>
    <t>термопорт</t>
  </si>
  <si>
    <t xml:space="preserve">сумка с бахромой </t>
  </si>
  <si>
    <t xml:space="preserve">суворовские конфеты </t>
  </si>
  <si>
    <t>na-na-na surprise</t>
  </si>
  <si>
    <t>консилер maybelline new york</t>
  </si>
  <si>
    <t>estel newtone 8/61</t>
  </si>
  <si>
    <t>освежитель воздуха чиртон</t>
  </si>
  <si>
    <t xml:space="preserve">крепыш </t>
  </si>
  <si>
    <t>постер lil peep</t>
  </si>
  <si>
    <t>боди 92</t>
  </si>
  <si>
    <t>алексеевское</t>
  </si>
  <si>
    <t>валенок в сапог</t>
  </si>
  <si>
    <t>14651587</t>
  </si>
  <si>
    <t>стол с косметикой</t>
  </si>
  <si>
    <t>поастырь от прыщей</t>
  </si>
  <si>
    <t>школьный пенал с наполнением</t>
  </si>
  <si>
    <t>женские летние костюмы офисные</t>
  </si>
  <si>
    <t>после анна тод</t>
  </si>
  <si>
    <t>мужской спортивный  костюм</t>
  </si>
  <si>
    <t>стиральные порошки ариель</t>
  </si>
  <si>
    <t>giotto фломастеры</t>
  </si>
  <si>
    <t>футболка пивас</t>
  </si>
  <si>
    <t>салфетка из замши</t>
  </si>
  <si>
    <t>туфли бархат</t>
  </si>
  <si>
    <t>54412311</t>
  </si>
  <si>
    <t>эфирное масло мирра</t>
  </si>
  <si>
    <t>детский крючок</t>
  </si>
  <si>
    <t>полупальто женское шерсть</t>
  </si>
  <si>
    <t>повербанк 20000mah</t>
  </si>
  <si>
    <t>тропикана кокосовое масло</t>
  </si>
  <si>
    <t>таблички на забор</t>
  </si>
  <si>
    <t>шар 5 лет</t>
  </si>
  <si>
    <t xml:space="preserve">чехол на айфон 11 pro </t>
  </si>
  <si>
    <t>organic altay</t>
  </si>
  <si>
    <t>золотые кольца женские</t>
  </si>
  <si>
    <t>рубашка мальчик 122 размер</t>
  </si>
  <si>
    <t>стаканчики одноразовые 100</t>
  </si>
  <si>
    <t>атласное платье рубашка</t>
  </si>
  <si>
    <t>redolence</t>
  </si>
  <si>
    <t>топик оверсайз</t>
  </si>
  <si>
    <t xml:space="preserve">блузка лето </t>
  </si>
  <si>
    <t xml:space="preserve">пусеты серебро </t>
  </si>
  <si>
    <t>спотлайт</t>
  </si>
  <si>
    <t xml:space="preserve">партупеи </t>
  </si>
  <si>
    <t>генератор озона</t>
  </si>
  <si>
    <t>кушетка чемодан</t>
  </si>
  <si>
    <t>нож кухонный samura</t>
  </si>
  <si>
    <t>джейн биркин</t>
  </si>
  <si>
    <t>платье детское 80</t>
  </si>
  <si>
    <t>люстра с бабочками</t>
  </si>
  <si>
    <t>детский спортивный</t>
  </si>
  <si>
    <t>38021031</t>
  </si>
  <si>
    <t>пусть мумии танцуют</t>
  </si>
  <si>
    <t xml:space="preserve">мангал разборный </t>
  </si>
  <si>
    <t>honor mi band 6</t>
  </si>
  <si>
    <t>кетонорм+</t>
  </si>
  <si>
    <t>lilubags</t>
  </si>
  <si>
    <t>13528191</t>
  </si>
  <si>
    <t>белые спортивные брюки женские</t>
  </si>
  <si>
    <t>топ adricoco</t>
  </si>
  <si>
    <t xml:space="preserve">кольцо антистресс </t>
  </si>
  <si>
    <t xml:space="preserve">туфли синие </t>
  </si>
  <si>
    <t xml:space="preserve">книга мама на кухне </t>
  </si>
  <si>
    <t xml:space="preserve">рубанок ручной </t>
  </si>
  <si>
    <t>костюм польша</t>
  </si>
  <si>
    <t>костюм разведчика</t>
  </si>
  <si>
    <t>love is жвачки</t>
  </si>
  <si>
    <t>1301737003</t>
  </si>
  <si>
    <t>кеды оливер</t>
  </si>
  <si>
    <t xml:space="preserve">костюм спортивный женский весна </t>
  </si>
  <si>
    <t>медицинский фонарь</t>
  </si>
  <si>
    <t>as mart</t>
  </si>
  <si>
    <t>battle star baby</t>
  </si>
  <si>
    <t>noname одежда</t>
  </si>
  <si>
    <t>сумки дутые</t>
  </si>
  <si>
    <t xml:space="preserve">прикольные открытки </t>
  </si>
  <si>
    <t>праймер органик</t>
  </si>
  <si>
    <t>legatoren</t>
  </si>
  <si>
    <t>шприц медицинский 50 мл</t>
  </si>
  <si>
    <t>амбассадор кофе</t>
  </si>
  <si>
    <t>футболки вдв</t>
  </si>
  <si>
    <t>ремень универсальный</t>
  </si>
  <si>
    <t>кожаные черные кроссовки женские</t>
  </si>
  <si>
    <t>парфюм флер наркотик</t>
  </si>
  <si>
    <t>кисти гамма</t>
  </si>
  <si>
    <t xml:space="preserve">компьютерное </t>
  </si>
  <si>
    <t>украшение на стол цветы</t>
  </si>
  <si>
    <t>сигнальный</t>
  </si>
  <si>
    <t>детские шорты на мальчика</t>
  </si>
  <si>
    <t>кроссовки adidas boujirun</t>
  </si>
  <si>
    <t xml:space="preserve">askent </t>
  </si>
  <si>
    <t xml:space="preserve">стержни клеевые </t>
  </si>
  <si>
    <t>евро чехол на кресло</t>
  </si>
  <si>
    <t>кожаный ремень ручной работы</t>
  </si>
  <si>
    <t>спортивный костюм на подростка мальчика</t>
  </si>
  <si>
    <t>синтетическое моторное масло</t>
  </si>
  <si>
    <t>ruby патчи</t>
  </si>
  <si>
    <t xml:space="preserve">the act скраб </t>
  </si>
  <si>
    <t>манекен груша</t>
  </si>
  <si>
    <t>контейнер 250 мл</t>
  </si>
  <si>
    <t xml:space="preserve">пенал авокадо </t>
  </si>
  <si>
    <t>флексиново</t>
  </si>
  <si>
    <t>шлейф айфон 7</t>
  </si>
  <si>
    <t xml:space="preserve">шорты мужскте </t>
  </si>
  <si>
    <t>женские мюли кожаные</t>
  </si>
  <si>
    <t>bedfor</t>
  </si>
  <si>
    <t>стелька войлок</t>
  </si>
  <si>
    <t>очки солнечные женские с цепью</t>
  </si>
  <si>
    <t>7680293</t>
  </si>
  <si>
    <t>соайдеры</t>
  </si>
  <si>
    <t>гелевый освежитель</t>
  </si>
  <si>
    <t xml:space="preserve">аниме игрушка </t>
  </si>
  <si>
    <t xml:space="preserve">boho </t>
  </si>
  <si>
    <t>правильные травы</t>
  </si>
  <si>
    <t>одеколон паша</t>
  </si>
  <si>
    <t>la fleur</t>
  </si>
  <si>
    <t>стемпинг swanky</t>
  </si>
  <si>
    <t>вахруши</t>
  </si>
  <si>
    <t>xiaomi mijia g1</t>
  </si>
  <si>
    <t xml:space="preserve">шредер </t>
  </si>
  <si>
    <t>линзы acuvue -3</t>
  </si>
  <si>
    <t>данаида</t>
  </si>
  <si>
    <t>костюм с юбкой спортивный женский</t>
  </si>
  <si>
    <t>бежевый кроп топ</t>
  </si>
  <si>
    <t xml:space="preserve">джинсы бананы  мужские </t>
  </si>
  <si>
    <t>бокалы белые</t>
  </si>
  <si>
    <t xml:space="preserve">ideal style </t>
  </si>
  <si>
    <t>тату кофта</t>
  </si>
  <si>
    <t xml:space="preserve">рубашки женские оверсайз </t>
  </si>
  <si>
    <t>стекло на oppo</t>
  </si>
  <si>
    <t>картина по номерам гимнастка</t>
  </si>
  <si>
    <t>колоратка</t>
  </si>
  <si>
    <t>samsung galaxy s6 edge</t>
  </si>
  <si>
    <t xml:space="preserve">кофта рубашка </t>
  </si>
  <si>
    <t>домашний тапочки</t>
  </si>
  <si>
    <t xml:space="preserve">мультитабс </t>
  </si>
  <si>
    <t>атака титанов кулон</t>
  </si>
  <si>
    <t>бомбер джинсовый женский</t>
  </si>
  <si>
    <t>trio</t>
  </si>
  <si>
    <t>костюм футер мужской без начеса</t>
  </si>
  <si>
    <t>постер брат</t>
  </si>
  <si>
    <t xml:space="preserve">наклейки геншин импакт </t>
  </si>
  <si>
    <t>фиксики костюм</t>
  </si>
  <si>
    <t>сабо женские 34 размер</t>
  </si>
  <si>
    <t>снуды nike</t>
  </si>
  <si>
    <t>серьги великолепный век</t>
  </si>
  <si>
    <t xml:space="preserve">sevim </t>
  </si>
  <si>
    <t>кофе табера</t>
  </si>
  <si>
    <t>сумка кедо</t>
  </si>
  <si>
    <t>танос фигурка 30 см</t>
  </si>
  <si>
    <t>купальник слитный леопардовый</t>
  </si>
  <si>
    <t xml:space="preserve">супы </t>
  </si>
  <si>
    <t>комплект летний на мальчика</t>
  </si>
  <si>
    <t>шары 1</t>
  </si>
  <si>
    <t>чокер из бисера с мишкой</t>
  </si>
  <si>
    <t>woden</t>
  </si>
  <si>
    <t>max motion maxler</t>
  </si>
  <si>
    <t>beauty tools</t>
  </si>
  <si>
    <t>clean classic</t>
  </si>
  <si>
    <t>призватив</t>
  </si>
  <si>
    <t>bumajki</t>
  </si>
  <si>
    <t>21255373</t>
  </si>
  <si>
    <t>оригинальный чехол iphone 12</t>
  </si>
  <si>
    <t>электронный самакат</t>
  </si>
  <si>
    <t>33131600</t>
  </si>
  <si>
    <t xml:space="preserve">eo </t>
  </si>
  <si>
    <t xml:space="preserve">alive </t>
  </si>
  <si>
    <t>доктор намб</t>
  </si>
  <si>
    <t>укрывной материал спанбонд 80</t>
  </si>
  <si>
    <t>haggies 1</t>
  </si>
  <si>
    <t>ваза в форме головы</t>
  </si>
  <si>
    <t>пневматический пистолет байкал</t>
  </si>
  <si>
    <t>gerry weber блузка</t>
  </si>
  <si>
    <t>адидас баскетбол</t>
  </si>
  <si>
    <t>книга злой король</t>
  </si>
  <si>
    <t>meiben</t>
  </si>
  <si>
    <t>пневмотический пистолет</t>
  </si>
  <si>
    <t>крем от прыщей на попе</t>
  </si>
  <si>
    <t>футбольные щитки взрослые</t>
  </si>
  <si>
    <t>каркасный бассеин</t>
  </si>
  <si>
    <t>робинсон</t>
  </si>
  <si>
    <t>электрический самокат ninebot</t>
  </si>
  <si>
    <t>джинсы сетка</t>
  </si>
  <si>
    <t>трусы майка</t>
  </si>
  <si>
    <t>айрон</t>
  </si>
  <si>
    <t>шорты дж</t>
  </si>
  <si>
    <t>lite weights</t>
  </si>
  <si>
    <t xml:space="preserve">ноутбук  </t>
  </si>
  <si>
    <t>anthony uly</t>
  </si>
  <si>
    <t xml:space="preserve">jovi </t>
  </si>
  <si>
    <t>подиумы на ваз</t>
  </si>
  <si>
    <t>жидкий биогумус</t>
  </si>
  <si>
    <t>17801-28030</t>
  </si>
  <si>
    <t>альбом выпускной</t>
  </si>
  <si>
    <t>чехол на iphone 11 бампер</t>
  </si>
  <si>
    <t>clear шампунь женский</t>
  </si>
  <si>
    <t>сехол на айфон 8</t>
  </si>
  <si>
    <t>браслет женский камни</t>
  </si>
  <si>
    <t>сухой суп</t>
  </si>
  <si>
    <t>gloria jeans халат</t>
  </si>
  <si>
    <t>поп ит пупырка игрушки</t>
  </si>
  <si>
    <t>книга дочь</t>
  </si>
  <si>
    <t>40928286</t>
  </si>
  <si>
    <t>шампунь естель otium</t>
  </si>
  <si>
    <t xml:space="preserve">синерджетик </t>
  </si>
  <si>
    <t>покрывало велюровое 220 на 240</t>
  </si>
  <si>
    <t>наклейка хулиганка</t>
  </si>
  <si>
    <t>бусы из розового кварца</t>
  </si>
  <si>
    <t>игровые наушники с микрофоном беспроводные</t>
  </si>
  <si>
    <t>табличка с именем</t>
  </si>
  <si>
    <t xml:space="preserve">компрессионные гетры </t>
  </si>
  <si>
    <t>yezzy slide</t>
  </si>
  <si>
    <t>tuning</t>
  </si>
  <si>
    <t>ufs 4</t>
  </si>
  <si>
    <t>ойлесен</t>
  </si>
  <si>
    <t>26800958</t>
  </si>
  <si>
    <t>boogaboo</t>
  </si>
  <si>
    <t>маленькие домики</t>
  </si>
  <si>
    <t>тонкие трусы</t>
  </si>
  <si>
    <t>кисть lamel</t>
  </si>
  <si>
    <t>vi cosmetic</t>
  </si>
  <si>
    <t>обыграй родителей</t>
  </si>
  <si>
    <t>спортивный костюм весенний женский</t>
  </si>
  <si>
    <t>baby turco подгузники детские</t>
  </si>
  <si>
    <t>серьги топазом с лондон золотые</t>
  </si>
  <si>
    <t xml:space="preserve">эстрожель </t>
  </si>
  <si>
    <t>dymatize iso-100</t>
  </si>
  <si>
    <t>крючок 2</t>
  </si>
  <si>
    <t>грепплинг</t>
  </si>
  <si>
    <t>костюм ивановский трикотаж</t>
  </si>
  <si>
    <t>пластинина кира</t>
  </si>
  <si>
    <t>пульт к телевизору lg</t>
  </si>
  <si>
    <t>мелкашка</t>
  </si>
  <si>
    <t>детские рубашки в клетку</t>
  </si>
  <si>
    <t xml:space="preserve">самогоноварение </t>
  </si>
  <si>
    <t>maldives</t>
  </si>
  <si>
    <t>lego одежда</t>
  </si>
  <si>
    <t xml:space="preserve">от бородавок </t>
  </si>
  <si>
    <t>пилинг farm stay</t>
  </si>
  <si>
    <t>мужские кроссовки asics беговые</t>
  </si>
  <si>
    <t>порошок какао</t>
  </si>
  <si>
    <t>духи с афродизиаком</t>
  </si>
  <si>
    <t>блузка американка</t>
  </si>
  <si>
    <t>подсвечник под церковную свечу</t>
  </si>
  <si>
    <t>мыльные</t>
  </si>
  <si>
    <t>помада с сухоцветом</t>
  </si>
  <si>
    <t>vtl</t>
  </si>
  <si>
    <t>принцессы disney куклы</t>
  </si>
  <si>
    <t>будильник электронный с подсветкой</t>
  </si>
  <si>
    <t xml:space="preserve">honor 9s </t>
  </si>
  <si>
    <t>выключатель xiaomi</t>
  </si>
  <si>
    <t>майка тай дай</t>
  </si>
  <si>
    <t>набор черных маркеров</t>
  </si>
  <si>
    <t>solgar d</t>
  </si>
  <si>
    <t>финальный насос</t>
  </si>
  <si>
    <t>irada khalikova</t>
  </si>
  <si>
    <t>удлинитель 20 м</t>
  </si>
  <si>
    <t>чайник заварочный с ситечком</t>
  </si>
  <si>
    <t>коробка первоклассника</t>
  </si>
  <si>
    <t>17444201</t>
  </si>
  <si>
    <t>18943315</t>
  </si>
  <si>
    <t>решетка на окна</t>
  </si>
  <si>
    <t>шапка мальчика</t>
  </si>
  <si>
    <t>мастурбатор анал</t>
  </si>
  <si>
    <t>сверло 2 мм</t>
  </si>
  <si>
    <t>ахматова реквием</t>
  </si>
  <si>
    <t>ex</t>
  </si>
  <si>
    <t>фильтры аквафор трио</t>
  </si>
  <si>
    <t xml:space="preserve"> джинсы клеш</t>
  </si>
  <si>
    <t>костюм велосипедиста</t>
  </si>
  <si>
    <t>книга учета доходов</t>
  </si>
  <si>
    <t>baby йода</t>
  </si>
  <si>
    <t xml:space="preserve">шорты беговые </t>
  </si>
  <si>
    <t>футболка красавчик</t>
  </si>
  <si>
    <t>джинсы из турции</t>
  </si>
  <si>
    <t xml:space="preserve">футболка с аниме принтом </t>
  </si>
  <si>
    <t>ай да топор</t>
  </si>
  <si>
    <t>чехол на матрас детский</t>
  </si>
  <si>
    <t>охлаждающий грызунок</t>
  </si>
  <si>
    <t>ambertek</t>
  </si>
  <si>
    <t>z fold3</t>
  </si>
  <si>
    <t>линзы bausch lomb soflens</t>
  </si>
  <si>
    <t>сухой корм сириус</t>
  </si>
  <si>
    <t>чайник электрический scarlett</t>
  </si>
  <si>
    <t>платок на голову мусульманский</t>
  </si>
  <si>
    <t>10445887</t>
  </si>
  <si>
    <t>35825372</t>
  </si>
  <si>
    <t>прокладки гигеинические</t>
  </si>
  <si>
    <t>сабо с цепью</t>
  </si>
  <si>
    <t xml:space="preserve">косметика наборы </t>
  </si>
  <si>
    <t>маски белые</t>
  </si>
  <si>
    <t>болончики с краской</t>
  </si>
  <si>
    <t>футболка mizuno</t>
  </si>
  <si>
    <t>huananzhi</t>
  </si>
  <si>
    <t>пластик petg</t>
  </si>
  <si>
    <t>28972799</t>
  </si>
  <si>
    <t>estilo verao</t>
  </si>
  <si>
    <t>блузка с белым воротником</t>
  </si>
  <si>
    <t>усилитель мобильного интернета</t>
  </si>
  <si>
    <t>косметичка кошелек</t>
  </si>
  <si>
    <t>ранец across</t>
  </si>
  <si>
    <t>bruno visconti стержень</t>
  </si>
  <si>
    <t>кепка с бравлом</t>
  </si>
  <si>
    <t>худи одежда мужской</t>
  </si>
  <si>
    <t>кочюнас</t>
  </si>
  <si>
    <t>резиновый конструктор</t>
  </si>
  <si>
    <t>крем от грибка ног</t>
  </si>
  <si>
    <t>карты русский стиль</t>
  </si>
  <si>
    <t>neverlove</t>
  </si>
  <si>
    <t xml:space="preserve">джогеры на мальчика </t>
  </si>
  <si>
    <t>серьга пусета</t>
  </si>
  <si>
    <t>полукеды летние белые</t>
  </si>
  <si>
    <t>военный вертолет</t>
  </si>
  <si>
    <t>декоративные настенные тарелки</t>
  </si>
  <si>
    <t>кепка.</t>
  </si>
  <si>
    <t>платье летнее бифри</t>
  </si>
  <si>
    <t>33956803</t>
  </si>
  <si>
    <t>афон 13 про макс</t>
  </si>
  <si>
    <t>самсунг j8</t>
  </si>
  <si>
    <t>детское постельное белье три кота</t>
  </si>
  <si>
    <t>74977732</t>
  </si>
  <si>
    <t>маски из игры кальмара</t>
  </si>
  <si>
    <t xml:space="preserve">nishman </t>
  </si>
  <si>
    <t>сабо eva</t>
  </si>
  <si>
    <t>детское моющее средство</t>
  </si>
  <si>
    <t>adm</t>
  </si>
  <si>
    <t>kaleidos</t>
  </si>
  <si>
    <t>пальто женское светлое</t>
  </si>
  <si>
    <t>мартин селигман</t>
  </si>
  <si>
    <t xml:space="preserve">кит фонтан </t>
  </si>
  <si>
    <t>arena мужской</t>
  </si>
  <si>
    <t>консилер коллаген</t>
  </si>
  <si>
    <t>asics cumulus gel</t>
  </si>
  <si>
    <t>бусины зеленые</t>
  </si>
  <si>
    <t>трусы интимные</t>
  </si>
  <si>
    <t>накидка на угловой диван дом</t>
  </si>
  <si>
    <t>64396699</t>
  </si>
  <si>
    <t>,hbl;b</t>
  </si>
  <si>
    <t>сережки бтс</t>
  </si>
  <si>
    <t>61687590</t>
  </si>
  <si>
    <t>караген</t>
  </si>
  <si>
    <t>8 plus iphone</t>
  </si>
  <si>
    <t>костюм на выпускной на мальчика</t>
  </si>
  <si>
    <t xml:space="preserve">черные кепки </t>
  </si>
  <si>
    <t>шорты мужские на резинке</t>
  </si>
  <si>
    <t>терекс</t>
  </si>
  <si>
    <t>pitaka держатель</t>
  </si>
  <si>
    <t xml:space="preserve">сенеж </t>
  </si>
  <si>
    <t>чехол на  айфон 11</t>
  </si>
  <si>
    <t>ковер 3d</t>
  </si>
  <si>
    <t>бомбер и юбка</t>
  </si>
  <si>
    <t>посланник</t>
  </si>
  <si>
    <t>power aqua</t>
  </si>
  <si>
    <t>капли д3</t>
  </si>
  <si>
    <t>картина по номерам на холсте на подрамнике девушка</t>
  </si>
  <si>
    <t>берет ввс</t>
  </si>
  <si>
    <t>колье из бирюзы</t>
  </si>
  <si>
    <t>фломастер перманентный</t>
  </si>
  <si>
    <t>муравьиное дерево</t>
  </si>
  <si>
    <t xml:space="preserve">консилер мейбелин </t>
  </si>
  <si>
    <t>39093915</t>
  </si>
  <si>
    <t>постельное белье леопардовое</t>
  </si>
  <si>
    <t>женские домашние халаты больших размеров</t>
  </si>
  <si>
    <t>светильник точечный черный</t>
  </si>
  <si>
    <t>biopractika</t>
  </si>
  <si>
    <t xml:space="preserve">наущники </t>
  </si>
  <si>
    <t>am 61</t>
  </si>
  <si>
    <t>о шаде обувь</t>
  </si>
  <si>
    <t>mur mur женский</t>
  </si>
  <si>
    <t xml:space="preserve">dior косметика </t>
  </si>
  <si>
    <t>карта субьекта рф</t>
  </si>
  <si>
    <t>наклейка на кепку</t>
  </si>
  <si>
    <t>молд силикон</t>
  </si>
  <si>
    <t xml:space="preserve">наклейки 3д </t>
  </si>
  <si>
    <t>лего мелкое</t>
  </si>
  <si>
    <t>moschino love love</t>
  </si>
  <si>
    <t>китайский мармелад</t>
  </si>
  <si>
    <t>бобы мунг</t>
  </si>
  <si>
    <t>комплект шелковый</t>
  </si>
  <si>
    <t>мотокофр</t>
  </si>
  <si>
    <t>зип локи</t>
  </si>
  <si>
    <t>обработка растений</t>
  </si>
  <si>
    <t>gangsta wear</t>
  </si>
  <si>
    <t>стекло на айфон 5 s</t>
  </si>
  <si>
    <t>босаножки гесс</t>
  </si>
  <si>
    <t>чехол на huawei nova 2i</t>
  </si>
  <si>
    <t xml:space="preserve">лоферы эконика </t>
  </si>
  <si>
    <t>lime серьги</t>
  </si>
  <si>
    <t xml:space="preserve">расческа фен </t>
  </si>
  <si>
    <t xml:space="preserve">кофе вьетнам </t>
  </si>
  <si>
    <t>бруди плюс</t>
  </si>
  <si>
    <t>салфетки влажные pampers</t>
  </si>
  <si>
    <t>футболка deadpool</t>
  </si>
  <si>
    <t>jordan чехол</t>
  </si>
  <si>
    <t>спрей детский</t>
  </si>
  <si>
    <t>leria le</t>
  </si>
  <si>
    <t>пицца мармелад</t>
  </si>
  <si>
    <t>джостик на пс4</t>
  </si>
  <si>
    <t>on call plus</t>
  </si>
  <si>
    <t>спальный надувной матрас</t>
  </si>
  <si>
    <t>гоген</t>
  </si>
  <si>
    <t xml:space="preserve">штаны клеш спортивные </t>
  </si>
  <si>
    <t>взвар</t>
  </si>
  <si>
    <t>thermo</t>
  </si>
  <si>
    <t>трафареты на торт</t>
  </si>
  <si>
    <t xml:space="preserve">миоки </t>
  </si>
  <si>
    <t xml:space="preserve">зенирит </t>
  </si>
  <si>
    <t>кроссовки розового цвета</t>
  </si>
  <si>
    <t>мирвазо</t>
  </si>
  <si>
    <t xml:space="preserve">бейдж валдберис </t>
  </si>
  <si>
    <t>hx8</t>
  </si>
  <si>
    <t>milores</t>
  </si>
  <si>
    <t>брюки женские на резинке летние</t>
  </si>
  <si>
    <t>плата блютуз</t>
  </si>
  <si>
    <t>aligor</t>
  </si>
  <si>
    <t>ловкий лис</t>
  </si>
  <si>
    <t>в резиновые сапоги</t>
  </si>
  <si>
    <t>70078703</t>
  </si>
  <si>
    <t>дорожка в ванну</t>
  </si>
  <si>
    <t>патрубок воздушного фильтра</t>
  </si>
  <si>
    <t>аромосаше</t>
  </si>
  <si>
    <t>наушнкии</t>
  </si>
  <si>
    <t>защитное стекло редми 6а</t>
  </si>
  <si>
    <t>мужские эро трусы</t>
  </si>
  <si>
    <t>чехол на airpods с рисунком</t>
  </si>
  <si>
    <t>шорты джоггеры мужские</t>
  </si>
  <si>
    <t>43960137</t>
  </si>
  <si>
    <t>portal лоферы</t>
  </si>
  <si>
    <t>21295420</t>
  </si>
  <si>
    <t>кружки 6 шт</t>
  </si>
  <si>
    <t>8847180</t>
  </si>
  <si>
    <t>37515022</t>
  </si>
  <si>
    <t>baryshnikov серьги</t>
  </si>
  <si>
    <t>женские летние ветровки</t>
  </si>
  <si>
    <t xml:space="preserve">кросовки тактические </t>
  </si>
  <si>
    <t xml:space="preserve">набор шоколадок 20 штук </t>
  </si>
  <si>
    <t>itqrth</t>
  </si>
  <si>
    <t>стаканчики одноразовые 250 мл</t>
  </si>
  <si>
    <t>стакан мерный стекло</t>
  </si>
  <si>
    <t>мулине пнк кирова</t>
  </si>
  <si>
    <t>vivienne sabo кисть</t>
  </si>
  <si>
    <t>50589312</t>
  </si>
  <si>
    <t>purobio консилер</t>
  </si>
  <si>
    <t>развивающие игры 6 лет</t>
  </si>
  <si>
    <t>туника на замке</t>
  </si>
  <si>
    <t xml:space="preserve">защитное стекло на хонор 20 лайт </t>
  </si>
  <si>
    <t>25862471</t>
  </si>
  <si>
    <t>эфирное масло розы дамасской</t>
  </si>
  <si>
    <t>игры по пдд</t>
  </si>
  <si>
    <t>конструктор взрослый</t>
  </si>
  <si>
    <t>tvist</t>
  </si>
  <si>
    <t>на подпись</t>
  </si>
  <si>
    <t>джинсы с вставками</t>
  </si>
  <si>
    <t>лоток маленький</t>
  </si>
  <si>
    <t>много разовый подгузник</t>
  </si>
  <si>
    <t>от тараканов спрей</t>
  </si>
  <si>
    <t>26575047</t>
  </si>
  <si>
    <t>костюм с жилеткой спортивный</t>
  </si>
  <si>
    <t>vsemaykiru футболка</t>
  </si>
  <si>
    <t>салфетка apple</t>
  </si>
  <si>
    <t>кровать каркас</t>
  </si>
  <si>
    <t>cozy mood artlesnik</t>
  </si>
  <si>
    <t>браслет мужской черный</t>
  </si>
  <si>
    <t>никотиновые пластыри</t>
  </si>
  <si>
    <t>шлем бизи</t>
  </si>
  <si>
    <t xml:space="preserve">масло тмина </t>
  </si>
  <si>
    <t>машинка субару</t>
  </si>
  <si>
    <t>блуза с корсетом</t>
  </si>
  <si>
    <t>джинсы mum</t>
  </si>
  <si>
    <t>blu ray проигрыватель</t>
  </si>
  <si>
    <t>шампунь matrix total</t>
  </si>
  <si>
    <t>игрушка сейф</t>
  </si>
  <si>
    <t>72343907</t>
  </si>
  <si>
    <t>милкис дора</t>
  </si>
  <si>
    <t>блендер погружной polaris</t>
  </si>
  <si>
    <t>кулон буква м</t>
  </si>
  <si>
    <t xml:space="preserve">кольца гимнастические </t>
  </si>
  <si>
    <t>мотофутболка</t>
  </si>
  <si>
    <t>cox</t>
  </si>
  <si>
    <t>плакат с бтс</t>
  </si>
  <si>
    <t>труба бандана</t>
  </si>
  <si>
    <t>iv-capriz</t>
  </si>
  <si>
    <t>zelinski духи</t>
  </si>
  <si>
    <t>elite soft platinum</t>
  </si>
  <si>
    <t>ент</t>
  </si>
  <si>
    <t>л11</t>
  </si>
  <si>
    <t>подарок первоклашке</t>
  </si>
  <si>
    <t>тоналка колаген</t>
  </si>
  <si>
    <t>кружка с нотами</t>
  </si>
  <si>
    <t>игровой коврик дорога</t>
  </si>
  <si>
    <t xml:space="preserve">аккордеон </t>
  </si>
  <si>
    <t>stop war</t>
  </si>
  <si>
    <t>nan pre</t>
  </si>
  <si>
    <t>универсальное моющее средство 5 литров</t>
  </si>
  <si>
    <t>стиральный порашок</t>
  </si>
  <si>
    <t>потапушкино наполнитель</t>
  </si>
  <si>
    <t>хрусталь неман</t>
  </si>
  <si>
    <t>felix avis</t>
  </si>
  <si>
    <t>skin illusion</t>
  </si>
  <si>
    <t>айфон 7 +</t>
  </si>
  <si>
    <t>lori piano</t>
  </si>
  <si>
    <t>huilargan</t>
  </si>
  <si>
    <t>электрокардиограф</t>
  </si>
  <si>
    <t>тени eva mosaic mono</t>
  </si>
  <si>
    <t>майли сайрус</t>
  </si>
  <si>
    <t>ovie</t>
  </si>
  <si>
    <t>скетчбук мини</t>
  </si>
  <si>
    <t>пасека пановых</t>
  </si>
  <si>
    <t>смартфон samsung a03</t>
  </si>
  <si>
    <t>фонарь задний на велосипед</t>
  </si>
  <si>
    <t>высокие детские кроссовки</t>
  </si>
  <si>
    <t>боевое нлп</t>
  </si>
  <si>
    <t>клей lovely cleopatra</t>
  </si>
  <si>
    <t>фото апорат</t>
  </si>
  <si>
    <t>мд 4090</t>
  </si>
  <si>
    <t>mono lemono</t>
  </si>
  <si>
    <t>63246679</t>
  </si>
  <si>
    <t>сапоги резиновые короткие женские</t>
  </si>
  <si>
    <t xml:space="preserve">декор на стол </t>
  </si>
  <si>
    <t>футблки женские</t>
  </si>
  <si>
    <t>mango man жилет</t>
  </si>
  <si>
    <t>proseries</t>
  </si>
  <si>
    <t>ботинки казаки женские натуральные</t>
  </si>
  <si>
    <t>комплект женский спортивный фитнес костюм</t>
  </si>
  <si>
    <t>оттеночный бальщам</t>
  </si>
  <si>
    <t>подвеска рок</t>
  </si>
  <si>
    <t>magsave</t>
  </si>
  <si>
    <t>сладкие подарки на пасху</t>
  </si>
  <si>
    <t>elementahome</t>
  </si>
  <si>
    <t>мотылек игрушка</t>
  </si>
  <si>
    <t>7128449</t>
  </si>
  <si>
    <t>48352297</t>
  </si>
  <si>
    <t>редми нот 10 про стекло</t>
  </si>
  <si>
    <t>альфа код</t>
  </si>
  <si>
    <t>чехол на lenovo телефон</t>
  </si>
  <si>
    <t>защита на клип корд</t>
  </si>
  <si>
    <t>экран айфон х</t>
  </si>
  <si>
    <t>лампа p21</t>
  </si>
  <si>
    <t>киси писи</t>
  </si>
  <si>
    <t>защита от когтей</t>
  </si>
  <si>
    <t>серьги с медведем</t>
  </si>
  <si>
    <t>кишечник и мозг книга</t>
  </si>
  <si>
    <t>12115180</t>
  </si>
  <si>
    <t>enrico cerini</t>
  </si>
  <si>
    <t>панк платье</t>
  </si>
  <si>
    <t>crockid бейсболка</t>
  </si>
  <si>
    <t>bnt baby</t>
  </si>
  <si>
    <t>геншин плед</t>
  </si>
  <si>
    <t>107918392</t>
  </si>
  <si>
    <t>ericsson</t>
  </si>
  <si>
    <t>чехол на нож</t>
  </si>
  <si>
    <t>подстругалка</t>
  </si>
  <si>
    <t>эротическое  белье</t>
  </si>
  <si>
    <t>alba rossi</t>
  </si>
  <si>
    <t>64154988</t>
  </si>
  <si>
    <t>фигурки зомби</t>
  </si>
  <si>
    <t>сухой шампунь schwarzkopf</t>
  </si>
  <si>
    <t>арт волхонка</t>
  </si>
  <si>
    <t xml:space="preserve">васильки </t>
  </si>
  <si>
    <t>набор песочников</t>
  </si>
  <si>
    <t xml:space="preserve"> маски</t>
  </si>
  <si>
    <t>чай в баночках</t>
  </si>
  <si>
    <t>чехол книжка на самсунг</t>
  </si>
  <si>
    <t>so-dimm</t>
  </si>
  <si>
    <t>кнопка на одежду</t>
  </si>
  <si>
    <t xml:space="preserve">пинг понг </t>
  </si>
  <si>
    <t>легкие кофты женские</t>
  </si>
  <si>
    <t>мужские  кеды</t>
  </si>
  <si>
    <t xml:space="preserve">финифть </t>
  </si>
  <si>
    <t>terex кроссовки</t>
  </si>
  <si>
    <t>moss_pnz</t>
  </si>
  <si>
    <t>бант на зажиме</t>
  </si>
  <si>
    <t>audi одежда</t>
  </si>
  <si>
    <t>шапки на весну женские</t>
  </si>
  <si>
    <t>нож сербский</t>
  </si>
  <si>
    <t>кружка с сердечком</t>
  </si>
  <si>
    <t>костюм женский деловой большие размеры</t>
  </si>
  <si>
    <t>солнечные очки мужские круглые</t>
  </si>
  <si>
    <t>olsen одежда</t>
  </si>
  <si>
    <t>карандаши giotto</t>
  </si>
  <si>
    <t>толстовка крокид</t>
  </si>
  <si>
    <t>уточки резиновые</t>
  </si>
  <si>
    <t>игрушки на присоске</t>
  </si>
  <si>
    <t>банка под специи</t>
  </si>
  <si>
    <t>,fylfyf</t>
  </si>
  <si>
    <t>кренки</t>
  </si>
  <si>
    <t>чехол редко 9 т</t>
  </si>
  <si>
    <t>баден кроссовки</t>
  </si>
  <si>
    <t>маггаш</t>
  </si>
  <si>
    <t>paul shark бейсболка</t>
  </si>
  <si>
    <t>воск italwax клеопатра</t>
  </si>
  <si>
    <t>61761332</t>
  </si>
  <si>
    <t>джинсы женские коллинз</t>
  </si>
  <si>
    <t>чехол на xiaomi redmi 6 pro</t>
  </si>
  <si>
    <t>anta футболка</t>
  </si>
  <si>
    <t>крышка на бензобак</t>
  </si>
  <si>
    <t>m51</t>
  </si>
  <si>
    <t>witerra тюль</t>
  </si>
  <si>
    <t>обойные бордюры</t>
  </si>
  <si>
    <t>боди арбуз</t>
  </si>
  <si>
    <t>belle you женский</t>
  </si>
  <si>
    <t>решетка радиатора акцент</t>
  </si>
  <si>
    <t>купить туалетную бумагу</t>
  </si>
  <si>
    <t>сумка через плечо спорт</t>
  </si>
  <si>
    <t>overwik</t>
  </si>
  <si>
    <t>lassie шлем</t>
  </si>
  <si>
    <t>meyoggi</t>
  </si>
  <si>
    <t>модный</t>
  </si>
  <si>
    <t>бюстгальтер гипюровый</t>
  </si>
  <si>
    <t>ноутбук iphone</t>
  </si>
  <si>
    <t>abayshop</t>
  </si>
  <si>
    <t>матовое стекло айфон 11</t>
  </si>
  <si>
    <t>сальчичон</t>
  </si>
  <si>
    <t>босоножки 34</t>
  </si>
  <si>
    <t>19070718</t>
  </si>
  <si>
    <t>преобразователь сигнала</t>
  </si>
  <si>
    <t>часы с играми</t>
  </si>
  <si>
    <t>чехол на телефон xr нюд</t>
  </si>
  <si>
    <t>книги по бисеру</t>
  </si>
  <si>
    <t>71697996</t>
  </si>
  <si>
    <t xml:space="preserve"> dc shoes</t>
  </si>
  <si>
    <t>шаговита мальчики</t>
  </si>
  <si>
    <t>сухой шампунь batista</t>
  </si>
  <si>
    <t xml:space="preserve">юбки черные </t>
  </si>
  <si>
    <t xml:space="preserve">ткаченко </t>
  </si>
  <si>
    <t>масло камелии сасанквы</t>
  </si>
  <si>
    <t>сапоги из эва женские</t>
  </si>
  <si>
    <t>крокодантист</t>
  </si>
  <si>
    <t>комплект садовый</t>
  </si>
  <si>
    <t>арома в машину</t>
  </si>
  <si>
    <t>сарафан брючный</t>
  </si>
  <si>
    <t>аэрозоль дезодорант</t>
  </si>
  <si>
    <t>63688220</t>
  </si>
  <si>
    <t>светильник настенный светодиодный на батарейках</t>
  </si>
  <si>
    <t>joma демисезон</t>
  </si>
  <si>
    <t>11105328</t>
  </si>
  <si>
    <t>косметика с кислотами</t>
  </si>
  <si>
    <t>блузка под жакет</t>
  </si>
  <si>
    <t>new balance футболки</t>
  </si>
  <si>
    <t xml:space="preserve">микроволновые печи </t>
  </si>
  <si>
    <t>47416042</t>
  </si>
  <si>
    <t>gas кроссовки</t>
  </si>
  <si>
    <t>зеркальные часы</t>
  </si>
  <si>
    <t>31353142</t>
  </si>
  <si>
    <t>палантин горчичный</t>
  </si>
  <si>
    <t>bosch пылесос беспроводной</t>
  </si>
  <si>
    <t>чехол на samsung s9+</t>
  </si>
  <si>
    <t>перчатки холодное сердце</t>
  </si>
  <si>
    <t>givito</t>
  </si>
  <si>
    <t>kazan</t>
  </si>
  <si>
    <t>mango man худи</t>
  </si>
  <si>
    <t>elizaveka</t>
  </si>
  <si>
    <t>59629101</t>
  </si>
  <si>
    <t>босоножки женские без каблука на широкую ногу</t>
  </si>
  <si>
    <t>купальник слитный большого размера</t>
  </si>
  <si>
    <t>опрыскиватель садовый помповый жук</t>
  </si>
  <si>
    <t>платье вечерние на полных женщин</t>
  </si>
  <si>
    <t>боди adidas</t>
  </si>
  <si>
    <t xml:space="preserve">спина </t>
  </si>
  <si>
    <t>коврики на кухонный стол</t>
  </si>
  <si>
    <t>с афродизиаками</t>
  </si>
  <si>
    <t>13554144</t>
  </si>
  <si>
    <t>shein обувь</t>
  </si>
  <si>
    <t>вышивка ангел</t>
  </si>
  <si>
    <t>рюкзаки детские skip hop</t>
  </si>
  <si>
    <t>контур акриловый по стеклу</t>
  </si>
  <si>
    <t>чехлы на redmi 7a</t>
  </si>
  <si>
    <t>наклейки на iphone</t>
  </si>
  <si>
    <t>sony wh-1000</t>
  </si>
  <si>
    <t>трусы удлиненные</t>
  </si>
  <si>
    <t>чехол на realme 11</t>
  </si>
  <si>
    <t>softshell штаны</t>
  </si>
  <si>
    <t>12482769</t>
  </si>
  <si>
    <t>жакет на лето</t>
  </si>
  <si>
    <t xml:space="preserve">худи подростковые </t>
  </si>
  <si>
    <t>sleep professor</t>
  </si>
  <si>
    <t>zarina  футболка</t>
  </si>
  <si>
    <t>дворники веста</t>
  </si>
  <si>
    <t>трансформер игрушка</t>
  </si>
  <si>
    <t xml:space="preserve">девочка в нулевой степени </t>
  </si>
  <si>
    <t>koton майка</t>
  </si>
  <si>
    <t>кофта  на замке</t>
  </si>
  <si>
    <t>детский столовый набор именной</t>
  </si>
  <si>
    <t xml:space="preserve">электро печь </t>
  </si>
  <si>
    <t>детский набор доктор</t>
  </si>
  <si>
    <t>геометрические фигуры детский конструктор</t>
  </si>
  <si>
    <t>беговел lionelo</t>
  </si>
  <si>
    <t>запчасти на микроволновку</t>
  </si>
  <si>
    <t>your wear</t>
  </si>
  <si>
    <t>какал</t>
  </si>
  <si>
    <t>ekka</t>
  </si>
  <si>
    <t>biorepair набор</t>
  </si>
  <si>
    <t xml:space="preserve">шампунь пилинг </t>
  </si>
  <si>
    <t>8882085</t>
  </si>
  <si>
    <t>культиватор ручной торнадо</t>
  </si>
  <si>
    <t>корсетное белье</t>
  </si>
  <si>
    <t xml:space="preserve"> чехол на iphone 11</t>
  </si>
  <si>
    <t>телефон самсунг а 72</t>
  </si>
  <si>
    <t>туника с авокадо</t>
  </si>
  <si>
    <t xml:space="preserve">красное худи </t>
  </si>
  <si>
    <t>смартфон realme 9</t>
  </si>
  <si>
    <t>lavera шампунь</t>
  </si>
  <si>
    <t>картина по номерам джек рассел</t>
  </si>
  <si>
    <t>зеркальный картон</t>
  </si>
  <si>
    <t>ddr4 3200</t>
  </si>
  <si>
    <t>полка моби</t>
  </si>
  <si>
    <t>ollin фен</t>
  </si>
  <si>
    <t>трусы фелина</t>
  </si>
  <si>
    <t xml:space="preserve">kiko блеск </t>
  </si>
  <si>
    <t>раскраска роботы</t>
  </si>
  <si>
    <t>green ray консервы овощные</t>
  </si>
  <si>
    <t>bibicare</t>
  </si>
  <si>
    <t>эротический костюм мужской</t>
  </si>
  <si>
    <t>mascotte ботильоны</t>
  </si>
  <si>
    <t>45091001</t>
  </si>
  <si>
    <t>ggpods</t>
  </si>
  <si>
    <t>toyota ae 86</t>
  </si>
  <si>
    <t xml:space="preserve">бутылочка с ручками </t>
  </si>
  <si>
    <t>палатка с туннелем</t>
  </si>
  <si>
    <t>compliment lab</t>
  </si>
  <si>
    <t>шапка с булавками</t>
  </si>
  <si>
    <t>снежка краска</t>
  </si>
  <si>
    <t>61248497</t>
  </si>
  <si>
    <t>xiaomi redmi buds 3 чехол</t>
  </si>
  <si>
    <t>линер ручка</t>
  </si>
  <si>
    <t>электронный графический планшет</t>
  </si>
  <si>
    <t>converse обувь кеды женские</t>
  </si>
  <si>
    <t xml:space="preserve">карты ленорман </t>
  </si>
  <si>
    <t>рыболов-экспресс</t>
  </si>
  <si>
    <t>oculus rift s</t>
  </si>
  <si>
    <t>бре</t>
  </si>
  <si>
    <t>колготки женские с лайкрой</t>
  </si>
  <si>
    <t>xiaomi redmi buds</t>
  </si>
  <si>
    <t>терракотовое платье</t>
  </si>
  <si>
    <t>тушь bambi</t>
  </si>
  <si>
    <t>emilio pucci</t>
  </si>
  <si>
    <t>экран под ванну пластик</t>
  </si>
  <si>
    <t>kleona женский</t>
  </si>
  <si>
    <t>консиллеры</t>
  </si>
  <si>
    <t>женский чокер колье</t>
  </si>
  <si>
    <t>стекло на iphone 11 3d</t>
  </si>
  <si>
    <t>смартфон iphone 11 64gb</t>
  </si>
  <si>
    <t>платье женское офисное летнее</t>
  </si>
  <si>
    <t>женский брючный костюм в полоску</t>
  </si>
  <si>
    <t>лм активатор</t>
  </si>
  <si>
    <t>европласт</t>
  </si>
  <si>
    <t>памперсы размер 5</t>
  </si>
  <si>
    <t>наушники затычки</t>
  </si>
  <si>
    <t>тапки прикольные</t>
  </si>
  <si>
    <t>cattice</t>
  </si>
  <si>
    <t>36396093</t>
  </si>
  <si>
    <t>мыло мужское тело</t>
  </si>
  <si>
    <t>кинект</t>
  </si>
  <si>
    <t>53897573</t>
  </si>
  <si>
    <t>soundcore liberty 2 pro</t>
  </si>
  <si>
    <t xml:space="preserve">baby boom </t>
  </si>
  <si>
    <t>куртка elis</t>
  </si>
  <si>
    <t>костюм на девочку на выпускной</t>
  </si>
  <si>
    <t>шпион стекло</t>
  </si>
  <si>
    <t>успокаивающее</t>
  </si>
  <si>
    <t>vertuo nespresso</t>
  </si>
  <si>
    <t>11834039</t>
  </si>
  <si>
    <t xml:space="preserve">зеркало с полкой </t>
  </si>
  <si>
    <t>чехол на 7 iphone с рисунком</t>
  </si>
  <si>
    <t>66536536</t>
  </si>
  <si>
    <t>сланцы rider</t>
  </si>
  <si>
    <t xml:space="preserve">спрей эйвон </t>
  </si>
  <si>
    <t>нижнее белье с корсетом</t>
  </si>
  <si>
    <t xml:space="preserve">пингвин вибратор </t>
  </si>
  <si>
    <t>bluebird brand</t>
  </si>
  <si>
    <t>бейсболка с кольцом</t>
  </si>
  <si>
    <t>камера на мопед альфа</t>
  </si>
  <si>
    <t>мокрый пол</t>
  </si>
  <si>
    <t>c кабель type</t>
  </si>
  <si>
    <t>коробка с конфетами</t>
  </si>
  <si>
    <t>принт авокадо</t>
  </si>
  <si>
    <t>saab 9-3</t>
  </si>
  <si>
    <t>таймер жук</t>
  </si>
  <si>
    <t>3 корочки сухарики</t>
  </si>
  <si>
    <t>корм chammy</t>
  </si>
  <si>
    <t>under armour лонгслив</t>
  </si>
  <si>
    <t>62078980</t>
  </si>
  <si>
    <t>26729763</t>
  </si>
  <si>
    <t>блютуз вибратор</t>
  </si>
  <si>
    <t>машинка ходунки</t>
  </si>
  <si>
    <t>дворники на ваз</t>
  </si>
  <si>
    <t xml:space="preserve">футзал </t>
  </si>
  <si>
    <t xml:space="preserve">11 iphone чехол </t>
  </si>
  <si>
    <t>обувь на младенцев</t>
  </si>
  <si>
    <t>значок на берет</t>
  </si>
  <si>
    <t>флип чарт</t>
  </si>
  <si>
    <t>кроссовки денские черные</t>
  </si>
  <si>
    <t>чехол на а 72</t>
  </si>
  <si>
    <t>ельф</t>
  </si>
  <si>
    <t>hello одежда kitty</t>
  </si>
  <si>
    <t>ручка динозавр</t>
  </si>
  <si>
    <t>нож расклодной</t>
  </si>
  <si>
    <t>сквиши антистресс животные</t>
  </si>
  <si>
    <t>apero look</t>
  </si>
  <si>
    <t>таз складной 10</t>
  </si>
  <si>
    <t>единица</t>
  </si>
  <si>
    <t>тримео</t>
  </si>
  <si>
    <t>пенокартон черный</t>
  </si>
  <si>
    <t>interstellar</t>
  </si>
  <si>
    <t>органейзер</t>
  </si>
  <si>
    <t>репетитор</t>
  </si>
  <si>
    <t>cocoa butter formula</t>
  </si>
  <si>
    <t>29017666</t>
  </si>
  <si>
    <t>подкладка ткань</t>
  </si>
  <si>
    <t>srisri</t>
  </si>
  <si>
    <t xml:space="preserve">стол обеденный круглый </t>
  </si>
  <si>
    <t>плащ женский хаки</t>
  </si>
  <si>
    <t>светильник uniel</t>
  </si>
  <si>
    <t>блокнот браво старс</t>
  </si>
  <si>
    <t>первые 500 слов малыша</t>
  </si>
  <si>
    <t>муслин плед</t>
  </si>
  <si>
    <t>перчатки crockid</t>
  </si>
  <si>
    <t>помада люмине</t>
  </si>
  <si>
    <t>зеленый карандаш</t>
  </si>
  <si>
    <t>самсунг a03</t>
  </si>
  <si>
    <t xml:space="preserve">джинсы женские коричневые </t>
  </si>
  <si>
    <t xml:space="preserve">колготки бежевые </t>
  </si>
  <si>
    <t xml:space="preserve">подставка под руки </t>
  </si>
  <si>
    <t>акрилайт</t>
  </si>
  <si>
    <t>черный жемчуг вокруг глаз</t>
  </si>
  <si>
    <t>пластик авто</t>
  </si>
  <si>
    <t>джинсы бангладеш</t>
  </si>
  <si>
    <t>силиконовые куклы реборн</t>
  </si>
  <si>
    <t xml:space="preserve">мужской кожаный ремень </t>
  </si>
  <si>
    <t>абакусы</t>
  </si>
  <si>
    <t>брелок ромашка</t>
  </si>
  <si>
    <t>стежка ткань</t>
  </si>
  <si>
    <t>холодильник gorenje</t>
  </si>
  <si>
    <t>маска gigi</t>
  </si>
  <si>
    <t>универсальный очиститель салона</t>
  </si>
  <si>
    <t>lcw casual</t>
  </si>
  <si>
    <t xml:space="preserve">штаны утепленные детские </t>
  </si>
  <si>
    <t>брюки в горошек женские</t>
  </si>
  <si>
    <t>caudalie вода</t>
  </si>
  <si>
    <t>мрф ролик</t>
  </si>
  <si>
    <t>босоножки танцевальные</t>
  </si>
  <si>
    <t>очки boss</t>
  </si>
  <si>
    <t>школа наглости</t>
  </si>
  <si>
    <t>спирулина солгар</t>
  </si>
  <si>
    <t>портмоне женское красное</t>
  </si>
  <si>
    <t>биопрепараты</t>
  </si>
  <si>
    <t>sojo</t>
  </si>
  <si>
    <t>гарнитуры и наушники электроника</t>
  </si>
  <si>
    <t>футболки с принтом твое</t>
  </si>
  <si>
    <t>коврик преддверный</t>
  </si>
  <si>
    <t>hi idontfirst</t>
  </si>
  <si>
    <t>собирайка мозайка</t>
  </si>
  <si>
    <t>витами</t>
  </si>
  <si>
    <t>покрывало 200х200</t>
  </si>
  <si>
    <t>платье 2022 женское</t>
  </si>
  <si>
    <t>дастик</t>
  </si>
  <si>
    <t>бандаж медицинский</t>
  </si>
  <si>
    <t>белые кроссовки на липучке</t>
  </si>
  <si>
    <t>резинки денежные</t>
  </si>
  <si>
    <t>люстра минимализм</t>
  </si>
  <si>
    <t>крючки в детскую</t>
  </si>
  <si>
    <t>адаптогены</t>
  </si>
  <si>
    <t>книги бубновского</t>
  </si>
  <si>
    <t>худи berserk</t>
  </si>
  <si>
    <t>плинтус на потолок</t>
  </si>
  <si>
    <t>убийца толстолобика</t>
  </si>
  <si>
    <t>ollin нейтрализующий</t>
  </si>
  <si>
    <t>adidas перчатки вратарские</t>
  </si>
  <si>
    <t>блокнот на кольцах а6</t>
  </si>
  <si>
    <t>bagmeg</t>
  </si>
  <si>
    <t xml:space="preserve">шампунь луковый </t>
  </si>
  <si>
    <t>тапочки с песцом</t>
  </si>
  <si>
    <t xml:space="preserve">bendy </t>
  </si>
  <si>
    <t xml:space="preserve">enjoy </t>
  </si>
  <si>
    <t>усилитель радио</t>
  </si>
  <si>
    <t>ufc 3 ps4</t>
  </si>
  <si>
    <t>ла фреш</t>
  </si>
  <si>
    <t>25704405</t>
  </si>
  <si>
    <t xml:space="preserve">колготки 20 ден женские </t>
  </si>
  <si>
    <t>вафельные хлебцы</t>
  </si>
  <si>
    <t>женский жакет удлиненный пиджак</t>
  </si>
  <si>
    <t>топ матовый маникюр</t>
  </si>
  <si>
    <t xml:space="preserve">ковер в спальню </t>
  </si>
  <si>
    <t>атлас дорог</t>
  </si>
  <si>
    <t>блокнот 120 листов</t>
  </si>
  <si>
    <t>спортивный костюм псж</t>
  </si>
  <si>
    <t>пластмассовые полки</t>
  </si>
  <si>
    <t>zielinski мыло</t>
  </si>
  <si>
    <t xml:space="preserve">тандыры </t>
  </si>
  <si>
    <t>conte style</t>
  </si>
  <si>
    <t>hoverboard</t>
  </si>
  <si>
    <t>5625129</t>
  </si>
  <si>
    <t>мужской кондиционер</t>
  </si>
  <si>
    <t>ополаскиватель colgate</t>
  </si>
  <si>
    <t>21114344</t>
  </si>
  <si>
    <t>ханчай</t>
  </si>
  <si>
    <t>крышка батарейного отсека</t>
  </si>
  <si>
    <t xml:space="preserve">huawei смартфон </t>
  </si>
  <si>
    <t>barcelona одежда</t>
  </si>
  <si>
    <t>дайго</t>
  </si>
  <si>
    <t>25633515</t>
  </si>
  <si>
    <t xml:space="preserve">пиджак женский в клетку </t>
  </si>
  <si>
    <t>точильный камень samura</t>
  </si>
  <si>
    <t>alize angora gold batik</t>
  </si>
  <si>
    <t>34029495</t>
  </si>
  <si>
    <t>hani hani</t>
  </si>
  <si>
    <t>microsd 128gb</t>
  </si>
  <si>
    <t>сарафан летний мини</t>
  </si>
  <si>
    <t>novikovamua</t>
  </si>
  <si>
    <t>чехол на realme c 25 s</t>
  </si>
  <si>
    <t>redist</t>
  </si>
  <si>
    <t>бак под мусор</t>
  </si>
  <si>
    <t>ручка пиши стерай</t>
  </si>
  <si>
    <t>свитшот с драконом</t>
  </si>
  <si>
    <t>заднее колесо велосипеда</t>
  </si>
  <si>
    <t>макасины летние женские</t>
  </si>
  <si>
    <t>mon cherry</t>
  </si>
  <si>
    <t>мужские спортивные штаны одежда</t>
  </si>
  <si>
    <t>костюм с брюками клеш классический</t>
  </si>
  <si>
    <t>mumix</t>
  </si>
  <si>
    <t>тюль в гостиную ширина 700</t>
  </si>
  <si>
    <t>штаны на девочку весна</t>
  </si>
  <si>
    <t>защита телевизора</t>
  </si>
  <si>
    <t>платье плей тудей</t>
  </si>
  <si>
    <t>ветровка на девочек</t>
  </si>
  <si>
    <t>трехкалесный велосипед</t>
  </si>
  <si>
    <t xml:space="preserve">кулон золотой </t>
  </si>
  <si>
    <t>бра ночник</t>
  </si>
  <si>
    <t>женское белое худи с капюшоном</t>
  </si>
  <si>
    <t>fisher price ежик</t>
  </si>
  <si>
    <t>белые джинсы стрейч</t>
  </si>
  <si>
    <t>твое блуза</t>
  </si>
  <si>
    <t>chromemans</t>
  </si>
  <si>
    <t>креатин порошок без вкуса</t>
  </si>
  <si>
    <t>кашпо idea ротанг</t>
  </si>
  <si>
    <t>remington плойка</t>
  </si>
  <si>
    <t>40232447</t>
  </si>
  <si>
    <t>косточки корсетные</t>
  </si>
  <si>
    <t>оксидант ollin</t>
  </si>
  <si>
    <t>46917252</t>
  </si>
  <si>
    <t xml:space="preserve">естель бальзам </t>
  </si>
  <si>
    <t xml:space="preserve">alexander mcqueen </t>
  </si>
  <si>
    <t>aim one</t>
  </si>
  <si>
    <t>toptop.ru</t>
  </si>
  <si>
    <t>т 90</t>
  </si>
  <si>
    <t>лего комиксы</t>
  </si>
  <si>
    <t>ершик с дозатором</t>
  </si>
  <si>
    <t>смарт щетки</t>
  </si>
  <si>
    <t>solaris 2</t>
  </si>
  <si>
    <t>величие природы</t>
  </si>
  <si>
    <t>кроссовки мужские на толстой подошве</t>
  </si>
  <si>
    <t>аваз текстиль</t>
  </si>
  <si>
    <t>пластиковое блюдо</t>
  </si>
  <si>
    <t>костюм рыболовный мужской</t>
  </si>
  <si>
    <t>браслет дружбы подруге</t>
  </si>
  <si>
    <t>алиссиум</t>
  </si>
  <si>
    <t>зеркало мото</t>
  </si>
  <si>
    <t>sladusik</t>
  </si>
  <si>
    <t xml:space="preserve">мемо игра </t>
  </si>
  <si>
    <t>samsung galaxy tab s8</t>
  </si>
  <si>
    <t>подпорка</t>
  </si>
  <si>
    <t>арбузы выращивать</t>
  </si>
  <si>
    <t>лоферы женские на тракторной подошве</t>
  </si>
  <si>
    <t>самсунг s21 чехол</t>
  </si>
  <si>
    <t>шорты удлиненные офис</t>
  </si>
  <si>
    <t>жираф фланелик</t>
  </si>
  <si>
    <t>чудолайф</t>
  </si>
  <si>
    <t>power bank маленький</t>
  </si>
  <si>
    <t>30304521</t>
  </si>
  <si>
    <t>духовный мир</t>
  </si>
  <si>
    <t xml:space="preserve">значки  </t>
  </si>
  <si>
    <t>directalab</t>
  </si>
  <si>
    <t>merries xl трусики</t>
  </si>
  <si>
    <t>платье с открытым животом</t>
  </si>
  <si>
    <t>ataversi</t>
  </si>
  <si>
    <t>sugar porn</t>
  </si>
  <si>
    <t>нож бабочка пластиковый</t>
  </si>
  <si>
    <t>чехол зебра</t>
  </si>
  <si>
    <t xml:space="preserve">кроссовки мужски </t>
  </si>
  <si>
    <t>держатель чашек</t>
  </si>
  <si>
    <t>sofi de marko женский</t>
  </si>
  <si>
    <t>чехол на телефон zte blade v2020 smart</t>
  </si>
  <si>
    <t>жемчуг натуральный бусины</t>
  </si>
  <si>
    <t>чехол на банку пива</t>
  </si>
  <si>
    <t>дихондра семена</t>
  </si>
  <si>
    <t>пионовидные розы</t>
  </si>
  <si>
    <t>гравити фолз книга 1</t>
  </si>
  <si>
    <t>младший сержант</t>
  </si>
  <si>
    <t>porland посуда и инвентарь</t>
  </si>
  <si>
    <t>маска 3 в 1</t>
  </si>
  <si>
    <t>ластик на батарейках</t>
  </si>
  <si>
    <t>значек выпускника</t>
  </si>
  <si>
    <t xml:space="preserve">колейдоскоп </t>
  </si>
  <si>
    <t>туфли классические на каблуке</t>
  </si>
  <si>
    <t>найк детский</t>
  </si>
  <si>
    <t>мужские футболки ссср</t>
  </si>
  <si>
    <t>сердечки декоративные</t>
  </si>
  <si>
    <t xml:space="preserve">стиральный порошок автомат ариэль </t>
  </si>
  <si>
    <t>отвертка пробник</t>
  </si>
  <si>
    <t>книга очарование женственности</t>
  </si>
  <si>
    <t>liu jo очки</t>
  </si>
  <si>
    <t>двигатель бензиновый 20 л.с</t>
  </si>
  <si>
    <t>женские треники</t>
  </si>
  <si>
    <t>осенние сапоги детские</t>
  </si>
  <si>
    <t>46866759</t>
  </si>
  <si>
    <t>комфортер грелка</t>
  </si>
  <si>
    <t>сорочка с открытой спиной</t>
  </si>
  <si>
    <t xml:space="preserve">кроссовки детские на мальчика </t>
  </si>
  <si>
    <t>нож browning</t>
  </si>
  <si>
    <t>galore очки</t>
  </si>
  <si>
    <t>листы а6</t>
  </si>
  <si>
    <t>235 60 18</t>
  </si>
  <si>
    <t>малат</t>
  </si>
  <si>
    <t>blue label</t>
  </si>
  <si>
    <t>himani</t>
  </si>
  <si>
    <t>мишка духи</t>
  </si>
  <si>
    <t xml:space="preserve">простые правила </t>
  </si>
  <si>
    <t>мужской летний костюм с шортами</t>
  </si>
  <si>
    <t>атласные лодочки</t>
  </si>
  <si>
    <t>наушники беспроводные вакумные</t>
  </si>
  <si>
    <t>keratin happy hair</t>
  </si>
  <si>
    <t>джинсы женские укороченые</t>
  </si>
  <si>
    <t>хлорофилл жидкий пищевой</t>
  </si>
  <si>
    <t>карал гидра</t>
  </si>
  <si>
    <t>70587216</t>
  </si>
  <si>
    <t>кроссовки zaslavskiy</t>
  </si>
  <si>
    <t>vivienne sabo bb</t>
  </si>
  <si>
    <t>лимоновыжималка</t>
  </si>
  <si>
    <t>ике</t>
  </si>
  <si>
    <t xml:space="preserve">benetton девочкам </t>
  </si>
  <si>
    <t>пижамы медицинские</t>
  </si>
  <si>
    <t xml:space="preserve">столовый сервис </t>
  </si>
  <si>
    <t>28460359</t>
  </si>
  <si>
    <t>my sun home</t>
  </si>
  <si>
    <t>консиллер nars</t>
  </si>
  <si>
    <t>63986778</t>
  </si>
  <si>
    <t>тюль 260 на 400</t>
  </si>
  <si>
    <t>фрисопеп ас</t>
  </si>
  <si>
    <t>наклейки братц</t>
  </si>
  <si>
    <t>защитное стекло redmi 6a</t>
  </si>
  <si>
    <t>шампунь глина</t>
  </si>
  <si>
    <t>диски dvd с фильмами</t>
  </si>
  <si>
    <t>10822419</t>
  </si>
  <si>
    <t>descente</t>
  </si>
  <si>
    <t>stellary sculpting</t>
  </si>
  <si>
    <t>bruloff</t>
  </si>
  <si>
    <t>лента репс</t>
  </si>
  <si>
    <t>queen vitamins</t>
  </si>
  <si>
    <t>голтфы</t>
  </si>
  <si>
    <t xml:space="preserve">коврики в холодильник </t>
  </si>
  <si>
    <t>воздушный змей бабочка</t>
  </si>
  <si>
    <t>hm трусы</t>
  </si>
  <si>
    <t>marshal major</t>
  </si>
  <si>
    <t>wooden toys</t>
  </si>
  <si>
    <t>термометр пустышка</t>
  </si>
  <si>
    <t>инжирный джем</t>
  </si>
  <si>
    <t>дулевский фарфор чайник</t>
  </si>
  <si>
    <t>кружка прованс</t>
  </si>
  <si>
    <t>трусы мужсике</t>
  </si>
  <si>
    <t>дербент</t>
  </si>
  <si>
    <t>белита патчи</t>
  </si>
  <si>
    <t>goodpurse</t>
  </si>
  <si>
    <t xml:space="preserve">ла роше </t>
  </si>
  <si>
    <t>69083193</t>
  </si>
  <si>
    <t xml:space="preserve"> гель</t>
  </si>
  <si>
    <t xml:space="preserve">колпаки на колеса 16 </t>
  </si>
  <si>
    <t>лак кудо</t>
  </si>
  <si>
    <t>бейсболка  адидас</t>
  </si>
  <si>
    <t>летние полусапожки женские</t>
  </si>
  <si>
    <t>кеды с лентами</t>
  </si>
  <si>
    <t>платье фэмили лук</t>
  </si>
  <si>
    <t>мухомор игрушка</t>
  </si>
  <si>
    <t>пихтовое масло косметическое</t>
  </si>
  <si>
    <t xml:space="preserve">шомпол </t>
  </si>
  <si>
    <t>монеж</t>
  </si>
  <si>
    <t>сушка на раковину</t>
  </si>
  <si>
    <t>л-1</t>
  </si>
  <si>
    <t>кукла новорожденный</t>
  </si>
  <si>
    <t>юбки с цепью</t>
  </si>
  <si>
    <t>лен полотенце</t>
  </si>
  <si>
    <t>acnon</t>
  </si>
  <si>
    <t>костюм летний тройка</t>
  </si>
  <si>
    <t>футболки удлиненные женские</t>
  </si>
  <si>
    <t>помада carmex</t>
  </si>
  <si>
    <t>хотспот</t>
  </si>
  <si>
    <t>tiro adidas</t>
  </si>
  <si>
    <t>стекло на xiaomi redmi note 11</t>
  </si>
  <si>
    <t>рубашка том тейлор</t>
  </si>
  <si>
    <t>шорты трикотажные подростковые</t>
  </si>
  <si>
    <t>сандали женские на липучках</t>
  </si>
  <si>
    <t>most</t>
  </si>
  <si>
    <t>чехол с кормашком</t>
  </si>
  <si>
    <t>маникюрный набор ножницы</t>
  </si>
  <si>
    <t>рассадка</t>
  </si>
  <si>
    <t>носки беговые asics</t>
  </si>
  <si>
    <t>наклейки балерина</t>
  </si>
  <si>
    <t>this is fine</t>
  </si>
  <si>
    <t>бра кружево</t>
  </si>
  <si>
    <t>смарт тв приставка андроид 10</t>
  </si>
  <si>
    <t>laborator</t>
  </si>
  <si>
    <t>ушки микки</t>
  </si>
  <si>
    <t xml:space="preserve"> ив роше</t>
  </si>
  <si>
    <t>семена физалис</t>
  </si>
  <si>
    <t>54624640</t>
  </si>
  <si>
    <t>сексуальное белте</t>
  </si>
  <si>
    <t xml:space="preserve">жокей кофе </t>
  </si>
  <si>
    <t>косметика пропеллер</t>
  </si>
  <si>
    <t>варенье из розы</t>
  </si>
  <si>
    <t>палочки сладкие</t>
  </si>
  <si>
    <t>стекло 13</t>
  </si>
  <si>
    <t>ocean bag сумка</t>
  </si>
  <si>
    <t>кроссовки asics japan s</t>
  </si>
  <si>
    <t>велосипедный компьютер беспроводной</t>
  </si>
  <si>
    <t>памперсы пробники</t>
  </si>
  <si>
    <t>топ гипюр</t>
  </si>
  <si>
    <t>1:24</t>
  </si>
  <si>
    <t>40785728</t>
  </si>
  <si>
    <t>булгур крупа</t>
  </si>
  <si>
    <t>крабик железный</t>
  </si>
  <si>
    <t>azzaro pour homme wild mint</t>
  </si>
  <si>
    <t>тоник органик</t>
  </si>
  <si>
    <t>66935551</t>
  </si>
  <si>
    <t>чебур</t>
  </si>
  <si>
    <t>воздушные шары hello kitty</t>
  </si>
  <si>
    <t>рубашка с утеплителем</t>
  </si>
  <si>
    <t>ноутбук msi gf63</t>
  </si>
  <si>
    <t>flower gel</t>
  </si>
  <si>
    <t>фотобумага а6</t>
  </si>
  <si>
    <t>чехол попытки на телефон</t>
  </si>
  <si>
    <t>салливан</t>
  </si>
  <si>
    <t>akvamelono</t>
  </si>
  <si>
    <t>телевизор панасоник</t>
  </si>
  <si>
    <t>лак belweder</t>
  </si>
  <si>
    <t>doctor derm</t>
  </si>
  <si>
    <t>londa пудра</t>
  </si>
  <si>
    <t>подсознание может</t>
  </si>
  <si>
    <t>лампочки ecola</t>
  </si>
  <si>
    <t>искусственные подсолнухи</t>
  </si>
  <si>
    <t>пенка алое</t>
  </si>
  <si>
    <t>лук сушеный жареный</t>
  </si>
  <si>
    <t>re sesso</t>
  </si>
  <si>
    <t>футболка карл лагерфельд</t>
  </si>
  <si>
    <t>спортивный костюм на мальчика с капюшоном</t>
  </si>
  <si>
    <t xml:space="preserve">asics gel quantum </t>
  </si>
  <si>
    <t>ортез на кисть</t>
  </si>
  <si>
    <t>30338189</t>
  </si>
  <si>
    <t>платье длинное розовое</t>
  </si>
  <si>
    <t>кроссовки женские nike кожаные</t>
  </si>
  <si>
    <t xml:space="preserve">love republic футболка </t>
  </si>
  <si>
    <t>flamingo девочки</t>
  </si>
  <si>
    <t xml:space="preserve">полупальто женское демисезонное </t>
  </si>
  <si>
    <t>шины нокиан</t>
  </si>
  <si>
    <t>коробки из картона</t>
  </si>
  <si>
    <t>изолента terminator</t>
  </si>
  <si>
    <t>надпись на шар</t>
  </si>
  <si>
    <t>42596778</t>
  </si>
  <si>
    <t>пирамидка стаканчики квадратные</t>
  </si>
  <si>
    <t>обувь на пробковой подошве</t>
  </si>
  <si>
    <t>54588883</t>
  </si>
  <si>
    <t>женский купальник бикини</t>
  </si>
  <si>
    <t>эколатиер</t>
  </si>
  <si>
    <t>брюки женские широкие летние хлопок</t>
  </si>
  <si>
    <t>xs max стекло</t>
  </si>
  <si>
    <t>рыболка</t>
  </si>
  <si>
    <t>55253191</t>
  </si>
  <si>
    <t>dr dias</t>
  </si>
  <si>
    <t>серьга цепочка</t>
  </si>
  <si>
    <t>атлас москва</t>
  </si>
  <si>
    <t>аккора масло</t>
  </si>
  <si>
    <t xml:space="preserve"> худи найк</t>
  </si>
  <si>
    <t>краска 3.0</t>
  </si>
  <si>
    <t>плед танго</t>
  </si>
  <si>
    <t>бриджи мужские больших размеров джинсовые</t>
  </si>
  <si>
    <t>fshl</t>
  </si>
  <si>
    <t xml:space="preserve">glamglow </t>
  </si>
  <si>
    <t>ооо детлайн</t>
  </si>
  <si>
    <t>стол со стеллажом</t>
  </si>
  <si>
    <t>стол переносной</t>
  </si>
  <si>
    <t>victor</t>
  </si>
  <si>
    <t>вино белое полусладкое</t>
  </si>
  <si>
    <t xml:space="preserve">фк спартак </t>
  </si>
  <si>
    <t>мужской брослет</t>
  </si>
  <si>
    <t>13781412</t>
  </si>
  <si>
    <t>лонгслив женский красный</t>
  </si>
  <si>
    <t>pro airpods</t>
  </si>
  <si>
    <t>natural composite gel</t>
  </si>
  <si>
    <t>11926908</t>
  </si>
  <si>
    <t>газель фары</t>
  </si>
  <si>
    <t>по номерам раскраска</t>
  </si>
  <si>
    <t>smail полукомбинезон</t>
  </si>
  <si>
    <t>шампиньоны грибница</t>
  </si>
  <si>
    <t>nordfrost</t>
  </si>
  <si>
    <t>квадратные стаканы</t>
  </si>
  <si>
    <t>бусины кварц</t>
  </si>
  <si>
    <t xml:space="preserve">игра уно </t>
  </si>
  <si>
    <t>воротник защитный</t>
  </si>
  <si>
    <t>конфеты монпасье</t>
  </si>
  <si>
    <t>стекло на самсунг a22s</t>
  </si>
  <si>
    <t>прыщедавилка</t>
  </si>
  <si>
    <t>постельное белье tac евро delux</t>
  </si>
  <si>
    <t>метки на одежду</t>
  </si>
  <si>
    <t xml:space="preserve">кросовки reebok </t>
  </si>
  <si>
    <t>артемии</t>
  </si>
  <si>
    <t>свечи церковные восковые</t>
  </si>
  <si>
    <t>pro чипсы</t>
  </si>
  <si>
    <t>baby_cotton.ru</t>
  </si>
  <si>
    <t>68673985</t>
  </si>
  <si>
    <t>товары из болгарии</t>
  </si>
  <si>
    <t>тюль сеткой</t>
  </si>
  <si>
    <t>levis джинсы черные</t>
  </si>
  <si>
    <t>полночное солнце</t>
  </si>
  <si>
    <t xml:space="preserve">турецкие футболки женские </t>
  </si>
  <si>
    <t>очки солнцезащитные женские круглые зеркальные</t>
  </si>
  <si>
    <t>13861466</t>
  </si>
  <si>
    <t>львенок и черепаха</t>
  </si>
  <si>
    <t>какао растворимый с сахаром</t>
  </si>
  <si>
    <t>pantin шампунь</t>
  </si>
  <si>
    <t>плейстейшен 1</t>
  </si>
  <si>
    <t xml:space="preserve">гвоздь </t>
  </si>
  <si>
    <t>star bar</t>
  </si>
  <si>
    <t>3861047</t>
  </si>
  <si>
    <t>tommy hil</t>
  </si>
  <si>
    <t>окулель</t>
  </si>
  <si>
    <t>pro trek</t>
  </si>
  <si>
    <t>даггер</t>
  </si>
  <si>
    <t>kapous 15 в 1</t>
  </si>
  <si>
    <t>рулонные шторы 35 см</t>
  </si>
  <si>
    <t>сьемник подшипников</t>
  </si>
  <si>
    <t>модис дети</t>
  </si>
  <si>
    <t>часы на руку детские</t>
  </si>
  <si>
    <t>рашгард костюм</t>
  </si>
  <si>
    <t>игрушки мальчикам 3 года</t>
  </si>
  <si>
    <t>презервативы durex 3</t>
  </si>
  <si>
    <t>38681981</t>
  </si>
  <si>
    <t>farm stay тональный крем</t>
  </si>
  <si>
    <t>чехол на ксиоми редми нот 10</t>
  </si>
  <si>
    <t>шары цыфра</t>
  </si>
  <si>
    <t>нож шейный</t>
  </si>
  <si>
    <t>ботинки женские юничел</t>
  </si>
  <si>
    <t>леьнее платье</t>
  </si>
  <si>
    <t>liqui molly</t>
  </si>
  <si>
    <t>глушитель на приору</t>
  </si>
  <si>
    <t>31283032</t>
  </si>
  <si>
    <t>мультиварки polaris</t>
  </si>
  <si>
    <t>aimol</t>
  </si>
  <si>
    <t>meligen</t>
  </si>
  <si>
    <t>захар прилепин все книги</t>
  </si>
  <si>
    <t>мазь от мазолей</t>
  </si>
  <si>
    <t>кофта с черепами</t>
  </si>
  <si>
    <t>будильник с проекцией</t>
  </si>
  <si>
    <t>муха костюм</t>
  </si>
  <si>
    <t>файл а3 вертикальный</t>
  </si>
  <si>
    <t>синий комбинезон женский</t>
  </si>
  <si>
    <t>съедобные бабочки</t>
  </si>
  <si>
    <t>осанки вектор</t>
  </si>
  <si>
    <t>кресло-мешок mypuff</t>
  </si>
  <si>
    <t>daryish</t>
  </si>
  <si>
    <t>vilvet</t>
  </si>
  <si>
    <t>хранение садового инструмента</t>
  </si>
  <si>
    <t>патчи шевроны</t>
  </si>
  <si>
    <t>дексафорт</t>
  </si>
  <si>
    <t>резьбовой заклепочник</t>
  </si>
  <si>
    <t>shagovita девочки</t>
  </si>
  <si>
    <t>noal женский</t>
  </si>
  <si>
    <t>milk and honey- рупи каур</t>
  </si>
  <si>
    <t>pollish</t>
  </si>
  <si>
    <t xml:space="preserve">дуга с игрушками </t>
  </si>
  <si>
    <t>25634003</t>
  </si>
  <si>
    <t>прозрачный чехол на iphone xs</t>
  </si>
  <si>
    <t>набор пиши стирай</t>
  </si>
  <si>
    <t>таблетки возбуждающие</t>
  </si>
  <si>
    <t>слендер</t>
  </si>
  <si>
    <t>шары 16 лет</t>
  </si>
  <si>
    <t>дары сибири</t>
  </si>
  <si>
    <t>сетчатые</t>
  </si>
  <si>
    <t>greenship</t>
  </si>
  <si>
    <t>обувь crocs сабо</t>
  </si>
  <si>
    <t>накрутки на пирсинг</t>
  </si>
  <si>
    <t xml:space="preserve">ботинки лыжные </t>
  </si>
  <si>
    <t>запах изо рта</t>
  </si>
  <si>
    <t>штапель брюки</t>
  </si>
  <si>
    <t xml:space="preserve">джинсы белые широкие </t>
  </si>
  <si>
    <t>made in china dazy</t>
  </si>
  <si>
    <t>цифровой меридиан</t>
  </si>
  <si>
    <t>гель лак pinky</t>
  </si>
  <si>
    <t>крышка ступицы</t>
  </si>
  <si>
    <t>conte подследники</t>
  </si>
  <si>
    <t>disl</t>
  </si>
  <si>
    <t>фоксит</t>
  </si>
  <si>
    <t>костюм весна лето</t>
  </si>
  <si>
    <t>брошь из фетра</t>
  </si>
  <si>
    <t>rayana</t>
  </si>
  <si>
    <t>значок дурачок</t>
  </si>
  <si>
    <t>гарри поттер сова</t>
  </si>
  <si>
    <t>кофта с погонами</t>
  </si>
  <si>
    <t>armani collezioni</t>
  </si>
  <si>
    <t>banira</t>
  </si>
  <si>
    <t>втулки велосипедные</t>
  </si>
  <si>
    <t>стикеры с хелоу китти</t>
  </si>
  <si>
    <t xml:space="preserve">часы настеные </t>
  </si>
  <si>
    <t>планет</t>
  </si>
  <si>
    <t>57481774</t>
  </si>
  <si>
    <t>книга раскладушка</t>
  </si>
  <si>
    <t>bryno велосипед</t>
  </si>
  <si>
    <t xml:space="preserve">майки белые </t>
  </si>
  <si>
    <t>маша и медведь диск</t>
  </si>
  <si>
    <t>66516357</t>
  </si>
  <si>
    <t>раковина в кухню</t>
  </si>
  <si>
    <t>комплект шапка снуд детский</t>
  </si>
  <si>
    <t xml:space="preserve">жилет медицинский </t>
  </si>
  <si>
    <t>дозатор мыла автоматический</t>
  </si>
  <si>
    <t>саженец роз</t>
  </si>
  <si>
    <t>подвеска из дерева</t>
  </si>
  <si>
    <t>термозащитв</t>
  </si>
  <si>
    <t>grass eva</t>
  </si>
  <si>
    <t>кервуд</t>
  </si>
  <si>
    <t>смартфон mi</t>
  </si>
  <si>
    <t xml:space="preserve">rexant </t>
  </si>
  <si>
    <t>контейнер изотермический</t>
  </si>
  <si>
    <t>a21s чехол samsung</t>
  </si>
  <si>
    <t>утюг и отпариватель</t>
  </si>
  <si>
    <t>disney кукла</t>
  </si>
  <si>
    <t>пивное оборудование</t>
  </si>
  <si>
    <t>немолоко детское</t>
  </si>
  <si>
    <t xml:space="preserve">коврик меховой белый </t>
  </si>
  <si>
    <t>постельное белье унисон семейное</t>
  </si>
  <si>
    <t>womand</t>
  </si>
  <si>
    <t>королевские питомцы</t>
  </si>
  <si>
    <t>удобрение bona forte универсальное</t>
  </si>
  <si>
    <t xml:space="preserve">кроссовки wrangler </t>
  </si>
  <si>
    <t xml:space="preserve">бравл старс чехол </t>
  </si>
  <si>
    <t xml:space="preserve">жилет короткий </t>
  </si>
  <si>
    <t>шторы с подхватами</t>
  </si>
  <si>
    <t>купить айфон 11</t>
  </si>
  <si>
    <t>клей be perfect pulse</t>
  </si>
  <si>
    <t>адаптер переходник type-c</t>
  </si>
  <si>
    <t>зеркало настольное золотое</t>
  </si>
  <si>
    <t>29534724</t>
  </si>
  <si>
    <t>multibag</t>
  </si>
  <si>
    <t>нарутто</t>
  </si>
  <si>
    <t>pin art</t>
  </si>
  <si>
    <t>презервативы гладиатор</t>
  </si>
  <si>
    <t>платок на шею шелковый</t>
  </si>
  <si>
    <t xml:space="preserve">сапоги весна женские </t>
  </si>
  <si>
    <t>пс4 приставка</t>
  </si>
  <si>
    <t>елемис</t>
  </si>
  <si>
    <t xml:space="preserve">удаление кутикулы </t>
  </si>
  <si>
    <t>estrade matte</t>
  </si>
  <si>
    <t>36307653</t>
  </si>
  <si>
    <t>босоножки на толстом высоком каблуке</t>
  </si>
  <si>
    <t>бруннера семена</t>
  </si>
  <si>
    <t>14425734</t>
  </si>
  <si>
    <t>piccol</t>
  </si>
  <si>
    <t>форма выпечки</t>
  </si>
  <si>
    <t>цифра 18</t>
  </si>
  <si>
    <t>подводку</t>
  </si>
  <si>
    <t>стекло защитное айфон 12</t>
  </si>
  <si>
    <t>зеленый краситель</t>
  </si>
  <si>
    <t>грабли веерные ручные</t>
  </si>
  <si>
    <t>очищающие маски</t>
  </si>
  <si>
    <t>21318098</t>
  </si>
  <si>
    <t>косметика эйван</t>
  </si>
  <si>
    <t>шторы блэкаут мрамор</t>
  </si>
  <si>
    <t>валенки короткие</t>
  </si>
  <si>
    <t>широкий рукав</t>
  </si>
  <si>
    <t>на юбилей подарок</t>
  </si>
  <si>
    <t>paclan brileo</t>
  </si>
  <si>
    <t>защита кутикулы от лака</t>
  </si>
  <si>
    <t>leeco le 2</t>
  </si>
  <si>
    <t>молд свечи</t>
  </si>
  <si>
    <t xml:space="preserve">маска сварщика хамелеон </t>
  </si>
  <si>
    <t>emka fashion юбка</t>
  </si>
  <si>
    <t>забытые легенды</t>
  </si>
  <si>
    <t>кофты твое женские</t>
  </si>
  <si>
    <t>конфеты шоколадные бабаевский</t>
  </si>
  <si>
    <t>джинсы клеш женские с высокой посадкой больших</t>
  </si>
  <si>
    <t>индиана босоножки женские</t>
  </si>
  <si>
    <t>стекло samsung m52</t>
  </si>
  <si>
    <t>джинсы со стрелкой</t>
  </si>
  <si>
    <t>серьга на магните</t>
  </si>
  <si>
    <t>деклр</t>
  </si>
  <si>
    <t>детские шапочки летние</t>
  </si>
  <si>
    <t>моторное масло мицубиси</t>
  </si>
  <si>
    <t>аллопуринол</t>
  </si>
  <si>
    <t>блокнот логопеда</t>
  </si>
  <si>
    <t>точить нож</t>
  </si>
  <si>
    <t>рубашки оджи</t>
  </si>
  <si>
    <t>19966959</t>
  </si>
  <si>
    <t xml:space="preserve">adidas climacool </t>
  </si>
  <si>
    <t xml:space="preserve">кеды кожанные </t>
  </si>
  <si>
    <t>добрый вечер чай</t>
  </si>
  <si>
    <t>улла попкен</t>
  </si>
  <si>
    <t>sahara женский</t>
  </si>
  <si>
    <t>мексиканский</t>
  </si>
  <si>
    <t>poco m4 pro 128</t>
  </si>
  <si>
    <t>vanssi</t>
  </si>
  <si>
    <t>essence fruit kiss</t>
  </si>
  <si>
    <t>праздничные пакеты</t>
  </si>
  <si>
    <t>газонокосилка на колесах</t>
  </si>
  <si>
    <t>сумочка на свадьбу</t>
  </si>
  <si>
    <t>сито металлическое с ручкой</t>
  </si>
  <si>
    <t>oldos кроссовки</t>
  </si>
  <si>
    <t>наборы из серебра</t>
  </si>
  <si>
    <t>lovelace</t>
  </si>
  <si>
    <t>воротничок съемный</t>
  </si>
  <si>
    <t xml:space="preserve">картины из страз </t>
  </si>
  <si>
    <t xml:space="preserve">эссенс </t>
  </si>
  <si>
    <t>брызговики шевроле круз</t>
  </si>
  <si>
    <t>спортивне штаны</t>
  </si>
  <si>
    <t>15131274</t>
  </si>
  <si>
    <t>обои бордюр</t>
  </si>
  <si>
    <t>постер скандинавский</t>
  </si>
  <si>
    <t xml:space="preserve">ткань кулирка </t>
  </si>
  <si>
    <t>хонор10</t>
  </si>
  <si>
    <t>крафт стаканы</t>
  </si>
  <si>
    <t>экотрусики</t>
  </si>
  <si>
    <t>клей 401</t>
  </si>
  <si>
    <t>babyroom</t>
  </si>
  <si>
    <t>спортивный косюм женский</t>
  </si>
  <si>
    <t>женский комплект халат и сорочка</t>
  </si>
  <si>
    <t>пнд 32</t>
  </si>
  <si>
    <t>футболка с розовым принтом</t>
  </si>
  <si>
    <t>колготки женские с тату</t>
  </si>
  <si>
    <t>ладошки игрушки</t>
  </si>
  <si>
    <t>кроссовки комфорт женские</t>
  </si>
  <si>
    <t>rus baron</t>
  </si>
  <si>
    <t>aral</t>
  </si>
  <si>
    <t>1883 сироп</t>
  </si>
  <si>
    <t>лучшему мужу</t>
  </si>
  <si>
    <t>кроссовки мужские reebok royal glide</t>
  </si>
  <si>
    <t>28916350</t>
  </si>
  <si>
    <t>42830669</t>
  </si>
  <si>
    <t>фильтр atoll</t>
  </si>
  <si>
    <t xml:space="preserve">баклажан </t>
  </si>
  <si>
    <t>монника</t>
  </si>
  <si>
    <t>малевичъ карандаши</t>
  </si>
  <si>
    <t>парные браслеты биба боба</t>
  </si>
  <si>
    <t>костюм спортианый мужской</t>
  </si>
  <si>
    <t>мультифункциональный консилер</t>
  </si>
  <si>
    <t>60350648</t>
  </si>
  <si>
    <t>крем корректор aravia</t>
  </si>
  <si>
    <t>чайник fissman</t>
  </si>
  <si>
    <t>pan</t>
  </si>
  <si>
    <t>серьги cd</t>
  </si>
  <si>
    <t>звездное небо наклейки</t>
  </si>
  <si>
    <t xml:space="preserve">живопись </t>
  </si>
  <si>
    <t>17854057</t>
  </si>
  <si>
    <t>платье черное с кружевом</t>
  </si>
  <si>
    <t>часы мужские луч</t>
  </si>
  <si>
    <t>черные форсы</t>
  </si>
  <si>
    <t xml:space="preserve">кан рыболовный </t>
  </si>
  <si>
    <t>honor 50 lite чехол книжка</t>
  </si>
  <si>
    <t>значок z v</t>
  </si>
  <si>
    <t>соломенные салфетки</t>
  </si>
  <si>
    <t>куртка женский весенний</t>
  </si>
  <si>
    <t>зимние брюки девочки утепленные</t>
  </si>
  <si>
    <t>набор доктора с халатом</t>
  </si>
  <si>
    <t>шторы золото</t>
  </si>
  <si>
    <t>кукла lol мальчик</t>
  </si>
  <si>
    <t>монеты евро</t>
  </si>
  <si>
    <t>трусы с корги</t>
  </si>
  <si>
    <t>футболка аниме атака титанов</t>
  </si>
  <si>
    <t>фотоаппарат печати моментальной</t>
  </si>
  <si>
    <t>банка 1л</t>
  </si>
  <si>
    <t xml:space="preserve">наборы гель лаков </t>
  </si>
  <si>
    <t>наклейка вежливые люди</t>
  </si>
  <si>
    <t>palitra обои</t>
  </si>
  <si>
    <t xml:space="preserve">кисти набор </t>
  </si>
  <si>
    <t>ugoos x4</t>
  </si>
  <si>
    <t>ракетка atemi</t>
  </si>
  <si>
    <t xml:space="preserve">короткое свадебное платье </t>
  </si>
  <si>
    <t xml:space="preserve">дакимакуры </t>
  </si>
  <si>
    <t xml:space="preserve">фемилак </t>
  </si>
  <si>
    <t>насос 12 в</t>
  </si>
  <si>
    <t>муичиро токито</t>
  </si>
  <si>
    <t>bio market</t>
  </si>
  <si>
    <t>книга почему мы любим</t>
  </si>
  <si>
    <t xml:space="preserve">шлепки летние </t>
  </si>
  <si>
    <t>со светлой пасхой</t>
  </si>
  <si>
    <t>желет спасательный</t>
  </si>
  <si>
    <t xml:space="preserve">женский комбенизон </t>
  </si>
  <si>
    <t xml:space="preserve">мом джинсы </t>
  </si>
  <si>
    <t>hair vital лосьон</t>
  </si>
  <si>
    <t>funko pop venom</t>
  </si>
  <si>
    <t>сироп шиповника с витамином</t>
  </si>
  <si>
    <t>сыротерка</t>
  </si>
  <si>
    <t>защита тела мото</t>
  </si>
  <si>
    <t>37856021</t>
  </si>
  <si>
    <t>футболка с гомером</t>
  </si>
  <si>
    <t>герметик силиконовый универсальный</t>
  </si>
  <si>
    <t>костюм спортивный с короткой кофтой</t>
  </si>
  <si>
    <t>хуго босс парфюм женский</t>
  </si>
  <si>
    <t>мармелад драже</t>
  </si>
  <si>
    <t>корпус на iphone xr</t>
  </si>
  <si>
    <t>жидкий фарфор</t>
  </si>
  <si>
    <t>купальник подросток</t>
  </si>
  <si>
    <t>гекон</t>
  </si>
  <si>
    <t>толстовка в корейском стиле</t>
  </si>
  <si>
    <t>все в роддом</t>
  </si>
  <si>
    <t>толстовка металлика</t>
  </si>
  <si>
    <t>vоин</t>
  </si>
  <si>
    <t>джишок</t>
  </si>
  <si>
    <t>чай с дыней</t>
  </si>
  <si>
    <t>патрубок силиконовый</t>
  </si>
  <si>
    <t>шкаф навесной кухонный</t>
  </si>
  <si>
    <t>тапочки t.taccardi</t>
  </si>
  <si>
    <t>котам</t>
  </si>
  <si>
    <t xml:space="preserve">серьги серебро соколов </t>
  </si>
  <si>
    <t>сумка молочный</t>
  </si>
  <si>
    <t>37841252</t>
  </si>
  <si>
    <t>копилка гипс</t>
  </si>
  <si>
    <t>термос тарелка</t>
  </si>
  <si>
    <t>рубашка под лосины</t>
  </si>
  <si>
    <t>70081403</t>
  </si>
  <si>
    <t>увлажнитель воздуха starwind</t>
  </si>
  <si>
    <t>штаны женские на флисе</t>
  </si>
  <si>
    <t>календарь ребенка</t>
  </si>
  <si>
    <t>подставка на плиту</t>
  </si>
  <si>
    <t>медтехника здоровье</t>
  </si>
  <si>
    <t>28734164</t>
  </si>
  <si>
    <t>стельки salamander</t>
  </si>
  <si>
    <t>акварель 24 цвета</t>
  </si>
  <si>
    <t>колпачки тойота</t>
  </si>
  <si>
    <t>hug</t>
  </si>
  <si>
    <t xml:space="preserve">launch </t>
  </si>
  <si>
    <t>baggy джинсы</t>
  </si>
  <si>
    <t xml:space="preserve">костюм эльзы </t>
  </si>
  <si>
    <t>michail kors</t>
  </si>
  <si>
    <t>гуррен лаган</t>
  </si>
  <si>
    <t>пума олимпийка</t>
  </si>
  <si>
    <t>58990049</t>
  </si>
  <si>
    <t>кольцо желтое золото 585</t>
  </si>
  <si>
    <t>кукла единорожка</t>
  </si>
  <si>
    <t>наполнитель ever clean</t>
  </si>
  <si>
    <t xml:space="preserve">крем любава </t>
  </si>
  <si>
    <t>иглы одноразовые</t>
  </si>
  <si>
    <t>ароматизатор в автомобиль женский</t>
  </si>
  <si>
    <t>костюм эльзы взрослый</t>
  </si>
  <si>
    <t xml:space="preserve">белое платье на выпускной </t>
  </si>
  <si>
    <t>teastar</t>
  </si>
  <si>
    <t>чехол мкпп</t>
  </si>
  <si>
    <t>этерна книга</t>
  </si>
  <si>
    <t>кольцо i love hot bebra</t>
  </si>
  <si>
    <t>антейко</t>
  </si>
  <si>
    <t>невский кондитер конфеты</t>
  </si>
  <si>
    <t>хипп смесь</t>
  </si>
  <si>
    <t>la petite robe noire</t>
  </si>
  <si>
    <t>футболка с французским бульдогом</t>
  </si>
  <si>
    <t>игрушек</t>
  </si>
  <si>
    <t>mipao прокладки</t>
  </si>
  <si>
    <t>10365273</t>
  </si>
  <si>
    <t xml:space="preserve">нестожен комфорт </t>
  </si>
  <si>
    <t>nike roshe</t>
  </si>
  <si>
    <t xml:space="preserve">одноразовые пленка </t>
  </si>
  <si>
    <t>газонтрел</t>
  </si>
  <si>
    <t>65156507</t>
  </si>
  <si>
    <t>44293222</t>
  </si>
  <si>
    <t>кеды в горошек</t>
  </si>
  <si>
    <t>смартфон samsung galaxy a32 128gb</t>
  </si>
  <si>
    <t>органайзер из фанеры</t>
  </si>
  <si>
    <t>craftsman</t>
  </si>
  <si>
    <t xml:space="preserve">мейбилин помада </t>
  </si>
  <si>
    <t>платье натали в горошек</t>
  </si>
  <si>
    <t>футфолка</t>
  </si>
  <si>
    <t>ketfashion</t>
  </si>
  <si>
    <t xml:space="preserve">50 лет </t>
  </si>
  <si>
    <t>подгузники pampers premium care 1</t>
  </si>
  <si>
    <t>xr iphone case</t>
  </si>
  <si>
    <t>шапка волк</t>
  </si>
  <si>
    <t>38559968</t>
  </si>
  <si>
    <t>ijevan</t>
  </si>
  <si>
    <t>брюки пижама</t>
  </si>
  <si>
    <t>спортивный костюм с рисунком</t>
  </si>
  <si>
    <t>очки с уф защитой</t>
  </si>
  <si>
    <t>носки мики маус</t>
  </si>
  <si>
    <t>мокасины джинсовые</t>
  </si>
  <si>
    <t xml:space="preserve">tepe </t>
  </si>
  <si>
    <t>накидка плащ</t>
  </si>
  <si>
    <t xml:space="preserve">морозко </t>
  </si>
  <si>
    <t>беговел rush</t>
  </si>
  <si>
    <t>zion космо</t>
  </si>
  <si>
    <t>матрешка 10 мест</t>
  </si>
  <si>
    <t>upol</t>
  </si>
  <si>
    <t>пуловер с вырезом</t>
  </si>
  <si>
    <t>костюм женский детний</t>
  </si>
  <si>
    <t>набор гуаши</t>
  </si>
  <si>
    <t>шорты рваные джинсовые женские</t>
  </si>
  <si>
    <t>ирригатор панасоник</t>
  </si>
  <si>
    <t>серьги золотые детские соколов</t>
  </si>
  <si>
    <t>сумка пианино</t>
  </si>
  <si>
    <t>умные сны</t>
  </si>
  <si>
    <t>пенниборды</t>
  </si>
  <si>
    <t>estel de luxe 7</t>
  </si>
  <si>
    <t>купить юбку</t>
  </si>
  <si>
    <t>12983439</t>
  </si>
  <si>
    <t xml:space="preserve">gloria jeans женщины </t>
  </si>
  <si>
    <t xml:space="preserve">maraton </t>
  </si>
  <si>
    <t>набор файлов а4</t>
  </si>
  <si>
    <t>евро белье</t>
  </si>
  <si>
    <t>74644333</t>
  </si>
  <si>
    <t xml:space="preserve">стойки амортизатора </t>
  </si>
  <si>
    <t>крепление телевизора</t>
  </si>
  <si>
    <t>термоколготки женские</t>
  </si>
  <si>
    <t>мусульманские мужские рубашки</t>
  </si>
  <si>
    <t>19386049</t>
  </si>
  <si>
    <t>стринги одноразовые</t>
  </si>
  <si>
    <t>юбки arlian</t>
  </si>
  <si>
    <t>нагрудник тканевый</t>
  </si>
  <si>
    <t>блокнот хаги ваги</t>
  </si>
  <si>
    <t>кружка танк</t>
  </si>
  <si>
    <t>bonito kids лето</t>
  </si>
  <si>
    <t>eco.bom</t>
  </si>
  <si>
    <t xml:space="preserve">серьги солнце </t>
  </si>
  <si>
    <t>tre</t>
  </si>
  <si>
    <t>clini</t>
  </si>
  <si>
    <t>духи живанши ангелы и демоны</t>
  </si>
  <si>
    <t>eco lotta</t>
  </si>
  <si>
    <t>honor 7c экран</t>
  </si>
  <si>
    <t>дашкова</t>
  </si>
  <si>
    <t>hohloon детский</t>
  </si>
  <si>
    <t>джинсы чиносы женские</t>
  </si>
  <si>
    <t>snaq fabriq pancake</t>
  </si>
  <si>
    <t>карандаш impala</t>
  </si>
  <si>
    <t>халат женский хб</t>
  </si>
  <si>
    <t>подвеска бегунок золото</t>
  </si>
  <si>
    <t>люстра в ванну</t>
  </si>
  <si>
    <t>ежедневник космос</t>
  </si>
  <si>
    <t>18695127</t>
  </si>
  <si>
    <t>ремешок на xiaomi mi band 5</t>
  </si>
  <si>
    <t xml:space="preserve">масло аргановое </t>
  </si>
  <si>
    <t>romax обувь</t>
  </si>
  <si>
    <t>uss polo</t>
  </si>
  <si>
    <t>розовое зеркало</t>
  </si>
  <si>
    <t>меховые сумки</t>
  </si>
  <si>
    <t xml:space="preserve">кресло на балкон </t>
  </si>
  <si>
    <t>cave комбинезон</t>
  </si>
  <si>
    <t>solbianca крем</t>
  </si>
  <si>
    <t>d'lorell</t>
  </si>
  <si>
    <t>fishermoon</t>
  </si>
  <si>
    <t>скатерть бравл старс</t>
  </si>
  <si>
    <t xml:space="preserve">honor 50 лайт </t>
  </si>
  <si>
    <t>especial женский</t>
  </si>
  <si>
    <t>lacoste pour femme intense</t>
  </si>
  <si>
    <t>подвеска колибри</t>
  </si>
  <si>
    <t>73022718</t>
  </si>
  <si>
    <t>маскарпон</t>
  </si>
  <si>
    <t>ковер 140</t>
  </si>
  <si>
    <t>крот турбо</t>
  </si>
  <si>
    <t>брючки</t>
  </si>
  <si>
    <t xml:space="preserve">bear </t>
  </si>
  <si>
    <t>рыбаков анатолий</t>
  </si>
  <si>
    <t>флаг сухопутных войск</t>
  </si>
  <si>
    <t>тортовница керамика</t>
  </si>
  <si>
    <t>16319989</t>
  </si>
  <si>
    <t>гп 20</t>
  </si>
  <si>
    <t xml:space="preserve">комбинезон лето </t>
  </si>
  <si>
    <t>костюм флисовый на девочку</t>
  </si>
  <si>
    <t>фракционное кокосовое масло</t>
  </si>
  <si>
    <t>памперсы honey</t>
  </si>
  <si>
    <t>кроссовки женские reebok royal glide</t>
  </si>
  <si>
    <t xml:space="preserve">мед карта </t>
  </si>
  <si>
    <t>папка а4 на 4 кольцах</t>
  </si>
  <si>
    <t>штаны светоотражающие</t>
  </si>
  <si>
    <t>флорариум набор</t>
  </si>
  <si>
    <t>рубашка ночнушка</t>
  </si>
  <si>
    <t>31368799</t>
  </si>
  <si>
    <t>штаты</t>
  </si>
  <si>
    <t>кофты лапша</t>
  </si>
  <si>
    <t>семена помидоров черри</t>
  </si>
  <si>
    <t>медицинский топ</t>
  </si>
  <si>
    <t>сьикеры</t>
  </si>
  <si>
    <t>казахский шоколад</t>
  </si>
  <si>
    <t>лубрикант unilatex</t>
  </si>
  <si>
    <t>5281429</t>
  </si>
  <si>
    <t>спортивный костюм мужской одежда puma</t>
  </si>
  <si>
    <t xml:space="preserve">летние кофточки </t>
  </si>
  <si>
    <t>шторы с люрексом</t>
  </si>
  <si>
    <t>чихуа хуа</t>
  </si>
  <si>
    <t>пуф раскладушка</t>
  </si>
  <si>
    <t>сумки женские натуральные кожаные по акции</t>
  </si>
  <si>
    <t>shaik 400</t>
  </si>
  <si>
    <t>наклейки в комнату</t>
  </si>
  <si>
    <t>костю брючный женский</t>
  </si>
  <si>
    <t>самотыки</t>
  </si>
  <si>
    <t>шорты hello kitty</t>
  </si>
  <si>
    <t>гризли средство</t>
  </si>
  <si>
    <t>покрывало шелк</t>
  </si>
  <si>
    <t>google pixel 4 xl</t>
  </si>
  <si>
    <t xml:space="preserve">военные футболки </t>
  </si>
  <si>
    <t>refresso</t>
  </si>
  <si>
    <t>конверты бумажные цветные</t>
  </si>
  <si>
    <t>котомка</t>
  </si>
  <si>
    <t>слипоны женские красные</t>
  </si>
  <si>
    <t>uxvisage</t>
  </si>
  <si>
    <t>5154568</t>
  </si>
  <si>
    <t xml:space="preserve">спортивные джоггеры </t>
  </si>
  <si>
    <t>солнце и луна подвеска</t>
  </si>
  <si>
    <t>plethora</t>
  </si>
  <si>
    <t>ключи от домофона</t>
  </si>
  <si>
    <t>39353327</t>
  </si>
  <si>
    <t>50656720</t>
  </si>
  <si>
    <t>galderma</t>
  </si>
  <si>
    <t>мужские дезодоранты спрей</t>
  </si>
  <si>
    <t>aplle watch 6 ремешок</t>
  </si>
  <si>
    <t>полусапожки осенние женские кожаные</t>
  </si>
  <si>
    <t xml:space="preserve">пакетики маленькие </t>
  </si>
  <si>
    <t>dori</t>
  </si>
  <si>
    <t>антиперспирант мужской твердый</t>
  </si>
  <si>
    <t>гуланда</t>
  </si>
  <si>
    <t>супра капус</t>
  </si>
  <si>
    <t>naturalist</t>
  </si>
  <si>
    <t>la neige</t>
  </si>
  <si>
    <t>каша консервы</t>
  </si>
  <si>
    <t>12882463</t>
  </si>
  <si>
    <t>брюки желтые летние женские</t>
  </si>
  <si>
    <t>миа аморе пижама</t>
  </si>
  <si>
    <t>икосаэдр</t>
  </si>
  <si>
    <t>стекло на  мотоцикл</t>
  </si>
  <si>
    <t xml:space="preserve">мамочка длинные ноги </t>
  </si>
  <si>
    <t>картина по номерам том и джерри</t>
  </si>
  <si>
    <t>телевизор с wi-fi.</t>
  </si>
  <si>
    <t>di&amp;di продукты</t>
  </si>
  <si>
    <t>куртка в стиле 90</t>
  </si>
  <si>
    <t>64256748</t>
  </si>
  <si>
    <t xml:space="preserve">contur </t>
  </si>
  <si>
    <t>плед с кисточками с бахромой</t>
  </si>
  <si>
    <t>friendly brands</t>
  </si>
  <si>
    <t>my little pony кукла</t>
  </si>
  <si>
    <t>чехол редми нот9</t>
  </si>
  <si>
    <t>летний костюм с молнией</t>
  </si>
  <si>
    <t>лосины на резинке</t>
  </si>
  <si>
    <t>кислородный миксер</t>
  </si>
  <si>
    <t>domi 2</t>
  </si>
  <si>
    <t>37736742</t>
  </si>
  <si>
    <t>патчи под глаза мужские</t>
  </si>
  <si>
    <t>принтер пантум</t>
  </si>
  <si>
    <t>shaik 52</t>
  </si>
  <si>
    <t>вертушка игрушка</t>
  </si>
  <si>
    <t>17005456</t>
  </si>
  <si>
    <t>посуда дисней</t>
  </si>
  <si>
    <t>ванюша</t>
  </si>
  <si>
    <t>кирби игрушка</t>
  </si>
  <si>
    <t>светодиодные бра</t>
  </si>
  <si>
    <t xml:space="preserve">half life </t>
  </si>
  <si>
    <t>сушеный перец</t>
  </si>
  <si>
    <t>автозапонки</t>
  </si>
  <si>
    <t>зонт goroshek</t>
  </si>
  <si>
    <t>чайник катунь</t>
  </si>
  <si>
    <t>my interno</t>
  </si>
  <si>
    <t>t.taccardi полуботинки женские</t>
  </si>
  <si>
    <t>мультигин</t>
  </si>
  <si>
    <t>плед пудровый</t>
  </si>
  <si>
    <t>дзюдо книга</t>
  </si>
  <si>
    <t>боди женское корректирующее</t>
  </si>
  <si>
    <t xml:space="preserve">помада пупа </t>
  </si>
  <si>
    <t>juvederm</t>
  </si>
  <si>
    <t>артишок капсулы</t>
  </si>
  <si>
    <t>флешка электроника</t>
  </si>
  <si>
    <t>самсунг галакси м11</t>
  </si>
  <si>
    <t>азбука ссср</t>
  </si>
  <si>
    <t>45131319</t>
  </si>
  <si>
    <t xml:space="preserve">кишка </t>
  </si>
  <si>
    <t xml:space="preserve">розовое боди </t>
  </si>
  <si>
    <t>часы gucci</t>
  </si>
  <si>
    <t>картина по номерам на холсте париж</t>
  </si>
  <si>
    <t>перчатки с подсветкой</t>
  </si>
  <si>
    <t>беспроводные наушники джибиэль</t>
  </si>
  <si>
    <t>next боди</t>
  </si>
  <si>
    <t>logitech мышка</t>
  </si>
  <si>
    <t xml:space="preserve">дровокол </t>
  </si>
  <si>
    <t>худи цветное</t>
  </si>
  <si>
    <t xml:space="preserve">flaer </t>
  </si>
  <si>
    <t xml:space="preserve">бусины акриловые </t>
  </si>
  <si>
    <t>секшоп</t>
  </si>
  <si>
    <t>чехол iphone 11 magsafe</t>
  </si>
  <si>
    <t>маска ткань</t>
  </si>
  <si>
    <t>musti</t>
  </si>
  <si>
    <t>комлект</t>
  </si>
  <si>
    <t>бразилиана трусики</t>
  </si>
  <si>
    <t>ночной разведчик</t>
  </si>
  <si>
    <t>fancy fox store</t>
  </si>
  <si>
    <t>44286180</t>
  </si>
  <si>
    <t>симилак комфорт 1</t>
  </si>
  <si>
    <t>конфеты из сша</t>
  </si>
  <si>
    <t>босаножки луиджо</t>
  </si>
  <si>
    <t>светодиодные лампы в машину</t>
  </si>
  <si>
    <t>кружка лефард</t>
  </si>
  <si>
    <t>телетай</t>
  </si>
  <si>
    <t>тема биолакт</t>
  </si>
  <si>
    <t>32408986</t>
  </si>
  <si>
    <t xml:space="preserve">сефора </t>
  </si>
  <si>
    <t>брючные костюмы летние</t>
  </si>
  <si>
    <t>плюшевый жираф</t>
  </si>
  <si>
    <t>дождевик мальчик</t>
  </si>
  <si>
    <t>ветерок 8</t>
  </si>
  <si>
    <t>pls</t>
  </si>
  <si>
    <t>платье пудровый</t>
  </si>
  <si>
    <t>сигареты без никатина</t>
  </si>
  <si>
    <t>19037856</t>
  </si>
  <si>
    <t>сумка путешествие</t>
  </si>
  <si>
    <t>merries трусики 4</t>
  </si>
  <si>
    <t>чехол на смартфон samsung galaxy м12</t>
  </si>
  <si>
    <t>кран шаровый 1 дюйм</t>
  </si>
  <si>
    <t>трусы pierre cardin</t>
  </si>
  <si>
    <t>кастомные кросовки</t>
  </si>
  <si>
    <t>rude cosmetic</t>
  </si>
  <si>
    <t>складной короб</t>
  </si>
  <si>
    <t>чехол apple 12</t>
  </si>
  <si>
    <t>муслин жатый</t>
  </si>
  <si>
    <t>самсунг галакси телефон</t>
  </si>
  <si>
    <t>клеши брюки</t>
  </si>
  <si>
    <t>6517192</t>
  </si>
  <si>
    <t>чехол гитара</t>
  </si>
  <si>
    <t>namishop</t>
  </si>
  <si>
    <t xml:space="preserve">chelsea </t>
  </si>
  <si>
    <t>блокнот косметолога</t>
  </si>
  <si>
    <t>полотенце arena</t>
  </si>
  <si>
    <t>пудра shik store</t>
  </si>
  <si>
    <t xml:space="preserve">шампунь ликато </t>
  </si>
  <si>
    <t>брюки с бахромой</t>
  </si>
  <si>
    <t>термонаклейки на одежду найк</t>
  </si>
  <si>
    <t>реборн кукла девочка</t>
  </si>
  <si>
    <t>топы кофты</t>
  </si>
  <si>
    <t>окей джунгли</t>
  </si>
  <si>
    <t>mushrooms</t>
  </si>
  <si>
    <t>резинки единорог</t>
  </si>
  <si>
    <t>арахис жаренный</t>
  </si>
  <si>
    <t>bukhara brilliant silk</t>
  </si>
  <si>
    <t>набор лампочек</t>
  </si>
  <si>
    <t xml:space="preserve">моп </t>
  </si>
  <si>
    <t>постельное белье из турции</t>
  </si>
  <si>
    <t>женские банданы</t>
  </si>
  <si>
    <t>5842872</t>
  </si>
  <si>
    <t>samsung galaxy buds pro чехол</t>
  </si>
  <si>
    <t>холодное сердце журнал</t>
  </si>
  <si>
    <t>кресло компьтерное</t>
  </si>
  <si>
    <t>синий гель-лак</t>
  </si>
  <si>
    <t xml:space="preserve">стражи галактики </t>
  </si>
  <si>
    <t>realme с21 чехол</t>
  </si>
  <si>
    <t>бумага 160</t>
  </si>
  <si>
    <t>юбка с замком спереди</t>
  </si>
  <si>
    <t>фильтр barbus</t>
  </si>
  <si>
    <t>adidas busenitz</t>
  </si>
  <si>
    <t>женские топы майки белые футболки</t>
  </si>
  <si>
    <t xml:space="preserve">детское пюре фруктовое </t>
  </si>
  <si>
    <t>батончики кокос</t>
  </si>
  <si>
    <t>mexx ice touch woman</t>
  </si>
  <si>
    <t>игрушка блоптоп</t>
  </si>
  <si>
    <t>игрушка конь</t>
  </si>
  <si>
    <t>лангет на палец</t>
  </si>
  <si>
    <t>reny</t>
  </si>
  <si>
    <t>зверюшки корм</t>
  </si>
  <si>
    <t>картина по номерам ловец снов</t>
  </si>
  <si>
    <t>76533222</t>
  </si>
  <si>
    <t>детский рашгард</t>
  </si>
  <si>
    <t>рукав волейбольный</t>
  </si>
  <si>
    <t>джинсы бананы женские черные</t>
  </si>
  <si>
    <t xml:space="preserve">курапика </t>
  </si>
  <si>
    <t>natura siberica tuva</t>
  </si>
  <si>
    <t>househelper</t>
  </si>
  <si>
    <t>не модные наклейка</t>
  </si>
  <si>
    <t>браслет хамса</t>
  </si>
  <si>
    <t>нефть водка</t>
  </si>
  <si>
    <t>улитки муцин</t>
  </si>
  <si>
    <t>крема от морщин</t>
  </si>
  <si>
    <t>ожерелье на шею цепь</t>
  </si>
  <si>
    <t>термосы 2л</t>
  </si>
  <si>
    <t>опока</t>
  </si>
  <si>
    <t>мосчино</t>
  </si>
  <si>
    <t>платье с напуском на талии</t>
  </si>
  <si>
    <t>tupperware шейкер</t>
  </si>
  <si>
    <t>бассейн 457</t>
  </si>
  <si>
    <t>матрас 160х200 безпружинный</t>
  </si>
  <si>
    <t>брюки женские со стрелкой</t>
  </si>
  <si>
    <t>rare stope</t>
  </si>
  <si>
    <t>фафельница</t>
  </si>
  <si>
    <t>макет автомата калашникова</t>
  </si>
  <si>
    <t>каприз босоножки</t>
  </si>
  <si>
    <t>контейнер под сахар</t>
  </si>
  <si>
    <t>головоломка bondibon</t>
  </si>
  <si>
    <t>manik panic</t>
  </si>
  <si>
    <t xml:space="preserve">пузырьки </t>
  </si>
  <si>
    <t>крем с морским коньком</t>
  </si>
  <si>
    <t>derrymoda</t>
  </si>
  <si>
    <t>посуда в стиле прованс</t>
  </si>
  <si>
    <t>топы майки женские короткие</t>
  </si>
  <si>
    <t>зимний детский костюм</t>
  </si>
  <si>
    <t>шторы 265</t>
  </si>
  <si>
    <t xml:space="preserve">ручки берлинго </t>
  </si>
  <si>
    <t>tvaltvadze</t>
  </si>
  <si>
    <t>gjcelf</t>
  </si>
  <si>
    <t>вышивка ришелье</t>
  </si>
  <si>
    <t>рафинат</t>
  </si>
  <si>
    <t>рюкзак тонкий</t>
  </si>
  <si>
    <t>дексерил</t>
  </si>
  <si>
    <t>переключатель велосипедный задний</t>
  </si>
  <si>
    <t>фары форд фокус 2</t>
  </si>
  <si>
    <t>bona кроссовки женские</t>
  </si>
  <si>
    <t>bodo мальчики штаны</t>
  </si>
  <si>
    <t>трусы смешные мужские</t>
  </si>
  <si>
    <t xml:space="preserve">тайм карта </t>
  </si>
  <si>
    <t>косынка на крещение</t>
  </si>
  <si>
    <t>ковш 1,5 л</t>
  </si>
  <si>
    <t xml:space="preserve"> стразы</t>
  </si>
  <si>
    <t>рыболовные весы</t>
  </si>
  <si>
    <t>бампер на 11 айфон</t>
  </si>
  <si>
    <t>тенотен детский</t>
  </si>
  <si>
    <t xml:space="preserve">бортик коса </t>
  </si>
  <si>
    <t>крокид штаны</t>
  </si>
  <si>
    <t>стреском</t>
  </si>
  <si>
    <t>ремень фастекс</t>
  </si>
  <si>
    <t>beegood</t>
  </si>
  <si>
    <t>волга 24</t>
  </si>
  <si>
    <t>патрон с проводом</t>
  </si>
  <si>
    <t>66098646</t>
  </si>
  <si>
    <t>пластиковый пистолет</t>
  </si>
  <si>
    <t xml:space="preserve">маски корейские </t>
  </si>
  <si>
    <t>часы на шею</t>
  </si>
  <si>
    <t>ракушки каури</t>
  </si>
  <si>
    <t>djemka</t>
  </si>
  <si>
    <t xml:space="preserve">прикосновение тьмы </t>
  </si>
  <si>
    <t>носовые платки хлопок</t>
  </si>
  <si>
    <t>sudar</t>
  </si>
  <si>
    <t>мыло зуб</t>
  </si>
  <si>
    <t>джинсы женсике</t>
  </si>
  <si>
    <t>сарасвати</t>
  </si>
  <si>
    <t>трусы женакие</t>
  </si>
  <si>
    <t>сумка куб</t>
  </si>
  <si>
    <t>магний хелатный</t>
  </si>
  <si>
    <t>любовь к себе 50 способов</t>
  </si>
  <si>
    <t>поднос с зеркалом</t>
  </si>
  <si>
    <t>брюки мужские приталенные</t>
  </si>
  <si>
    <t>вечернее черное платье длинное</t>
  </si>
  <si>
    <t>витамин в17</t>
  </si>
  <si>
    <t>покрывало на детскую кроватку</t>
  </si>
  <si>
    <t>кашпо из полистоуна</t>
  </si>
  <si>
    <t>перчатки красные детские</t>
  </si>
  <si>
    <t xml:space="preserve">эколаб </t>
  </si>
  <si>
    <t>пазлы карта</t>
  </si>
  <si>
    <t>пускач</t>
  </si>
  <si>
    <t>shaik 305</t>
  </si>
  <si>
    <t>mes ami</t>
  </si>
  <si>
    <t>брюки 2 шт</t>
  </si>
  <si>
    <t>сумка давид джонс</t>
  </si>
  <si>
    <t xml:space="preserve">замок оконный </t>
  </si>
  <si>
    <t>70443329</t>
  </si>
  <si>
    <t>дисплей самсунг а 12</t>
  </si>
  <si>
    <t>лагерфельд одежда</t>
  </si>
  <si>
    <t>москва футболка</t>
  </si>
  <si>
    <t>favori</t>
  </si>
  <si>
    <t>светодиодные лампочки авто</t>
  </si>
  <si>
    <t>перец с арахисом</t>
  </si>
  <si>
    <t>51025702</t>
  </si>
  <si>
    <t xml:space="preserve">брюки мужские карго </t>
  </si>
  <si>
    <t>камень сапфир</t>
  </si>
  <si>
    <t>бальзам разглаживающий</t>
  </si>
  <si>
    <t>big marko</t>
  </si>
  <si>
    <t>конопл</t>
  </si>
  <si>
    <t xml:space="preserve">3 в подарок </t>
  </si>
  <si>
    <t>пеленка фотофон</t>
  </si>
  <si>
    <t>giulia гольфы</t>
  </si>
  <si>
    <t>стикеры эстетичные</t>
  </si>
  <si>
    <t>кружкк</t>
  </si>
  <si>
    <t>худи оверсайз на замке</t>
  </si>
  <si>
    <t>primrose посуда</t>
  </si>
  <si>
    <t>костюм спортивный женский с замком</t>
  </si>
  <si>
    <t>воротничок белый</t>
  </si>
  <si>
    <t>попит редкие</t>
  </si>
  <si>
    <t>gloria jeans рубашка в клетку</t>
  </si>
  <si>
    <t>luna rossi</t>
  </si>
  <si>
    <t>робот мойки окон</t>
  </si>
  <si>
    <t>grand vitara</t>
  </si>
  <si>
    <t>лол твинс</t>
  </si>
  <si>
    <t>накидка из фатина</t>
  </si>
  <si>
    <t>elean</t>
  </si>
  <si>
    <t>сапоги кожаные женские</t>
  </si>
  <si>
    <t>логопедические картинки</t>
  </si>
  <si>
    <t>колг</t>
  </si>
  <si>
    <t>33571835</t>
  </si>
  <si>
    <t xml:space="preserve">костюи </t>
  </si>
  <si>
    <t>копилка автомат</t>
  </si>
  <si>
    <t>рошгард комплект</t>
  </si>
  <si>
    <t>lentel</t>
  </si>
  <si>
    <t>33560439</t>
  </si>
  <si>
    <t>rukka pets</t>
  </si>
  <si>
    <t>найк аир джорданы</t>
  </si>
  <si>
    <t>свечи на торт детские</t>
  </si>
  <si>
    <t>рубашка с пайетками</t>
  </si>
  <si>
    <t>смесь similac</t>
  </si>
  <si>
    <t>сырный замок игра</t>
  </si>
  <si>
    <t xml:space="preserve">md shoes company </t>
  </si>
  <si>
    <t xml:space="preserve">картридж brusko </t>
  </si>
  <si>
    <t>71454048</t>
  </si>
  <si>
    <t>шланг резиновый 25 мм</t>
  </si>
  <si>
    <t>power one</t>
  </si>
  <si>
    <t>декоративные цветы на стол</t>
  </si>
  <si>
    <t xml:space="preserve">джинсы бойфренды женские </t>
  </si>
  <si>
    <t xml:space="preserve">платье на выпускной в школу </t>
  </si>
  <si>
    <t xml:space="preserve">преемник </t>
  </si>
  <si>
    <t xml:space="preserve">биолаж </t>
  </si>
  <si>
    <t>dykemann richtigkeit n-15</t>
  </si>
  <si>
    <t>свитер весенний</t>
  </si>
  <si>
    <t>lusia</t>
  </si>
  <si>
    <t xml:space="preserve">атлас по географии 8 класс </t>
  </si>
  <si>
    <t>кулон буква в</t>
  </si>
  <si>
    <t xml:space="preserve">роксы </t>
  </si>
  <si>
    <t>купальник с бандо</t>
  </si>
  <si>
    <t>уход за кожей лица набор</t>
  </si>
  <si>
    <t>юбки с шортами</t>
  </si>
  <si>
    <t>петерсон математика 3 класс</t>
  </si>
  <si>
    <t>обувь кавалетто</t>
  </si>
  <si>
    <t xml:space="preserve">мерриес </t>
  </si>
  <si>
    <t>49940348</t>
  </si>
  <si>
    <t>48360136</t>
  </si>
  <si>
    <t>носки мужские с принтом аниме</t>
  </si>
  <si>
    <t>что мы пожираем</t>
  </si>
  <si>
    <t>пиджак оверсайз в клетку</t>
  </si>
  <si>
    <t>шторные крючки</t>
  </si>
  <si>
    <t>носки бедые</t>
  </si>
  <si>
    <t>топ женский черный с кружевом</t>
  </si>
  <si>
    <t>мужской жилет naik</t>
  </si>
  <si>
    <t>джорданы найк кроссовки</t>
  </si>
  <si>
    <t>ручка galant</t>
  </si>
  <si>
    <t>16971057</t>
  </si>
  <si>
    <t>топ с рукавами белый</t>
  </si>
  <si>
    <t>покривал</t>
  </si>
  <si>
    <t>48083106</t>
  </si>
  <si>
    <t xml:space="preserve">j. payer </t>
  </si>
  <si>
    <t>нан смесь 1</t>
  </si>
  <si>
    <t>жидкости brusko</t>
  </si>
  <si>
    <t>puma парфюм</t>
  </si>
  <si>
    <t>куртка с накладными карманами</t>
  </si>
  <si>
    <t>уплотнитель двери холодильника</t>
  </si>
  <si>
    <t>полотенце махровое банное мужское</t>
  </si>
  <si>
    <t>свеча сандал</t>
  </si>
  <si>
    <t>go-go</t>
  </si>
  <si>
    <t>босоножки с закрытым верхом</t>
  </si>
  <si>
    <t>чехол на телефон iphone 5s</t>
  </si>
  <si>
    <t>атака титанов 10</t>
  </si>
  <si>
    <t>экстракт пива</t>
  </si>
  <si>
    <t>ласины цветные</t>
  </si>
  <si>
    <t>ппд</t>
  </si>
  <si>
    <t>кори</t>
  </si>
  <si>
    <t>платье русалочки</t>
  </si>
  <si>
    <t>косметика теана</t>
  </si>
  <si>
    <t>пилинг-носочки</t>
  </si>
  <si>
    <t>брюки широкие белые</t>
  </si>
  <si>
    <t>60770537</t>
  </si>
  <si>
    <t>chinbull</t>
  </si>
  <si>
    <t>ea7 спортивный костюм</t>
  </si>
  <si>
    <t xml:space="preserve">детские галоши </t>
  </si>
  <si>
    <t>весенние цветы</t>
  </si>
  <si>
    <t>карамель подушечки</t>
  </si>
  <si>
    <t>jotoys</t>
  </si>
  <si>
    <t>11357935</t>
  </si>
  <si>
    <t>hanuman</t>
  </si>
  <si>
    <t>спортивный слитный купальник</t>
  </si>
  <si>
    <t>fun holiday</t>
  </si>
  <si>
    <t>конфеты кокосовые вкусвилл</t>
  </si>
  <si>
    <t>глорич джинс</t>
  </si>
  <si>
    <t>домик пластик</t>
  </si>
  <si>
    <t>ev arizona</t>
  </si>
  <si>
    <t>бомбер манго</t>
  </si>
  <si>
    <t>опель омега</t>
  </si>
  <si>
    <t>ремень с рунами</t>
  </si>
  <si>
    <t>алешковский</t>
  </si>
  <si>
    <t>glade гель</t>
  </si>
  <si>
    <t>26012815</t>
  </si>
  <si>
    <t>эко фуд</t>
  </si>
  <si>
    <t>массажное антицеллюлитное масло</t>
  </si>
  <si>
    <t>остин мужские джинсы</t>
  </si>
  <si>
    <t xml:space="preserve">спортивный костюм мужской пума </t>
  </si>
  <si>
    <t>15462341</t>
  </si>
  <si>
    <t xml:space="preserve">бриджи женские спортивные </t>
  </si>
  <si>
    <t>мобил супер</t>
  </si>
  <si>
    <t>balistol</t>
  </si>
  <si>
    <t>forest deer</t>
  </si>
  <si>
    <t>внимание</t>
  </si>
  <si>
    <t>chicstyle</t>
  </si>
  <si>
    <t xml:space="preserve">альбом наклеек </t>
  </si>
  <si>
    <t>51832163</t>
  </si>
  <si>
    <t>noho</t>
  </si>
  <si>
    <t>htpbyrb lkz djkjc</t>
  </si>
  <si>
    <t>уголок монтажный</t>
  </si>
  <si>
    <t>ключ самозажимной</t>
  </si>
  <si>
    <t>поломойка</t>
  </si>
  <si>
    <t>гриль витек</t>
  </si>
  <si>
    <t xml:space="preserve">смазливки </t>
  </si>
  <si>
    <t>игры на пс 5</t>
  </si>
  <si>
    <t>часы сортер</t>
  </si>
  <si>
    <t>чехол на poco m4</t>
  </si>
  <si>
    <t>wilmax чайник</t>
  </si>
  <si>
    <t>29175486</t>
  </si>
  <si>
    <t>зеленый женский костюм</t>
  </si>
  <si>
    <t>zlata</t>
  </si>
  <si>
    <t>подшипник в корпусе</t>
  </si>
  <si>
    <t>street gang</t>
  </si>
  <si>
    <t>эрик эммануэль шмитт</t>
  </si>
  <si>
    <t>72068368</t>
  </si>
  <si>
    <t xml:space="preserve">шорты мужские хлопок </t>
  </si>
  <si>
    <t xml:space="preserve">moshino </t>
  </si>
  <si>
    <t>фен - щетка филипс</t>
  </si>
  <si>
    <t>коробок</t>
  </si>
  <si>
    <t>digiflavor</t>
  </si>
  <si>
    <t>gap кардиган</t>
  </si>
  <si>
    <t>зеркало компактное</t>
  </si>
  <si>
    <t>поделка из пайеток</t>
  </si>
  <si>
    <t>набор энчантималс</t>
  </si>
  <si>
    <t>брюки женские на флисе утепленные</t>
  </si>
  <si>
    <t>хранение гель лаков</t>
  </si>
  <si>
    <t>вибратр</t>
  </si>
  <si>
    <t>купальник с аниме</t>
  </si>
  <si>
    <t>48195360</t>
  </si>
  <si>
    <t>72699795</t>
  </si>
  <si>
    <t>хлебапечка</t>
  </si>
  <si>
    <t>кольцо на фолангу</t>
  </si>
  <si>
    <t>aravia azulen</t>
  </si>
  <si>
    <t>emporia armani</t>
  </si>
  <si>
    <t>boverri</t>
  </si>
  <si>
    <t>линзы 2.25</t>
  </si>
  <si>
    <t>коньки фигурные женские 38</t>
  </si>
  <si>
    <t>развивающие 1+</t>
  </si>
  <si>
    <t>удостоверение бланк</t>
  </si>
  <si>
    <t>метил</t>
  </si>
  <si>
    <t>клавиатура набор</t>
  </si>
  <si>
    <t>игрушечные мечи</t>
  </si>
  <si>
    <t>m390</t>
  </si>
  <si>
    <t xml:space="preserve">amazfit gts 2 </t>
  </si>
  <si>
    <t>ретро лампы</t>
  </si>
  <si>
    <t>ssangyong actyon new</t>
  </si>
  <si>
    <t>дезодорант олд спайс мужской</t>
  </si>
  <si>
    <t>сухой корм best dinner</t>
  </si>
  <si>
    <t>бетона мешалка</t>
  </si>
  <si>
    <t>штаны женские джоггеры</t>
  </si>
  <si>
    <t>джинсы на девочку клещи</t>
  </si>
  <si>
    <t>препарат фалькон</t>
  </si>
  <si>
    <t>нейрочтение</t>
  </si>
  <si>
    <t>кофе растворимый 150 гр</t>
  </si>
  <si>
    <t>вибропулч</t>
  </si>
  <si>
    <t>huawei p30 pro телефон</t>
  </si>
  <si>
    <t>чехол на хуавей y7</t>
  </si>
  <si>
    <t>необычные презервативы</t>
  </si>
  <si>
    <t>от солнца защитный крем</t>
  </si>
  <si>
    <t>руль велосипедный stels</t>
  </si>
  <si>
    <t>брюки женские высокий рост</t>
  </si>
  <si>
    <t>матрас 10 см</t>
  </si>
  <si>
    <t>75029477</t>
  </si>
  <si>
    <t>бомбер молодежный</t>
  </si>
  <si>
    <t>задимы</t>
  </si>
  <si>
    <t>shell helix hx8 synthetic 5w-40</t>
  </si>
  <si>
    <t>iittala</t>
  </si>
  <si>
    <t>stratia</t>
  </si>
  <si>
    <t>джерси рыбалка</t>
  </si>
  <si>
    <t>доставка 1 день</t>
  </si>
  <si>
    <t>чехол на nokia 6</t>
  </si>
  <si>
    <t>шифтер левый</t>
  </si>
  <si>
    <t>конский щавель</t>
  </si>
  <si>
    <t>штаны домашние широкие</t>
  </si>
  <si>
    <t>хол</t>
  </si>
  <si>
    <t>чехол oneplus 9 pro</t>
  </si>
  <si>
    <t>бутмы</t>
  </si>
  <si>
    <t>раскраска котики</t>
  </si>
  <si>
    <t>ментоловый шампунь</t>
  </si>
  <si>
    <t>марко а одежда</t>
  </si>
  <si>
    <t>сумки велосипедные</t>
  </si>
  <si>
    <t xml:space="preserve">gamesir </t>
  </si>
  <si>
    <t>проекторы звездного неба</t>
  </si>
  <si>
    <t>emilia</t>
  </si>
  <si>
    <t>женские джинсы лето</t>
  </si>
  <si>
    <t>драгонболл</t>
  </si>
  <si>
    <t>кожаный бомбер мужской</t>
  </si>
  <si>
    <t xml:space="preserve">мулинекс </t>
  </si>
  <si>
    <t>триммер dewal</t>
  </si>
  <si>
    <t>форелевые блесна</t>
  </si>
  <si>
    <t>спрей дл волос</t>
  </si>
  <si>
    <t>юные фантазеры</t>
  </si>
  <si>
    <t>гипсофилв</t>
  </si>
  <si>
    <t xml:space="preserve">доктор федоров </t>
  </si>
  <si>
    <t>элиза футболка</t>
  </si>
  <si>
    <t xml:space="preserve">зенерит </t>
  </si>
  <si>
    <t>ega furs</t>
  </si>
  <si>
    <t>бабочка на булавке</t>
  </si>
  <si>
    <t>ronas</t>
  </si>
  <si>
    <t>26293296</t>
  </si>
  <si>
    <t xml:space="preserve">дрожи </t>
  </si>
  <si>
    <t>лонгслив 3/4</t>
  </si>
  <si>
    <t>топпер ортопедический</t>
  </si>
  <si>
    <t>витамины после родов</t>
  </si>
  <si>
    <t>tmax</t>
  </si>
  <si>
    <t>dtnhjdrf ve;crfz</t>
  </si>
  <si>
    <t>копилка дино</t>
  </si>
  <si>
    <t>бангладеш джемпер женский</t>
  </si>
  <si>
    <t>леска knit pro</t>
  </si>
  <si>
    <t>френч пресс 1500 мл</t>
  </si>
  <si>
    <t>упругость кожи</t>
  </si>
  <si>
    <t>декор в офис</t>
  </si>
  <si>
    <t>капитель</t>
  </si>
  <si>
    <t>луиза мэй</t>
  </si>
  <si>
    <t>черное платье с запахом</t>
  </si>
  <si>
    <t>кремообразные тени</t>
  </si>
  <si>
    <t>zambezi</t>
  </si>
  <si>
    <t>крокодил надувной</t>
  </si>
  <si>
    <t>защитное стекло redmi note 6 pro</t>
  </si>
  <si>
    <t>контейнер строительный</t>
  </si>
  <si>
    <t>innocent</t>
  </si>
  <si>
    <t>обувь дюна</t>
  </si>
  <si>
    <t>ковер комнатный с длинным ворсом</t>
  </si>
  <si>
    <t xml:space="preserve">пиленки </t>
  </si>
  <si>
    <t>беспроводной пылесос gorenje</t>
  </si>
  <si>
    <t xml:space="preserve">черный холст </t>
  </si>
  <si>
    <t>рэкс</t>
  </si>
  <si>
    <t>весы  напольные</t>
  </si>
  <si>
    <t>жилет женский болоневый с капюшоном</t>
  </si>
  <si>
    <t xml:space="preserve">без сульфатный шампунь </t>
  </si>
  <si>
    <t xml:space="preserve">mobi </t>
  </si>
  <si>
    <t>allclean</t>
  </si>
  <si>
    <t>marks &amp; spencer пальто</t>
  </si>
  <si>
    <t>rcr бокал</t>
  </si>
  <si>
    <t>шампунь с шоколадом</t>
  </si>
  <si>
    <t>эва галоши</t>
  </si>
  <si>
    <t>faber-castell art eraser dust free</t>
  </si>
  <si>
    <t>женское пончо</t>
  </si>
  <si>
    <t>54818753</t>
  </si>
  <si>
    <t>футболка ъуъ</t>
  </si>
  <si>
    <t>памперсы каждый день</t>
  </si>
  <si>
    <t>42070506</t>
  </si>
  <si>
    <t>chiccherry</t>
  </si>
  <si>
    <t>коробка передач ваз</t>
  </si>
  <si>
    <t xml:space="preserve">лаванда семена </t>
  </si>
  <si>
    <t>чехол на redmi 9a xiaomi</t>
  </si>
  <si>
    <t>сумки а4</t>
  </si>
  <si>
    <t>lyle &amp; scott штаны</t>
  </si>
  <si>
    <t>ежедневные прокладки либрес</t>
  </si>
  <si>
    <t>измельчитель китфорт</t>
  </si>
  <si>
    <t>лего гоночные машины</t>
  </si>
  <si>
    <t>искусственные цветы на кладбище гладиолусы</t>
  </si>
  <si>
    <t>вестар гель</t>
  </si>
  <si>
    <t>donna ricco</t>
  </si>
  <si>
    <t>61551568</t>
  </si>
  <si>
    <t>север часы</t>
  </si>
  <si>
    <t>lewear</t>
  </si>
  <si>
    <t>rhodia</t>
  </si>
  <si>
    <t>ariola</t>
  </si>
  <si>
    <t>star.</t>
  </si>
  <si>
    <t>тертый какао</t>
  </si>
  <si>
    <t>ирина антонова</t>
  </si>
  <si>
    <t>meeko сумка</t>
  </si>
  <si>
    <t>the potions</t>
  </si>
  <si>
    <t xml:space="preserve">сандали рабочие </t>
  </si>
  <si>
    <t>зубы вставные</t>
  </si>
  <si>
    <t>жакет женский твидовый</t>
  </si>
  <si>
    <t>курбан</t>
  </si>
  <si>
    <t xml:space="preserve">антискрип </t>
  </si>
  <si>
    <t xml:space="preserve">лего журнал </t>
  </si>
  <si>
    <t>джинсы женские mustang</t>
  </si>
  <si>
    <t>перчатка человек паук</t>
  </si>
  <si>
    <t>59483141</t>
  </si>
  <si>
    <t>66132541</t>
  </si>
  <si>
    <t>lauretti house</t>
  </si>
  <si>
    <t>теагель</t>
  </si>
  <si>
    <t>paulig havana</t>
  </si>
  <si>
    <t>коврик придверный ева</t>
  </si>
  <si>
    <t>воскобойников</t>
  </si>
  <si>
    <t>manustore</t>
  </si>
  <si>
    <t>тайп си блок</t>
  </si>
  <si>
    <t>контейнер в школу</t>
  </si>
  <si>
    <t>mixit unicorn</t>
  </si>
  <si>
    <t>одноразовые медицинские халаты</t>
  </si>
  <si>
    <t>11055820</t>
  </si>
  <si>
    <t>человек бинзопила</t>
  </si>
  <si>
    <t>steep style</t>
  </si>
  <si>
    <t>чай мача</t>
  </si>
  <si>
    <t>чехол на realme gt neo 2</t>
  </si>
  <si>
    <t>обрыв гончаров</t>
  </si>
  <si>
    <t>под курить</t>
  </si>
  <si>
    <t>бритаы</t>
  </si>
  <si>
    <t>кружка с матом</t>
  </si>
  <si>
    <t>помада baby lips</t>
  </si>
  <si>
    <t>amadea</t>
  </si>
  <si>
    <t xml:space="preserve">сланцы найк </t>
  </si>
  <si>
    <t>орехи васаби</t>
  </si>
  <si>
    <t>термозащит</t>
  </si>
  <si>
    <t>полинушка платье</t>
  </si>
  <si>
    <t>ранец каркасный</t>
  </si>
  <si>
    <t>бальзамы из тайланда</t>
  </si>
  <si>
    <t>красавки nike мужские</t>
  </si>
  <si>
    <t>лежак на дачу</t>
  </si>
  <si>
    <t>chic mex</t>
  </si>
  <si>
    <t xml:space="preserve">зоопарк </t>
  </si>
  <si>
    <t>лонгслив с черепом</t>
  </si>
  <si>
    <t xml:space="preserve">носки принт </t>
  </si>
  <si>
    <t>робот окна</t>
  </si>
  <si>
    <t xml:space="preserve">карт холдер </t>
  </si>
  <si>
    <t>мешок холщевый</t>
  </si>
  <si>
    <t>шары звездочки</t>
  </si>
  <si>
    <t>q&amp;t</t>
  </si>
  <si>
    <t>сверло 3 мм</t>
  </si>
  <si>
    <t>синий сарафан женский</t>
  </si>
  <si>
    <t>автокачели</t>
  </si>
  <si>
    <t xml:space="preserve">костюм мед сестры </t>
  </si>
  <si>
    <t xml:space="preserve">тетради а4 </t>
  </si>
  <si>
    <t>платье выпускной 11 класс</t>
  </si>
  <si>
    <t>гектор мало</t>
  </si>
  <si>
    <t>стонок</t>
  </si>
  <si>
    <t xml:space="preserve">макси пазлы </t>
  </si>
  <si>
    <t xml:space="preserve">испаритель aegis </t>
  </si>
  <si>
    <t>сумка через плечо ткань</t>
  </si>
  <si>
    <t>хаге ваге кисе мисси</t>
  </si>
  <si>
    <t>43639899</t>
  </si>
  <si>
    <t>likato akne killer</t>
  </si>
  <si>
    <t>воблеры kosadaka</t>
  </si>
  <si>
    <t>топы на бретельках</t>
  </si>
  <si>
    <t>лего майнкрафт эндер дракон</t>
  </si>
  <si>
    <t>штанга гриф</t>
  </si>
  <si>
    <t xml:space="preserve">форсы naik мужские </t>
  </si>
  <si>
    <t>15609258</t>
  </si>
  <si>
    <t>хитин</t>
  </si>
  <si>
    <t>витамины и бады коллаген</t>
  </si>
  <si>
    <t>худи влад а4</t>
  </si>
  <si>
    <t>сапоги женские чулки</t>
  </si>
  <si>
    <t>мишка тедди брелок</t>
  </si>
  <si>
    <t>лефортовский форфор</t>
  </si>
  <si>
    <t>инозитол gls</t>
  </si>
  <si>
    <t>бахилы 2000 шт</t>
  </si>
  <si>
    <t>enjoy mini</t>
  </si>
  <si>
    <t>cb435a</t>
  </si>
  <si>
    <t xml:space="preserve">ручки  </t>
  </si>
  <si>
    <t>резиновые колечки</t>
  </si>
  <si>
    <t>сноубордические брюки</t>
  </si>
  <si>
    <t>машинка уазик</t>
  </si>
  <si>
    <t xml:space="preserve">кресло стул </t>
  </si>
  <si>
    <t>59123532</t>
  </si>
  <si>
    <t>boboli мальчики</t>
  </si>
  <si>
    <t>детские стиральные порошки</t>
  </si>
  <si>
    <t xml:space="preserve">александров </t>
  </si>
  <si>
    <t>армани баси</t>
  </si>
  <si>
    <t>botanic therapy бальзам</t>
  </si>
  <si>
    <t>алайна салах</t>
  </si>
  <si>
    <t xml:space="preserve">rasasi </t>
  </si>
  <si>
    <t>mazda mpv</t>
  </si>
  <si>
    <t>xiaomi повербанк 10000</t>
  </si>
  <si>
    <t>bmr 1959</t>
  </si>
  <si>
    <t>набор столовых приборов 12 персон</t>
  </si>
  <si>
    <t>наклейки star wars</t>
  </si>
  <si>
    <t>мазь болиголова</t>
  </si>
  <si>
    <t>постельное белье 2 спальное страйп сатин</t>
  </si>
  <si>
    <t>18 лет шары</t>
  </si>
  <si>
    <t xml:space="preserve">гиппеаструм </t>
  </si>
  <si>
    <t xml:space="preserve">олимпийка на молнии </t>
  </si>
  <si>
    <t>cirkle</t>
  </si>
  <si>
    <t xml:space="preserve">платье солнце </t>
  </si>
  <si>
    <t>эйпиви</t>
  </si>
  <si>
    <t>kochchemie</t>
  </si>
  <si>
    <t>пижон наполнитель</t>
  </si>
  <si>
    <t>джинсы женские лии</t>
  </si>
  <si>
    <t>подложка под теплый пол</t>
  </si>
  <si>
    <t>топ дог</t>
  </si>
  <si>
    <t>туфли женские квадратный носок</t>
  </si>
  <si>
    <t>бейсболка с флагом россии</t>
  </si>
  <si>
    <t>ковта адидас</t>
  </si>
  <si>
    <t>marmalade</t>
  </si>
  <si>
    <t>samsung a50 защитное стекло</t>
  </si>
  <si>
    <t>женские шлепанцы на платформе</t>
  </si>
  <si>
    <t>кошелк</t>
  </si>
  <si>
    <t>машинки с прицепом</t>
  </si>
  <si>
    <t>бомбер женский красный</t>
  </si>
  <si>
    <t>lipinskaya-brand</t>
  </si>
  <si>
    <t>широкие трубочки</t>
  </si>
  <si>
    <t>танк детский</t>
  </si>
  <si>
    <t>репка игрушка</t>
  </si>
  <si>
    <t>19939032</t>
  </si>
  <si>
    <t>детские кроссовки сетка</t>
  </si>
  <si>
    <t>нонор</t>
  </si>
  <si>
    <t>мини крабик</t>
  </si>
  <si>
    <t xml:space="preserve">кожаные туфли </t>
  </si>
  <si>
    <t>семечки китайские</t>
  </si>
  <si>
    <t>40838038</t>
  </si>
  <si>
    <t>бигбум</t>
  </si>
  <si>
    <t>кисть just</t>
  </si>
  <si>
    <t>балеьки</t>
  </si>
  <si>
    <t xml:space="preserve">капсулы персил </t>
  </si>
  <si>
    <t>емкость 20 литров</t>
  </si>
  <si>
    <t>портфель школьный черный</t>
  </si>
  <si>
    <t>арида хоум</t>
  </si>
  <si>
    <t>во власти страсти</t>
  </si>
  <si>
    <t>джины клеш</t>
  </si>
  <si>
    <t>синтезатор детский с микрофоном и стульчиком</t>
  </si>
  <si>
    <t>семейные псикреты</t>
  </si>
  <si>
    <t>солнце и луна 4</t>
  </si>
  <si>
    <t>коврик прозрачный на стол</t>
  </si>
  <si>
    <t>велосипедки сиреневые</t>
  </si>
  <si>
    <t>ботинки мужские кожа</t>
  </si>
  <si>
    <t>ароматизатор саше</t>
  </si>
  <si>
    <t>25964061</t>
  </si>
  <si>
    <t>сказки о царе колбаске</t>
  </si>
  <si>
    <t xml:space="preserve">insolito </t>
  </si>
  <si>
    <t>46472855</t>
  </si>
  <si>
    <t>tunkina</t>
  </si>
  <si>
    <t>мацки</t>
  </si>
  <si>
    <t>акустические динамики</t>
  </si>
  <si>
    <t>костюм трикотажный с шортами женский</t>
  </si>
  <si>
    <t>royal canin baby</t>
  </si>
  <si>
    <t>66578667</t>
  </si>
  <si>
    <t xml:space="preserve">бустер автомобильный </t>
  </si>
  <si>
    <t>шлепки изи мужские</t>
  </si>
  <si>
    <t>dash</t>
  </si>
  <si>
    <t xml:space="preserve">что нибудь </t>
  </si>
  <si>
    <t>декоративный стол</t>
  </si>
  <si>
    <t>биоэнергетика</t>
  </si>
  <si>
    <t>matin calin</t>
  </si>
  <si>
    <t>бритвы набор</t>
  </si>
  <si>
    <t>блокнот с желтыми листами</t>
  </si>
  <si>
    <t>шорты бойцовские</t>
  </si>
  <si>
    <t>aquamatic mop</t>
  </si>
  <si>
    <t>линзы цветные 0</t>
  </si>
  <si>
    <t>iphonexr</t>
  </si>
  <si>
    <t>раскоксовка лавр</t>
  </si>
  <si>
    <t>shimano stradic</t>
  </si>
  <si>
    <t>таро классическое</t>
  </si>
  <si>
    <t>капсула тассимо</t>
  </si>
  <si>
    <t>квадратный салатник</t>
  </si>
  <si>
    <t>57167619</t>
  </si>
  <si>
    <t>58129428</t>
  </si>
  <si>
    <t xml:space="preserve">чехол на самсунг м52 </t>
  </si>
  <si>
    <t>мисси кисси</t>
  </si>
  <si>
    <t>кофе в зернах carraro</t>
  </si>
  <si>
    <t>коем от морщин</t>
  </si>
  <si>
    <t>камера авто</t>
  </si>
  <si>
    <t>сандалии колобок</t>
  </si>
  <si>
    <t>30627107</t>
  </si>
  <si>
    <t>летнии вещи</t>
  </si>
  <si>
    <t>кроссовки 40</t>
  </si>
  <si>
    <t>боди мне 1 годик</t>
  </si>
  <si>
    <t xml:space="preserve">керамические горшки </t>
  </si>
  <si>
    <t>туннель игровой</t>
  </si>
  <si>
    <t>бейсболка мчс россии</t>
  </si>
  <si>
    <t>обувницы с сиденьем</t>
  </si>
  <si>
    <t>платье лоли</t>
  </si>
  <si>
    <t>книга без обид</t>
  </si>
  <si>
    <t>многофункциональный</t>
  </si>
  <si>
    <t xml:space="preserve">слитки </t>
  </si>
  <si>
    <t>taro карты</t>
  </si>
  <si>
    <t xml:space="preserve">айфон 10 телефон </t>
  </si>
  <si>
    <t>щиток цепи</t>
  </si>
  <si>
    <t>спец одежда сварщика</t>
  </si>
  <si>
    <t>weegood</t>
  </si>
  <si>
    <t>ковбойка</t>
  </si>
  <si>
    <t>наклейки ежедневник</t>
  </si>
  <si>
    <t>эмбриолис</t>
  </si>
  <si>
    <t>би фри куртки</t>
  </si>
  <si>
    <t>lamour</t>
  </si>
  <si>
    <t>70485595</t>
  </si>
  <si>
    <t>ерш силиконовый</t>
  </si>
  <si>
    <t>вилки столовые острые</t>
  </si>
  <si>
    <t>зажигалка на бензине</t>
  </si>
  <si>
    <t>кемано</t>
  </si>
  <si>
    <t>куртка 128</t>
  </si>
  <si>
    <t>делать бижутерию</t>
  </si>
  <si>
    <t>карабль</t>
  </si>
  <si>
    <t xml:space="preserve">demax </t>
  </si>
  <si>
    <t>casvaa</t>
  </si>
  <si>
    <t>зимние сапоги женские ботфорты</t>
  </si>
  <si>
    <t>халат домашний детский</t>
  </si>
  <si>
    <t>hm джинсы</t>
  </si>
  <si>
    <t>часы телефон детские смарт</t>
  </si>
  <si>
    <t>adidas dame 7</t>
  </si>
  <si>
    <t>газ 66 на радиоуправлении</t>
  </si>
  <si>
    <t>футболка мульт</t>
  </si>
  <si>
    <t>полоски от прыщей</t>
  </si>
  <si>
    <t>поперечный</t>
  </si>
  <si>
    <t>печенье тирамису</t>
  </si>
  <si>
    <t>картины по номерам пейзажи</t>
  </si>
  <si>
    <t>гравицапа</t>
  </si>
  <si>
    <t>glok</t>
  </si>
  <si>
    <t xml:space="preserve">ремешок на mi band 5 </t>
  </si>
  <si>
    <t>фингерборд дека</t>
  </si>
  <si>
    <t>котоусов</t>
  </si>
  <si>
    <t>genevieve flowers</t>
  </si>
  <si>
    <t>kiabi платье</t>
  </si>
  <si>
    <t>чехол galaxy a02</t>
  </si>
  <si>
    <t>метр складной</t>
  </si>
  <si>
    <t>пюре бибиколь</t>
  </si>
  <si>
    <t>18427082</t>
  </si>
  <si>
    <t>сумка.</t>
  </si>
  <si>
    <t>planet spa avon</t>
  </si>
  <si>
    <t>спортивный костюм женский бордовый</t>
  </si>
  <si>
    <t>очки прозрачные овальные</t>
  </si>
  <si>
    <t xml:space="preserve"> dyson</t>
  </si>
  <si>
    <t>блокиратор раздвижных дверей</t>
  </si>
  <si>
    <t>рыбы подвеска</t>
  </si>
  <si>
    <t>насадки на зубную щетку philips sonicare</t>
  </si>
  <si>
    <t>мыльные пузыри в ванну</t>
  </si>
  <si>
    <t>linekids</t>
  </si>
  <si>
    <t>сумки женские небольшие</t>
  </si>
  <si>
    <t>кроссовки текстиль мужские</t>
  </si>
  <si>
    <t>7157443</t>
  </si>
  <si>
    <t>йога штаны</t>
  </si>
  <si>
    <t>dizzy таблетки</t>
  </si>
  <si>
    <t>игра наследников</t>
  </si>
  <si>
    <t>гвенпул</t>
  </si>
  <si>
    <t>бокал слезы бывших</t>
  </si>
  <si>
    <t>сережка в ухо золото</t>
  </si>
  <si>
    <t>удаление волос с лица</t>
  </si>
  <si>
    <t>sisi activity</t>
  </si>
  <si>
    <t>мужские футболки z</t>
  </si>
  <si>
    <t>arroys</t>
  </si>
  <si>
    <t>a&amp;c</t>
  </si>
  <si>
    <t>трусики на девочек белые</t>
  </si>
  <si>
    <t>кухни комбайн</t>
  </si>
  <si>
    <t>28229140</t>
  </si>
  <si>
    <t xml:space="preserve">черные шторы </t>
  </si>
  <si>
    <t>велосипедные ключи</t>
  </si>
  <si>
    <t>kia брелок</t>
  </si>
  <si>
    <t>мини карнизы</t>
  </si>
  <si>
    <t>выпечка без глютена</t>
  </si>
  <si>
    <t>детские фоторамки</t>
  </si>
  <si>
    <t>48417816</t>
  </si>
  <si>
    <t>питательные маски</t>
  </si>
  <si>
    <t>комбинезон беременным</t>
  </si>
  <si>
    <t>подиумы под динамики ваз 2110</t>
  </si>
  <si>
    <t>толстовка самбо</t>
  </si>
  <si>
    <t xml:space="preserve">johnson </t>
  </si>
  <si>
    <t>pianta</t>
  </si>
  <si>
    <t>дипропиленгликоль</t>
  </si>
  <si>
    <t>шкаф без полок</t>
  </si>
  <si>
    <t>моющее средство универсальное</t>
  </si>
  <si>
    <t>minicolor</t>
  </si>
  <si>
    <t>кепки с сеткой</t>
  </si>
  <si>
    <t>спортивный костюм мужской на высокий рост</t>
  </si>
  <si>
    <t>календарь настольный домик 2022</t>
  </si>
  <si>
    <t xml:space="preserve">beauty bar </t>
  </si>
  <si>
    <t>папка с кнопкой а5</t>
  </si>
  <si>
    <t>cleanline</t>
  </si>
  <si>
    <t>джинсы девочек детские</t>
  </si>
  <si>
    <t>скетчбук 200 листов</t>
  </si>
  <si>
    <t>тыква игрушка</t>
  </si>
  <si>
    <t>кроссовки женские кожаные летние белые</t>
  </si>
  <si>
    <t>пена титан</t>
  </si>
  <si>
    <t>footmaster</t>
  </si>
  <si>
    <t>ремень из кожи</t>
  </si>
  <si>
    <t xml:space="preserve">покрытие </t>
  </si>
  <si>
    <t>пиала набор</t>
  </si>
  <si>
    <t>coma toma</t>
  </si>
  <si>
    <t>противогрибковое</t>
  </si>
  <si>
    <t>rpm2</t>
  </si>
  <si>
    <t>кожаный топик</t>
  </si>
  <si>
    <t>пижама шелкова</t>
  </si>
  <si>
    <t>self made женский</t>
  </si>
  <si>
    <t>fiveten</t>
  </si>
  <si>
    <t>воскресенье</t>
  </si>
  <si>
    <t>пудра бьюти бомб</t>
  </si>
  <si>
    <t>34724705</t>
  </si>
  <si>
    <t>end&amp;start</t>
  </si>
  <si>
    <t>38883445</t>
  </si>
  <si>
    <t>кроссовки grand court base</t>
  </si>
  <si>
    <t>короька</t>
  </si>
  <si>
    <t>a&amp;ko</t>
  </si>
  <si>
    <t xml:space="preserve">чехол орро </t>
  </si>
  <si>
    <t>barmariska футболка</t>
  </si>
  <si>
    <t>мужской лонгслив с надписью</t>
  </si>
  <si>
    <t>fimo набор</t>
  </si>
  <si>
    <t>tutti beauty</t>
  </si>
  <si>
    <t>вальдорф</t>
  </si>
  <si>
    <t>пушистые ковры</t>
  </si>
  <si>
    <t>гупша</t>
  </si>
  <si>
    <t>eltreco</t>
  </si>
  <si>
    <t>костюм спортивный женский флис</t>
  </si>
  <si>
    <t>пылесос супра</t>
  </si>
  <si>
    <t>28113h8100</t>
  </si>
  <si>
    <t>zumax</t>
  </si>
  <si>
    <t>оливкое масло</t>
  </si>
  <si>
    <t>белые женские носки короткие</t>
  </si>
  <si>
    <t>женское демисезонное полупальто</t>
  </si>
  <si>
    <t>наушники motorola</t>
  </si>
  <si>
    <t>31328100</t>
  </si>
  <si>
    <t>b1 витамин</t>
  </si>
  <si>
    <t xml:space="preserve">alvin d'or </t>
  </si>
  <si>
    <t>джаст кофе</t>
  </si>
  <si>
    <t>41854358</t>
  </si>
  <si>
    <t>кроксы сланцы</t>
  </si>
  <si>
    <t>штаны латекс</t>
  </si>
  <si>
    <t>сортер пирамида</t>
  </si>
  <si>
    <t>lakme краска</t>
  </si>
  <si>
    <t>дольким</t>
  </si>
  <si>
    <t>26613641</t>
  </si>
  <si>
    <t>боди вечерний</t>
  </si>
  <si>
    <t xml:space="preserve">газовый водонагреватель </t>
  </si>
  <si>
    <t>купить мужской спортивный костюм</t>
  </si>
  <si>
    <t>белые кеды женские на платформе</t>
  </si>
  <si>
    <t>eatwood</t>
  </si>
  <si>
    <t>переходник aux jack</t>
  </si>
  <si>
    <t>носки белые в рубчик</t>
  </si>
  <si>
    <t>11532632</t>
  </si>
  <si>
    <t>платье-купальник</t>
  </si>
  <si>
    <t>плащ premont</t>
  </si>
  <si>
    <t>трусы пьер карден</t>
  </si>
  <si>
    <t>кащей</t>
  </si>
  <si>
    <t>кружка рыбак</t>
  </si>
  <si>
    <t>пилимрежем</t>
  </si>
  <si>
    <t>мушка на ружье</t>
  </si>
  <si>
    <t>джинсы carrot fit</t>
  </si>
  <si>
    <t>47649033</t>
  </si>
  <si>
    <t>поршок стиральный</t>
  </si>
  <si>
    <t>телефон хаоми</t>
  </si>
  <si>
    <t xml:space="preserve">аминосил </t>
  </si>
  <si>
    <t xml:space="preserve">укороченный </t>
  </si>
  <si>
    <t>навесной светильник</t>
  </si>
  <si>
    <t>про маленького поросенка плюха</t>
  </si>
  <si>
    <t>длинное платье женское домашнее</t>
  </si>
  <si>
    <t>колонка jbl flip 3</t>
  </si>
  <si>
    <t>сортер бабочка</t>
  </si>
  <si>
    <t>шелковый комплект пижамный женский</t>
  </si>
  <si>
    <t>подвеска на браслет соколов</t>
  </si>
  <si>
    <t>масло праймер</t>
  </si>
  <si>
    <t>тени евелин</t>
  </si>
  <si>
    <t>tomoe</t>
  </si>
  <si>
    <t>шоппер коричневый</t>
  </si>
  <si>
    <t>moncera</t>
  </si>
  <si>
    <t>анатомический вкладыш</t>
  </si>
  <si>
    <t>vatten</t>
  </si>
  <si>
    <t>носки женские набор теплые</t>
  </si>
  <si>
    <t>nortfolk женский</t>
  </si>
  <si>
    <t>15825426</t>
  </si>
  <si>
    <t>герметик soudal</t>
  </si>
  <si>
    <t>свитер женский голубой</t>
  </si>
  <si>
    <t>28933192</t>
  </si>
  <si>
    <t>куцеволова</t>
  </si>
  <si>
    <t>защитное стекло samsung a5</t>
  </si>
  <si>
    <t xml:space="preserve">коаска </t>
  </si>
  <si>
    <t>нож спайдерко</t>
  </si>
  <si>
    <t>платье с воротником детское</t>
  </si>
  <si>
    <t>шины зимние 17</t>
  </si>
  <si>
    <t>пинетки розовые</t>
  </si>
  <si>
    <t>комплект на кроватку</t>
  </si>
  <si>
    <t>5222091</t>
  </si>
  <si>
    <t xml:space="preserve">очки летние </t>
  </si>
  <si>
    <t>жакет фиолетовый</t>
  </si>
  <si>
    <t>macadamia шампунь</t>
  </si>
  <si>
    <t>dbd</t>
  </si>
  <si>
    <t xml:space="preserve">шоколад подарочный </t>
  </si>
  <si>
    <t>дневные ходовые</t>
  </si>
  <si>
    <t>мыло без отдушек</t>
  </si>
  <si>
    <t>аниме наклейка на карту</t>
  </si>
  <si>
    <t xml:space="preserve">пенник </t>
  </si>
  <si>
    <t>makroflex</t>
  </si>
  <si>
    <t xml:space="preserve">пакеты вакуумные </t>
  </si>
  <si>
    <t>разветвлитель</t>
  </si>
  <si>
    <t>ace порошок</t>
  </si>
  <si>
    <t>пирамидка геометрик</t>
  </si>
  <si>
    <t>жидкое мыло канистра</t>
  </si>
  <si>
    <t>464</t>
  </si>
  <si>
    <t>глобус-бар</t>
  </si>
  <si>
    <t>чехол на se2</t>
  </si>
  <si>
    <t xml:space="preserve">азот </t>
  </si>
  <si>
    <t>ночники звездное небо</t>
  </si>
  <si>
    <t>босоножеи</t>
  </si>
  <si>
    <t>смаил</t>
  </si>
  <si>
    <t xml:space="preserve">транзисторы </t>
  </si>
  <si>
    <t>natelefone</t>
  </si>
  <si>
    <t>найк айр форс</t>
  </si>
  <si>
    <t>флаг веселый роджер</t>
  </si>
  <si>
    <t xml:space="preserve">o shade обувь </t>
  </si>
  <si>
    <t>рюкзак fjallraven</t>
  </si>
  <si>
    <t>unnaffected</t>
  </si>
  <si>
    <t>secret rey pink racoony</t>
  </si>
  <si>
    <t>cherrytex</t>
  </si>
  <si>
    <t>нильс конфеты</t>
  </si>
  <si>
    <t>21051519</t>
  </si>
  <si>
    <t>чехол на iphone 13 pro guess</t>
  </si>
  <si>
    <t>маска против перхоти</t>
  </si>
  <si>
    <t>jelly mask</t>
  </si>
  <si>
    <t>прыгун единорог</t>
  </si>
  <si>
    <t>кружка с декором из полимерной глины</t>
  </si>
  <si>
    <t>часы смарт samsung</t>
  </si>
  <si>
    <t>реплика часы iphone</t>
  </si>
  <si>
    <t>пазл 24</t>
  </si>
  <si>
    <t xml:space="preserve">наборы женские </t>
  </si>
  <si>
    <t>micronization.lab</t>
  </si>
  <si>
    <t>45362431</t>
  </si>
  <si>
    <t>73733029</t>
  </si>
  <si>
    <t>all is well now</t>
  </si>
  <si>
    <t>bogart one man show</t>
  </si>
  <si>
    <t xml:space="preserve">чугунный казан </t>
  </si>
  <si>
    <t>брелок сумочка</t>
  </si>
  <si>
    <t>серьги крутые</t>
  </si>
  <si>
    <t>динамический ключ</t>
  </si>
  <si>
    <t>московский картофель чипсы</t>
  </si>
  <si>
    <t>дневники стива</t>
  </si>
  <si>
    <t>пальто с натуральным мехом</t>
  </si>
  <si>
    <t>трусы мужские джоки</t>
  </si>
  <si>
    <t>жидкий хром</t>
  </si>
  <si>
    <t>жилет mango man</t>
  </si>
  <si>
    <t xml:space="preserve">пупс кукла </t>
  </si>
  <si>
    <t>сухожарный шкаф</t>
  </si>
  <si>
    <t>краска платиновый блонд</t>
  </si>
  <si>
    <t>прозрачный чехол на iphone 6s plus</t>
  </si>
  <si>
    <t>видеокарта 2 гб</t>
  </si>
  <si>
    <t>противоударный чехол на iphone 6</t>
  </si>
  <si>
    <t>lmdecor</t>
  </si>
  <si>
    <t>масло  5w30</t>
  </si>
  <si>
    <t>2211020</t>
  </si>
  <si>
    <t>mrc</t>
  </si>
  <si>
    <t>матрас 200</t>
  </si>
  <si>
    <t>блютуз плеер</t>
  </si>
  <si>
    <t xml:space="preserve">грунт акриловый </t>
  </si>
  <si>
    <t>03 - 16286507</t>
  </si>
  <si>
    <t>тарелка кружка ложка</t>
  </si>
  <si>
    <t>виниловый</t>
  </si>
  <si>
    <t>спасибо, что спросил</t>
  </si>
  <si>
    <t>сарафан женский летний хлопок твое</t>
  </si>
  <si>
    <t>платье barcelonica</t>
  </si>
  <si>
    <t>футболка с надписью душнила</t>
  </si>
  <si>
    <t>tony perotty</t>
  </si>
  <si>
    <t>шапка села</t>
  </si>
  <si>
    <t>джинцы 1000 руб</t>
  </si>
  <si>
    <t>компрессорный автохолодильник</t>
  </si>
  <si>
    <t>расслабление</t>
  </si>
  <si>
    <t>фотоальбом 400 фото</t>
  </si>
  <si>
    <t>splat лечебные травы</t>
  </si>
  <si>
    <t>пудра osis</t>
  </si>
  <si>
    <t>даве</t>
  </si>
  <si>
    <t>17028371</t>
  </si>
  <si>
    <t>гвоздика брошь</t>
  </si>
  <si>
    <t>ивановский текстиль халат</t>
  </si>
  <si>
    <t>кепка женскач</t>
  </si>
  <si>
    <t>lalafanfan футболка</t>
  </si>
  <si>
    <t>кроссовки с большой платформой</t>
  </si>
  <si>
    <t>боттичелли</t>
  </si>
  <si>
    <t>капсулы порошок стиральный</t>
  </si>
  <si>
    <t xml:space="preserve">kotofey </t>
  </si>
  <si>
    <t>jebao</t>
  </si>
  <si>
    <t>нитки штапельные лавандовый цвет</t>
  </si>
  <si>
    <t>43359987</t>
  </si>
  <si>
    <t xml:space="preserve">общество мертвых поэтов </t>
  </si>
  <si>
    <t>24620309</t>
  </si>
  <si>
    <t>плоское кашпо</t>
  </si>
  <si>
    <t>bombbar протеиновые батончики</t>
  </si>
  <si>
    <t>ручка присоска</t>
  </si>
  <si>
    <t>походные стульчики</t>
  </si>
  <si>
    <t>65059879</t>
  </si>
  <si>
    <t>пазл дерево</t>
  </si>
  <si>
    <t>liqui moly присадка</t>
  </si>
  <si>
    <t>матрас противопролежневый армед</t>
  </si>
  <si>
    <t xml:space="preserve">алтайские традиции </t>
  </si>
  <si>
    <t>на плиту</t>
  </si>
  <si>
    <t>45937675</t>
  </si>
  <si>
    <t>ikks</t>
  </si>
  <si>
    <t>колестон краска</t>
  </si>
  <si>
    <t>txt карточки</t>
  </si>
  <si>
    <t>лосины с полосками</t>
  </si>
  <si>
    <t>брюки мужские хлопковые</t>
  </si>
  <si>
    <t>пылесос candy</t>
  </si>
  <si>
    <t>кросовки мужские nike монархи</t>
  </si>
  <si>
    <t>linderi</t>
  </si>
  <si>
    <t>dripper</t>
  </si>
  <si>
    <t>настенные часы в детскую</t>
  </si>
  <si>
    <t>рюкзак женский кожаный светлый</t>
  </si>
  <si>
    <t xml:space="preserve">пенал пушистый </t>
  </si>
  <si>
    <t xml:space="preserve">asic </t>
  </si>
  <si>
    <t>купальник шарманте</t>
  </si>
  <si>
    <t>духи тифани</t>
  </si>
  <si>
    <t>атака титанов нашивка</t>
  </si>
  <si>
    <t>art-ars</t>
  </si>
  <si>
    <t>бассейн каркасный 366?122</t>
  </si>
  <si>
    <t>держатель часов</t>
  </si>
  <si>
    <t>электродвигатель трехфазный</t>
  </si>
  <si>
    <t>starbaks</t>
  </si>
  <si>
    <t>руд</t>
  </si>
  <si>
    <t>беби гоу трусики</t>
  </si>
  <si>
    <t>хабы на уаз</t>
  </si>
  <si>
    <t xml:space="preserve">носик </t>
  </si>
  <si>
    <t>футболка котики</t>
  </si>
  <si>
    <t>хроники драгомира</t>
  </si>
  <si>
    <t xml:space="preserve">катридж на бруско </t>
  </si>
  <si>
    <t>женские широкие штаны летние</t>
  </si>
  <si>
    <t>крем гиалурон эксперт</t>
  </si>
  <si>
    <t>detail шампунь</t>
  </si>
  <si>
    <t>бокс евангелион</t>
  </si>
  <si>
    <t>детские автокресла автомобильные</t>
  </si>
  <si>
    <t>наклейки на литые диски</t>
  </si>
  <si>
    <t>термиз</t>
  </si>
  <si>
    <t xml:space="preserve">декоративные наклейки на стену </t>
  </si>
  <si>
    <t>клатч праздничный</t>
  </si>
  <si>
    <t>retression серьги</t>
  </si>
  <si>
    <t>remax iphone 13</t>
  </si>
  <si>
    <t xml:space="preserve">межзубный ершик </t>
  </si>
  <si>
    <t>пальто женское весна осень зеленое</t>
  </si>
  <si>
    <t>токийские мстители картина</t>
  </si>
  <si>
    <t>чехол на запасное колесо 15</t>
  </si>
  <si>
    <t>болт секретка</t>
  </si>
  <si>
    <t>белорусский трикотаж джемпер</t>
  </si>
  <si>
    <t xml:space="preserve">водные пистолеты </t>
  </si>
  <si>
    <t>юбка kira plastinina</t>
  </si>
  <si>
    <t>платье с коротким рукавом рубашка длинное летнее</t>
  </si>
  <si>
    <t>подушка сова дормео</t>
  </si>
  <si>
    <t>кондиционер керасис</t>
  </si>
  <si>
    <t>old spice дезодорант wolfthorn</t>
  </si>
  <si>
    <t>трусы мужские боксеры найк</t>
  </si>
  <si>
    <t>холодный асфальт</t>
  </si>
  <si>
    <t>слайдеры иероглифы</t>
  </si>
  <si>
    <t>реал ми 8</t>
  </si>
  <si>
    <t>корзина на выписку</t>
  </si>
  <si>
    <t xml:space="preserve">зонты детские </t>
  </si>
  <si>
    <t>подвеска близнецы золото</t>
  </si>
  <si>
    <t>прозрачные пакеты в роддом</t>
  </si>
  <si>
    <t>ex nihilo lust in paradise</t>
  </si>
  <si>
    <t>свв500</t>
  </si>
  <si>
    <t>tulasi</t>
  </si>
  <si>
    <t>64304804</t>
  </si>
  <si>
    <t>чайный бокал</t>
  </si>
  <si>
    <t>athletic</t>
  </si>
  <si>
    <t>носки высокие adidas</t>
  </si>
  <si>
    <t>apacer as350</t>
  </si>
  <si>
    <t>купальные шапочки</t>
  </si>
  <si>
    <t>redmi k 40</t>
  </si>
  <si>
    <t>штаны adidas спортивные женские</t>
  </si>
  <si>
    <t>ecolab дезодорант</t>
  </si>
  <si>
    <t>майки донелла</t>
  </si>
  <si>
    <t xml:space="preserve">evrika </t>
  </si>
  <si>
    <t>inlay</t>
  </si>
  <si>
    <t>шоколадный телефон</t>
  </si>
  <si>
    <t>постеры на холсте</t>
  </si>
  <si>
    <t>64254160</t>
  </si>
  <si>
    <t>вкладыши под мышки</t>
  </si>
  <si>
    <t>чехол nintendo</t>
  </si>
  <si>
    <t>футболки украина</t>
  </si>
  <si>
    <t>kidi девочки</t>
  </si>
  <si>
    <t xml:space="preserve">чехол а51 </t>
  </si>
  <si>
    <t>детский сумка</t>
  </si>
  <si>
    <t>рамка 297 420</t>
  </si>
  <si>
    <t>одноразовые контейнера</t>
  </si>
  <si>
    <t>голубой бомбер</t>
  </si>
  <si>
    <t>отбеливатель карандаш</t>
  </si>
  <si>
    <t>белые женские сумки</t>
  </si>
  <si>
    <t>46831408</t>
  </si>
  <si>
    <t>19895267</t>
  </si>
  <si>
    <t>найк спортивки</t>
  </si>
  <si>
    <t>толстой лев азбука</t>
  </si>
  <si>
    <t>за.бота</t>
  </si>
  <si>
    <t>удлинитель высоты рулевого штока</t>
  </si>
  <si>
    <t>подгузники тоусики</t>
  </si>
  <si>
    <t>пиджак женский малиновый</t>
  </si>
  <si>
    <t>светоотражающий рюкзак</t>
  </si>
  <si>
    <t xml:space="preserve">горшок цветочный высокий </t>
  </si>
  <si>
    <t>maxmara пальто</t>
  </si>
  <si>
    <t>73679983</t>
  </si>
  <si>
    <t>джинсы bedew</t>
  </si>
  <si>
    <t>lion toys</t>
  </si>
  <si>
    <t>duramo 10</t>
  </si>
  <si>
    <t>панама на весну</t>
  </si>
  <si>
    <t>железный человек комиксы</t>
  </si>
  <si>
    <t>футболка тикток</t>
  </si>
  <si>
    <t>упор дверной магнитный</t>
  </si>
  <si>
    <t>дар дракона крем</t>
  </si>
  <si>
    <t xml:space="preserve">лицетин </t>
  </si>
  <si>
    <t xml:space="preserve">платье  белое </t>
  </si>
  <si>
    <t xml:space="preserve">хонор 9а </t>
  </si>
  <si>
    <t>djamcosm</t>
  </si>
  <si>
    <t>хлебопечки panasonic</t>
  </si>
  <si>
    <t>пижама со скелетом</t>
  </si>
  <si>
    <t>жидкое мыло умка</t>
  </si>
  <si>
    <t>халат домашний белый</t>
  </si>
  <si>
    <t>orgazzzmix</t>
  </si>
  <si>
    <t>фигурка харли квинн</t>
  </si>
  <si>
    <t>пазлы на магнитах</t>
  </si>
  <si>
    <t>футюолка оверсайз</t>
  </si>
  <si>
    <t>о новый дивный мир</t>
  </si>
  <si>
    <t>фитопар</t>
  </si>
  <si>
    <t>черный медицинский костюм</t>
  </si>
  <si>
    <t>велокостюм женский</t>
  </si>
  <si>
    <t>каблуке женские туфли на низком</t>
  </si>
  <si>
    <t>pelican комплект</t>
  </si>
  <si>
    <t>белье с корсетом</t>
  </si>
  <si>
    <t>носки белые высокие мужские</t>
  </si>
  <si>
    <t>велосипед двухколесный 18</t>
  </si>
  <si>
    <t>43375195</t>
  </si>
  <si>
    <t>44112972</t>
  </si>
  <si>
    <t>белые шорты спортивные</t>
  </si>
  <si>
    <t>aliance fur</t>
  </si>
  <si>
    <t>матрац в автомобиль</t>
  </si>
  <si>
    <t>жидкое мыло парфюмированное</t>
  </si>
  <si>
    <t>casio мужской</t>
  </si>
  <si>
    <t>самсунг  а 32</t>
  </si>
  <si>
    <t>32896837</t>
  </si>
  <si>
    <t>лак атури</t>
  </si>
  <si>
    <t>женский кожанный рюкзак</t>
  </si>
  <si>
    <t>solo_u</t>
  </si>
  <si>
    <t>12793005</t>
  </si>
  <si>
    <t>книга о вкусной и здоровой</t>
  </si>
  <si>
    <t xml:space="preserve">тарелки детские </t>
  </si>
  <si>
    <t>очки  огонь</t>
  </si>
  <si>
    <t>кроссовки из экокожи</t>
  </si>
  <si>
    <t>37257696</t>
  </si>
  <si>
    <t>25148781</t>
  </si>
  <si>
    <t>стекло на huawei mate 20 lite</t>
  </si>
  <si>
    <t>samsung galaxy a30 s</t>
  </si>
  <si>
    <t xml:space="preserve">однодневные линзы </t>
  </si>
  <si>
    <t xml:space="preserve"> костюм спортивный женский</t>
  </si>
  <si>
    <t xml:space="preserve">женские кроссовки кожаные </t>
  </si>
  <si>
    <t>гарри поттер свечи</t>
  </si>
  <si>
    <t>голубые спортивные штаны</t>
  </si>
  <si>
    <t>58246765</t>
  </si>
  <si>
    <t>дверные занавески</t>
  </si>
  <si>
    <t>горшок цветочный желтый</t>
  </si>
  <si>
    <t>наволочка на анатомическую подушку</t>
  </si>
  <si>
    <t>значок ниссан</t>
  </si>
  <si>
    <t>sana-sol</t>
  </si>
  <si>
    <t>стоо</t>
  </si>
  <si>
    <t>33139843</t>
  </si>
  <si>
    <t>тарандин</t>
  </si>
  <si>
    <t>колаген в капсулах</t>
  </si>
  <si>
    <t>авто кружка</t>
  </si>
  <si>
    <t>машинка мустанг</t>
  </si>
  <si>
    <t>тихий вечер</t>
  </si>
  <si>
    <t xml:space="preserve">логопедические карточки </t>
  </si>
  <si>
    <t>tg-157</t>
  </si>
  <si>
    <t xml:space="preserve">бейболка </t>
  </si>
  <si>
    <t>редми нот 8 стекло</t>
  </si>
  <si>
    <t>лето ночи</t>
  </si>
  <si>
    <t>браслет на живот</t>
  </si>
  <si>
    <t>силеконовыйе чехол iphone 5</t>
  </si>
  <si>
    <t>дезодорант женский кристал</t>
  </si>
  <si>
    <t>куртка stone island</t>
  </si>
  <si>
    <t>honor 10lite</t>
  </si>
  <si>
    <t>босоножки michael kors</t>
  </si>
  <si>
    <t>салфетка в тубе</t>
  </si>
  <si>
    <t>jana лето</t>
  </si>
  <si>
    <t>aromatica гидрофильное масло</t>
  </si>
  <si>
    <t>шампунь мужской syoss</t>
  </si>
  <si>
    <t>сумки sarsa</t>
  </si>
  <si>
    <t>патчи натуральные</t>
  </si>
  <si>
    <t>полис</t>
  </si>
  <si>
    <t>кеды зара</t>
  </si>
  <si>
    <t>ликви моли 5w40 5л</t>
  </si>
  <si>
    <t>кеды белые женские кожа</t>
  </si>
  <si>
    <t>карандаш акварельный</t>
  </si>
  <si>
    <t>игрушки взрослым</t>
  </si>
  <si>
    <t xml:space="preserve">шкаф подруги платье </t>
  </si>
  <si>
    <t>хоккейные майки</t>
  </si>
  <si>
    <t>36549557</t>
  </si>
  <si>
    <t>попкорн карамельный</t>
  </si>
  <si>
    <t>носки мужские веселые</t>
  </si>
  <si>
    <t>художественные акварельные краски</t>
  </si>
  <si>
    <t>кисть 000</t>
  </si>
  <si>
    <t>мини трусы</t>
  </si>
  <si>
    <t>sportlim</t>
  </si>
  <si>
    <t>лабиринт пресс</t>
  </si>
  <si>
    <t>бад хром</t>
  </si>
  <si>
    <t xml:space="preserve">bio world </t>
  </si>
  <si>
    <t>сумка лимонного цвета</t>
  </si>
  <si>
    <t>36441542</t>
  </si>
  <si>
    <t>упаковка товара</t>
  </si>
  <si>
    <t>vizit large</t>
  </si>
  <si>
    <t>бокс форма</t>
  </si>
  <si>
    <t>maybelline new york hydra extreme</t>
  </si>
  <si>
    <t>мастеры</t>
  </si>
  <si>
    <t>makita отвертка</t>
  </si>
  <si>
    <t>блюдо лопатка</t>
  </si>
  <si>
    <t>nyx liquid suede</t>
  </si>
  <si>
    <t>рукодельные забавы</t>
  </si>
  <si>
    <t>timi конфеты</t>
  </si>
  <si>
    <t xml:space="preserve">bidlobikes </t>
  </si>
  <si>
    <t>мультиварка 4 литра</t>
  </si>
  <si>
    <t>подарки мужчинам посуда</t>
  </si>
  <si>
    <t>антиаппетит</t>
  </si>
  <si>
    <t>резиновые сапоги девочке</t>
  </si>
  <si>
    <t>подарки выпускникам детского сада</t>
  </si>
  <si>
    <t>cassels</t>
  </si>
  <si>
    <t>shuba</t>
  </si>
  <si>
    <t xml:space="preserve">кольуо </t>
  </si>
  <si>
    <t>чехол на huawei p30 lite с рисунками</t>
  </si>
  <si>
    <t xml:space="preserve">тональный крем корейский </t>
  </si>
  <si>
    <t>формат а3</t>
  </si>
  <si>
    <t>tropikanka oil</t>
  </si>
  <si>
    <t>модис юбка</t>
  </si>
  <si>
    <t>джеггинсы женские кожаные</t>
  </si>
  <si>
    <t>адидас дезодорант женский</t>
  </si>
  <si>
    <t xml:space="preserve">дезодорант олд спайс мужской </t>
  </si>
  <si>
    <t>наколенники ролики</t>
  </si>
  <si>
    <t>trndzona</t>
  </si>
  <si>
    <t>тренировочный ножик бабочка</t>
  </si>
  <si>
    <t>buderus</t>
  </si>
  <si>
    <t>худи calvin klein jeans</t>
  </si>
  <si>
    <t>renocode</t>
  </si>
  <si>
    <t>25402589</t>
  </si>
  <si>
    <t>himalaya мыло</t>
  </si>
  <si>
    <t>противогаз пмк 2</t>
  </si>
  <si>
    <t>30544123</t>
  </si>
  <si>
    <t>evalist</t>
  </si>
  <si>
    <t>крючок 10</t>
  </si>
  <si>
    <t>кпп ручка</t>
  </si>
  <si>
    <t xml:space="preserve">подарок дочке </t>
  </si>
  <si>
    <t xml:space="preserve">сенник </t>
  </si>
  <si>
    <t>орудие</t>
  </si>
  <si>
    <t>мужскте трусы</t>
  </si>
  <si>
    <t>куклы фабрики весна</t>
  </si>
  <si>
    <t xml:space="preserve">наклейки на лобовое стекло </t>
  </si>
  <si>
    <t>71982140</t>
  </si>
  <si>
    <t>jbl wave 300 tws</t>
  </si>
  <si>
    <t>кепки хоккейные</t>
  </si>
  <si>
    <t>манчкин гравити фолз</t>
  </si>
  <si>
    <t>свитер унисекс</t>
  </si>
  <si>
    <t>asics metaspeed</t>
  </si>
  <si>
    <t>джинсы на худого мальчика</t>
  </si>
  <si>
    <t>фильтр на аквафор</t>
  </si>
  <si>
    <t>блузка принт</t>
  </si>
  <si>
    <t>пиквик</t>
  </si>
  <si>
    <t>авто сигналы</t>
  </si>
  <si>
    <t>кроссовки bnb</t>
  </si>
  <si>
    <t>collagen water full</t>
  </si>
  <si>
    <t>самсунг 10</t>
  </si>
  <si>
    <t>savannah</t>
  </si>
  <si>
    <t>reminiscent</t>
  </si>
  <si>
    <t>платье маме и дочке</t>
  </si>
  <si>
    <t>74231047</t>
  </si>
  <si>
    <t>рюкзак с пони</t>
  </si>
  <si>
    <t>расче</t>
  </si>
  <si>
    <t>diva mask</t>
  </si>
  <si>
    <t>parfumex духи</t>
  </si>
  <si>
    <t>sibelly</t>
  </si>
  <si>
    <t>premium mold</t>
  </si>
  <si>
    <t>аркар</t>
  </si>
  <si>
    <t>брюки темно-синие</t>
  </si>
  <si>
    <t>залина</t>
  </si>
  <si>
    <t>карандаш вивьен сабо 02</t>
  </si>
  <si>
    <t>штаны с черепом</t>
  </si>
  <si>
    <t>угловые ножницы</t>
  </si>
  <si>
    <t>костюм медицинский женский трикотаж</t>
  </si>
  <si>
    <t>viva la panda</t>
  </si>
  <si>
    <t>уточка  лалафанфан</t>
  </si>
  <si>
    <t>cc тональный крем</t>
  </si>
  <si>
    <t>расклалушка</t>
  </si>
  <si>
    <t>туфли  на шпильке</t>
  </si>
  <si>
    <t>чехол на самсунг а6 2018</t>
  </si>
  <si>
    <t>женские модные сумки</t>
  </si>
  <si>
    <t>кисель растворимый</t>
  </si>
  <si>
    <t>тарелка в микроволновку lg</t>
  </si>
  <si>
    <t>цой жив</t>
  </si>
  <si>
    <t>колонка jbl flip</t>
  </si>
  <si>
    <t>лего омон газ</t>
  </si>
  <si>
    <t>высокорез</t>
  </si>
  <si>
    <t>70900822</t>
  </si>
  <si>
    <t xml:space="preserve">водолазка без горла </t>
  </si>
  <si>
    <t>kd trey 5ix</t>
  </si>
  <si>
    <t>luxvisage 212</t>
  </si>
  <si>
    <t>лосины с единорогом</t>
  </si>
  <si>
    <t>кепка иди нахуй</t>
  </si>
  <si>
    <t>сарматы</t>
  </si>
  <si>
    <t>полтенце</t>
  </si>
  <si>
    <t>rossi fabiani</t>
  </si>
  <si>
    <t>levanssi</t>
  </si>
  <si>
    <t>жетон сталкер</t>
  </si>
  <si>
    <t>51645340</t>
  </si>
  <si>
    <t>подставка стекло</t>
  </si>
  <si>
    <t>go 3 jbl</t>
  </si>
  <si>
    <t>большое зеркало с подсветкой</t>
  </si>
  <si>
    <t>honor x8 2022</t>
  </si>
  <si>
    <t>21019371</t>
  </si>
  <si>
    <t>madami</t>
  </si>
  <si>
    <t>можжевеловые бусины</t>
  </si>
  <si>
    <t>домашний кондиционер</t>
  </si>
  <si>
    <t>банки под шампунь</t>
  </si>
  <si>
    <t>26733547</t>
  </si>
  <si>
    <t>огурец с глазами</t>
  </si>
  <si>
    <t>блестки мелкие</t>
  </si>
  <si>
    <t xml:space="preserve">подстилка под бассейн </t>
  </si>
  <si>
    <t>серьги крестики черные</t>
  </si>
  <si>
    <t>шелковые трусики</t>
  </si>
  <si>
    <t xml:space="preserve">зерно </t>
  </si>
  <si>
    <t>наушник bluetooth</t>
  </si>
  <si>
    <t>чехол honor10i</t>
  </si>
  <si>
    <t>стекло 9c redmi</t>
  </si>
  <si>
    <t>9a</t>
  </si>
  <si>
    <t>трактор каталка турбо полесье</t>
  </si>
  <si>
    <t>frissman</t>
  </si>
  <si>
    <t>mebelux</t>
  </si>
  <si>
    <t>touth mousse</t>
  </si>
  <si>
    <t>16917327</t>
  </si>
  <si>
    <t xml:space="preserve">vamp </t>
  </si>
  <si>
    <t>bon-ar</t>
  </si>
  <si>
    <t>прикормка карась</t>
  </si>
  <si>
    <t>estel  маска</t>
  </si>
  <si>
    <t>купюры ссср</t>
  </si>
  <si>
    <t>наруто лапша</t>
  </si>
  <si>
    <t>безумной луны</t>
  </si>
  <si>
    <t>под ватные палочки</t>
  </si>
  <si>
    <t>wild bunny</t>
  </si>
  <si>
    <t>чехол книжка honor 9a</t>
  </si>
  <si>
    <t>firfir</t>
  </si>
  <si>
    <t>бров хенна</t>
  </si>
  <si>
    <t>толокар ходунки</t>
  </si>
  <si>
    <t>розовый блеск</t>
  </si>
  <si>
    <t>гроза от улиток</t>
  </si>
  <si>
    <t>krasivo</t>
  </si>
  <si>
    <t xml:space="preserve">чехол хонор 50 лайт </t>
  </si>
  <si>
    <t>gross рулетка</t>
  </si>
  <si>
    <t>jokosun</t>
  </si>
  <si>
    <t>термо наклейки аниме</t>
  </si>
  <si>
    <t>бэби борн игрушки</t>
  </si>
  <si>
    <t>плакат на кухню</t>
  </si>
  <si>
    <t>защитное стекло самсунг а7 2018</t>
  </si>
  <si>
    <t>гель лак с эффектом втирки</t>
  </si>
  <si>
    <t>платье с акцентным воротником</t>
  </si>
  <si>
    <t>attack bioex</t>
  </si>
  <si>
    <t>48089000</t>
  </si>
  <si>
    <t>лонгслив benetton</t>
  </si>
  <si>
    <t>lactacyd girl</t>
  </si>
  <si>
    <t>29368122</t>
  </si>
  <si>
    <t>неоновые шары</t>
  </si>
  <si>
    <t>тарелки матовые</t>
  </si>
  <si>
    <t>полуботинки honey girl</t>
  </si>
  <si>
    <t>леггинсы фиолетовые</t>
  </si>
  <si>
    <t>садовые вилы</t>
  </si>
  <si>
    <t>62845330</t>
  </si>
  <si>
    <t>maskoholic лифтинг</t>
  </si>
  <si>
    <t>dubble bubble</t>
  </si>
  <si>
    <t>70337750</t>
  </si>
  <si>
    <t>коты воители солнечный путь</t>
  </si>
  <si>
    <t>nyx truffle</t>
  </si>
  <si>
    <t>работа актера над собой</t>
  </si>
  <si>
    <t>вынос на bmx</t>
  </si>
  <si>
    <t>костюм карлсона</t>
  </si>
  <si>
    <t>tommy hilfiger мужское</t>
  </si>
  <si>
    <t>эсаицин</t>
  </si>
  <si>
    <t>штаны на мальчика 110</t>
  </si>
  <si>
    <t>27558641</t>
  </si>
  <si>
    <t>ванные наборы</t>
  </si>
  <si>
    <t>10845175</t>
  </si>
  <si>
    <t xml:space="preserve">покрывало 240х260 </t>
  </si>
  <si>
    <t>36949559</t>
  </si>
  <si>
    <t>the scandalist salt</t>
  </si>
  <si>
    <t>браслет пластиковый</t>
  </si>
  <si>
    <t>mango kids ветровка</t>
  </si>
  <si>
    <t>smart bee пчелиное молочко</t>
  </si>
  <si>
    <t>встраиваемый светильник novotech</t>
  </si>
  <si>
    <t>картина влюбленные</t>
  </si>
  <si>
    <t>джинсы мужские lee daren</t>
  </si>
  <si>
    <t>хартманн</t>
  </si>
  <si>
    <t>tavolozza</t>
  </si>
  <si>
    <t>подарок мужу на юбилей</t>
  </si>
  <si>
    <t>мусульманский кулон золото</t>
  </si>
  <si>
    <t>семена подоконник</t>
  </si>
  <si>
    <t xml:space="preserve"> север</t>
  </si>
  <si>
    <t>30030782</t>
  </si>
  <si>
    <t>кришнамурти</t>
  </si>
  <si>
    <t>розовые лосины женские</t>
  </si>
  <si>
    <t>наклейки на ногти иероглифы</t>
  </si>
  <si>
    <t>ириск база</t>
  </si>
  <si>
    <t>ультратонкие палочки</t>
  </si>
  <si>
    <t xml:space="preserve">игрушечные деньги </t>
  </si>
  <si>
    <t>бокалы и рюмки</t>
  </si>
  <si>
    <t>очки с обычными стеклами</t>
  </si>
  <si>
    <t>arduino набор</t>
  </si>
  <si>
    <t>28773995</t>
  </si>
  <si>
    <t xml:space="preserve">canpol babies </t>
  </si>
  <si>
    <t>рина кент</t>
  </si>
  <si>
    <t>jurello</t>
  </si>
  <si>
    <t>bosch ушм</t>
  </si>
  <si>
    <t>бампер на redmi 8</t>
  </si>
  <si>
    <t>39806724</t>
  </si>
  <si>
    <t>bosch погружной блендер</t>
  </si>
  <si>
    <t>amuse</t>
  </si>
  <si>
    <t>платье  love republic</t>
  </si>
  <si>
    <t>кепка лакоста</t>
  </si>
  <si>
    <t xml:space="preserve">чемодан  </t>
  </si>
  <si>
    <t>outrage</t>
  </si>
  <si>
    <t>заврник</t>
  </si>
  <si>
    <t>демчуг</t>
  </si>
  <si>
    <t>70041189</t>
  </si>
  <si>
    <t>тени elian</t>
  </si>
  <si>
    <t>халат доктора</t>
  </si>
  <si>
    <t>внутренний ssd диск</t>
  </si>
  <si>
    <t>салфетница гжель</t>
  </si>
  <si>
    <t xml:space="preserve">чвк вагнер </t>
  </si>
  <si>
    <t>презервативы размер</t>
  </si>
  <si>
    <t>фантан садовый</t>
  </si>
  <si>
    <t xml:space="preserve">елизар кислородный </t>
  </si>
  <si>
    <t>водосгон силиконовый</t>
  </si>
  <si>
    <t>топ женский с широкими</t>
  </si>
  <si>
    <t>чай пауэр</t>
  </si>
  <si>
    <t>сигарета электронка</t>
  </si>
  <si>
    <t>lightning кабель apple</t>
  </si>
  <si>
    <t>помада с кисточкой</t>
  </si>
  <si>
    <t>тонкие матрасы</t>
  </si>
  <si>
    <t>надувной матрасс</t>
  </si>
  <si>
    <t>art deco тушь</t>
  </si>
  <si>
    <t xml:space="preserve">иконки </t>
  </si>
  <si>
    <t>кожаные джегинсы</t>
  </si>
  <si>
    <t>утюжок дорожный</t>
  </si>
  <si>
    <t>estel 0/11</t>
  </si>
  <si>
    <t>худи на молнии оверсайз женское</t>
  </si>
  <si>
    <t>nutrilak premium 2</t>
  </si>
  <si>
    <t>limpid side</t>
  </si>
  <si>
    <t>пуховые платки</t>
  </si>
  <si>
    <t>мазда 3 bl</t>
  </si>
  <si>
    <t>13357886</t>
  </si>
  <si>
    <t>dessata</t>
  </si>
  <si>
    <t>реплика кроссовки</t>
  </si>
  <si>
    <t>однофазный лак</t>
  </si>
  <si>
    <t>кукла тильда кукла</t>
  </si>
  <si>
    <t xml:space="preserve">секс наша работа </t>
  </si>
  <si>
    <t>носки до колен</t>
  </si>
  <si>
    <t xml:space="preserve">брюки женские классические бежевые </t>
  </si>
  <si>
    <t>стол инверсионный</t>
  </si>
  <si>
    <t>samsung а31</t>
  </si>
  <si>
    <t>лодочки синие</t>
  </si>
  <si>
    <t>насадка на karcher k5</t>
  </si>
  <si>
    <t>bb loreal</t>
  </si>
  <si>
    <t>платье белый</t>
  </si>
  <si>
    <t xml:space="preserve">купальник с накидкой </t>
  </si>
  <si>
    <t>перцовкв</t>
  </si>
  <si>
    <t>louis tomlinson</t>
  </si>
  <si>
    <t>блузки укороченные</t>
  </si>
  <si>
    <t xml:space="preserve">полки в шкаф </t>
  </si>
  <si>
    <t>kugar</t>
  </si>
  <si>
    <t>формы пекарские</t>
  </si>
  <si>
    <t>таралли</t>
  </si>
  <si>
    <t>палатка на крышу</t>
  </si>
  <si>
    <t>пазлы ван гог</t>
  </si>
  <si>
    <t>bogo design</t>
  </si>
  <si>
    <t>oh milo</t>
  </si>
  <si>
    <t>широкополосый облучатель</t>
  </si>
  <si>
    <t>хаммам</t>
  </si>
  <si>
    <t>пион сара бернар</t>
  </si>
  <si>
    <t>воздушный шар кот</t>
  </si>
  <si>
    <t>пижама с топиком</t>
  </si>
  <si>
    <t>блузки беларусь</t>
  </si>
  <si>
    <t>прохлада конфеты</t>
  </si>
  <si>
    <t>rbks</t>
  </si>
  <si>
    <t>диски ps5</t>
  </si>
  <si>
    <t>детские магазины</t>
  </si>
  <si>
    <t>ликато кератин</t>
  </si>
  <si>
    <t>шапка полотенце</t>
  </si>
  <si>
    <t>робот-пылесос kitfort</t>
  </si>
  <si>
    <t>davines oi шампунь</t>
  </si>
  <si>
    <t>брошь виноград</t>
  </si>
  <si>
    <t>большой крест</t>
  </si>
  <si>
    <t xml:space="preserve">лимонник </t>
  </si>
  <si>
    <t>dewal маска</t>
  </si>
  <si>
    <t>нитроксолин</t>
  </si>
  <si>
    <t>пленка дерево</t>
  </si>
  <si>
    <t>17430144</t>
  </si>
  <si>
    <t>туфли с широким носом</t>
  </si>
  <si>
    <t>палантин зебра</t>
  </si>
  <si>
    <t xml:space="preserve">bravo </t>
  </si>
  <si>
    <t>заколки шпильки</t>
  </si>
  <si>
    <t>моторное масло акора</t>
  </si>
  <si>
    <t>зеркала мертвой зоны</t>
  </si>
  <si>
    <t>кольцо на 2 фаланги</t>
  </si>
  <si>
    <t>заколки на свадьбу</t>
  </si>
  <si>
    <t>соколов броши</t>
  </si>
  <si>
    <t>style captain</t>
  </si>
  <si>
    <t>сухие тени</t>
  </si>
  <si>
    <t>карандаши ламель</t>
  </si>
  <si>
    <t>ecoplanet</t>
  </si>
  <si>
    <t xml:space="preserve">mango men </t>
  </si>
  <si>
    <t xml:space="preserve">скейч бук </t>
  </si>
  <si>
    <t>el tempo сандалии</t>
  </si>
  <si>
    <t>браслет из авантюрина</t>
  </si>
  <si>
    <t>костюм женский без флиса</t>
  </si>
  <si>
    <t>андрюша</t>
  </si>
  <si>
    <t>стиральный порошок автомат синергетик</t>
  </si>
  <si>
    <t>boomjoy швабра</t>
  </si>
  <si>
    <t>55348515</t>
  </si>
  <si>
    <t>premium ink</t>
  </si>
  <si>
    <t>стопор дверной напольный</t>
  </si>
  <si>
    <t>шорты адидас детские</t>
  </si>
  <si>
    <t>автомагнитофон</t>
  </si>
  <si>
    <t>кольцо рубин</t>
  </si>
  <si>
    <t>plague inc</t>
  </si>
  <si>
    <t>mikser</t>
  </si>
  <si>
    <t>белетки</t>
  </si>
  <si>
    <t xml:space="preserve">женское сексуальное белье </t>
  </si>
  <si>
    <t>планер недельный</t>
  </si>
  <si>
    <t>борцовский манекен</t>
  </si>
  <si>
    <t>летние брюки женские больших размеров</t>
  </si>
  <si>
    <t>50308612</t>
  </si>
  <si>
    <t xml:space="preserve">отпугиватель птиц </t>
  </si>
  <si>
    <t>колготки с эффектом тату</t>
  </si>
  <si>
    <t>цилиндр с шариками</t>
  </si>
  <si>
    <t>майка kappa</t>
  </si>
  <si>
    <t>пенал железный</t>
  </si>
  <si>
    <t>защита багажа</t>
  </si>
  <si>
    <t>колонки с микрофоном</t>
  </si>
  <si>
    <t>21699645</t>
  </si>
  <si>
    <t>лан тестер</t>
  </si>
  <si>
    <t>деревообрабатывающие станки</t>
  </si>
  <si>
    <t>джинсы клеш манго</t>
  </si>
  <si>
    <t>barbud</t>
  </si>
  <si>
    <t>мужские лонгсливы поло</t>
  </si>
  <si>
    <t>фирма акула</t>
  </si>
  <si>
    <t>iphone usb кабель</t>
  </si>
  <si>
    <t>halo книги</t>
  </si>
  <si>
    <t>халат на мальчика махровый</t>
  </si>
  <si>
    <t>birdy brand</t>
  </si>
  <si>
    <t>fleur alpine вода</t>
  </si>
  <si>
    <t>трикотажные блузки с длинным рукавом женские</t>
  </si>
  <si>
    <t>солонка и перечница набор</t>
  </si>
  <si>
    <t>худи женские на молнии</t>
  </si>
  <si>
    <t>sanabelle корм</t>
  </si>
  <si>
    <t>a4tech kv-300h</t>
  </si>
  <si>
    <t xml:space="preserve">юбка на пуговицах </t>
  </si>
  <si>
    <t>наклейка голубь</t>
  </si>
  <si>
    <t>bimba</t>
  </si>
  <si>
    <t>платье лопша</t>
  </si>
  <si>
    <t>кеды с сердечками</t>
  </si>
  <si>
    <t>костюм домашний велюровый</t>
  </si>
  <si>
    <t>лоферы женские с бантом</t>
  </si>
  <si>
    <t>65794615</t>
  </si>
  <si>
    <t>флешка спинер</t>
  </si>
  <si>
    <t>сухари панировочные панко</t>
  </si>
  <si>
    <t>хорелла</t>
  </si>
  <si>
    <t>percy reed</t>
  </si>
  <si>
    <t>карандаши 12 цветов</t>
  </si>
  <si>
    <t>рыжий кот салфетка из микрофибры</t>
  </si>
  <si>
    <t>cortex</t>
  </si>
  <si>
    <t>dr martens женские ботинки</t>
  </si>
  <si>
    <t>плед покрывало 200х220</t>
  </si>
  <si>
    <t>туники рубашки</t>
  </si>
  <si>
    <t>нож стендоф</t>
  </si>
  <si>
    <t>ночники аниме</t>
  </si>
  <si>
    <t>cloud slime</t>
  </si>
  <si>
    <t>цветные брюки женские</t>
  </si>
  <si>
    <t>сабо женские кожаные на каблуке</t>
  </si>
  <si>
    <t>белье женское красное</t>
  </si>
  <si>
    <t>мезомаска</t>
  </si>
  <si>
    <t>tribuna купальник</t>
  </si>
  <si>
    <t>savage ветровка</t>
  </si>
  <si>
    <t>x-plode мужской</t>
  </si>
  <si>
    <t>переходник кондитерский</t>
  </si>
  <si>
    <t>зонт с рисунком внутри</t>
  </si>
  <si>
    <t xml:space="preserve">force nike </t>
  </si>
  <si>
    <t>бартек</t>
  </si>
  <si>
    <t xml:space="preserve">лонгслив  женский </t>
  </si>
  <si>
    <t>бутоны жасмина</t>
  </si>
  <si>
    <t>джемма</t>
  </si>
  <si>
    <t>настольные игры на английском</t>
  </si>
  <si>
    <t>jason mask</t>
  </si>
  <si>
    <t>брошь корабль</t>
  </si>
  <si>
    <t>прованс декор</t>
  </si>
  <si>
    <t>sofiya lux</t>
  </si>
  <si>
    <t>huawei y6p чехол книжка</t>
  </si>
  <si>
    <t>шорты спортианые</t>
  </si>
  <si>
    <t>авангард омск</t>
  </si>
  <si>
    <t>fayri</t>
  </si>
  <si>
    <t>64330373</t>
  </si>
  <si>
    <t>28887903</t>
  </si>
  <si>
    <t>xiomi 70mai m300</t>
  </si>
  <si>
    <t>мужские летние брюки на резинке</t>
  </si>
  <si>
    <t>зд наклейки</t>
  </si>
  <si>
    <t>viveza</t>
  </si>
  <si>
    <t xml:space="preserve">защитное стекло redmi </t>
  </si>
  <si>
    <t>таймер подачи воды</t>
  </si>
  <si>
    <t>чехол на оппо рено 5</t>
  </si>
  <si>
    <t xml:space="preserve">набор динозавров </t>
  </si>
  <si>
    <t>постельное белье фиксики</t>
  </si>
  <si>
    <t>салфетки york</t>
  </si>
  <si>
    <t>иисус христос статуэтка</t>
  </si>
  <si>
    <t>шпашка</t>
  </si>
  <si>
    <t>черный чехол на айфон 6</t>
  </si>
  <si>
    <t>softshell кроссовки</t>
  </si>
  <si>
    <t>игла цыганка</t>
  </si>
  <si>
    <t xml:space="preserve">сухой шампун </t>
  </si>
  <si>
    <t>табаджан</t>
  </si>
  <si>
    <t>parle moi de parfum</t>
  </si>
  <si>
    <t>наушники беспроводные airpods 2</t>
  </si>
  <si>
    <t>леска с камнем</t>
  </si>
  <si>
    <t>ostin мужчинам</t>
  </si>
  <si>
    <t>куртка с линзами</t>
  </si>
  <si>
    <t>биомио таблетки</t>
  </si>
  <si>
    <t>amam</t>
  </si>
  <si>
    <t>корм влажный pro plan</t>
  </si>
  <si>
    <t>шторки от солнца</t>
  </si>
  <si>
    <t>чемодан средний размер на колесиках</t>
  </si>
  <si>
    <t>мужское счастье</t>
  </si>
  <si>
    <t>плакат солнце</t>
  </si>
  <si>
    <t xml:space="preserve">mellismode </t>
  </si>
  <si>
    <t>барьер в кровать</t>
  </si>
  <si>
    <t>стежок</t>
  </si>
  <si>
    <t xml:space="preserve">женские босоножки на каблуке </t>
  </si>
  <si>
    <t>ананасовый сироп</t>
  </si>
  <si>
    <t>многослойный пазл</t>
  </si>
  <si>
    <t xml:space="preserve">макороны </t>
  </si>
  <si>
    <t>oppo enco free2</t>
  </si>
  <si>
    <t>диск вертушка</t>
  </si>
  <si>
    <t>лубрикант окей</t>
  </si>
  <si>
    <t>munira</t>
  </si>
  <si>
    <t>12069119</t>
  </si>
  <si>
    <t>35763460</t>
  </si>
  <si>
    <t>wtny</t>
  </si>
  <si>
    <t>чехол iphone 11 карта</t>
  </si>
  <si>
    <t xml:space="preserve">с кокосом </t>
  </si>
  <si>
    <t>гель улитка</t>
  </si>
  <si>
    <t xml:space="preserve">шторки автомобильные </t>
  </si>
  <si>
    <t>урмель динозаврик</t>
  </si>
  <si>
    <t>защитное стекло на редко нот 9</t>
  </si>
  <si>
    <t>галстук форменный</t>
  </si>
  <si>
    <t>sony wh-ch500</t>
  </si>
  <si>
    <t>steher</t>
  </si>
  <si>
    <t xml:space="preserve">тканевые ботинки </t>
  </si>
  <si>
    <t>самсунг с20фе</t>
  </si>
  <si>
    <t>боди с арбузами</t>
  </si>
  <si>
    <t>коран на татарском</t>
  </si>
  <si>
    <t>70495228</t>
  </si>
  <si>
    <t>автомобильный тестер</t>
  </si>
  <si>
    <t>холодилник</t>
  </si>
  <si>
    <t>сеиф</t>
  </si>
  <si>
    <t>чуковский телефон</t>
  </si>
  <si>
    <t>базита</t>
  </si>
  <si>
    <t>richmond сумка</t>
  </si>
  <si>
    <t>стекло на смартфон samsung a51</t>
  </si>
  <si>
    <t>витамин с в ампулах</t>
  </si>
  <si>
    <t>соленые орешки</t>
  </si>
  <si>
    <t>зооник корм влажный</t>
  </si>
  <si>
    <t>alessio nesca полуботинки женские</t>
  </si>
  <si>
    <t>шланг 40 мм</t>
  </si>
  <si>
    <t>quicksilver рюкзак</t>
  </si>
  <si>
    <t>многошиповки</t>
  </si>
  <si>
    <t>cardigan</t>
  </si>
  <si>
    <t>60594018</t>
  </si>
  <si>
    <t xml:space="preserve">жилет в школу </t>
  </si>
  <si>
    <t>при недержании</t>
  </si>
  <si>
    <t>шиншилл</t>
  </si>
  <si>
    <t>ханаби</t>
  </si>
  <si>
    <t>порошок гарден</t>
  </si>
  <si>
    <t>пума топ</t>
  </si>
  <si>
    <t>маска слона</t>
  </si>
  <si>
    <t>cosmofen 10</t>
  </si>
  <si>
    <t>сумочка прада</t>
  </si>
  <si>
    <t>мыло целебные травы</t>
  </si>
  <si>
    <t>samsung a53 смартфон</t>
  </si>
  <si>
    <t>кирпичный</t>
  </si>
  <si>
    <t>tess sunrise</t>
  </si>
  <si>
    <t>шторы в рулоне</t>
  </si>
  <si>
    <t>hampz</t>
  </si>
  <si>
    <t>мариславна свечи</t>
  </si>
  <si>
    <t>коврик меховой белый 3 м</t>
  </si>
  <si>
    <t>чехол на samsung galaxy m52</t>
  </si>
  <si>
    <t>сменные кассеты gillette fusion 5 proglide power</t>
  </si>
  <si>
    <t>just me</t>
  </si>
  <si>
    <t>feza</t>
  </si>
  <si>
    <t>мульти гин</t>
  </si>
  <si>
    <t>лопата gardena</t>
  </si>
  <si>
    <t>книга королина</t>
  </si>
  <si>
    <t>акварин универсальный</t>
  </si>
  <si>
    <t>21071424</t>
  </si>
  <si>
    <t>30304989</t>
  </si>
  <si>
    <t>melvita</t>
  </si>
  <si>
    <t>ink-mate</t>
  </si>
  <si>
    <t>генри лайон олди</t>
  </si>
  <si>
    <t>алмазный квест</t>
  </si>
  <si>
    <t>подводка кисточка</t>
  </si>
  <si>
    <t>брюки палаццо укороченные</t>
  </si>
  <si>
    <t xml:space="preserve">тент садовый </t>
  </si>
  <si>
    <t>штрты</t>
  </si>
  <si>
    <t>некст одежда</t>
  </si>
  <si>
    <t>найк костюм мужской</t>
  </si>
  <si>
    <t>10118143</t>
  </si>
  <si>
    <t>платье жасмин</t>
  </si>
  <si>
    <t>лупа на камеру телефона</t>
  </si>
  <si>
    <t>кошка батон</t>
  </si>
  <si>
    <t>apple iphone 13 128</t>
  </si>
  <si>
    <t>8674747</t>
  </si>
  <si>
    <t>гольфы черно белые</t>
  </si>
  <si>
    <t>наклейка бэтмен</t>
  </si>
  <si>
    <t>45165923</t>
  </si>
  <si>
    <t>эмоксипин</t>
  </si>
  <si>
    <t>помада от веры брежневой</t>
  </si>
  <si>
    <t>рогожка отрез</t>
  </si>
  <si>
    <t>бюст статуэтка</t>
  </si>
  <si>
    <t>трехгорка</t>
  </si>
  <si>
    <t>диадемма</t>
  </si>
  <si>
    <t>удалитель шерсти</t>
  </si>
  <si>
    <t>sity stress</t>
  </si>
  <si>
    <t>owl knife</t>
  </si>
  <si>
    <t>подгузники-трусики l</t>
  </si>
  <si>
    <t>широкие штаны лапша</t>
  </si>
  <si>
    <t>сумки женские диор</t>
  </si>
  <si>
    <t xml:space="preserve">infinix note 11 </t>
  </si>
  <si>
    <t>burberry cat lashes</t>
  </si>
  <si>
    <t>bio rehab</t>
  </si>
  <si>
    <t>игра катапульты</t>
  </si>
  <si>
    <t>spicebomb</t>
  </si>
  <si>
    <t>саматова</t>
  </si>
  <si>
    <t>худи аниме оверсайз</t>
  </si>
  <si>
    <t>хуавей y6 2019</t>
  </si>
  <si>
    <t>футболки bodo</t>
  </si>
  <si>
    <t>стэндоф</t>
  </si>
  <si>
    <t>задачник математика</t>
  </si>
  <si>
    <t xml:space="preserve">ресвератрол </t>
  </si>
  <si>
    <t>носки найки высокие</t>
  </si>
  <si>
    <t>бальзам бабушки агафьи</t>
  </si>
  <si>
    <t>светодиодные лампы е14</t>
  </si>
  <si>
    <t>befree basic</t>
  </si>
  <si>
    <t>наборы воздушных шаров</t>
  </si>
  <si>
    <t>prenatal one</t>
  </si>
  <si>
    <t xml:space="preserve">крем avene </t>
  </si>
  <si>
    <t xml:space="preserve">платье на вечеринку </t>
  </si>
  <si>
    <t>хлебница kamille</t>
  </si>
  <si>
    <t>shein джинсы</t>
  </si>
  <si>
    <t>30544313</t>
  </si>
  <si>
    <t>id cooling</t>
  </si>
  <si>
    <t>корпус ключа киа</t>
  </si>
  <si>
    <t>когда мы танцевали на пирсе</t>
  </si>
  <si>
    <t xml:space="preserve">абсент </t>
  </si>
  <si>
    <t>поводок с фонариком</t>
  </si>
  <si>
    <t>многослойное платье</t>
  </si>
  <si>
    <t>75244649</t>
  </si>
  <si>
    <t>митенги</t>
  </si>
  <si>
    <t>генри</t>
  </si>
  <si>
    <t>обруч металлический стальной</t>
  </si>
  <si>
    <t>dnc дрожжи</t>
  </si>
  <si>
    <t>lego pirates</t>
  </si>
  <si>
    <t>40196999</t>
  </si>
  <si>
    <t xml:space="preserve">французский </t>
  </si>
  <si>
    <t xml:space="preserve">ханако кун </t>
  </si>
  <si>
    <t>turmeric</t>
  </si>
  <si>
    <t>трусы шортики твое</t>
  </si>
  <si>
    <t>шар пончик</t>
  </si>
  <si>
    <t>штаны 140</t>
  </si>
  <si>
    <t>кружка с надписью босс</t>
  </si>
  <si>
    <t>декор на забор</t>
  </si>
  <si>
    <t>kidsworld</t>
  </si>
  <si>
    <t>летние шины r13</t>
  </si>
  <si>
    <t>футболка в подарок</t>
  </si>
  <si>
    <t>сапоги резиновые дюна</t>
  </si>
  <si>
    <t>13612360</t>
  </si>
  <si>
    <t>косметика виви</t>
  </si>
  <si>
    <t>karen beat</t>
  </si>
  <si>
    <t>соска антихрап</t>
  </si>
  <si>
    <t>маска привет сосед</t>
  </si>
  <si>
    <t>бриджи женские большого размера</t>
  </si>
  <si>
    <t>спортивные штаны большого размера</t>
  </si>
  <si>
    <t>карандаш авокадо</t>
  </si>
  <si>
    <t>вкуснышки</t>
  </si>
  <si>
    <t xml:space="preserve">ambassador </t>
  </si>
  <si>
    <t>скраб натура</t>
  </si>
  <si>
    <t>grass clean glass</t>
  </si>
  <si>
    <t xml:space="preserve">платьч </t>
  </si>
  <si>
    <t xml:space="preserve">patagonia </t>
  </si>
  <si>
    <t>сапоги зимние женские натуральные</t>
  </si>
  <si>
    <t>брюки женские femme</t>
  </si>
  <si>
    <t>гелик машинка</t>
  </si>
  <si>
    <t>горка штаны</t>
  </si>
  <si>
    <t>деревенька</t>
  </si>
  <si>
    <t>штаны profit</t>
  </si>
  <si>
    <t>чехол на пуль телевизора bn59-01315g</t>
  </si>
  <si>
    <t>dermaheal hsr</t>
  </si>
  <si>
    <t>sluban конструктор космос</t>
  </si>
  <si>
    <t>moony подгузники m</t>
  </si>
  <si>
    <t>мумми</t>
  </si>
  <si>
    <t>bloody g521</t>
  </si>
  <si>
    <t>45524560</t>
  </si>
  <si>
    <t>простынь 200х220 поплин</t>
  </si>
  <si>
    <t>самокат с широкими колесами</t>
  </si>
  <si>
    <t xml:space="preserve">короткие футболки женские </t>
  </si>
  <si>
    <t>квисти</t>
  </si>
  <si>
    <t>электронные сиг</t>
  </si>
  <si>
    <t>книжка чехол xiaomi redmi 9</t>
  </si>
  <si>
    <t>21132337</t>
  </si>
  <si>
    <t>брюки мужские офис</t>
  </si>
  <si>
    <t>машинка с рулем</t>
  </si>
  <si>
    <t>корректирующий крем</t>
  </si>
  <si>
    <t xml:space="preserve">naty </t>
  </si>
  <si>
    <t>aldo brue обувь</t>
  </si>
  <si>
    <t>детские продукты</t>
  </si>
  <si>
    <t>угловой торшер</t>
  </si>
  <si>
    <t xml:space="preserve">жгуты </t>
  </si>
  <si>
    <t>grohenberg</t>
  </si>
  <si>
    <t>brow&amp;go</t>
  </si>
  <si>
    <t>костюм классический мужской синий в клетку</t>
  </si>
  <si>
    <t>маска z</t>
  </si>
  <si>
    <t>простыни в детскую кроватку</t>
  </si>
  <si>
    <t>черные джогеры женские</t>
  </si>
  <si>
    <t>штаны спортивные женские бежевые</t>
  </si>
  <si>
    <t>тональный крем стик</t>
  </si>
  <si>
    <t>gaming</t>
  </si>
  <si>
    <t>удобрение газонное</t>
  </si>
  <si>
    <t>12247235</t>
  </si>
  <si>
    <t>платье из плотной ткани</t>
  </si>
  <si>
    <t>корм кошачий премиум</t>
  </si>
  <si>
    <t>9ка стопразит</t>
  </si>
  <si>
    <t>карандаш вивьен сабо 01</t>
  </si>
  <si>
    <t>кроссовки мужские gant</t>
  </si>
  <si>
    <t>трусы женские длинные</t>
  </si>
  <si>
    <t>т 37</t>
  </si>
  <si>
    <t>черные женские кроссовки кожаные</t>
  </si>
  <si>
    <t>розовые женские туфли</t>
  </si>
  <si>
    <t>красный ковер</t>
  </si>
  <si>
    <t>бальзам луковый</t>
  </si>
  <si>
    <t>простынь 120х200</t>
  </si>
  <si>
    <t>набор ловец снов</t>
  </si>
  <si>
    <t>школьное платье с коротким рукавом</t>
  </si>
  <si>
    <t>сахарный кварц бусины</t>
  </si>
  <si>
    <t>ополаскиватель рокс</t>
  </si>
  <si>
    <t xml:space="preserve">колбаски </t>
  </si>
  <si>
    <t>шопер складной</t>
  </si>
  <si>
    <t>свои</t>
  </si>
  <si>
    <t xml:space="preserve">montale paris </t>
  </si>
  <si>
    <t>вечернее боди</t>
  </si>
  <si>
    <t>metamorphosis</t>
  </si>
  <si>
    <t>mayoral новорожденных</t>
  </si>
  <si>
    <t>пижама из льна</t>
  </si>
  <si>
    <t>прорезыватель именной</t>
  </si>
  <si>
    <t>шифтер 6 скоростей</t>
  </si>
  <si>
    <t>печенье зерновое</t>
  </si>
  <si>
    <t>11837456</t>
  </si>
  <si>
    <t>коврик из эва</t>
  </si>
  <si>
    <t>coconut milk бальзам</t>
  </si>
  <si>
    <t>тапочки аданекс женские</t>
  </si>
  <si>
    <t>пеленки муслиновые фланелевые</t>
  </si>
  <si>
    <t>70696668</t>
  </si>
  <si>
    <t>велосипедки салатовые</t>
  </si>
  <si>
    <t>сарфан</t>
  </si>
  <si>
    <t>mia cara постельное белье евро</t>
  </si>
  <si>
    <t>laroshe</t>
  </si>
  <si>
    <t>диагональ телевизор 32</t>
  </si>
  <si>
    <t>лего гари поттер хогвартс</t>
  </si>
  <si>
    <t>браслет на apple watch 6</t>
  </si>
  <si>
    <t>ariel жидкий</t>
  </si>
  <si>
    <t>стекло на хонор 7а про</t>
  </si>
  <si>
    <t>wilson мужской</t>
  </si>
  <si>
    <t xml:space="preserve">лоферы женские бежевые </t>
  </si>
  <si>
    <t>джинсы мужские модис</t>
  </si>
  <si>
    <t xml:space="preserve">шнурки серые </t>
  </si>
  <si>
    <t>штаны утепленные спортивные</t>
  </si>
  <si>
    <t>farmina neutered</t>
  </si>
  <si>
    <t>сандалии женские кари</t>
  </si>
  <si>
    <t>розовые бантики</t>
  </si>
  <si>
    <t>samsung galaxy 22</t>
  </si>
  <si>
    <t xml:space="preserve">juliette has a gun </t>
  </si>
  <si>
    <t>хоста корень</t>
  </si>
  <si>
    <t>face company</t>
  </si>
  <si>
    <t xml:space="preserve">топ гель </t>
  </si>
  <si>
    <t>dolce milk бальзам</t>
  </si>
  <si>
    <t>токийский гуль значок</t>
  </si>
  <si>
    <t>кеды свадебные</t>
  </si>
  <si>
    <t>лифчик женский кружевной</t>
  </si>
  <si>
    <t>16078400</t>
  </si>
  <si>
    <t>liberty dream</t>
  </si>
  <si>
    <t>сани зимние</t>
  </si>
  <si>
    <t>колпак на трубу</t>
  </si>
  <si>
    <t xml:space="preserve">высокие носки женские </t>
  </si>
  <si>
    <t>pink icing</t>
  </si>
  <si>
    <t>54594629</t>
  </si>
  <si>
    <t>коврики hyundai solaris</t>
  </si>
  <si>
    <t>футболка роскосмос</t>
  </si>
  <si>
    <t>samsung a32 чехол матовый</t>
  </si>
  <si>
    <t>вибрирующие трусы</t>
  </si>
  <si>
    <t>холодное обертывание летик</t>
  </si>
  <si>
    <t>книга из крови и пепла</t>
  </si>
  <si>
    <t>трубоголовый</t>
  </si>
  <si>
    <t>велосумка под раму</t>
  </si>
  <si>
    <t>leather like wood</t>
  </si>
  <si>
    <t>фотка</t>
  </si>
  <si>
    <t>callus remover</t>
  </si>
  <si>
    <t>belora</t>
  </si>
  <si>
    <t>конфеты эвкалипт</t>
  </si>
  <si>
    <t xml:space="preserve">спрей лореаль </t>
  </si>
  <si>
    <t>фактура дерева</t>
  </si>
  <si>
    <t>ультрамаг</t>
  </si>
  <si>
    <t>12 лет свадьбы</t>
  </si>
  <si>
    <t>крафт пакет маленький</t>
  </si>
  <si>
    <t xml:space="preserve">агроволокно </t>
  </si>
  <si>
    <t>платье рубашка из эко кожи</t>
  </si>
  <si>
    <t>мышка hyperx</t>
  </si>
  <si>
    <t>48101554</t>
  </si>
  <si>
    <t>косметическое молочко</t>
  </si>
  <si>
    <t>maybelline new york тушь черного цвета</t>
  </si>
  <si>
    <t>кружка винтаж</t>
  </si>
  <si>
    <t>henderson демисезон</t>
  </si>
  <si>
    <t>папка с перфорацией</t>
  </si>
  <si>
    <t xml:space="preserve">бюстгальтер без бретелек </t>
  </si>
  <si>
    <t>штаны на низкой талии</t>
  </si>
  <si>
    <t>красивые маски</t>
  </si>
  <si>
    <t>моно лиза</t>
  </si>
  <si>
    <t>russell hobbs чайник</t>
  </si>
  <si>
    <t xml:space="preserve">духи сирень </t>
  </si>
  <si>
    <t>магазин зола</t>
  </si>
  <si>
    <t>схема на канве вышивка крестом</t>
  </si>
  <si>
    <t>защитное стекло на redmi note 10t</t>
  </si>
  <si>
    <t>trxlhxd</t>
  </si>
  <si>
    <t>рогатки спортивные</t>
  </si>
  <si>
    <t>цифра 0</t>
  </si>
  <si>
    <t>платье с микки маусом</t>
  </si>
  <si>
    <t>карандаши чернографитный</t>
  </si>
  <si>
    <t>жакет с брюками</t>
  </si>
  <si>
    <t>чехлы на лансер 9</t>
  </si>
  <si>
    <t>футболка вырез</t>
  </si>
  <si>
    <t xml:space="preserve">выжимка цепи </t>
  </si>
  <si>
    <t>сумки терволина</t>
  </si>
  <si>
    <t xml:space="preserve">каримат </t>
  </si>
  <si>
    <t>скраб тропикана</t>
  </si>
  <si>
    <t>ситон сковорода</t>
  </si>
  <si>
    <t>тонкие бретели</t>
  </si>
  <si>
    <t>естель 18+</t>
  </si>
  <si>
    <t>кроссовки мужские rieker</t>
  </si>
  <si>
    <t>10 тк</t>
  </si>
  <si>
    <t>dolce gusto nescafe</t>
  </si>
  <si>
    <t>карандаш art visage</t>
  </si>
  <si>
    <t>черные джинсы женские узкие</t>
  </si>
  <si>
    <t>носки мужские брендовые</t>
  </si>
  <si>
    <t>алекс анжело</t>
  </si>
  <si>
    <t>savonry масло</t>
  </si>
  <si>
    <t>юбка-шорты джинсовые</t>
  </si>
  <si>
    <t>кофта том и джери</t>
  </si>
  <si>
    <t>apieu my handy roll-on peach</t>
  </si>
  <si>
    <t>александр тс</t>
  </si>
  <si>
    <t>16385508</t>
  </si>
  <si>
    <t>runzel</t>
  </si>
  <si>
    <t>43079514</t>
  </si>
  <si>
    <t>6431625</t>
  </si>
  <si>
    <t xml:space="preserve">снежинка </t>
  </si>
  <si>
    <t>fat and skinny</t>
  </si>
  <si>
    <t>sigma print</t>
  </si>
  <si>
    <t>43634898</t>
  </si>
  <si>
    <t>зил 130 игрушки</t>
  </si>
  <si>
    <t>xiaomi mi smart</t>
  </si>
  <si>
    <t>солнце защитные очки круглые</t>
  </si>
  <si>
    <t>v-planet</t>
  </si>
  <si>
    <t>проколоть ухо</t>
  </si>
  <si>
    <t>clove</t>
  </si>
  <si>
    <t>адидас перчатки</t>
  </si>
  <si>
    <t>eezykid</t>
  </si>
  <si>
    <t>usb штекер</t>
  </si>
  <si>
    <t>бугатти обувь</t>
  </si>
  <si>
    <t xml:space="preserve">мука манитоба </t>
  </si>
  <si>
    <t>сандали  детские</t>
  </si>
  <si>
    <t xml:space="preserve">панамы детские </t>
  </si>
  <si>
    <t>жидкий</t>
  </si>
  <si>
    <t>26400188</t>
  </si>
  <si>
    <t>72698609</t>
  </si>
  <si>
    <t>база эластик</t>
  </si>
  <si>
    <t>эспераль</t>
  </si>
  <si>
    <t>шерты женские джинсовые</t>
  </si>
  <si>
    <t>valiant пастельный голубой</t>
  </si>
  <si>
    <t>дестейл</t>
  </si>
  <si>
    <t>таблетки хлорки</t>
  </si>
  <si>
    <t>шапки шлемы</t>
  </si>
  <si>
    <t>6848005</t>
  </si>
  <si>
    <t>50328775</t>
  </si>
  <si>
    <t>жидкие обои биопласт</t>
  </si>
  <si>
    <t>постельное белье 1.5 спальное на резинке</t>
  </si>
  <si>
    <t>картечница тинькофф</t>
  </si>
  <si>
    <t>rosen</t>
  </si>
  <si>
    <t xml:space="preserve">тоник фиолетовый </t>
  </si>
  <si>
    <t>чехол на самсунг а 20 s</t>
  </si>
  <si>
    <t>хоз сумка</t>
  </si>
  <si>
    <t>36797729</t>
  </si>
  <si>
    <t>крем корректор тональный</t>
  </si>
  <si>
    <t>uek.kids</t>
  </si>
  <si>
    <t>70143121</t>
  </si>
  <si>
    <t xml:space="preserve">дракон игрушка </t>
  </si>
  <si>
    <t>женские штаны с лампасами</t>
  </si>
  <si>
    <t>нитки швейные. цветные</t>
  </si>
  <si>
    <t>d&amp;y collection</t>
  </si>
  <si>
    <t>nitrogena</t>
  </si>
  <si>
    <t>маркера 214</t>
  </si>
  <si>
    <t>eveline cosmetics набор</t>
  </si>
  <si>
    <t xml:space="preserve">без баб </t>
  </si>
  <si>
    <t>пилинг aha bha</t>
  </si>
  <si>
    <t>фигурки кошки</t>
  </si>
  <si>
    <t>светодиодные поворотники</t>
  </si>
  <si>
    <t>покрывало tkano</t>
  </si>
  <si>
    <t>6140362</t>
  </si>
  <si>
    <t>соска pigeon m</t>
  </si>
  <si>
    <t>угловые полки в ванную</t>
  </si>
  <si>
    <t>обои темно серые</t>
  </si>
  <si>
    <t>футболки буква ю</t>
  </si>
  <si>
    <t xml:space="preserve">трейси вульф </t>
  </si>
  <si>
    <t>гепатромбин г</t>
  </si>
  <si>
    <t>кепка с уткой</t>
  </si>
  <si>
    <t>ручка кпп тойота</t>
  </si>
  <si>
    <t>сливки клевер</t>
  </si>
  <si>
    <t>джинсы женские с высокой</t>
  </si>
  <si>
    <t>самсунг s22 телефон</t>
  </si>
  <si>
    <t>книга в дорогу</t>
  </si>
  <si>
    <t>chicco шапка</t>
  </si>
  <si>
    <t>купальник котмаркот</t>
  </si>
  <si>
    <t>miband6</t>
  </si>
  <si>
    <t xml:space="preserve">картерс </t>
  </si>
  <si>
    <t>памперсы бэби гоу</t>
  </si>
  <si>
    <t xml:space="preserve">бахур </t>
  </si>
  <si>
    <t>накидка сидение на автомобильное</t>
  </si>
  <si>
    <t>чехол на 11 iphone бравл старс</t>
  </si>
  <si>
    <t>gillette 3</t>
  </si>
  <si>
    <t>nuovita vero</t>
  </si>
  <si>
    <t>голодный мозг</t>
  </si>
  <si>
    <t>24286505</t>
  </si>
  <si>
    <t>cozy smile</t>
  </si>
  <si>
    <t>sibylla</t>
  </si>
  <si>
    <t>lash brow</t>
  </si>
  <si>
    <t>ветровка с кулиской</t>
  </si>
  <si>
    <t>платье с прозрачными вставками</t>
  </si>
  <si>
    <t>as creation</t>
  </si>
  <si>
    <t>redmi note 9 защитное стекло</t>
  </si>
  <si>
    <t>rjkjyrf</t>
  </si>
  <si>
    <t>монитор со скидкой</t>
  </si>
  <si>
    <t>комплект куртка и штаны</t>
  </si>
  <si>
    <t>губка скребок</t>
  </si>
  <si>
    <t>детский кресло</t>
  </si>
  <si>
    <t>суппорты</t>
  </si>
  <si>
    <t>new peel</t>
  </si>
  <si>
    <t>tala</t>
  </si>
  <si>
    <t>41235339</t>
  </si>
  <si>
    <t>подушка гусь</t>
  </si>
  <si>
    <t>мини открытки набор</t>
  </si>
  <si>
    <t>перчатки нитриловые нитримакс</t>
  </si>
  <si>
    <t>бохо сарафан</t>
  </si>
  <si>
    <t>30301613</t>
  </si>
  <si>
    <t>шприц инъекционный</t>
  </si>
  <si>
    <t>кабель microusb</t>
  </si>
  <si>
    <t>пиджак белый свадебный</t>
  </si>
  <si>
    <t>butterfly постельное белье</t>
  </si>
  <si>
    <t>крем дневной фотозащитный spf 50 hydrating sunscreen, 50 мл</t>
  </si>
  <si>
    <t>машинка ваз 2108</t>
  </si>
  <si>
    <t>наклейки золото</t>
  </si>
  <si>
    <t>зонт фиолетовый</t>
  </si>
  <si>
    <t>мужские стельки</t>
  </si>
  <si>
    <t>keon</t>
  </si>
  <si>
    <t>свитшот 2022</t>
  </si>
  <si>
    <t>на первый шаг</t>
  </si>
  <si>
    <t>весы профессиональные</t>
  </si>
  <si>
    <t>фастекс ремней безопасности</t>
  </si>
  <si>
    <t>обувь calvin</t>
  </si>
  <si>
    <t>полотенце куханное</t>
  </si>
  <si>
    <t>монополич</t>
  </si>
  <si>
    <t>скребок гуаши</t>
  </si>
  <si>
    <t>набор модницы</t>
  </si>
  <si>
    <t>сарафан рабочий</t>
  </si>
  <si>
    <t>ремень бордовый женский</t>
  </si>
  <si>
    <t>48629673</t>
  </si>
  <si>
    <t>корпус iphone 8 plus</t>
  </si>
  <si>
    <t>шины летние р 13</t>
  </si>
  <si>
    <t>тройные кольца</t>
  </si>
  <si>
    <t>джонсон масло</t>
  </si>
  <si>
    <t>ароматизатор в холодильник</t>
  </si>
  <si>
    <t>картридж шугаринг</t>
  </si>
  <si>
    <t xml:space="preserve">метформин </t>
  </si>
  <si>
    <t>носки мужские с надписью набор</t>
  </si>
  <si>
    <t>кроссовки женские obba</t>
  </si>
  <si>
    <t>велосипедки тай дай</t>
  </si>
  <si>
    <t>коннекторы садовые</t>
  </si>
  <si>
    <t>зеркало настенное в белой раме</t>
  </si>
  <si>
    <t>tony tots</t>
  </si>
  <si>
    <t>tokosun</t>
  </si>
  <si>
    <t>tan man</t>
  </si>
  <si>
    <t>asics 360</t>
  </si>
  <si>
    <t>сахарозаменитель рио</t>
  </si>
  <si>
    <t>жилет спортивный mg-saz</t>
  </si>
  <si>
    <t>платье с болеро</t>
  </si>
  <si>
    <t>зеркало 60</t>
  </si>
  <si>
    <t xml:space="preserve">сумки женские белые </t>
  </si>
  <si>
    <t>садовый прудик</t>
  </si>
  <si>
    <t>71660702</t>
  </si>
  <si>
    <t>спортивные рубашки</t>
  </si>
  <si>
    <t xml:space="preserve">антиквариат </t>
  </si>
  <si>
    <t>слаймы слаймы</t>
  </si>
  <si>
    <t>bist</t>
  </si>
  <si>
    <t xml:space="preserve">jbl wave </t>
  </si>
  <si>
    <t>женские кардиганы большие размеры удлиненные</t>
  </si>
  <si>
    <t>одноразовые пластиковые стаканы 500 мл</t>
  </si>
  <si>
    <t>юбка миди в горошек</t>
  </si>
  <si>
    <t>iphone 11 pro 256</t>
  </si>
  <si>
    <t>корсет с лифом</t>
  </si>
  <si>
    <t>тарелкп</t>
  </si>
  <si>
    <t>65100499</t>
  </si>
  <si>
    <t>костик из солнечного</t>
  </si>
  <si>
    <t>привет сосед лего</t>
  </si>
  <si>
    <t xml:space="preserve">зубило </t>
  </si>
  <si>
    <t>спрей воск ollin</t>
  </si>
  <si>
    <t>тройник с заземлением</t>
  </si>
  <si>
    <t>шлепки sahab</t>
  </si>
  <si>
    <t>28916367</t>
  </si>
  <si>
    <t>тактический поводок</t>
  </si>
  <si>
    <t>платье на 14 лет</t>
  </si>
  <si>
    <t>головной убор продавца</t>
  </si>
  <si>
    <t xml:space="preserve">егорка </t>
  </si>
  <si>
    <t>турецкие костюмы женские брючные офисные</t>
  </si>
  <si>
    <t>justores</t>
  </si>
  <si>
    <t>chupa chups cola tube</t>
  </si>
  <si>
    <t>футболка с хаски</t>
  </si>
  <si>
    <t xml:space="preserve">воздушный </t>
  </si>
  <si>
    <t>48527363</t>
  </si>
  <si>
    <t>кукла мила весна</t>
  </si>
  <si>
    <t>чехол книжка на айфон 6s plus</t>
  </si>
  <si>
    <t>магний в порошке</t>
  </si>
  <si>
    <t>печенье диабетическое</t>
  </si>
  <si>
    <t>к телу</t>
  </si>
  <si>
    <t>айфон  se</t>
  </si>
  <si>
    <t>подушка ребенку</t>
  </si>
  <si>
    <t>набор сверл бош</t>
  </si>
  <si>
    <t>чашка 100 мл</t>
  </si>
  <si>
    <t>майнкрафт компот</t>
  </si>
  <si>
    <t>6478494</t>
  </si>
  <si>
    <t>распродажа сумок</t>
  </si>
  <si>
    <t>бассейн с лестницей</t>
  </si>
  <si>
    <t>ccfl</t>
  </si>
  <si>
    <t>viking резиновые сапоги</t>
  </si>
  <si>
    <t>polaroid мужские</t>
  </si>
  <si>
    <t>8611817</t>
  </si>
  <si>
    <t>red square keyrox tkl</t>
  </si>
  <si>
    <t>17501297</t>
  </si>
  <si>
    <t>шлепки женские рибок</t>
  </si>
  <si>
    <t>н27</t>
  </si>
  <si>
    <t>neстандарт</t>
  </si>
  <si>
    <t>alize angora real 40</t>
  </si>
  <si>
    <t>шторы 270 блекаут</t>
  </si>
  <si>
    <t>леггинсы koton</t>
  </si>
  <si>
    <t>bosconi</t>
  </si>
  <si>
    <t>жевамба</t>
  </si>
  <si>
    <t>14129449</t>
  </si>
  <si>
    <t>складные ножи нокс</t>
  </si>
  <si>
    <t>адонис трава</t>
  </si>
  <si>
    <t xml:space="preserve">пиджак женские </t>
  </si>
  <si>
    <t>gemeral</t>
  </si>
  <si>
    <t>28511100</t>
  </si>
  <si>
    <t>изи шлепанцы</t>
  </si>
  <si>
    <t>органайзер бровиста</t>
  </si>
  <si>
    <t>крем от боли в ногах</t>
  </si>
  <si>
    <t>пакет-сумка</t>
  </si>
  <si>
    <t xml:space="preserve">топ с блестками </t>
  </si>
  <si>
    <t>крем тональный матирующий</t>
  </si>
  <si>
    <t>power bank 5000 mah</t>
  </si>
  <si>
    <t xml:space="preserve">платье на выпускной в детский сад </t>
  </si>
  <si>
    <t>молитва ислам</t>
  </si>
  <si>
    <t>хайлайтер maybelline new york</t>
  </si>
  <si>
    <t xml:space="preserve">энн </t>
  </si>
  <si>
    <t>martin noir</t>
  </si>
  <si>
    <t>баблс шар</t>
  </si>
  <si>
    <t>колесо на мотоцикл</t>
  </si>
  <si>
    <t>18097836</t>
  </si>
  <si>
    <t xml:space="preserve">футболка тик ток </t>
  </si>
  <si>
    <t xml:space="preserve">закрепитель </t>
  </si>
  <si>
    <t>спортивный женский костюм хлопок</t>
  </si>
  <si>
    <t>свитшот женский на замке</t>
  </si>
  <si>
    <t>mac подводка</t>
  </si>
  <si>
    <t xml:space="preserve"> michael kors</t>
  </si>
  <si>
    <t>32686498</t>
  </si>
  <si>
    <t xml:space="preserve">тонник </t>
  </si>
  <si>
    <t>серьги мрамор</t>
  </si>
  <si>
    <t>dalm angels</t>
  </si>
  <si>
    <t>серьги с фианитами золото</t>
  </si>
  <si>
    <t>колпачки на диски киа</t>
  </si>
  <si>
    <t>41668086</t>
  </si>
  <si>
    <t>набор досточек</t>
  </si>
  <si>
    <t>соник шедоу</t>
  </si>
  <si>
    <t>твид костюм</t>
  </si>
  <si>
    <t>bes шампунь</t>
  </si>
  <si>
    <t>одежда пабг</t>
  </si>
  <si>
    <t>копилк</t>
  </si>
  <si>
    <t>патчи на рюкзак</t>
  </si>
  <si>
    <t>via vittorio</t>
  </si>
  <si>
    <t>поварские ножи</t>
  </si>
  <si>
    <t>16 динамики</t>
  </si>
  <si>
    <t xml:space="preserve">жилетка с капюшоном </t>
  </si>
  <si>
    <t>orto.nik</t>
  </si>
  <si>
    <t>art marker</t>
  </si>
  <si>
    <t>monaco studio</t>
  </si>
  <si>
    <t>сканер а4</t>
  </si>
  <si>
    <t>амулет самарканда</t>
  </si>
  <si>
    <t>toponeprice</t>
  </si>
  <si>
    <t>рулонные шторы  день ночь</t>
  </si>
  <si>
    <t>royal canin hairball</t>
  </si>
  <si>
    <t>столик тумба</t>
  </si>
  <si>
    <t>cat ear</t>
  </si>
  <si>
    <t>кабель huawei</t>
  </si>
  <si>
    <t>шоколад  плитка с цельным орехом</t>
  </si>
  <si>
    <t>64088450</t>
  </si>
  <si>
    <t>adidas chaos</t>
  </si>
  <si>
    <t>носки с леопардовым принтом</t>
  </si>
  <si>
    <t>жаро</t>
  </si>
  <si>
    <t>серый свитшот мужской</t>
  </si>
  <si>
    <t>на ладу весту</t>
  </si>
  <si>
    <t>чехол на ксиоми 9</t>
  </si>
  <si>
    <t>модные женские блузки</t>
  </si>
  <si>
    <t>косы сенегальские</t>
  </si>
  <si>
    <t xml:space="preserve">луи филлип </t>
  </si>
  <si>
    <t>военные майки</t>
  </si>
  <si>
    <t>подарочный набор сладости</t>
  </si>
  <si>
    <t xml:space="preserve">дольче </t>
  </si>
  <si>
    <t>59887944</t>
  </si>
  <si>
    <t>аксессуары велосипед</t>
  </si>
  <si>
    <t>айфолика</t>
  </si>
  <si>
    <t>платье leleya</t>
  </si>
  <si>
    <t>репродукции картин</t>
  </si>
  <si>
    <t>funny games</t>
  </si>
  <si>
    <t>начальнице</t>
  </si>
  <si>
    <t>джинсы черные на мальчиков</t>
  </si>
  <si>
    <t>топ с юбкой комплект</t>
  </si>
  <si>
    <t>фертика старт</t>
  </si>
  <si>
    <t>стекло на itel a48</t>
  </si>
  <si>
    <t>смарт часы xiaomi mi watch lite</t>
  </si>
  <si>
    <t>дворники denso</t>
  </si>
  <si>
    <t>зарема хаджиева</t>
  </si>
  <si>
    <t xml:space="preserve"> decathlon</t>
  </si>
  <si>
    <t>аквариум большой</t>
  </si>
  <si>
    <t>ostin одежда куртка</t>
  </si>
  <si>
    <t>баул водонепроницаемый</t>
  </si>
  <si>
    <t>бумага эко а4</t>
  </si>
  <si>
    <t>шары золотые звезды</t>
  </si>
  <si>
    <t>happydoll</t>
  </si>
  <si>
    <t>жидкое мыло safeguard</t>
  </si>
  <si>
    <t>кросовки мужские спортивные</t>
  </si>
  <si>
    <t>жбл наушники беспроводные</t>
  </si>
  <si>
    <t>ушки зайчика ободок</t>
  </si>
  <si>
    <t>чоризо</t>
  </si>
  <si>
    <t>фитнес браслет водостойкий</t>
  </si>
  <si>
    <t xml:space="preserve">блузки летние женские </t>
  </si>
  <si>
    <t>памперсы от 6 кг</t>
  </si>
  <si>
    <t>от боли в мышцах и суставах</t>
  </si>
  <si>
    <t>плед из новозеландской шерсти</t>
  </si>
  <si>
    <t xml:space="preserve">худи under armour </t>
  </si>
  <si>
    <t xml:space="preserve">аромо свечи </t>
  </si>
  <si>
    <t>магнитный чехол iphone 11</t>
  </si>
  <si>
    <t>чехлы 13</t>
  </si>
  <si>
    <t>ardesto</t>
  </si>
  <si>
    <t>escada summer</t>
  </si>
  <si>
    <t>плафон бумажный</t>
  </si>
  <si>
    <t>mariah</t>
  </si>
  <si>
    <t>телефон iphone xs max</t>
  </si>
  <si>
    <t>сократ книги</t>
  </si>
  <si>
    <t>джинсы 52</t>
  </si>
  <si>
    <t>шлепанцы eva</t>
  </si>
  <si>
    <t>брелок попугай</t>
  </si>
  <si>
    <t>костюм велюровый с шортами</t>
  </si>
  <si>
    <t>нож складной тактический</t>
  </si>
  <si>
    <t>aurinko</t>
  </si>
  <si>
    <t>кошелек мужской под карты</t>
  </si>
  <si>
    <t>gugulteks</t>
  </si>
  <si>
    <t>большой альбом</t>
  </si>
  <si>
    <t>аксессуары автомобильные лада веста</t>
  </si>
  <si>
    <t>рубашка защитного цвета</t>
  </si>
  <si>
    <t>fitnes formula</t>
  </si>
  <si>
    <t>флаг ждв</t>
  </si>
  <si>
    <t>крутагидон</t>
  </si>
  <si>
    <t>estel professional / крем-краска</t>
  </si>
  <si>
    <t>орехи фундук 500</t>
  </si>
  <si>
    <t>банный веник дубовый</t>
  </si>
  <si>
    <t>платье колинс</t>
  </si>
  <si>
    <t>бравл страрс</t>
  </si>
  <si>
    <t>кроссовки мужские белые nike</t>
  </si>
  <si>
    <t>повер банк на айфон</t>
  </si>
  <si>
    <t xml:space="preserve">ход королевы </t>
  </si>
  <si>
    <t xml:space="preserve">платье весеннее женское </t>
  </si>
  <si>
    <t>костюмы двойки</t>
  </si>
  <si>
    <t>кроссовки женские muzza</t>
  </si>
  <si>
    <t>юдин</t>
  </si>
  <si>
    <t>victorinox evolution</t>
  </si>
  <si>
    <t>купальник с корсетом</t>
  </si>
  <si>
    <t>стаканы из стекла</t>
  </si>
  <si>
    <t>футболка кити</t>
  </si>
  <si>
    <t>карина платье</t>
  </si>
  <si>
    <t>комбинированные джинсы</t>
  </si>
  <si>
    <t>silicone</t>
  </si>
  <si>
    <t>сандали жегские</t>
  </si>
  <si>
    <t xml:space="preserve">казан с печкой </t>
  </si>
  <si>
    <t>10190345</t>
  </si>
  <si>
    <t>глобус сувенир</t>
  </si>
  <si>
    <t>koran bit</t>
  </si>
  <si>
    <t>хаггис элит софт трусики 3</t>
  </si>
  <si>
    <t>dinamika</t>
  </si>
  <si>
    <t>измеритель протектора</t>
  </si>
  <si>
    <t>лакто-стоп</t>
  </si>
  <si>
    <t>лечение прыщей</t>
  </si>
  <si>
    <t>фиалки семена</t>
  </si>
  <si>
    <t>бросить пить</t>
  </si>
  <si>
    <t>не модные</t>
  </si>
  <si>
    <t xml:space="preserve">huggies ultra </t>
  </si>
  <si>
    <t xml:space="preserve">посыпка на куличи </t>
  </si>
  <si>
    <t xml:space="preserve">ps plus </t>
  </si>
  <si>
    <t>le gutti</t>
  </si>
  <si>
    <t>кольцо из белого золота с бриллиантом</t>
  </si>
  <si>
    <t>платье длинное с запахом</t>
  </si>
  <si>
    <t>iphone планшет</t>
  </si>
  <si>
    <t>металлические красители</t>
  </si>
  <si>
    <t>расписание уроков а3</t>
  </si>
  <si>
    <t>мдъ</t>
  </si>
  <si>
    <t xml:space="preserve">габелен </t>
  </si>
  <si>
    <t>ветровка орби</t>
  </si>
  <si>
    <t>часы электронные настольные от сети</t>
  </si>
  <si>
    <t>35517299</t>
  </si>
  <si>
    <t>22411626</t>
  </si>
  <si>
    <t>cybex balios</t>
  </si>
  <si>
    <t>chesford</t>
  </si>
  <si>
    <t>топ с драконами</t>
  </si>
  <si>
    <t>кольцово</t>
  </si>
  <si>
    <t>49725639</t>
  </si>
  <si>
    <t>фигурка аист</t>
  </si>
  <si>
    <t>простыни на резинках</t>
  </si>
  <si>
    <t>сланцы рыба</t>
  </si>
  <si>
    <t>lux bag</t>
  </si>
  <si>
    <t>пергамент с рисунком</t>
  </si>
  <si>
    <t>tele2 sim карта</t>
  </si>
  <si>
    <t>29366378</t>
  </si>
  <si>
    <t xml:space="preserve">штаны домашние мужские </t>
  </si>
  <si>
    <t>духи шариковым аппликатором</t>
  </si>
  <si>
    <t>zolla халат домашний</t>
  </si>
  <si>
    <t>ремешок на эпл вотч 41</t>
  </si>
  <si>
    <t>леопардовый ободок</t>
  </si>
  <si>
    <t>потенциал форте</t>
  </si>
  <si>
    <t>блокнот на кольцах со сменным блоком а6</t>
  </si>
  <si>
    <t>хуавей y5 2019</t>
  </si>
  <si>
    <t>huggies little swimmers</t>
  </si>
  <si>
    <t>konnwei</t>
  </si>
  <si>
    <t>челси черные</t>
  </si>
  <si>
    <t>ботинки женские на шнуровке весна</t>
  </si>
  <si>
    <t>37876523</t>
  </si>
  <si>
    <t>нико бустер</t>
  </si>
  <si>
    <t>бокалы на тонкой ножке</t>
  </si>
  <si>
    <t xml:space="preserve">смарт педикюр </t>
  </si>
  <si>
    <t>алоэ экстракт</t>
  </si>
  <si>
    <t>косметика секрет красоты</t>
  </si>
  <si>
    <t>костюм 90-х</t>
  </si>
  <si>
    <t>фенечки на руку</t>
  </si>
  <si>
    <t>barbie chelsea</t>
  </si>
  <si>
    <t>тюль бирюза</t>
  </si>
  <si>
    <t>hqd elf bar</t>
  </si>
  <si>
    <t>бомбочки набор</t>
  </si>
  <si>
    <t>welldone</t>
  </si>
  <si>
    <t>липкие ролики</t>
  </si>
  <si>
    <t>роутер мегафон</t>
  </si>
  <si>
    <t xml:space="preserve">скоростные велосипеды </t>
  </si>
  <si>
    <t>платье вечернее больших размеров</t>
  </si>
  <si>
    <t>мыльные стружки агафьи</t>
  </si>
  <si>
    <t>динамик 16</t>
  </si>
  <si>
    <t>товары фен шуй</t>
  </si>
  <si>
    <t>блик</t>
  </si>
  <si>
    <t>купальные мужские шорты</t>
  </si>
  <si>
    <t>aquamenu</t>
  </si>
  <si>
    <t>пекоф сумки</t>
  </si>
  <si>
    <t>dr martens 1461</t>
  </si>
  <si>
    <t>спортивные одежды</t>
  </si>
  <si>
    <t xml:space="preserve">ананас сушеный </t>
  </si>
  <si>
    <t>мыло антицеллюлитное</t>
  </si>
  <si>
    <t>эротический костюм 18+</t>
  </si>
  <si>
    <t>белье боди</t>
  </si>
  <si>
    <t>плед толстовка</t>
  </si>
  <si>
    <t>брюки женские села</t>
  </si>
  <si>
    <t>очки porsche</t>
  </si>
  <si>
    <t>набор кукол enchantimals</t>
  </si>
  <si>
    <t>71425800</t>
  </si>
  <si>
    <t>элитан</t>
  </si>
  <si>
    <t>xtreme</t>
  </si>
  <si>
    <t>трусы левайс</t>
  </si>
  <si>
    <t xml:space="preserve">лего война </t>
  </si>
  <si>
    <t>обои беларусские</t>
  </si>
  <si>
    <t xml:space="preserve">кортекс </t>
  </si>
  <si>
    <t>аромат природы</t>
  </si>
  <si>
    <t>трусы с уточками</t>
  </si>
  <si>
    <t>натура сиберика масло</t>
  </si>
  <si>
    <t>плащ женский тренчкот черный</t>
  </si>
  <si>
    <t>раш гард</t>
  </si>
  <si>
    <t>колготки детские хб</t>
  </si>
  <si>
    <t>new fashion</t>
  </si>
  <si>
    <t>джинсы женские бананы белые</t>
  </si>
  <si>
    <t>одесса</t>
  </si>
  <si>
    <t>обогреватель доброе тепло</t>
  </si>
  <si>
    <t>иро иро</t>
  </si>
  <si>
    <t>penguin baby</t>
  </si>
  <si>
    <t>рулон полотенец</t>
  </si>
  <si>
    <t>траур</t>
  </si>
  <si>
    <t>часы мужские скелет</t>
  </si>
  <si>
    <t>40693833</t>
  </si>
  <si>
    <t>возврат по браку</t>
  </si>
  <si>
    <t>джордан штаны</t>
  </si>
  <si>
    <t>маникюрный набор без лампы</t>
  </si>
  <si>
    <t>ключ bmw</t>
  </si>
  <si>
    <t>the saem eco earth</t>
  </si>
  <si>
    <t>чехол на сони xperia xa1 plus</t>
  </si>
  <si>
    <t>19904564</t>
  </si>
  <si>
    <t>bigchoice</t>
  </si>
  <si>
    <t>gustavsberg</t>
  </si>
  <si>
    <t>женские колготки в горошек</t>
  </si>
  <si>
    <t>вкладыши на грудь</t>
  </si>
  <si>
    <t xml:space="preserve">чехол на x </t>
  </si>
  <si>
    <t>hello kitty куроми</t>
  </si>
  <si>
    <t>обувь kapika на мальчика</t>
  </si>
  <si>
    <t>полка дуб</t>
  </si>
  <si>
    <t>детские будильники</t>
  </si>
  <si>
    <t>пуфик экокожа</t>
  </si>
  <si>
    <t>именной шар</t>
  </si>
  <si>
    <t>чехол на мебели</t>
  </si>
  <si>
    <t xml:space="preserve">ролик щетка </t>
  </si>
  <si>
    <t>39045390</t>
  </si>
  <si>
    <t>лонгслив мужской puma</t>
  </si>
  <si>
    <t>спецключ</t>
  </si>
  <si>
    <t>fasiz</t>
  </si>
  <si>
    <t>нулевые очки</t>
  </si>
  <si>
    <t>картина по номерам домик в деревне</t>
  </si>
  <si>
    <t>тату вазелин</t>
  </si>
  <si>
    <t>akg p220</t>
  </si>
  <si>
    <t xml:space="preserve">neca </t>
  </si>
  <si>
    <t>malkins</t>
  </si>
  <si>
    <t>пеленка в кроватку</t>
  </si>
  <si>
    <t>gerger тюль</t>
  </si>
  <si>
    <t>тату картриджи 3rl</t>
  </si>
  <si>
    <t xml:space="preserve">набор песочный </t>
  </si>
  <si>
    <t>ботфорты на каблуке высоком</t>
  </si>
  <si>
    <t>481644781</t>
  </si>
  <si>
    <t>прописи 4+</t>
  </si>
  <si>
    <t>спортивные брюки большие размеры</t>
  </si>
  <si>
    <t>кеды мужские бежевые</t>
  </si>
  <si>
    <t>нож нр</t>
  </si>
  <si>
    <t>пюре детское 4+</t>
  </si>
  <si>
    <t>фоамиран зеленый</t>
  </si>
  <si>
    <t>19325127</t>
  </si>
  <si>
    <t>joma flex top</t>
  </si>
  <si>
    <t>женские слиперы</t>
  </si>
  <si>
    <t>брючные шорты мужские</t>
  </si>
  <si>
    <t>сникерсы женские белые</t>
  </si>
  <si>
    <t>брюки спортивные женские укороченные</t>
  </si>
  <si>
    <t>чехол на ipad 5</t>
  </si>
  <si>
    <t>таз пластмассовый</t>
  </si>
  <si>
    <t>наволочка пасха</t>
  </si>
  <si>
    <t>potspots</t>
  </si>
  <si>
    <t>лак с паталью</t>
  </si>
  <si>
    <t>boruit</t>
  </si>
  <si>
    <t>gardenplast</t>
  </si>
  <si>
    <t>наволочка рогожка</t>
  </si>
  <si>
    <t>75675877</t>
  </si>
  <si>
    <t>first in space одежда</t>
  </si>
  <si>
    <t>little pets</t>
  </si>
  <si>
    <t>закладка с подсветкой</t>
  </si>
  <si>
    <t>seinmarket</t>
  </si>
  <si>
    <t>bagy</t>
  </si>
  <si>
    <t>худи фиолетовое женское</t>
  </si>
  <si>
    <t>64239652</t>
  </si>
  <si>
    <t>памперсы памперс 1</t>
  </si>
  <si>
    <t>пластыри cosmos</t>
  </si>
  <si>
    <t>футболка властелин колец</t>
  </si>
  <si>
    <t>моделирующие джинсы</t>
  </si>
  <si>
    <t>высокие кеды найк</t>
  </si>
  <si>
    <t>кокосовый парфюм</t>
  </si>
  <si>
    <t>svetlana</t>
  </si>
  <si>
    <t>костюм спортивный молодежный</t>
  </si>
  <si>
    <t>33069954</t>
  </si>
  <si>
    <t>сарафан  летний</t>
  </si>
  <si>
    <t>стекло на redmi 6a xiaomi</t>
  </si>
  <si>
    <t>19713121</t>
  </si>
  <si>
    <t xml:space="preserve">reebok nano </t>
  </si>
  <si>
    <t>kapouse</t>
  </si>
  <si>
    <t>чмо</t>
  </si>
  <si>
    <t xml:space="preserve">моторное масло мобил </t>
  </si>
  <si>
    <t>флюдитек</t>
  </si>
  <si>
    <t>трусы женские хлопок твое</t>
  </si>
  <si>
    <t>o.b</t>
  </si>
  <si>
    <t>свитбокс 44 котенка</t>
  </si>
  <si>
    <t>atemi 5000</t>
  </si>
  <si>
    <t>телевизор leff</t>
  </si>
  <si>
    <t xml:space="preserve">эпидерил </t>
  </si>
  <si>
    <t>чи книга</t>
  </si>
  <si>
    <t>38997952</t>
  </si>
  <si>
    <t>jexter</t>
  </si>
  <si>
    <t>пледы на кровать 240 на 240</t>
  </si>
  <si>
    <t>redestrella</t>
  </si>
  <si>
    <t>хагги вагги 100</t>
  </si>
  <si>
    <t>клапана</t>
  </si>
  <si>
    <t>панкейки сковорода</t>
  </si>
  <si>
    <t>52286211</t>
  </si>
  <si>
    <t>miederess</t>
  </si>
  <si>
    <t>шорты brawl stars</t>
  </si>
  <si>
    <t>61645190</t>
  </si>
  <si>
    <t>праздничный комбинезон</t>
  </si>
  <si>
    <t>чехол поко м3 про</t>
  </si>
  <si>
    <t>сцевола</t>
  </si>
  <si>
    <t xml:space="preserve">мужские дезодоранты </t>
  </si>
  <si>
    <t>дейзи дак</t>
  </si>
  <si>
    <t>тапочки женские массажные</t>
  </si>
  <si>
    <t>runail воск</t>
  </si>
  <si>
    <t>термостойкий лак</t>
  </si>
  <si>
    <t>весы наполные</t>
  </si>
  <si>
    <t xml:space="preserve">cheyenne </t>
  </si>
  <si>
    <t>ultrasonic</t>
  </si>
  <si>
    <t>galactic slime</t>
  </si>
  <si>
    <t>olesia</t>
  </si>
  <si>
    <t>живой мох сфагнум</t>
  </si>
  <si>
    <t>сережки детские 585 пробы</t>
  </si>
  <si>
    <t xml:space="preserve">isispharma </t>
  </si>
  <si>
    <t>платье майка в рубчик</t>
  </si>
  <si>
    <t>эмалированные чайники</t>
  </si>
  <si>
    <t>коврик массажер</t>
  </si>
  <si>
    <t>коллаген 3 в 1</t>
  </si>
  <si>
    <t>антивозрастной</t>
  </si>
  <si>
    <t>дивад</t>
  </si>
  <si>
    <t>из альпаки</t>
  </si>
  <si>
    <t xml:space="preserve">консилер revolution </t>
  </si>
  <si>
    <t>пивной поднос</t>
  </si>
  <si>
    <t>урологические прокладки id</t>
  </si>
  <si>
    <t xml:space="preserve">набор пуговиц </t>
  </si>
  <si>
    <t>трафареты с буквами</t>
  </si>
  <si>
    <t>levrana василек</t>
  </si>
  <si>
    <t xml:space="preserve">средства </t>
  </si>
  <si>
    <t>автопарфюм tom ford</t>
  </si>
  <si>
    <t>kiddi</t>
  </si>
  <si>
    <t>лоферы замша женские</t>
  </si>
  <si>
    <t>wollee</t>
  </si>
  <si>
    <t>солгар фолат</t>
  </si>
  <si>
    <t>gremmy</t>
  </si>
  <si>
    <t>17479198</t>
  </si>
  <si>
    <t>estel 7/00</t>
  </si>
  <si>
    <t>мужские оксфорды</t>
  </si>
  <si>
    <t>смеситель белый в ванную</t>
  </si>
  <si>
    <t>чехол на iphone 6 s силиконовый</t>
  </si>
  <si>
    <t>фоторамка серебро</t>
  </si>
  <si>
    <t>твое водолазки</t>
  </si>
  <si>
    <t>либридерм пантенол</t>
  </si>
  <si>
    <t>кроссовки nike высокие</t>
  </si>
  <si>
    <t>бессонов александр</t>
  </si>
  <si>
    <t>magnetic book</t>
  </si>
  <si>
    <t>подушка 50/50</t>
  </si>
  <si>
    <t>34560393</t>
  </si>
  <si>
    <t>постельное белье 1,5 спальное сатин люкс</t>
  </si>
  <si>
    <t>брюки спортивнве</t>
  </si>
  <si>
    <t>marc antoine</t>
  </si>
  <si>
    <t>книга метро 2035</t>
  </si>
  <si>
    <t xml:space="preserve">nouba </t>
  </si>
  <si>
    <t>постельное белье молодежное</t>
  </si>
  <si>
    <t>белое платье сарафан</t>
  </si>
  <si>
    <t>bondibon в дорогу</t>
  </si>
  <si>
    <t>21 problems</t>
  </si>
  <si>
    <t>симпл димпл спинер</t>
  </si>
  <si>
    <t>пакет полиэтилен</t>
  </si>
  <si>
    <t>автокресло рант</t>
  </si>
  <si>
    <t>детский велосипед от 3 лет</t>
  </si>
  <si>
    <t>10932708</t>
  </si>
  <si>
    <t>тапки сапожки</t>
  </si>
  <si>
    <t>мармеладыч мармелад</t>
  </si>
  <si>
    <t>кроссовки эва</t>
  </si>
  <si>
    <t>футболка свинка пеппа</t>
  </si>
  <si>
    <t>семейные трусы женские</t>
  </si>
  <si>
    <t>короткие сарафаны</t>
  </si>
  <si>
    <t>7828113</t>
  </si>
  <si>
    <t>босоножки пудровые</t>
  </si>
  <si>
    <t>биококтель</t>
  </si>
  <si>
    <t>топаз фунгицид</t>
  </si>
  <si>
    <t xml:space="preserve">ray-ban </t>
  </si>
  <si>
    <t>топор-колун</t>
  </si>
  <si>
    <t>tep 2</t>
  </si>
  <si>
    <t>фаллос на член</t>
  </si>
  <si>
    <t>rtx 1050</t>
  </si>
  <si>
    <t>жилет флисовый мужской</t>
  </si>
  <si>
    <t>маски из аниме</t>
  </si>
  <si>
    <t>детские спортивные сумки</t>
  </si>
  <si>
    <t>venera forema</t>
  </si>
  <si>
    <t>галоши эва женские</t>
  </si>
  <si>
    <t>кабель тип с</t>
  </si>
  <si>
    <t>штаны feelz</t>
  </si>
  <si>
    <t>кольцо серебро тонкое</t>
  </si>
  <si>
    <t>бутандиол 1.4</t>
  </si>
  <si>
    <t xml:space="preserve">aravia пудра </t>
  </si>
  <si>
    <t>текстильные сумки шопперы</t>
  </si>
  <si>
    <t>кератиновый бальзам</t>
  </si>
  <si>
    <t>короссовки</t>
  </si>
  <si>
    <t xml:space="preserve">hi-gear </t>
  </si>
  <si>
    <t>мужские летние сандали</t>
  </si>
  <si>
    <t xml:space="preserve">орехи в глазури </t>
  </si>
  <si>
    <t>мейнкун</t>
  </si>
  <si>
    <t>лоферы на полную ногу</t>
  </si>
  <si>
    <t>костюм модный женский</t>
  </si>
  <si>
    <t>тональный est?e lauder double wear в оттенке 2n2</t>
  </si>
  <si>
    <t xml:space="preserve">купальник с пушапом </t>
  </si>
  <si>
    <t>костюм ху тао</t>
  </si>
  <si>
    <t>mozerani</t>
  </si>
  <si>
    <t xml:space="preserve">серьги бабочка </t>
  </si>
  <si>
    <t>страна багровых туч</t>
  </si>
  <si>
    <t>сумка sinsay</t>
  </si>
  <si>
    <t>летнее платье с рукавом</t>
  </si>
  <si>
    <t>pupa 003</t>
  </si>
  <si>
    <t xml:space="preserve">lavender </t>
  </si>
  <si>
    <t>легинсы сетка</t>
  </si>
  <si>
    <t>perfeo riders</t>
  </si>
  <si>
    <t>pig</t>
  </si>
  <si>
    <t>индиго эпика</t>
  </si>
  <si>
    <t>нурофен 0</t>
  </si>
  <si>
    <t>масло огуречника</t>
  </si>
  <si>
    <t>фотоальбом 10х15 300 фото</t>
  </si>
  <si>
    <t>рубашка из сатина</t>
  </si>
  <si>
    <t>увлажнитель воздуха usb</t>
  </si>
  <si>
    <t>mira sezar одежда</t>
  </si>
  <si>
    <t>chanel набор</t>
  </si>
  <si>
    <t>рюкзак детский с единорогом</t>
  </si>
  <si>
    <t>сушки тараллини</t>
  </si>
  <si>
    <t>телевизор smart tv белый</t>
  </si>
  <si>
    <t>крассовки бриз</t>
  </si>
  <si>
    <t>ожерелье крест</t>
  </si>
  <si>
    <t>толстовка с леоном</t>
  </si>
  <si>
    <t>26177702</t>
  </si>
  <si>
    <t>камера 12</t>
  </si>
  <si>
    <t>триммеры бензиновые</t>
  </si>
  <si>
    <t>интерьер в комнату</t>
  </si>
  <si>
    <t xml:space="preserve">kitty </t>
  </si>
  <si>
    <t>банное платье</t>
  </si>
  <si>
    <t>хомутики</t>
  </si>
  <si>
    <t>браслет женский из бисера</t>
  </si>
  <si>
    <t>прокладки с сеточкой</t>
  </si>
  <si>
    <t>колготки в сетку цветные</t>
  </si>
  <si>
    <t>цветные карандаши 36 шт</t>
  </si>
  <si>
    <t>стекло на ветровик мото</t>
  </si>
  <si>
    <t>серьги мишки boom</t>
  </si>
  <si>
    <t>62715178</t>
  </si>
  <si>
    <t>cerava</t>
  </si>
  <si>
    <t>косметика bell</t>
  </si>
  <si>
    <t>shine blond</t>
  </si>
  <si>
    <t>черное детское платье</t>
  </si>
  <si>
    <t>планер игрушка</t>
  </si>
  <si>
    <t>многоразовый хомут</t>
  </si>
  <si>
    <t>прищепки на шторы</t>
  </si>
  <si>
    <t>juline</t>
  </si>
  <si>
    <t>цепочка брелок</t>
  </si>
  <si>
    <t>тапки когти</t>
  </si>
  <si>
    <t>64990414</t>
  </si>
  <si>
    <t>37616769</t>
  </si>
  <si>
    <t>топпинг без сахара bombbar</t>
  </si>
  <si>
    <t>47711231</t>
  </si>
  <si>
    <t>redmi go xiaomi чехол</t>
  </si>
  <si>
    <t xml:space="preserve">автомат детский </t>
  </si>
  <si>
    <t>пуховики женские зимние</t>
  </si>
  <si>
    <t>шампунь daeng gi meo ri</t>
  </si>
  <si>
    <t xml:space="preserve">круговые спицы </t>
  </si>
  <si>
    <t>aurora ножницы</t>
  </si>
  <si>
    <t>серьги детали</t>
  </si>
  <si>
    <t>заколка автомат со стразами</t>
  </si>
  <si>
    <t>present style</t>
  </si>
  <si>
    <t xml:space="preserve">посуда на пасху </t>
  </si>
  <si>
    <t>хепи дог</t>
  </si>
  <si>
    <t>уилсон</t>
  </si>
  <si>
    <t>linacole</t>
  </si>
  <si>
    <t>ковер 230</t>
  </si>
  <si>
    <t xml:space="preserve">ошейник форесто </t>
  </si>
  <si>
    <t>gel contend</t>
  </si>
  <si>
    <t>черный костюм женский худи</t>
  </si>
  <si>
    <t>shipper</t>
  </si>
  <si>
    <t>чехол на 11 iphone про макс</t>
  </si>
  <si>
    <t>even better</t>
  </si>
  <si>
    <t>oro di luce</t>
  </si>
  <si>
    <t>3718568</t>
  </si>
  <si>
    <t>аксессуары на детский велосипед</t>
  </si>
  <si>
    <t>костюм герои в масках</t>
  </si>
  <si>
    <t>диодный модуль</t>
  </si>
  <si>
    <t>чехол на самсунг 10а</t>
  </si>
  <si>
    <t>tilly</t>
  </si>
  <si>
    <t>майку</t>
  </si>
  <si>
    <t>матовый топ vogue</t>
  </si>
  <si>
    <t>gigi skin expert</t>
  </si>
  <si>
    <t>xiaomi redmi note 7 pro</t>
  </si>
  <si>
    <t xml:space="preserve">vis a vis </t>
  </si>
  <si>
    <t>reebok детский</t>
  </si>
  <si>
    <t>benetton мальчики</t>
  </si>
  <si>
    <t>кардиган mothercare</t>
  </si>
  <si>
    <t>парик русый</t>
  </si>
  <si>
    <t>пакет с пластиковой ручкой</t>
  </si>
  <si>
    <t>паронагреватель</t>
  </si>
  <si>
    <t>53328647</t>
  </si>
  <si>
    <t>make it magic</t>
  </si>
  <si>
    <t>массажное</t>
  </si>
  <si>
    <t>фильтр воздушный mann</t>
  </si>
  <si>
    <t>соус шрирпча</t>
  </si>
  <si>
    <t>заколочки детские</t>
  </si>
  <si>
    <t>бюстгальтер фэст</t>
  </si>
  <si>
    <t>mary line</t>
  </si>
  <si>
    <t>вертикутер</t>
  </si>
  <si>
    <t>дезодорант женский спрей адидас</t>
  </si>
  <si>
    <t>бюстгальтер пушап большие размеры</t>
  </si>
  <si>
    <t>крем с овечьим маслом</t>
  </si>
  <si>
    <t>ротанг натуральный</t>
  </si>
  <si>
    <t xml:space="preserve">deppa </t>
  </si>
  <si>
    <t>окислитель wella</t>
  </si>
  <si>
    <t>sabbat наушники</t>
  </si>
  <si>
    <t>трусы мем</t>
  </si>
  <si>
    <t>маска клоун</t>
  </si>
  <si>
    <t>протеин концентрат</t>
  </si>
  <si>
    <t>стикхант</t>
  </si>
  <si>
    <t>vitamin c сыворотка</t>
  </si>
  <si>
    <t>мужской дезодорант nivea</t>
  </si>
  <si>
    <t>филип рот</t>
  </si>
  <si>
    <t>meri key</t>
  </si>
  <si>
    <t>guzel</t>
  </si>
  <si>
    <t>all time</t>
  </si>
  <si>
    <t>shell helix ultra 5w 30</t>
  </si>
  <si>
    <t>ирушки</t>
  </si>
  <si>
    <t>55020744</t>
  </si>
  <si>
    <t>силиконовый носок</t>
  </si>
  <si>
    <t>серьги с хэллоу китти</t>
  </si>
  <si>
    <t>ariel color порошок</t>
  </si>
  <si>
    <t>парик блондинка</t>
  </si>
  <si>
    <t>сибирочка</t>
  </si>
  <si>
    <t>выжималка лимон</t>
  </si>
  <si>
    <t>гамсун</t>
  </si>
  <si>
    <t>жидкий селикон</t>
  </si>
  <si>
    <t xml:space="preserve">брюки военные </t>
  </si>
  <si>
    <t>магний раствор</t>
  </si>
  <si>
    <t>косетика</t>
  </si>
  <si>
    <t>бутсы месси</t>
  </si>
  <si>
    <t>ipanema детский</t>
  </si>
  <si>
    <t xml:space="preserve">бронза </t>
  </si>
  <si>
    <t>кофты с замком женские</t>
  </si>
  <si>
    <t>ушкт</t>
  </si>
  <si>
    <t xml:space="preserve">сарафан женский офисный </t>
  </si>
  <si>
    <t>oppo часы</t>
  </si>
  <si>
    <t>мотюль 5100</t>
  </si>
  <si>
    <t>нордман обувь дети эва</t>
  </si>
  <si>
    <t>гитара lava me 2</t>
  </si>
  <si>
    <t>леон сабо</t>
  </si>
  <si>
    <t>биокил</t>
  </si>
  <si>
    <t>сталь эмаль чайник</t>
  </si>
  <si>
    <t>наушники спорт</t>
  </si>
  <si>
    <t>puffies</t>
  </si>
  <si>
    <t>vens кеды</t>
  </si>
  <si>
    <t>жиди</t>
  </si>
  <si>
    <t>dualtron</t>
  </si>
  <si>
    <t>подарки сувениры</t>
  </si>
  <si>
    <t>ботфорты зимние женские сапоги</t>
  </si>
  <si>
    <t>машинки конструктор</t>
  </si>
  <si>
    <t>сковорода калитва</t>
  </si>
  <si>
    <t>s+miracle</t>
  </si>
  <si>
    <t>прозрачный чехол на redmi 9c</t>
  </si>
  <si>
    <t>трусики mioki</t>
  </si>
  <si>
    <t>клубничный чай</t>
  </si>
  <si>
    <t>школьный ранец ортопедический</t>
  </si>
  <si>
    <t>музыкальные сказки</t>
  </si>
  <si>
    <t>9893790</t>
  </si>
  <si>
    <t>фиксатор цвета</t>
  </si>
  <si>
    <t>бейсболка с логотипом z</t>
  </si>
  <si>
    <t>биозим</t>
  </si>
  <si>
    <t xml:space="preserve">аминокислота </t>
  </si>
  <si>
    <t>фото зоны</t>
  </si>
  <si>
    <t>gamebox</t>
  </si>
  <si>
    <t>ювелирный клей</t>
  </si>
  <si>
    <t>toomarch</t>
  </si>
  <si>
    <t>71758971</t>
  </si>
  <si>
    <t>ледобур 100</t>
  </si>
  <si>
    <t>китайское кимоно</t>
  </si>
  <si>
    <t>horizon forbidden</t>
  </si>
  <si>
    <t>кандурин набор</t>
  </si>
  <si>
    <t>7555964</t>
  </si>
  <si>
    <t>familion</t>
  </si>
  <si>
    <t>чай с чагой</t>
  </si>
  <si>
    <t xml:space="preserve">автомобильные диски </t>
  </si>
  <si>
    <t>н3</t>
  </si>
  <si>
    <t xml:space="preserve">топоры </t>
  </si>
  <si>
    <t xml:space="preserve">луи филип </t>
  </si>
  <si>
    <t>краска олиа</t>
  </si>
  <si>
    <t>resim</t>
  </si>
  <si>
    <t>пистолет розовый</t>
  </si>
  <si>
    <t>кофе  lavazza</t>
  </si>
  <si>
    <t>сагаты</t>
  </si>
  <si>
    <t>шанель 19</t>
  </si>
  <si>
    <t>ткань кашемир</t>
  </si>
  <si>
    <t>шлепанцы женские пума</t>
  </si>
  <si>
    <t>дакимакура эрен</t>
  </si>
  <si>
    <t>хутер</t>
  </si>
  <si>
    <t>трикотажные брюки мужские спортивные</t>
  </si>
  <si>
    <t xml:space="preserve">клиенка на стол </t>
  </si>
  <si>
    <t>закуска к вину</t>
  </si>
  <si>
    <t>jacobs капсулы</t>
  </si>
  <si>
    <t>коврик греющий</t>
  </si>
  <si>
    <t>expigment 4 крем</t>
  </si>
  <si>
    <t>интродьюсер</t>
  </si>
  <si>
    <t>lovense lush 2 розового цвета</t>
  </si>
  <si>
    <t>солнце абхазии</t>
  </si>
  <si>
    <t>рашгард z</t>
  </si>
  <si>
    <t>63935189</t>
  </si>
  <si>
    <t>oneblade pro</t>
  </si>
  <si>
    <t>амарантовые свечи</t>
  </si>
  <si>
    <t>galzedonia</t>
  </si>
  <si>
    <t xml:space="preserve">широкие спортивные штаны мужские </t>
  </si>
  <si>
    <t>юбка с кружевом карандаш</t>
  </si>
  <si>
    <t>блуза со стразами</t>
  </si>
  <si>
    <t>джинсовка большой размер</t>
  </si>
  <si>
    <t xml:space="preserve">тетради 48 листов в клетку </t>
  </si>
  <si>
    <t>масло 75w80</t>
  </si>
  <si>
    <t>штаны в сад</t>
  </si>
  <si>
    <t>краска эстель 10/65</t>
  </si>
  <si>
    <t xml:space="preserve">faboni </t>
  </si>
  <si>
    <t>контали</t>
  </si>
  <si>
    <t>духи лимон</t>
  </si>
  <si>
    <t>джуниор репаблик</t>
  </si>
  <si>
    <t>металический стелаж</t>
  </si>
  <si>
    <t>39839600</t>
  </si>
  <si>
    <t>большие размеры женщинам пуловеры, кофты, свитеры</t>
  </si>
  <si>
    <t>рамка с держателем</t>
  </si>
  <si>
    <t>41172122</t>
  </si>
  <si>
    <t>тонировка люмар</t>
  </si>
  <si>
    <t>медонос</t>
  </si>
  <si>
    <t>боси</t>
  </si>
  <si>
    <t>патчи от отечности</t>
  </si>
  <si>
    <t>dabro</t>
  </si>
  <si>
    <t>trec</t>
  </si>
  <si>
    <t>платье эльфа</t>
  </si>
  <si>
    <t>чехол на vivo v20 se</t>
  </si>
  <si>
    <t>книжка с животными</t>
  </si>
  <si>
    <t>clarins кисть</t>
  </si>
  <si>
    <t xml:space="preserve">глиттер спрей </t>
  </si>
  <si>
    <t xml:space="preserve">мандула </t>
  </si>
  <si>
    <t>футболка goblincore</t>
  </si>
  <si>
    <t>бруки палаццо</t>
  </si>
  <si>
    <t xml:space="preserve">испаритель пасито </t>
  </si>
  <si>
    <t>чехол книжка на самсунг м21</t>
  </si>
  <si>
    <t>патчи с зеленым чаем</t>
  </si>
  <si>
    <t>салгар</t>
  </si>
  <si>
    <t>бумага с блестками</t>
  </si>
  <si>
    <t>45728307</t>
  </si>
  <si>
    <t>стул chilli</t>
  </si>
  <si>
    <t>видео диски</t>
  </si>
  <si>
    <t>игрушеи</t>
  </si>
  <si>
    <t>selemidio</t>
  </si>
  <si>
    <t>lepo</t>
  </si>
  <si>
    <t>eva home антижир</t>
  </si>
  <si>
    <t>кале семена</t>
  </si>
  <si>
    <t>anteater футболка</t>
  </si>
  <si>
    <t>дурекс</t>
  </si>
  <si>
    <t>лего майнкрафт дракон</t>
  </si>
  <si>
    <t>сексуальность</t>
  </si>
  <si>
    <t xml:space="preserve">мото куртка </t>
  </si>
  <si>
    <t>женское худи черное</t>
  </si>
  <si>
    <t>матирование кожи</t>
  </si>
  <si>
    <t>игрушка домовой</t>
  </si>
  <si>
    <t>нож ruike</t>
  </si>
  <si>
    <t>розы в колбе</t>
  </si>
  <si>
    <t>последний дракон</t>
  </si>
  <si>
    <t>zz top</t>
  </si>
  <si>
    <t>xiomi dash cam</t>
  </si>
  <si>
    <t>30698383</t>
  </si>
  <si>
    <t>шорты натали</t>
  </si>
  <si>
    <t xml:space="preserve">учебник </t>
  </si>
  <si>
    <t>jeju</t>
  </si>
  <si>
    <t>влажные сал</t>
  </si>
  <si>
    <t>шорты юбка кожаные</t>
  </si>
  <si>
    <t>43640611</t>
  </si>
  <si>
    <t>браслет на часы ксиоми</t>
  </si>
  <si>
    <t>шмелев иван</t>
  </si>
  <si>
    <t>хрумстик</t>
  </si>
  <si>
    <t>still spirits</t>
  </si>
  <si>
    <t>barno collection</t>
  </si>
  <si>
    <t>yococo</t>
  </si>
  <si>
    <t>колготки женские в сеточку капроновые</t>
  </si>
  <si>
    <t>версаче майка</t>
  </si>
  <si>
    <t>серьги зоро</t>
  </si>
  <si>
    <t xml:space="preserve">enlighten </t>
  </si>
  <si>
    <t>ботинки детские tombi</t>
  </si>
  <si>
    <t xml:space="preserve">игра в обороне </t>
  </si>
  <si>
    <t>5692412</t>
  </si>
  <si>
    <t>чехол на айфон 12 про прозрачный</t>
  </si>
  <si>
    <t>теле2 sim карта</t>
  </si>
  <si>
    <t>игровой набор пицца</t>
  </si>
  <si>
    <t>плед декоративный</t>
  </si>
  <si>
    <t>coscelia</t>
  </si>
  <si>
    <t xml:space="preserve">массажные </t>
  </si>
  <si>
    <t xml:space="preserve">patrick </t>
  </si>
  <si>
    <t>мюли обувь женские</t>
  </si>
  <si>
    <t>парный браслеты</t>
  </si>
  <si>
    <t>гусеничный экскаватор</t>
  </si>
  <si>
    <t>72005042</t>
  </si>
  <si>
    <t>мужские косметички</t>
  </si>
  <si>
    <t>27229516</t>
  </si>
  <si>
    <t>кроссовки тотошка</t>
  </si>
  <si>
    <t>диски на пс 3</t>
  </si>
  <si>
    <t>скелет кошки</t>
  </si>
  <si>
    <t>бомбер lime</t>
  </si>
  <si>
    <t>mango king</t>
  </si>
  <si>
    <t>покрышки автомобильные 14</t>
  </si>
  <si>
    <t>купальник 110</t>
  </si>
  <si>
    <t>гель loreal</t>
  </si>
  <si>
    <t>джоджо подушка</t>
  </si>
  <si>
    <t xml:space="preserve">тени белые </t>
  </si>
  <si>
    <t>velvet noir</t>
  </si>
  <si>
    <t>колготки женские сердечки</t>
  </si>
  <si>
    <t>djovannia</t>
  </si>
  <si>
    <t>tomahawk x5</t>
  </si>
  <si>
    <t>термокружка в машину</t>
  </si>
  <si>
    <t>форсы найк мужские</t>
  </si>
  <si>
    <t>22221820</t>
  </si>
  <si>
    <t>all you need is kill</t>
  </si>
  <si>
    <t>блейзер mango</t>
  </si>
  <si>
    <t>великий новгород</t>
  </si>
  <si>
    <t>тени beauty bay</t>
  </si>
  <si>
    <t>брюки узкие мужские</t>
  </si>
  <si>
    <t>бабочка фигурка</t>
  </si>
  <si>
    <t>64365321</t>
  </si>
  <si>
    <t>shaik 152</t>
  </si>
  <si>
    <t>artie демисезон</t>
  </si>
  <si>
    <t>нулевки</t>
  </si>
  <si>
    <t>синхронное плавание</t>
  </si>
  <si>
    <t>чехол samsung s 20</t>
  </si>
  <si>
    <t>мезокомплекс</t>
  </si>
  <si>
    <t>наклейка камаз</t>
  </si>
  <si>
    <t>мужские беговые кроссовки asics</t>
  </si>
  <si>
    <t>ковер массажный</t>
  </si>
  <si>
    <t>мстители комикс</t>
  </si>
  <si>
    <t xml:space="preserve">антижелтый шампунь </t>
  </si>
  <si>
    <t>пижама зебра</t>
  </si>
  <si>
    <t>мибэнд 5 часы</t>
  </si>
  <si>
    <t>one &amp; only</t>
  </si>
  <si>
    <t xml:space="preserve">вансы кеды </t>
  </si>
  <si>
    <t>pureborn</t>
  </si>
  <si>
    <t>racing</t>
  </si>
  <si>
    <t>шармы санлайт</t>
  </si>
  <si>
    <t>39353328</t>
  </si>
  <si>
    <t>жидкий порошок 5 литров</t>
  </si>
  <si>
    <t>ароматы эйвон</t>
  </si>
  <si>
    <t>215/50/17</t>
  </si>
  <si>
    <t xml:space="preserve">детские шапочки </t>
  </si>
  <si>
    <t>beaphar ошейник</t>
  </si>
  <si>
    <t>шторы рулонные 60 см</t>
  </si>
  <si>
    <t>ct1207</t>
  </si>
  <si>
    <t>16050953</t>
  </si>
  <si>
    <t>babyhit tribute</t>
  </si>
  <si>
    <t>soft shell комбинезон</t>
  </si>
  <si>
    <t>ботинки мото</t>
  </si>
  <si>
    <t>эластичные ботильоны</t>
  </si>
  <si>
    <t>насос стиральной машины</t>
  </si>
  <si>
    <t>туфли жкнские</t>
  </si>
  <si>
    <t>худи не теплое</t>
  </si>
  <si>
    <t>подарок прикольный</t>
  </si>
  <si>
    <t>наклейки на емкости</t>
  </si>
  <si>
    <t>полусапожки женские демисезонные кожаные натуральные</t>
  </si>
  <si>
    <t>concept бальзам жемчужный</t>
  </si>
  <si>
    <t>конго золото</t>
  </si>
  <si>
    <t>футболка с тигровым принтом</t>
  </si>
  <si>
    <t>romantic bird</t>
  </si>
  <si>
    <t>сук</t>
  </si>
  <si>
    <t>выпускное платье 11 класс</t>
  </si>
  <si>
    <t>урбан тайгер</t>
  </si>
  <si>
    <t xml:space="preserve">распродажи </t>
  </si>
  <si>
    <t>9074707</t>
  </si>
  <si>
    <t>40503678</t>
  </si>
  <si>
    <t>allocacoc</t>
  </si>
  <si>
    <t>трусы бирюзовые</t>
  </si>
  <si>
    <t>o.s-live</t>
  </si>
  <si>
    <t>термобелье janus</t>
  </si>
  <si>
    <t>кепка гесс</t>
  </si>
  <si>
    <t>versace bratz</t>
  </si>
  <si>
    <t>66932595</t>
  </si>
  <si>
    <t>63380031</t>
  </si>
  <si>
    <t>alcraft</t>
  </si>
  <si>
    <t>тайрин</t>
  </si>
  <si>
    <t>сустаздрав</t>
  </si>
  <si>
    <t xml:space="preserve">джагуа </t>
  </si>
  <si>
    <t xml:space="preserve">летние женские футболки </t>
  </si>
  <si>
    <t>kitmed</t>
  </si>
  <si>
    <t>трусы мужские боксеры смешные</t>
  </si>
  <si>
    <t xml:space="preserve">pantine </t>
  </si>
  <si>
    <t>кеды демисезонные женские</t>
  </si>
  <si>
    <t>набор футболка и шорты</t>
  </si>
  <si>
    <t>платье с цепочками</t>
  </si>
  <si>
    <t>шавер</t>
  </si>
  <si>
    <t>жидкое мыло кокос</t>
  </si>
  <si>
    <t>кольцо  серебро</t>
  </si>
  <si>
    <t>фотоальбом 10*15</t>
  </si>
  <si>
    <t xml:space="preserve">стол и стульчик детский </t>
  </si>
  <si>
    <t>фигурки с аниме</t>
  </si>
  <si>
    <t>baevi</t>
  </si>
  <si>
    <t>indola silver</t>
  </si>
  <si>
    <t>51308197</t>
  </si>
  <si>
    <t>коллаген пептиды</t>
  </si>
  <si>
    <t>слипоны мужские летние 39</t>
  </si>
  <si>
    <t>светлое пальто</t>
  </si>
  <si>
    <t>27594206</t>
  </si>
  <si>
    <t>ключница на стену с брелками</t>
  </si>
  <si>
    <t>платье весна лето женское</t>
  </si>
  <si>
    <t>стэплер</t>
  </si>
  <si>
    <t xml:space="preserve">мешки строительные </t>
  </si>
  <si>
    <t>miniusb</t>
  </si>
  <si>
    <t>третий лишний</t>
  </si>
  <si>
    <t>кольцо позолото</t>
  </si>
  <si>
    <t>bridget обувь</t>
  </si>
  <si>
    <t xml:space="preserve">antony morato </t>
  </si>
  <si>
    <t>44051052</t>
  </si>
  <si>
    <t>вв мвд рф</t>
  </si>
  <si>
    <t>напольный смеситель</t>
  </si>
  <si>
    <t>мартин семечки</t>
  </si>
  <si>
    <t>коллекционное издание игр</t>
  </si>
  <si>
    <t>casio часы мужские наручные g-shock</t>
  </si>
  <si>
    <t>на сумку</t>
  </si>
  <si>
    <t>брелок серебро 925</t>
  </si>
  <si>
    <t>золотой петушок конфеты</t>
  </si>
  <si>
    <t>shulz 200 pro</t>
  </si>
  <si>
    <t>футболка бра</t>
  </si>
  <si>
    <t>рарог</t>
  </si>
  <si>
    <t>стекло а 71</t>
  </si>
  <si>
    <t>робот пылесос китфорт</t>
  </si>
  <si>
    <t>зажим корона</t>
  </si>
  <si>
    <t>брюки светлые летние</t>
  </si>
  <si>
    <t>порошок гипоалергенный</t>
  </si>
  <si>
    <t>трусики подгузники хагис</t>
  </si>
  <si>
    <t>fertika удобрение весна лето</t>
  </si>
  <si>
    <t xml:space="preserve">спартак шоколад </t>
  </si>
  <si>
    <t>чехол на наушники i12 tws</t>
  </si>
  <si>
    <t>27646429</t>
  </si>
  <si>
    <t>комбинезон с чепчиком</t>
  </si>
  <si>
    <t>37692635</t>
  </si>
  <si>
    <t>липридерм</t>
  </si>
  <si>
    <t>materia платье</t>
  </si>
  <si>
    <t>elf bar bc 3000</t>
  </si>
  <si>
    <t>обои простые</t>
  </si>
  <si>
    <t xml:space="preserve">коврик на панель </t>
  </si>
  <si>
    <t>свитер дед инсайд</t>
  </si>
  <si>
    <t xml:space="preserve">сладости набор </t>
  </si>
  <si>
    <t>книжные стеллажи</t>
  </si>
  <si>
    <t>обложка на паспорт прикол</t>
  </si>
  <si>
    <t>арабы</t>
  </si>
  <si>
    <t>рубашка футер</t>
  </si>
  <si>
    <t>a skin</t>
  </si>
  <si>
    <t>лосины зара</t>
  </si>
  <si>
    <t>amai</t>
  </si>
  <si>
    <t>шорты на новорожденных</t>
  </si>
  <si>
    <t>наклейка на стену горы</t>
  </si>
  <si>
    <t>магниевый скраб</t>
  </si>
  <si>
    <t>septevit</t>
  </si>
  <si>
    <t>короткие рубашки женские</t>
  </si>
  <si>
    <t xml:space="preserve">спортивные комплекты женские </t>
  </si>
  <si>
    <t>слипоны puma</t>
  </si>
  <si>
    <t>чехол на айфон 12 синий</t>
  </si>
  <si>
    <t>шотис</t>
  </si>
  <si>
    <t>падение гондолина</t>
  </si>
  <si>
    <t>блеск кико</t>
  </si>
  <si>
    <t>черные чипсы</t>
  </si>
  <si>
    <t>365looks</t>
  </si>
  <si>
    <t>кофты на девочек</t>
  </si>
  <si>
    <t xml:space="preserve">сарафан макси </t>
  </si>
  <si>
    <t>16655441</t>
  </si>
  <si>
    <t>мыло жидкое милана</t>
  </si>
  <si>
    <t>скажи жизни да франкл</t>
  </si>
  <si>
    <t>drops melody</t>
  </si>
  <si>
    <t>джей джун</t>
  </si>
  <si>
    <t>корсар 5</t>
  </si>
  <si>
    <t>накладка на задний бампер рено дастер</t>
  </si>
  <si>
    <t>властелин колец братство кольца</t>
  </si>
  <si>
    <t>линзы myday</t>
  </si>
  <si>
    <t>кофе молотый lavazza crema</t>
  </si>
  <si>
    <t xml:space="preserve">серьги крестик </t>
  </si>
  <si>
    <t>полесье мужской</t>
  </si>
  <si>
    <t>cool socks гранд</t>
  </si>
  <si>
    <t>бл?стки</t>
  </si>
  <si>
    <t>накладные ресницы лисий глаз</t>
  </si>
  <si>
    <t xml:space="preserve">gourmandise </t>
  </si>
  <si>
    <t>8236798</t>
  </si>
  <si>
    <t>батарейки cr 2025</t>
  </si>
  <si>
    <t>подарки начальнику</t>
  </si>
  <si>
    <t>книга узлов</t>
  </si>
  <si>
    <t>60154271</t>
  </si>
  <si>
    <t>трусы женские omsa</t>
  </si>
  <si>
    <t xml:space="preserve">мини колонка </t>
  </si>
  <si>
    <t>абай жолы</t>
  </si>
  <si>
    <t>бандалетки мужские</t>
  </si>
  <si>
    <t>25797256</t>
  </si>
  <si>
    <t>желтый худи</t>
  </si>
  <si>
    <t>наклейка стразы</t>
  </si>
  <si>
    <t>чехол книжка на реалми с 11</t>
  </si>
  <si>
    <t>охота на самца</t>
  </si>
  <si>
    <t>блекаут ткань</t>
  </si>
  <si>
    <t>набор ардуино</t>
  </si>
  <si>
    <t>декор интерьер</t>
  </si>
  <si>
    <t>джинсы velocity</t>
  </si>
  <si>
    <t>база 30 мл</t>
  </si>
  <si>
    <t>полотенце походное</t>
  </si>
  <si>
    <t>подвескк</t>
  </si>
  <si>
    <t>мини ершик</t>
  </si>
  <si>
    <t>суп куриный</t>
  </si>
  <si>
    <t>кормление</t>
  </si>
  <si>
    <t xml:space="preserve">брюки женские светлые </t>
  </si>
  <si>
    <t>погремушка маракас</t>
  </si>
  <si>
    <t>многоцветный грифель</t>
  </si>
  <si>
    <t>виннеры</t>
  </si>
  <si>
    <t>гидрофильное масло dnc</t>
  </si>
  <si>
    <t>джинсы женские мави</t>
  </si>
  <si>
    <t xml:space="preserve">отбеливающий </t>
  </si>
  <si>
    <t>мышка redragon</t>
  </si>
  <si>
    <t>зубр гайковерт</t>
  </si>
  <si>
    <t>deko dkcd20fu</t>
  </si>
  <si>
    <t>сушеный томат</t>
  </si>
  <si>
    <t>irina vartanyan</t>
  </si>
  <si>
    <t>нудлс</t>
  </si>
  <si>
    <t>подводка maybeline</t>
  </si>
  <si>
    <t>fler alpine</t>
  </si>
  <si>
    <t>paclan color expert</t>
  </si>
  <si>
    <t>jogel футболка</t>
  </si>
  <si>
    <t>авто диагностика</t>
  </si>
  <si>
    <t>чехол книжка samsung м12</t>
  </si>
  <si>
    <t>torx 8</t>
  </si>
  <si>
    <t>лосьон дав</t>
  </si>
  <si>
    <t>шлем hjc</t>
  </si>
  <si>
    <t>ecoist</t>
  </si>
  <si>
    <t>кальцифер</t>
  </si>
  <si>
    <t>bc шампунь</t>
  </si>
  <si>
    <t>платье журавли</t>
  </si>
  <si>
    <t>cushion clean</t>
  </si>
  <si>
    <t xml:space="preserve">дерби женские </t>
  </si>
  <si>
    <t>натуральный камень аметист</t>
  </si>
  <si>
    <t>бандана бафф снуд</t>
  </si>
  <si>
    <t>комплимент гидрофильное масло</t>
  </si>
  <si>
    <t>качели навесные</t>
  </si>
  <si>
    <t>подушка лев</t>
  </si>
  <si>
    <t>ежедневки ola</t>
  </si>
  <si>
    <t>плойкп</t>
  </si>
  <si>
    <t>щетка philips</t>
  </si>
  <si>
    <t>детские вафли</t>
  </si>
  <si>
    <t>lullu rooms</t>
  </si>
  <si>
    <t>charles</t>
  </si>
  <si>
    <t>jose eisenberg</t>
  </si>
  <si>
    <t xml:space="preserve">нефть </t>
  </si>
  <si>
    <t>декоративные подушки на диван</t>
  </si>
  <si>
    <t>термо клей пистолет</t>
  </si>
  <si>
    <t>скотч двухсторонний прозрачный</t>
  </si>
  <si>
    <t>брюки на маленький рост</t>
  </si>
  <si>
    <t>лавандовый кардиган</t>
  </si>
  <si>
    <t>чехол на айфон 11 под 12</t>
  </si>
  <si>
    <t>ролики 4 колесные</t>
  </si>
  <si>
    <t>hair skin nails</t>
  </si>
  <si>
    <t>резиновые сандали женские</t>
  </si>
  <si>
    <t>sela кроссовки</t>
  </si>
  <si>
    <t xml:space="preserve">майский чай </t>
  </si>
  <si>
    <t>аливи</t>
  </si>
  <si>
    <t>сироп барлайн</t>
  </si>
  <si>
    <t>шуруповерта</t>
  </si>
  <si>
    <t>балончик с черной краской</t>
  </si>
  <si>
    <t>колье с аметистом</t>
  </si>
  <si>
    <t>белый халат медицинский мужской</t>
  </si>
  <si>
    <t>щетка с савком</t>
  </si>
  <si>
    <t xml:space="preserve">прозрачное нижнее белье </t>
  </si>
  <si>
    <t>stesha</t>
  </si>
  <si>
    <t>xxi power</t>
  </si>
  <si>
    <t>рукоделие вышивка крестом</t>
  </si>
  <si>
    <t>трикотажное облегающее платье</t>
  </si>
  <si>
    <t>озилит</t>
  </si>
  <si>
    <t>bts фигурка</t>
  </si>
  <si>
    <t>пазл черный</t>
  </si>
  <si>
    <t xml:space="preserve">повербанк 10000 </t>
  </si>
  <si>
    <t>city woman</t>
  </si>
  <si>
    <t>фрукты в желе</t>
  </si>
  <si>
    <t>raimos</t>
  </si>
  <si>
    <t>kiabi шорты</t>
  </si>
  <si>
    <t>с юбилеем 50</t>
  </si>
  <si>
    <t>xiaomi redmi 9 t</t>
  </si>
  <si>
    <t>тонирующий шампунь эстель</t>
  </si>
  <si>
    <t>maindream</t>
  </si>
  <si>
    <t>tom ford white suede</t>
  </si>
  <si>
    <t>шапка весна мальчику</t>
  </si>
  <si>
    <t xml:space="preserve">зира </t>
  </si>
  <si>
    <t>ice cubes</t>
  </si>
  <si>
    <t>пушистый плед дом и дача</t>
  </si>
  <si>
    <t>lumene spf</t>
  </si>
  <si>
    <t>муранское стекло кольцо</t>
  </si>
  <si>
    <t>метанол</t>
  </si>
  <si>
    <t>22361719</t>
  </si>
  <si>
    <t>влажные салфетки 8 шт</t>
  </si>
  <si>
    <t>белые кроссовки мальчику</t>
  </si>
  <si>
    <t>шарф с аниме</t>
  </si>
  <si>
    <t>tsap</t>
  </si>
  <si>
    <t>игрушки 3 кота</t>
  </si>
  <si>
    <t>xiaomi yunmai</t>
  </si>
  <si>
    <t>наклейки звезды золотые</t>
  </si>
  <si>
    <t>topjeay</t>
  </si>
  <si>
    <t>обувь с железным носком</t>
  </si>
  <si>
    <t>морики</t>
  </si>
  <si>
    <t>машний</t>
  </si>
  <si>
    <t>пираты игра</t>
  </si>
  <si>
    <t>oldis</t>
  </si>
  <si>
    <t>полотенца белорусский лен</t>
  </si>
  <si>
    <t>sven ps 370</t>
  </si>
  <si>
    <t>баба лина</t>
  </si>
  <si>
    <t>черный пиджак zarina</t>
  </si>
  <si>
    <t>розовые топы</t>
  </si>
  <si>
    <t>k-line адаптер</t>
  </si>
  <si>
    <t>сливки без лактозы</t>
  </si>
  <si>
    <t>кутрин кондиционер</t>
  </si>
  <si>
    <t>машинки металические</t>
  </si>
  <si>
    <t>samsung а32 телефон стекло</t>
  </si>
  <si>
    <t>атлас раскраска</t>
  </si>
  <si>
    <t>65852914</t>
  </si>
  <si>
    <t>лыжные брюки</t>
  </si>
  <si>
    <t>бриджи с высокой посадкой</t>
  </si>
  <si>
    <t>платье летнее женское с вырезом</t>
  </si>
  <si>
    <t>labooky</t>
  </si>
  <si>
    <t>качели тарзанка</t>
  </si>
  <si>
    <t>чехол iphone8</t>
  </si>
  <si>
    <t>naftalan</t>
  </si>
  <si>
    <t>кроссовки мужские 48 размер</t>
  </si>
  <si>
    <t>huawei p9 lite</t>
  </si>
  <si>
    <t>pop it antistress</t>
  </si>
  <si>
    <t>цепочка нить</t>
  </si>
  <si>
    <t>трусы браво старс</t>
  </si>
  <si>
    <t>саламандер уход за обувью</t>
  </si>
  <si>
    <t>эко трубочки</t>
  </si>
  <si>
    <t>мочивина</t>
  </si>
  <si>
    <t>воздушные шары сафари</t>
  </si>
  <si>
    <t>jager</t>
  </si>
  <si>
    <t xml:space="preserve">вывернушка </t>
  </si>
  <si>
    <t>платье трикотаж летнее</t>
  </si>
  <si>
    <t>clinique блеск</t>
  </si>
  <si>
    <t>телевизор 50 samsung</t>
  </si>
  <si>
    <t>bonnie</t>
  </si>
  <si>
    <t>перчатки хоз</t>
  </si>
  <si>
    <t>крем анти акне</t>
  </si>
  <si>
    <t>41142889</t>
  </si>
  <si>
    <t>ботинки леопард</t>
  </si>
  <si>
    <t>флюгель</t>
  </si>
  <si>
    <t>мармелад махеев</t>
  </si>
  <si>
    <t>пылесос вертикальный tefal</t>
  </si>
  <si>
    <t>гамак с опорой</t>
  </si>
  <si>
    <t>платье dkny</t>
  </si>
  <si>
    <t>котелок военный</t>
  </si>
  <si>
    <t>кенийский</t>
  </si>
  <si>
    <t>эка</t>
  </si>
  <si>
    <t>trn</t>
  </si>
  <si>
    <t>белье женские стринги трусы</t>
  </si>
  <si>
    <t>крем от жира</t>
  </si>
  <si>
    <t>бутсы придатор</t>
  </si>
  <si>
    <t xml:space="preserve">sandro </t>
  </si>
  <si>
    <t>57571235</t>
  </si>
  <si>
    <t>семена цветов эустома</t>
  </si>
  <si>
    <t>зимний пуховик женский до -40</t>
  </si>
  <si>
    <t>puma футболки и майки мужские</t>
  </si>
  <si>
    <t>платок фенди</t>
  </si>
  <si>
    <t>струны бас</t>
  </si>
  <si>
    <t>подарочный бокс сестре</t>
  </si>
  <si>
    <t>тонкие леггинсы</t>
  </si>
  <si>
    <t>жесткий</t>
  </si>
  <si>
    <t>измельчитель кофе</t>
  </si>
  <si>
    <t>mollis жакет</t>
  </si>
  <si>
    <t>перчатки кожаные мужские зимние</t>
  </si>
  <si>
    <t>marevo</t>
  </si>
  <si>
    <t>58967825</t>
  </si>
  <si>
    <t>сумочка с единорогом</t>
  </si>
  <si>
    <t xml:space="preserve">платье женское праздничное белое </t>
  </si>
  <si>
    <t>пудра риммель</t>
  </si>
  <si>
    <t xml:space="preserve">фары светодиодные </t>
  </si>
  <si>
    <t>наматрасник стеганый 160х200</t>
  </si>
  <si>
    <t>чашечные поилки</t>
  </si>
  <si>
    <t>платье черное в горошек белый</t>
  </si>
  <si>
    <t>пигмент перламутр</t>
  </si>
  <si>
    <t>54713628</t>
  </si>
  <si>
    <t>перчатки косметологические</t>
  </si>
  <si>
    <t>игра в кальмара кукла</t>
  </si>
  <si>
    <t>vrubel</t>
  </si>
  <si>
    <t>носик на смеситель</t>
  </si>
  <si>
    <t>цепочка на юбку</t>
  </si>
  <si>
    <t>традиции</t>
  </si>
  <si>
    <t>belissima</t>
  </si>
  <si>
    <t>серьги клеверы</t>
  </si>
  <si>
    <t>наклейки куруми</t>
  </si>
  <si>
    <t>машинка со звуком</t>
  </si>
  <si>
    <t>baseus type-c</t>
  </si>
  <si>
    <t>орифлейн</t>
  </si>
  <si>
    <t>ботинки на девочку осень размер 31</t>
  </si>
  <si>
    <t>eveline lips</t>
  </si>
  <si>
    <t>mark formelle толстовка</t>
  </si>
  <si>
    <t>титановые серьги кольца</t>
  </si>
  <si>
    <t>рамакришна</t>
  </si>
  <si>
    <t>женские трикотажные костюмы больших размеров</t>
  </si>
  <si>
    <t>костюм женский летний хлопок</t>
  </si>
  <si>
    <t>babybusinka</t>
  </si>
  <si>
    <t>органик микс весеннее</t>
  </si>
  <si>
    <t xml:space="preserve">пусковое устройство </t>
  </si>
  <si>
    <t>2264440740</t>
  </si>
  <si>
    <t>sheshe jewelry</t>
  </si>
  <si>
    <t xml:space="preserve">воротник стойка </t>
  </si>
  <si>
    <t>трусы интимисими</t>
  </si>
  <si>
    <t>эфирное масло водорастворимое</t>
  </si>
  <si>
    <t>11428791</t>
  </si>
  <si>
    <t>омега д3</t>
  </si>
  <si>
    <t>мужские кроксы сабо</t>
  </si>
  <si>
    <t>пасха вышивка</t>
  </si>
  <si>
    <t>аригами</t>
  </si>
  <si>
    <t>набор дорожных органайзеров</t>
  </si>
  <si>
    <t>тоник алоэ</t>
  </si>
  <si>
    <t>игрушечный котенок</t>
  </si>
  <si>
    <t xml:space="preserve">мужские одежда </t>
  </si>
  <si>
    <t>66320356</t>
  </si>
  <si>
    <t>свитеры с воротником гольф</t>
  </si>
  <si>
    <t>schott</t>
  </si>
  <si>
    <t>майка трусы детские</t>
  </si>
  <si>
    <t>мир футболка</t>
  </si>
  <si>
    <t>jo lay</t>
  </si>
  <si>
    <t>николетта чекколи</t>
  </si>
  <si>
    <t>форма тхэквондо</t>
  </si>
  <si>
    <t>обои пол метра</t>
  </si>
  <si>
    <t>тушь веерный объем</t>
  </si>
  <si>
    <t>fkvjp</t>
  </si>
  <si>
    <t>конденсатор 1000 мкф</t>
  </si>
  <si>
    <t>форма омона</t>
  </si>
  <si>
    <t>заколка крабик металлический</t>
  </si>
  <si>
    <t>подъемный кран полесье</t>
  </si>
  <si>
    <t>купальник подростковый раздельные</t>
  </si>
  <si>
    <t>stella alpina</t>
  </si>
  <si>
    <t>таро союз богинь</t>
  </si>
  <si>
    <t>кольца золотые женские 585</t>
  </si>
  <si>
    <t>убрать шерсть</t>
  </si>
  <si>
    <t>фотощона</t>
  </si>
  <si>
    <t>betty barclay куртка</t>
  </si>
  <si>
    <t>харди</t>
  </si>
  <si>
    <t>новинки одежды</t>
  </si>
  <si>
    <t>тоник с алоэ</t>
  </si>
  <si>
    <t>замок декоративный</t>
  </si>
  <si>
    <t>сюрприз о беременности</t>
  </si>
  <si>
    <t>майнкраф</t>
  </si>
  <si>
    <t>миша футболка</t>
  </si>
  <si>
    <t>чехол на телефон samsung a30</t>
  </si>
  <si>
    <t>67939288</t>
  </si>
  <si>
    <t>обещание на рассвете</t>
  </si>
  <si>
    <t>sawyer</t>
  </si>
  <si>
    <t>holy molly гель лак</t>
  </si>
  <si>
    <t>тетрадь майнкрафт</t>
  </si>
  <si>
    <t>floare brand</t>
  </si>
  <si>
    <t>стульчик 3 в 1</t>
  </si>
  <si>
    <t>midimod</t>
  </si>
  <si>
    <t xml:space="preserve">гот </t>
  </si>
  <si>
    <t>zion классик</t>
  </si>
  <si>
    <t>надевайка</t>
  </si>
  <si>
    <t>столик подкатной</t>
  </si>
  <si>
    <t>автомаркер</t>
  </si>
  <si>
    <t>старикам тут не место</t>
  </si>
  <si>
    <t xml:space="preserve">cry babies </t>
  </si>
  <si>
    <t>mi base</t>
  </si>
  <si>
    <t>поло лакосте</t>
  </si>
  <si>
    <t>чертог</t>
  </si>
  <si>
    <t>fit matte</t>
  </si>
  <si>
    <t>59745106</t>
  </si>
  <si>
    <t>под книги</t>
  </si>
  <si>
    <t>аниме кимано</t>
  </si>
  <si>
    <t>накидка на кресла</t>
  </si>
  <si>
    <t>графитовые щетки</t>
  </si>
  <si>
    <t>раздельный купальник с высокой талией</t>
  </si>
  <si>
    <t>48594433</t>
  </si>
  <si>
    <t>lady aiko</t>
  </si>
  <si>
    <t>иглы вышивальные</t>
  </si>
  <si>
    <t>лампа подсветка</t>
  </si>
  <si>
    <t>ростех</t>
  </si>
  <si>
    <t>подводка кабаре</t>
  </si>
  <si>
    <t>сережки с подвеской</t>
  </si>
  <si>
    <t>футболки с волками</t>
  </si>
  <si>
    <t>кеды белые на липучке</t>
  </si>
  <si>
    <t>винтажное</t>
  </si>
  <si>
    <t>kors рюкзак</t>
  </si>
  <si>
    <t>штаны бабаны</t>
  </si>
  <si>
    <t>ралли</t>
  </si>
  <si>
    <t>зонт тачки</t>
  </si>
  <si>
    <t>белый джемпер мужской</t>
  </si>
  <si>
    <t>depeche mode футболка</t>
  </si>
  <si>
    <t>остеокеа</t>
  </si>
  <si>
    <t>подстаканник cybex</t>
  </si>
  <si>
    <t>microsoft surface</t>
  </si>
  <si>
    <t>драпировка</t>
  </si>
  <si>
    <t>bogdanov одежда</t>
  </si>
  <si>
    <t>рукавичка кесса</t>
  </si>
  <si>
    <t>бокалы парные</t>
  </si>
  <si>
    <t>uno праймер</t>
  </si>
  <si>
    <t>чурки</t>
  </si>
  <si>
    <t>гарсиа маркес</t>
  </si>
  <si>
    <t>берцы мужские мангуст</t>
  </si>
  <si>
    <t>зимние сапоги на широкую ногу</t>
  </si>
  <si>
    <t>шлепанцы черные женские</t>
  </si>
  <si>
    <t>держатель мусорных пакетов</t>
  </si>
  <si>
    <t>bestlash</t>
  </si>
  <si>
    <t>венчик бамбуковый</t>
  </si>
  <si>
    <t>кукла бабушка</t>
  </si>
  <si>
    <t>колонки edge</t>
  </si>
  <si>
    <t>гидрофинил</t>
  </si>
  <si>
    <t>тальбина</t>
  </si>
  <si>
    <t>rion58</t>
  </si>
  <si>
    <t>marlies moller</t>
  </si>
  <si>
    <t>женское пальто рубашка</t>
  </si>
  <si>
    <t>флисовый детский комбинезон</t>
  </si>
  <si>
    <t>tess siesta</t>
  </si>
  <si>
    <t>пуховик женский осень</t>
  </si>
  <si>
    <t xml:space="preserve">офисный костюм женский </t>
  </si>
  <si>
    <t>лошади schleich</t>
  </si>
  <si>
    <t>кроссовки кари женские</t>
  </si>
  <si>
    <t>кроссовки 29 размер</t>
  </si>
  <si>
    <t>mitist</t>
  </si>
  <si>
    <t>fabula женский</t>
  </si>
  <si>
    <t>трик</t>
  </si>
  <si>
    <t>матрас 80?190</t>
  </si>
  <si>
    <t>vlnt</t>
  </si>
  <si>
    <t>длинное платье футболка</t>
  </si>
  <si>
    <t>семена сорго</t>
  </si>
  <si>
    <t>кетарол</t>
  </si>
  <si>
    <t>галстук с платком</t>
  </si>
  <si>
    <t>огромный подарочный пакет</t>
  </si>
  <si>
    <t>постельное белье мстители</t>
  </si>
  <si>
    <t>туфли и лоферы мужские</t>
  </si>
  <si>
    <t xml:space="preserve">железные машинки </t>
  </si>
  <si>
    <t>страна детства</t>
  </si>
  <si>
    <t>lockyer</t>
  </si>
  <si>
    <t>книга ночные тетради</t>
  </si>
  <si>
    <t>оверсайз шорты мужские</t>
  </si>
  <si>
    <t>платье лапша зеленое</t>
  </si>
  <si>
    <t>краденое солнце чуковский</t>
  </si>
  <si>
    <t>madoka magica</t>
  </si>
  <si>
    <t>мурад</t>
  </si>
  <si>
    <t>мужской шампунь против перхоти</t>
  </si>
  <si>
    <t>термометр b.well</t>
  </si>
  <si>
    <t>все лгут</t>
  </si>
  <si>
    <t>my little pony обувь</t>
  </si>
  <si>
    <t>44268438</t>
  </si>
  <si>
    <t>64550926</t>
  </si>
  <si>
    <t>топпер на торт 1 год</t>
  </si>
  <si>
    <t>fmark</t>
  </si>
  <si>
    <t>xiaomi redmi note 10 s чехол</t>
  </si>
  <si>
    <t>vilatte брюки</t>
  </si>
  <si>
    <t>samsung a3 чехол</t>
  </si>
  <si>
    <t>шапка хаки на мальчика</t>
  </si>
  <si>
    <t>футболка мультик</t>
  </si>
  <si>
    <t>чай master team</t>
  </si>
  <si>
    <t>бальзам монарды</t>
  </si>
  <si>
    <t>61696852</t>
  </si>
  <si>
    <t>deko краскопульт</t>
  </si>
  <si>
    <t xml:space="preserve">детский лабиринт </t>
  </si>
  <si>
    <t>фитнес body</t>
  </si>
  <si>
    <t>чехол iphone 13 pro max прозрачный</t>
  </si>
  <si>
    <t>браслеты с буквой</t>
  </si>
  <si>
    <t>ткань в цаеточнк</t>
  </si>
  <si>
    <t>колцы</t>
  </si>
  <si>
    <t>резинки заколки</t>
  </si>
  <si>
    <t>vbrhjajy</t>
  </si>
  <si>
    <t xml:space="preserve">eazy </t>
  </si>
  <si>
    <t>колготки бронза</t>
  </si>
  <si>
    <t>la lama трусы</t>
  </si>
  <si>
    <t>удочка kaida</t>
  </si>
  <si>
    <t>анатомика</t>
  </si>
  <si>
    <t>медведь костюм</t>
  </si>
  <si>
    <t>книжный стеллаж угловой</t>
  </si>
  <si>
    <t>герман бокс</t>
  </si>
  <si>
    <t>азеоит</t>
  </si>
  <si>
    <t>линзы карие 0.0</t>
  </si>
  <si>
    <t>рюкзак bmw</t>
  </si>
  <si>
    <t>медива косметика</t>
  </si>
  <si>
    <t>z&amp;ti</t>
  </si>
  <si>
    <t>серьги кольца из серебра</t>
  </si>
  <si>
    <t>куртки на подростка мальчика весна</t>
  </si>
  <si>
    <t>ремешок samsung galaxy watch 4</t>
  </si>
  <si>
    <t>graco качели</t>
  </si>
  <si>
    <t>краска kapous professional hyaluronic</t>
  </si>
  <si>
    <t>биксенон h4</t>
  </si>
  <si>
    <t>1530497</t>
  </si>
  <si>
    <t>esso</t>
  </si>
  <si>
    <t>подарочный пакет бравл старс</t>
  </si>
  <si>
    <t>перумов ник</t>
  </si>
  <si>
    <t>зеркало в салон машины</t>
  </si>
  <si>
    <t>апорт</t>
  </si>
  <si>
    <t>ручка кпп на ваз 2110</t>
  </si>
  <si>
    <t>sokolov / ювелирные серьги</t>
  </si>
  <si>
    <t>туфли на высоком каблуке черные</t>
  </si>
  <si>
    <t>огурцы директор</t>
  </si>
  <si>
    <t>лосины mango</t>
  </si>
  <si>
    <t>костюм худи из футера</t>
  </si>
  <si>
    <t>33262149</t>
  </si>
  <si>
    <t>34894900</t>
  </si>
  <si>
    <t>картины по номерам модульные</t>
  </si>
  <si>
    <t xml:space="preserve">зеркала заднего вида </t>
  </si>
  <si>
    <t>косметичка с наполнением</t>
  </si>
  <si>
    <t>спирт 70%</t>
  </si>
  <si>
    <t>тойота машинка</t>
  </si>
  <si>
    <t>toothwak</t>
  </si>
  <si>
    <t>штангетки nike</t>
  </si>
  <si>
    <t>ensy</t>
  </si>
  <si>
    <t>схизантус</t>
  </si>
  <si>
    <t>z fold 2</t>
  </si>
  <si>
    <t>каша 12+</t>
  </si>
  <si>
    <t>от пришей</t>
  </si>
  <si>
    <t>cherokee брюки медицинские</t>
  </si>
  <si>
    <t>постельное 1,5 поплин</t>
  </si>
  <si>
    <t>перчатки горнолыжные взрослые</t>
  </si>
  <si>
    <t>джилет проглайд</t>
  </si>
  <si>
    <t xml:space="preserve">брюки adidas мужские </t>
  </si>
  <si>
    <t>умывалка пенка</t>
  </si>
  <si>
    <t>roeckl перчатки</t>
  </si>
  <si>
    <t>розовое платье женское вечернее 52</t>
  </si>
  <si>
    <t>серьги с марказитом</t>
  </si>
  <si>
    <t>мука топиока</t>
  </si>
  <si>
    <t>водонагреватель накопительный на 50 литров</t>
  </si>
  <si>
    <t>гамбит</t>
  </si>
  <si>
    <t>от налета и ржавчины</t>
  </si>
  <si>
    <t>кайдзен книга</t>
  </si>
  <si>
    <t>essence тон</t>
  </si>
  <si>
    <t>сольфеджио 3 класс</t>
  </si>
  <si>
    <t>head &amp; shoulders шампунь ментол</t>
  </si>
  <si>
    <t>краски акварельные перламутровые</t>
  </si>
  <si>
    <t>термометр на агв</t>
  </si>
  <si>
    <t>белые тарелки набор</t>
  </si>
  <si>
    <t>замазка карандаш</t>
  </si>
  <si>
    <t>краска джинса</t>
  </si>
  <si>
    <t>легенсы черные</t>
  </si>
  <si>
    <t>63560440</t>
  </si>
  <si>
    <t>agust d</t>
  </si>
  <si>
    <t>детское пюре груша</t>
  </si>
  <si>
    <t>oil ultime</t>
  </si>
  <si>
    <t>огэ по английскому</t>
  </si>
  <si>
    <t>натуральный сахарозаменитель</t>
  </si>
  <si>
    <t>32897649</t>
  </si>
  <si>
    <t>minky moon</t>
  </si>
  <si>
    <t>обручальное золотое кольцо</t>
  </si>
  <si>
    <t>велюровый стул</t>
  </si>
  <si>
    <t>брелок из бронзы</t>
  </si>
  <si>
    <t xml:space="preserve">жакет джинсовый </t>
  </si>
  <si>
    <t>46689316</t>
  </si>
  <si>
    <t>подводка кисть</t>
  </si>
  <si>
    <t>пижама мама дочка</t>
  </si>
  <si>
    <t>летние мужские спортивные костюмы</t>
  </si>
  <si>
    <t>nissan масло</t>
  </si>
  <si>
    <t>сумка пекоф</t>
  </si>
  <si>
    <t>арефьев</t>
  </si>
  <si>
    <t xml:space="preserve">майка с надписью </t>
  </si>
  <si>
    <t>зубочистки с ватой</t>
  </si>
  <si>
    <t>bielita пилинг</t>
  </si>
  <si>
    <t>сандали тотошка</t>
  </si>
  <si>
    <t>апихит</t>
  </si>
  <si>
    <t xml:space="preserve">чипсы острые </t>
  </si>
  <si>
    <t>ecco лоферы</t>
  </si>
  <si>
    <t>феаф</t>
  </si>
  <si>
    <t>ник хорнби</t>
  </si>
  <si>
    <t>пишем грамотно 3 класс</t>
  </si>
  <si>
    <t>дмитрий данилов</t>
  </si>
  <si>
    <t>дацан</t>
  </si>
  <si>
    <t>спортивки мужские nike</t>
  </si>
  <si>
    <t xml:space="preserve">музыкальные центры </t>
  </si>
  <si>
    <t>15397749</t>
  </si>
  <si>
    <t>наклейка мазда</t>
  </si>
  <si>
    <t>vivobarefoot лето</t>
  </si>
  <si>
    <t>скретч картина</t>
  </si>
  <si>
    <t>простынь на резинке 100 на 200</t>
  </si>
  <si>
    <t>satner</t>
  </si>
  <si>
    <t>зубчатый шпатель</t>
  </si>
  <si>
    <t>вельветовые костюмы женские</t>
  </si>
  <si>
    <t xml:space="preserve"> кофе в зернах</t>
  </si>
  <si>
    <t>23822900</t>
  </si>
  <si>
    <t>33357062</t>
  </si>
  <si>
    <t>старбакс стакан</t>
  </si>
  <si>
    <t>петли на ворота</t>
  </si>
  <si>
    <t>лаций</t>
  </si>
  <si>
    <t>чехол гелакси а12</t>
  </si>
  <si>
    <t>бейсболка  z</t>
  </si>
  <si>
    <t>электромобиль bmw</t>
  </si>
  <si>
    <t>кружка супа</t>
  </si>
  <si>
    <t>книга лето в</t>
  </si>
  <si>
    <t>корабль фигурка</t>
  </si>
  <si>
    <t>59193015</t>
  </si>
  <si>
    <t>ремень женский желтый</t>
  </si>
  <si>
    <t xml:space="preserve">наследие хоторнов </t>
  </si>
  <si>
    <t>подделки на пасху</t>
  </si>
  <si>
    <t>маркеры графити</t>
  </si>
  <si>
    <t>sensus</t>
  </si>
  <si>
    <t>бумага акварель а3</t>
  </si>
  <si>
    <t>красовки ребок</t>
  </si>
  <si>
    <t>принц и нищий книга</t>
  </si>
  <si>
    <t>бомбер американский женский</t>
  </si>
  <si>
    <t>картинп</t>
  </si>
  <si>
    <t>топливные гранулы</t>
  </si>
  <si>
    <t>12235064</t>
  </si>
  <si>
    <t>рубашка пальто женское</t>
  </si>
  <si>
    <t>гель лак болотный</t>
  </si>
  <si>
    <t>рамки с паспарту</t>
  </si>
  <si>
    <t>колготки 5</t>
  </si>
  <si>
    <t>markovita</t>
  </si>
  <si>
    <t>veddi детский</t>
  </si>
  <si>
    <t>черный топ в рубчик</t>
  </si>
  <si>
    <t>массажные зонды</t>
  </si>
  <si>
    <t>шампунь канистра</t>
  </si>
  <si>
    <t>пеленки одноразовые 30 штук</t>
  </si>
  <si>
    <t>платье мини с разрезом</t>
  </si>
  <si>
    <t>4roads</t>
  </si>
  <si>
    <t>хрупкое равновесие книга 3</t>
  </si>
  <si>
    <t>крымский чай в пакетиках</t>
  </si>
  <si>
    <t>часы в гостинную</t>
  </si>
  <si>
    <t>завр</t>
  </si>
  <si>
    <t xml:space="preserve">набор  </t>
  </si>
  <si>
    <t>36402578</t>
  </si>
  <si>
    <t>фотопринтер xiaomi</t>
  </si>
  <si>
    <t>носки с мухоморами</t>
  </si>
  <si>
    <t>bosch 18v</t>
  </si>
  <si>
    <t>14738042</t>
  </si>
  <si>
    <t>масло оливковое монини</t>
  </si>
  <si>
    <t>салфетки бумажные большие</t>
  </si>
  <si>
    <t>телевизор xiaomi белый</t>
  </si>
  <si>
    <t>кошелек с защелкой</t>
  </si>
  <si>
    <t>винникотт</t>
  </si>
  <si>
    <t>тмин бад</t>
  </si>
  <si>
    <t>tanzytam</t>
  </si>
  <si>
    <t>смартфон леново</t>
  </si>
  <si>
    <t>мама тест</t>
  </si>
  <si>
    <t>бакалы на свадьбу</t>
  </si>
  <si>
    <t>штаны с кожаными вставками</t>
  </si>
  <si>
    <t>cat show корм</t>
  </si>
  <si>
    <t>магические карты</t>
  </si>
  <si>
    <t>тренболон</t>
  </si>
  <si>
    <t>volky</t>
  </si>
  <si>
    <t>ген альфа</t>
  </si>
  <si>
    <t>растоп</t>
  </si>
  <si>
    <t>опрыскиватель на бутылку</t>
  </si>
  <si>
    <t>рамка 10x15</t>
  </si>
  <si>
    <t>чехол на honor 8x max</t>
  </si>
  <si>
    <t>тест на</t>
  </si>
  <si>
    <t>альмаг</t>
  </si>
  <si>
    <t>маегал</t>
  </si>
  <si>
    <t>topicrem calm</t>
  </si>
  <si>
    <t>доска монтессори</t>
  </si>
  <si>
    <t xml:space="preserve">муслиновый </t>
  </si>
  <si>
    <t xml:space="preserve">обо </t>
  </si>
  <si>
    <t>корабль призрак</t>
  </si>
  <si>
    <t>спрей от солнца детский</t>
  </si>
  <si>
    <t>зонт 15 см</t>
  </si>
  <si>
    <t>ручка с толстым стержнем</t>
  </si>
  <si>
    <t>найк детские кроссовки</t>
  </si>
  <si>
    <t>alex loran</t>
  </si>
  <si>
    <t>вэйр</t>
  </si>
  <si>
    <t xml:space="preserve">baby pants </t>
  </si>
  <si>
    <t>интимный сужающий гель</t>
  </si>
  <si>
    <t>императрица 13</t>
  </si>
  <si>
    <t>mohito ремень</t>
  </si>
  <si>
    <t>хагис классик 4</t>
  </si>
  <si>
    <t>чехол на xiomi</t>
  </si>
  <si>
    <t>кроссовки белые женские на осень</t>
  </si>
  <si>
    <t>сейфы детские</t>
  </si>
  <si>
    <t>insight styling</t>
  </si>
  <si>
    <t>стекло на плиту</t>
  </si>
  <si>
    <t>реборн девочка 60 см</t>
  </si>
  <si>
    <t>14212310</t>
  </si>
  <si>
    <t>samsung galaxy note 20 чехол</t>
  </si>
  <si>
    <t>книга мойдодыр</t>
  </si>
  <si>
    <t>меловой маркер сухостираемый</t>
  </si>
  <si>
    <t>funday девочки</t>
  </si>
  <si>
    <t>коврик мех белый 3 м</t>
  </si>
  <si>
    <t xml:space="preserve">belle </t>
  </si>
  <si>
    <t>москино бабл гам</t>
  </si>
  <si>
    <t xml:space="preserve">степ пазл </t>
  </si>
  <si>
    <t>космический глаз</t>
  </si>
  <si>
    <t>мармалад</t>
  </si>
  <si>
    <t>сандали кроксы</t>
  </si>
  <si>
    <t>composition book</t>
  </si>
  <si>
    <t>vercage</t>
  </si>
  <si>
    <t>кружевные ленты</t>
  </si>
  <si>
    <t>плечики вешалки детские</t>
  </si>
  <si>
    <t>быстгалтер</t>
  </si>
  <si>
    <t>айфон реплика</t>
  </si>
  <si>
    <t>роббин хобб</t>
  </si>
  <si>
    <t>silver spoon девочки</t>
  </si>
  <si>
    <t>геодом пазл</t>
  </si>
  <si>
    <t>мини зеркальце</t>
  </si>
  <si>
    <t>доктор федоров гель</t>
  </si>
  <si>
    <t>кроссовки marko</t>
  </si>
  <si>
    <t>атласный лиф</t>
  </si>
  <si>
    <t>теплый плащ</t>
  </si>
  <si>
    <t>чехол infinix smart 6</t>
  </si>
  <si>
    <t>кардиган женский в клетку</t>
  </si>
  <si>
    <t>духи есенс</t>
  </si>
  <si>
    <t>туфли диор</t>
  </si>
  <si>
    <t>e36</t>
  </si>
  <si>
    <t>капор журавлик</t>
  </si>
  <si>
    <t xml:space="preserve">памперс актив </t>
  </si>
  <si>
    <t>теплые шорты</t>
  </si>
  <si>
    <t>run star hike high top</t>
  </si>
  <si>
    <t>morakniv kansbol</t>
  </si>
  <si>
    <t>шарма</t>
  </si>
  <si>
    <t>летние кроссовки сеточкой</t>
  </si>
  <si>
    <t>брюки вильвет</t>
  </si>
  <si>
    <t>алексеев сергей</t>
  </si>
  <si>
    <t xml:space="preserve">шампунь против желтизны </t>
  </si>
  <si>
    <t>молекулы</t>
  </si>
  <si>
    <t>витамины спорт</t>
  </si>
  <si>
    <t>17960743</t>
  </si>
  <si>
    <t xml:space="preserve">мотоциклетный шлем </t>
  </si>
  <si>
    <t>блокиратор на дверь</t>
  </si>
  <si>
    <t>венан</t>
  </si>
  <si>
    <t>футзальные бутсы</t>
  </si>
  <si>
    <t>женские вещи больших размеров</t>
  </si>
  <si>
    <t xml:space="preserve">astra </t>
  </si>
  <si>
    <t>блокнот а5 чистый</t>
  </si>
  <si>
    <t>лапланд</t>
  </si>
  <si>
    <t>3614078</t>
  </si>
  <si>
    <t>пленка на iphone 8</t>
  </si>
  <si>
    <t>microsdhc</t>
  </si>
  <si>
    <t>кроссовки мужские addidas</t>
  </si>
  <si>
    <t>уолт уитмен</t>
  </si>
  <si>
    <t xml:space="preserve">мармелад чупа чупс </t>
  </si>
  <si>
    <t>плавки женские кружевные</t>
  </si>
  <si>
    <t>стекло realmi 8i</t>
  </si>
  <si>
    <t>коврик bloody</t>
  </si>
  <si>
    <t>полиэфир</t>
  </si>
  <si>
    <t>подушка в качели</t>
  </si>
  <si>
    <t>marvel картина</t>
  </si>
  <si>
    <t>костюм спортивный с широкими штанами</t>
  </si>
  <si>
    <t>платье в красную клетку</t>
  </si>
  <si>
    <t>на стекло</t>
  </si>
  <si>
    <t>ахвола</t>
  </si>
  <si>
    <t>обов</t>
  </si>
  <si>
    <t>ораза байрам</t>
  </si>
  <si>
    <t>джинсы мужские вельвет</t>
  </si>
  <si>
    <t>ферма люкс</t>
  </si>
  <si>
    <t>джинсы белые трубы</t>
  </si>
  <si>
    <t>матрасы топпер</t>
  </si>
  <si>
    <t>водолазка с начесом</t>
  </si>
  <si>
    <t>hindika</t>
  </si>
  <si>
    <t>никуриллы</t>
  </si>
  <si>
    <t>madidi</t>
  </si>
  <si>
    <t>stone island свитшот</t>
  </si>
  <si>
    <t>кроссовки пдидас</t>
  </si>
  <si>
    <t xml:space="preserve">емка </t>
  </si>
  <si>
    <t>доска из эпоксидной смолы</t>
  </si>
  <si>
    <t>пудра art visage</t>
  </si>
  <si>
    <t>street out</t>
  </si>
  <si>
    <t>щипцы с насадками</t>
  </si>
  <si>
    <t>нитки цветные</t>
  </si>
  <si>
    <t>blanche духи</t>
  </si>
  <si>
    <t>starbucks термокружка</t>
  </si>
  <si>
    <t>патчи гидрогелевые красота</t>
  </si>
  <si>
    <t>магниты на счетчики</t>
  </si>
  <si>
    <t>zabira</t>
  </si>
  <si>
    <t>сапоги зебра</t>
  </si>
  <si>
    <t xml:space="preserve">луи </t>
  </si>
  <si>
    <t>малышарики игрушки резиновые</t>
  </si>
  <si>
    <t>кашпо железное</t>
  </si>
  <si>
    <t>спортивные сланцы</t>
  </si>
  <si>
    <t>mango пуловер</t>
  </si>
  <si>
    <t>re nu</t>
  </si>
  <si>
    <t xml:space="preserve">сарафан  </t>
  </si>
  <si>
    <t>само оборона</t>
  </si>
  <si>
    <t>черепашка игрушка</t>
  </si>
  <si>
    <t>электросигареты</t>
  </si>
  <si>
    <t>blagoff</t>
  </si>
  <si>
    <t>даймон</t>
  </si>
  <si>
    <t>непосредственный человек</t>
  </si>
  <si>
    <t>17665060</t>
  </si>
  <si>
    <t>regfkmybrb</t>
  </si>
  <si>
    <t>кепка тачки</t>
  </si>
  <si>
    <t>фитнес палка</t>
  </si>
  <si>
    <t xml:space="preserve">ниоксин </t>
  </si>
  <si>
    <t>stickers in kazan</t>
  </si>
  <si>
    <t>13119045</t>
  </si>
  <si>
    <t>arnezi</t>
  </si>
  <si>
    <t>party time</t>
  </si>
  <si>
    <t>viven sabo тени</t>
  </si>
  <si>
    <t>кольцо цветы</t>
  </si>
  <si>
    <t xml:space="preserve">сон и пепел </t>
  </si>
  <si>
    <t>julia nlo</t>
  </si>
  <si>
    <t>nordqvist</t>
  </si>
  <si>
    <t>кардиган на молнии женский теплый</t>
  </si>
  <si>
    <t>штаны спортивные широкие мужские</t>
  </si>
  <si>
    <t>спининг в сборе</t>
  </si>
  <si>
    <t>колготки с высокой посадкой</t>
  </si>
  <si>
    <t>18481801</t>
  </si>
  <si>
    <t>книга времена года</t>
  </si>
  <si>
    <t>tete патчи</t>
  </si>
  <si>
    <t>набор посуды тарелок</t>
  </si>
  <si>
    <t>электрические газонокосилки</t>
  </si>
  <si>
    <t>барби спортсменка</t>
  </si>
  <si>
    <t>аватар аанг</t>
  </si>
  <si>
    <t>устройство от храпа</t>
  </si>
  <si>
    <t>камера wi fi</t>
  </si>
  <si>
    <t>планшет военный</t>
  </si>
  <si>
    <t>ремешок на часы 22 мм</t>
  </si>
  <si>
    <t xml:space="preserve">спортивные штаны женские оверсайз </t>
  </si>
  <si>
    <t>грецкие орехи 1 кг</t>
  </si>
  <si>
    <t>knitpro спицы набор</t>
  </si>
  <si>
    <t>ткань с ворсом</t>
  </si>
  <si>
    <t>самокат двухколесный с амортизатором</t>
  </si>
  <si>
    <t xml:space="preserve">панель на стену </t>
  </si>
  <si>
    <t>груз чебурашка</t>
  </si>
  <si>
    <t>умка пенка</t>
  </si>
  <si>
    <t>дисплей a10</t>
  </si>
  <si>
    <t>adidas женские костюмы</t>
  </si>
  <si>
    <t>covani лоферы</t>
  </si>
  <si>
    <t>памперсы пикол</t>
  </si>
  <si>
    <t>зеленые гольфы</t>
  </si>
  <si>
    <t>букинистика книги</t>
  </si>
  <si>
    <t>резиновые сапоги детские теплые</t>
  </si>
  <si>
    <t>халат турецкий</t>
  </si>
  <si>
    <t>ук рф 2021</t>
  </si>
  <si>
    <t>kikiriki</t>
  </si>
  <si>
    <t>комбинезон женскиц</t>
  </si>
  <si>
    <t>autoprofi чехлы</t>
  </si>
  <si>
    <t>valio молоко</t>
  </si>
  <si>
    <t>духи chupa chups</t>
  </si>
  <si>
    <t>хвост в попу</t>
  </si>
  <si>
    <t>микро сиди</t>
  </si>
  <si>
    <t>кукла с каретой</t>
  </si>
  <si>
    <t>футболка кофейный</t>
  </si>
  <si>
    <t>furla аксессуары</t>
  </si>
  <si>
    <t>скетчинг каждый день</t>
  </si>
  <si>
    <t>постельное белье китай евро сатин</t>
  </si>
  <si>
    <t>платье розанна</t>
  </si>
  <si>
    <t>lidor</t>
  </si>
  <si>
    <t>цеонит</t>
  </si>
  <si>
    <t>шорты спортивные белые</t>
  </si>
  <si>
    <t>миндаль орех продукты</t>
  </si>
  <si>
    <t>игровые наушники с подсветкой</t>
  </si>
  <si>
    <t>лего мини наборы</t>
  </si>
  <si>
    <t>sunfruits</t>
  </si>
  <si>
    <t xml:space="preserve">трещетки </t>
  </si>
  <si>
    <t>маленький дом</t>
  </si>
  <si>
    <t>cluse</t>
  </si>
  <si>
    <t xml:space="preserve"> в машину</t>
  </si>
  <si>
    <t>джинсы trendyol</t>
  </si>
  <si>
    <t>шампунь капоус</t>
  </si>
  <si>
    <t>страстный поцелуй чай</t>
  </si>
  <si>
    <t>17792633</t>
  </si>
  <si>
    <t>hienz</t>
  </si>
  <si>
    <t>уголь древесный 5кг</t>
  </si>
  <si>
    <t>коврики тойота королла</t>
  </si>
  <si>
    <t>футболка ghost</t>
  </si>
  <si>
    <t>нашивка король и шут</t>
  </si>
  <si>
    <t>sollio</t>
  </si>
  <si>
    <t>ресницы лисий эффект</t>
  </si>
  <si>
    <t>носки nike белого цвета высокие</t>
  </si>
  <si>
    <t>жилетка хлопок</t>
  </si>
  <si>
    <t>кроп топ одежда</t>
  </si>
  <si>
    <t>одноразовые стринги</t>
  </si>
  <si>
    <t>комплект топ и кардиган</t>
  </si>
  <si>
    <t>полотенце халат детский</t>
  </si>
  <si>
    <t>fishing</t>
  </si>
  <si>
    <t>кашпо подвесное с искуствеными цветами</t>
  </si>
  <si>
    <t>кулон из розового кварца</t>
  </si>
  <si>
    <t>оливки бондюэль</t>
  </si>
  <si>
    <t>кружка скорпион</t>
  </si>
  <si>
    <t>инструменты набор детский</t>
  </si>
  <si>
    <t xml:space="preserve">непромокаемый </t>
  </si>
  <si>
    <t>smoke novo x</t>
  </si>
  <si>
    <t>donna d oro</t>
  </si>
  <si>
    <t>arbor vitae</t>
  </si>
  <si>
    <t>приталенные</t>
  </si>
  <si>
    <t>крышка 25 см</t>
  </si>
  <si>
    <t>найк тапочки</t>
  </si>
  <si>
    <t>61942907</t>
  </si>
  <si>
    <t>gorenje плита</t>
  </si>
  <si>
    <t>женский трикотажный жилет</t>
  </si>
  <si>
    <t>моллер</t>
  </si>
  <si>
    <t xml:space="preserve">весенние сапоги женские </t>
  </si>
  <si>
    <t>сетка кроссовки</t>
  </si>
  <si>
    <t>rebook кеды</t>
  </si>
  <si>
    <t>tumassi</t>
  </si>
  <si>
    <t>60418554</t>
  </si>
  <si>
    <t>6600 xt видеокарта</t>
  </si>
  <si>
    <t xml:space="preserve">кара </t>
  </si>
  <si>
    <t>детское пневматическое оружие</t>
  </si>
  <si>
    <t>1001 загадка</t>
  </si>
  <si>
    <t>баночка под крем</t>
  </si>
  <si>
    <t>авто часы</t>
  </si>
  <si>
    <t>garlyn кофеварка</t>
  </si>
  <si>
    <t>hello kitty блокнот</t>
  </si>
  <si>
    <t>estel шампунь 1000</t>
  </si>
  <si>
    <t>кожаные сумки женские беларусь</t>
  </si>
  <si>
    <t xml:space="preserve">collagen peptides </t>
  </si>
  <si>
    <t>пауэрбанк 10000 xiaomi</t>
  </si>
  <si>
    <t>тарелка термос</t>
  </si>
  <si>
    <t>рассадник с поддоном</t>
  </si>
  <si>
    <t>15593888</t>
  </si>
  <si>
    <t>ип белова</t>
  </si>
  <si>
    <t>фотообои узкие</t>
  </si>
  <si>
    <t>manitoba мука</t>
  </si>
  <si>
    <t>her</t>
  </si>
  <si>
    <t>твое пуловер</t>
  </si>
  <si>
    <t>маска от воспалений</t>
  </si>
  <si>
    <t>атака титанов 9</t>
  </si>
  <si>
    <t xml:space="preserve">bebetom </t>
  </si>
  <si>
    <t>how to eat</t>
  </si>
  <si>
    <t>бисер спецодежда</t>
  </si>
  <si>
    <t>clever trendbooks</t>
  </si>
  <si>
    <t>игры по экологии</t>
  </si>
  <si>
    <t xml:space="preserve">постельное белье 1.5 василиса </t>
  </si>
  <si>
    <t>цветные стаканчики игра</t>
  </si>
  <si>
    <t>1 страница в день</t>
  </si>
  <si>
    <t>аксесуары в автомобиль</t>
  </si>
  <si>
    <t>40818945</t>
  </si>
  <si>
    <t>айфон 11 красный</t>
  </si>
  <si>
    <t>фотофон 3d</t>
  </si>
  <si>
    <t>2026105</t>
  </si>
  <si>
    <t>лонгслив женский трикотажный в рубчик лапша</t>
  </si>
  <si>
    <t>экопродукты</t>
  </si>
  <si>
    <t>ерунда</t>
  </si>
  <si>
    <t>71913348</t>
  </si>
  <si>
    <t>набор шаров 2 года</t>
  </si>
  <si>
    <t>лаймы</t>
  </si>
  <si>
    <t>trend shoes</t>
  </si>
  <si>
    <t>наклейки водонепроницаемые</t>
  </si>
  <si>
    <t>сладкие сны</t>
  </si>
  <si>
    <t>этно серьги</t>
  </si>
  <si>
    <t>глубокое увлажнение</t>
  </si>
  <si>
    <t>купальник с кофтой</t>
  </si>
  <si>
    <t>антифриз хонда</t>
  </si>
  <si>
    <t>ralf ringer кеды мужские</t>
  </si>
  <si>
    <t>белые туфли на шпильке</t>
  </si>
  <si>
    <t>rain drops</t>
  </si>
  <si>
    <t>арбат</t>
  </si>
  <si>
    <t>туфли с квадратным носом женские</t>
  </si>
  <si>
    <t>брюки девочкам</t>
  </si>
  <si>
    <t>вейп vaporesso</t>
  </si>
  <si>
    <t xml:space="preserve">шульман </t>
  </si>
  <si>
    <t>детский коврик игрушки развивающий</t>
  </si>
  <si>
    <t>smiling beads</t>
  </si>
  <si>
    <t>копилка лев</t>
  </si>
  <si>
    <t>15878295</t>
  </si>
  <si>
    <t>витраж на окно</t>
  </si>
  <si>
    <t>подогреватель-стерилизатор</t>
  </si>
  <si>
    <t xml:space="preserve">халва в шоколаде </t>
  </si>
  <si>
    <t>рублев кисти</t>
  </si>
  <si>
    <t>комнатные овощи</t>
  </si>
  <si>
    <t>подвеска кинжал</t>
  </si>
  <si>
    <t>baobab</t>
  </si>
  <si>
    <t>брюки с подкладкой</t>
  </si>
  <si>
    <t>праздничный</t>
  </si>
  <si>
    <t>анимэ фигурки</t>
  </si>
  <si>
    <t>драйбег</t>
  </si>
  <si>
    <t>rg</t>
  </si>
  <si>
    <t>powerbank samsung</t>
  </si>
  <si>
    <t>кеды puma белые</t>
  </si>
  <si>
    <t>тапки инблу</t>
  </si>
  <si>
    <t>хлебнтца</t>
  </si>
  <si>
    <t>1 din</t>
  </si>
  <si>
    <t>купить компьютер</t>
  </si>
  <si>
    <t>cersanit раковина</t>
  </si>
  <si>
    <t>куральник слитный</t>
  </si>
  <si>
    <t>выключатель уличный</t>
  </si>
  <si>
    <t>наборы мыла</t>
  </si>
  <si>
    <t>alillo</t>
  </si>
  <si>
    <t>крем от сухости</t>
  </si>
  <si>
    <t>butik.</t>
  </si>
  <si>
    <t>rgx</t>
  </si>
  <si>
    <t>брюки на лето мужские</t>
  </si>
  <si>
    <t>маска пилинг комплимент</t>
  </si>
  <si>
    <t xml:space="preserve">термазащита </t>
  </si>
  <si>
    <t>батончики snaq</t>
  </si>
  <si>
    <t>amazfit band 5</t>
  </si>
  <si>
    <t>wayscar</t>
  </si>
  <si>
    <t>подарочные ленты</t>
  </si>
  <si>
    <t>gsm камера</t>
  </si>
  <si>
    <t>коврик nike</t>
  </si>
  <si>
    <t xml:space="preserve">dr04332 </t>
  </si>
  <si>
    <t>чайный дед</t>
  </si>
  <si>
    <t>футболки family look</t>
  </si>
  <si>
    <t>color палетка теней</t>
  </si>
  <si>
    <t>soocas n1</t>
  </si>
  <si>
    <t>защита под ручки авто</t>
  </si>
  <si>
    <t xml:space="preserve">серьги с крестиком </t>
  </si>
  <si>
    <t xml:space="preserve">роналду </t>
  </si>
  <si>
    <t>подгузники nany</t>
  </si>
  <si>
    <t>blue motion</t>
  </si>
  <si>
    <t>podio ботинки</t>
  </si>
  <si>
    <t>scx-3200</t>
  </si>
  <si>
    <t>браслет honor</t>
  </si>
  <si>
    <t>туфли мокасины мужские</t>
  </si>
  <si>
    <t>adilette aqua</t>
  </si>
  <si>
    <t>жакет женский зеленый</t>
  </si>
  <si>
    <t>colours</t>
  </si>
  <si>
    <t>корсет с баской</t>
  </si>
  <si>
    <t xml:space="preserve">рюкзак сумка женский </t>
  </si>
  <si>
    <t>баночки под сахар</t>
  </si>
  <si>
    <t>обувь женские демисезонные</t>
  </si>
  <si>
    <t>носки мужские 100% хлопок</t>
  </si>
  <si>
    <t>детские наушники jbl</t>
  </si>
  <si>
    <t>софико</t>
  </si>
  <si>
    <t>brawl stars худи</t>
  </si>
  <si>
    <t xml:space="preserve">лисички </t>
  </si>
  <si>
    <t>лонгслив женский спорт</t>
  </si>
  <si>
    <t>женские сарафаны большие размеры</t>
  </si>
  <si>
    <t xml:space="preserve">ln family </t>
  </si>
  <si>
    <t>кросовки летние детские</t>
  </si>
  <si>
    <t xml:space="preserve">кран кухонный </t>
  </si>
  <si>
    <t>пижама name it</t>
  </si>
  <si>
    <t>x-sleep</t>
  </si>
  <si>
    <t>famous lady</t>
  </si>
  <si>
    <t>картины по номерам лес</t>
  </si>
  <si>
    <t>стирательные резинки</t>
  </si>
  <si>
    <t>редми нот 4</t>
  </si>
  <si>
    <t>подсумок тактический ак</t>
  </si>
  <si>
    <t>заварочный чайник 1500</t>
  </si>
  <si>
    <t>халат 52</t>
  </si>
  <si>
    <t>чехол samsung s9+</t>
  </si>
  <si>
    <t>чехол книжка на телефон redmi 9a</t>
  </si>
  <si>
    <t>sweko</t>
  </si>
  <si>
    <t>сетки на окно</t>
  </si>
  <si>
    <t>40402288</t>
  </si>
  <si>
    <t>прописи буба</t>
  </si>
  <si>
    <t>маркер металлик</t>
  </si>
  <si>
    <t>greenwich</t>
  </si>
  <si>
    <t>счетчик трехфазный</t>
  </si>
  <si>
    <t>сумка на багажник</t>
  </si>
  <si>
    <t>wamisa</t>
  </si>
  <si>
    <t>варежки детские демисезон</t>
  </si>
  <si>
    <t>born pretty гель-лак</t>
  </si>
  <si>
    <t>кино цой</t>
  </si>
  <si>
    <t>тени bell</t>
  </si>
  <si>
    <t>картина музыка</t>
  </si>
  <si>
    <t>16511078</t>
  </si>
  <si>
    <t>alchemy</t>
  </si>
  <si>
    <t xml:space="preserve">культура </t>
  </si>
  <si>
    <t>холодильники двухкамерный no frost lg</t>
  </si>
  <si>
    <t>солнцезащитные очки зеленые</t>
  </si>
  <si>
    <t>58104078</t>
  </si>
  <si>
    <t>игрушки с пледом</t>
  </si>
  <si>
    <t xml:space="preserve">бакопа </t>
  </si>
  <si>
    <t>18467798</t>
  </si>
  <si>
    <t>магнитный аппарат</t>
  </si>
  <si>
    <t>il makiage</t>
  </si>
  <si>
    <t>reebok answer 4</t>
  </si>
  <si>
    <t>топик бесшовный</t>
  </si>
  <si>
    <t>левайс джинсы мужские 512</t>
  </si>
  <si>
    <t>крем сливки</t>
  </si>
  <si>
    <t>корсет грудного отдела</t>
  </si>
  <si>
    <t>шезлонг детский babybjorn</t>
  </si>
  <si>
    <t xml:space="preserve">держатели щитков </t>
  </si>
  <si>
    <t>кеды парусиновые</t>
  </si>
  <si>
    <t>lampstory конструктор</t>
  </si>
  <si>
    <t>mooni</t>
  </si>
  <si>
    <t>magic altai</t>
  </si>
  <si>
    <t>defender blast</t>
  </si>
  <si>
    <t xml:space="preserve">сквидопоп оригинал </t>
  </si>
  <si>
    <t>киндер карта</t>
  </si>
  <si>
    <t>кроксы мальчики</t>
  </si>
  <si>
    <t>стринги невидимки</t>
  </si>
  <si>
    <t>учим предлоги</t>
  </si>
  <si>
    <t>lusio рубашка</t>
  </si>
  <si>
    <t>33915314</t>
  </si>
  <si>
    <t>sagami 0.01</t>
  </si>
  <si>
    <t>шарики кондитерские</t>
  </si>
  <si>
    <t>серебро кольцо серьги комплект</t>
  </si>
  <si>
    <t>скетчбук однотонный</t>
  </si>
  <si>
    <t>сушилка ветерок 2</t>
  </si>
  <si>
    <t>смартфон хонор 8а</t>
  </si>
  <si>
    <t>кашпо с мохом</t>
  </si>
  <si>
    <t>балетки женские красные</t>
  </si>
  <si>
    <t>collagen жидкий</t>
  </si>
  <si>
    <t>купальник женский слитные черный</t>
  </si>
  <si>
    <t>ролик липкий многоразовый</t>
  </si>
  <si>
    <t xml:space="preserve">incity футболка </t>
  </si>
  <si>
    <t>mxdvs</t>
  </si>
  <si>
    <t>антиперспирант шариковый</t>
  </si>
  <si>
    <t>гель с фруктовыми кислотами</t>
  </si>
  <si>
    <t>костюм женский шорты и пиджак</t>
  </si>
  <si>
    <t>набор граффити</t>
  </si>
  <si>
    <t>носки noke</t>
  </si>
  <si>
    <t xml:space="preserve">bandi </t>
  </si>
  <si>
    <t>космонавтика ссср</t>
  </si>
  <si>
    <t xml:space="preserve">анальный душ </t>
  </si>
  <si>
    <t>pettimelo</t>
  </si>
  <si>
    <t>шнур золотой</t>
  </si>
  <si>
    <t>zinger набор</t>
  </si>
  <si>
    <t xml:space="preserve">мирослава </t>
  </si>
  <si>
    <t xml:space="preserve">саймон и программа </t>
  </si>
  <si>
    <t xml:space="preserve">пубертат </t>
  </si>
  <si>
    <t>ветровка 92 размер</t>
  </si>
  <si>
    <t>сарафан летнее</t>
  </si>
  <si>
    <t>карточный домик</t>
  </si>
  <si>
    <t>похудение ног</t>
  </si>
  <si>
    <t>memories</t>
  </si>
  <si>
    <t>статуэтка жених и невеста</t>
  </si>
  <si>
    <t>боди майка женское</t>
  </si>
  <si>
    <t>dudu sport</t>
  </si>
  <si>
    <t>маска эксфолиант</t>
  </si>
  <si>
    <t>кардиганы женские большие размеры из вискозы</t>
  </si>
  <si>
    <t>мармелад vidal</t>
  </si>
  <si>
    <t>чехол apple watch 7</t>
  </si>
  <si>
    <t>nyx matte</t>
  </si>
  <si>
    <t>бутсы x ghosted</t>
  </si>
  <si>
    <t>пшеничный крахмал</t>
  </si>
  <si>
    <t xml:space="preserve">кольцевой механизм </t>
  </si>
  <si>
    <t>73733580</t>
  </si>
  <si>
    <t>футболка боксерка</t>
  </si>
  <si>
    <t>худи с авокадо</t>
  </si>
  <si>
    <t>darkmen</t>
  </si>
  <si>
    <t xml:space="preserve">белые ночи акварель </t>
  </si>
  <si>
    <t>criket</t>
  </si>
  <si>
    <t>64174546</t>
  </si>
  <si>
    <t>n7</t>
  </si>
  <si>
    <t>кокосовый вкладыш</t>
  </si>
  <si>
    <t>elixir духи</t>
  </si>
  <si>
    <t>свит лайф</t>
  </si>
  <si>
    <t>комод в туалет</t>
  </si>
  <si>
    <t xml:space="preserve">полка  </t>
  </si>
  <si>
    <t>игрушки mortal kombat</t>
  </si>
  <si>
    <t>notta &amp; belle</t>
  </si>
  <si>
    <t>йодси</t>
  </si>
  <si>
    <t>флуифорт</t>
  </si>
  <si>
    <t>агар-агар 900</t>
  </si>
  <si>
    <t xml:space="preserve">самокат электро </t>
  </si>
  <si>
    <t xml:space="preserve">расскажи мне о море </t>
  </si>
  <si>
    <t>мистер твистер</t>
  </si>
  <si>
    <t>острум</t>
  </si>
  <si>
    <t>бампер на редми 8</t>
  </si>
  <si>
    <t>prunella</t>
  </si>
  <si>
    <t>фигурка сюрприз</t>
  </si>
  <si>
    <t>кольцо обручальное соколов</t>
  </si>
  <si>
    <t>боди малышу</t>
  </si>
  <si>
    <t>vichy пудра</t>
  </si>
  <si>
    <t>le petit prince</t>
  </si>
  <si>
    <t>play today мальчики джинсы</t>
  </si>
  <si>
    <t>маска зайка</t>
  </si>
  <si>
    <t>ботинки на осень женские</t>
  </si>
  <si>
    <t>14699312</t>
  </si>
  <si>
    <t>а 51 чехол</t>
  </si>
  <si>
    <t>шаринган линзы</t>
  </si>
  <si>
    <t>кувшин с бамбуковой крышкой</t>
  </si>
  <si>
    <t>сандали на толстой подошве</t>
  </si>
  <si>
    <t xml:space="preserve">мисато </t>
  </si>
  <si>
    <t>51594925</t>
  </si>
  <si>
    <t>72521123</t>
  </si>
  <si>
    <t>жизнь насекомых</t>
  </si>
  <si>
    <t>таро чекколи</t>
  </si>
  <si>
    <t>ботавикос сыворотка</t>
  </si>
  <si>
    <t>нина ливенцова</t>
  </si>
  <si>
    <t>38653030</t>
  </si>
  <si>
    <t>22097277</t>
  </si>
  <si>
    <t>roberto cavalli очки</t>
  </si>
  <si>
    <t>камамбер сыр</t>
  </si>
  <si>
    <t>игрушка ваз 2114</t>
  </si>
  <si>
    <t>шопер в клетку</t>
  </si>
  <si>
    <t>миксер механический ручной</t>
  </si>
  <si>
    <t>наклейки книжки</t>
  </si>
  <si>
    <t>посуда сималенд</t>
  </si>
  <si>
    <t>стол письменный раскладной</t>
  </si>
  <si>
    <t>поло детские</t>
  </si>
  <si>
    <t xml:space="preserve">куртка ostin </t>
  </si>
  <si>
    <t xml:space="preserve">top model </t>
  </si>
  <si>
    <t>броуги</t>
  </si>
  <si>
    <t>кружевные футболки</t>
  </si>
  <si>
    <t>комплект iqos 3 duos</t>
  </si>
  <si>
    <t>тигран</t>
  </si>
  <si>
    <t xml:space="preserve"> sinsay</t>
  </si>
  <si>
    <t xml:space="preserve">угловой стеллаж </t>
  </si>
  <si>
    <t>комплект светодиодной ленты</t>
  </si>
  <si>
    <t>бакланов</t>
  </si>
  <si>
    <t>пазлы 7 лет</t>
  </si>
  <si>
    <t>presonus</t>
  </si>
  <si>
    <t xml:space="preserve">носки мужские омса </t>
  </si>
  <si>
    <t>макивара на стену</t>
  </si>
  <si>
    <t>выкройка куклы</t>
  </si>
  <si>
    <t>боссоножки белые</t>
  </si>
  <si>
    <t>палантин фиолетовый</t>
  </si>
  <si>
    <t>платье вечер</t>
  </si>
  <si>
    <t>духи женские si</t>
  </si>
  <si>
    <t>welle</t>
  </si>
  <si>
    <t>фата девичник</t>
  </si>
  <si>
    <t>защита от тли</t>
  </si>
  <si>
    <t>gap baby</t>
  </si>
  <si>
    <t xml:space="preserve">стрейч </t>
  </si>
  <si>
    <t>масло bay</t>
  </si>
  <si>
    <t>сумка спортшик</t>
  </si>
  <si>
    <t>леггинсы женские с сеткой</t>
  </si>
  <si>
    <t>детские портфели</t>
  </si>
  <si>
    <t>tangle teezer angel</t>
  </si>
  <si>
    <t>arianna afari</t>
  </si>
  <si>
    <t>masil щетка</t>
  </si>
  <si>
    <t>hasiko</t>
  </si>
  <si>
    <t>простынь на резинке 120х190</t>
  </si>
  <si>
    <t>nike wmns</t>
  </si>
  <si>
    <t>дезодорант женский weleda</t>
  </si>
  <si>
    <t>decaff</t>
  </si>
  <si>
    <t>leokids</t>
  </si>
  <si>
    <t>жевачка дирол</t>
  </si>
  <si>
    <t>sportly</t>
  </si>
  <si>
    <t>orto soft tech</t>
  </si>
  <si>
    <t>круглый пластырь</t>
  </si>
  <si>
    <t>летние кросовки адидас</t>
  </si>
  <si>
    <t>ткань искусственный мех</t>
  </si>
  <si>
    <t>стекло на ванну</t>
  </si>
  <si>
    <t>чехол m32</t>
  </si>
  <si>
    <t>косуха модис</t>
  </si>
  <si>
    <t>шапки детские на весну</t>
  </si>
  <si>
    <t>валенки нордман</t>
  </si>
  <si>
    <t>пружина хатсан</t>
  </si>
  <si>
    <t>барабанные палочки 2b</t>
  </si>
  <si>
    <t>хв пасха</t>
  </si>
  <si>
    <t>простынь на резинке 160х70</t>
  </si>
  <si>
    <t>полусапоги эва</t>
  </si>
  <si>
    <t>2254115717</t>
  </si>
  <si>
    <t>кроссовки адидас суперстар</t>
  </si>
  <si>
    <t>33171734</t>
  </si>
  <si>
    <t>дм</t>
  </si>
  <si>
    <t>статуэтка корова</t>
  </si>
  <si>
    <t>тушь китай</t>
  </si>
  <si>
    <t>45645067</t>
  </si>
  <si>
    <t>картина по номерам ужасы</t>
  </si>
  <si>
    <t>кроссовки adidas original</t>
  </si>
  <si>
    <t>смартфон redmi not 10 pro</t>
  </si>
  <si>
    <t>женские кроссовки весенние</t>
  </si>
  <si>
    <t>massage pillow</t>
  </si>
  <si>
    <t>sweet ness</t>
  </si>
  <si>
    <t>19540268</t>
  </si>
  <si>
    <t>чехол на м 12</t>
  </si>
  <si>
    <t>16925938</t>
  </si>
  <si>
    <t>полотенце лев</t>
  </si>
  <si>
    <t>44265141</t>
  </si>
  <si>
    <t>42779707</t>
  </si>
  <si>
    <t>moschino love аксессуары сумка</t>
  </si>
  <si>
    <t>молды лицо</t>
  </si>
  <si>
    <t>джинсы женские на весну</t>
  </si>
  <si>
    <t>72048205</t>
  </si>
  <si>
    <t xml:space="preserve">разбрызгиватель </t>
  </si>
  <si>
    <t>garmash</t>
  </si>
  <si>
    <t>чехол nokia c30</t>
  </si>
  <si>
    <t>фермер гуд</t>
  </si>
  <si>
    <t>пазлы с машинами</t>
  </si>
  <si>
    <t>вишну</t>
  </si>
  <si>
    <t>стеклокерамика посуда</t>
  </si>
  <si>
    <t>магний масло</t>
  </si>
  <si>
    <t>рюкзак с лошадью</t>
  </si>
  <si>
    <t>семена эстрагона</t>
  </si>
  <si>
    <t>унисон сатин скмейный</t>
  </si>
  <si>
    <t>мешковатые джинсы мужские</t>
  </si>
  <si>
    <t>еда из кореи</t>
  </si>
  <si>
    <t>авто электроника</t>
  </si>
  <si>
    <t>симбионты кутушева</t>
  </si>
  <si>
    <t>папка с ручками а3</t>
  </si>
  <si>
    <t>глобус надувной</t>
  </si>
  <si>
    <t>чехол на диван без оборки</t>
  </si>
  <si>
    <t>стиральный порошок миф 6 кг</t>
  </si>
  <si>
    <t>защитное стекло на redmi 7 xiaomi</t>
  </si>
  <si>
    <t>машины хотвилс</t>
  </si>
  <si>
    <t>цветы  искуственные</t>
  </si>
  <si>
    <t>на дверь вешалка</t>
  </si>
  <si>
    <t>шпагат цветной</t>
  </si>
  <si>
    <t>синий цвет</t>
  </si>
  <si>
    <t xml:space="preserve">totachi </t>
  </si>
  <si>
    <t>venice обувь</t>
  </si>
  <si>
    <t>2389271</t>
  </si>
  <si>
    <t>постер футбол</t>
  </si>
  <si>
    <t>12458168</t>
  </si>
  <si>
    <t>робот-пылесос mi robot vacuum-mop skv4093gl</t>
  </si>
  <si>
    <t>возбуждающее масло</t>
  </si>
  <si>
    <t>слитный купальник с косточками</t>
  </si>
  <si>
    <t>пудра loreal alliance perfect</t>
  </si>
  <si>
    <t>air and fire</t>
  </si>
  <si>
    <t>симсон</t>
  </si>
  <si>
    <t>носки детские зеленые</t>
  </si>
  <si>
    <t>вебкам</t>
  </si>
  <si>
    <t>конфеты горькие</t>
  </si>
  <si>
    <t>котофей наполнитель</t>
  </si>
  <si>
    <t>файл а6</t>
  </si>
  <si>
    <t>стекло на реалми с 11</t>
  </si>
  <si>
    <t xml:space="preserve"> браслеты</t>
  </si>
  <si>
    <t>лолофанфан</t>
  </si>
  <si>
    <t>bobshop</t>
  </si>
  <si>
    <t>ночник с рыбками</t>
  </si>
  <si>
    <t>воздушный рис в карамели</t>
  </si>
  <si>
    <t xml:space="preserve">клатч женский вечерний </t>
  </si>
  <si>
    <t>methyl b12</t>
  </si>
  <si>
    <t>медные гвозди</t>
  </si>
  <si>
    <t>трусики стринги бесшовные</t>
  </si>
  <si>
    <t>штаны женские 2022</t>
  </si>
  <si>
    <t>гетры пума</t>
  </si>
  <si>
    <t>стекло на xs max</t>
  </si>
  <si>
    <t>moya ptichka</t>
  </si>
  <si>
    <t>altra</t>
  </si>
  <si>
    <t>утюг dexp</t>
  </si>
  <si>
    <t>зеркало настенное интерьерное</t>
  </si>
  <si>
    <t xml:space="preserve">поло адидас </t>
  </si>
  <si>
    <t>teencode</t>
  </si>
  <si>
    <t>светодиодные палочки</t>
  </si>
  <si>
    <t>комбинезон с шапочкой</t>
  </si>
  <si>
    <t>барби наборы игровые</t>
  </si>
  <si>
    <t xml:space="preserve">нутрилон 4 </t>
  </si>
  <si>
    <t>джили мк</t>
  </si>
  <si>
    <t>искусственные лепестки</t>
  </si>
  <si>
    <t>машинки тачки игрушки</t>
  </si>
  <si>
    <t>коврик в багажник kia</t>
  </si>
  <si>
    <t>15160872</t>
  </si>
  <si>
    <t>your yoga</t>
  </si>
  <si>
    <t>кардиган с дырками</t>
  </si>
  <si>
    <t>монополии</t>
  </si>
  <si>
    <t>одноразовые пивные стаканы</t>
  </si>
  <si>
    <t>body yogurt</t>
  </si>
  <si>
    <t xml:space="preserve">толстовка наруто </t>
  </si>
  <si>
    <t>гранатовые корки</t>
  </si>
  <si>
    <t>демисезонные пинетки</t>
  </si>
  <si>
    <t>fabi мужской</t>
  </si>
  <si>
    <t>черный гель</t>
  </si>
  <si>
    <t>la-oil</t>
  </si>
  <si>
    <t>овечье масло гель</t>
  </si>
  <si>
    <t>фолга</t>
  </si>
  <si>
    <t>биелинда</t>
  </si>
  <si>
    <t>кубок питьевой</t>
  </si>
  <si>
    <t>именнотвое</t>
  </si>
  <si>
    <t>маска с пептидами</t>
  </si>
  <si>
    <t>36644756</t>
  </si>
  <si>
    <t>тарелка триколор</t>
  </si>
  <si>
    <t>шорты домашнии</t>
  </si>
  <si>
    <t>куртка 86 размер</t>
  </si>
  <si>
    <t>mad beauty</t>
  </si>
  <si>
    <t>тушь givenchy</t>
  </si>
  <si>
    <t>защитное стекло на samsung a02</t>
  </si>
  <si>
    <t>рюкзак женский kors</t>
  </si>
  <si>
    <t>папа дочки</t>
  </si>
  <si>
    <t>natura siberica флюид</t>
  </si>
  <si>
    <t>тапки милые</t>
  </si>
  <si>
    <t>фурмиратор</t>
  </si>
  <si>
    <t>очки пришельца</t>
  </si>
  <si>
    <t>смазка цепи мотоцикла</t>
  </si>
  <si>
    <t>pie time</t>
  </si>
  <si>
    <t>супер стей</t>
  </si>
  <si>
    <t>колье 925</t>
  </si>
  <si>
    <t>фаберлик спрей</t>
  </si>
  <si>
    <t>очки на магнитах</t>
  </si>
  <si>
    <t>dermetic</t>
  </si>
  <si>
    <t>торф 250</t>
  </si>
  <si>
    <t>синий трактор резиновый</t>
  </si>
  <si>
    <t>sbox фигурка-игрушка</t>
  </si>
  <si>
    <t>мерч биг бойс</t>
  </si>
  <si>
    <t>магги суп</t>
  </si>
  <si>
    <t>rmz city</t>
  </si>
  <si>
    <t>ветровка пыльник</t>
  </si>
  <si>
    <t>70913999</t>
  </si>
  <si>
    <t xml:space="preserve">платье белое длинное </t>
  </si>
  <si>
    <t>izi pizi</t>
  </si>
  <si>
    <t>elizabet</t>
  </si>
  <si>
    <t xml:space="preserve">капсулы тайд </t>
  </si>
  <si>
    <t>трусы 5 шт женские</t>
  </si>
  <si>
    <t>подарок танцору</t>
  </si>
  <si>
    <t>номер на авто</t>
  </si>
  <si>
    <t>pour femme</t>
  </si>
  <si>
    <t>bros от кротов</t>
  </si>
  <si>
    <t>с динозавром</t>
  </si>
  <si>
    <t>наклейки на авто своих не бросаем</t>
  </si>
  <si>
    <t>весенние плащи</t>
  </si>
  <si>
    <t>рюкзак braccialini</t>
  </si>
  <si>
    <t>кольцо дота</t>
  </si>
  <si>
    <t>бэби</t>
  </si>
  <si>
    <t>чехол на samsung s20 плюс</t>
  </si>
  <si>
    <t>71864556</t>
  </si>
  <si>
    <t>le petit marseillais набор</t>
  </si>
  <si>
    <t xml:space="preserve">молоко миндальное </t>
  </si>
  <si>
    <t>puma jogger</t>
  </si>
  <si>
    <t>нано пластика</t>
  </si>
  <si>
    <t>liketime</t>
  </si>
  <si>
    <t>шарики от шерсти</t>
  </si>
  <si>
    <t>vilor</t>
  </si>
  <si>
    <t>colin's брюки</t>
  </si>
  <si>
    <t>pullton плед</t>
  </si>
  <si>
    <t>джинсы-бананы мужские</t>
  </si>
  <si>
    <t>blond bar шампунь</t>
  </si>
  <si>
    <t>gizzey</t>
  </si>
  <si>
    <t>штаны комбинезон детские</t>
  </si>
  <si>
    <t>весенние брюки</t>
  </si>
  <si>
    <t>дезодорант антонио бандерос</t>
  </si>
  <si>
    <t xml:space="preserve">заколка зажим </t>
  </si>
  <si>
    <t>бусы в авто</t>
  </si>
  <si>
    <t>ручной кухонный комбайн</t>
  </si>
  <si>
    <t>кашпо длинные</t>
  </si>
  <si>
    <t>женские туфли рикер</t>
  </si>
  <si>
    <t>браслет минимализм</t>
  </si>
  <si>
    <t>mashino</t>
  </si>
  <si>
    <t>тест на определение</t>
  </si>
  <si>
    <t>лес теней</t>
  </si>
  <si>
    <t>velars</t>
  </si>
  <si>
    <t>чехол на redmi t9</t>
  </si>
  <si>
    <t>чудо дерево чуковский</t>
  </si>
  <si>
    <t>o shade кроссовки</t>
  </si>
  <si>
    <t>лабиринт шар</t>
  </si>
  <si>
    <t>red isabel</t>
  </si>
  <si>
    <t>тон лореаль</t>
  </si>
  <si>
    <t>kari7ma</t>
  </si>
  <si>
    <t>майка стразы</t>
  </si>
  <si>
    <t>костюм охотника летний</t>
  </si>
  <si>
    <t>женский платье рубашка</t>
  </si>
  <si>
    <t>колечки в косы</t>
  </si>
  <si>
    <t>defender blitz</t>
  </si>
  <si>
    <t>blumentag</t>
  </si>
  <si>
    <t>доска с эпоксидной</t>
  </si>
  <si>
    <t>аромакулоны</t>
  </si>
  <si>
    <t>клатч на выпускной</t>
  </si>
  <si>
    <t>ремешок galaxy fit 2</t>
  </si>
  <si>
    <t>туфли осень закрытые женские</t>
  </si>
  <si>
    <t>панама с козырьком</t>
  </si>
  <si>
    <t>хаги ваги толстовка</t>
  </si>
  <si>
    <t>кроссовки мальчик лето</t>
  </si>
  <si>
    <t>от артрита</t>
  </si>
  <si>
    <t>турецкие туфли</t>
  </si>
  <si>
    <t>набор хлопок трусы женские</t>
  </si>
  <si>
    <t>леггинсы со сборкой</t>
  </si>
  <si>
    <t xml:space="preserve">удлиненные шорты </t>
  </si>
  <si>
    <t>диваж блеск</t>
  </si>
  <si>
    <t>фокси фнаф</t>
  </si>
  <si>
    <t>в6 магний</t>
  </si>
  <si>
    <t xml:space="preserve">витамины и бады </t>
  </si>
  <si>
    <t>часы наручные восток</t>
  </si>
  <si>
    <t>аэробус</t>
  </si>
  <si>
    <t>беспроводные наушники haylou</t>
  </si>
  <si>
    <t>монстр манга</t>
  </si>
  <si>
    <t>mixnat</t>
  </si>
  <si>
    <t>мультиту</t>
  </si>
  <si>
    <t>защитное стекло на редми 6а</t>
  </si>
  <si>
    <t>bakhshi</t>
  </si>
  <si>
    <t>тарелки сердце</t>
  </si>
  <si>
    <t>киндер сюрприз maxi</t>
  </si>
  <si>
    <t>палатка трамп</t>
  </si>
  <si>
    <t>оружие стэндоф 2</t>
  </si>
  <si>
    <t>litl one</t>
  </si>
  <si>
    <t>honor 9 c</t>
  </si>
  <si>
    <t xml:space="preserve">чехлы на 12 про макс </t>
  </si>
  <si>
    <t>сменный диффузор</t>
  </si>
  <si>
    <t>платье двойка с кофтой</t>
  </si>
  <si>
    <t>протеин bcaa</t>
  </si>
  <si>
    <t>лубрикант на водной основе jo</t>
  </si>
  <si>
    <t>estel princess essex окислитель</t>
  </si>
  <si>
    <t>духи пудровые</t>
  </si>
  <si>
    <t>zheno</t>
  </si>
  <si>
    <t>смартфон htc</t>
  </si>
  <si>
    <t>графические романы</t>
  </si>
  <si>
    <t>кружка работа</t>
  </si>
  <si>
    <t>фейри  5 л</t>
  </si>
  <si>
    <t>цветные скрепки</t>
  </si>
  <si>
    <t>ремешок 38 мм</t>
  </si>
  <si>
    <t>квартет игра</t>
  </si>
  <si>
    <t>кроссовки filla</t>
  </si>
  <si>
    <t>vikkibo</t>
  </si>
  <si>
    <t>apex pro tkl</t>
  </si>
  <si>
    <t>cebep</t>
  </si>
  <si>
    <t>royal бокс</t>
  </si>
  <si>
    <t>bimunika</t>
  </si>
  <si>
    <t>плед сыр</t>
  </si>
  <si>
    <t>маска черепа</t>
  </si>
  <si>
    <t>наклейка на вейп</t>
  </si>
  <si>
    <t>кофе молотый жакей</t>
  </si>
  <si>
    <t>костюмы с лосинами</t>
  </si>
  <si>
    <t>benyar</t>
  </si>
  <si>
    <t>топ спортивный женский с чашками</t>
  </si>
  <si>
    <t>носки копроновые  женские</t>
  </si>
  <si>
    <t>тапки домашние женские летние</t>
  </si>
  <si>
    <t>брелок белка</t>
  </si>
  <si>
    <t>m.giri</t>
  </si>
  <si>
    <t>расчески детские</t>
  </si>
  <si>
    <t>джинсы женские с высокой посадкой на высоких</t>
  </si>
  <si>
    <t>гибдд одежда</t>
  </si>
  <si>
    <t>кигурами</t>
  </si>
  <si>
    <t>lador lpp</t>
  </si>
  <si>
    <t>шапка спецназ</t>
  </si>
  <si>
    <t>комплект махровые в корзине</t>
  </si>
  <si>
    <t xml:space="preserve">пластырь от мозолей </t>
  </si>
  <si>
    <t>петли декоративные</t>
  </si>
  <si>
    <t>ghost buster</t>
  </si>
  <si>
    <t>active 2</t>
  </si>
  <si>
    <t>женские шорты найк</t>
  </si>
  <si>
    <t>носки женские короткие набор хлопок</t>
  </si>
  <si>
    <t>58293951</t>
  </si>
  <si>
    <t>статуэтка цыпленок</t>
  </si>
  <si>
    <t>носки мужские pierre cardin</t>
  </si>
  <si>
    <t>расческа i love hair</t>
  </si>
  <si>
    <t>клипсы на уши крест</t>
  </si>
  <si>
    <t xml:space="preserve">авто сканер </t>
  </si>
  <si>
    <t>закладка руки</t>
  </si>
  <si>
    <t>два бокала</t>
  </si>
  <si>
    <t>44987411</t>
  </si>
  <si>
    <t>платье га выпуск детского сада</t>
  </si>
  <si>
    <t>черный пилжак</t>
  </si>
  <si>
    <t>erichkrause клей</t>
  </si>
  <si>
    <t>элиза брюки</t>
  </si>
  <si>
    <t xml:space="preserve">конфеты джели бели </t>
  </si>
  <si>
    <t>25982493</t>
  </si>
  <si>
    <t xml:space="preserve">true </t>
  </si>
  <si>
    <t>носки ахегао</t>
  </si>
  <si>
    <t>стопочки</t>
  </si>
  <si>
    <t>кинг конг и годзилла</t>
  </si>
  <si>
    <t>38247972</t>
  </si>
  <si>
    <t>обувь instreet</t>
  </si>
  <si>
    <t>обувь с ортопедической стелькой</t>
  </si>
  <si>
    <t>rgb лента 20 метров</t>
  </si>
  <si>
    <t>цветы искусственные в корзине</t>
  </si>
  <si>
    <t>бинт компрессионный</t>
  </si>
  <si>
    <t>чехлы на айфон 6 s</t>
  </si>
  <si>
    <t>кроп топ и юбка с разрезом</t>
  </si>
  <si>
    <t>моноласта хвост русалки</t>
  </si>
  <si>
    <t>sam 03</t>
  </si>
  <si>
    <t>туристические наборы</t>
  </si>
  <si>
    <t>скамвон</t>
  </si>
  <si>
    <t>палас травка</t>
  </si>
  <si>
    <t>power bank powerbank</t>
  </si>
  <si>
    <t>bosch дрель</t>
  </si>
  <si>
    <t>шорты длинные спортивные</t>
  </si>
  <si>
    <t>корм гурман</t>
  </si>
  <si>
    <t>джинсовый мужской пиджак</t>
  </si>
  <si>
    <t>увлажнитель во</t>
  </si>
  <si>
    <t>могилевцев</t>
  </si>
  <si>
    <t>какао 1%</t>
  </si>
  <si>
    <t>poco nfc x3</t>
  </si>
  <si>
    <t>красовки женски</t>
  </si>
  <si>
    <t>shaik 318</t>
  </si>
  <si>
    <t>картина по номерам из страз</t>
  </si>
  <si>
    <t>creatine maxler</t>
  </si>
  <si>
    <t>amo la vita рюкзак</t>
  </si>
  <si>
    <t>сцилла</t>
  </si>
  <si>
    <t>крючок на стол</t>
  </si>
  <si>
    <t>кроссовки женсие</t>
  </si>
  <si>
    <t>букбэг</t>
  </si>
  <si>
    <t xml:space="preserve">underwear </t>
  </si>
  <si>
    <t>кейс косметики</t>
  </si>
  <si>
    <t>ремень ив сен лоран</t>
  </si>
  <si>
    <t>рыаные джинсы</t>
  </si>
  <si>
    <t>скейи</t>
  </si>
  <si>
    <t>баринофф сироп</t>
  </si>
  <si>
    <t>босоножки corsocomo</t>
  </si>
  <si>
    <t>мокасины мужские замша</t>
  </si>
  <si>
    <t>бомбер женский больших размеров</t>
  </si>
  <si>
    <t>покрывало на кровать односпальную</t>
  </si>
  <si>
    <t>чехлы kaws</t>
  </si>
  <si>
    <t>nvidia rtx</t>
  </si>
  <si>
    <t>салфетки бумажные праздничные детские</t>
  </si>
  <si>
    <t>zara жилет</t>
  </si>
  <si>
    <t>посуда новый год</t>
  </si>
  <si>
    <t>ювелирный шнурок детский</t>
  </si>
  <si>
    <t>vichy деркос</t>
  </si>
  <si>
    <t xml:space="preserve">фигурные коньки </t>
  </si>
  <si>
    <t>корпус старлайн</t>
  </si>
  <si>
    <t>mirt</t>
  </si>
  <si>
    <t>гидро майка</t>
  </si>
  <si>
    <t>корсет sb спорт</t>
  </si>
  <si>
    <t>перчатки из ткани</t>
  </si>
  <si>
    <t>39309407</t>
  </si>
  <si>
    <t>халлофайбер</t>
  </si>
  <si>
    <t>6392738</t>
  </si>
  <si>
    <t>помуда</t>
  </si>
  <si>
    <t>испаритель на минифит</t>
  </si>
  <si>
    <t>платье женское молочное</t>
  </si>
  <si>
    <t>среди эльфов и троллей</t>
  </si>
  <si>
    <t>покрышки 28</t>
  </si>
  <si>
    <t>фотообои флизелин на кухню</t>
  </si>
  <si>
    <t>prana food</t>
  </si>
  <si>
    <t>dino albat кроссовки</t>
  </si>
  <si>
    <t>фонарь led</t>
  </si>
  <si>
    <t>игрушки из войлока</t>
  </si>
  <si>
    <t>48967878</t>
  </si>
  <si>
    <t>кроссовки детские 22</t>
  </si>
  <si>
    <t>корейские игрушки</t>
  </si>
  <si>
    <t>коричневые шары</t>
  </si>
  <si>
    <t>век тревожности</t>
  </si>
  <si>
    <t>shilly постельное белье</t>
  </si>
  <si>
    <t>краска медный</t>
  </si>
  <si>
    <t>128</t>
  </si>
  <si>
    <t>beurer mp42</t>
  </si>
  <si>
    <t>idea контейнеры</t>
  </si>
  <si>
    <t>мезалтера кремы</t>
  </si>
  <si>
    <t>44231769</t>
  </si>
  <si>
    <t>леска серебро</t>
  </si>
  <si>
    <t xml:space="preserve"> сталкер</t>
  </si>
  <si>
    <t>бинты боксерские venum</t>
  </si>
  <si>
    <t>пудра со светоотражающими частицами</t>
  </si>
  <si>
    <t>лизар</t>
  </si>
  <si>
    <t>защита мотоциклиста</t>
  </si>
  <si>
    <t xml:space="preserve">сепочка </t>
  </si>
  <si>
    <t>bpeel</t>
  </si>
  <si>
    <t>metabo bs 18</t>
  </si>
  <si>
    <t>шлем защитный детский велосипедный</t>
  </si>
  <si>
    <t>джем диетический</t>
  </si>
  <si>
    <t>бор фреза по металлу</t>
  </si>
  <si>
    <t>камень рубин</t>
  </si>
  <si>
    <t>белый педжак</t>
  </si>
  <si>
    <t>дорожные конусы</t>
  </si>
  <si>
    <t>пижама с жирафом</t>
  </si>
  <si>
    <t>серебро подвески</t>
  </si>
  <si>
    <t xml:space="preserve">эфирное масло лаванды </t>
  </si>
  <si>
    <t>samsung galaxy tab s7 plus</t>
  </si>
  <si>
    <t>боди с закрытыми ручками</t>
  </si>
  <si>
    <t xml:space="preserve">lime костюм </t>
  </si>
  <si>
    <t>игровой набор торт</t>
  </si>
  <si>
    <t>бампер на айфон 6+</t>
  </si>
  <si>
    <t>афганские казаны</t>
  </si>
  <si>
    <t xml:space="preserve">блок сигарет </t>
  </si>
  <si>
    <t>детские книжки с глазками</t>
  </si>
  <si>
    <t>часы geneva</t>
  </si>
  <si>
    <t>чехол на  redmi 9a</t>
  </si>
  <si>
    <t>скалли милано</t>
  </si>
  <si>
    <t>72356691</t>
  </si>
  <si>
    <t>зеркало в гостиную</t>
  </si>
  <si>
    <t>рецепты тортов</t>
  </si>
  <si>
    <t>snail foam cleanser</t>
  </si>
  <si>
    <t xml:space="preserve">депакин хроно </t>
  </si>
  <si>
    <t>жидкое</t>
  </si>
  <si>
    <t>очки тони</t>
  </si>
  <si>
    <t>the last of us книга</t>
  </si>
  <si>
    <t>тракер</t>
  </si>
  <si>
    <t>маска сабито</t>
  </si>
  <si>
    <t>вава</t>
  </si>
  <si>
    <t>moment духи ивроше</t>
  </si>
  <si>
    <t>золотые серьги с бирюзой</t>
  </si>
  <si>
    <t xml:space="preserve">rendez vous обувь </t>
  </si>
  <si>
    <t>колонка jbl с подсветкой</t>
  </si>
  <si>
    <t>rihanna парфюм</t>
  </si>
  <si>
    <t>коррегирующие очки</t>
  </si>
  <si>
    <t>группа алиса</t>
  </si>
  <si>
    <t>коврик настольный пвх</t>
  </si>
  <si>
    <t>худи женское золла</t>
  </si>
  <si>
    <t>клапан термостатический</t>
  </si>
  <si>
    <t>ковер 3х4</t>
  </si>
  <si>
    <t>двухцветное пальто</t>
  </si>
  <si>
    <t>adidas носки женские</t>
  </si>
  <si>
    <t>консилер корейский</t>
  </si>
  <si>
    <t xml:space="preserve">шаровый кран </t>
  </si>
  <si>
    <t>полотенце махровое женское</t>
  </si>
  <si>
    <t xml:space="preserve">чехол на диван на резинке </t>
  </si>
  <si>
    <t>37356338</t>
  </si>
  <si>
    <t>lollypie</t>
  </si>
  <si>
    <t>картины по номерам будда</t>
  </si>
  <si>
    <t>кофе в зернах бариста</t>
  </si>
  <si>
    <t>фигурка кита</t>
  </si>
  <si>
    <t xml:space="preserve">ресницы омбре </t>
  </si>
  <si>
    <t>носки мужские белые nike</t>
  </si>
  <si>
    <t>oodji спортивные брюки</t>
  </si>
  <si>
    <t>clean sport</t>
  </si>
  <si>
    <t>m12 samsung</t>
  </si>
  <si>
    <t>орехи в кунжуте</t>
  </si>
  <si>
    <t>жилет водный</t>
  </si>
  <si>
    <t>лосины adidas мужские</t>
  </si>
  <si>
    <t>зеленые балетки</t>
  </si>
  <si>
    <t>денский спортивный костюм</t>
  </si>
  <si>
    <t>батарейки на слуховой аппарат 13</t>
  </si>
  <si>
    <t>кофе нескафе эспрессо</t>
  </si>
  <si>
    <t>mia cara покрывало</t>
  </si>
  <si>
    <t>костюм юбочный женский</t>
  </si>
  <si>
    <t>наклейки на стену космос</t>
  </si>
  <si>
    <t>сортер с шариками</t>
  </si>
  <si>
    <t>рамка 30*45</t>
  </si>
  <si>
    <t>чайн</t>
  </si>
  <si>
    <t>фартук кухонный joyarty</t>
  </si>
  <si>
    <t>игрушки hot wheels</t>
  </si>
  <si>
    <t>гидропоника удобрение</t>
  </si>
  <si>
    <t>парники из поликарбоната</t>
  </si>
  <si>
    <t>конфеты пастилушка</t>
  </si>
  <si>
    <t>befree пуховик</t>
  </si>
  <si>
    <t>ноутбук 15.6</t>
  </si>
  <si>
    <t>optimum nutrition serious mass</t>
  </si>
  <si>
    <t>костюм летний с рубашкой</t>
  </si>
  <si>
    <t>67112279</t>
  </si>
  <si>
    <t>кукла инчантималс</t>
  </si>
  <si>
    <t>стаканы одноразовые 100 мл</t>
  </si>
  <si>
    <t>фэнни флэг</t>
  </si>
  <si>
    <t>крафт покеты</t>
  </si>
  <si>
    <t>тапочки вьетнамки</t>
  </si>
  <si>
    <t>удо</t>
  </si>
  <si>
    <t>альбом крафтовый</t>
  </si>
  <si>
    <t>masura топ</t>
  </si>
  <si>
    <t>джорданы голубые</t>
  </si>
  <si>
    <t>рюкзак boss</t>
  </si>
  <si>
    <t>oletwice девочки</t>
  </si>
  <si>
    <t>леденцв</t>
  </si>
  <si>
    <t>атака титанов по номерам</t>
  </si>
  <si>
    <t>re store</t>
  </si>
  <si>
    <t>одноразовые накладки на унитаз детские</t>
  </si>
  <si>
    <t>платье единорожка пышное</t>
  </si>
  <si>
    <t>мужские бейсболки adidas</t>
  </si>
  <si>
    <t>clever нижнее белье женское</t>
  </si>
  <si>
    <t>а4 мерчь</t>
  </si>
  <si>
    <t>пол это лава</t>
  </si>
  <si>
    <t>18814552</t>
  </si>
  <si>
    <t>брюки женские 62 размер</t>
  </si>
  <si>
    <t xml:space="preserve">ух ты </t>
  </si>
  <si>
    <t>26782449</t>
  </si>
  <si>
    <t>безрукавка на малыша</t>
  </si>
  <si>
    <t>кольцо китти</t>
  </si>
  <si>
    <t>bruno visconti блокнот</t>
  </si>
  <si>
    <t>печенье 5 кг</t>
  </si>
  <si>
    <t xml:space="preserve">женские белые футболки </t>
  </si>
  <si>
    <t xml:space="preserve">бриджи на мальчика </t>
  </si>
  <si>
    <t>стол сатурн</t>
  </si>
  <si>
    <t>масло eveline</t>
  </si>
  <si>
    <t>шорты на малыш</t>
  </si>
  <si>
    <t>папка-сумка а3</t>
  </si>
  <si>
    <t>диаконт тест полоски</t>
  </si>
  <si>
    <t>узорова нефедова математика 2 класс</t>
  </si>
  <si>
    <t>тапочки теплые детские</t>
  </si>
  <si>
    <t>разделитель листов</t>
  </si>
  <si>
    <t>носки  puma</t>
  </si>
  <si>
    <t>носки хентай</t>
  </si>
  <si>
    <t>мыло-пенка grass</t>
  </si>
  <si>
    <t xml:space="preserve">nechaeva </t>
  </si>
  <si>
    <t>спортивный костюм винтаж</t>
  </si>
  <si>
    <t>гольфы детские цветные</t>
  </si>
  <si>
    <t>мелатонин 3 мг</t>
  </si>
  <si>
    <t>2221266109</t>
  </si>
  <si>
    <t>babyline детский крем</t>
  </si>
  <si>
    <t>икона вышивка</t>
  </si>
  <si>
    <t xml:space="preserve">шарманка </t>
  </si>
  <si>
    <t>shaik 276</t>
  </si>
  <si>
    <t>кроссовки кожаные черные мужские</t>
  </si>
  <si>
    <t>духи giorgio armani</t>
  </si>
  <si>
    <t>спортивный костюм девушки</t>
  </si>
  <si>
    <t>msata ssd</t>
  </si>
  <si>
    <t>kjk</t>
  </si>
  <si>
    <t>церебрамин</t>
  </si>
  <si>
    <t>майка с подплечниками</t>
  </si>
  <si>
    <t>ирвинг джон</t>
  </si>
  <si>
    <t xml:space="preserve">костюм мужской рабочий </t>
  </si>
  <si>
    <t>ватные игрушки</t>
  </si>
  <si>
    <t>постельное белье еврр</t>
  </si>
  <si>
    <t>buds live чехол</t>
  </si>
  <si>
    <t>том микки обувь</t>
  </si>
  <si>
    <t>homelandia</t>
  </si>
  <si>
    <t>солженицин</t>
  </si>
  <si>
    <t>картины по номерам сложные</t>
  </si>
  <si>
    <t>perfect concealer stick</t>
  </si>
  <si>
    <t>розовые трусы мужские</t>
  </si>
  <si>
    <t>красный кенгуру таблетки</t>
  </si>
  <si>
    <t xml:space="preserve">победа вкуса без сахара </t>
  </si>
  <si>
    <t>benton крем</t>
  </si>
  <si>
    <t>cofex</t>
  </si>
  <si>
    <t xml:space="preserve">антистресс собака </t>
  </si>
  <si>
    <t xml:space="preserve">крымский букет </t>
  </si>
  <si>
    <t>кольчужные перчатки</t>
  </si>
  <si>
    <t>лежак на подоконник</t>
  </si>
  <si>
    <t>40285510</t>
  </si>
  <si>
    <t xml:space="preserve">умкина берлога </t>
  </si>
  <si>
    <t>вейп кнайт</t>
  </si>
  <si>
    <t>шапка arena</t>
  </si>
  <si>
    <t>one day acuvue</t>
  </si>
  <si>
    <t>мел и глина</t>
  </si>
  <si>
    <t>фудболка адидас</t>
  </si>
  <si>
    <t>шарлиз печенье</t>
  </si>
  <si>
    <t xml:space="preserve">мустаева </t>
  </si>
  <si>
    <t>тональный крем мейтан</t>
  </si>
  <si>
    <t>нейлоновые брюки</t>
  </si>
  <si>
    <t>herbarium духи</t>
  </si>
  <si>
    <t>защитное стекло на poco x3 nfc</t>
  </si>
  <si>
    <t>про чипсы</t>
  </si>
  <si>
    <t>фитбол антивзрыв</t>
  </si>
  <si>
    <t>бутылка bibs</t>
  </si>
  <si>
    <t>подушки валик</t>
  </si>
  <si>
    <t>комплекс витаминов и минералов</t>
  </si>
  <si>
    <t>футболки с сердцем</t>
  </si>
  <si>
    <t>брюки панк</t>
  </si>
  <si>
    <t>приключение осминожек</t>
  </si>
  <si>
    <t>цепочкт</t>
  </si>
  <si>
    <t>фигурки из пенопласта</t>
  </si>
  <si>
    <t>экран самсунг а50</t>
  </si>
  <si>
    <t>колошение</t>
  </si>
  <si>
    <t>40560705</t>
  </si>
  <si>
    <t>x cat</t>
  </si>
  <si>
    <t>серьги с подвеской крестик</t>
  </si>
  <si>
    <t>салфетки momi</t>
  </si>
  <si>
    <t>marvel кружка</t>
  </si>
  <si>
    <t>чехол samsung galaxy j5</t>
  </si>
  <si>
    <t>гибкий столик</t>
  </si>
  <si>
    <t>номы</t>
  </si>
  <si>
    <t>перчатки модные</t>
  </si>
  <si>
    <t>reon</t>
  </si>
  <si>
    <t>фигурки бенди</t>
  </si>
  <si>
    <t>шторы компаньоны</t>
  </si>
  <si>
    <t>ла туранжель</t>
  </si>
  <si>
    <t>абвгдейка</t>
  </si>
  <si>
    <t xml:space="preserve">ostin джинсы женские </t>
  </si>
  <si>
    <t>23722511</t>
  </si>
  <si>
    <t>17174886</t>
  </si>
  <si>
    <t>наклейки на газель</t>
  </si>
  <si>
    <t xml:space="preserve">батут детский с сеткой </t>
  </si>
  <si>
    <t>eo laboratorie маска</t>
  </si>
  <si>
    <t>косметичка текстиль</t>
  </si>
  <si>
    <t>аниме оверсайз</t>
  </si>
  <si>
    <t>файл с застежкой</t>
  </si>
  <si>
    <t>платье  трикотажное</t>
  </si>
  <si>
    <t xml:space="preserve">фонарик маленький </t>
  </si>
  <si>
    <t>байкерские джинсы</t>
  </si>
  <si>
    <t>подвеска на серьгу</t>
  </si>
  <si>
    <t xml:space="preserve">пофигин </t>
  </si>
  <si>
    <t xml:space="preserve">тармашев </t>
  </si>
  <si>
    <t>пиджак женский без подклада</t>
  </si>
  <si>
    <t>goodmark</t>
  </si>
  <si>
    <t xml:space="preserve">thule </t>
  </si>
  <si>
    <t>yarn art ideal</t>
  </si>
  <si>
    <t>кошелек на липучке</t>
  </si>
  <si>
    <t>18575992</t>
  </si>
  <si>
    <t>удлинитель сетевой с предохранителем</t>
  </si>
  <si>
    <t>estel живой объем</t>
  </si>
  <si>
    <t>сетка на шишку</t>
  </si>
  <si>
    <t>piere carden</t>
  </si>
  <si>
    <t xml:space="preserve">топы женский </t>
  </si>
  <si>
    <t xml:space="preserve">садовый набор </t>
  </si>
  <si>
    <t>leela</t>
  </si>
  <si>
    <t>свеча фантан</t>
  </si>
  <si>
    <t>слава часы</t>
  </si>
  <si>
    <t>торшер напольный дерево</t>
  </si>
  <si>
    <t>can beat</t>
  </si>
  <si>
    <t>женские духи avon</t>
  </si>
  <si>
    <t>конфетница этажерка</t>
  </si>
  <si>
    <t>бюстгальтер инфинити пушап</t>
  </si>
  <si>
    <t>шапка fomas</t>
  </si>
  <si>
    <t>женские футболки с паетками</t>
  </si>
  <si>
    <t>наушники игравые</t>
  </si>
  <si>
    <t>часы мужскте</t>
  </si>
  <si>
    <t>подкат</t>
  </si>
  <si>
    <t>пувик</t>
  </si>
  <si>
    <t>qg</t>
  </si>
  <si>
    <t>dled</t>
  </si>
  <si>
    <t xml:space="preserve">наклейки на айфон </t>
  </si>
  <si>
    <t>macallan</t>
  </si>
  <si>
    <t xml:space="preserve">бомберы женские </t>
  </si>
  <si>
    <t>momi трусики m</t>
  </si>
  <si>
    <t>кеды мужские termit</t>
  </si>
  <si>
    <t>карамель клубника со сливками</t>
  </si>
  <si>
    <t>платье женское плиссе</t>
  </si>
  <si>
    <t>перчатки юфс</t>
  </si>
  <si>
    <t xml:space="preserve">подарки девочкам </t>
  </si>
  <si>
    <t>mi9</t>
  </si>
  <si>
    <t>коврик 50х80</t>
  </si>
  <si>
    <t>батарейка на весы напольные</t>
  </si>
  <si>
    <t>халаты шелковые</t>
  </si>
  <si>
    <t>чехол на ободок унитаза</t>
  </si>
  <si>
    <t>против шрамов</t>
  </si>
  <si>
    <t>28193142</t>
  </si>
  <si>
    <t xml:space="preserve">в сад </t>
  </si>
  <si>
    <t>тайга напиток</t>
  </si>
  <si>
    <t>толстовка золла</t>
  </si>
  <si>
    <t>коврик придвеоный</t>
  </si>
  <si>
    <t>попрыгунчик на резинке</t>
  </si>
  <si>
    <t>гелевые стельки женские</t>
  </si>
  <si>
    <t>шорты мужские золла</t>
  </si>
  <si>
    <t>платье женские летнее</t>
  </si>
  <si>
    <t>система непрерывной подачи чернил</t>
  </si>
  <si>
    <t>интернет роутер</t>
  </si>
  <si>
    <t>53537230</t>
  </si>
  <si>
    <t>платье домашнее твое</t>
  </si>
  <si>
    <t>платье изо льна, хлопка</t>
  </si>
  <si>
    <t>серьги с топазом соколов золотые</t>
  </si>
  <si>
    <t>каша увелка с молоком</t>
  </si>
  <si>
    <t>накидка на изголовье кровати</t>
  </si>
  <si>
    <t>комплекты на выписку лето</t>
  </si>
  <si>
    <t>canon eos r</t>
  </si>
  <si>
    <t>sela пуховик</t>
  </si>
  <si>
    <t>marani magli</t>
  </si>
  <si>
    <t>paini</t>
  </si>
  <si>
    <t>боди женские сетка</t>
  </si>
  <si>
    <t>кроссовки чулок</t>
  </si>
  <si>
    <t xml:space="preserve">adria линзы </t>
  </si>
  <si>
    <t>вертикальный пылесос китфорт</t>
  </si>
  <si>
    <t>теч тим</t>
  </si>
  <si>
    <t>беспроводные микрофоны</t>
  </si>
  <si>
    <t>огнетушитель цветной</t>
  </si>
  <si>
    <t>анисовые семена</t>
  </si>
  <si>
    <t>купальник пайетки</t>
  </si>
  <si>
    <t>платье женское с пайетками вечернее</t>
  </si>
  <si>
    <t>кеды oliver</t>
  </si>
  <si>
    <t xml:space="preserve">guess джинсы </t>
  </si>
  <si>
    <t>орден мужества</t>
  </si>
  <si>
    <t>midea чайник электрический</t>
  </si>
  <si>
    <t>sun moon лонгслив</t>
  </si>
  <si>
    <t>тапочки гарри поттер</t>
  </si>
  <si>
    <t>лана мейер</t>
  </si>
  <si>
    <t>бох</t>
  </si>
  <si>
    <t>толстовка  твое</t>
  </si>
  <si>
    <t>слово/slovo</t>
  </si>
  <si>
    <t>бисер пакетик</t>
  </si>
  <si>
    <t>мыловарение формы</t>
  </si>
  <si>
    <t>кроссовки девочке 28</t>
  </si>
  <si>
    <t>конверт на выписку весна осень</t>
  </si>
  <si>
    <t>подвески интерьерные</t>
  </si>
  <si>
    <t>кроссовки дольче габбана</t>
  </si>
  <si>
    <t>53593724</t>
  </si>
  <si>
    <t>jbl 560</t>
  </si>
  <si>
    <t>найк футбол</t>
  </si>
  <si>
    <t>клетчатые широкие штаны</t>
  </si>
  <si>
    <t>чашка двойное стекло</t>
  </si>
  <si>
    <t>евраше</t>
  </si>
  <si>
    <t>53650323</t>
  </si>
  <si>
    <t>коврик силиконовый в ванну</t>
  </si>
  <si>
    <t>стз-5</t>
  </si>
  <si>
    <t>elf 10w40</t>
  </si>
  <si>
    <t>увладнитель воздуха</t>
  </si>
  <si>
    <t>мыло дракоша</t>
  </si>
  <si>
    <t>броши женские</t>
  </si>
  <si>
    <t>веселый счет</t>
  </si>
  <si>
    <t>клевер цветки</t>
  </si>
  <si>
    <t>joyetech exceed</t>
  </si>
  <si>
    <t>scot</t>
  </si>
  <si>
    <t>обруч сасаки</t>
  </si>
  <si>
    <t xml:space="preserve">геймерское кресло </t>
  </si>
  <si>
    <t>65626399</t>
  </si>
  <si>
    <t>шорты элиза</t>
  </si>
  <si>
    <t>23790747</t>
  </si>
  <si>
    <t xml:space="preserve">альфред адлер </t>
  </si>
  <si>
    <t>черно белое</t>
  </si>
  <si>
    <t>вазы декор</t>
  </si>
  <si>
    <t xml:space="preserve">модель самолета </t>
  </si>
  <si>
    <t>роботы тоботы</t>
  </si>
  <si>
    <t>брюки утепленные детские</t>
  </si>
  <si>
    <t>кольцо из эмали</t>
  </si>
  <si>
    <t>обои виниловые на флизелиновой основе строительные материалы</t>
  </si>
  <si>
    <t>матовое стекло xiaomi</t>
  </si>
  <si>
    <t>кран на кулер</t>
  </si>
  <si>
    <t>картина по номерам ди каприо</t>
  </si>
  <si>
    <t>kadina</t>
  </si>
  <si>
    <t>стринги бесшовные женские</t>
  </si>
  <si>
    <t xml:space="preserve">клеточный сок </t>
  </si>
  <si>
    <t>флеш карта 128</t>
  </si>
  <si>
    <t xml:space="preserve">колесо промышленное </t>
  </si>
  <si>
    <t>адидас дезодорант шариковый</t>
  </si>
  <si>
    <t>саморез с кольцом</t>
  </si>
  <si>
    <t>nicki minaj</t>
  </si>
  <si>
    <t>samsung a32 телефон 128</t>
  </si>
  <si>
    <t>тройник латунный</t>
  </si>
  <si>
    <t>пиджак кожанный женский</t>
  </si>
  <si>
    <t>конные штаны</t>
  </si>
  <si>
    <t>шары супергерои</t>
  </si>
  <si>
    <t>15843156</t>
  </si>
  <si>
    <t>кроссовки женские асикс белые</t>
  </si>
  <si>
    <t>уличный столик</t>
  </si>
  <si>
    <t>купальник женский на маленькую грудь</t>
  </si>
  <si>
    <t>укрощение</t>
  </si>
  <si>
    <t>беру</t>
  </si>
  <si>
    <t>брашинг круглый</t>
  </si>
  <si>
    <t>платье летнее свободное миди</t>
  </si>
  <si>
    <t>10152685</t>
  </si>
  <si>
    <t>семена кислицы</t>
  </si>
  <si>
    <t>пневматические автоматы</t>
  </si>
  <si>
    <t xml:space="preserve">развивающий </t>
  </si>
  <si>
    <t>majesticx brink</t>
  </si>
  <si>
    <t>принт сова</t>
  </si>
  <si>
    <t xml:space="preserve">крышка с дыркоми </t>
  </si>
  <si>
    <t>брюки из экокожи zarina</t>
  </si>
  <si>
    <t>серьги молнии</t>
  </si>
  <si>
    <t xml:space="preserve">самсунг планшет </t>
  </si>
  <si>
    <t xml:space="preserve">feimailis </t>
  </si>
  <si>
    <t>худи модные</t>
  </si>
  <si>
    <t>ipad pro 11 2021</t>
  </si>
  <si>
    <t>кубарик</t>
  </si>
  <si>
    <t>поварской колпак и фартук</t>
  </si>
  <si>
    <t>dash me</t>
  </si>
  <si>
    <t>foodvill</t>
  </si>
  <si>
    <t>презервативы шипы</t>
  </si>
  <si>
    <t>графитовый карандаш</t>
  </si>
  <si>
    <t>брелок на ключи мото</t>
  </si>
  <si>
    <t>34968108</t>
  </si>
  <si>
    <t>svr дезодорант</t>
  </si>
  <si>
    <t>чехол айфон 12 с карманом</t>
  </si>
  <si>
    <t>blue sky гель лак</t>
  </si>
  <si>
    <t xml:space="preserve">пальто легкое </t>
  </si>
  <si>
    <t>гуаша дерево</t>
  </si>
  <si>
    <t>топик с пушапом</t>
  </si>
  <si>
    <t>xros mini катридж</t>
  </si>
  <si>
    <t>опатанол</t>
  </si>
  <si>
    <t>modlook kids</t>
  </si>
  <si>
    <t>костюмы на выпускной женские</t>
  </si>
  <si>
    <t>гранола extra</t>
  </si>
  <si>
    <t>11698264</t>
  </si>
  <si>
    <t>пратаин</t>
  </si>
  <si>
    <t>кулера</t>
  </si>
  <si>
    <t>бургер игрушка</t>
  </si>
  <si>
    <t>полукомбинезон утепленный</t>
  </si>
  <si>
    <t>лубрикант обезболивающий</t>
  </si>
  <si>
    <t>кросв</t>
  </si>
  <si>
    <t xml:space="preserve">махровый халат мужской </t>
  </si>
  <si>
    <t>44838277</t>
  </si>
  <si>
    <t>защитное стекло xiaomi redmi note 5</t>
  </si>
  <si>
    <t>modis женщинам большие размеры</t>
  </si>
  <si>
    <t>лансер 9 машинка</t>
  </si>
  <si>
    <t>афро резинки</t>
  </si>
  <si>
    <t>авенсис 2</t>
  </si>
  <si>
    <t>золотой женский браслет</t>
  </si>
  <si>
    <t xml:space="preserve"> ufc</t>
  </si>
  <si>
    <t>55202870</t>
  </si>
  <si>
    <t>стрит арт</t>
  </si>
  <si>
    <t>майка koton</t>
  </si>
  <si>
    <t>бюстгальтеры спортивные</t>
  </si>
  <si>
    <t>comfart</t>
  </si>
  <si>
    <t>крыло прицепа</t>
  </si>
  <si>
    <t>стул классика</t>
  </si>
  <si>
    <t>verbana</t>
  </si>
  <si>
    <t>baon джинсы</t>
  </si>
  <si>
    <t>шарики фигуры</t>
  </si>
  <si>
    <t>ремень без дырок</t>
  </si>
  <si>
    <t>flymary гель</t>
  </si>
  <si>
    <t>бусы голубые</t>
  </si>
  <si>
    <t>хонор 6</t>
  </si>
  <si>
    <t>рис суши</t>
  </si>
  <si>
    <t>трикотаж белорусский платье женские</t>
  </si>
  <si>
    <t>резинка под платок</t>
  </si>
  <si>
    <t>касеты на станок</t>
  </si>
  <si>
    <t xml:space="preserve">джома </t>
  </si>
  <si>
    <t>джордж клейсон</t>
  </si>
  <si>
    <t>malinlina</t>
  </si>
  <si>
    <t>альбом love is</t>
  </si>
  <si>
    <t>capella автокресло</t>
  </si>
  <si>
    <t>ava нижнее белье</t>
  </si>
  <si>
    <t>стринги с цепочкой</t>
  </si>
  <si>
    <t>борт на взрослую кровать</t>
  </si>
  <si>
    <t>колготки черные плотные</t>
  </si>
  <si>
    <t xml:space="preserve">данте </t>
  </si>
  <si>
    <t>15836940</t>
  </si>
  <si>
    <t>гарри поттер эксмо</t>
  </si>
  <si>
    <t>pepe jeans свитшот</t>
  </si>
  <si>
    <t xml:space="preserve">спортивный жилет </t>
  </si>
  <si>
    <t>худи красное мужское</t>
  </si>
  <si>
    <t>тапочки halluci</t>
  </si>
  <si>
    <t>вермишелька</t>
  </si>
  <si>
    <t>милашки</t>
  </si>
  <si>
    <t xml:space="preserve">вереск </t>
  </si>
  <si>
    <t>курносики поильник</t>
  </si>
  <si>
    <t xml:space="preserve">голубой свитшот </t>
  </si>
  <si>
    <t>турсы женский</t>
  </si>
  <si>
    <t xml:space="preserve">рейсмус </t>
  </si>
  <si>
    <t>носки тай дай nike</t>
  </si>
  <si>
    <t>лего  чип и дейл</t>
  </si>
  <si>
    <t xml:space="preserve">ветровки на девочку </t>
  </si>
  <si>
    <t>salah</t>
  </si>
  <si>
    <t>kytochak</t>
  </si>
  <si>
    <t>pasolini</t>
  </si>
  <si>
    <t>rubelli</t>
  </si>
  <si>
    <t>женский костюм хаки</t>
  </si>
  <si>
    <t xml:space="preserve">нутрилак безлактозный </t>
  </si>
  <si>
    <t>73122002</t>
  </si>
  <si>
    <t>женский купальник закрытый</t>
  </si>
  <si>
    <t>астана</t>
  </si>
  <si>
    <t>униагель</t>
  </si>
  <si>
    <t>чехол на samsung galaxy note 10 plus</t>
  </si>
  <si>
    <t>скечмаркеры</t>
  </si>
  <si>
    <t>вышивка лиса</t>
  </si>
  <si>
    <t>посуда белые розы</t>
  </si>
  <si>
    <t>гидролат ромашка</t>
  </si>
  <si>
    <t>lappula</t>
  </si>
  <si>
    <t>перстень левеншельдов</t>
  </si>
  <si>
    <t>дуду шампунь</t>
  </si>
  <si>
    <t>светильник на батарейках с пультом</t>
  </si>
  <si>
    <t>чехол guess iphone 11 pro</t>
  </si>
  <si>
    <t xml:space="preserve">летние конверты на выписку </t>
  </si>
  <si>
    <t xml:space="preserve"> love is</t>
  </si>
  <si>
    <t>последники женские</t>
  </si>
  <si>
    <t xml:space="preserve">скетчбук с аниме </t>
  </si>
  <si>
    <t>юбка выше колена</t>
  </si>
  <si>
    <t>перчатки детские под платье</t>
  </si>
  <si>
    <t>поребрик</t>
  </si>
  <si>
    <t>hopestar a20</t>
  </si>
  <si>
    <t>67559629</t>
  </si>
  <si>
    <t>коженные мюли</t>
  </si>
  <si>
    <t>фара ваз</t>
  </si>
  <si>
    <t>personal gold</t>
  </si>
  <si>
    <t>volare rosso</t>
  </si>
  <si>
    <t>поль верлен</t>
  </si>
  <si>
    <t>подвеска бык</t>
  </si>
  <si>
    <t>maconis</t>
  </si>
  <si>
    <t xml:space="preserve">лукойл генезис </t>
  </si>
  <si>
    <t xml:space="preserve">маркес </t>
  </si>
  <si>
    <t>max therm</t>
  </si>
  <si>
    <t xml:space="preserve">либридерм крем </t>
  </si>
  <si>
    <t>изивэй</t>
  </si>
  <si>
    <t>сиринги</t>
  </si>
  <si>
    <t>meonme</t>
  </si>
  <si>
    <t>обувь с леопардовым принтом</t>
  </si>
  <si>
    <t>дедский пистолет</t>
  </si>
  <si>
    <t>toyota corona</t>
  </si>
  <si>
    <t xml:space="preserve">жаккард </t>
  </si>
  <si>
    <t>55016724</t>
  </si>
  <si>
    <t>четверо из россии</t>
  </si>
  <si>
    <t xml:space="preserve">армакон </t>
  </si>
  <si>
    <t>style stories</t>
  </si>
  <si>
    <t>кошелек на магнитной кнопке</t>
  </si>
  <si>
    <t>подарочный набор единорог</t>
  </si>
  <si>
    <t>удобрение 18 18 18</t>
  </si>
  <si>
    <t>велосипед куб</t>
  </si>
  <si>
    <t>люстры 5 плафонов</t>
  </si>
  <si>
    <t>кольцо мед сплав</t>
  </si>
  <si>
    <t>кепка bear</t>
  </si>
  <si>
    <t>axl</t>
  </si>
  <si>
    <t>витамин шипучий</t>
  </si>
  <si>
    <t>акрил про</t>
  </si>
  <si>
    <t>катерина бренд</t>
  </si>
  <si>
    <t>стул gabi</t>
  </si>
  <si>
    <t>baykar футболка</t>
  </si>
  <si>
    <t>mango женское свитер</t>
  </si>
  <si>
    <t>платье с манишкой</t>
  </si>
  <si>
    <t>45600637</t>
  </si>
  <si>
    <t>шорты и топ женские</t>
  </si>
  <si>
    <t>раскраска русалочка</t>
  </si>
  <si>
    <t xml:space="preserve">электробигуди </t>
  </si>
  <si>
    <t>эмпаста</t>
  </si>
  <si>
    <t>костюм детский девочка</t>
  </si>
  <si>
    <t>volmona</t>
  </si>
  <si>
    <t>киа церато 3</t>
  </si>
  <si>
    <t>16390378</t>
  </si>
  <si>
    <t>косметика тина конделаки</t>
  </si>
  <si>
    <t>44598065</t>
  </si>
  <si>
    <t>чиномы</t>
  </si>
  <si>
    <t>22747074</t>
  </si>
  <si>
    <t>хагаваги</t>
  </si>
  <si>
    <t>казна на свадьбу</t>
  </si>
  <si>
    <t>конфеты жаклин</t>
  </si>
  <si>
    <t>tempus.fit</t>
  </si>
  <si>
    <t>шнуры плетеные</t>
  </si>
  <si>
    <t>чистота всего дома</t>
  </si>
  <si>
    <t>леди баг раскраска</t>
  </si>
  <si>
    <t>отпариватель ручной philips</t>
  </si>
  <si>
    <t>брюки баллоны</t>
  </si>
  <si>
    <t>lada машинка</t>
  </si>
  <si>
    <t>ботинки пинетки</t>
  </si>
  <si>
    <t>музыкальный поезд</t>
  </si>
  <si>
    <t>наушники без проводные спортивные</t>
  </si>
  <si>
    <t xml:space="preserve">дочки сыночки </t>
  </si>
  <si>
    <t>костюм велюровый мужской</t>
  </si>
  <si>
    <t>метталоискатель</t>
  </si>
  <si>
    <t>avermedia</t>
  </si>
  <si>
    <t>tenlinsin</t>
  </si>
  <si>
    <t>nice view подводка</t>
  </si>
  <si>
    <t>igloo</t>
  </si>
  <si>
    <t>ключи трещоточные</t>
  </si>
  <si>
    <t>тетрать смерти</t>
  </si>
  <si>
    <t>67512659</t>
  </si>
  <si>
    <t>духовой</t>
  </si>
  <si>
    <t>крючки на двери</t>
  </si>
  <si>
    <t>часы 18+</t>
  </si>
  <si>
    <t>mini sd</t>
  </si>
  <si>
    <t>тату на пальцы</t>
  </si>
  <si>
    <t xml:space="preserve">радужные носки </t>
  </si>
  <si>
    <t>6332268</t>
  </si>
  <si>
    <t>тд стрекоза</t>
  </si>
  <si>
    <t>топ инканто</t>
  </si>
  <si>
    <t>урна в машину</t>
  </si>
  <si>
    <t>фоамиран золотой</t>
  </si>
  <si>
    <t>доброе дерево</t>
  </si>
  <si>
    <t>туфли квадратный мыс</t>
  </si>
  <si>
    <t>задние тормозные колодки</t>
  </si>
  <si>
    <t>женские прокладки либресс</t>
  </si>
  <si>
    <t>овощи замороженные</t>
  </si>
  <si>
    <t>фильтрующий насос</t>
  </si>
  <si>
    <t xml:space="preserve">защитное стекло на iphone xr </t>
  </si>
  <si>
    <t>пакеты крафт с ручками</t>
  </si>
  <si>
    <t>кофта марвел</t>
  </si>
  <si>
    <t>34962451</t>
  </si>
  <si>
    <t>фольксваген туарег</t>
  </si>
  <si>
    <t>стимер</t>
  </si>
  <si>
    <t>шима</t>
  </si>
  <si>
    <t>старлайн а9</t>
  </si>
  <si>
    <t>костюм женский больших размеров на осень классика</t>
  </si>
  <si>
    <t>54591209</t>
  </si>
  <si>
    <t>подушка с паетками</t>
  </si>
  <si>
    <t>roxy женщины</t>
  </si>
  <si>
    <t>фильтр косой</t>
  </si>
  <si>
    <t>чехлы на poco f3</t>
  </si>
  <si>
    <t>швабра miley</t>
  </si>
  <si>
    <t>69256752</t>
  </si>
  <si>
    <t>atavia</t>
  </si>
  <si>
    <t>сандра валери</t>
  </si>
  <si>
    <t>рабочие тапки</t>
  </si>
  <si>
    <t xml:space="preserve">однофазный гель лак </t>
  </si>
  <si>
    <t>leme</t>
  </si>
  <si>
    <t>коврики детские пазл</t>
  </si>
  <si>
    <t>корм advance</t>
  </si>
  <si>
    <t>чери тигго 4</t>
  </si>
  <si>
    <t>на двоих</t>
  </si>
  <si>
    <t>3171536545</t>
  </si>
  <si>
    <t>loik shop</t>
  </si>
  <si>
    <t>jbl tune 215tws чехол</t>
  </si>
  <si>
    <t>aroma zone</t>
  </si>
  <si>
    <t>посыпки на пасху</t>
  </si>
  <si>
    <t>seche vite</t>
  </si>
  <si>
    <t>комбинезон детский трикотажный</t>
  </si>
  <si>
    <t>брюки champion</t>
  </si>
  <si>
    <t>45074959</t>
  </si>
  <si>
    <t>laleli</t>
  </si>
  <si>
    <t>7 days пилинг</t>
  </si>
  <si>
    <t>бебивита</t>
  </si>
  <si>
    <t>рубашки мужские с длинным рукавом</t>
  </si>
  <si>
    <t>платье водолазка детское</t>
  </si>
  <si>
    <t xml:space="preserve">дочи милк </t>
  </si>
  <si>
    <t>простынь на резинке 200*200</t>
  </si>
  <si>
    <t>подсластитель жидкий</t>
  </si>
  <si>
    <t>20890062</t>
  </si>
  <si>
    <t>юбка тренд</t>
  </si>
  <si>
    <t>ежедневные прокладки гигиенические bella</t>
  </si>
  <si>
    <t>amarobaby комбинезон</t>
  </si>
  <si>
    <t>mezzatore</t>
  </si>
  <si>
    <t>жмых льна</t>
  </si>
  <si>
    <t>купальник  спортивный женский</t>
  </si>
  <si>
    <t>фонарный столб</t>
  </si>
  <si>
    <t>геншин импакт рюкзак</t>
  </si>
  <si>
    <t>tommy hilfiger женщинам сумка</t>
  </si>
  <si>
    <t>eco logica</t>
  </si>
  <si>
    <t>ремешок на apple watch 38mm</t>
  </si>
  <si>
    <t>primavera бюстгальтеры</t>
  </si>
  <si>
    <t>баначки</t>
  </si>
  <si>
    <t>чехол на айфон xr аниме</t>
  </si>
  <si>
    <t>футболкааниме</t>
  </si>
  <si>
    <t>бай матата</t>
  </si>
  <si>
    <t>спортивные штаны мудские</t>
  </si>
  <si>
    <t>conte джемпер</t>
  </si>
  <si>
    <t xml:space="preserve">белые брюки мужские </t>
  </si>
  <si>
    <t>красавки женские весна</t>
  </si>
  <si>
    <t>mobil delvac</t>
  </si>
  <si>
    <t>джигсовка</t>
  </si>
  <si>
    <t>wow кубик кубознайка, помогайка, знай кубик кубпартнер</t>
  </si>
  <si>
    <t>bvlgari omnia coral</t>
  </si>
  <si>
    <t>картина по номерам пиво</t>
  </si>
  <si>
    <t>увлажнитель ксиоми</t>
  </si>
  <si>
    <t>зейтун крем</t>
  </si>
  <si>
    <t>ticket to ride: европа</t>
  </si>
  <si>
    <t xml:space="preserve">renew </t>
  </si>
  <si>
    <t>фуболка оверсайз</t>
  </si>
  <si>
    <t>usd</t>
  </si>
  <si>
    <t xml:space="preserve">аниме атака титанов </t>
  </si>
  <si>
    <t>сумка багет с принтом</t>
  </si>
  <si>
    <t>pop and попал</t>
  </si>
  <si>
    <t>лего аружие</t>
  </si>
  <si>
    <t>костюм adidas детский</t>
  </si>
  <si>
    <t>василиса!</t>
  </si>
  <si>
    <t>chekato</t>
  </si>
  <si>
    <t>felicia</t>
  </si>
  <si>
    <t>ollin color matisse</t>
  </si>
  <si>
    <t>чехол на ipad 8</t>
  </si>
  <si>
    <t>сапоги желтые</t>
  </si>
  <si>
    <t>магниты на дверь</t>
  </si>
  <si>
    <t xml:space="preserve">изики кроссовки женские </t>
  </si>
  <si>
    <t>костюм 5 в 1</t>
  </si>
  <si>
    <t>cachet</t>
  </si>
  <si>
    <t xml:space="preserve">брди </t>
  </si>
  <si>
    <t>play today рюкзак</t>
  </si>
  <si>
    <t>женский спортивный костюм рибок</t>
  </si>
  <si>
    <t>тайтсы мужские адидас</t>
  </si>
  <si>
    <t>модистка</t>
  </si>
  <si>
    <t>крем с мочевиной 10%</t>
  </si>
  <si>
    <t xml:space="preserve">санс </t>
  </si>
  <si>
    <t>карбон гель</t>
  </si>
  <si>
    <t>футболка family look</t>
  </si>
  <si>
    <t>корм уринарий</t>
  </si>
  <si>
    <t>антимастурбационный крест</t>
  </si>
  <si>
    <t>колонизатор</t>
  </si>
  <si>
    <t>кеды disney</t>
  </si>
  <si>
    <t>crocs женские кроссовки</t>
  </si>
  <si>
    <t>наушники проводные андроид</t>
  </si>
  <si>
    <t>кроссовки 40 размер</t>
  </si>
  <si>
    <t>воск в гранулах 1 кг</t>
  </si>
  <si>
    <t>английский шаг за шагом</t>
  </si>
  <si>
    <t xml:space="preserve">малиновое платье </t>
  </si>
  <si>
    <t>джинсовые шорты клеш</t>
  </si>
  <si>
    <t>газданов</t>
  </si>
  <si>
    <t>сережки золотые 585</t>
  </si>
  <si>
    <t>шары фольгированные набор</t>
  </si>
  <si>
    <t xml:space="preserve">кроссовки adidas белые </t>
  </si>
  <si>
    <t>кемерово</t>
  </si>
  <si>
    <t>далекие близкие</t>
  </si>
  <si>
    <t>страпон на трусиках</t>
  </si>
  <si>
    <t>птф лансер 9</t>
  </si>
  <si>
    <t>спортивные штаны на кнопках</t>
  </si>
  <si>
    <t>dd cushion tiande</t>
  </si>
  <si>
    <t>шопер клинок</t>
  </si>
  <si>
    <t>оправы мужские</t>
  </si>
  <si>
    <t xml:space="preserve">мем игра </t>
  </si>
  <si>
    <t>флисовый жилет детский</t>
  </si>
  <si>
    <t>манго обувь женское</t>
  </si>
  <si>
    <t>hp deskjet</t>
  </si>
  <si>
    <t>леопардовые тапки</t>
  </si>
  <si>
    <t>32202754</t>
  </si>
  <si>
    <t>чехол на телефон xiaomi 11t</t>
  </si>
  <si>
    <t>обшивка багажника</t>
  </si>
  <si>
    <t>портфель grizzly</t>
  </si>
  <si>
    <t>19140793</t>
  </si>
  <si>
    <t>духи с шариком</t>
  </si>
  <si>
    <t>sealing wax</t>
  </si>
  <si>
    <t>садовые инструменты секатор</t>
  </si>
  <si>
    <t>игрушечные рыбки</t>
  </si>
  <si>
    <t>ботинки мужские берцы</t>
  </si>
  <si>
    <t>распиратор 3м</t>
  </si>
  <si>
    <t>носки ирина</t>
  </si>
  <si>
    <t>на лето одежда</t>
  </si>
  <si>
    <t>кожаный блокнот на кольцах</t>
  </si>
  <si>
    <t>adidas костюмы</t>
  </si>
  <si>
    <t>кулон агат</t>
  </si>
  <si>
    <t>робот-пылесос xiaomi mi robot vacuum mop</t>
  </si>
  <si>
    <t>сникерс упаковка</t>
  </si>
  <si>
    <t>carolina herrera bad boy</t>
  </si>
  <si>
    <t>argus voopoo</t>
  </si>
  <si>
    <t>шапка минни</t>
  </si>
  <si>
    <t>цветные карточки</t>
  </si>
  <si>
    <t>наматрасник бамбук</t>
  </si>
  <si>
    <t>временные татуировки дракон</t>
  </si>
  <si>
    <t>защитное стекло samsung a02s</t>
  </si>
  <si>
    <t>конструктор дупло лего</t>
  </si>
  <si>
    <t>колготки женские голден леди</t>
  </si>
  <si>
    <t>кардиган длинный женский большого размера</t>
  </si>
  <si>
    <t>трусы женские слипы набор</t>
  </si>
  <si>
    <t>haylou solar ремешок</t>
  </si>
  <si>
    <t>плед микрофибра 150х200</t>
  </si>
  <si>
    <t>липикар гель</t>
  </si>
  <si>
    <t>мишка тедди костюм</t>
  </si>
  <si>
    <t>400451120</t>
  </si>
  <si>
    <t>human</t>
  </si>
  <si>
    <t>herdmar</t>
  </si>
  <si>
    <t>карниз уличный</t>
  </si>
  <si>
    <t>контактные линзы -3.5</t>
  </si>
  <si>
    <t>14954914</t>
  </si>
  <si>
    <t>icom</t>
  </si>
  <si>
    <t xml:space="preserve">журнал лего </t>
  </si>
  <si>
    <t>капроновые женские гольфы</t>
  </si>
  <si>
    <t>блокнот кожанный</t>
  </si>
  <si>
    <t>пижама с ушками</t>
  </si>
  <si>
    <t>reni 716</t>
  </si>
  <si>
    <t xml:space="preserve">персив </t>
  </si>
  <si>
    <t>55274888</t>
  </si>
  <si>
    <t>barssport</t>
  </si>
  <si>
    <t>свеча с юбилеем</t>
  </si>
  <si>
    <t>sp shoes</t>
  </si>
  <si>
    <t>дин</t>
  </si>
  <si>
    <t>roshal</t>
  </si>
  <si>
    <t>хранение крупы</t>
  </si>
  <si>
    <t>aili</t>
  </si>
  <si>
    <t>naviator</t>
  </si>
  <si>
    <t>тувли</t>
  </si>
  <si>
    <t>vera lapina</t>
  </si>
  <si>
    <t>46042044</t>
  </si>
  <si>
    <t>животные на войне</t>
  </si>
  <si>
    <t>67506375</t>
  </si>
  <si>
    <t>nisan</t>
  </si>
  <si>
    <t>брелок молот тора</t>
  </si>
  <si>
    <t>стекло самсунг m12</t>
  </si>
  <si>
    <t xml:space="preserve">массажер ручной </t>
  </si>
  <si>
    <t>сноуборды</t>
  </si>
  <si>
    <t>ватикан</t>
  </si>
  <si>
    <t>лосины женские с лампасами</t>
  </si>
  <si>
    <t>постельное белье на резинке 140х200</t>
  </si>
  <si>
    <t xml:space="preserve">alan bray </t>
  </si>
  <si>
    <t>набор овощей на липучках</t>
  </si>
  <si>
    <t>постельное двуспальное белье сатин</t>
  </si>
  <si>
    <t>драбкина субботин</t>
  </si>
  <si>
    <t xml:space="preserve">ремень с цепочкой </t>
  </si>
  <si>
    <t>nice пульт</t>
  </si>
  <si>
    <t xml:space="preserve">световой стол </t>
  </si>
  <si>
    <t>чехол на пйфон</t>
  </si>
  <si>
    <t>nike defy</t>
  </si>
  <si>
    <t>ленивец сид</t>
  </si>
  <si>
    <t>adidas yeezy 450</t>
  </si>
  <si>
    <t>игра рыбки</t>
  </si>
  <si>
    <t>макро линза на телефон</t>
  </si>
  <si>
    <t>вкладыши в трусики</t>
  </si>
  <si>
    <t>колочкова</t>
  </si>
  <si>
    <t>stanley термометр</t>
  </si>
  <si>
    <t>olang обувь</t>
  </si>
  <si>
    <t>куртка хамелеон</t>
  </si>
  <si>
    <t>мужские термоноски</t>
  </si>
  <si>
    <t xml:space="preserve">мини ноутбук </t>
  </si>
  <si>
    <t>шорты 128</t>
  </si>
  <si>
    <t xml:space="preserve">marella </t>
  </si>
  <si>
    <t>чехол на iphone x противоударный</t>
  </si>
  <si>
    <t>надоба ножи</t>
  </si>
  <si>
    <t>кросовки женские на высокой подошве</t>
  </si>
  <si>
    <t>ботильоны с перфорацией</t>
  </si>
  <si>
    <t>женский джемпер белый</t>
  </si>
  <si>
    <t>46180867</t>
  </si>
  <si>
    <t>блуза с цветами</t>
  </si>
  <si>
    <t>жидкие аминокислоты</t>
  </si>
  <si>
    <t>джинсв женские</t>
  </si>
  <si>
    <t>бомоножки на платформе</t>
  </si>
  <si>
    <t>комиксы про человека паука</t>
  </si>
  <si>
    <t>курочка на пасху</t>
  </si>
  <si>
    <t>хаксли книга</t>
  </si>
  <si>
    <t>skinprobiotik</t>
  </si>
  <si>
    <t>adidas retropy e5</t>
  </si>
  <si>
    <t>полуботинки чулки</t>
  </si>
  <si>
    <t>divage brow</t>
  </si>
  <si>
    <t>rostova</t>
  </si>
  <si>
    <t>лосины с трусами</t>
  </si>
  <si>
    <t>inoi 102</t>
  </si>
  <si>
    <t>ashirbekov</t>
  </si>
  <si>
    <t>45496313</t>
  </si>
  <si>
    <t xml:space="preserve">пистолет распылитель </t>
  </si>
  <si>
    <t>монстера цветок</t>
  </si>
  <si>
    <t>игровой модуль</t>
  </si>
  <si>
    <t>книга файлы фреди</t>
  </si>
  <si>
    <t>modimio наши автобусы</t>
  </si>
  <si>
    <t>хот вилс монстр трак</t>
  </si>
  <si>
    <t>покемон фигурка</t>
  </si>
  <si>
    <t xml:space="preserve">цум </t>
  </si>
  <si>
    <t xml:space="preserve">ходунк </t>
  </si>
  <si>
    <t>59127904</t>
  </si>
  <si>
    <t>в полоску кофта</t>
  </si>
  <si>
    <t>peugeot 107</t>
  </si>
  <si>
    <t>e girls</t>
  </si>
  <si>
    <t>детские деньги</t>
  </si>
  <si>
    <t>панда игрушка подушка</t>
  </si>
  <si>
    <t>valve</t>
  </si>
  <si>
    <t xml:space="preserve">хофитол </t>
  </si>
  <si>
    <t>5882037</t>
  </si>
  <si>
    <t>атрибут</t>
  </si>
  <si>
    <t>ветеран труда</t>
  </si>
  <si>
    <t>подушка тесто</t>
  </si>
  <si>
    <t>игры на икс бокс</t>
  </si>
  <si>
    <t>масло sae 30</t>
  </si>
  <si>
    <t>72575772</t>
  </si>
  <si>
    <t>акб макита</t>
  </si>
  <si>
    <t>huggies элит софт 5</t>
  </si>
  <si>
    <t>awesome a-a</t>
  </si>
  <si>
    <t>mjx</t>
  </si>
  <si>
    <t>духи дилис женские парфюм</t>
  </si>
  <si>
    <t>14465744</t>
  </si>
  <si>
    <t>лото запахов</t>
  </si>
  <si>
    <t>женские шапки весенние</t>
  </si>
  <si>
    <t>кухонный комбайн мулинекс</t>
  </si>
  <si>
    <t>44641137</t>
  </si>
  <si>
    <t>игровой набор мороженое</t>
  </si>
  <si>
    <t xml:space="preserve">очки фиолетовые </t>
  </si>
  <si>
    <t>инарио</t>
  </si>
  <si>
    <t>vodotok</t>
  </si>
  <si>
    <t xml:space="preserve">угол </t>
  </si>
  <si>
    <t xml:space="preserve"> столовые приборы</t>
  </si>
  <si>
    <t>43123665</t>
  </si>
  <si>
    <t>fo</t>
  </si>
  <si>
    <t>монеты игрушечные</t>
  </si>
  <si>
    <t>омега 3 90%</t>
  </si>
  <si>
    <t>фанко поп дисней</t>
  </si>
  <si>
    <t>эстель молодо зелено</t>
  </si>
  <si>
    <t>судьба шута</t>
  </si>
  <si>
    <t xml:space="preserve">чехол на iphone 13 mini </t>
  </si>
  <si>
    <t>top coat гель лак</t>
  </si>
  <si>
    <t>trs</t>
  </si>
  <si>
    <t>тушенка спецрезерв</t>
  </si>
  <si>
    <t>маркеры 15мм</t>
  </si>
  <si>
    <t>48798253</t>
  </si>
  <si>
    <t>лабиринт магнитный</t>
  </si>
  <si>
    <t>жили были дети</t>
  </si>
  <si>
    <t>лаки красота ногти</t>
  </si>
  <si>
    <t>вкусвилл чай</t>
  </si>
  <si>
    <t>45152665</t>
  </si>
  <si>
    <t>atmosphere женский</t>
  </si>
  <si>
    <t>гербалай</t>
  </si>
  <si>
    <t>магнитики животные</t>
  </si>
  <si>
    <t>66067191</t>
  </si>
  <si>
    <t>сладкие часики</t>
  </si>
  <si>
    <t>чехол на парикмахерское кресло</t>
  </si>
  <si>
    <t>зимние комбинезоны</t>
  </si>
  <si>
    <t>11107385</t>
  </si>
  <si>
    <t xml:space="preserve">грм </t>
  </si>
  <si>
    <t>наушники с басами</t>
  </si>
  <si>
    <t>широкте штаны</t>
  </si>
  <si>
    <t>fundesk</t>
  </si>
  <si>
    <t>магниты плоские</t>
  </si>
  <si>
    <t>ремешок нейлоновый</t>
  </si>
  <si>
    <t>защита ног мма</t>
  </si>
  <si>
    <t>hdmi usb кабель</t>
  </si>
  <si>
    <t>картман</t>
  </si>
  <si>
    <t>костюм спорттвный женский</t>
  </si>
  <si>
    <t>grande сок</t>
  </si>
  <si>
    <t>скетч бук черный</t>
  </si>
  <si>
    <t xml:space="preserve">maybelline тушь </t>
  </si>
  <si>
    <t>sandyna</t>
  </si>
  <si>
    <t xml:space="preserve">кеды и кроссовки адидас </t>
  </si>
  <si>
    <t>рл</t>
  </si>
  <si>
    <t>bobbi brown тени</t>
  </si>
  <si>
    <t>12904222</t>
  </si>
  <si>
    <t xml:space="preserve">asics gel-kayano </t>
  </si>
  <si>
    <t>karl jacobs</t>
  </si>
  <si>
    <t>асикс спортивный мужской костюм</t>
  </si>
  <si>
    <t xml:space="preserve">полочка в ванну </t>
  </si>
  <si>
    <t>zakka ручки</t>
  </si>
  <si>
    <t xml:space="preserve">смарт диски </t>
  </si>
  <si>
    <t xml:space="preserve">crocs сандали </t>
  </si>
  <si>
    <t xml:space="preserve">пальто драповое </t>
  </si>
  <si>
    <t xml:space="preserve">краска matrix </t>
  </si>
  <si>
    <t>зеленый трактор</t>
  </si>
  <si>
    <t>venus бикини</t>
  </si>
  <si>
    <t>куртка-плащ</t>
  </si>
  <si>
    <t>brave knight</t>
  </si>
  <si>
    <t>полки в гардероб</t>
  </si>
  <si>
    <t>pelican брюки</t>
  </si>
  <si>
    <t>nexttool</t>
  </si>
  <si>
    <t>джинсы размер плюс</t>
  </si>
  <si>
    <t>кошелек tommy</t>
  </si>
  <si>
    <t>костюм 116</t>
  </si>
  <si>
    <t xml:space="preserve">kamill </t>
  </si>
  <si>
    <t>двурожденные</t>
  </si>
  <si>
    <t xml:space="preserve">нейтрализатор </t>
  </si>
  <si>
    <t>чупа чупс конфеты продукты</t>
  </si>
  <si>
    <t>18634571</t>
  </si>
  <si>
    <t>poco х3 смартфон</t>
  </si>
  <si>
    <t>айфон се 2</t>
  </si>
  <si>
    <t>кошка сувенир</t>
  </si>
  <si>
    <t>открытки приглашение</t>
  </si>
  <si>
    <t>жевательные палочки</t>
  </si>
  <si>
    <t>44926076</t>
  </si>
  <si>
    <t>термосервирователь</t>
  </si>
  <si>
    <t>oho</t>
  </si>
  <si>
    <t>тропический</t>
  </si>
  <si>
    <t>топ 30мл</t>
  </si>
  <si>
    <t xml:space="preserve">полоса на лобовое стекло </t>
  </si>
  <si>
    <t>home original</t>
  </si>
  <si>
    <t>майер</t>
  </si>
  <si>
    <t xml:space="preserve">сухари панировочные </t>
  </si>
  <si>
    <t>realme с11</t>
  </si>
  <si>
    <t>rf-38841</t>
  </si>
  <si>
    <t>кофта на молние</t>
  </si>
  <si>
    <t>dr berg</t>
  </si>
  <si>
    <t>тапочки-юг</t>
  </si>
  <si>
    <t>широкие штаны в клеточку</t>
  </si>
  <si>
    <t>папина</t>
  </si>
  <si>
    <t>хоккейные гетры</t>
  </si>
  <si>
    <t>трусы бесшовные женские бежевые</t>
  </si>
  <si>
    <t>50378080</t>
  </si>
  <si>
    <t>комбинезон прогулочный детский</t>
  </si>
  <si>
    <t>sunergetik</t>
  </si>
  <si>
    <t>avp</t>
  </si>
  <si>
    <t>pokrovska</t>
  </si>
  <si>
    <t xml:space="preserve">нутрилак пептиди сцт </t>
  </si>
  <si>
    <t>черные штаны твое</t>
  </si>
  <si>
    <t>силиконовые накладки на грудь medela</t>
  </si>
  <si>
    <t>пикасу</t>
  </si>
  <si>
    <t>брослет на ногу</t>
  </si>
  <si>
    <t xml:space="preserve">brow arcade </t>
  </si>
  <si>
    <t>ивелта</t>
  </si>
  <si>
    <t>беспроводные наушники sennheiser</t>
  </si>
  <si>
    <t>zetaplus</t>
  </si>
  <si>
    <t>сабо нордман</t>
  </si>
  <si>
    <t>kenwood насадка</t>
  </si>
  <si>
    <t>delonghi чайник электрический</t>
  </si>
  <si>
    <t>ekmen</t>
  </si>
  <si>
    <t>макарон печенье</t>
  </si>
  <si>
    <t>скатерть на стол гибкое стекло</t>
  </si>
  <si>
    <t>вумен сикрет белье</t>
  </si>
  <si>
    <t xml:space="preserve">excel </t>
  </si>
  <si>
    <t xml:space="preserve">пища богов </t>
  </si>
  <si>
    <t>оливки в масле</t>
  </si>
  <si>
    <t>плакат школьный</t>
  </si>
  <si>
    <t>ameri color</t>
  </si>
  <si>
    <t>11696558</t>
  </si>
  <si>
    <t>бусы коралл</t>
  </si>
  <si>
    <t>пылесос моющий вертикальный</t>
  </si>
  <si>
    <t>лавандовые кроссовки</t>
  </si>
  <si>
    <t>13212352</t>
  </si>
  <si>
    <t>постельное однотонное белье</t>
  </si>
  <si>
    <t>frogs</t>
  </si>
  <si>
    <t>тайские бады</t>
  </si>
  <si>
    <t>gepur лето</t>
  </si>
  <si>
    <t>носки адидас в коробке</t>
  </si>
  <si>
    <t xml:space="preserve">увеличительное стекло </t>
  </si>
  <si>
    <t>модные сандалии</t>
  </si>
  <si>
    <t>ufkjib</t>
  </si>
  <si>
    <t>лашбокс</t>
  </si>
  <si>
    <t>baba-yaga</t>
  </si>
  <si>
    <t>страдивариус платье</t>
  </si>
  <si>
    <t>ложки мельхиоровые</t>
  </si>
  <si>
    <t>69034342</t>
  </si>
  <si>
    <t>джинсы  на мальчика</t>
  </si>
  <si>
    <t>go go cherry</t>
  </si>
  <si>
    <t>очки в виде</t>
  </si>
  <si>
    <t>спортивный костюм puma подростковый</t>
  </si>
  <si>
    <t>шары халк</t>
  </si>
  <si>
    <t>защитное стекло 5s iphone</t>
  </si>
  <si>
    <t xml:space="preserve">дом теней </t>
  </si>
  <si>
    <t>виналайт</t>
  </si>
  <si>
    <t>malin goetz</t>
  </si>
  <si>
    <t>18831769</t>
  </si>
  <si>
    <t>медицина брошь</t>
  </si>
  <si>
    <t>28626982</t>
  </si>
  <si>
    <t>автофон</t>
  </si>
  <si>
    <t>61849905\n\nартикул 6 предметов: 61865346</t>
  </si>
  <si>
    <t>logitech g pro wireless</t>
  </si>
  <si>
    <t>18950146</t>
  </si>
  <si>
    <t>лампочка osram</t>
  </si>
  <si>
    <t>штаны спортивные женские лето</t>
  </si>
  <si>
    <t xml:space="preserve"> чарон бейби</t>
  </si>
  <si>
    <t>grads</t>
  </si>
  <si>
    <t>adapter type c apple</t>
  </si>
  <si>
    <t>брелок сирена</t>
  </si>
  <si>
    <t>edx</t>
  </si>
  <si>
    <t>маркеры цветные набор</t>
  </si>
  <si>
    <t>комбез детский на флисе</t>
  </si>
  <si>
    <t>вельвет платье</t>
  </si>
  <si>
    <t>презервативы ультратонкие 0,01</t>
  </si>
  <si>
    <t>меморики</t>
  </si>
  <si>
    <t>focallure тени</t>
  </si>
  <si>
    <t>54056668</t>
  </si>
  <si>
    <t>тонировка гранта</t>
  </si>
  <si>
    <t>айфрн 11</t>
  </si>
  <si>
    <t>чехол на телефон мейзу</t>
  </si>
  <si>
    <t>костюм футболиста</t>
  </si>
  <si>
    <t>амарант масло</t>
  </si>
  <si>
    <t>стиральный порошок frosch</t>
  </si>
  <si>
    <t>estel шампунь бессульфатный</t>
  </si>
  <si>
    <t>шапка трансформер</t>
  </si>
  <si>
    <t>мерседес брелок</t>
  </si>
  <si>
    <t xml:space="preserve">герман гессе </t>
  </si>
  <si>
    <t>машинка mitsubishi</t>
  </si>
  <si>
    <t>преобразователь rca</t>
  </si>
  <si>
    <t xml:space="preserve">однаразовые сигареты </t>
  </si>
  <si>
    <t>футболка спринтом</t>
  </si>
  <si>
    <t>набор ножей gipfel</t>
  </si>
  <si>
    <t>stalary</t>
  </si>
  <si>
    <t>одежда синий трактор</t>
  </si>
  <si>
    <t xml:space="preserve">кардиган на мальчика </t>
  </si>
  <si>
    <t>высокие кружевные трусы</t>
  </si>
  <si>
    <t>batrukova</t>
  </si>
  <si>
    <t>послеродовые трусы depend</t>
  </si>
  <si>
    <t>пресс-папье</t>
  </si>
  <si>
    <t>пилки маникюрные</t>
  </si>
  <si>
    <t>худи мужское с принтос</t>
  </si>
  <si>
    <t>театр из фетра</t>
  </si>
  <si>
    <t>тактические носки</t>
  </si>
  <si>
    <t>подвеска из розового кварца</t>
  </si>
  <si>
    <t>30 лет шары</t>
  </si>
  <si>
    <t>чехол книжка redmi 8a</t>
  </si>
  <si>
    <t>мужские браслеты кожаные с крестом</t>
  </si>
  <si>
    <t>чехол zte блейд а7</t>
  </si>
  <si>
    <t>nfix</t>
  </si>
  <si>
    <t>руны бусины</t>
  </si>
  <si>
    <t>гвл</t>
  </si>
  <si>
    <t>dr brandt</t>
  </si>
  <si>
    <t>тетрадь в клетку 48 листов аниме</t>
  </si>
  <si>
    <t>платье из натуральной кожи</t>
  </si>
  <si>
    <t>tv stick 4k</t>
  </si>
  <si>
    <t>pododisc</t>
  </si>
  <si>
    <t>15129757</t>
  </si>
  <si>
    <t>пальто дутое</t>
  </si>
  <si>
    <t>30030710</t>
  </si>
  <si>
    <t>акб 6 вольт</t>
  </si>
  <si>
    <t xml:space="preserve">техинком </t>
  </si>
  <si>
    <t>кольцо золотое с камнем</t>
  </si>
  <si>
    <t>72791483</t>
  </si>
  <si>
    <t>титановый поводок</t>
  </si>
  <si>
    <t xml:space="preserve">чехол huawei p smart z </t>
  </si>
  <si>
    <t>туфли  лодочки</t>
  </si>
  <si>
    <t>спортивные женские босоножки</t>
  </si>
  <si>
    <t>семечки подсолнуха</t>
  </si>
  <si>
    <t>тапки с ушками</t>
  </si>
  <si>
    <t>поддон под кашпо</t>
  </si>
  <si>
    <t>ретушный лак</t>
  </si>
  <si>
    <t>через палец сандалии</t>
  </si>
  <si>
    <t>zte blade a3 чехол</t>
  </si>
  <si>
    <t>caotina</t>
  </si>
  <si>
    <t xml:space="preserve">lipinskaya brand </t>
  </si>
  <si>
    <t>сковорода kukmara 24</t>
  </si>
  <si>
    <t>пластиковые цветные карандаши</t>
  </si>
  <si>
    <t>25684999</t>
  </si>
  <si>
    <t xml:space="preserve">цветной гель лак </t>
  </si>
  <si>
    <t>игры на липучке</t>
  </si>
  <si>
    <t>постель в детскую кроватку</t>
  </si>
  <si>
    <t>спортивные штаны полиэстер</t>
  </si>
  <si>
    <t>электро духовой шкаф с конвекцией</t>
  </si>
  <si>
    <t>26264263</t>
  </si>
  <si>
    <t>аппарат от черных точек</t>
  </si>
  <si>
    <t>сувенир врачу</t>
  </si>
  <si>
    <t>конструктор соник</t>
  </si>
  <si>
    <t>брюки женские клещ</t>
  </si>
  <si>
    <t xml:space="preserve">tyr </t>
  </si>
  <si>
    <t>кофе сова</t>
  </si>
  <si>
    <t>54134538</t>
  </si>
  <si>
    <t>color drops</t>
  </si>
  <si>
    <t>burberry her intense</t>
  </si>
  <si>
    <t xml:space="preserve">super food </t>
  </si>
  <si>
    <t>пижама на девочку с шортами</t>
  </si>
  <si>
    <t>мини комнаты</t>
  </si>
  <si>
    <t xml:space="preserve">плет </t>
  </si>
  <si>
    <t xml:space="preserve">шкафчик в ванную </t>
  </si>
  <si>
    <t>ремень на сумку широкий</t>
  </si>
  <si>
    <t>51581844</t>
  </si>
  <si>
    <t>ecolatier baby</t>
  </si>
  <si>
    <t>женское платье сафари</t>
  </si>
  <si>
    <t>с приколом</t>
  </si>
  <si>
    <t>vitamin d3 maxler</t>
  </si>
  <si>
    <t>световой проектор</t>
  </si>
  <si>
    <t xml:space="preserve">велонасос </t>
  </si>
  <si>
    <t>баночки мини</t>
  </si>
  <si>
    <t>мыло ив роше</t>
  </si>
  <si>
    <t>l'oreal paris крем</t>
  </si>
  <si>
    <t>лапша лосины</t>
  </si>
  <si>
    <t>9043048</t>
  </si>
  <si>
    <t>асикс мужчинам одежда</t>
  </si>
  <si>
    <t xml:space="preserve">berrywell </t>
  </si>
  <si>
    <t>расческа от блох</t>
  </si>
  <si>
    <t>салфетки hello kitty</t>
  </si>
  <si>
    <t>лань</t>
  </si>
  <si>
    <t>mango топы</t>
  </si>
  <si>
    <t>джинслвые шорты</t>
  </si>
  <si>
    <t>roger</t>
  </si>
  <si>
    <t>пластилин erichkrause</t>
  </si>
  <si>
    <t>эльза сумка</t>
  </si>
  <si>
    <t>картина из алмазов</t>
  </si>
  <si>
    <t>hb3 philips</t>
  </si>
  <si>
    <t>костюм к 9 маю</t>
  </si>
  <si>
    <t>шоколао</t>
  </si>
  <si>
    <t>брюки летние укороченные</t>
  </si>
  <si>
    <t>хвост лисий</t>
  </si>
  <si>
    <t>рено сандеро 2</t>
  </si>
  <si>
    <t>кинжал сувенирный</t>
  </si>
  <si>
    <t>плейсмат кожа</t>
  </si>
  <si>
    <t>шампунь фитокосметик</t>
  </si>
  <si>
    <t>протеин казеиновый без добавок</t>
  </si>
  <si>
    <t>35415202</t>
  </si>
  <si>
    <t>флагшток bawaga</t>
  </si>
  <si>
    <t>водонепроницаемые брюки женские</t>
  </si>
  <si>
    <t>хонор 9а аксессуары</t>
  </si>
  <si>
    <t>68712499</t>
  </si>
  <si>
    <t>зеленый стул</t>
  </si>
  <si>
    <t>ox 21</t>
  </si>
  <si>
    <t>пазл ravensburger</t>
  </si>
  <si>
    <t>юный садовод</t>
  </si>
  <si>
    <t>набор картонных коробок</t>
  </si>
  <si>
    <t>чулки эластичные</t>
  </si>
  <si>
    <t>помада от никс</t>
  </si>
  <si>
    <t>босоножки витачи</t>
  </si>
  <si>
    <t>женский рюкзак городской</t>
  </si>
  <si>
    <t>болоньевые штаны</t>
  </si>
  <si>
    <t>растила</t>
  </si>
  <si>
    <t>195 55 16</t>
  </si>
  <si>
    <t>ласточка поезд</t>
  </si>
  <si>
    <t>прп</t>
  </si>
  <si>
    <t>женские серьги 585 пробы</t>
  </si>
  <si>
    <t>boys</t>
  </si>
  <si>
    <t>лонгслив подростковый</t>
  </si>
  <si>
    <t>кроссовки 22</t>
  </si>
  <si>
    <t>zina гель лак</t>
  </si>
  <si>
    <t>адидас спортивные мужские брюки</t>
  </si>
  <si>
    <t>котел электрический</t>
  </si>
  <si>
    <t>бизиборд мишка</t>
  </si>
  <si>
    <t>moisturizing cream</t>
  </si>
  <si>
    <t>ремешок на хонор бенд 5</t>
  </si>
  <si>
    <t xml:space="preserve">система капельного полива </t>
  </si>
  <si>
    <t>окей бьюти</t>
  </si>
  <si>
    <t>футболки фортнайт</t>
  </si>
  <si>
    <t>geometry</t>
  </si>
  <si>
    <t>солнцезащитный крем веледа</t>
  </si>
  <si>
    <t>испаритель на манто</t>
  </si>
  <si>
    <t>pampers премиум care трусики</t>
  </si>
  <si>
    <t>asus монитор</t>
  </si>
  <si>
    <t>оптоволоконный кабель</t>
  </si>
  <si>
    <t>техноавиа обувь</t>
  </si>
  <si>
    <t>breeders way</t>
  </si>
  <si>
    <t>диски многоразовые</t>
  </si>
  <si>
    <t>кроссовки на мальчика nike</t>
  </si>
  <si>
    <t>frogdog</t>
  </si>
  <si>
    <t>airpods про apple</t>
  </si>
  <si>
    <t>куртка wrangler</t>
  </si>
  <si>
    <t>вертлюги</t>
  </si>
  <si>
    <t xml:space="preserve">13 pro iphone </t>
  </si>
  <si>
    <t>teakwood</t>
  </si>
  <si>
    <t>conso куртка</t>
  </si>
  <si>
    <t>pnb основа под гель-лак</t>
  </si>
  <si>
    <t>витамин д3 + к2</t>
  </si>
  <si>
    <t xml:space="preserve">черный кардиган </t>
  </si>
  <si>
    <t>лента на кухню</t>
  </si>
  <si>
    <t xml:space="preserve">шнурки широкие </t>
  </si>
  <si>
    <t>стельки ортопедические силиконовые</t>
  </si>
  <si>
    <t>huawei nova 5 t</t>
  </si>
  <si>
    <t>кроссовки на годик</t>
  </si>
  <si>
    <t>маленькие магнитные шарики</t>
  </si>
  <si>
    <t>кроссовки летские</t>
  </si>
  <si>
    <t>защитное стекло на редми 5</t>
  </si>
  <si>
    <t>gustas</t>
  </si>
  <si>
    <t>женские купальные костюмы</t>
  </si>
  <si>
    <t>adidas zx 8000</t>
  </si>
  <si>
    <t>кофеварка redmond rcm</t>
  </si>
  <si>
    <t>слайдеры со стразами</t>
  </si>
  <si>
    <t>без игры жизни нет ранобэ</t>
  </si>
  <si>
    <t>панама мех</t>
  </si>
  <si>
    <t>набор бафиков</t>
  </si>
  <si>
    <t>пазл 4+</t>
  </si>
  <si>
    <t>sarabella</t>
  </si>
  <si>
    <t>финики сукари</t>
  </si>
  <si>
    <t>имаджинекст</t>
  </si>
  <si>
    <t>huawei nova 2</t>
  </si>
  <si>
    <t>ветровка ола</t>
  </si>
  <si>
    <t>футболки путин</t>
  </si>
  <si>
    <t>13785264</t>
  </si>
  <si>
    <t>чехол на нокиа 5.4</t>
  </si>
  <si>
    <t>чехол iphone 13 про</t>
  </si>
  <si>
    <t>lavant спрей</t>
  </si>
  <si>
    <t>лампочки ваз</t>
  </si>
  <si>
    <t>собака на батарейках</t>
  </si>
  <si>
    <t>спортивный костюм черный женский</t>
  </si>
  <si>
    <t>63429631</t>
  </si>
  <si>
    <t>термоэтикетки 58х30</t>
  </si>
  <si>
    <t>тоника 6.65</t>
  </si>
  <si>
    <t xml:space="preserve">миндаль в шоколаде </t>
  </si>
  <si>
    <t xml:space="preserve">ферма бабочек </t>
  </si>
  <si>
    <t>sanasan</t>
  </si>
  <si>
    <t>мышь asus</t>
  </si>
  <si>
    <t>сканворды детские</t>
  </si>
  <si>
    <t>skiphop рюкзак</t>
  </si>
  <si>
    <t>touch twin</t>
  </si>
  <si>
    <t>gipfel контейнер</t>
  </si>
  <si>
    <t>пончо женское летнее</t>
  </si>
  <si>
    <t xml:space="preserve">спортивные бриджи </t>
  </si>
  <si>
    <t xml:space="preserve">двигатель бензиновый </t>
  </si>
  <si>
    <t>ковш с крышкой эмалированный</t>
  </si>
  <si>
    <t>носки путин</t>
  </si>
  <si>
    <t>сделай сам мыло</t>
  </si>
  <si>
    <t>желеткк</t>
  </si>
  <si>
    <t>халат трикотажный на пуговицах</t>
  </si>
  <si>
    <t>28329377</t>
  </si>
  <si>
    <t>бермуды мальчик</t>
  </si>
  <si>
    <t>штаны парашюты</t>
  </si>
  <si>
    <t>мыло туалетное duru</t>
  </si>
  <si>
    <t>простынь 120х60 на резинке</t>
  </si>
  <si>
    <t>44469887</t>
  </si>
  <si>
    <t>строительные инструменты шуруповерт</t>
  </si>
  <si>
    <t>15129744</t>
  </si>
  <si>
    <t>grattol масло</t>
  </si>
  <si>
    <t>мице</t>
  </si>
  <si>
    <t>корги носки</t>
  </si>
  <si>
    <t>домик садовый</t>
  </si>
  <si>
    <t>колготки 40 ден черные</t>
  </si>
  <si>
    <t>31009703</t>
  </si>
  <si>
    <t xml:space="preserve">воздушный народ </t>
  </si>
  <si>
    <t>almondshop</t>
  </si>
  <si>
    <t>скалочка</t>
  </si>
  <si>
    <t>леска на шею без подвески</t>
  </si>
  <si>
    <t>тейпы шелковые</t>
  </si>
  <si>
    <t>картина по номерам пейзажи</t>
  </si>
  <si>
    <t>полотенца авангард</t>
  </si>
  <si>
    <t>таро с книгой</t>
  </si>
  <si>
    <t>м групп</t>
  </si>
  <si>
    <t>water game</t>
  </si>
  <si>
    <t>трусы женсике</t>
  </si>
  <si>
    <t>не трогай динозавра</t>
  </si>
  <si>
    <t>лукойл 10w40</t>
  </si>
  <si>
    <t xml:space="preserve">чехол на айфон xs max </t>
  </si>
  <si>
    <t>полупальто женское оверсайз</t>
  </si>
  <si>
    <t>босоножки belwest</t>
  </si>
  <si>
    <t>контейнер лофт</t>
  </si>
  <si>
    <t>11210358</t>
  </si>
  <si>
    <t>playtoday джинсы</t>
  </si>
  <si>
    <t>zxc котик</t>
  </si>
  <si>
    <t>кусочки</t>
  </si>
  <si>
    <t xml:space="preserve">мемуары </t>
  </si>
  <si>
    <t>шорты серые трикотажные</t>
  </si>
  <si>
    <t>хакимов</t>
  </si>
  <si>
    <t xml:space="preserve">ботинки  мужские </t>
  </si>
  <si>
    <t>майнкрафт книги дневник</t>
  </si>
  <si>
    <t>платье happyfox</t>
  </si>
  <si>
    <t xml:space="preserve"> тапки</t>
  </si>
  <si>
    <t>30304662</t>
  </si>
  <si>
    <t>геншин горо</t>
  </si>
  <si>
    <t>угловые полки на кухню</t>
  </si>
  <si>
    <t>шар цифра 30</t>
  </si>
  <si>
    <t xml:space="preserve">фенди </t>
  </si>
  <si>
    <t>памперсы l</t>
  </si>
  <si>
    <t>разделитель полки</t>
  </si>
  <si>
    <t>herbarium чай</t>
  </si>
  <si>
    <t>лонгс</t>
  </si>
  <si>
    <t>сарафан летний женский с запахом</t>
  </si>
  <si>
    <t xml:space="preserve">рисовые </t>
  </si>
  <si>
    <t xml:space="preserve">зооник </t>
  </si>
  <si>
    <t>сандайт</t>
  </si>
  <si>
    <t>кино проектор</t>
  </si>
  <si>
    <t>12093</t>
  </si>
  <si>
    <t>100 познавательных текстов</t>
  </si>
  <si>
    <t>39508857</t>
  </si>
  <si>
    <t>подушка 30 на 30</t>
  </si>
  <si>
    <t xml:space="preserve">кукольный домик с мебелью </t>
  </si>
  <si>
    <t>трусы со шнуровкой</t>
  </si>
  <si>
    <t>набор фигурок лего</t>
  </si>
  <si>
    <t>mtg wear</t>
  </si>
  <si>
    <t>супернова</t>
  </si>
  <si>
    <t>конфеты мозги</t>
  </si>
  <si>
    <t>клей детский</t>
  </si>
  <si>
    <t>рубашка панк</t>
  </si>
  <si>
    <t>реконструктор</t>
  </si>
  <si>
    <t>чехол на кейс наушников</t>
  </si>
  <si>
    <t>bulgary</t>
  </si>
  <si>
    <t xml:space="preserve">крестик мужской </t>
  </si>
  <si>
    <t>фаркоп nissan</t>
  </si>
  <si>
    <t>нурофен фарма</t>
  </si>
  <si>
    <t>эвон духи</t>
  </si>
  <si>
    <t xml:space="preserve">платье летнее хлопок </t>
  </si>
  <si>
    <t>школьный ортопедический рюкзак</t>
  </si>
  <si>
    <t>часы royal lady</t>
  </si>
  <si>
    <t>клипса крест</t>
  </si>
  <si>
    <t>lactomed интимной гигиены</t>
  </si>
  <si>
    <t>гутжицу</t>
  </si>
  <si>
    <t>бальзамин уоллера</t>
  </si>
  <si>
    <t>paradis du parfum</t>
  </si>
  <si>
    <t>мио гель лак</t>
  </si>
  <si>
    <t>aditum</t>
  </si>
  <si>
    <t>чехол на айфон 11 фиолетовый</t>
  </si>
  <si>
    <t>фильтр салонный solaris</t>
  </si>
  <si>
    <t>каталог tropicana oil</t>
  </si>
  <si>
    <t>котики собачки игрушки</t>
  </si>
  <si>
    <t>пишем без ошибок</t>
  </si>
  <si>
    <t>футболка викинги</t>
  </si>
  <si>
    <t>adidas ozwigo</t>
  </si>
  <si>
    <t>33572616</t>
  </si>
  <si>
    <t>4 seasons</t>
  </si>
  <si>
    <t xml:space="preserve">диффузер </t>
  </si>
  <si>
    <t>btx</t>
  </si>
  <si>
    <t>вход</t>
  </si>
  <si>
    <t>klev</t>
  </si>
  <si>
    <t xml:space="preserve">sokolov серьги серебро </t>
  </si>
  <si>
    <t>костюмы тройка с безрукавкой</t>
  </si>
  <si>
    <t>винир</t>
  </si>
  <si>
    <t>рост груди</t>
  </si>
  <si>
    <t>funny scoo</t>
  </si>
  <si>
    <t>жан жак руссо</t>
  </si>
  <si>
    <t>yilia</t>
  </si>
  <si>
    <t>порошок attack стиральный</t>
  </si>
  <si>
    <t>белье женское 18+</t>
  </si>
  <si>
    <t>крючок настенный белый</t>
  </si>
  <si>
    <t xml:space="preserve">nutrilak premium </t>
  </si>
  <si>
    <t>ультра</t>
  </si>
  <si>
    <t>econta таблетки</t>
  </si>
  <si>
    <t>низкоуглеводный</t>
  </si>
  <si>
    <t>dualsence</t>
  </si>
  <si>
    <t xml:space="preserve">женское платье на выпускной </t>
  </si>
  <si>
    <t>берцы весенние женские</t>
  </si>
  <si>
    <t>baby dreams</t>
  </si>
  <si>
    <t>enline</t>
  </si>
  <si>
    <t>40197191</t>
  </si>
  <si>
    <t>ansell</t>
  </si>
  <si>
    <t>бомбинтон</t>
  </si>
  <si>
    <t>потолок армстронг</t>
  </si>
  <si>
    <t xml:space="preserve">спортивный штаны женские </t>
  </si>
  <si>
    <t>бухгалтеру</t>
  </si>
  <si>
    <t>carioca карандаши</t>
  </si>
  <si>
    <t>узи пистолет</t>
  </si>
  <si>
    <t>tapetool</t>
  </si>
  <si>
    <t>треснутые 2</t>
  </si>
  <si>
    <t>нож кухонный топорик</t>
  </si>
  <si>
    <t>грльфы</t>
  </si>
  <si>
    <t xml:space="preserve">комод большой </t>
  </si>
  <si>
    <t>гардеробные</t>
  </si>
  <si>
    <t>craftmann</t>
  </si>
  <si>
    <t>луковицы комнатных цветов</t>
  </si>
  <si>
    <t xml:space="preserve">часы с браслетом </t>
  </si>
  <si>
    <t>kids home toys</t>
  </si>
  <si>
    <t>таепси</t>
  </si>
  <si>
    <t>face wash</t>
  </si>
  <si>
    <t>экстракт полыни</t>
  </si>
  <si>
    <t>массажные предметы</t>
  </si>
  <si>
    <t>тетрадь в мелкую клетку 12 листов</t>
  </si>
  <si>
    <t>eco-way</t>
  </si>
  <si>
    <t>ermolli</t>
  </si>
  <si>
    <t>клипсы мишки</t>
  </si>
  <si>
    <t>видеорегистратор navitel</t>
  </si>
  <si>
    <t>econova rolly</t>
  </si>
  <si>
    <t xml:space="preserve">кросовки адидас детские </t>
  </si>
  <si>
    <t>велосипедки кожа</t>
  </si>
  <si>
    <t>ми пад 5</t>
  </si>
  <si>
    <t>energen lite</t>
  </si>
  <si>
    <t>ваза 80 см</t>
  </si>
  <si>
    <t>чехол на 9т</t>
  </si>
  <si>
    <t>футболка а</t>
  </si>
  <si>
    <t>тату крем</t>
  </si>
  <si>
    <t>набор трусов женских vis-a-vis</t>
  </si>
  <si>
    <t>сублимированный мох</t>
  </si>
  <si>
    <t>xbgcs</t>
  </si>
  <si>
    <t>лошадка скакалка</t>
  </si>
  <si>
    <t>смартфон oppo a9 2020</t>
  </si>
  <si>
    <t>9226888</t>
  </si>
  <si>
    <t xml:space="preserve">ottomix </t>
  </si>
  <si>
    <t>накладка на приклад</t>
  </si>
  <si>
    <t xml:space="preserve">feels </t>
  </si>
  <si>
    <t>электрический чайник tefal</t>
  </si>
  <si>
    <t>брюки сплртивные</t>
  </si>
  <si>
    <t>футболка реебок</t>
  </si>
  <si>
    <t>lafameli</t>
  </si>
  <si>
    <t>топ v</t>
  </si>
  <si>
    <t>ты крыса</t>
  </si>
  <si>
    <t>топ спортивные</t>
  </si>
  <si>
    <t>цепь крест</t>
  </si>
  <si>
    <t>кошачий наполнитель cat step</t>
  </si>
  <si>
    <t>платье на выпускной миди</t>
  </si>
  <si>
    <t>лосины с пушап</t>
  </si>
  <si>
    <t>кольцо надпись</t>
  </si>
  <si>
    <t>26901168</t>
  </si>
  <si>
    <t>полоски диаконт</t>
  </si>
  <si>
    <t>комод шкаф</t>
  </si>
  <si>
    <t>тюль с полосками</t>
  </si>
  <si>
    <t>детские ворота безопасности</t>
  </si>
  <si>
    <t>кольца картье</t>
  </si>
  <si>
    <t xml:space="preserve">подушечка </t>
  </si>
  <si>
    <t>часы дизель мужские</t>
  </si>
  <si>
    <t>блестки крупные</t>
  </si>
  <si>
    <t>чехол редми нот7</t>
  </si>
  <si>
    <t>1000 пазлы элементов</t>
  </si>
  <si>
    <t>дезодорант dove стик</t>
  </si>
  <si>
    <t>samiya</t>
  </si>
  <si>
    <t>рюкзак школьный кожаный</t>
  </si>
  <si>
    <t>fila брюки женские</t>
  </si>
  <si>
    <t>детское украшение</t>
  </si>
  <si>
    <t>iphone 6s чехол на силиконовый</t>
  </si>
  <si>
    <t>zeitun спрей</t>
  </si>
  <si>
    <t>аккардион</t>
  </si>
  <si>
    <t>hiblow</t>
  </si>
  <si>
    <t>круглые столы</t>
  </si>
  <si>
    <t>платье хлопок миди</t>
  </si>
  <si>
    <t>машина копилка</t>
  </si>
  <si>
    <t>формочки кулинарные бумажные</t>
  </si>
  <si>
    <t>takayama 5w40</t>
  </si>
  <si>
    <t xml:space="preserve">линзы астигматизм </t>
  </si>
  <si>
    <t>айфон  xs</t>
  </si>
  <si>
    <t>перчатки лапы кота</t>
  </si>
  <si>
    <t>кошелек женский золотой</t>
  </si>
  <si>
    <t>фантан на торт</t>
  </si>
  <si>
    <t>carolina herrera chic for men</t>
  </si>
  <si>
    <t>laween женский</t>
  </si>
  <si>
    <t>kavalero</t>
  </si>
  <si>
    <t>oniq лосьон</t>
  </si>
  <si>
    <t>женский головные уборы</t>
  </si>
  <si>
    <t>мини калимба</t>
  </si>
  <si>
    <t>манго женское куртки</t>
  </si>
  <si>
    <t>панель мультипекарь</t>
  </si>
  <si>
    <t>бассейны дом и дача</t>
  </si>
  <si>
    <t>испаритель charon baby+</t>
  </si>
  <si>
    <t>whooo</t>
  </si>
  <si>
    <t>чайник заварочный черный</t>
  </si>
  <si>
    <t>постельное белье 140</t>
  </si>
  <si>
    <t xml:space="preserve">полочки на стену </t>
  </si>
  <si>
    <t>бант в горошек</t>
  </si>
  <si>
    <t>yes to</t>
  </si>
  <si>
    <t>geforce rtx 2060</t>
  </si>
  <si>
    <t>сиджиподс</t>
  </si>
  <si>
    <t>kapous professional женский</t>
  </si>
  <si>
    <t>sela спортивные штаны</t>
  </si>
  <si>
    <t>непромокаемый чехол на кровать</t>
  </si>
  <si>
    <t>invisi</t>
  </si>
  <si>
    <t xml:space="preserve">защитное стекло на iphone 6s </t>
  </si>
  <si>
    <t>лего компьютер</t>
  </si>
  <si>
    <t>плешаков окружающий мир 2 класс</t>
  </si>
  <si>
    <t>одежда мальчику до года</t>
  </si>
  <si>
    <t>бутыль 5 л</t>
  </si>
  <si>
    <t>шапка шута</t>
  </si>
  <si>
    <t>шампунь vella</t>
  </si>
  <si>
    <t xml:space="preserve">honest sunscreen </t>
  </si>
  <si>
    <t>35085541</t>
  </si>
  <si>
    <t>робот экскаватор</t>
  </si>
  <si>
    <t>hvat</t>
  </si>
  <si>
    <t>рубашки befree</t>
  </si>
  <si>
    <t xml:space="preserve">топ купальный </t>
  </si>
  <si>
    <t xml:space="preserve">пасхальное украшение </t>
  </si>
  <si>
    <t>mala droma</t>
  </si>
  <si>
    <t>le vertyver</t>
  </si>
  <si>
    <t>диор платок</t>
  </si>
  <si>
    <t xml:space="preserve">adidas deerupt </t>
  </si>
  <si>
    <t>шапочки женские</t>
  </si>
  <si>
    <t xml:space="preserve">штифты </t>
  </si>
  <si>
    <t>рюкзак мужской городской серый</t>
  </si>
  <si>
    <t>мортимер адлер</t>
  </si>
  <si>
    <t>сковорода 26 см с мраморным покрытием</t>
  </si>
  <si>
    <t>клей шпатлевка</t>
  </si>
  <si>
    <t>мухи рыболовные</t>
  </si>
  <si>
    <t>айфон 256 гб</t>
  </si>
  <si>
    <t>джут 8мм</t>
  </si>
  <si>
    <t>tooth mousse гель</t>
  </si>
  <si>
    <t>брызговики toyota</t>
  </si>
  <si>
    <t>духи ysl</t>
  </si>
  <si>
    <t xml:space="preserve">bodo мальчики </t>
  </si>
  <si>
    <t>хазарский словарь</t>
  </si>
  <si>
    <t>maxmil</t>
  </si>
  <si>
    <t>чехол на стульчик chicco</t>
  </si>
  <si>
    <t>крючки швейные</t>
  </si>
  <si>
    <t>чехол на качели капри</t>
  </si>
  <si>
    <t xml:space="preserve">magsafe чехол </t>
  </si>
  <si>
    <t xml:space="preserve">пуховик детский </t>
  </si>
  <si>
    <t xml:space="preserve">3д слепок рук </t>
  </si>
  <si>
    <t>тон крем коллаген</t>
  </si>
  <si>
    <t>caviar шампунь</t>
  </si>
  <si>
    <t>мужские пуловеры джемпера</t>
  </si>
  <si>
    <t>rou обувь</t>
  </si>
  <si>
    <t>чехол honor 8а</t>
  </si>
  <si>
    <t>newa nutrition collagen</t>
  </si>
  <si>
    <t xml:space="preserve">картридж на санти </t>
  </si>
  <si>
    <t>мишка олимпийский</t>
  </si>
  <si>
    <t>леган</t>
  </si>
  <si>
    <t>автомат пневматический ак47</t>
  </si>
  <si>
    <t>увлажнитель с ароматизаторы воздуха</t>
  </si>
  <si>
    <t>магические товары</t>
  </si>
  <si>
    <t>50003429</t>
  </si>
  <si>
    <t>зонт складной детский</t>
  </si>
  <si>
    <t>кофе в стакане</t>
  </si>
  <si>
    <t>винтажные блузки</t>
  </si>
  <si>
    <t>тетради в клетку 12 листов erich krause</t>
  </si>
  <si>
    <t>кофта вырез лодочка</t>
  </si>
  <si>
    <t>чехол на ксиоми редми 9 про</t>
  </si>
  <si>
    <t>вай-фай роутер</t>
  </si>
  <si>
    <t>toymate</t>
  </si>
  <si>
    <t>benlinez</t>
  </si>
  <si>
    <t>платье befree женское</t>
  </si>
  <si>
    <t>серьга череп</t>
  </si>
  <si>
    <t>44728371</t>
  </si>
  <si>
    <t>тарелки форфор</t>
  </si>
  <si>
    <t>часы мужские samsung</t>
  </si>
  <si>
    <t>ева давыдова</t>
  </si>
  <si>
    <t>ботильоны детские</t>
  </si>
  <si>
    <t>гель-лак красный</t>
  </si>
  <si>
    <t>штаны спортивные рибок</t>
  </si>
  <si>
    <t xml:space="preserve">mouse </t>
  </si>
  <si>
    <t>буквы wildberries</t>
  </si>
  <si>
    <t>чехол на телефон xr</t>
  </si>
  <si>
    <t>садо</t>
  </si>
  <si>
    <t>золотые шары и свеча гобелен</t>
  </si>
  <si>
    <t>белое платье с длинным рукавом</t>
  </si>
  <si>
    <t>аврора джет 40</t>
  </si>
  <si>
    <t>покрывало со шторами</t>
  </si>
  <si>
    <t>футболка звезда</t>
  </si>
  <si>
    <t>ortix</t>
  </si>
  <si>
    <t>стэндофф2</t>
  </si>
  <si>
    <t>палетка блесток</t>
  </si>
  <si>
    <t>диззи</t>
  </si>
  <si>
    <t>кот василий</t>
  </si>
  <si>
    <t>женский костюм трикотажный спортивный</t>
  </si>
  <si>
    <t>русский шахматный дом</t>
  </si>
  <si>
    <t>темный лес</t>
  </si>
  <si>
    <t>veronese статуэтка</t>
  </si>
  <si>
    <t>гвоздики декоративные</t>
  </si>
  <si>
    <t>топор плотницкий</t>
  </si>
  <si>
    <t>обои машины</t>
  </si>
  <si>
    <t>32881923</t>
  </si>
  <si>
    <t>туника под купальник</t>
  </si>
  <si>
    <t>.,rf ;tycrfz</t>
  </si>
  <si>
    <t>штаны kapa</t>
  </si>
  <si>
    <t>205 55 r16 зима</t>
  </si>
  <si>
    <t xml:space="preserve">костюм  спортивный женский </t>
  </si>
  <si>
    <t>шары цифра 5</t>
  </si>
  <si>
    <t>сорочка секси</t>
  </si>
  <si>
    <t>пропеллер скраб</t>
  </si>
  <si>
    <t>шарики в манеж</t>
  </si>
  <si>
    <t xml:space="preserve">концепт бальзам </t>
  </si>
  <si>
    <t>jbl 570</t>
  </si>
  <si>
    <t>72171009</t>
  </si>
  <si>
    <t>конструктор шурупчики</t>
  </si>
  <si>
    <t>платье офисное черное</t>
  </si>
  <si>
    <t>тканевые цветы</t>
  </si>
  <si>
    <t>книги фэнтази</t>
  </si>
  <si>
    <t>бюстгальтеры черный</t>
  </si>
  <si>
    <t>кубок выпускнику</t>
  </si>
  <si>
    <t>tom tailor толстовка</t>
  </si>
  <si>
    <t>oneme</t>
  </si>
  <si>
    <t>тыквы</t>
  </si>
  <si>
    <t>arctic cooling</t>
  </si>
  <si>
    <t>артикул 54599140</t>
  </si>
  <si>
    <t>63651051</t>
  </si>
  <si>
    <t>кепка м</t>
  </si>
  <si>
    <t>чехол бампер на айфон 6</t>
  </si>
  <si>
    <t>brassburo</t>
  </si>
  <si>
    <t>маленький смартфон</t>
  </si>
  <si>
    <t>46481305</t>
  </si>
  <si>
    <t>мужские брюки в полоску</t>
  </si>
  <si>
    <t>65968066</t>
  </si>
  <si>
    <t>топ женский молочный</t>
  </si>
  <si>
    <t>жалюзи 55 см</t>
  </si>
  <si>
    <t>чехол айфон 11 черный</t>
  </si>
  <si>
    <t>однотонное белое платье</t>
  </si>
  <si>
    <t>стол обеденный с фотопечатью</t>
  </si>
  <si>
    <t>29299361</t>
  </si>
  <si>
    <t>мини-игрушки</t>
  </si>
  <si>
    <t>babe go</t>
  </si>
  <si>
    <t>носки мужские желтые</t>
  </si>
  <si>
    <t>посуда тарелки глубокие</t>
  </si>
  <si>
    <t>к пасхальному столу</t>
  </si>
  <si>
    <t>эффект бабочки</t>
  </si>
  <si>
    <t>teyes x1</t>
  </si>
  <si>
    <t>тургенев муму</t>
  </si>
  <si>
    <t>маски ночные</t>
  </si>
  <si>
    <t>костюмы из микровельвета</t>
  </si>
  <si>
    <t>лампа лэд</t>
  </si>
  <si>
    <t xml:space="preserve">юбка брюки женские </t>
  </si>
  <si>
    <t>ураала</t>
  </si>
  <si>
    <t>купальник женский большой раздельный лиф</t>
  </si>
  <si>
    <t>садовый вазон</t>
  </si>
  <si>
    <t>митенки красные</t>
  </si>
  <si>
    <t xml:space="preserve">шопер с куроми </t>
  </si>
  <si>
    <t>мориц</t>
  </si>
  <si>
    <t>носочки сетка</t>
  </si>
  <si>
    <t>капуша</t>
  </si>
  <si>
    <t>shpilkin</t>
  </si>
  <si>
    <t>диван аскона</t>
  </si>
  <si>
    <t xml:space="preserve">детские плавки </t>
  </si>
  <si>
    <t>толстовка trussardi</t>
  </si>
  <si>
    <t>фен babylisspro</t>
  </si>
  <si>
    <t>юбка цветы</t>
  </si>
  <si>
    <t>браслет флешка</t>
  </si>
  <si>
    <t>стиральные порошки гель</t>
  </si>
  <si>
    <t>кеды лакоста мужские</t>
  </si>
  <si>
    <t>сандали колобок</t>
  </si>
  <si>
    <t>baskin</t>
  </si>
  <si>
    <t>дезодорант женский леди</t>
  </si>
  <si>
    <t>26904322</t>
  </si>
  <si>
    <t>механический пылесос</t>
  </si>
  <si>
    <t>манго в банке</t>
  </si>
  <si>
    <t>agrado гель</t>
  </si>
  <si>
    <t>куклы disney</t>
  </si>
  <si>
    <t>тонзинал</t>
  </si>
  <si>
    <t>oodji обувь</t>
  </si>
  <si>
    <t xml:space="preserve">lara </t>
  </si>
  <si>
    <t>11694302</t>
  </si>
  <si>
    <t>сникеры летние</t>
  </si>
  <si>
    <t>женские кроссовки белые летние текстильные</t>
  </si>
  <si>
    <t>ветровка росгвардии</t>
  </si>
  <si>
    <t>ступка мрамор</t>
  </si>
  <si>
    <t>топперы пасхальные</t>
  </si>
  <si>
    <t>книга правильное питание</t>
  </si>
  <si>
    <t>l-carnitine жидкий 3000</t>
  </si>
  <si>
    <t>учим формы и цвета</t>
  </si>
  <si>
    <t>flamingo сандалии</t>
  </si>
  <si>
    <t>топы женские бра</t>
  </si>
  <si>
    <t>59047587</t>
  </si>
  <si>
    <t xml:space="preserve">джутовый коврик </t>
  </si>
  <si>
    <t xml:space="preserve">телефон домашний </t>
  </si>
  <si>
    <t>свечи сердце</t>
  </si>
  <si>
    <t>подвеска телец серебро</t>
  </si>
  <si>
    <t>штаны женские милитари</t>
  </si>
  <si>
    <t>кольцо tn</t>
  </si>
  <si>
    <t>аксессуары на чехол</t>
  </si>
  <si>
    <t>блокнот квадратный</t>
  </si>
  <si>
    <t>о.генри</t>
  </si>
  <si>
    <t>корм grandin</t>
  </si>
  <si>
    <t xml:space="preserve">adidas nmd </t>
  </si>
  <si>
    <t>фон дождик</t>
  </si>
  <si>
    <t>музыкальный центр jbl</t>
  </si>
  <si>
    <t>вело спидометр</t>
  </si>
  <si>
    <t>чехол на телефон xiaomi 11 lite 5g</t>
  </si>
  <si>
    <t>силиконовый чехол на apple watch</t>
  </si>
  <si>
    <t>hedonism</t>
  </si>
  <si>
    <t>38282238</t>
  </si>
  <si>
    <t>айпад со стилусом</t>
  </si>
  <si>
    <t>bershka мужское</t>
  </si>
  <si>
    <t>чехол poco m 3 pro</t>
  </si>
  <si>
    <t>лошади книга</t>
  </si>
  <si>
    <t>postermarket картина</t>
  </si>
  <si>
    <t>леггинсы женские синие</t>
  </si>
  <si>
    <t>эхолот lucky</t>
  </si>
  <si>
    <t>lycky shop</t>
  </si>
  <si>
    <t>таймер оттайки</t>
  </si>
  <si>
    <t>realmi 7</t>
  </si>
  <si>
    <t>шапка among us</t>
  </si>
  <si>
    <t>голицын</t>
  </si>
  <si>
    <t>накидка под детское кресло</t>
  </si>
  <si>
    <t>термокуртка</t>
  </si>
  <si>
    <t>костюм спортивный теплый детский</t>
  </si>
  <si>
    <t>парикмахера накидка</t>
  </si>
  <si>
    <t>35694154</t>
  </si>
  <si>
    <t>неправильные сказки</t>
  </si>
  <si>
    <t>дача и огород</t>
  </si>
  <si>
    <t>пластиковый сарай</t>
  </si>
  <si>
    <t>стикеры на компьютер</t>
  </si>
  <si>
    <t>слитный купальник пуш ап</t>
  </si>
  <si>
    <t>слипсы</t>
  </si>
  <si>
    <t xml:space="preserve">kallos cosmetics </t>
  </si>
  <si>
    <t>картина по номерам подсолнух</t>
  </si>
  <si>
    <t>футболка за правду</t>
  </si>
  <si>
    <t>зеленика чипсы</t>
  </si>
  <si>
    <t>футболки берсерк</t>
  </si>
  <si>
    <t xml:space="preserve">прозрачный чехол iphone </t>
  </si>
  <si>
    <t>мужские штаны милитари</t>
  </si>
  <si>
    <t>15129762</t>
  </si>
  <si>
    <t>саморазвитие по толстому</t>
  </si>
  <si>
    <t>тройной выключатель с розеткой</t>
  </si>
  <si>
    <t>reebok kids</t>
  </si>
  <si>
    <t>астольфо</t>
  </si>
  <si>
    <t>костюм птички</t>
  </si>
  <si>
    <t>шорты женские летнии</t>
  </si>
  <si>
    <t>тренажер тюльпан</t>
  </si>
  <si>
    <t>ботфорты женские демисезонные на каблуке</t>
  </si>
  <si>
    <t>найки кроссовки мужские</t>
  </si>
  <si>
    <t>маникюрный набор mertz</t>
  </si>
  <si>
    <t>28127886</t>
  </si>
  <si>
    <t>игрушка among us</t>
  </si>
  <si>
    <t>мебель ливерпуль</t>
  </si>
  <si>
    <t>масло двс</t>
  </si>
  <si>
    <t>sveta dance</t>
  </si>
  <si>
    <t>большие шарики</t>
  </si>
  <si>
    <t>ватные палочки aura</t>
  </si>
  <si>
    <t>покрывало на кровать 90 на 200</t>
  </si>
  <si>
    <t>презервативы xxxl</t>
  </si>
  <si>
    <t>toyono</t>
  </si>
  <si>
    <t>маечка и трусики</t>
  </si>
  <si>
    <t>твердый дезодорант мужской</t>
  </si>
  <si>
    <t>тапочки tingo</t>
  </si>
  <si>
    <t>mr. logo</t>
  </si>
  <si>
    <t>микроволновка печь bosch</t>
  </si>
  <si>
    <t>комплект топ с юбкой</t>
  </si>
  <si>
    <t>шампунь gkhair</t>
  </si>
  <si>
    <t>эстель косметика</t>
  </si>
  <si>
    <t>кроссовки с липучкой</t>
  </si>
  <si>
    <t>60714920</t>
  </si>
  <si>
    <t>брусничный джем</t>
  </si>
  <si>
    <t>гекса</t>
  </si>
  <si>
    <t>fourant</t>
  </si>
  <si>
    <t>набор вышивка крестом риолис</t>
  </si>
  <si>
    <t>пипка</t>
  </si>
  <si>
    <t>цукаты лимон</t>
  </si>
  <si>
    <t>макароны детские fleur alpine</t>
  </si>
  <si>
    <t>текст выделители</t>
  </si>
  <si>
    <t xml:space="preserve">контейнеры большие </t>
  </si>
  <si>
    <t>19 лет</t>
  </si>
  <si>
    <t>сад сломленных душ</t>
  </si>
  <si>
    <t>рубашка incity белого цвета</t>
  </si>
  <si>
    <t>памперсы малышарики</t>
  </si>
  <si>
    <t>чудесное путешествие нильса</t>
  </si>
  <si>
    <t>неон гибкий</t>
  </si>
  <si>
    <t>носочки детские из хлопка</t>
  </si>
  <si>
    <t>флешка гб 64</t>
  </si>
  <si>
    <t>61895321</t>
  </si>
  <si>
    <t>колготки с кошками</t>
  </si>
  <si>
    <t>woodb</t>
  </si>
  <si>
    <t>рюкзак кожзаменитель</t>
  </si>
  <si>
    <t>obd 1</t>
  </si>
  <si>
    <t xml:space="preserve">стразы фиолетовые </t>
  </si>
  <si>
    <t>тюль 250 на 400</t>
  </si>
  <si>
    <t>золотой колос</t>
  </si>
  <si>
    <t>kirpix</t>
  </si>
  <si>
    <t>пластичный шоколад</t>
  </si>
  <si>
    <t>игра кодовые имена</t>
  </si>
  <si>
    <t>pyramex</t>
  </si>
  <si>
    <t>кеды на узкую ногу</t>
  </si>
  <si>
    <t>сыворотка limoni</t>
  </si>
  <si>
    <t>конверт на выписку осень новорожденного</t>
  </si>
  <si>
    <t>stileva</t>
  </si>
  <si>
    <t>so bags shop</t>
  </si>
  <si>
    <t>мужские лаковые туфли</t>
  </si>
  <si>
    <t>картридж fujifilm</t>
  </si>
  <si>
    <t>hi tech</t>
  </si>
  <si>
    <t>шампуни белита</t>
  </si>
  <si>
    <t>pop it сумка</t>
  </si>
  <si>
    <t xml:space="preserve">noir </t>
  </si>
  <si>
    <t>таблетки джес плюс</t>
  </si>
  <si>
    <t xml:space="preserve">картины аниме </t>
  </si>
  <si>
    <t>брошь олень</t>
  </si>
  <si>
    <t>15003579</t>
  </si>
  <si>
    <t xml:space="preserve">стеллаж напольный </t>
  </si>
  <si>
    <t>чехол на айфон 11 с сердечками</t>
  </si>
  <si>
    <t>призы на свадьбу</t>
  </si>
  <si>
    <t>eternity духи</t>
  </si>
  <si>
    <t>35163589</t>
  </si>
  <si>
    <t>черный листовой чай</t>
  </si>
  <si>
    <t>5687895</t>
  </si>
  <si>
    <t>детские костюмы на мальчика</t>
  </si>
  <si>
    <t>18651916</t>
  </si>
  <si>
    <t>скрепкошина</t>
  </si>
  <si>
    <t>балоневый костюм</t>
  </si>
  <si>
    <t>сарафан черный классический</t>
  </si>
  <si>
    <t xml:space="preserve">лоферы на девочку </t>
  </si>
  <si>
    <t>1835617</t>
  </si>
  <si>
    <t>гигиенические прокладки олвейз</t>
  </si>
  <si>
    <t>xiomi redmi note 8</t>
  </si>
  <si>
    <t>мойка керхер к4</t>
  </si>
  <si>
    <t>наушники дбл</t>
  </si>
  <si>
    <t>bondibon четрис</t>
  </si>
  <si>
    <t>мистери</t>
  </si>
  <si>
    <t>zapatos abarkasy</t>
  </si>
  <si>
    <t>mango kim джинсы</t>
  </si>
  <si>
    <t>сникерсы конфеты</t>
  </si>
  <si>
    <t xml:space="preserve">серьги гвоздики серебро </t>
  </si>
  <si>
    <t>кофта душнила</t>
  </si>
  <si>
    <t>сцепление ваз 2107</t>
  </si>
  <si>
    <t>допа</t>
  </si>
  <si>
    <t>карниз в ванную угловой</t>
  </si>
  <si>
    <t>геншин импакт футболки</t>
  </si>
  <si>
    <t>черный костюм спортивный</t>
  </si>
  <si>
    <t>фастумгель</t>
  </si>
  <si>
    <t>tikkurila белый</t>
  </si>
  <si>
    <t>напольные плечики</t>
  </si>
  <si>
    <t>30800677</t>
  </si>
  <si>
    <t>витамины ева</t>
  </si>
  <si>
    <t>мыло туалетное жидкое</t>
  </si>
  <si>
    <t>тренч демисезонный</t>
  </si>
  <si>
    <t>разноцветные макароны</t>
  </si>
  <si>
    <t>toy box</t>
  </si>
  <si>
    <t>платье вечернее лето</t>
  </si>
  <si>
    <t>серафим роуз</t>
  </si>
  <si>
    <t>держатель трубы</t>
  </si>
  <si>
    <t>фрош порошок</t>
  </si>
  <si>
    <t>vegetta</t>
  </si>
  <si>
    <t>15656270</t>
  </si>
  <si>
    <t>полоски на глюкометр</t>
  </si>
  <si>
    <t>29214548</t>
  </si>
  <si>
    <t>кондиционер лореаль</t>
  </si>
  <si>
    <t>кольцо женское цветок</t>
  </si>
  <si>
    <t>джинсы женские таое</t>
  </si>
  <si>
    <t>кольцо в нос серебро</t>
  </si>
  <si>
    <t>лоток высокий</t>
  </si>
  <si>
    <t>difransel</t>
  </si>
  <si>
    <t>серьги женские бант</t>
  </si>
  <si>
    <t xml:space="preserve">stellary diamond </t>
  </si>
  <si>
    <t>креатин 500</t>
  </si>
  <si>
    <t>браслет на ладонь</t>
  </si>
  <si>
    <t>greentest</t>
  </si>
  <si>
    <t>шорты двухцветные</t>
  </si>
  <si>
    <t>71585233</t>
  </si>
  <si>
    <t>magic water book</t>
  </si>
  <si>
    <t>люстра citilux</t>
  </si>
  <si>
    <t>туфли женские каблук рюмочка</t>
  </si>
  <si>
    <t>vivo y85</t>
  </si>
  <si>
    <t>nissan 5w 40</t>
  </si>
  <si>
    <t>витамины от усталости</t>
  </si>
  <si>
    <t>valmone</t>
  </si>
  <si>
    <t>белка ледниковый период</t>
  </si>
  <si>
    <t>витамир витаминный комплекс</t>
  </si>
  <si>
    <t>страшный милый волк</t>
  </si>
  <si>
    <t>кондиционер авс</t>
  </si>
  <si>
    <t>шлифовальный</t>
  </si>
  <si>
    <t>сережки комплект</t>
  </si>
  <si>
    <t>амонит</t>
  </si>
  <si>
    <t>кепка playtoday</t>
  </si>
  <si>
    <t>рюкзак женский черный спортивный</t>
  </si>
  <si>
    <t>свеча набор</t>
  </si>
  <si>
    <t>чехолна 6 айфон</t>
  </si>
  <si>
    <t>маша и медведь ирис</t>
  </si>
  <si>
    <t>гуф картина</t>
  </si>
  <si>
    <t>акутейп</t>
  </si>
  <si>
    <t>туалет-домик</t>
  </si>
  <si>
    <t>брелок funko</t>
  </si>
  <si>
    <t>рикитрикотаж</t>
  </si>
  <si>
    <t>рубашка принт зебра</t>
  </si>
  <si>
    <t>чехол на самсунг галакси а 50</t>
  </si>
  <si>
    <t>духи арианы гранде</t>
  </si>
  <si>
    <t>кофе в капсулах жардин</t>
  </si>
  <si>
    <t>халат мужской именной</t>
  </si>
  <si>
    <t>браслет самсунг</t>
  </si>
  <si>
    <t xml:space="preserve">тренировки </t>
  </si>
  <si>
    <t>maxler isolate</t>
  </si>
  <si>
    <t>колготки женские с полоской</t>
  </si>
  <si>
    <t>eva.rish</t>
  </si>
  <si>
    <t>массажный родик</t>
  </si>
  <si>
    <t>страйкбольные пули</t>
  </si>
  <si>
    <t xml:space="preserve">nike леггинсы </t>
  </si>
  <si>
    <t>запорожец кепки</t>
  </si>
  <si>
    <t xml:space="preserve">мужской шарф </t>
  </si>
  <si>
    <t>51245133</t>
  </si>
  <si>
    <t>костюм на собаку</t>
  </si>
  <si>
    <t>кухонные наклейки</t>
  </si>
  <si>
    <t>плащ женский длинный с капюшоном</t>
  </si>
  <si>
    <t>delanit</t>
  </si>
  <si>
    <t xml:space="preserve">mildtone </t>
  </si>
  <si>
    <t>заколки крокодильчики</t>
  </si>
  <si>
    <t>дурман семена</t>
  </si>
  <si>
    <t>дойпак</t>
  </si>
  <si>
    <t>фемостон 1/5</t>
  </si>
  <si>
    <t>чехол книжка на 7 iphone</t>
  </si>
  <si>
    <t>41249543</t>
  </si>
  <si>
    <t>худи твое черное</t>
  </si>
  <si>
    <t>jack jones брюки</t>
  </si>
  <si>
    <t>мексидол дент</t>
  </si>
  <si>
    <t>66443184</t>
  </si>
  <si>
    <t>президент каменного острова</t>
  </si>
  <si>
    <t>полставка</t>
  </si>
  <si>
    <t>гарри поттер плащ</t>
  </si>
  <si>
    <t xml:space="preserve">gloryes </t>
  </si>
  <si>
    <t>петшоп</t>
  </si>
  <si>
    <t>тент тарпикс</t>
  </si>
  <si>
    <t>головоломка машины</t>
  </si>
  <si>
    <t>колпаки на ступицы</t>
  </si>
  <si>
    <t>абажур е27</t>
  </si>
  <si>
    <t>escort</t>
  </si>
  <si>
    <t xml:space="preserve">солнечный очки </t>
  </si>
  <si>
    <t>оуфб-04</t>
  </si>
  <si>
    <t>брелок сигнализации аллигатор</t>
  </si>
  <si>
    <t>подушка легкие сны</t>
  </si>
  <si>
    <t>d.s descrip</t>
  </si>
  <si>
    <t>машина маквин</t>
  </si>
  <si>
    <t>sennix</t>
  </si>
  <si>
    <t xml:space="preserve">подвеска луна </t>
  </si>
  <si>
    <t>holilend</t>
  </si>
  <si>
    <t>горшок под рассаду</t>
  </si>
  <si>
    <t xml:space="preserve">бур по бетону </t>
  </si>
  <si>
    <t>неон лампа</t>
  </si>
  <si>
    <t>платье женское зимнее</t>
  </si>
  <si>
    <t xml:space="preserve">костюм шорты и пиджак </t>
  </si>
  <si>
    <t>эспандер кистевой 100 кг</t>
  </si>
  <si>
    <t>натуральный какао</t>
  </si>
  <si>
    <t>betrendy</t>
  </si>
  <si>
    <t>fibber</t>
  </si>
  <si>
    <t>капли антицеллюлитные bye bye cellulite</t>
  </si>
  <si>
    <t>жилет женский с мехом</t>
  </si>
  <si>
    <t>автовизитки</t>
  </si>
  <si>
    <t>53649421</t>
  </si>
  <si>
    <t xml:space="preserve">охлаждение </t>
  </si>
  <si>
    <t>штаны кожаные мужские</t>
  </si>
  <si>
    <t>ричена</t>
  </si>
  <si>
    <t>рыбалка книга</t>
  </si>
  <si>
    <t>смартфон хонор 9а</t>
  </si>
  <si>
    <t>serjio maro</t>
  </si>
  <si>
    <t>airwick botanica</t>
  </si>
  <si>
    <t>обажур</t>
  </si>
  <si>
    <t>скатерть 350 см</t>
  </si>
  <si>
    <t>книжные шкафы</t>
  </si>
  <si>
    <t>летов пионерском галстуке</t>
  </si>
  <si>
    <t>vian fashion</t>
  </si>
  <si>
    <t>наклейки рыбалка</t>
  </si>
  <si>
    <t>пистолеты поливочные</t>
  </si>
  <si>
    <t>домашний костюм с топом</t>
  </si>
  <si>
    <t>anta kt</t>
  </si>
  <si>
    <t>семена газонных трав</t>
  </si>
  <si>
    <t>50585424</t>
  </si>
  <si>
    <t>купальник женский раздельный белый</t>
  </si>
  <si>
    <t xml:space="preserve">ревизор </t>
  </si>
  <si>
    <t>костюмы летние женские беларусь</t>
  </si>
  <si>
    <t>урал дал</t>
  </si>
  <si>
    <t>платье шелковое макси</t>
  </si>
  <si>
    <t>бров хена</t>
  </si>
  <si>
    <t>санлалии</t>
  </si>
  <si>
    <t>очки сахар</t>
  </si>
  <si>
    <t>black bunny</t>
  </si>
  <si>
    <t>oppo a1k чехол</t>
  </si>
  <si>
    <t>45921946</t>
  </si>
  <si>
    <t>корзинки плетенные</t>
  </si>
  <si>
    <t>ветровое стекло на мотоцикл</t>
  </si>
  <si>
    <t>фронт лайн</t>
  </si>
  <si>
    <t>справочник егэ обществознание</t>
  </si>
  <si>
    <t>капли от гайморита</t>
  </si>
  <si>
    <t xml:space="preserve"> чокер</t>
  </si>
  <si>
    <t>крем b4</t>
  </si>
  <si>
    <t>match attax</t>
  </si>
  <si>
    <t>create</t>
  </si>
  <si>
    <t>sowa flames</t>
  </si>
  <si>
    <t xml:space="preserve">4f </t>
  </si>
  <si>
    <t>светодиодные фары нива</t>
  </si>
  <si>
    <t>масло трансмиссионное 75w80</t>
  </si>
  <si>
    <t>kissmit</t>
  </si>
  <si>
    <t>кофта мох</t>
  </si>
  <si>
    <t>блокнот с лисой</t>
  </si>
  <si>
    <t xml:space="preserve">нэнси дрю </t>
  </si>
  <si>
    <t>углекислотный редуктор</t>
  </si>
  <si>
    <t xml:space="preserve">хаши ваги </t>
  </si>
  <si>
    <t>наушнмки</t>
  </si>
  <si>
    <t>55316906</t>
  </si>
  <si>
    <t>cleardent</t>
  </si>
  <si>
    <t>узкий скотч</t>
  </si>
  <si>
    <t>контейнер на кухню</t>
  </si>
  <si>
    <t>полотенце христос</t>
  </si>
  <si>
    <t>карандаши в тубусе</t>
  </si>
  <si>
    <t>электро сито</t>
  </si>
  <si>
    <t>колготки 20 ден с рисунком</t>
  </si>
  <si>
    <t>наборы с авокадо</t>
  </si>
  <si>
    <t>мастер ви</t>
  </si>
  <si>
    <t>сайга 410</t>
  </si>
  <si>
    <t>киноа крупа</t>
  </si>
  <si>
    <t>воздушные шары цыфры</t>
  </si>
  <si>
    <t>женские футболки хлопок</t>
  </si>
  <si>
    <t>брелок поезд</t>
  </si>
  <si>
    <t>magsafe iphone xr</t>
  </si>
  <si>
    <t>сумка силикон</t>
  </si>
  <si>
    <t>10147925</t>
  </si>
  <si>
    <t>ведро с отжимом и шваброй</t>
  </si>
  <si>
    <t>тет-а-тет постельное белье</t>
  </si>
  <si>
    <t>bion</t>
  </si>
  <si>
    <t>серый шарф женский</t>
  </si>
  <si>
    <t>серьги неон</t>
  </si>
  <si>
    <t>шлепанцы new balance</t>
  </si>
  <si>
    <t>пуховик весна женский</t>
  </si>
  <si>
    <t>laoganma</t>
  </si>
  <si>
    <t>скелет майнкрафт</t>
  </si>
  <si>
    <t>накладные ресницв</t>
  </si>
  <si>
    <t>45837960</t>
  </si>
  <si>
    <t>чехол на айфон 11 как на 12</t>
  </si>
  <si>
    <t>секреты древних стран</t>
  </si>
  <si>
    <t>красные чернила</t>
  </si>
  <si>
    <t>shoes market</t>
  </si>
  <si>
    <t>щеточка в тубе</t>
  </si>
  <si>
    <t>41279496</t>
  </si>
  <si>
    <t>h&amp;m рубашка</t>
  </si>
  <si>
    <t>шеруповерт</t>
  </si>
  <si>
    <t>купить туфли женские</t>
  </si>
  <si>
    <t>mizuno кроссовки мужские волейбольные</t>
  </si>
  <si>
    <t>снупик</t>
  </si>
  <si>
    <t xml:space="preserve">кубик антистресс </t>
  </si>
  <si>
    <t>marvel наклейки</t>
  </si>
  <si>
    <t>73599747</t>
  </si>
  <si>
    <t>ray ban очки мужские</t>
  </si>
  <si>
    <t>стекло redmi note 10t</t>
  </si>
  <si>
    <t>юбки с вырезом</t>
  </si>
  <si>
    <t>шины летние 215/65/16</t>
  </si>
  <si>
    <t xml:space="preserve">мото экипировка </t>
  </si>
  <si>
    <t>honor magic watch 2 42 мм</t>
  </si>
  <si>
    <t>платье с воротником питер пэн</t>
  </si>
  <si>
    <t>тормозные колодки рено логан</t>
  </si>
  <si>
    <t>остин детский</t>
  </si>
  <si>
    <t>картины по номерам мотоцикл</t>
  </si>
  <si>
    <t xml:space="preserve">шлепки adidas </t>
  </si>
  <si>
    <t>раскраск</t>
  </si>
  <si>
    <t>chaka chaka</t>
  </si>
  <si>
    <t>косметика люмине</t>
  </si>
  <si>
    <t xml:space="preserve">holy molly </t>
  </si>
  <si>
    <t>сплртивное платье</t>
  </si>
  <si>
    <t>интим игра</t>
  </si>
  <si>
    <t>оперин</t>
  </si>
  <si>
    <t>поворотники на ниву</t>
  </si>
  <si>
    <t>граффити маркер молотов</t>
  </si>
  <si>
    <t>пижамк</t>
  </si>
  <si>
    <t>сверла форстнера</t>
  </si>
  <si>
    <t>решетка на ниву</t>
  </si>
  <si>
    <t>b. waiting</t>
  </si>
  <si>
    <t>печенье мини</t>
  </si>
  <si>
    <t>антенный штекер</t>
  </si>
  <si>
    <t>журнал учета огнетушителей</t>
  </si>
  <si>
    <t>костюм футер трехнитка</t>
  </si>
  <si>
    <t>платье нежное женское</t>
  </si>
  <si>
    <t>миди прокладки урологические</t>
  </si>
  <si>
    <t>ксиоми редми 9c</t>
  </si>
  <si>
    <t>чехол на телефон с принтом</t>
  </si>
  <si>
    <t>кролики декор</t>
  </si>
  <si>
    <t>решетка на плиту</t>
  </si>
  <si>
    <t xml:space="preserve">нижнее белье женское эротическое </t>
  </si>
  <si>
    <t>tints of nature</t>
  </si>
  <si>
    <t>отвертка y</t>
  </si>
  <si>
    <t>fnaf 2</t>
  </si>
  <si>
    <t>джоггеры мужские с накладными карманами</t>
  </si>
  <si>
    <t>смартфон ip68</t>
  </si>
  <si>
    <t>tatcha</t>
  </si>
  <si>
    <t>кольцо плоское</t>
  </si>
  <si>
    <t>ryobi excia</t>
  </si>
  <si>
    <t>бокалы из стекла</t>
  </si>
  <si>
    <t>рубашки золла</t>
  </si>
  <si>
    <t>farmstay пилинг</t>
  </si>
  <si>
    <t>архитектор шампунь</t>
  </si>
  <si>
    <t>гидролат бессмертника</t>
  </si>
  <si>
    <t xml:space="preserve">кабель ввг </t>
  </si>
  <si>
    <t>значки леди баг</t>
  </si>
  <si>
    <t>ремешки mi band 6</t>
  </si>
  <si>
    <t>stayer мужской</t>
  </si>
  <si>
    <t xml:space="preserve">детский мольберт </t>
  </si>
  <si>
    <t>49425907</t>
  </si>
  <si>
    <t>чехол нокиа 5</t>
  </si>
  <si>
    <t>серьги трансформер</t>
  </si>
  <si>
    <t>белый фатин</t>
  </si>
  <si>
    <t xml:space="preserve">рюкзак женский школьный </t>
  </si>
  <si>
    <t>asics gel-venture 6</t>
  </si>
  <si>
    <t>боди бордовое</t>
  </si>
  <si>
    <t>очки красные овальные</t>
  </si>
  <si>
    <t>электро кофемолка</t>
  </si>
  <si>
    <t>леди бант мишки</t>
  </si>
  <si>
    <t>динамометрический ключ 1/2</t>
  </si>
  <si>
    <t>женское пальто демисезонное стеганое</t>
  </si>
  <si>
    <t>12 про макс чехол</t>
  </si>
  <si>
    <t>hugo шорты</t>
  </si>
  <si>
    <t>spika gold</t>
  </si>
  <si>
    <t>66181806</t>
  </si>
  <si>
    <t>поп-ит</t>
  </si>
  <si>
    <t>puma ess</t>
  </si>
  <si>
    <t>игрушка коза</t>
  </si>
  <si>
    <t>костюм на выпускной 11 класс</t>
  </si>
  <si>
    <t>новогодние игрушки на ножках</t>
  </si>
  <si>
    <t>фадзорб</t>
  </si>
  <si>
    <t xml:space="preserve">наклейки на диски </t>
  </si>
  <si>
    <t>дима масленников шапка</t>
  </si>
  <si>
    <t>professional краска estel</t>
  </si>
  <si>
    <t>бампер одежда</t>
  </si>
  <si>
    <t>71858698</t>
  </si>
  <si>
    <t>защитное стекло на камеру 11</t>
  </si>
  <si>
    <t>k380</t>
  </si>
  <si>
    <t>крем 500 мл</t>
  </si>
  <si>
    <t>нижнее бель?</t>
  </si>
  <si>
    <t>sbb textiles</t>
  </si>
  <si>
    <t>летто комплекты постельные 2 спальный</t>
  </si>
  <si>
    <t>mesofarm</t>
  </si>
  <si>
    <t>фрутмотив</t>
  </si>
  <si>
    <t>63913630</t>
  </si>
  <si>
    <t xml:space="preserve">лента в машину </t>
  </si>
  <si>
    <t>стильные рубашки</t>
  </si>
  <si>
    <t>engel</t>
  </si>
  <si>
    <t>38242820</t>
  </si>
  <si>
    <t>салатовые лосины</t>
  </si>
  <si>
    <t>корм феликс влажный</t>
  </si>
  <si>
    <t>сыворотка с черникой</t>
  </si>
  <si>
    <t>ваза со штырем</t>
  </si>
  <si>
    <t>вечерние женские блузки</t>
  </si>
  <si>
    <t>баон брюки женские</t>
  </si>
  <si>
    <t>пакет  подарочный</t>
  </si>
  <si>
    <t>пергольское</t>
  </si>
  <si>
    <t>l hot bebra</t>
  </si>
  <si>
    <t>лего super heroes</t>
  </si>
  <si>
    <t xml:space="preserve">колготки женские омса </t>
  </si>
  <si>
    <t>сумки цветные</t>
  </si>
  <si>
    <t xml:space="preserve">скат </t>
  </si>
  <si>
    <t xml:space="preserve">солевой раствор </t>
  </si>
  <si>
    <t>мыло жасмин</t>
  </si>
  <si>
    <t>сумка на толстом ремне</t>
  </si>
  <si>
    <t>sdps culinary functional ingredients</t>
  </si>
  <si>
    <t>наклейка веном</t>
  </si>
  <si>
    <t>valletta тюль</t>
  </si>
  <si>
    <t>обувь гуччи</t>
  </si>
  <si>
    <t>альмера классик</t>
  </si>
  <si>
    <t>джинсовые белые шорты</t>
  </si>
  <si>
    <t>одежда девочке 12 лет</t>
  </si>
  <si>
    <t>миньет</t>
  </si>
  <si>
    <t>одеколон консул</t>
  </si>
  <si>
    <t>капучинатлр</t>
  </si>
  <si>
    <t>парный верх</t>
  </si>
  <si>
    <t>кроссовки магнум</t>
  </si>
  <si>
    <t>nike бутсы мужские</t>
  </si>
  <si>
    <t>selenga hd980d</t>
  </si>
  <si>
    <t>цикорий нежный</t>
  </si>
  <si>
    <t>лоферы на каблуках</t>
  </si>
  <si>
    <t>verastore</t>
  </si>
  <si>
    <t>развивающие плакаты</t>
  </si>
  <si>
    <t>раскраска кошки</t>
  </si>
  <si>
    <t>samsung j6 2018</t>
  </si>
  <si>
    <t>наушники sodo</t>
  </si>
  <si>
    <t xml:space="preserve">катана из аниме </t>
  </si>
  <si>
    <t xml:space="preserve">плед тонкий </t>
  </si>
  <si>
    <t>tnl professional гель</t>
  </si>
  <si>
    <t>la karti</t>
  </si>
  <si>
    <t>oldos купальник</t>
  </si>
  <si>
    <t>samsung galaxy a 71</t>
  </si>
  <si>
    <t xml:space="preserve">самокат tech team </t>
  </si>
  <si>
    <t>бадик трость</t>
  </si>
  <si>
    <t>s21+</t>
  </si>
  <si>
    <t>маленькие спонжики</t>
  </si>
  <si>
    <t>игрушки бен-10</t>
  </si>
  <si>
    <t>bravia</t>
  </si>
  <si>
    <t>12934325</t>
  </si>
  <si>
    <t>mustela от молочных</t>
  </si>
  <si>
    <t>65288691</t>
  </si>
  <si>
    <t>йога форма</t>
  </si>
  <si>
    <t>кашпо цветочное</t>
  </si>
  <si>
    <t>браслет на руку серебро соколов</t>
  </si>
  <si>
    <t>60922953</t>
  </si>
  <si>
    <t>urine off</t>
  </si>
  <si>
    <t xml:space="preserve">ивановский </t>
  </si>
  <si>
    <t>худи женское со стразами</t>
  </si>
  <si>
    <t xml:space="preserve">флисовый костюм женский </t>
  </si>
  <si>
    <t>браслет удачи</t>
  </si>
  <si>
    <t>палатка с тоннелем и сухим бассейном</t>
  </si>
  <si>
    <t>ботинки мужские geox</t>
  </si>
  <si>
    <t>планшет irbis</t>
  </si>
  <si>
    <t>zoiten</t>
  </si>
  <si>
    <t>когтеоезка</t>
  </si>
  <si>
    <t>нож танто из standoff 2</t>
  </si>
  <si>
    <t>mdw outlet</t>
  </si>
  <si>
    <t>ночник-светильник в розетку</t>
  </si>
  <si>
    <t xml:space="preserve">рожок </t>
  </si>
  <si>
    <t>58724071</t>
  </si>
  <si>
    <t xml:space="preserve">can i? </t>
  </si>
  <si>
    <t>товары с большой скидкой</t>
  </si>
  <si>
    <t>1660 видеокарта msi</t>
  </si>
  <si>
    <t>кофта куроми</t>
  </si>
  <si>
    <t>фигурка будды</t>
  </si>
  <si>
    <t>sanstar</t>
  </si>
  <si>
    <t>плате женское летнее</t>
  </si>
  <si>
    <t>шпагат хлопок</t>
  </si>
  <si>
    <t>хуавей p30</t>
  </si>
  <si>
    <t>камни бусины</t>
  </si>
  <si>
    <t>super ship джинсы</t>
  </si>
  <si>
    <t>ремешок на эпл вотч se</t>
  </si>
  <si>
    <t>колготки ажурные детские девочек</t>
  </si>
  <si>
    <t>limperatrice</t>
  </si>
  <si>
    <t xml:space="preserve">газовый ключ </t>
  </si>
  <si>
    <t>электроды 2мм</t>
  </si>
  <si>
    <t>killian beat?</t>
  </si>
  <si>
    <t xml:space="preserve">люксвизаж </t>
  </si>
  <si>
    <t>59290269</t>
  </si>
  <si>
    <t xml:space="preserve">строп </t>
  </si>
  <si>
    <t>саймон беккет</t>
  </si>
  <si>
    <t>холщовые сумки</t>
  </si>
  <si>
    <t>o. live</t>
  </si>
  <si>
    <t>носки с динозавриками</t>
  </si>
  <si>
    <t>игра холодное сердце</t>
  </si>
  <si>
    <t>шкаф бар</t>
  </si>
  <si>
    <t>29361369</t>
  </si>
  <si>
    <t>10108371</t>
  </si>
  <si>
    <t xml:space="preserve"> влад а4</t>
  </si>
  <si>
    <t>каталог многолетников</t>
  </si>
  <si>
    <t>джемпер бирюзовый</t>
  </si>
  <si>
    <t>smart garden</t>
  </si>
  <si>
    <t>кисть из козы</t>
  </si>
  <si>
    <t>серьги серебро опал</t>
  </si>
  <si>
    <t>кроссовки hoops</t>
  </si>
  <si>
    <t>sima land посуда и инвентарь</t>
  </si>
  <si>
    <t>лови бросай</t>
  </si>
  <si>
    <t>halo xbox</t>
  </si>
  <si>
    <t>тозатсу 9,8</t>
  </si>
  <si>
    <t>фигурки остров сокровищ</t>
  </si>
  <si>
    <t>брюки спортивные с принтом</t>
  </si>
  <si>
    <t>чехол на самсунг s21 ультра</t>
  </si>
  <si>
    <t>надувной фламинго большой</t>
  </si>
  <si>
    <t>костюм жилет</t>
  </si>
  <si>
    <t>спортивный мужской костюм puma</t>
  </si>
  <si>
    <t>синтезатор электроника</t>
  </si>
  <si>
    <t>консилер lumene</t>
  </si>
  <si>
    <t>купальник корректирующий</t>
  </si>
  <si>
    <t>постельное белье с черепами</t>
  </si>
  <si>
    <t>la wear</t>
  </si>
  <si>
    <t>красавка</t>
  </si>
  <si>
    <t>мист спрей</t>
  </si>
  <si>
    <t>лейкопластырь водостойкий</t>
  </si>
  <si>
    <t>обувь без задника</t>
  </si>
  <si>
    <t>декаративный скотч</t>
  </si>
  <si>
    <t>тарелка ikea</t>
  </si>
  <si>
    <t>акриловые краски малевичъ</t>
  </si>
  <si>
    <t>часы механические мужские ссср</t>
  </si>
  <si>
    <t>постельное белье семейное 4 наволочки</t>
  </si>
  <si>
    <t>тетрадь в линейку 48 листов аниме</t>
  </si>
  <si>
    <t>карелло</t>
  </si>
  <si>
    <t>декоративное ведерко</t>
  </si>
  <si>
    <t>огромный шар</t>
  </si>
  <si>
    <t>days</t>
  </si>
  <si>
    <t>открытое нижнее белье</t>
  </si>
  <si>
    <t>37281451</t>
  </si>
  <si>
    <t>трусы дни недели</t>
  </si>
  <si>
    <t>белые штаны широкие</t>
  </si>
  <si>
    <t>сэкбой</t>
  </si>
  <si>
    <t>чехов юмористические рассказы</t>
  </si>
  <si>
    <t>музыкальный дом</t>
  </si>
  <si>
    <t>шульте</t>
  </si>
  <si>
    <t>акварель перламутр</t>
  </si>
  <si>
    <t>флаг рвиа</t>
  </si>
  <si>
    <t>милана жидкое мыло</t>
  </si>
  <si>
    <t xml:space="preserve">офисные брюки </t>
  </si>
  <si>
    <t>агроспанбонд</t>
  </si>
  <si>
    <t>токийский гуль картина</t>
  </si>
  <si>
    <t>мука molino</t>
  </si>
  <si>
    <t>bona dea</t>
  </si>
  <si>
    <t>homestyle.56</t>
  </si>
  <si>
    <t>спортивные сумки адидас</t>
  </si>
  <si>
    <t xml:space="preserve"> пума</t>
  </si>
  <si>
    <t>power bank 40000 mah</t>
  </si>
  <si>
    <t>младенцы</t>
  </si>
  <si>
    <t>вожолазка</t>
  </si>
  <si>
    <t>x lander</t>
  </si>
  <si>
    <t>бамбуковые подушки</t>
  </si>
  <si>
    <t>stars brawl фигурки</t>
  </si>
  <si>
    <t>фигурка на панель авто</t>
  </si>
  <si>
    <t>мужской крест</t>
  </si>
  <si>
    <t>40951851</t>
  </si>
  <si>
    <t>декоративные ракушки</t>
  </si>
  <si>
    <t xml:space="preserve">каша мистраль </t>
  </si>
  <si>
    <t>термопот kitfort</t>
  </si>
  <si>
    <t xml:space="preserve">шины r14 </t>
  </si>
  <si>
    <t>48589242</t>
  </si>
  <si>
    <t>платье офисное с коротким рукавом</t>
  </si>
  <si>
    <t>набор рыбалка детский</t>
  </si>
  <si>
    <t>hight heels</t>
  </si>
  <si>
    <t>юбка из страз</t>
  </si>
  <si>
    <t>светзахара</t>
  </si>
  <si>
    <t>юбка в клетку с вырезом</t>
  </si>
  <si>
    <t xml:space="preserve">набор кашпо </t>
  </si>
  <si>
    <t>playboy духи</t>
  </si>
  <si>
    <t>камень кварц</t>
  </si>
  <si>
    <t>eveline 5 масел</t>
  </si>
  <si>
    <t xml:space="preserve">женские боксеры </t>
  </si>
  <si>
    <t xml:space="preserve">fileo </t>
  </si>
  <si>
    <t xml:space="preserve">розы искусственные </t>
  </si>
  <si>
    <t>adidas falcon кроссовки</t>
  </si>
  <si>
    <t>ди хлор</t>
  </si>
  <si>
    <t>котмаркот боди</t>
  </si>
  <si>
    <t>мыть лапы</t>
  </si>
  <si>
    <t>зубной ополаскиватель</t>
  </si>
  <si>
    <t>мужские джинсы-бананы</t>
  </si>
  <si>
    <t>цветной дым белый</t>
  </si>
  <si>
    <t>onlycup</t>
  </si>
  <si>
    <t>41155590</t>
  </si>
  <si>
    <t>книга танки</t>
  </si>
  <si>
    <t>70589540</t>
  </si>
  <si>
    <t>термос с надписью</t>
  </si>
  <si>
    <t>tupperware скалка</t>
  </si>
  <si>
    <t>обувь dkny</t>
  </si>
  <si>
    <t>уточка лалафанфан 30 см</t>
  </si>
  <si>
    <t>турецкое постельное белье семейное</t>
  </si>
  <si>
    <t>колготки женские кружевные</t>
  </si>
  <si>
    <t xml:space="preserve">кувшин белый </t>
  </si>
  <si>
    <t xml:space="preserve">black star wear </t>
  </si>
  <si>
    <t xml:space="preserve">джинсы lee </t>
  </si>
  <si>
    <t>reike мальчики</t>
  </si>
  <si>
    <t>динер винер</t>
  </si>
  <si>
    <t xml:space="preserve">nike jordan 1 </t>
  </si>
  <si>
    <t>giordani gold essenza</t>
  </si>
  <si>
    <t>кресло парикмахерское barberchair</t>
  </si>
  <si>
    <t>спортивные жгуты</t>
  </si>
  <si>
    <t>брюки на мальчиков</t>
  </si>
  <si>
    <t>эвакуатор полесье</t>
  </si>
  <si>
    <t>смарт воч</t>
  </si>
  <si>
    <t>батарейки 626</t>
  </si>
  <si>
    <t>набор кусачек</t>
  </si>
  <si>
    <t>fan dey</t>
  </si>
  <si>
    <t>печенье на пасху</t>
  </si>
  <si>
    <t>стекло защитное айфон xr</t>
  </si>
  <si>
    <t>кроссовки кожаные белые женские летние</t>
  </si>
  <si>
    <t>fashion style</t>
  </si>
  <si>
    <t>юбка на последний звонок</t>
  </si>
  <si>
    <t>брелок suzuki</t>
  </si>
  <si>
    <t>колготки женские с начесом</t>
  </si>
  <si>
    <t xml:space="preserve">кофе растворимый нескафе </t>
  </si>
  <si>
    <t>addict dior</t>
  </si>
  <si>
    <t>good gerl</t>
  </si>
  <si>
    <t>сапоги каприз</t>
  </si>
  <si>
    <t>джогеры адидас</t>
  </si>
  <si>
    <t>quiksilver рубашка</t>
  </si>
  <si>
    <t>остин женские куртки</t>
  </si>
  <si>
    <t>румми</t>
  </si>
  <si>
    <t>веревочка на крестик</t>
  </si>
  <si>
    <t xml:space="preserve">маленький чайник </t>
  </si>
  <si>
    <t>flou</t>
  </si>
  <si>
    <t>фрай</t>
  </si>
  <si>
    <t>сейвгард</t>
  </si>
  <si>
    <t>рубашки mango</t>
  </si>
  <si>
    <t>ipad 2 чехол</t>
  </si>
  <si>
    <t>кроссовки черные на платформе</t>
  </si>
  <si>
    <t>гибкое стекло овальное</t>
  </si>
  <si>
    <t>антистресс единорог</t>
  </si>
  <si>
    <t>ariadna</t>
  </si>
  <si>
    <t>41150298</t>
  </si>
  <si>
    <t>косметос</t>
  </si>
  <si>
    <t xml:space="preserve">marolex </t>
  </si>
  <si>
    <t>купальный лиф пуш ап</t>
  </si>
  <si>
    <t>дальнометр</t>
  </si>
  <si>
    <t>la biosthetique спрей</t>
  </si>
  <si>
    <t>санитар</t>
  </si>
  <si>
    <t>freelander 2</t>
  </si>
  <si>
    <t>сапоги высокие чулки</t>
  </si>
  <si>
    <t>brandium</t>
  </si>
  <si>
    <t>сказочный патруль куклы набор</t>
  </si>
  <si>
    <t>плащ лав репаблик</t>
  </si>
  <si>
    <t>50336379</t>
  </si>
  <si>
    <t>40155759??</t>
  </si>
  <si>
    <t>одежда с единорогом</t>
  </si>
  <si>
    <t>9165882</t>
  </si>
  <si>
    <t>тангер тизер</t>
  </si>
  <si>
    <t>купальник бикини с высокой талией</t>
  </si>
  <si>
    <t>лонгслив dead inside</t>
  </si>
  <si>
    <t>кепка хагги вагги</t>
  </si>
  <si>
    <t xml:space="preserve">рюкзак а4 </t>
  </si>
  <si>
    <t>asot</t>
  </si>
  <si>
    <t>hajime панама</t>
  </si>
  <si>
    <t xml:space="preserve">насадка на щетку </t>
  </si>
  <si>
    <t xml:space="preserve">сланцы мужские адидас </t>
  </si>
  <si>
    <t>кейт мосс</t>
  </si>
  <si>
    <t>фоторезист</t>
  </si>
  <si>
    <t>майка влад а4</t>
  </si>
  <si>
    <t>эротический костюм сетка</t>
  </si>
  <si>
    <t>духи конфеты</t>
  </si>
  <si>
    <t>без каллорий</t>
  </si>
  <si>
    <t>веном одежда</t>
  </si>
  <si>
    <t>67994221</t>
  </si>
  <si>
    <t>покрывало из льна</t>
  </si>
  <si>
    <t>перчатки монтажные</t>
  </si>
  <si>
    <t>among us одежда</t>
  </si>
  <si>
    <t>inruska</t>
  </si>
  <si>
    <t>бабико</t>
  </si>
  <si>
    <t>hivintzeva</t>
  </si>
  <si>
    <t xml:space="preserve">общие тетради </t>
  </si>
  <si>
    <t>браслет женский серебро 925 жесткий</t>
  </si>
  <si>
    <t>seny</t>
  </si>
  <si>
    <t>вилы кованые</t>
  </si>
  <si>
    <t>чехол с кольцевой лампой</t>
  </si>
  <si>
    <t>коуплер</t>
  </si>
  <si>
    <t>муркок</t>
  </si>
  <si>
    <t>suprunov детский</t>
  </si>
  <si>
    <t>engi bar брюки</t>
  </si>
  <si>
    <t>топ балконет</t>
  </si>
  <si>
    <t>wowbottles</t>
  </si>
  <si>
    <t>el corazon robin</t>
  </si>
  <si>
    <t>босоножки с перфорацией</t>
  </si>
  <si>
    <t>jolly time попкорн</t>
  </si>
  <si>
    <t>варенье черничное</t>
  </si>
  <si>
    <t>штора на присоске</t>
  </si>
  <si>
    <t>уголки строительные</t>
  </si>
  <si>
    <t>сахарозаменитель милфорд</t>
  </si>
  <si>
    <t>набор гипсовых рук</t>
  </si>
  <si>
    <t>кроссовки кожаные черные женские</t>
  </si>
  <si>
    <t>обложки на студенческий билет</t>
  </si>
  <si>
    <t>raffelli+ обувь</t>
  </si>
  <si>
    <t xml:space="preserve">покрывало гобеленовое </t>
  </si>
  <si>
    <t>lubaby</t>
  </si>
  <si>
    <t>юбка фрида</t>
  </si>
  <si>
    <t>обложка на паспорт леопард</t>
  </si>
  <si>
    <t>жили были карандаши</t>
  </si>
  <si>
    <t xml:space="preserve">туши </t>
  </si>
  <si>
    <t>примоток</t>
  </si>
  <si>
    <t>сухой корм pro plan</t>
  </si>
  <si>
    <t>трусы мужские с кармашком</t>
  </si>
  <si>
    <t>картина по номерам большие</t>
  </si>
  <si>
    <t>26830014</t>
  </si>
  <si>
    <t>realme c 3</t>
  </si>
  <si>
    <t xml:space="preserve">барекс </t>
  </si>
  <si>
    <t>sainthood</t>
  </si>
  <si>
    <t>клпилка</t>
  </si>
  <si>
    <t>тапки швабры</t>
  </si>
  <si>
    <t>блюдца чайные</t>
  </si>
  <si>
    <t>платье fest</t>
  </si>
  <si>
    <t xml:space="preserve">корзинка на велосипед </t>
  </si>
  <si>
    <t>17227479</t>
  </si>
  <si>
    <t>miati</t>
  </si>
  <si>
    <t>кольцо с каучуком</t>
  </si>
  <si>
    <t>с++</t>
  </si>
  <si>
    <t>lego город</t>
  </si>
  <si>
    <t xml:space="preserve">бермуды джинсовые </t>
  </si>
  <si>
    <t>диффузор лаванда</t>
  </si>
  <si>
    <t>поло mayoral</t>
  </si>
  <si>
    <t>infinity пижама</t>
  </si>
  <si>
    <t>медицина плюс</t>
  </si>
  <si>
    <t>зуди твое</t>
  </si>
  <si>
    <t>очки +4.5</t>
  </si>
  <si>
    <t>танкини верх</t>
  </si>
  <si>
    <t>crtnx,er</t>
  </si>
  <si>
    <t>ручка амонг ас</t>
  </si>
  <si>
    <t>антишпион 11</t>
  </si>
  <si>
    <t>карточки пэкс</t>
  </si>
  <si>
    <t>меджик микси</t>
  </si>
  <si>
    <t>dolce milk косметика</t>
  </si>
  <si>
    <t>golds gym</t>
  </si>
  <si>
    <t>nora naviano</t>
  </si>
  <si>
    <t>тетрадь 12 листов в линейку</t>
  </si>
  <si>
    <t>gray home</t>
  </si>
  <si>
    <t>световозвращатель</t>
  </si>
  <si>
    <t>хаги ваги мама</t>
  </si>
  <si>
    <t>nako estiva</t>
  </si>
  <si>
    <t>шоколад с афродизиаком</t>
  </si>
  <si>
    <t>памперсы babygo</t>
  </si>
  <si>
    <t>зеленый палантин</t>
  </si>
  <si>
    <t>кепка с шевроном</t>
  </si>
  <si>
    <t>рис banno</t>
  </si>
  <si>
    <t>в машине дети</t>
  </si>
  <si>
    <t>чехол книжка на redmi 7</t>
  </si>
  <si>
    <t>peugeot boxer</t>
  </si>
  <si>
    <t>bifrut</t>
  </si>
  <si>
    <t>хонор 9x чехол</t>
  </si>
  <si>
    <t>футболка zа мир</t>
  </si>
  <si>
    <t>патье-рубашка летнее</t>
  </si>
  <si>
    <t>учебник английского</t>
  </si>
  <si>
    <t>holika holika тонер</t>
  </si>
  <si>
    <t>толстовки женские без капюшона</t>
  </si>
  <si>
    <t>советские</t>
  </si>
  <si>
    <t>пинцет точечный</t>
  </si>
  <si>
    <t>givanchy</t>
  </si>
  <si>
    <t>lora duvetti</t>
  </si>
  <si>
    <t>ежедневник полудатированный</t>
  </si>
  <si>
    <t>белье эротик неглиже</t>
  </si>
  <si>
    <t>колготки дисней</t>
  </si>
  <si>
    <t>апел вотч</t>
  </si>
  <si>
    <t>лемонграсс приправа</t>
  </si>
  <si>
    <t>ка-52</t>
  </si>
  <si>
    <t>салфетки бумажные 3 слойные</t>
  </si>
  <si>
    <t>осмакод</t>
  </si>
  <si>
    <t>mi smart band 4 nfc</t>
  </si>
  <si>
    <t>39257603</t>
  </si>
  <si>
    <t>кот шлепа игрушка</t>
  </si>
  <si>
    <t>доктора федорова крем</t>
  </si>
  <si>
    <t>малескин</t>
  </si>
  <si>
    <t>педагог</t>
  </si>
  <si>
    <t>asics кроссовки волейбол женские</t>
  </si>
  <si>
    <t>бейсболка salomon</t>
  </si>
  <si>
    <t>бос плюс отбеливатель</t>
  </si>
  <si>
    <t>аукс лайтнинг</t>
  </si>
  <si>
    <t>жевачка сигарета</t>
  </si>
  <si>
    <t>короли жути</t>
  </si>
  <si>
    <t>порционные тарелки</t>
  </si>
  <si>
    <t>обувь henderson</t>
  </si>
  <si>
    <t xml:space="preserve">гордость и предупреждение </t>
  </si>
  <si>
    <t>папочке</t>
  </si>
  <si>
    <t>часы хублот</t>
  </si>
  <si>
    <t>lego marvel avengers</t>
  </si>
  <si>
    <t>boston костюм</t>
  </si>
  <si>
    <t xml:space="preserve">серьги вечерние </t>
  </si>
  <si>
    <t xml:space="preserve">джинсовые рубашки </t>
  </si>
  <si>
    <t>безкаркасное кресло</t>
  </si>
  <si>
    <t>пыле</t>
  </si>
  <si>
    <t>питомза</t>
  </si>
  <si>
    <t>nutro корм</t>
  </si>
  <si>
    <t>soda pore</t>
  </si>
  <si>
    <t>18634576</t>
  </si>
  <si>
    <t>костюмы женские классические джинсы</t>
  </si>
  <si>
    <t>герметик ceresit cs 25</t>
  </si>
  <si>
    <t>платье коктейльное вечернее</t>
  </si>
  <si>
    <t>tilly dilly</t>
  </si>
  <si>
    <t>книга мстители</t>
  </si>
  <si>
    <t>life pro</t>
  </si>
  <si>
    <t>мужские летние кроссовки рибок</t>
  </si>
  <si>
    <t>непоседа одежда</t>
  </si>
  <si>
    <t>comfort plus tm</t>
  </si>
  <si>
    <t>emma jane</t>
  </si>
  <si>
    <t>шары 50</t>
  </si>
  <si>
    <t>свитшот concept club</t>
  </si>
  <si>
    <t>черные вилки</t>
  </si>
  <si>
    <t>grand price</t>
  </si>
  <si>
    <t>сабо тамарис</t>
  </si>
  <si>
    <t>светлого провидца</t>
  </si>
  <si>
    <t>юбки женские классические карандаш</t>
  </si>
  <si>
    <t>baby boss</t>
  </si>
  <si>
    <t>крем himalaya herbals</t>
  </si>
  <si>
    <t>touch id</t>
  </si>
  <si>
    <t>56149627</t>
  </si>
  <si>
    <t>лабиринт издательство</t>
  </si>
  <si>
    <t>vivienne sabo помада 03</t>
  </si>
  <si>
    <t xml:space="preserve">костюм женский теплый </t>
  </si>
  <si>
    <t>композитный гель</t>
  </si>
  <si>
    <t>видеокарта 750 ti</t>
  </si>
  <si>
    <t>x9000l2</t>
  </si>
  <si>
    <t>лпс набор</t>
  </si>
  <si>
    <t>вита мен</t>
  </si>
  <si>
    <t>кресло мешок груша чехол</t>
  </si>
  <si>
    <t>унитаз roca</t>
  </si>
  <si>
    <t xml:space="preserve">кепка new era </t>
  </si>
  <si>
    <t>мимимишки цыпа</t>
  </si>
  <si>
    <t>памперсы  каспер</t>
  </si>
  <si>
    <t>blommtrad</t>
  </si>
  <si>
    <t>парокорд</t>
  </si>
  <si>
    <t>дверь в лето книга</t>
  </si>
  <si>
    <t>термо нашивки</t>
  </si>
  <si>
    <t>нашивка пума</t>
  </si>
  <si>
    <t>платье в горох с сеткой</t>
  </si>
  <si>
    <t>полупрозрачное платье</t>
  </si>
  <si>
    <t xml:space="preserve">черный ободок </t>
  </si>
  <si>
    <t>forward спортивный костюм</t>
  </si>
  <si>
    <t>new line гель</t>
  </si>
  <si>
    <t>venzen тушь</t>
  </si>
  <si>
    <t>луковица тюльпана</t>
  </si>
  <si>
    <t xml:space="preserve">techno </t>
  </si>
  <si>
    <t>лодочки на маленьком каблуке</t>
  </si>
  <si>
    <t>лосины с резинкой</t>
  </si>
  <si>
    <t>надфиль алмазный</t>
  </si>
  <si>
    <t>tommy hilfiger шапка</t>
  </si>
  <si>
    <t xml:space="preserve">наклейки на горшок </t>
  </si>
  <si>
    <t>капучино капсулы</t>
  </si>
  <si>
    <t>mixit proto</t>
  </si>
  <si>
    <t xml:space="preserve">игровые клавиатуры </t>
  </si>
  <si>
    <t>джемпер инсити</t>
  </si>
  <si>
    <t>sansara</t>
  </si>
  <si>
    <t>юсб провод</t>
  </si>
  <si>
    <t>обои без рисунка</t>
  </si>
  <si>
    <t xml:space="preserve">триша скраб </t>
  </si>
  <si>
    <t>vaporesso xros nano</t>
  </si>
  <si>
    <t>чулки комплект</t>
  </si>
  <si>
    <t>дорожный столик</t>
  </si>
  <si>
    <t>классные штуки</t>
  </si>
  <si>
    <t>хлорелла в таблетках 100</t>
  </si>
  <si>
    <t>пистолет пирсинг</t>
  </si>
  <si>
    <t>70847132</t>
  </si>
  <si>
    <t>davines plumping</t>
  </si>
  <si>
    <t>ажурные перчатки детские</t>
  </si>
  <si>
    <t>посуда поларис</t>
  </si>
  <si>
    <t>нож microtech</t>
  </si>
  <si>
    <t xml:space="preserve">кнопки пластиковые </t>
  </si>
  <si>
    <t>на кухню органайзер</t>
  </si>
  <si>
    <t>разветвитель rj-45</t>
  </si>
  <si>
    <t>levis мужское 511</t>
  </si>
  <si>
    <t>лего гарри поттер книга</t>
  </si>
  <si>
    <t>карандаши цветные берлинго</t>
  </si>
  <si>
    <t>46915111</t>
  </si>
  <si>
    <t>платок из хлопка</t>
  </si>
  <si>
    <t xml:space="preserve">violet карандаш </t>
  </si>
  <si>
    <t>пенал авокадо с блестками</t>
  </si>
  <si>
    <t>arctic..</t>
  </si>
  <si>
    <t>river star</t>
  </si>
  <si>
    <t>села кардиган</t>
  </si>
  <si>
    <t>биба и боба кофта</t>
  </si>
  <si>
    <t>молодежный костюм</t>
  </si>
  <si>
    <t>платок брендовый</t>
  </si>
  <si>
    <t>подарок хирургу</t>
  </si>
  <si>
    <t>51584482</t>
  </si>
  <si>
    <t>платье женское летнее оверсайз</t>
  </si>
  <si>
    <t>коломба</t>
  </si>
  <si>
    <t>чехол samsung s20 ultra</t>
  </si>
  <si>
    <t>tijara</t>
  </si>
  <si>
    <t>eco_raskraski</t>
  </si>
  <si>
    <t>biomin</t>
  </si>
  <si>
    <t>шторы блэкаут 200 на 270</t>
  </si>
  <si>
    <t>мужской свитшот nike</t>
  </si>
  <si>
    <t>органическое мыло</t>
  </si>
  <si>
    <t>depil touch</t>
  </si>
  <si>
    <t>трусики 5 подгузники</t>
  </si>
  <si>
    <t>adc крем</t>
  </si>
  <si>
    <t xml:space="preserve">ручки стиралки </t>
  </si>
  <si>
    <t>матти</t>
  </si>
  <si>
    <t>маскировка седины</t>
  </si>
  <si>
    <t>купальники шорты</t>
  </si>
  <si>
    <t>8499417</t>
  </si>
  <si>
    <t>общие тетради 98 листов</t>
  </si>
  <si>
    <t>avili одежда</t>
  </si>
  <si>
    <t>доводчик дверной строительные материалы</t>
  </si>
  <si>
    <t>adidas powerlift</t>
  </si>
  <si>
    <t>витамин p</t>
  </si>
  <si>
    <t>носки мкжские</t>
  </si>
  <si>
    <t>silicone milky gel</t>
  </si>
  <si>
    <t>miss tais 766</t>
  </si>
  <si>
    <t>браслет лазурит</t>
  </si>
  <si>
    <t>sansa платье</t>
  </si>
  <si>
    <t>57519776</t>
  </si>
  <si>
    <t>c110</t>
  </si>
  <si>
    <t>телевизор 8k</t>
  </si>
  <si>
    <t>чехол на iphone xr синий</t>
  </si>
  <si>
    <t>детский браслет от комаров</t>
  </si>
  <si>
    <t>афган</t>
  </si>
  <si>
    <t>collagen 13</t>
  </si>
  <si>
    <t>ножи rondell</t>
  </si>
  <si>
    <t>как заказать товар</t>
  </si>
  <si>
    <t>marselle</t>
  </si>
  <si>
    <t>сексуальное билье</t>
  </si>
  <si>
    <t>полотенца с петелькой</t>
  </si>
  <si>
    <t>тональник белый</t>
  </si>
  <si>
    <t>трусы bossa nova</t>
  </si>
  <si>
    <t>picobello</t>
  </si>
  <si>
    <t>ruee</t>
  </si>
  <si>
    <t>kyouran beat</t>
  </si>
  <si>
    <t>кожанное платье манго</t>
  </si>
  <si>
    <t>чехол на телефон oppo a 54</t>
  </si>
  <si>
    <t>наклейки на воздушные шары</t>
  </si>
  <si>
    <t xml:space="preserve">краски детские </t>
  </si>
  <si>
    <t>катридж xros mini</t>
  </si>
  <si>
    <t>лекарство от грибка ногтей</t>
  </si>
  <si>
    <t>greenway крем</t>
  </si>
  <si>
    <t>солнцезащитный крем леврана</t>
  </si>
  <si>
    <t>горнолыжные ботинки мужские</t>
  </si>
  <si>
    <t>аромштам</t>
  </si>
  <si>
    <t>окномойка с телескопической ручкой</t>
  </si>
  <si>
    <t>adidas бокс</t>
  </si>
  <si>
    <t>одежда на собаку</t>
  </si>
  <si>
    <t>пиццемейкер</t>
  </si>
  <si>
    <t>goldwood</t>
  </si>
  <si>
    <t>сладрсти</t>
  </si>
  <si>
    <t>жакет женский весна</t>
  </si>
  <si>
    <t>vione бутылка</t>
  </si>
  <si>
    <t>анита белье</t>
  </si>
  <si>
    <t>бесшовное белье комплект</t>
  </si>
  <si>
    <t xml:space="preserve">нож бабочка металлический </t>
  </si>
  <si>
    <t>58108739</t>
  </si>
  <si>
    <t>abrazo женский</t>
  </si>
  <si>
    <t>переходник 3/4 на 1/2</t>
  </si>
  <si>
    <t>finn flare ветровка</t>
  </si>
  <si>
    <t>хранение салфеток</t>
  </si>
  <si>
    <t>наушники jbl белые</t>
  </si>
  <si>
    <t>44994586</t>
  </si>
  <si>
    <t>приключение кота детектива все книги</t>
  </si>
  <si>
    <t>игра на улице</t>
  </si>
  <si>
    <t>черные штаны детские</t>
  </si>
  <si>
    <t>светильник подвес</t>
  </si>
  <si>
    <t>tnt</t>
  </si>
  <si>
    <t xml:space="preserve">тефиа </t>
  </si>
  <si>
    <t>тонер secret key</t>
  </si>
  <si>
    <t>baikaldar</t>
  </si>
  <si>
    <t>на сиденье</t>
  </si>
  <si>
    <t>большой попрыгун</t>
  </si>
  <si>
    <t>vape pen</t>
  </si>
  <si>
    <t>подумайте еще раз</t>
  </si>
  <si>
    <t>freak butik</t>
  </si>
  <si>
    <t>crocodilino детский</t>
  </si>
  <si>
    <t>колготки капроновые женские 15 ден</t>
  </si>
  <si>
    <t>malvina платье</t>
  </si>
  <si>
    <t>джемпер хаки</t>
  </si>
  <si>
    <t>шлепанцы nike мужские</t>
  </si>
  <si>
    <t>предельное погружение</t>
  </si>
  <si>
    <t xml:space="preserve">велосипеда </t>
  </si>
  <si>
    <t>погремушка бубенцы</t>
  </si>
  <si>
    <t>аxe</t>
  </si>
  <si>
    <t>термокружка rondell</t>
  </si>
  <si>
    <t>21557628</t>
  </si>
  <si>
    <t>kystmalina</t>
  </si>
  <si>
    <t>grl pwr маски</t>
  </si>
  <si>
    <t>баф бандана</t>
  </si>
  <si>
    <t>шампунь с маслом усьмы</t>
  </si>
  <si>
    <t>14559288</t>
  </si>
  <si>
    <t>55375649</t>
  </si>
  <si>
    <t>черные женские ботинки</t>
  </si>
  <si>
    <t>набор мини отверток</t>
  </si>
  <si>
    <t xml:space="preserve">болончик с краской </t>
  </si>
  <si>
    <t>маска хелоу китти</t>
  </si>
  <si>
    <t>победи депрессию</t>
  </si>
  <si>
    <t xml:space="preserve">костюм хлопок </t>
  </si>
  <si>
    <t>наш лецитин порошок</t>
  </si>
  <si>
    <t>компрессор на батарейках</t>
  </si>
  <si>
    <t>футболка гуф</t>
  </si>
  <si>
    <t>flecktarn</t>
  </si>
  <si>
    <t>контактные линзы квартальные</t>
  </si>
  <si>
    <t>galaxy s20 ultra</t>
  </si>
  <si>
    <t>плакат по математике</t>
  </si>
  <si>
    <t>ран</t>
  </si>
  <si>
    <t>sarlanter</t>
  </si>
  <si>
    <t>кулонв</t>
  </si>
  <si>
    <t>спутниковый ресивер триколор</t>
  </si>
  <si>
    <t>ростки бамбука</t>
  </si>
  <si>
    <t>30578476</t>
  </si>
  <si>
    <t>евро постельное белье сатин размер</t>
  </si>
  <si>
    <t>спортивный костюм мужской с молнией</t>
  </si>
  <si>
    <t>постельное белье набор</t>
  </si>
  <si>
    <t>брюки женские на полных</t>
  </si>
  <si>
    <t>куртки зима</t>
  </si>
  <si>
    <t>баночки в самолет</t>
  </si>
  <si>
    <t>штаны большой размер</t>
  </si>
  <si>
    <t xml:space="preserve">рейтинг </t>
  </si>
  <si>
    <t>verdi sonic</t>
  </si>
  <si>
    <t>жилет женский белый утепленный</t>
  </si>
  <si>
    <t>36996719</t>
  </si>
  <si>
    <t>обжорка</t>
  </si>
  <si>
    <t>медведев</t>
  </si>
  <si>
    <t>пластиковый браслет</t>
  </si>
  <si>
    <t>телевизор huawei</t>
  </si>
  <si>
    <t>акс кожа и печеньки</t>
  </si>
  <si>
    <t>контактные линзы acuvue oasys for astigmatism</t>
  </si>
  <si>
    <t>набор узбекской посуды</t>
  </si>
  <si>
    <t>юбка шорты теннис</t>
  </si>
  <si>
    <t>свитшот мужской reebok</t>
  </si>
  <si>
    <t>шоппер с путиным</t>
  </si>
  <si>
    <t>мотонаклейки</t>
  </si>
  <si>
    <t>серьги ванитаса</t>
  </si>
  <si>
    <t>сушилка под столовые приборы</t>
  </si>
  <si>
    <t>грамота за хорошую учебу</t>
  </si>
  <si>
    <t>набор фигурок животные игрушки</t>
  </si>
  <si>
    <t>iphone se телефон</t>
  </si>
  <si>
    <t xml:space="preserve">жвачки love is </t>
  </si>
  <si>
    <t>glassar</t>
  </si>
  <si>
    <t>кружка николай</t>
  </si>
  <si>
    <t>берцы  летние</t>
  </si>
  <si>
    <t>india</t>
  </si>
  <si>
    <t>стикеры nike</t>
  </si>
  <si>
    <t xml:space="preserve">прозрачный шар </t>
  </si>
  <si>
    <t>колпачки на машину</t>
  </si>
  <si>
    <t>паста биомед</t>
  </si>
  <si>
    <t>майка с hello kitty</t>
  </si>
  <si>
    <t>флакон помпа</t>
  </si>
  <si>
    <t>59132627</t>
  </si>
  <si>
    <t>окошки</t>
  </si>
  <si>
    <t>hp 178</t>
  </si>
  <si>
    <t>тросорез</t>
  </si>
  <si>
    <t>туфли танцы</t>
  </si>
  <si>
    <t>контейнер под обувь</t>
  </si>
  <si>
    <t>натура</t>
  </si>
  <si>
    <t xml:space="preserve">сухие завтраки </t>
  </si>
  <si>
    <t>mango новинки</t>
  </si>
  <si>
    <t xml:space="preserve">трусы семейные мужские </t>
  </si>
  <si>
    <t>краска сьос</t>
  </si>
  <si>
    <t>рыбалка на карпа</t>
  </si>
  <si>
    <t>ив роше карандаш</t>
  </si>
  <si>
    <t>масло сирени</t>
  </si>
  <si>
    <t>32440134</t>
  </si>
  <si>
    <t>реплики сумок</t>
  </si>
  <si>
    <t>royal dolls</t>
  </si>
  <si>
    <t>постер в ванную</t>
  </si>
  <si>
    <t>блокнот моих желаний</t>
  </si>
  <si>
    <t>head and shoulders supreme</t>
  </si>
  <si>
    <t>шарик микки маус</t>
  </si>
  <si>
    <t>шампунь sinergetic</t>
  </si>
  <si>
    <t>курительный аппарат</t>
  </si>
  <si>
    <t>icleaner белый</t>
  </si>
  <si>
    <t>платье малинового цвета</t>
  </si>
  <si>
    <t>звезда из фольги</t>
  </si>
  <si>
    <t>игрушка самолет с лампочками</t>
  </si>
  <si>
    <t>чехол airpods 2 прозрачный</t>
  </si>
  <si>
    <t>lime спорт</t>
  </si>
  <si>
    <t>самый дорогой телефон в мире</t>
  </si>
  <si>
    <t>бутсы мужские пума</t>
  </si>
  <si>
    <t>люмикам</t>
  </si>
  <si>
    <t>alinaka</t>
  </si>
  <si>
    <t>эйрподсы</t>
  </si>
  <si>
    <t>цветочный горшок на ножках</t>
  </si>
  <si>
    <t xml:space="preserve">лесков </t>
  </si>
  <si>
    <t>стеллаж сосна</t>
  </si>
  <si>
    <t>26296013</t>
  </si>
  <si>
    <t>бруки мужские</t>
  </si>
  <si>
    <t>20842609</t>
  </si>
  <si>
    <t>38075264</t>
  </si>
  <si>
    <t>40693899</t>
  </si>
  <si>
    <t>шорты 2k</t>
  </si>
  <si>
    <t>брюки мужские reebok спортивные</t>
  </si>
  <si>
    <t>lime жилетка</t>
  </si>
  <si>
    <t>держатель кухонный металл</t>
  </si>
  <si>
    <t>17327196</t>
  </si>
  <si>
    <t>сумка batty</t>
  </si>
  <si>
    <t xml:space="preserve">under armour шорты </t>
  </si>
  <si>
    <t>кроссовки найк черные</t>
  </si>
  <si>
    <t>коврик военный</t>
  </si>
  <si>
    <t>набор посуды супница мадонна</t>
  </si>
  <si>
    <t>стабилизированные розы</t>
  </si>
  <si>
    <t>марк формель брюки</t>
  </si>
  <si>
    <t>hinku</t>
  </si>
  <si>
    <t>сок barinoff</t>
  </si>
  <si>
    <t>клатч из бусин</t>
  </si>
  <si>
    <t>крем люмене</t>
  </si>
  <si>
    <t>xiaomi 11t защитное стекло</t>
  </si>
  <si>
    <t>спина чесалка</t>
  </si>
  <si>
    <t>58404175</t>
  </si>
  <si>
    <t>горка под телевизор</t>
  </si>
  <si>
    <t>richard mille</t>
  </si>
  <si>
    <t xml:space="preserve"> ногти</t>
  </si>
  <si>
    <t>о сану</t>
  </si>
  <si>
    <t>aprel shop</t>
  </si>
  <si>
    <t xml:space="preserve">хаб </t>
  </si>
  <si>
    <t>sayuri прокладки гигиенические</t>
  </si>
  <si>
    <t>73059169</t>
  </si>
  <si>
    <t>51936294</t>
  </si>
  <si>
    <t>футболка p.t.b</t>
  </si>
  <si>
    <t xml:space="preserve">crash </t>
  </si>
  <si>
    <t>рашгарж</t>
  </si>
  <si>
    <t>66652416</t>
  </si>
  <si>
    <t>корм дл собак</t>
  </si>
  <si>
    <t>40061418</t>
  </si>
  <si>
    <t>спортивный костюм на лето женский</t>
  </si>
  <si>
    <t>зеркала на ваз 2115</t>
  </si>
  <si>
    <t xml:space="preserve">пальто летнее </t>
  </si>
  <si>
    <t>пони единорог</t>
  </si>
  <si>
    <t>сони пс4</t>
  </si>
  <si>
    <t>футболка беременным</t>
  </si>
  <si>
    <t>плед 200х220 черный</t>
  </si>
  <si>
    <t>гель концентрат</t>
  </si>
  <si>
    <t>мануфактура косметика</t>
  </si>
  <si>
    <t>тюль 150 см</t>
  </si>
  <si>
    <t>бесконтактный очиститель</t>
  </si>
  <si>
    <t>шкаф черный</t>
  </si>
  <si>
    <t>статуэтка давид</t>
  </si>
  <si>
    <t>джинсы бандана</t>
  </si>
  <si>
    <t>доктор юдина</t>
  </si>
  <si>
    <t>костюмы женские трикотажные</t>
  </si>
  <si>
    <t>лазурит браслет</t>
  </si>
  <si>
    <t>кервель</t>
  </si>
  <si>
    <t>браслет водолей</t>
  </si>
  <si>
    <t>kermit</t>
  </si>
  <si>
    <t>карнитин порошок</t>
  </si>
  <si>
    <t>мерседес на радиоуправлении</t>
  </si>
  <si>
    <t>74590002</t>
  </si>
  <si>
    <t>форма парикмахера</t>
  </si>
  <si>
    <t xml:space="preserve">вешалка в ванную </t>
  </si>
  <si>
    <t xml:space="preserve">розовый бюстгальтер </t>
  </si>
  <si>
    <t>65251320</t>
  </si>
  <si>
    <t>магнитола 2 din пионер</t>
  </si>
  <si>
    <t>сафиста</t>
  </si>
  <si>
    <t>экобамбук</t>
  </si>
  <si>
    <t>нион</t>
  </si>
  <si>
    <t>62297891</t>
  </si>
  <si>
    <t xml:space="preserve">компрессионные чулки 2 класс </t>
  </si>
  <si>
    <t>какой ты мем игра</t>
  </si>
  <si>
    <t>camper демисезон</t>
  </si>
  <si>
    <t xml:space="preserve">faberlik </t>
  </si>
  <si>
    <t>кеды весенние женские</t>
  </si>
  <si>
    <t>стул прованс</t>
  </si>
  <si>
    <t>чехлы на iphone 12 mini</t>
  </si>
  <si>
    <t>парные кольца черные</t>
  </si>
  <si>
    <t>бомбер женский твое</t>
  </si>
  <si>
    <t>комплекс с валерианой</t>
  </si>
  <si>
    <t>eveline с перцем</t>
  </si>
  <si>
    <t>alpi порошок</t>
  </si>
  <si>
    <t>изучаем цвета игрушки</t>
  </si>
  <si>
    <t>водолазка адидас</t>
  </si>
  <si>
    <t>ручка bts</t>
  </si>
  <si>
    <t>аниматроники солнце</t>
  </si>
  <si>
    <t>меджик бокс</t>
  </si>
  <si>
    <t>худи мужчкое</t>
  </si>
  <si>
    <t>корм собачий влажный</t>
  </si>
  <si>
    <t xml:space="preserve">однотонные футболки женские </t>
  </si>
  <si>
    <t>shell 10w40</t>
  </si>
  <si>
    <t>трюковые велики</t>
  </si>
  <si>
    <t>подушку</t>
  </si>
  <si>
    <t>виташарм</t>
  </si>
  <si>
    <t>лонда лак</t>
  </si>
  <si>
    <t>кроссовки белые из натуральной кожи</t>
  </si>
  <si>
    <t>канструктар</t>
  </si>
  <si>
    <t>usma</t>
  </si>
  <si>
    <t>19347077</t>
  </si>
  <si>
    <t>ботинки ekonika</t>
  </si>
  <si>
    <t>шорты everlast</t>
  </si>
  <si>
    <t>вино киндзмараули</t>
  </si>
  <si>
    <t xml:space="preserve">бокс сладости </t>
  </si>
  <si>
    <t>очки черные солнцезащитные узкие</t>
  </si>
  <si>
    <t>чиполино книга</t>
  </si>
  <si>
    <t>детский крават</t>
  </si>
  <si>
    <t>чипсы шоколадные</t>
  </si>
  <si>
    <t xml:space="preserve">крышки светлана </t>
  </si>
  <si>
    <t>розовый неон</t>
  </si>
  <si>
    <t>spella</t>
  </si>
  <si>
    <t>фен щетка remington</t>
  </si>
  <si>
    <t xml:space="preserve">летние куртки </t>
  </si>
  <si>
    <t>женские сланцы адидас</t>
  </si>
  <si>
    <t>кроссовки мужские гуччи</t>
  </si>
  <si>
    <t>ресницы изгиб b</t>
  </si>
  <si>
    <t>плазмолифтинг</t>
  </si>
  <si>
    <t>бив</t>
  </si>
  <si>
    <t>трусишки</t>
  </si>
  <si>
    <t>анега</t>
  </si>
  <si>
    <t>olaplex 0</t>
  </si>
  <si>
    <t>конфеты на сорбите</t>
  </si>
  <si>
    <t>духи жевачка</t>
  </si>
  <si>
    <t>1001 dress d&amp;m by</t>
  </si>
  <si>
    <t>кольца.</t>
  </si>
  <si>
    <t>ботинки мужские трекинговые</t>
  </si>
  <si>
    <t>кофта с символикой</t>
  </si>
  <si>
    <t>после мастэктомии</t>
  </si>
  <si>
    <t>кремовые брюки</t>
  </si>
  <si>
    <t>кепка с рожками</t>
  </si>
  <si>
    <t>маска тигр</t>
  </si>
  <si>
    <t>ковер на пол пушистый</t>
  </si>
  <si>
    <t>bottom line</t>
  </si>
  <si>
    <t>шоколадные ложки</t>
  </si>
  <si>
    <t>gaba чай</t>
  </si>
  <si>
    <t>кроссовки naik женские</t>
  </si>
  <si>
    <t>мисс x</t>
  </si>
  <si>
    <t>переходник с микро usb на usb</t>
  </si>
  <si>
    <t>getcase</t>
  </si>
  <si>
    <t>подарочный пакет с надписью</t>
  </si>
  <si>
    <t>coverse</t>
  </si>
  <si>
    <t>shantou</t>
  </si>
  <si>
    <t>образ на свадьбу</t>
  </si>
  <si>
    <t>воблер жук</t>
  </si>
  <si>
    <t>чехол реалми c11</t>
  </si>
  <si>
    <t>кольцо керамическое sokolov</t>
  </si>
  <si>
    <t xml:space="preserve">конверт зимний </t>
  </si>
  <si>
    <t>l am studio</t>
  </si>
  <si>
    <t>ботинки мальчику демисезон</t>
  </si>
  <si>
    <t>масло тотал 5 в 30</t>
  </si>
  <si>
    <t>26910775</t>
  </si>
  <si>
    <t>кепка zara</t>
  </si>
  <si>
    <t>хна в тюбике</t>
  </si>
  <si>
    <t>фитоколор краска</t>
  </si>
  <si>
    <t>rudy</t>
  </si>
  <si>
    <t>сергиев посад</t>
  </si>
  <si>
    <t>патчи на лицо</t>
  </si>
  <si>
    <t>фаркоп рено дастер</t>
  </si>
  <si>
    <t>икона василиса</t>
  </si>
  <si>
    <t>13928718</t>
  </si>
  <si>
    <t>starbuzz</t>
  </si>
  <si>
    <t>dc shoes мужские</t>
  </si>
  <si>
    <t>сенсорное мыло</t>
  </si>
  <si>
    <t>часы.</t>
  </si>
  <si>
    <t>наборы из эпоксидной смолы</t>
  </si>
  <si>
    <t>бокалы eclat</t>
  </si>
  <si>
    <t>годжитсу</t>
  </si>
  <si>
    <t>лерки</t>
  </si>
  <si>
    <t>стекло на realme c 11</t>
  </si>
  <si>
    <t>варежки детские осень</t>
  </si>
  <si>
    <t>ангел кодзи</t>
  </si>
  <si>
    <t>подарок подруге 13 лет</t>
  </si>
  <si>
    <t xml:space="preserve">ремкомплект ограничителей дверей </t>
  </si>
  <si>
    <t>красный спортивный костюм женский</t>
  </si>
  <si>
    <t xml:space="preserve">парные обложки на паспорт </t>
  </si>
  <si>
    <t>чим чим соус</t>
  </si>
  <si>
    <t>детский косметический столик</t>
  </si>
  <si>
    <t>набор кубиков рубиков</t>
  </si>
  <si>
    <t>люстра лепестки</t>
  </si>
  <si>
    <t>чехол на ключ мерседес</t>
  </si>
  <si>
    <t>пенал кактус</t>
  </si>
  <si>
    <t>перчатки боксерский</t>
  </si>
  <si>
    <t>бергамот дольки</t>
  </si>
  <si>
    <t>дезодорант uriage</t>
  </si>
  <si>
    <t>купальник с леопардовым принтом</t>
  </si>
  <si>
    <t>кофе в капсулах живой</t>
  </si>
  <si>
    <t>хлопковое летнее платье</t>
  </si>
  <si>
    <t>primigi демисезон</t>
  </si>
  <si>
    <t>свитер оверсайз твое</t>
  </si>
  <si>
    <t>сварочные зажимы</t>
  </si>
  <si>
    <t>дизенфектор</t>
  </si>
  <si>
    <t>matin</t>
  </si>
  <si>
    <t>пиджак на подростка мальчика</t>
  </si>
  <si>
    <t>экогранула</t>
  </si>
  <si>
    <t>green panda</t>
  </si>
  <si>
    <t>турбокомпрессор</t>
  </si>
  <si>
    <t>stellox</t>
  </si>
  <si>
    <t>ненни 1</t>
  </si>
  <si>
    <t>гарри  поттер</t>
  </si>
  <si>
    <t>джинсовки на девочку</t>
  </si>
  <si>
    <t>гель лак сливовый</t>
  </si>
  <si>
    <t>костюм флеш</t>
  </si>
  <si>
    <t>шорты джинсовые бермуды женские</t>
  </si>
  <si>
    <t>эстель 8</t>
  </si>
  <si>
    <t>пижамы с брюками</t>
  </si>
  <si>
    <t>lacoste женские кеды</t>
  </si>
  <si>
    <t>масла черного тмина</t>
  </si>
  <si>
    <t>халат однотонный</t>
  </si>
  <si>
    <t>emsa travel mug</t>
  </si>
  <si>
    <t>рунейл гель</t>
  </si>
  <si>
    <t>sedvik</t>
  </si>
  <si>
    <t>optima nova</t>
  </si>
  <si>
    <t>salomon кроссовки мужские</t>
  </si>
  <si>
    <t xml:space="preserve">charlotte tilbury </t>
  </si>
  <si>
    <t>смазка с вишней</t>
  </si>
  <si>
    <t xml:space="preserve">карзинка </t>
  </si>
  <si>
    <t>ремень мужской armani</t>
  </si>
  <si>
    <t>barilla без глютена</t>
  </si>
  <si>
    <t>биор</t>
  </si>
  <si>
    <t xml:space="preserve">памперсы премиум </t>
  </si>
  <si>
    <t>15149742</t>
  </si>
  <si>
    <t>самсунг гелакси а12 чехол</t>
  </si>
  <si>
    <t>сухой корм китекет</t>
  </si>
  <si>
    <t>samsung a31 смартфон</t>
  </si>
  <si>
    <t>keenetic peak</t>
  </si>
  <si>
    <t>прозрачный чехол iphone 6s</t>
  </si>
  <si>
    <t>51080475</t>
  </si>
  <si>
    <t>чай черный с чабрецом</t>
  </si>
  <si>
    <t>платье trendyol</t>
  </si>
  <si>
    <t>буквы силиконовые</t>
  </si>
  <si>
    <t>детские фудболки</t>
  </si>
  <si>
    <t>неоновый лак гель</t>
  </si>
  <si>
    <t>штанга серьга</t>
  </si>
  <si>
    <t>кроссовки trussardi мужские</t>
  </si>
  <si>
    <t>ручка стирай</t>
  </si>
  <si>
    <t>футболка аним</t>
  </si>
  <si>
    <t xml:space="preserve">кроссовки антилопа </t>
  </si>
  <si>
    <t>лампочка 6 вольт</t>
  </si>
  <si>
    <t>28511820</t>
  </si>
  <si>
    <t>духи ладан</t>
  </si>
  <si>
    <t>цыпленок табака</t>
  </si>
  <si>
    <t>кукла блайз одежда</t>
  </si>
  <si>
    <t xml:space="preserve">smazlivki </t>
  </si>
  <si>
    <t>greenwich line скетчбук</t>
  </si>
  <si>
    <t>datura</t>
  </si>
  <si>
    <t>приставки телевизионные</t>
  </si>
  <si>
    <t>сигнал звуковой воздушный</t>
  </si>
  <si>
    <t>черные шары с надписью</t>
  </si>
  <si>
    <t>murumuru</t>
  </si>
  <si>
    <t>49569905</t>
  </si>
  <si>
    <t>beilenda</t>
  </si>
  <si>
    <t>la cigale</t>
  </si>
  <si>
    <t>худи puma мужское</t>
  </si>
  <si>
    <t>айфон аукс</t>
  </si>
  <si>
    <t>3d sticker</t>
  </si>
  <si>
    <t>органайзер универсальный</t>
  </si>
  <si>
    <t>39102512</t>
  </si>
  <si>
    <t>мартенс</t>
  </si>
  <si>
    <t>цинковый грунт</t>
  </si>
  <si>
    <t>бравл старс подушка</t>
  </si>
  <si>
    <t>чехол на 11 iphone неоновый</t>
  </si>
  <si>
    <t>берет голубой вдв</t>
  </si>
  <si>
    <t>eleganzza женский</t>
  </si>
  <si>
    <t>джинсы женские с высокой посадкой лето</t>
  </si>
  <si>
    <t>гибкий угол</t>
  </si>
  <si>
    <t>казан с крышкой кукмара</t>
  </si>
  <si>
    <t>шахинтекс</t>
  </si>
  <si>
    <t xml:space="preserve">мэри кей </t>
  </si>
  <si>
    <t>27828164</t>
  </si>
  <si>
    <t>клипса пандора</t>
  </si>
  <si>
    <t>закрытые сланцы</t>
  </si>
  <si>
    <t>dr.v8</t>
  </si>
  <si>
    <t>38322505</t>
  </si>
  <si>
    <t>кардиган домашний</t>
  </si>
  <si>
    <t>снегоуборщик бензиновый huter</t>
  </si>
  <si>
    <t>37409147</t>
  </si>
  <si>
    <t>корм буфало</t>
  </si>
  <si>
    <t>25695240</t>
  </si>
  <si>
    <t>sa&amp;bo</t>
  </si>
  <si>
    <t>вафельницв</t>
  </si>
  <si>
    <t>пустишка</t>
  </si>
  <si>
    <t>безрукова</t>
  </si>
  <si>
    <t>бейсболка сеточка</t>
  </si>
  <si>
    <t>lycra</t>
  </si>
  <si>
    <t>купальник слитные женский с чашками</t>
  </si>
  <si>
    <t>брошь глобус</t>
  </si>
  <si>
    <t>8245936</t>
  </si>
  <si>
    <t>шлем fox</t>
  </si>
  <si>
    <t>карта динозавров</t>
  </si>
  <si>
    <t>серьги квадраты</t>
  </si>
  <si>
    <t>маркер 30мм</t>
  </si>
  <si>
    <t>108</t>
  </si>
  <si>
    <t>твое колье</t>
  </si>
  <si>
    <t>aquavena</t>
  </si>
  <si>
    <t>realme gt 5g чехол</t>
  </si>
  <si>
    <t>картхолдер на 2 карты</t>
  </si>
  <si>
    <t>чехол infinix</t>
  </si>
  <si>
    <t>толокар игрушки</t>
  </si>
  <si>
    <t>часы с марказитами</t>
  </si>
  <si>
    <t>изи вэй</t>
  </si>
  <si>
    <t>посуда с котиками</t>
  </si>
  <si>
    <t>гель с шимером</t>
  </si>
  <si>
    <t>браслет перламутр</t>
  </si>
  <si>
    <t>платье zanzea</t>
  </si>
  <si>
    <t>фильтр керхер к5</t>
  </si>
  <si>
    <t>solo трусы</t>
  </si>
  <si>
    <t>проекторы xiaomi</t>
  </si>
  <si>
    <t>толкование таро</t>
  </si>
  <si>
    <t xml:space="preserve">набор вышивка крестом </t>
  </si>
  <si>
    <t>jbl live 660nc</t>
  </si>
  <si>
    <t>носки с воланами</t>
  </si>
  <si>
    <t>hazal</t>
  </si>
  <si>
    <t>61951358</t>
  </si>
  <si>
    <t>кресло раскладное садовое</t>
  </si>
  <si>
    <t>стол кухонный раздвижной круглый</t>
  </si>
  <si>
    <t>уход за разделочной доской</t>
  </si>
  <si>
    <t>каффа без прокола</t>
  </si>
  <si>
    <t>платье женское повседневное теплое</t>
  </si>
  <si>
    <t>топы женские с рукавом</t>
  </si>
  <si>
    <t>ivatherm</t>
  </si>
  <si>
    <t>splensilk женский</t>
  </si>
  <si>
    <t>желтые бусы</t>
  </si>
  <si>
    <t>19241793</t>
  </si>
  <si>
    <t xml:space="preserve">тво? </t>
  </si>
  <si>
    <t>pour femme lacoste</t>
  </si>
  <si>
    <t>шапка модис</t>
  </si>
  <si>
    <t>самые красивые места россии</t>
  </si>
  <si>
    <t>штаны из кожи</t>
  </si>
  <si>
    <t>рукав клеш</t>
  </si>
  <si>
    <t>леггинсы с полосками</t>
  </si>
  <si>
    <t>женские колготки с рисунком капроновые</t>
  </si>
  <si>
    <t>бегемот orange</t>
  </si>
  <si>
    <t>sveto copy eco</t>
  </si>
  <si>
    <t>фольгированный шар цифра</t>
  </si>
  <si>
    <t>стекло на huawei p30</t>
  </si>
  <si>
    <t>кардиган с юбкой</t>
  </si>
  <si>
    <t>сустейн</t>
  </si>
  <si>
    <t>духи initio</t>
  </si>
  <si>
    <t>штандер</t>
  </si>
  <si>
    <t>набор проводов</t>
  </si>
  <si>
    <t>croca</t>
  </si>
  <si>
    <t>27156533</t>
  </si>
  <si>
    <t>леггинсы женские теплые с начесом</t>
  </si>
  <si>
    <t>affhouse</t>
  </si>
  <si>
    <t>cavendish &amp; harvey</t>
  </si>
  <si>
    <t xml:space="preserve">клей эпоксидный </t>
  </si>
  <si>
    <t>диван в салон</t>
  </si>
  <si>
    <t>kerasys набор</t>
  </si>
  <si>
    <t>памперс6</t>
  </si>
  <si>
    <t xml:space="preserve">кот пушин </t>
  </si>
  <si>
    <t>сладкий</t>
  </si>
  <si>
    <t>чехол kaws iphone 12</t>
  </si>
  <si>
    <t>bcaa капсулы</t>
  </si>
  <si>
    <t>планшет honor pad</t>
  </si>
  <si>
    <t>mokooton</t>
  </si>
  <si>
    <t>nike air force 1 shadow</t>
  </si>
  <si>
    <t>флебодиа фарма</t>
  </si>
  <si>
    <t>картина по номерам 40?50</t>
  </si>
  <si>
    <t>грызунок на прищепке</t>
  </si>
  <si>
    <t>полосатые колготки женские</t>
  </si>
  <si>
    <t>свечи сердечки</t>
  </si>
  <si>
    <t>шорты женские школьные</t>
  </si>
  <si>
    <t>отказ от заказа</t>
  </si>
  <si>
    <t>магнит на липучке</t>
  </si>
  <si>
    <t>s4</t>
  </si>
  <si>
    <t>хв форма</t>
  </si>
  <si>
    <t>коубника</t>
  </si>
  <si>
    <t>vitazine протеин</t>
  </si>
  <si>
    <t>шорты с пушапом</t>
  </si>
  <si>
    <t>белое платье с рукавами фонариками</t>
  </si>
  <si>
    <t>блок автоматики</t>
  </si>
  <si>
    <t>игрушка как приручить дракона</t>
  </si>
  <si>
    <t>болты номерного знака</t>
  </si>
  <si>
    <t>чай матча голубой</t>
  </si>
  <si>
    <t xml:space="preserve">zolla шорты </t>
  </si>
  <si>
    <t>глицерин свечи</t>
  </si>
  <si>
    <t>варда</t>
  </si>
  <si>
    <t>сахарный лак</t>
  </si>
  <si>
    <t xml:space="preserve">oreganos </t>
  </si>
  <si>
    <t>l кератин</t>
  </si>
  <si>
    <t>порсигар</t>
  </si>
  <si>
    <t>охотничий костюм детский</t>
  </si>
  <si>
    <t>кепки летние мужские</t>
  </si>
  <si>
    <t>кожа рулон</t>
  </si>
  <si>
    <t>салат романо семена</t>
  </si>
  <si>
    <t>organic скраб</t>
  </si>
  <si>
    <t>jelly belly bean</t>
  </si>
  <si>
    <t>костюм dobro</t>
  </si>
  <si>
    <t>женские демисезонные пальто</t>
  </si>
  <si>
    <t>лонгслив женский длинный</t>
  </si>
  <si>
    <t>именной фотоальбом</t>
  </si>
  <si>
    <t>браслет женский красный</t>
  </si>
  <si>
    <t xml:space="preserve">intimate </t>
  </si>
  <si>
    <t>вилка серебро</t>
  </si>
  <si>
    <t>джинсы мужские зара</t>
  </si>
  <si>
    <t>honor band 6 стекло</t>
  </si>
  <si>
    <t>подвеска буква р</t>
  </si>
  <si>
    <t>bone forte</t>
  </si>
  <si>
    <t>санбуфер</t>
  </si>
  <si>
    <t xml:space="preserve">прокол ушей </t>
  </si>
  <si>
    <t>virichfamily</t>
  </si>
  <si>
    <t>instax картриджи</t>
  </si>
  <si>
    <t>вибратор тихий</t>
  </si>
  <si>
    <t>рыцарь вампир</t>
  </si>
  <si>
    <t xml:space="preserve">под карты </t>
  </si>
  <si>
    <t>стаканчик пластиковый одноразовый</t>
  </si>
  <si>
    <t>чехол на iphone 12 mini кожаный</t>
  </si>
  <si>
    <t>35645200</t>
  </si>
  <si>
    <t>лифчик женские</t>
  </si>
  <si>
    <t xml:space="preserve">домикс </t>
  </si>
  <si>
    <t>брелок на ключи именной</t>
  </si>
  <si>
    <t>книга все ради игры</t>
  </si>
  <si>
    <t>ol_chik</t>
  </si>
  <si>
    <t>полотенце коричневое</t>
  </si>
  <si>
    <t>rey</t>
  </si>
  <si>
    <t>переходим в 4 класс</t>
  </si>
  <si>
    <t>штаны самосбросы</t>
  </si>
  <si>
    <t>картошка чипсы</t>
  </si>
  <si>
    <t>49160025</t>
  </si>
  <si>
    <t>брюки benetton мужские</t>
  </si>
  <si>
    <t>шелковое платье с разрезом</t>
  </si>
  <si>
    <t>солковагин</t>
  </si>
  <si>
    <t>носочки на крестины</t>
  </si>
  <si>
    <t xml:space="preserve">женские носки набор </t>
  </si>
  <si>
    <t>3w clinic маска</t>
  </si>
  <si>
    <t>ботинки женские осенние зенден</t>
  </si>
  <si>
    <t>антистресс кольцо</t>
  </si>
  <si>
    <t>фоторамка коллаж family</t>
  </si>
  <si>
    <t xml:space="preserve">джинсы зеленые </t>
  </si>
  <si>
    <t>опрыскиватель автоматический</t>
  </si>
  <si>
    <t>витэкс репейник</t>
  </si>
  <si>
    <t>43392071</t>
  </si>
  <si>
    <t>духи montblanc</t>
  </si>
  <si>
    <t xml:space="preserve">тюль белый </t>
  </si>
  <si>
    <t>bio sonic</t>
  </si>
  <si>
    <t>кухонный фартук детский</t>
  </si>
  <si>
    <t>жижа smpl</t>
  </si>
  <si>
    <t>такини</t>
  </si>
  <si>
    <t>держатель губок</t>
  </si>
  <si>
    <t>чехол redmi 6 a</t>
  </si>
  <si>
    <t>адидаскроссовки</t>
  </si>
  <si>
    <t>петерсит</t>
  </si>
  <si>
    <t>носки 23 размер</t>
  </si>
  <si>
    <t>костюм женский сексуальный</t>
  </si>
  <si>
    <t>guess очки женские</t>
  </si>
  <si>
    <t>пуанты r-class</t>
  </si>
  <si>
    <t>regent style</t>
  </si>
  <si>
    <t>формирование элементарных математических</t>
  </si>
  <si>
    <t>носки под босоножки</t>
  </si>
  <si>
    <t>zarina home</t>
  </si>
  <si>
    <t>смартфрн</t>
  </si>
  <si>
    <t xml:space="preserve">прокладки натали </t>
  </si>
  <si>
    <t>комбинезон детский демисезон</t>
  </si>
  <si>
    <t>свиниус</t>
  </si>
  <si>
    <t>скраб ecolatier</t>
  </si>
  <si>
    <t>pro gainer</t>
  </si>
  <si>
    <t>тональный матовый крем</t>
  </si>
  <si>
    <t>rkfnx</t>
  </si>
  <si>
    <t>zakka кружка</t>
  </si>
  <si>
    <t>зак шторм</t>
  </si>
  <si>
    <t>скатерть клеенка 130х165</t>
  </si>
  <si>
    <t>jngfhbdfntkm</t>
  </si>
  <si>
    <t>бампер на гранту</t>
  </si>
  <si>
    <t>d salt</t>
  </si>
  <si>
    <t xml:space="preserve">хаги-ваги </t>
  </si>
  <si>
    <t>самсунг s21 ультра</t>
  </si>
  <si>
    <t>аллергодом</t>
  </si>
  <si>
    <t>honey kids сок</t>
  </si>
  <si>
    <t>плакаты эстетика</t>
  </si>
  <si>
    <t>робот-пылесос polaris pvcr 1026</t>
  </si>
  <si>
    <t>белые спортивные носки мужские</t>
  </si>
  <si>
    <t>by matu</t>
  </si>
  <si>
    <t>горка 4 барс</t>
  </si>
  <si>
    <t>67828317</t>
  </si>
  <si>
    <t>асмр набор</t>
  </si>
  <si>
    <t>muzigae</t>
  </si>
  <si>
    <t>ключница кошелек</t>
  </si>
  <si>
    <t>20968815</t>
  </si>
  <si>
    <t>mv brand</t>
  </si>
  <si>
    <t>стелка</t>
  </si>
  <si>
    <t>труба из сшитого полиэтилена</t>
  </si>
  <si>
    <t xml:space="preserve">sitka </t>
  </si>
  <si>
    <t>72121805</t>
  </si>
  <si>
    <t>73730207</t>
  </si>
  <si>
    <t>39711527</t>
  </si>
  <si>
    <t>кроссовки белые женские nike</t>
  </si>
  <si>
    <t xml:space="preserve">салюты </t>
  </si>
  <si>
    <t>bags_mix</t>
  </si>
  <si>
    <t>under armour поло</t>
  </si>
  <si>
    <t>lego education wedo</t>
  </si>
  <si>
    <t>копилка поросенок</t>
  </si>
  <si>
    <t>антистресс игрушки круглые</t>
  </si>
  <si>
    <t>kissing booth</t>
  </si>
  <si>
    <t>subway surf</t>
  </si>
  <si>
    <t>колготки 140-146</t>
  </si>
  <si>
    <t>туш макс фактор</t>
  </si>
  <si>
    <t>точилка victorinox</t>
  </si>
  <si>
    <t xml:space="preserve">на море </t>
  </si>
  <si>
    <t>самокат игрушка</t>
  </si>
  <si>
    <t>ершик длинный</t>
  </si>
  <si>
    <t>басейн спа</t>
  </si>
  <si>
    <t xml:space="preserve">сережки с мишками </t>
  </si>
  <si>
    <t>спанбон</t>
  </si>
  <si>
    <t>бусины из гематита</t>
  </si>
  <si>
    <t>набор авто</t>
  </si>
  <si>
    <t>шлепки мужские 42</t>
  </si>
  <si>
    <t>грелки туристические</t>
  </si>
  <si>
    <t>липучка конструктор</t>
  </si>
  <si>
    <t>журнал burda plus</t>
  </si>
  <si>
    <t>заправка зажигалки</t>
  </si>
  <si>
    <t>прописи 3 класс</t>
  </si>
  <si>
    <t>наклейки игра в кальмара</t>
  </si>
  <si>
    <t>тюль занавески</t>
  </si>
  <si>
    <t>11987418</t>
  </si>
  <si>
    <t>защита на пластиковые окна</t>
  </si>
  <si>
    <t>столик на ножках</t>
  </si>
  <si>
    <t>lotty</t>
  </si>
  <si>
    <t>dtynbkznjh</t>
  </si>
  <si>
    <t>костюм mili</t>
  </si>
  <si>
    <t>лаволампа</t>
  </si>
  <si>
    <t>barilla pesto</t>
  </si>
  <si>
    <t>the north face брюки</t>
  </si>
  <si>
    <t>saty kline</t>
  </si>
  <si>
    <t>huggies pants</t>
  </si>
  <si>
    <t xml:space="preserve">лифчики женские </t>
  </si>
  <si>
    <t>полиэтиленовые крышки</t>
  </si>
  <si>
    <t>бандаж фэст послеродовой</t>
  </si>
  <si>
    <t>одетта</t>
  </si>
  <si>
    <t xml:space="preserve">curl rock and roll </t>
  </si>
  <si>
    <t xml:space="preserve">подставки под цветы </t>
  </si>
  <si>
    <t>чехол на honor 10x lite прозрачный</t>
  </si>
  <si>
    <t>обогреватель xiaomi</t>
  </si>
  <si>
    <t>коричневые лоферы мужские</t>
  </si>
  <si>
    <t>шорты на полных женщин</t>
  </si>
  <si>
    <t>стекло xiaomi redmi note 4</t>
  </si>
  <si>
    <t>хадис</t>
  </si>
  <si>
    <t>обувь девочка</t>
  </si>
  <si>
    <t>чехлы на honor 9s</t>
  </si>
  <si>
    <t>йодактив</t>
  </si>
  <si>
    <t>майка женскач</t>
  </si>
  <si>
    <t>стальные кольца</t>
  </si>
  <si>
    <t>геометрика игра</t>
  </si>
  <si>
    <t>космос прожектор</t>
  </si>
  <si>
    <t>соски chicco</t>
  </si>
  <si>
    <t xml:space="preserve">кепка росгвардии </t>
  </si>
  <si>
    <t xml:space="preserve">крылышки </t>
  </si>
  <si>
    <t>тональный крем influnce</t>
  </si>
  <si>
    <t>волгир</t>
  </si>
  <si>
    <t>электра шокер</t>
  </si>
  <si>
    <t>очки прощрачные</t>
  </si>
  <si>
    <t xml:space="preserve">свитшот с молнией </t>
  </si>
  <si>
    <t>laki</t>
  </si>
  <si>
    <t>телевизор smart tv 24 дюйма</t>
  </si>
  <si>
    <t>клинанс</t>
  </si>
  <si>
    <t>45078822</t>
  </si>
  <si>
    <t>пугливый ежик</t>
  </si>
  <si>
    <t>игрушка компьютер</t>
  </si>
  <si>
    <t>adidas кроссовки сетка</t>
  </si>
  <si>
    <t>мужские костюмные брюки</t>
  </si>
  <si>
    <t>флаг вдв с флагштоком</t>
  </si>
  <si>
    <t>подводка сода</t>
  </si>
  <si>
    <t>буревестник</t>
  </si>
  <si>
    <t>оксфорд 600 ткань</t>
  </si>
  <si>
    <t>dune hd</t>
  </si>
  <si>
    <t xml:space="preserve">древо жизни </t>
  </si>
  <si>
    <t>вешалка птички</t>
  </si>
  <si>
    <t>do you run beat</t>
  </si>
  <si>
    <t>ортон</t>
  </si>
  <si>
    <t>ступеньки детские</t>
  </si>
  <si>
    <t>поко х3 про смартфон</t>
  </si>
  <si>
    <t>джордыны</t>
  </si>
  <si>
    <t>хк спартак</t>
  </si>
  <si>
    <t>кукурузные снеки</t>
  </si>
  <si>
    <t>шапка цска</t>
  </si>
  <si>
    <t>универсальный чехол книжка</t>
  </si>
  <si>
    <t>nr гель лак</t>
  </si>
  <si>
    <t>43497381</t>
  </si>
  <si>
    <t>шарф труба тактический</t>
  </si>
  <si>
    <t>айфон  x</t>
  </si>
  <si>
    <t>сахарница lefard</t>
  </si>
  <si>
    <t>чехол на самсунг a5</t>
  </si>
  <si>
    <t>серьги огонь</t>
  </si>
  <si>
    <t>bell пудра</t>
  </si>
  <si>
    <t>штаны три полоски</t>
  </si>
  <si>
    <t>кеды высокие мужские кожаные</t>
  </si>
  <si>
    <t>стакан мороженое</t>
  </si>
  <si>
    <t>moschino очки</t>
  </si>
  <si>
    <t>кассеты на venus</t>
  </si>
  <si>
    <t>simple care</t>
  </si>
  <si>
    <t>трусы маркс спенсер</t>
  </si>
  <si>
    <t>куртка ру</t>
  </si>
  <si>
    <t>брелоки на телефон</t>
  </si>
  <si>
    <t>тарелки аэрограф</t>
  </si>
  <si>
    <t>кроссовки remonte</t>
  </si>
  <si>
    <t>предохранитель 10 а</t>
  </si>
  <si>
    <t>эльф 5w40</t>
  </si>
  <si>
    <t>25894858</t>
  </si>
  <si>
    <t>сумки женские желтые</t>
  </si>
  <si>
    <t xml:space="preserve">питер пен </t>
  </si>
  <si>
    <t>nike брюки спортивные женские</t>
  </si>
  <si>
    <t>простыни евро на резинке</t>
  </si>
  <si>
    <t>сыворотка aha</t>
  </si>
  <si>
    <t>рожки обувные</t>
  </si>
  <si>
    <t>pierre cardin туфли женские</t>
  </si>
  <si>
    <t>рюкзак черный маленький</t>
  </si>
  <si>
    <t>huawei p 40 lite</t>
  </si>
  <si>
    <t>игра кошки мышки</t>
  </si>
  <si>
    <t>комбинезон пиколино</t>
  </si>
  <si>
    <t>коричневые женские джинсы</t>
  </si>
  <si>
    <t>фатиновый подъюбник</t>
  </si>
  <si>
    <t>atlas for man</t>
  </si>
  <si>
    <t>верша паук</t>
  </si>
  <si>
    <t xml:space="preserve">подвеска на телефон </t>
  </si>
  <si>
    <t>объем</t>
  </si>
  <si>
    <t>уничтожитель запаха</t>
  </si>
  <si>
    <t>ручки на детский велосипед</t>
  </si>
  <si>
    <t>7days помада</t>
  </si>
  <si>
    <t>лазуранна</t>
  </si>
  <si>
    <t>ситистар</t>
  </si>
  <si>
    <t>безболки мужские</t>
  </si>
  <si>
    <t>туфли мэри джейн на платформе женские</t>
  </si>
  <si>
    <t>74934051</t>
  </si>
  <si>
    <t>трусы алина</t>
  </si>
  <si>
    <t>molotow 60мм</t>
  </si>
  <si>
    <t>штаны  мужские летние</t>
  </si>
  <si>
    <t>шиврон на липучке</t>
  </si>
  <si>
    <t>комплект футболок на мальчика</t>
  </si>
  <si>
    <t>шлепки диор</t>
  </si>
  <si>
    <t>носки арт</t>
  </si>
  <si>
    <t>фары на газель</t>
  </si>
  <si>
    <t>трусы мужские хипсы</t>
  </si>
  <si>
    <t>резиночки прыгать</t>
  </si>
  <si>
    <t>эрекцеонное кольцо</t>
  </si>
  <si>
    <t>комбинизон мужской</t>
  </si>
  <si>
    <t>велюр крем</t>
  </si>
  <si>
    <t>карандаш golden rose</t>
  </si>
  <si>
    <t>семена огурцы парижский корнишон</t>
  </si>
  <si>
    <t xml:space="preserve">посыпки кондитерские </t>
  </si>
  <si>
    <t>джутовые нитки</t>
  </si>
  <si>
    <t>тайские зубные пасты</t>
  </si>
  <si>
    <t>топик под низ</t>
  </si>
  <si>
    <t>шланг пропановый</t>
  </si>
  <si>
    <t>pop it квадрат</t>
  </si>
  <si>
    <t>желатин dr.oetker</t>
  </si>
  <si>
    <t>аскалини босоножки</t>
  </si>
  <si>
    <t>хлопок набор трусы женские</t>
  </si>
  <si>
    <t>крем lebelage</t>
  </si>
  <si>
    <t>9674546</t>
  </si>
  <si>
    <t>sneakers кроссовки мужские</t>
  </si>
  <si>
    <t>спортивные штаны теплые</t>
  </si>
  <si>
    <t>простынь на кроватку</t>
  </si>
  <si>
    <t xml:space="preserve">большой конструктор </t>
  </si>
  <si>
    <t>рокс про</t>
  </si>
  <si>
    <t>игрушки с шариками</t>
  </si>
  <si>
    <t>44055886</t>
  </si>
  <si>
    <t>подшипник каретки</t>
  </si>
  <si>
    <t>трусики  женские</t>
  </si>
  <si>
    <t>кроссовки женские dolce</t>
  </si>
  <si>
    <t>феерверк на торт</t>
  </si>
  <si>
    <t>амбушюры на наушники jbl</t>
  </si>
  <si>
    <t xml:space="preserve">прикольные </t>
  </si>
  <si>
    <t>лампы светодиодные h4</t>
  </si>
  <si>
    <t>berlingo маркер</t>
  </si>
  <si>
    <t>bomber воблер</t>
  </si>
  <si>
    <t>23960458</t>
  </si>
  <si>
    <t>брюки mango мужские man</t>
  </si>
  <si>
    <t>от серных точек</t>
  </si>
  <si>
    <t>лиловый свитшот женск</t>
  </si>
  <si>
    <t>panda брюки</t>
  </si>
  <si>
    <t>62896220</t>
  </si>
  <si>
    <t>костюм лана</t>
  </si>
  <si>
    <t>мойка окон робот</t>
  </si>
  <si>
    <t>солипсор</t>
  </si>
  <si>
    <t>esr тестер</t>
  </si>
  <si>
    <t>бейсболка burberry</t>
  </si>
  <si>
    <t>пистолет кс го</t>
  </si>
  <si>
    <t>берти ботс</t>
  </si>
  <si>
    <t>акриловые краски по стеклу и керамике</t>
  </si>
  <si>
    <t>вечера на хуторе</t>
  </si>
  <si>
    <t>туфли женские на каблуке желтые</t>
  </si>
  <si>
    <t>ноутбук apple macbook pro 13</t>
  </si>
  <si>
    <t>мазь кавказский целитель</t>
  </si>
  <si>
    <t>70719820</t>
  </si>
  <si>
    <t>orto чулки</t>
  </si>
  <si>
    <t>safi casual</t>
  </si>
  <si>
    <t>куртка 140</t>
  </si>
  <si>
    <t>игры на ps4 гонки</t>
  </si>
  <si>
    <t>футболки мужские с приколами</t>
  </si>
  <si>
    <t>футболки tom tailor</t>
  </si>
  <si>
    <t>чай слим</t>
  </si>
  <si>
    <t>замороженные продукты</t>
  </si>
  <si>
    <t>крем огурец</t>
  </si>
  <si>
    <t>геймпад на пк</t>
  </si>
  <si>
    <t>gif</t>
  </si>
  <si>
    <t>сандвли</t>
  </si>
  <si>
    <t>кофта  твое</t>
  </si>
  <si>
    <t>щербаков</t>
  </si>
  <si>
    <t>сороконожки с носком</t>
  </si>
  <si>
    <t xml:space="preserve">maca </t>
  </si>
  <si>
    <t>остров сладостей</t>
  </si>
  <si>
    <t>сверкающие линзы</t>
  </si>
  <si>
    <t>юбка плиссировка</t>
  </si>
  <si>
    <t xml:space="preserve">pumbie </t>
  </si>
  <si>
    <t>кепка lv</t>
  </si>
  <si>
    <t>лего майн крафт</t>
  </si>
  <si>
    <t>моторы</t>
  </si>
  <si>
    <t>самокат 3-колесный детский складной</t>
  </si>
  <si>
    <t>распорный турник</t>
  </si>
  <si>
    <t xml:space="preserve">женский комбинезон летний </t>
  </si>
  <si>
    <t>утюги braun</t>
  </si>
  <si>
    <t>бусы под жемчуг</t>
  </si>
  <si>
    <t>issey miyake parfums</t>
  </si>
  <si>
    <t xml:space="preserve">георгина </t>
  </si>
  <si>
    <t>iclab</t>
  </si>
  <si>
    <t xml:space="preserve">мыльные букеты </t>
  </si>
  <si>
    <t>kayo k1</t>
  </si>
  <si>
    <t>alan wake</t>
  </si>
  <si>
    <t>фен wahl</t>
  </si>
  <si>
    <t>торговые палатки</t>
  </si>
  <si>
    <t xml:space="preserve">магнат мороженое </t>
  </si>
  <si>
    <t>детский туфли</t>
  </si>
  <si>
    <t>65438147</t>
  </si>
  <si>
    <t>45259365</t>
  </si>
  <si>
    <t>катран семена</t>
  </si>
  <si>
    <t>микрофонный кабель</t>
  </si>
  <si>
    <t>блокнот а6 в клетку</t>
  </si>
  <si>
    <t>ipad mini 1 чехол</t>
  </si>
  <si>
    <t>леггинсы женские под кожу</t>
  </si>
  <si>
    <t>71874683</t>
  </si>
  <si>
    <t>швартскоп</t>
  </si>
  <si>
    <t>51813894</t>
  </si>
  <si>
    <t>pesitro 3980</t>
  </si>
  <si>
    <t>жан-мари робин</t>
  </si>
  <si>
    <t>годзилла и конг</t>
  </si>
  <si>
    <t xml:space="preserve">осветление волос </t>
  </si>
  <si>
    <t xml:space="preserve">тенисные юбки </t>
  </si>
  <si>
    <t>фигурный дырокол круг</t>
  </si>
  <si>
    <t>кросовки armani</t>
  </si>
  <si>
    <t>брис босфор</t>
  </si>
  <si>
    <t>зеленые колготки детские</t>
  </si>
  <si>
    <t>банан антистресс</t>
  </si>
  <si>
    <t>наклейки море</t>
  </si>
  <si>
    <t>lido</t>
  </si>
  <si>
    <t>офисное кресло белое</t>
  </si>
  <si>
    <t>плавный пуск 20а</t>
  </si>
  <si>
    <t>эники беники</t>
  </si>
  <si>
    <t>ночные трусы</t>
  </si>
  <si>
    <t xml:space="preserve">фурацилин </t>
  </si>
  <si>
    <t>перекись водорода 3</t>
  </si>
  <si>
    <t xml:space="preserve">шары три кота </t>
  </si>
  <si>
    <t>17826786</t>
  </si>
  <si>
    <t>кольцо бижутерное женское</t>
  </si>
  <si>
    <t>дорцен</t>
  </si>
  <si>
    <t>часы настольные белые</t>
  </si>
  <si>
    <t>книга 4d</t>
  </si>
  <si>
    <t>67978030</t>
  </si>
  <si>
    <t>стеллаж 50 см</t>
  </si>
  <si>
    <t>пальчиковый кукольный театр</t>
  </si>
  <si>
    <t>леггинсы без швов</t>
  </si>
  <si>
    <t>золла худи</t>
  </si>
  <si>
    <t>окружающий мир 2 класс учебник</t>
  </si>
  <si>
    <t xml:space="preserve">обойный клей </t>
  </si>
  <si>
    <t>халат махровый с капюшоном женский</t>
  </si>
  <si>
    <t>smaf</t>
  </si>
  <si>
    <t>приправа зира</t>
  </si>
  <si>
    <t xml:space="preserve">жиза </t>
  </si>
  <si>
    <t>клей elmers</t>
  </si>
  <si>
    <t>чародей</t>
  </si>
  <si>
    <t>анна джейн книги</t>
  </si>
  <si>
    <t>бифри очки</t>
  </si>
  <si>
    <t>вафельные полотно</t>
  </si>
  <si>
    <t>оксидант bronsun</t>
  </si>
  <si>
    <t>кофты теплые</t>
  </si>
  <si>
    <t>rasasi catherine</t>
  </si>
  <si>
    <t>косметика камали</t>
  </si>
  <si>
    <t>фигурки по играм</t>
  </si>
  <si>
    <t>intalia</t>
  </si>
  <si>
    <t>twinset milano футболка</t>
  </si>
  <si>
    <t>ouqidageni</t>
  </si>
  <si>
    <t>нож таран</t>
  </si>
  <si>
    <t>женские духи shaik</t>
  </si>
  <si>
    <t>сережки шарики</t>
  </si>
  <si>
    <t xml:space="preserve">краска по железу </t>
  </si>
  <si>
    <t>jbl c50hi</t>
  </si>
  <si>
    <t xml:space="preserve">туфли лодочки на шпильке </t>
  </si>
  <si>
    <t>подушка из бамбука</t>
  </si>
  <si>
    <t>ninэl</t>
  </si>
  <si>
    <t xml:space="preserve">чулки колготки </t>
  </si>
  <si>
    <t>крокадил</t>
  </si>
  <si>
    <t>штаны 86</t>
  </si>
  <si>
    <t>рюкзак патрульный</t>
  </si>
  <si>
    <t>mango свитер в полоску</t>
  </si>
  <si>
    <t>janome 2323</t>
  </si>
  <si>
    <t>екатерина 2 книга</t>
  </si>
  <si>
    <t>брелок бетмен</t>
  </si>
  <si>
    <t>маркеры двухсторонние touch 80</t>
  </si>
  <si>
    <t xml:space="preserve">lukoil </t>
  </si>
  <si>
    <t>набор рюкзак</t>
  </si>
  <si>
    <t>на 2 года</t>
  </si>
  <si>
    <t>брюки спортивные джогеры</t>
  </si>
  <si>
    <t>l'oreal casting</t>
  </si>
  <si>
    <t>бабочки съедобные</t>
  </si>
  <si>
    <t>книга prada</t>
  </si>
  <si>
    <t>18931084</t>
  </si>
  <si>
    <t>пенни лоферы</t>
  </si>
  <si>
    <t xml:space="preserve">karol </t>
  </si>
  <si>
    <t>миньоны наклейки</t>
  </si>
  <si>
    <t>семейные трусы  h/m</t>
  </si>
  <si>
    <t>твое color basics</t>
  </si>
  <si>
    <t>стекло на samsung a01 core</t>
  </si>
  <si>
    <t>renzo milani кеды</t>
  </si>
  <si>
    <t>очистка кондиционера</t>
  </si>
  <si>
    <t>adapalex</t>
  </si>
  <si>
    <t>костюм спортивный sonroz</t>
  </si>
  <si>
    <t xml:space="preserve">командор </t>
  </si>
  <si>
    <t>хеллсинг манга</t>
  </si>
  <si>
    <t>35780990</t>
  </si>
  <si>
    <t>подушка в форме сердца</t>
  </si>
  <si>
    <t>самсунг а40 корпус</t>
  </si>
  <si>
    <t>50332238</t>
  </si>
  <si>
    <t>серьги каф</t>
  </si>
  <si>
    <t>panamachill</t>
  </si>
  <si>
    <t>ваза кот</t>
  </si>
  <si>
    <t>плед 200 на 200</t>
  </si>
  <si>
    <t>30388574</t>
  </si>
  <si>
    <t xml:space="preserve">медведь валера </t>
  </si>
  <si>
    <t>брошка медсестра</t>
  </si>
  <si>
    <t>костюм махровый женский</t>
  </si>
  <si>
    <t>шпинатные макароны</t>
  </si>
  <si>
    <t>45411388</t>
  </si>
  <si>
    <t>amino magic</t>
  </si>
  <si>
    <t>23755204</t>
  </si>
  <si>
    <t>lakestone сумка</t>
  </si>
  <si>
    <t>тренировочные</t>
  </si>
  <si>
    <t>худи с начесом женское</t>
  </si>
  <si>
    <t>спортивный костюм мужской  летний</t>
  </si>
  <si>
    <t>yasmin</t>
  </si>
  <si>
    <t>сарафан теплый</t>
  </si>
  <si>
    <t>блузка села</t>
  </si>
  <si>
    <t>стакан ржд</t>
  </si>
  <si>
    <t>хаки рубашка</t>
  </si>
  <si>
    <t>avicii</t>
  </si>
  <si>
    <t>чехол на iphone 10 х</t>
  </si>
  <si>
    <t>туфли женские закрытые на каблуке</t>
  </si>
  <si>
    <t>непромокаемые штаны тим</t>
  </si>
  <si>
    <t>guenthart</t>
  </si>
  <si>
    <t>anne pro</t>
  </si>
  <si>
    <t>yulisha</t>
  </si>
  <si>
    <t>акб iphone 6s</t>
  </si>
  <si>
    <t xml:space="preserve">пс4 </t>
  </si>
  <si>
    <t>кошелек майнкрафт</t>
  </si>
  <si>
    <t>бомбер оранжевый</t>
  </si>
  <si>
    <t>letima</t>
  </si>
  <si>
    <t>мальчик или девочка шар</t>
  </si>
  <si>
    <t>49712396</t>
  </si>
  <si>
    <t xml:space="preserve">сигма </t>
  </si>
  <si>
    <t>трусы женские летние</t>
  </si>
  <si>
    <t>дезодорант антибактериальный</t>
  </si>
  <si>
    <t>воробьев</t>
  </si>
  <si>
    <t>лонгслив мужской найк</t>
  </si>
  <si>
    <t>электоросамокат</t>
  </si>
  <si>
    <t>зеркало увеличивающее</t>
  </si>
  <si>
    <t>бейсболка ska</t>
  </si>
  <si>
    <t>картина по номерам на холсте космос</t>
  </si>
  <si>
    <t xml:space="preserve">бокалы набор </t>
  </si>
  <si>
    <t>валик из гречихи</t>
  </si>
  <si>
    <t>наклейки disney</t>
  </si>
  <si>
    <t>dr.mercola</t>
  </si>
  <si>
    <t>trek велосипед</t>
  </si>
  <si>
    <t>чехол с ремнем</t>
  </si>
  <si>
    <t>кружка руслан</t>
  </si>
  <si>
    <t>футболка nipless</t>
  </si>
  <si>
    <t>элит софт 1</t>
  </si>
  <si>
    <t>туфли на мальчика в школу</t>
  </si>
  <si>
    <t>напол</t>
  </si>
  <si>
    <t>ременб</t>
  </si>
  <si>
    <t>остин штаны женские</t>
  </si>
  <si>
    <t>автомат на орбизах</t>
  </si>
  <si>
    <t>столы пластиковые</t>
  </si>
  <si>
    <t>18380808</t>
  </si>
  <si>
    <t>babe laboratorios крем</t>
  </si>
  <si>
    <t>эрос</t>
  </si>
  <si>
    <t>картридж на charon baby plus</t>
  </si>
  <si>
    <t>рубашка на годик</t>
  </si>
  <si>
    <t xml:space="preserve">джонсонс </t>
  </si>
  <si>
    <t>набор аквабитс</t>
  </si>
  <si>
    <t>30017893</t>
  </si>
  <si>
    <t>пинетки крестильные</t>
  </si>
  <si>
    <t>лефортовский фарфор елочное украшени не</t>
  </si>
  <si>
    <t>пальто vivaldi</t>
  </si>
  <si>
    <t>поп ит игра</t>
  </si>
  <si>
    <t xml:space="preserve">шерты джинсовые </t>
  </si>
  <si>
    <t>платье женское сиреневое вечернее</t>
  </si>
  <si>
    <t>чехол на tecno pop 5 lte</t>
  </si>
  <si>
    <t>жгут турникетный</t>
  </si>
  <si>
    <t>uggi</t>
  </si>
  <si>
    <t xml:space="preserve">набор блесков </t>
  </si>
  <si>
    <t xml:space="preserve">шлифовальный круг </t>
  </si>
  <si>
    <t>qsy</t>
  </si>
  <si>
    <t>шторы 200*260</t>
  </si>
  <si>
    <t>70466404</t>
  </si>
  <si>
    <t>шлейка рюкзак</t>
  </si>
  <si>
    <t>игрушка собака корги</t>
  </si>
  <si>
    <t>дверь в ванную</t>
  </si>
  <si>
    <t>прокладки женские макси</t>
  </si>
  <si>
    <t>урсосан форте</t>
  </si>
  <si>
    <t>хэппи</t>
  </si>
  <si>
    <t xml:space="preserve">кардиганы женские короткие </t>
  </si>
  <si>
    <t>тодей</t>
  </si>
  <si>
    <t>костюмы женские деловые деловые темные костюмы</t>
  </si>
  <si>
    <t>levis 527</t>
  </si>
  <si>
    <t>шарф церковный</t>
  </si>
  <si>
    <t>twin pix</t>
  </si>
  <si>
    <t>имени такого-то</t>
  </si>
  <si>
    <t>rodeo-jeans</t>
  </si>
  <si>
    <t>матрас надувной intex 203</t>
  </si>
  <si>
    <t>murmur одежда</t>
  </si>
  <si>
    <t>флейки</t>
  </si>
  <si>
    <t>пиджак на весну</t>
  </si>
  <si>
    <t>набор кунаев</t>
  </si>
  <si>
    <t>картридж на vaporesso mini</t>
  </si>
  <si>
    <t>спортивный флисовый костюм женский</t>
  </si>
  <si>
    <t>geox женские кеды</t>
  </si>
  <si>
    <t xml:space="preserve">самсунг м52 </t>
  </si>
  <si>
    <t>платье зеленое вечернее</t>
  </si>
  <si>
    <t xml:space="preserve">синельников </t>
  </si>
  <si>
    <t>наклейка 4х4</t>
  </si>
  <si>
    <t xml:space="preserve">черный худи </t>
  </si>
  <si>
    <t>cherol'le</t>
  </si>
  <si>
    <t>karcher распылитель</t>
  </si>
  <si>
    <t>chicco присыпка</t>
  </si>
  <si>
    <t>litiq</t>
  </si>
  <si>
    <t xml:space="preserve">браслет женский кожаный </t>
  </si>
  <si>
    <t>люди которые играют в игры книга</t>
  </si>
  <si>
    <t>yutti</t>
  </si>
  <si>
    <t>магал</t>
  </si>
  <si>
    <t>7,74142E+11</t>
  </si>
  <si>
    <t>эдуард тополь</t>
  </si>
  <si>
    <t>kalion</t>
  </si>
  <si>
    <t xml:space="preserve">фетбайк </t>
  </si>
  <si>
    <t xml:space="preserve">зевушка </t>
  </si>
  <si>
    <t>sunland</t>
  </si>
  <si>
    <t>катридж elf bar</t>
  </si>
  <si>
    <t>laviva</t>
  </si>
  <si>
    <t>tempo шоколад</t>
  </si>
  <si>
    <t>черлидинг костюм</t>
  </si>
  <si>
    <t>дачник 2 удобрение</t>
  </si>
  <si>
    <t>антистрессовые игрушки</t>
  </si>
  <si>
    <t>блок розжига ксенона avs</t>
  </si>
  <si>
    <t>эскадрильи мужские</t>
  </si>
  <si>
    <t>scarlett пылесос</t>
  </si>
  <si>
    <t xml:space="preserve">простынь на резинки </t>
  </si>
  <si>
    <t xml:space="preserve">invisibobble </t>
  </si>
  <si>
    <t>alessio nesca ботинки женские</t>
  </si>
  <si>
    <t>45019872</t>
  </si>
  <si>
    <t>шиньен на резинке</t>
  </si>
  <si>
    <t>брюки весна лето</t>
  </si>
  <si>
    <t>женские спортивные штаны серые</t>
  </si>
  <si>
    <t>19156950</t>
  </si>
  <si>
    <t>ручка домкрата</t>
  </si>
  <si>
    <t>ветровка на мальчика 170</t>
  </si>
  <si>
    <t xml:space="preserve">деймон </t>
  </si>
  <si>
    <t>лоферы pazolini</t>
  </si>
  <si>
    <t>leffe</t>
  </si>
  <si>
    <t>chocolatte сыворотка</t>
  </si>
  <si>
    <t>38073142</t>
  </si>
  <si>
    <t>купальник с кольцами</t>
  </si>
  <si>
    <t>брюки комбаты</t>
  </si>
  <si>
    <t>вешалка на шкаф</t>
  </si>
  <si>
    <t>воблер поппер</t>
  </si>
  <si>
    <t>kerasilk</t>
  </si>
  <si>
    <t>наушники на компьютер</t>
  </si>
  <si>
    <t>часы смарт ксиоми</t>
  </si>
  <si>
    <t>леггинсы с кружевом</t>
  </si>
  <si>
    <t>сумка с леопардовым принтом</t>
  </si>
  <si>
    <t>сама</t>
  </si>
  <si>
    <t>lia</t>
  </si>
  <si>
    <t>lannee</t>
  </si>
  <si>
    <t xml:space="preserve">пирсинг на магнитах </t>
  </si>
  <si>
    <t>чехол на айпад айр</t>
  </si>
  <si>
    <t>xr стекло</t>
  </si>
  <si>
    <t>экосил</t>
  </si>
  <si>
    <t>чехол xiaomi mi 9 t</t>
  </si>
  <si>
    <t>брюки теплые мужские</t>
  </si>
  <si>
    <t>термос пингвин</t>
  </si>
  <si>
    <t>скважина</t>
  </si>
  <si>
    <t>махровый халат женский банный</t>
  </si>
  <si>
    <t>корм leonardo</t>
  </si>
  <si>
    <t>mamacita</t>
  </si>
  <si>
    <t>samsung j4 plus</t>
  </si>
  <si>
    <t>антистресс собака лизун</t>
  </si>
  <si>
    <t>fishing tj</t>
  </si>
  <si>
    <t>neim lkz htcybw</t>
  </si>
  <si>
    <t>bona fide боди</t>
  </si>
  <si>
    <t>texaco</t>
  </si>
  <si>
    <t>светильник банный</t>
  </si>
  <si>
    <t>пустые карты</t>
  </si>
  <si>
    <t>футболка-туника</t>
  </si>
  <si>
    <t>knee guard</t>
  </si>
  <si>
    <t>кроха лаб</t>
  </si>
  <si>
    <t xml:space="preserve">легкие брюки </t>
  </si>
  <si>
    <t>накидка на палатку</t>
  </si>
  <si>
    <t>держатель простыней</t>
  </si>
  <si>
    <t>корсет одежда</t>
  </si>
  <si>
    <t>плед с собаками</t>
  </si>
  <si>
    <t>красивое блюдо</t>
  </si>
  <si>
    <t>масло облепиховое натура сиберика</t>
  </si>
  <si>
    <t>футбольные сороконожки найк</t>
  </si>
  <si>
    <t>слул</t>
  </si>
  <si>
    <t>против комедонов</t>
  </si>
  <si>
    <t>раздуватель углей</t>
  </si>
  <si>
    <t>газ 3307</t>
  </si>
  <si>
    <t>мужской костюм летний спортивный</t>
  </si>
  <si>
    <t>русый пепельно</t>
  </si>
  <si>
    <t xml:space="preserve">би макс </t>
  </si>
  <si>
    <t>кршик</t>
  </si>
  <si>
    <t>lightning кабель 2м</t>
  </si>
  <si>
    <t>стельки высокие</t>
  </si>
  <si>
    <t>бейсболка реал мадрид</t>
  </si>
  <si>
    <t>набрр</t>
  </si>
  <si>
    <t>гель elpaza</t>
  </si>
  <si>
    <t>весенние вещи</t>
  </si>
  <si>
    <t>v.thru pro</t>
  </si>
  <si>
    <t>ежедневничек</t>
  </si>
  <si>
    <t xml:space="preserve">фруктовые пюре </t>
  </si>
  <si>
    <t>67794615</t>
  </si>
  <si>
    <t>71761823</t>
  </si>
  <si>
    <t>покрывало в машину</t>
  </si>
  <si>
    <t>vetta термос</t>
  </si>
  <si>
    <t>чехолна диван</t>
  </si>
  <si>
    <t>колготы с принтом</t>
  </si>
  <si>
    <t>сват</t>
  </si>
  <si>
    <t>куртка dc shoes</t>
  </si>
  <si>
    <t>платье легкое летнее женское</t>
  </si>
  <si>
    <t>аниме обложки на паспорт</t>
  </si>
  <si>
    <t>bigidigi</t>
  </si>
  <si>
    <t xml:space="preserve">карен уайт </t>
  </si>
  <si>
    <t xml:space="preserve">8 peptide </t>
  </si>
  <si>
    <t>узор</t>
  </si>
  <si>
    <t>с крестинами</t>
  </si>
  <si>
    <t xml:space="preserve">джакузи </t>
  </si>
  <si>
    <t xml:space="preserve">наушники беспроводные honor </t>
  </si>
  <si>
    <t>чехол на телефон зте</t>
  </si>
  <si>
    <t>юбка beefree</t>
  </si>
  <si>
    <t>tommy hilfiger мальчикам</t>
  </si>
  <si>
    <t>ресницы мокка</t>
  </si>
  <si>
    <t>27361125</t>
  </si>
  <si>
    <t xml:space="preserve">футболки зарина </t>
  </si>
  <si>
    <t>канкан</t>
  </si>
  <si>
    <t>провод телефонный</t>
  </si>
  <si>
    <t>демодекс комплекс</t>
  </si>
  <si>
    <t>бездомный бог том 13</t>
  </si>
  <si>
    <t>blitz чудо паста</t>
  </si>
  <si>
    <t xml:space="preserve">шар сердце </t>
  </si>
  <si>
    <t>paese консилер</t>
  </si>
  <si>
    <t>65491052</t>
  </si>
  <si>
    <t>шины на велосипед 24</t>
  </si>
  <si>
    <t>holli molli</t>
  </si>
  <si>
    <t>тублерон</t>
  </si>
  <si>
    <t>обувь ccc</t>
  </si>
  <si>
    <t xml:space="preserve">стекло айфон 12 </t>
  </si>
  <si>
    <t>полка уголок на кухню</t>
  </si>
  <si>
    <t>поетка</t>
  </si>
  <si>
    <t>mayoral юбка</t>
  </si>
  <si>
    <t>джинсы женские дизель</t>
  </si>
  <si>
    <t>акварельный гель лак</t>
  </si>
  <si>
    <t xml:space="preserve">сумки кросс боди </t>
  </si>
  <si>
    <t>garnier fructis масло</t>
  </si>
  <si>
    <t>kristall</t>
  </si>
  <si>
    <t xml:space="preserve">защитный чехол </t>
  </si>
  <si>
    <t>мультиварка panasonic</t>
  </si>
  <si>
    <t>serdolik</t>
  </si>
  <si>
    <t>порошок свеклы</t>
  </si>
  <si>
    <t xml:space="preserve">большой киндер </t>
  </si>
  <si>
    <t>тюль 3д</t>
  </si>
  <si>
    <t>bantive</t>
  </si>
  <si>
    <t>ekoem</t>
  </si>
  <si>
    <t>пуговицы 5 мм</t>
  </si>
  <si>
    <t>чайник kamille</t>
  </si>
  <si>
    <t>трикотажный костюм на девочку</t>
  </si>
  <si>
    <t>бутсы футбольные сороконожки детские</t>
  </si>
  <si>
    <t>спутниковое тв триколор</t>
  </si>
  <si>
    <t>очки дракон</t>
  </si>
  <si>
    <t>семечки кунжута</t>
  </si>
  <si>
    <t>барашек на кран</t>
  </si>
  <si>
    <t>vivo 1920</t>
  </si>
  <si>
    <t xml:space="preserve">инозит </t>
  </si>
  <si>
    <t>чехол на кресло стул</t>
  </si>
  <si>
    <t xml:space="preserve">йокосан трусики </t>
  </si>
  <si>
    <t>костюм с свободной худи</t>
  </si>
  <si>
    <t>сумка кросс боди guess</t>
  </si>
  <si>
    <t>поделки из эпоксидной смолы</t>
  </si>
  <si>
    <t>стул лежак</t>
  </si>
  <si>
    <t>pop pop hair</t>
  </si>
  <si>
    <t>водола</t>
  </si>
  <si>
    <t>шоколадные фигурки на палочке</t>
  </si>
  <si>
    <t>заменитель</t>
  </si>
  <si>
    <t>женские шорты nike</t>
  </si>
  <si>
    <t>50398622</t>
  </si>
  <si>
    <t>босоножки с толстым каблуком</t>
  </si>
  <si>
    <t>slow age</t>
  </si>
  <si>
    <t>сахарница мрамор</t>
  </si>
  <si>
    <t>unistones</t>
  </si>
  <si>
    <t>маленький замочек</t>
  </si>
  <si>
    <t xml:space="preserve">ободок с ушами </t>
  </si>
  <si>
    <t>таро николетта</t>
  </si>
  <si>
    <t>горшок babybjorn</t>
  </si>
  <si>
    <t>70403120</t>
  </si>
  <si>
    <t>игрушки сортер</t>
  </si>
  <si>
    <t>мини воронка</t>
  </si>
  <si>
    <t>диск пустой</t>
  </si>
  <si>
    <t>sleep and dance</t>
  </si>
  <si>
    <t>coch</t>
  </si>
  <si>
    <t>керакур</t>
  </si>
  <si>
    <t>бомбер мужской nike</t>
  </si>
  <si>
    <t>майка с цепью</t>
  </si>
  <si>
    <t>фонарик настенный</t>
  </si>
  <si>
    <t>секретные окошки книги</t>
  </si>
  <si>
    <t>велосипед взрослый женский горный</t>
  </si>
  <si>
    <t>чехол на ручку передач</t>
  </si>
  <si>
    <t>бейсболка kia</t>
  </si>
  <si>
    <t>полка стилаж</t>
  </si>
  <si>
    <t>салфетки цирокал</t>
  </si>
  <si>
    <t>браслет на ми бэнд 4</t>
  </si>
  <si>
    <t>шорты мужские компрессионные</t>
  </si>
  <si>
    <t>мини духовой шкаф с конвекцией</t>
  </si>
  <si>
    <t>порошок стиральный сорти</t>
  </si>
  <si>
    <t>корректор осанки тривес</t>
  </si>
  <si>
    <t>кроссовки мужские.</t>
  </si>
  <si>
    <t>блузка 52 размер</t>
  </si>
  <si>
    <t>фонари на грузовик</t>
  </si>
  <si>
    <t>сумка cagia</t>
  </si>
  <si>
    <t>скульптор luxvisage</t>
  </si>
  <si>
    <t>62393594</t>
  </si>
  <si>
    <t>единорог посуда</t>
  </si>
  <si>
    <t>эромакс</t>
  </si>
  <si>
    <t>доброцвет</t>
  </si>
  <si>
    <t>дарсонвалт</t>
  </si>
  <si>
    <t>транспортировочный горшок</t>
  </si>
  <si>
    <t>тормозные колодки ваз 2110</t>
  </si>
  <si>
    <t>пакет розовый</t>
  </si>
  <si>
    <t>турка agness</t>
  </si>
  <si>
    <t>glw</t>
  </si>
  <si>
    <t>резиновые сапоги мужские 41</t>
  </si>
  <si>
    <t>52791343</t>
  </si>
  <si>
    <t xml:space="preserve">charutti </t>
  </si>
  <si>
    <t>искусственный камин</t>
  </si>
  <si>
    <t xml:space="preserve">картинки на торт </t>
  </si>
  <si>
    <t>секаторы и садовые ножницы</t>
  </si>
  <si>
    <t>пинатекс</t>
  </si>
  <si>
    <t>свинтус зомби</t>
  </si>
  <si>
    <t>jivabio</t>
  </si>
  <si>
    <t>пушкин собрание</t>
  </si>
  <si>
    <t>scheller</t>
  </si>
  <si>
    <t>геделикс</t>
  </si>
  <si>
    <t>ооо доброе утро</t>
  </si>
  <si>
    <t>брючные женские костюмы вечерние</t>
  </si>
  <si>
    <t xml:space="preserve">takara tomy </t>
  </si>
  <si>
    <t>dr sante кератин</t>
  </si>
  <si>
    <t>кукла 18</t>
  </si>
  <si>
    <t>sea clear</t>
  </si>
  <si>
    <t>adidas 84</t>
  </si>
  <si>
    <t>daewoo gentra</t>
  </si>
  <si>
    <t>11 про макс чехол</t>
  </si>
  <si>
    <t>tom-miki детский</t>
  </si>
  <si>
    <t>держатель телефона велосипед</t>
  </si>
  <si>
    <t>футболка нло</t>
  </si>
  <si>
    <t>moneskin</t>
  </si>
  <si>
    <t xml:space="preserve">лосьон от прыщей </t>
  </si>
  <si>
    <t>пиджак классический женский</t>
  </si>
  <si>
    <t xml:space="preserve">постельное белье 160х80 </t>
  </si>
  <si>
    <t xml:space="preserve">тактический жилет </t>
  </si>
  <si>
    <t>платье бант</t>
  </si>
  <si>
    <t>mango блузки</t>
  </si>
  <si>
    <t>хлопковый мед</t>
  </si>
  <si>
    <t>шалфей лекарственный семена</t>
  </si>
  <si>
    <t>iceland</t>
  </si>
  <si>
    <t>romee</t>
  </si>
  <si>
    <t>капри на девочку</t>
  </si>
  <si>
    <t>эквинокс</t>
  </si>
  <si>
    <t>втулка на велосипед</t>
  </si>
  <si>
    <t>riche омолаживающий набор</t>
  </si>
  <si>
    <t>upcourt 3</t>
  </si>
  <si>
    <t>адидас порше дизайн</t>
  </si>
  <si>
    <t xml:space="preserve">медаль выпускника </t>
  </si>
  <si>
    <t>guahoo термобелье</t>
  </si>
  <si>
    <t>зави</t>
  </si>
  <si>
    <t xml:space="preserve">манишки </t>
  </si>
  <si>
    <t>лоферы женские 42 размер</t>
  </si>
  <si>
    <t>костюм из ткани лапша</t>
  </si>
  <si>
    <t>laliberte</t>
  </si>
  <si>
    <t xml:space="preserve">антилай </t>
  </si>
  <si>
    <t>система защиты от протечек воды</t>
  </si>
  <si>
    <t>парафин с озокеритом</t>
  </si>
  <si>
    <t>рубашка свитер</t>
  </si>
  <si>
    <t xml:space="preserve">billionaire </t>
  </si>
  <si>
    <t>кран с гибким изливом</t>
  </si>
  <si>
    <t>базовые мужские футболки</t>
  </si>
  <si>
    <t>рюкзак 15 л</t>
  </si>
  <si>
    <t xml:space="preserve">карандаш автоматический </t>
  </si>
  <si>
    <t>ваза стекло 40</t>
  </si>
  <si>
    <t>сумка коатч</t>
  </si>
  <si>
    <t>30014990</t>
  </si>
  <si>
    <t xml:space="preserve">маникюрный набор с лампой </t>
  </si>
  <si>
    <t xml:space="preserve">цинкит </t>
  </si>
  <si>
    <t xml:space="preserve">светильник потолочный светодиодный </t>
  </si>
  <si>
    <t>little star комбинезон</t>
  </si>
  <si>
    <t>серьги 585 золотые кольца</t>
  </si>
  <si>
    <t>светильник безпроводной</t>
  </si>
  <si>
    <t>монитор камеры заднего вида</t>
  </si>
  <si>
    <t>61369832</t>
  </si>
  <si>
    <t>андроид смартфон</t>
  </si>
  <si>
    <t>sunflower lecithin</t>
  </si>
  <si>
    <t>walmer сковорода</t>
  </si>
  <si>
    <t>71233182</t>
  </si>
  <si>
    <t>женские гольфы белые</t>
  </si>
  <si>
    <t xml:space="preserve">кольца дружбы </t>
  </si>
  <si>
    <t>мужские ботинки кожаные осенние</t>
  </si>
  <si>
    <t>junberg шапка</t>
  </si>
  <si>
    <t>игра dobble</t>
  </si>
  <si>
    <t>платье белое летнее в пол</t>
  </si>
  <si>
    <t>к9</t>
  </si>
  <si>
    <t>чехол на samsung galaxy а02</t>
  </si>
  <si>
    <t>кольца белое золото</t>
  </si>
  <si>
    <t>ea7 женщины</t>
  </si>
  <si>
    <t>семена лавровый лист</t>
  </si>
  <si>
    <t>балетки кружевные</t>
  </si>
  <si>
    <t>нордман сандалии</t>
  </si>
  <si>
    <t xml:space="preserve">велосипедки костюм </t>
  </si>
  <si>
    <t>ботинки челси бежевые</t>
  </si>
  <si>
    <t>charon baby сменные панели</t>
  </si>
  <si>
    <t>женские ыутболки</t>
  </si>
  <si>
    <t>игра кто осел</t>
  </si>
  <si>
    <t>omron ne-c20</t>
  </si>
  <si>
    <t xml:space="preserve">стекло айфон </t>
  </si>
  <si>
    <t>игрушка сиба ину</t>
  </si>
  <si>
    <t>джинсы женсие</t>
  </si>
  <si>
    <t>до упора</t>
  </si>
  <si>
    <t>спортивные брюки женские большой размер</t>
  </si>
  <si>
    <t>к 8 марта наборы</t>
  </si>
  <si>
    <t>бассейна</t>
  </si>
  <si>
    <t>что это за мем</t>
  </si>
  <si>
    <t>кардеган женский</t>
  </si>
  <si>
    <t>accelerator</t>
  </si>
  <si>
    <t>шарики сердечком</t>
  </si>
  <si>
    <t>незнакомка одежда</t>
  </si>
  <si>
    <t>кисти essence</t>
  </si>
  <si>
    <t>bonopo</t>
  </si>
  <si>
    <t>fluidflash</t>
  </si>
  <si>
    <t>38428614</t>
  </si>
  <si>
    <t>эмульсионка</t>
  </si>
  <si>
    <t>мешки тканевые</t>
  </si>
  <si>
    <t>rjhj</t>
  </si>
  <si>
    <t>sweet cherry dilis</t>
  </si>
  <si>
    <t>набор женских топов</t>
  </si>
  <si>
    <t>ivuniforma</t>
  </si>
  <si>
    <t>носки quiksilver</t>
  </si>
  <si>
    <t xml:space="preserve">молд алфавит </t>
  </si>
  <si>
    <t>джинсы женские весна 2022</t>
  </si>
  <si>
    <t>proshe</t>
  </si>
  <si>
    <t>пальто шерсть альпака женское</t>
  </si>
  <si>
    <t>детские игровые палатки</t>
  </si>
  <si>
    <t>izi xl</t>
  </si>
  <si>
    <t xml:space="preserve">манго куртка </t>
  </si>
  <si>
    <t xml:space="preserve">бомбер черный </t>
  </si>
  <si>
    <t>блузка с воротником хомут</t>
  </si>
  <si>
    <t>гуашу</t>
  </si>
  <si>
    <t>playstation игра</t>
  </si>
  <si>
    <t>25.16</t>
  </si>
  <si>
    <t xml:space="preserve">платье женский </t>
  </si>
  <si>
    <t>by modno</t>
  </si>
  <si>
    <t>цветы из лент</t>
  </si>
  <si>
    <t>60644747</t>
  </si>
  <si>
    <t xml:space="preserve">брелок коробка передач </t>
  </si>
  <si>
    <t xml:space="preserve">10 лет </t>
  </si>
  <si>
    <t>эльмира</t>
  </si>
  <si>
    <t>брючки летние женские</t>
  </si>
  <si>
    <t>семена цветов гипсофила</t>
  </si>
  <si>
    <t>ментальные карты</t>
  </si>
  <si>
    <t>мангал олень</t>
  </si>
  <si>
    <t>чехол на планшет детский</t>
  </si>
  <si>
    <t>штаны спортивные на резинке</t>
  </si>
  <si>
    <t>lt for kids</t>
  </si>
  <si>
    <t>пластмас</t>
  </si>
  <si>
    <t>помада dessert</t>
  </si>
  <si>
    <t>кигурумм</t>
  </si>
  <si>
    <t>15524759</t>
  </si>
  <si>
    <t>светильник подводный</t>
  </si>
  <si>
    <t>шар прыгун</t>
  </si>
  <si>
    <t>черн</t>
  </si>
  <si>
    <t xml:space="preserve">платье с вырезом на ноге </t>
  </si>
  <si>
    <t xml:space="preserve">фигурки фортнайт </t>
  </si>
  <si>
    <t>очки ralph lauren</t>
  </si>
  <si>
    <t>celine очки</t>
  </si>
  <si>
    <t>jeune premiere</t>
  </si>
  <si>
    <t>смартфон vivo y21</t>
  </si>
  <si>
    <t>кусачки садовые</t>
  </si>
  <si>
    <t>черный кофе</t>
  </si>
  <si>
    <t>рено лагуна 2</t>
  </si>
  <si>
    <t>барный органайзер</t>
  </si>
  <si>
    <t>коробка 40*60</t>
  </si>
  <si>
    <t>накрутки</t>
  </si>
  <si>
    <t>ferragamo salvatore parfums</t>
  </si>
  <si>
    <t>satisfyer double joy</t>
  </si>
  <si>
    <t>ura'ala</t>
  </si>
  <si>
    <t>сандали 23</t>
  </si>
  <si>
    <t>43854790</t>
  </si>
  <si>
    <t>магнитный power bank</t>
  </si>
  <si>
    <t xml:space="preserve">подарки мужчине </t>
  </si>
  <si>
    <t>долина страха</t>
  </si>
  <si>
    <t>42496014</t>
  </si>
  <si>
    <t>ручки стирайки</t>
  </si>
  <si>
    <t>рубашка платье женское</t>
  </si>
  <si>
    <t>pioner магнитола</t>
  </si>
  <si>
    <t xml:space="preserve">оверсайс </t>
  </si>
  <si>
    <t>чехол автомобильные товары на сидение</t>
  </si>
  <si>
    <t>катеры</t>
  </si>
  <si>
    <t>еда из фетра</t>
  </si>
  <si>
    <t>приставка титан</t>
  </si>
  <si>
    <t>pineapplepro</t>
  </si>
  <si>
    <t>стекло xiaomi redmi 10</t>
  </si>
  <si>
    <t>сок кубаночка</t>
  </si>
  <si>
    <t xml:space="preserve">bort </t>
  </si>
  <si>
    <t>шины toyo</t>
  </si>
  <si>
    <t>натура сиберика бальзам</t>
  </si>
  <si>
    <t>бумага туа</t>
  </si>
  <si>
    <t>жидкий парашок</t>
  </si>
  <si>
    <t>бомбер легкий</t>
  </si>
  <si>
    <t>стол  кухонный</t>
  </si>
  <si>
    <t xml:space="preserve">go! </t>
  </si>
  <si>
    <t>бак 30 литров</t>
  </si>
  <si>
    <t>текста выделить</t>
  </si>
  <si>
    <t>мото культиватор</t>
  </si>
  <si>
    <t>аквамарин подвеска</t>
  </si>
  <si>
    <t>защита стволов деревьев экосад</t>
  </si>
  <si>
    <t>зонт с рюшами</t>
  </si>
  <si>
    <t xml:space="preserve">жар птица </t>
  </si>
  <si>
    <t>кошачий лизун</t>
  </si>
  <si>
    <t>женские товары</t>
  </si>
  <si>
    <t>нашивки охрана</t>
  </si>
  <si>
    <t>кулинарный нож</t>
  </si>
  <si>
    <t xml:space="preserve">подушка в дорогу </t>
  </si>
  <si>
    <t>альпинист</t>
  </si>
  <si>
    <t>ночные очки</t>
  </si>
  <si>
    <t>женский календарь</t>
  </si>
  <si>
    <t>чехол на машинку</t>
  </si>
  <si>
    <t>джинсы женские 48 размер</t>
  </si>
  <si>
    <t>валик поролон</t>
  </si>
  <si>
    <t>жердочки</t>
  </si>
  <si>
    <t>купальник  раздельные</t>
  </si>
  <si>
    <t>фломастеры stabilo</t>
  </si>
  <si>
    <t>женские костюмы адидас</t>
  </si>
  <si>
    <t>подарок бабушке футболка</t>
  </si>
  <si>
    <t>5095205</t>
  </si>
  <si>
    <t>крем с персиком</t>
  </si>
  <si>
    <t>xiaomi redmi note 8 чехол на</t>
  </si>
  <si>
    <t>постельное белье барановичи</t>
  </si>
  <si>
    <t>mr beast</t>
  </si>
  <si>
    <t>фигурки 5 ночей с фредди</t>
  </si>
  <si>
    <t>картытаро</t>
  </si>
  <si>
    <t>кукла 32 см</t>
  </si>
  <si>
    <t>флеш накопитель 256</t>
  </si>
  <si>
    <t>оджи джемпер женский</t>
  </si>
  <si>
    <t>ортопедический подушка</t>
  </si>
  <si>
    <t>юбка с разрезом сзади</t>
  </si>
  <si>
    <t>возвраты</t>
  </si>
  <si>
    <t>краска 8.76</t>
  </si>
  <si>
    <t>черный сарафан женский короткий</t>
  </si>
  <si>
    <t>кружка спорт</t>
  </si>
  <si>
    <t>нуавей</t>
  </si>
  <si>
    <t>replay женское</t>
  </si>
  <si>
    <t>фатин желтый</t>
  </si>
  <si>
    <t>домашний костюм шелк</t>
  </si>
  <si>
    <t>кофе молотый costa</t>
  </si>
  <si>
    <t xml:space="preserve">мини комод </t>
  </si>
  <si>
    <t>уши пикачу</t>
  </si>
  <si>
    <t>19311942</t>
  </si>
  <si>
    <t>подушка геншин импакт</t>
  </si>
  <si>
    <t>trend island</t>
  </si>
  <si>
    <t>иду на вы</t>
  </si>
  <si>
    <t>платье пушистое</t>
  </si>
  <si>
    <t>стекло на вейп</t>
  </si>
  <si>
    <t>кольцо с хелоу кити</t>
  </si>
  <si>
    <t>резиновый скребок</t>
  </si>
  <si>
    <t>люлька баунсер</t>
  </si>
  <si>
    <t>полторы комнаты</t>
  </si>
  <si>
    <t>топ-бра женский</t>
  </si>
  <si>
    <t>посуда сердце</t>
  </si>
  <si>
    <t>polaroid солнцезащитные очки женские</t>
  </si>
  <si>
    <t>ушы</t>
  </si>
  <si>
    <t>alvito</t>
  </si>
  <si>
    <t xml:space="preserve">синий платок </t>
  </si>
  <si>
    <t>491791</t>
  </si>
  <si>
    <t>ботинки caterpillar обувь</t>
  </si>
  <si>
    <t>кюлоты женские джинсовые</t>
  </si>
  <si>
    <t>аквариумные камни</t>
  </si>
  <si>
    <t>51188104</t>
  </si>
  <si>
    <t>пратыин</t>
  </si>
  <si>
    <t>дезодарант стик</t>
  </si>
  <si>
    <t>borg</t>
  </si>
  <si>
    <t>журнал интерьер</t>
  </si>
  <si>
    <t>куртка кардиган</t>
  </si>
  <si>
    <t>чехол книжка xiaomi redmi note 11</t>
  </si>
  <si>
    <t>46441866</t>
  </si>
  <si>
    <t>nioxin маска</t>
  </si>
  <si>
    <t>удлиненные шорты мужские</t>
  </si>
  <si>
    <t>65812750</t>
  </si>
  <si>
    <t>стекло хонор 50 лайт</t>
  </si>
  <si>
    <t>61427095</t>
  </si>
  <si>
    <t>духи нежные</t>
  </si>
  <si>
    <t>silver fish</t>
  </si>
  <si>
    <t>посуда с лимоном</t>
  </si>
  <si>
    <t xml:space="preserve">шнур caramel </t>
  </si>
  <si>
    <t>l-тираксин</t>
  </si>
  <si>
    <t>линзы зеленые -3</t>
  </si>
  <si>
    <t>зип худи короткое</t>
  </si>
  <si>
    <t>aravia бандаж</t>
  </si>
  <si>
    <t>села юбка</t>
  </si>
  <si>
    <t>51965284</t>
  </si>
  <si>
    <t>15028722</t>
  </si>
  <si>
    <t>замшевые кросовки</t>
  </si>
  <si>
    <t>пальто женское большого размера</t>
  </si>
  <si>
    <t xml:space="preserve">наушники проводные iphone </t>
  </si>
  <si>
    <t>худи толстовка твое</t>
  </si>
  <si>
    <t>a&amp;z goods</t>
  </si>
  <si>
    <t>пелевин трансгуманизм</t>
  </si>
  <si>
    <t>набор конфет подарочный</t>
  </si>
  <si>
    <t>лего моторы</t>
  </si>
  <si>
    <t>клевер белый ползучий</t>
  </si>
  <si>
    <t>жакет удлиненный женский пиджак летний</t>
  </si>
  <si>
    <t>шкатулка из малахита</t>
  </si>
  <si>
    <t xml:space="preserve">мыло фигурное </t>
  </si>
  <si>
    <t>31453519</t>
  </si>
  <si>
    <t>мыло ежк</t>
  </si>
  <si>
    <t>молоко 12 шт</t>
  </si>
  <si>
    <t>9586581</t>
  </si>
  <si>
    <t>испаритель rpm 2</t>
  </si>
  <si>
    <t>levis 510</t>
  </si>
  <si>
    <t>сити лего</t>
  </si>
  <si>
    <t>платье на запах в горошек</t>
  </si>
  <si>
    <t>брюки летник</t>
  </si>
  <si>
    <t>1 uccello</t>
  </si>
  <si>
    <t>пуховка спонж</t>
  </si>
  <si>
    <t>топ деним</t>
  </si>
  <si>
    <t>зола сумки</t>
  </si>
  <si>
    <t>педалборд</t>
  </si>
  <si>
    <t>джинсы с широким низом</t>
  </si>
  <si>
    <t>маркеры basir</t>
  </si>
  <si>
    <t>бараш</t>
  </si>
  <si>
    <t xml:space="preserve">marks and spencer </t>
  </si>
  <si>
    <t>дождеватель круговой</t>
  </si>
  <si>
    <t>гель от засоров</t>
  </si>
  <si>
    <t>прозрачный бокс</t>
  </si>
  <si>
    <t>incredible english</t>
  </si>
  <si>
    <t>виджет куб</t>
  </si>
  <si>
    <t>трусы женские qutex</t>
  </si>
  <si>
    <t>samsung galaxy m31 чехол</t>
  </si>
  <si>
    <t>nohj</t>
  </si>
  <si>
    <t xml:space="preserve">подвесные игрушки </t>
  </si>
  <si>
    <t>67603260</t>
  </si>
  <si>
    <t>nike jordan air</t>
  </si>
  <si>
    <t xml:space="preserve">платье женское оверсайз </t>
  </si>
  <si>
    <t>дроп шот</t>
  </si>
  <si>
    <t xml:space="preserve">лего дотс </t>
  </si>
  <si>
    <t>стакан одноразовый с крышкой</t>
  </si>
  <si>
    <t>мартидерм</t>
  </si>
  <si>
    <t>джоджо кружка</t>
  </si>
  <si>
    <t>39069446</t>
  </si>
  <si>
    <t>духи faberlik</t>
  </si>
  <si>
    <t>тушь 4d</t>
  </si>
  <si>
    <t>кроссовки детские декатлон</t>
  </si>
  <si>
    <t>уровень с крючками</t>
  </si>
  <si>
    <t>sunveno</t>
  </si>
  <si>
    <t>11173329</t>
  </si>
  <si>
    <t>рюкзак.</t>
  </si>
  <si>
    <t>браслет наминейшен</t>
  </si>
  <si>
    <t>таблетки synergetic</t>
  </si>
  <si>
    <t>набор гель-лак</t>
  </si>
  <si>
    <t>66966413</t>
  </si>
  <si>
    <t>светодиодные габаритные огни</t>
  </si>
  <si>
    <t>принтер цветной струйный</t>
  </si>
  <si>
    <t xml:space="preserve">диск на playstation 4 </t>
  </si>
  <si>
    <t>bixton</t>
  </si>
  <si>
    <t>джели</t>
  </si>
  <si>
    <t>мелкий бес</t>
  </si>
  <si>
    <t>лежанка норка</t>
  </si>
  <si>
    <t>родео джинсы</t>
  </si>
  <si>
    <t>термосумка в машину</t>
  </si>
  <si>
    <t>штаны nike спортивные мужские</t>
  </si>
  <si>
    <t>молд девочка</t>
  </si>
  <si>
    <t>36101803</t>
  </si>
  <si>
    <t>кпб ночь нежна</t>
  </si>
  <si>
    <t>levis худи мужское</t>
  </si>
  <si>
    <t>cookie crisp</t>
  </si>
  <si>
    <t>огурец платоша</t>
  </si>
  <si>
    <t>тетрадь шахматиста</t>
  </si>
  <si>
    <t>джинсы на детей</t>
  </si>
  <si>
    <t>клапан приточный</t>
  </si>
  <si>
    <t>mifit</t>
  </si>
  <si>
    <t>boomi</t>
  </si>
  <si>
    <t xml:space="preserve">garner </t>
  </si>
  <si>
    <t>купить бензопилу</t>
  </si>
  <si>
    <t>nak hair</t>
  </si>
  <si>
    <t>arya home плед</t>
  </si>
  <si>
    <t>платье кайрос</t>
  </si>
  <si>
    <t>convers детские</t>
  </si>
  <si>
    <t>volleylife</t>
  </si>
  <si>
    <t>платье с открытыми плечами длинное</t>
  </si>
  <si>
    <t>чехол книжка на samsung a30</t>
  </si>
  <si>
    <t xml:space="preserve">милые ручки </t>
  </si>
  <si>
    <t>платье шифон цветы</t>
  </si>
  <si>
    <t>игровой городок</t>
  </si>
  <si>
    <t>джинсы скини рваные</t>
  </si>
  <si>
    <t>детские музыкальные книжки</t>
  </si>
  <si>
    <t>27878957</t>
  </si>
  <si>
    <t xml:space="preserve">пиджак и брюки </t>
  </si>
  <si>
    <t>activity игра</t>
  </si>
  <si>
    <t>воблер strike pro</t>
  </si>
  <si>
    <t>3832867</t>
  </si>
  <si>
    <t>мини рисоварка</t>
  </si>
  <si>
    <t xml:space="preserve">наклейки на тело </t>
  </si>
  <si>
    <t>portable</t>
  </si>
  <si>
    <t xml:space="preserve">накладные ресницы пучки </t>
  </si>
  <si>
    <t>тонирующий бальзам эстель</t>
  </si>
  <si>
    <t>вибраттр</t>
  </si>
  <si>
    <t xml:space="preserve">макет скелета </t>
  </si>
  <si>
    <t>кроссовки зимние подростковые</t>
  </si>
  <si>
    <t>bielenda солнцезащитный</t>
  </si>
  <si>
    <t>zero2</t>
  </si>
  <si>
    <t>кастрюли fissman</t>
  </si>
  <si>
    <t>современный кокошник</t>
  </si>
  <si>
    <t>умка пианино</t>
  </si>
  <si>
    <t>азбука планшет</t>
  </si>
  <si>
    <t>adids</t>
  </si>
  <si>
    <t>зипка скелет</t>
  </si>
  <si>
    <t>вышивка домик</t>
  </si>
  <si>
    <t>штаны корейские</t>
  </si>
  <si>
    <t>игрушки зайчик</t>
  </si>
  <si>
    <t>набор 3 в 1</t>
  </si>
  <si>
    <t>radeli</t>
  </si>
  <si>
    <t>13 айфон 128</t>
  </si>
  <si>
    <t>грунт автомобильный эпоксидный</t>
  </si>
  <si>
    <t>слим фит</t>
  </si>
  <si>
    <t>на платформе лоферы женские</t>
  </si>
  <si>
    <t>вудворт</t>
  </si>
  <si>
    <t>подсвечник металл</t>
  </si>
  <si>
    <t>промышленный оверлок</t>
  </si>
  <si>
    <t>тинт дл губ</t>
  </si>
  <si>
    <t>миофолик</t>
  </si>
  <si>
    <t>кисть luxvisage</t>
  </si>
  <si>
    <t>джинсы с аппликацией женские</t>
  </si>
  <si>
    <t>деркос шампунь</t>
  </si>
  <si>
    <t>41670171</t>
  </si>
  <si>
    <t>возвращение ремарк</t>
  </si>
  <si>
    <t>фигурка джейсон</t>
  </si>
  <si>
    <t>сумки багеты</t>
  </si>
  <si>
    <t>12606330</t>
  </si>
  <si>
    <t>цасы</t>
  </si>
  <si>
    <t>shaik 258</t>
  </si>
  <si>
    <t>50470801</t>
  </si>
  <si>
    <t>потроны</t>
  </si>
  <si>
    <t>66089577</t>
  </si>
  <si>
    <t>аргентум</t>
  </si>
  <si>
    <t>rexona шариковый</t>
  </si>
  <si>
    <t>эфирное масло амбра</t>
  </si>
  <si>
    <t xml:space="preserve">кронштейны </t>
  </si>
  <si>
    <t xml:space="preserve"> чупа чупс</t>
  </si>
  <si>
    <t xml:space="preserve">фитосвечи </t>
  </si>
  <si>
    <t>тортовницп</t>
  </si>
  <si>
    <t>corsocomo туфли</t>
  </si>
  <si>
    <t>пруст и кальмар</t>
  </si>
  <si>
    <t>рюмки перевертыши</t>
  </si>
  <si>
    <t>раскладушкино раскладушка</t>
  </si>
  <si>
    <t>костюм лапша летний</t>
  </si>
  <si>
    <t>масло мотюль 5100</t>
  </si>
  <si>
    <t>чехол на телефон редми нот 9 про</t>
  </si>
  <si>
    <t>горилла игрушка</t>
  </si>
  <si>
    <t>свитшот топ</t>
  </si>
  <si>
    <t>резинки тканевые</t>
  </si>
  <si>
    <t>31299961</t>
  </si>
  <si>
    <t xml:space="preserve">ноборы </t>
  </si>
  <si>
    <t>39234645</t>
  </si>
  <si>
    <t>одежда страдивариус</t>
  </si>
  <si>
    <t>халат мужской с капюшоном махровый</t>
  </si>
  <si>
    <t>пентавит</t>
  </si>
  <si>
    <t>фитнес блокнот</t>
  </si>
  <si>
    <t>охлаждающий роллер</t>
  </si>
  <si>
    <t>спортивный костюм мужской футер</t>
  </si>
  <si>
    <t>10153681</t>
  </si>
  <si>
    <t>наколенники баскетбол</t>
  </si>
  <si>
    <t>чистка туалета</t>
  </si>
  <si>
    <t xml:space="preserve">наклейки на кухню </t>
  </si>
  <si>
    <t>церковный капор</t>
  </si>
  <si>
    <t>туфли женские с квадратным мысом</t>
  </si>
  <si>
    <t>бумажный стаканчик</t>
  </si>
  <si>
    <t>спортивный костюм under armour</t>
  </si>
  <si>
    <t xml:space="preserve">шорты puma мужские </t>
  </si>
  <si>
    <t>dyson v12 detect slim</t>
  </si>
  <si>
    <t>74251464</t>
  </si>
  <si>
    <t>плисе</t>
  </si>
  <si>
    <t>мини кексы</t>
  </si>
  <si>
    <t>мон сисье</t>
  </si>
  <si>
    <t>лак в виде наклеек</t>
  </si>
  <si>
    <t>midea мультиварка</t>
  </si>
  <si>
    <t xml:space="preserve">add </t>
  </si>
  <si>
    <t>кроссовки винтаж</t>
  </si>
  <si>
    <t>плать на выпускной</t>
  </si>
  <si>
    <t>мужские туфли весна</t>
  </si>
  <si>
    <t>габариты на велосипед</t>
  </si>
  <si>
    <t xml:space="preserve">педжак женский </t>
  </si>
  <si>
    <t>baiker</t>
  </si>
  <si>
    <t xml:space="preserve">kapika кроссовки </t>
  </si>
  <si>
    <t>emi_yama</t>
  </si>
  <si>
    <t>springo</t>
  </si>
  <si>
    <t>украшение в волосы на свадьбу</t>
  </si>
  <si>
    <t>зои сагг</t>
  </si>
  <si>
    <t>редуктор гбо</t>
  </si>
  <si>
    <t>что такое</t>
  </si>
  <si>
    <t xml:space="preserve">школьный стол </t>
  </si>
  <si>
    <t>сумки женские  через плечо</t>
  </si>
  <si>
    <t>элинор портер поллианна</t>
  </si>
  <si>
    <t>телефон samsung м 32</t>
  </si>
  <si>
    <t>assassins creed ps4</t>
  </si>
  <si>
    <t>школьный комбинезон</t>
  </si>
  <si>
    <t>безшовные стринги</t>
  </si>
  <si>
    <t>mmb</t>
  </si>
  <si>
    <t>62282735</t>
  </si>
  <si>
    <t>класк игра</t>
  </si>
  <si>
    <t>кувшин медный</t>
  </si>
  <si>
    <t>подгузники каспер 6</t>
  </si>
  <si>
    <t xml:space="preserve">трусы впитывающие </t>
  </si>
  <si>
    <t>подсвечник с крышкой</t>
  </si>
  <si>
    <t>детское кимоно</t>
  </si>
  <si>
    <t>5 лет вместе</t>
  </si>
  <si>
    <t>брелок муми</t>
  </si>
  <si>
    <t>сахарница elan gallery</t>
  </si>
  <si>
    <t>nevoks page</t>
  </si>
  <si>
    <t>бесповодные наушники</t>
  </si>
  <si>
    <t>yolkipolki</t>
  </si>
  <si>
    <t>polo u.s. мужчины обувь</t>
  </si>
  <si>
    <t>плечики икеа</t>
  </si>
  <si>
    <t>ан 225</t>
  </si>
  <si>
    <t>линзы -0.5</t>
  </si>
  <si>
    <t>playstation plus подписка</t>
  </si>
  <si>
    <t>спивак бальзам</t>
  </si>
  <si>
    <t>игрушки из игры в кальмара</t>
  </si>
  <si>
    <t>ночник сенсорный</t>
  </si>
  <si>
    <t xml:space="preserve">роутер xiaomi </t>
  </si>
  <si>
    <t>мэри стюарт книги</t>
  </si>
  <si>
    <t>44518123</t>
  </si>
  <si>
    <t>roxy жилет</t>
  </si>
  <si>
    <t>пиджак женский оверсайз удлиненный</t>
  </si>
  <si>
    <t>косметика cristina</t>
  </si>
  <si>
    <t>мидинблу</t>
  </si>
  <si>
    <t>5281597</t>
  </si>
  <si>
    <t>кардиган денский беларусь</t>
  </si>
  <si>
    <t>ostin мужское</t>
  </si>
  <si>
    <t>play station 2</t>
  </si>
  <si>
    <t>мальчик с пальчик</t>
  </si>
  <si>
    <t xml:space="preserve">фигурка гарри поттер </t>
  </si>
  <si>
    <t>футболки мужские синие</t>
  </si>
  <si>
    <t>vivienne sabo 04</t>
  </si>
  <si>
    <t>impulse конфеты</t>
  </si>
  <si>
    <t>каша 1928</t>
  </si>
  <si>
    <t>босоножки каприс</t>
  </si>
  <si>
    <t>honor 7c pro</t>
  </si>
  <si>
    <t>мини скейты</t>
  </si>
  <si>
    <t>mora нож</t>
  </si>
  <si>
    <t>антифриз рено</t>
  </si>
  <si>
    <t>птенцы</t>
  </si>
  <si>
    <t>комплект предметных тетрадей 48 листов</t>
  </si>
  <si>
    <t xml:space="preserve">разведка </t>
  </si>
  <si>
    <t>7days пилинг</t>
  </si>
  <si>
    <t>пилка sholl</t>
  </si>
  <si>
    <t>vaip</t>
  </si>
  <si>
    <t xml:space="preserve">футболка барби </t>
  </si>
  <si>
    <t>шоколадные конфеты с ликером</t>
  </si>
  <si>
    <t>садовый инструмент садовые средства защиты</t>
  </si>
  <si>
    <t>gee jay брюки</t>
  </si>
  <si>
    <t>симпол димпол</t>
  </si>
  <si>
    <t>спермактин форте</t>
  </si>
  <si>
    <t>удаление черной плесени</t>
  </si>
  <si>
    <t>блюдце ракушка</t>
  </si>
  <si>
    <t>lamel oil</t>
  </si>
  <si>
    <t xml:space="preserve">анжелик </t>
  </si>
  <si>
    <t>ан-2</t>
  </si>
  <si>
    <t>серьги обычные</t>
  </si>
  <si>
    <t>армейский календарь</t>
  </si>
  <si>
    <t>бейсболка большой размер</t>
  </si>
  <si>
    <t>вйфон 12</t>
  </si>
  <si>
    <t>bryno</t>
  </si>
  <si>
    <t>спортивные костюмы женские тройка</t>
  </si>
  <si>
    <t>sigma составы</t>
  </si>
  <si>
    <t>веселое купание</t>
  </si>
  <si>
    <t>nike беговые кроссовки мужские</t>
  </si>
  <si>
    <t>ползающий пупс</t>
  </si>
  <si>
    <t>всо</t>
  </si>
  <si>
    <t>влажные салфетки универсальные</t>
  </si>
  <si>
    <t>крем riche</t>
  </si>
  <si>
    <t xml:space="preserve">роликовые коньки детские </t>
  </si>
  <si>
    <t>82029468</t>
  </si>
  <si>
    <t>sigg</t>
  </si>
  <si>
    <t>стекло на редми 11</t>
  </si>
  <si>
    <t>рамка 30/40</t>
  </si>
  <si>
    <t>тербинакод</t>
  </si>
  <si>
    <t>колорадо</t>
  </si>
  <si>
    <t xml:space="preserve">канекалон hairshop </t>
  </si>
  <si>
    <t>мыло жидкое 2 литра</t>
  </si>
  <si>
    <t>44574747</t>
  </si>
  <si>
    <t>бровекта таблетки</t>
  </si>
  <si>
    <t>пироженые</t>
  </si>
  <si>
    <t>bigzu</t>
  </si>
  <si>
    <t>пуэр кирпич</t>
  </si>
  <si>
    <t>костюм женский с толстовкой</t>
  </si>
  <si>
    <t>антистресс животные</t>
  </si>
  <si>
    <t>грузило карповое</t>
  </si>
  <si>
    <t>игрушка джокер</t>
  </si>
  <si>
    <t>кроссовки тканевые детские</t>
  </si>
  <si>
    <t>летние одежды</t>
  </si>
  <si>
    <t>на пульте</t>
  </si>
  <si>
    <t>страпон анальный</t>
  </si>
  <si>
    <t>генерал</t>
  </si>
  <si>
    <t>metal show</t>
  </si>
  <si>
    <t>fashionfabrique</t>
  </si>
  <si>
    <t>компенсатор</t>
  </si>
  <si>
    <t>kinder king</t>
  </si>
  <si>
    <t>челси tamaris</t>
  </si>
  <si>
    <t>завод</t>
  </si>
  <si>
    <t>футболка из шелка</t>
  </si>
  <si>
    <t>активатор роста ресниц и бровей</t>
  </si>
  <si>
    <t>аниме скетч</t>
  </si>
  <si>
    <t>maxxlife</t>
  </si>
  <si>
    <t>тренировка мозга</t>
  </si>
  <si>
    <t>16754909</t>
  </si>
  <si>
    <t>чехол iphone 12 про</t>
  </si>
  <si>
    <t>botu cure</t>
  </si>
  <si>
    <t>куртки тонкие женские</t>
  </si>
  <si>
    <t>корсет из экокожи</t>
  </si>
  <si>
    <t>indigo ресницы</t>
  </si>
  <si>
    <t>кроссовки питон</t>
  </si>
  <si>
    <t>платье нежка</t>
  </si>
  <si>
    <t xml:space="preserve">puma худи </t>
  </si>
  <si>
    <t>thomas munz туфли</t>
  </si>
  <si>
    <t>вода волжанка</t>
  </si>
  <si>
    <t>купальник rip curl</t>
  </si>
  <si>
    <t>брюки женские бананы мом</t>
  </si>
  <si>
    <t>принц генри</t>
  </si>
  <si>
    <t>картин по номерам рисование</t>
  </si>
  <si>
    <t>valdore</t>
  </si>
  <si>
    <t>футболки майки</t>
  </si>
  <si>
    <t>h18650ch-4s1p</t>
  </si>
  <si>
    <t>худи орби</t>
  </si>
  <si>
    <t>elizavecca тональный крем</t>
  </si>
  <si>
    <t>обручальные золотые кольца</t>
  </si>
  <si>
    <t>чехол на redmi ноут 8t</t>
  </si>
  <si>
    <t>honor 20 pro пленка</t>
  </si>
  <si>
    <t>сиворотка</t>
  </si>
  <si>
    <t>картинк по номерам</t>
  </si>
  <si>
    <t>babalo сумка</t>
  </si>
  <si>
    <t xml:space="preserve">женский лифчик </t>
  </si>
  <si>
    <t xml:space="preserve">зарина юбка </t>
  </si>
  <si>
    <t>l carnitine 5000</t>
  </si>
  <si>
    <t>ovonzo</t>
  </si>
  <si>
    <t>дочки сыночки одежда</t>
  </si>
  <si>
    <t xml:space="preserve">теремкова </t>
  </si>
  <si>
    <t>109</t>
  </si>
  <si>
    <t>62586933</t>
  </si>
  <si>
    <t>l.jas</t>
  </si>
  <si>
    <t>сумка через плечо из ткани</t>
  </si>
  <si>
    <t>белый табурет</t>
  </si>
  <si>
    <t xml:space="preserve">adidas run </t>
  </si>
  <si>
    <t>шоколад кероб</t>
  </si>
  <si>
    <t>сенситив</t>
  </si>
  <si>
    <t>джемпер весенний</t>
  </si>
  <si>
    <t>крабики большие</t>
  </si>
  <si>
    <t>joie автокресло</t>
  </si>
  <si>
    <t>купальник женский платье</t>
  </si>
  <si>
    <t>ботильоны алла пугачева</t>
  </si>
  <si>
    <t>красное платье с открытой спиной</t>
  </si>
  <si>
    <t>противоприсадные шипы</t>
  </si>
  <si>
    <t>костюм мембрана детский</t>
  </si>
  <si>
    <t>джейн</t>
  </si>
  <si>
    <t>праздничные тарелки</t>
  </si>
  <si>
    <t xml:space="preserve">hopestar </t>
  </si>
  <si>
    <t xml:space="preserve">зефир молочный </t>
  </si>
  <si>
    <t>свитшот с корсетом</t>
  </si>
  <si>
    <t>кунжут в шоколаде</t>
  </si>
  <si>
    <t>33523682</t>
  </si>
  <si>
    <t>свечи из вощины lisa</t>
  </si>
  <si>
    <t>nichol</t>
  </si>
  <si>
    <t>красный чай листовой</t>
  </si>
  <si>
    <t>tefal сотейник</t>
  </si>
  <si>
    <t>3861054</t>
  </si>
  <si>
    <t>67265119</t>
  </si>
  <si>
    <t>кардиган defacto</t>
  </si>
  <si>
    <t>сумка золотого цвета</t>
  </si>
  <si>
    <t>uralberry</t>
  </si>
  <si>
    <t>систки</t>
  </si>
  <si>
    <t>росшоколад</t>
  </si>
  <si>
    <t>z кружка</t>
  </si>
  <si>
    <t>57156480</t>
  </si>
  <si>
    <t>jordan женские</t>
  </si>
  <si>
    <t>монтажный клей tytan</t>
  </si>
  <si>
    <t>ткани пани</t>
  </si>
  <si>
    <t>бальные танцы обувь</t>
  </si>
  <si>
    <t>жакет стеганный</t>
  </si>
  <si>
    <t>innamore чулки</t>
  </si>
  <si>
    <t>playstation карта оплаты</t>
  </si>
  <si>
    <t>исмиген</t>
  </si>
  <si>
    <t>гель лак белый матовый</t>
  </si>
  <si>
    <t>накладка на велосипед</t>
  </si>
  <si>
    <t>малефисента книга</t>
  </si>
  <si>
    <t>gigi solar</t>
  </si>
  <si>
    <t>брюки малышу</t>
  </si>
  <si>
    <t>рик и морти кеды</t>
  </si>
  <si>
    <t>масло моторное 4 тактное</t>
  </si>
  <si>
    <t>ключница на стол</t>
  </si>
  <si>
    <t>чрево</t>
  </si>
  <si>
    <t>тормозные колодки форд фокус 2</t>
  </si>
  <si>
    <t xml:space="preserve">clinique almost lipstick shade </t>
  </si>
  <si>
    <t>leim</t>
  </si>
  <si>
    <t>д рибоза</t>
  </si>
  <si>
    <t>средства от засоров</t>
  </si>
  <si>
    <t>духи fantasy</t>
  </si>
  <si>
    <t>шопр</t>
  </si>
  <si>
    <t>чехол на самсунг галакси м 12</t>
  </si>
  <si>
    <t>с высокой талией</t>
  </si>
  <si>
    <t>21247958</t>
  </si>
  <si>
    <t>брошь ирис</t>
  </si>
  <si>
    <t>вечерные платье</t>
  </si>
  <si>
    <t>sunlight цепочка</t>
  </si>
  <si>
    <t>реал ми</t>
  </si>
  <si>
    <t>аниме костюм горничной</t>
  </si>
  <si>
    <t>туфли лодочки на танкетке</t>
  </si>
  <si>
    <t>автомобильные чехлы на ваз</t>
  </si>
  <si>
    <t>променад</t>
  </si>
  <si>
    <t>маски elizavecca</t>
  </si>
  <si>
    <t>английский 5 класс</t>
  </si>
  <si>
    <t>ключ выкидной лада</t>
  </si>
  <si>
    <t>энчантималс  куклы</t>
  </si>
  <si>
    <t>лодочный электро мотор</t>
  </si>
  <si>
    <t>28873207</t>
  </si>
  <si>
    <t xml:space="preserve">арабские </t>
  </si>
  <si>
    <t>спорт питание bcaa</t>
  </si>
  <si>
    <t>хагги ваги футболка</t>
  </si>
  <si>
    <t>масло оливковое с распылителем</t>
  </si>
  <si>
    <t>savage демисезон</t>
  </si>
  <si>
    <t>глиттер палетка</t>
  </si>
  <si>
    <t xml:space="preserve">баллончик краски </t>
  </si>
  <si>
    <t>король призрак</t>
  </si>
  <si>
    <t>лыжный беговой костюм</t>
  </si>
  <si>
    <t>loverdose</t>
  </si>
  <si>
    <t xml:space="preserve">наруто лего </t>
  </si>
  <si>
    <t>clan vi clan 6</t>
  </si>
  <si>
    <t>коллаген порошок nl</t>
  </si>
  <si>
    <t>брелок в виде члена</t>
  </si>
  <si>
    <t>накидки на сиденье авто</t>
  </si>
  <si>
    <t>чехол на samsung a6 2018</t>
  </si>
  <si>
    <t>лето 2022 одежда</t>
  </si>
  <si>
    <t>заразительный</t>
  </si>
  <si>
    <t>скатерть клеенка 140х220</t>
  </si>
  <si>
    <t>самсу</t>
  </si>
  <si>
    <t xml:space="preserve">папин олимпос </t>
  </si>
  <si>
    <t>купальник женский 54 размер</t>
  </si>
  <si>
    <t>детский желет</t>
  </si>
  <si>
    <t>картины по номерам страсть</t>
  </si>
  <si>
    <t>ральто</t>
  </si>
  <si>
    <t>samsung a51 чехол с рисунком</t>
  </si>
  <si>
    <t xml:space="preserve">масло розы </t>
  </si>
  <si>
    <t>издательство мелик-пашаев</t>
  </si>
  <si>
    <t>женские футболки оджи</t>
  </si>
  <si>
    <t>рюкзак женский vans</t>
  </si>
  <si>
    <t>платье на маленьких</t>
  </si>
  <si>
    <t xml:space="preserve">чехол на honor 8 а </t>
  </si>
  <si>
    <t>очки acoola</t>
  </si>
  <si>
    <t>reeplay</t>
  </si>
  <si>
    <t>салат партнер</t>
  </si>
  <si>
    <t>мазь кобра</t>
  </si>
  <si>
    <t>тапки женские домашние пробка</t>
  </si>
  <si>
    <t>свободные женские штаны</t>
  </si>
  <si>
    <t>журнальный</t>
  </si>
  <si>
    <t xml:space="preserve">биба боба </t>
  </si>
  <si>
    <t xml:space="preserve">пакет подарочный детский </t>
  </si>
  <si>
    <t>чехол с держателем на 11 iphone</t>
  </si>
  <si>
    <t>халат маскировочный</t>
  </si>
  <si>
    <t>чехол redmi нот 11</t>
  </si>
  <si>
    <t>o2 обувь</t>
  </si>
  <si>
    <t>дракон беззубик игрушка</t>
  </si>
  <si>
    <t>mario muzi лето</t>
  </si>
  <si>
    <t>новый орлеан</t>
  </si>
  <si>
    <t>инфракрасные лампы</t>
  </si>
  <si>
    <t>смартфон iphone x</t>
  </si>
  <si>
    <t>чехол на айфон se 5</t>
  </si>
  <si>
    <t>электрочайник philips</t>
  </si>
  <si>
    <t>rosehill</t>
  </si>
  <si>
    <t>маска раптера</t>
  </si>
  <si>
    <t>пуховик зима женский</t>
  </si>
  <si>
    <t>asics nova</t>
  </si>
  <si>
    <t>машинки грузовики</t>
  </si>
  <si>
    <t>cosiner</t>
  </si>
  <si>
    <t>картина лиса</t>
  </si>
  <si>
    <t>dr.alba</t>
  </si>
  <si>
    <t xml:space="preserve">nirdosh </t>
  </si>
  <si>
    <t>окрашивание</t>
  </si>
  <si>
    <t>платье nota bene</t>
  </si>
  <si>
    <t>айфон 11 чехол книжка</t>
  </si>
  <si>
    <t>косметика tf</t>
  </si>
  <si>
    <t>54337974</t>
  </si>
  <si>
    <t>праймер irisk</t>
  </si>
  <si>
    <t>велосипед детский maxiscoo</t>
  </si>
  <si>
    <t>туфли valentino</t>
  </si>
  <si>
    <t>элиот</t>
  </si>
  <si>
    <t>мини юбка секс</t>
  </si>
  <si>
    <t xml:space="preserve">витамин b </t>
  </si>
  <si>
    <t>adidas nike</t>
  </si>
  <si>
    <t>шины автомобильные летние r15</t>
  </si>
  <si>
    <t xml:space="preserve">apple 11 </t>
  </si>
  <si>
    <t>футболка с хентаем</t>
  </si>
  <si>
    <t>пальто женское весна-осень</t>
  </si>
  <si>
    <t>картина закат</t>
  </si>
  <si>
    <t>чехол на ноутбук asus</t>
  </si>
  <si>
    <t>набор помощница</t>
  </si>
  <si>
    <t>прыгун детский</t>
  </si>
  <si>
    <t>39093335</t>
  </si>
  <si>
    <t>seven lash</t>
  </si>
  <si>
    <t>felce</t>
  </si>
  <si>
    <t>honor 20 s</t>
  </si>
  <si>
    <t>бумажные медали</t>
  </si>
  <si>
    <t>шапки в баню</t>
  </si>
  <si>
    <t>skinphoria крем</t>
  </si>
  <si>
    <t>redmond rv-ur356</t>
  </si>
  <si>
    <t>кольцо с проекцией</t>
  </si>
  <si>
    <t>57778486</t>
  </si>
  <si>
    <t>детские леггинсы лосины хлопка</t>
  </si>
  <si>
    <t>стеллаж горка</t>
  </si>
  <si>
    <t>чехол книжка хонор 7а про</t>
  </si>
  <si>
    <t xml:space="preserve">крупской </t>
  </si>
  <si>
    <t>spacio</t>
  </si>
  <si>
    <t>ципленок игрушка</t>
  </si>
  <si>
    <t xml:space="preserve">лореал </t>
  </si>
  <si>
    <t>брюки мужские asics</t>
  </si>
  <si>
    <t>игрушечный набор продуктов</t>
  </si>
  <si>
    <t>подушка из пера</t>
  </si>
  <si>
    <t>наборы play doh</t>
  </si>
  <si>
    <t>chef</t>
  </si>
  <si>
    <t>кепка с большим козырьком</t>
  </si>
  <si>
    <t xml:space="preserve">ночные памперсы </t>
  </si>
  <si>
    <t>живаго</t>
  </si>
  <si>
    <t>шампугь</t>
  </si>
  <si>
    <t>кольцо свадебное</t>
  </si>
  <si>
    <t xml:space="preserve">горница </t>
  </si>
  <si>
    <t>реснички приора</t>
  </si>
  <si>
    <t>сам себе mba</t>
  </si>
  <si>
    <t>bebyliss</t>
  </si>
  <si>
    <t>синергети</t>
  </si>
  <si>
    <t>12833892</t>
  </si>
  <si>
    <t>viege</t>
  </si>
  <si>
    <t>chorshacsess</t>
  </si>
  <si>
    <t>live house</t>
  </si>
  <si>
    <t>кросовки с высокой подошвой</t>
  </si>
  <si>
    <t>страйкбольный пистолет пм</t>
  </si>
  <si>
    <t>трикотажный снуд детский</t>
  </si>
  <si>
    <t>респиратор с угольным фильтром</t>
  </si>
  <si>
    <t>садовые зонты</t>
  </si>
  <si>
    <t>туфли vasconte</t>
  </si>
  <si>
    <t>платье темно зеленое</t>
  </si>
  <si>
    <t>рюкзак с именем</t>
  </si>
  <si>
    <t>детский хоккей</t>
  </si>
  <si>
    <t xml:space="preserve">босоножки на шнуровке </t>
  </si>
  <si>
    <t>чехол путин</t>
  </si>
  <si>
    <t>тициан</t>
  </si>
  <si>
    <t>полироль антипыль</t>
  </si>
  <si>
    <t>трусы женские хлопок большой размер</t>
  </si>
  <si>
    <t>panasonic телефон стационарный</t>
  </si>
  <si>
    <t>мужские компрессионные чулки</t>
  </si>
  <si>
    <t>15592243</t>
  </si>
  <si>
    <t>защита от детей на шкаф</t>
  </si>
  <si>
    <t>набор геолога</t>
  </si>
  <si>
    <t>модные ласины</t>
  </si>
  <si>
    <t>белые трусы детские</t>
  </si>
  <si>
    <t>подгузники трусики екосан</t>
  </si>
  <si>
    <t xml:space="preserve">rtx 3060 ti </t>
  </si>
  <si>
    <t>цоколь е14</t>
  </si>
  <si>
    <t>каллот</t>
  </si>
  <si>
    <t>34144373</t>
  </si>
  <si>
    <t>толстовки на замке женские</t>
  </si>
  <si>
    <t>adidas брюки спортивные мужские</t>
  </si>
  <si>
    <t>книга про камни</t>
  </si>
  <si>
    <t xml:space="preserve">дальномер лазерный </t>
  </si>
  <si>
    <t>поло befree</t>
  </si>
  <si>
    <t>подарок женщине на день рождение</t>
  </si>
  <si>
    <t>соль йод</t>
  </si>
  <si>
    <t>art marmelad</t>
  </si>
  <si>
    <t>кролик секс игрушка</t>
  </si>
  <si>
    <t xml:space="preserve">nike брюки женские </t>
  </si>
  <si>
    <t>инстасамка журнал</t>
  </si>
  <si>
    <t>цепочка с шипами</t>
  </si>
  <si>
    <t>процессор intel core i3-10100f</t>
  </si>
  <si>
    <t>футболка vilatte</t>
  </si>
  <si>
    <t>фонарики в небо</t>
  </si>
  <si>
    <t>теплые мужские носки</t>
  </si>
  <si>
    <t>beats studio 3</t>
  </si>
  <si>
    <t>кочинелли</t>
  </si>
  <si>
    <t>реактивный ранец</t>
  </si>
  <si>
    <t>jbl e55bt</t>
  </si>
  <si>
    <t>sportsliv</t>
  </si>
  <si>
    <t>nbar</t>
  </si>
  <si>
    <t>чимоданы</t>
  </si>
  <si>
    <t>текстовыделители двухсторонние</t>
  </si>
  <si>
    <t>испаритель charon 0.6</t>
  </si>
  <si>
    <t>толстовка села</t>
  </si>
  <si>
    <t>халат bride</t>
  </si>
  <si>
    <t>платье clever</t>
  </si>
  <si>
    <t>грузы на ноги</t>
  </si>
  <si>
    <t>витамин в 1</t>
  </si>
  <si>
    <t>moulinex чайник электрический</t>
  </si>
  <si>
    <t>рога велосипедные</t>
  </si>
  <si>
    <t>xiaomi powerbank 10000</t>
  </si>
  <si>
    <t xml:space="preserve"> женское платье</t>
  </si>
  <si>
    <t xml:space="preserve">хайлайтер белый </t>
  </si>
  <si>
    <t>отведение сомнений</t>
  </si>
  <si>
    <t>полеи</t>
  </si>
  <si>
    <t>чехлы на hyundai solaris</t>
  </si>
  <si>
    <t>мокасины женские зенден</t>
  </si>
  <si>
    <t>экокожа куртка весна</t>
  </si>
  <si>
    <t>крючек на дверь</t>
  </si>
  <si>
    <t>постельное белье халк</t>
  </si>
  <si>
    <t>лемонадница</t>
  </si>
  <si>
    <t>духи женские boss</t>
  </si>
  <si>
    <t>ulanik сортер</t>
  </si>
  <si>
    <t>наполнитель pi pi bent</t>
  </si>
  <si>
    <t>палитра волос</t>
  </si>
  <si>
    <t xml:space="preserve">эдисон перец </t>
  </si>
  <si>
    <t xml:space="preserve">защитное стекло на 6 айфон </t>
  </si>
  <si>
    <t>кардиган incity</t>
  </si>
  <si>
    <t>туфли мужские черные классика</t>
  </si>
  <si>
    <t>чехол на асус зенфон м2</t>
  </si>
  <si>
    <t>атака титанов жан</t>
  </si>
  <si>
    <t>кожаные мужские перчатки</t>
  </si>
  <si>
    <t>перчатка от шерсти</t>
  </si>
  <si>
    <t>14569398</t>
  </si>
  <si>
    <t>прозрачный пиджак</t>
  </si>
  <si>
    <t>шлепанцы изики</t>
  </si>
  <si>
    <t>майкопский бондарь</t>
  </si>
  <si>
    <t>банка стекло с крышкой</t>
  </si>
  <si>
    <t>классические костюмы женские брючные большие</t>
  </si>
  <si>
    <t>наклейка спорт</t>
  </si>
  <si>
    <t>arthata</t>
  </si>
  <si>
    <t>айфон 13 смартфон</t>
  </si>
  <si>
    <t>защитное стекло huawei p20 pro</t>
  </si>
  <si>
    <t>котослик</t>
  </si>
  <si>
    <t>goran tomp</t>
  </si>
  <si>
    <t>unity tm</t>
  </si>
  <si>
    <t>футболка cowboy bebop</t>
  </si>
  <si>
    <t>платье мини лето</t>
  </si>
  <si>
    <t xml:space="preserve">щипцы гофре </t>
  </si>
  <si>
    <t>шторы широкие</t>
  </si>
  <si>
    <t>funko pop avatar</t>
  </si>
  <si>
    <t>белый перец горошек</t>
  </si>
  <si>
    <t>шторы блэкаут 400</t>
  </si>
  <si>
    <t>насадка karcher k5</t>
  </si>
  <si>
    <t>одежда с ромашками</t>
  </si>
  <si>
    <t>silvian heach рубашка</t>
  </si>
  <si>
    <t>правый берег одежда</t>
  </si>
  <si>
    <t>мангал 5мм</t>
  </si>
  <si>
    <t>55216444</t>
  </si>
  <si>
    <t>транзактный анализ</t>
  </si>
  <si>
    <t>poco f3 gt</t>
  </si>
  <si>
    <t xml:space="preserve">теань </t>
  </si>
  <si>
    <t>инфракрасный пол</t>
  </si>
  <si>
    <t>51858714</t>
  </si>
  <si>
    <t>коврики на форд фокус 3</t>
  </si>
  <si>
    <t>анна береснева</t>
  </si>
  <si>
    <t>texet tm-530r</t>
  </si>
  <si>
    <t>ramakrishna incense</t>
  </si>
  <si>
    <t>шопер с импровизацией</t>
  </si>
  <si>
    <t xml:space="preserve">поворотник </t>
  </si>
  <si>
    <t>грейнрус</t>
  </si>
  <si>
    <t>анти шпион стекло</t>
  </si>
  <si>
    <t xml:space="preserve">чокер сердце </t>
  </si>
  <si>
    <t xml:space="preserve">шлем мотоциклы </t>
  </si>
  <si>
    <t>akarui</t>
  </si>
  <si>
    <t>modis майка</t>
  </si>
  <si>
    <t>защитное стекло на айфон 12 про макс</t>
  </si>
  <si>
    <t>18613198</t>
  </si>
  <si>
    <t>fuzion max игрушки</t>
  </si>
  <si>
    <t>стакан 1 литр</t>
  </si>
  <si>
    <t>кроксы денские</t>
  </si>
  <si>
    <t>mf parfum</t>
  </si>
  <si>
    <t>набор столовый сервиз</t>
  </si>
  <si>
    <t>мужские летние туфли светлые</t>
  </si>
  <si>
    <t>футболка shadowraze</t>
  </si>
  <si>
    <t>charuel лето</t>
  </si>
  <si>
    <t xml:space="preserve">nikoletta </t>
  </si>
  <si>
    <t>рыцари книги</t>
  </si>
  <si>
    <t>ленгольд</t>
  </si>
  <si>
    <t>швеллер</t>
  </si>
  <si>
    <t>шарм подвески на ремешок</t>
  </si>
  <si>
    <t>гель возбуждающий</t>
  </si>
  <si>
    <t>кроссовки женские уличные</t>
  </si>
  <si>
    <t>61065114</t>
  </si>
  <si>
    <t>нюбеленс</t>
  </si>
  <si>
    <t>apple watch s3</t>
  </si>
  <si>
    <t xml:space="preserve">рисунок </t>
  </si>
  <si>
    <t>электропривод замка</t>
  </si>
  <si>
    <t>носки мужские  короткие</t>
  </si>
  <si>
    <t>19905156</t>
  </si>
  <si>
    <t>jurassic world lego</t>
  </si>
  <si>
    <t>redken acidic</t>
  </si>
  <si>
    <t>boleko</t>
  </si>
  <si>
    <t xml:space="preserve">свечи черные </t>
  </si>
  <si>
    <t>60688540</t>
  </si>
  <si>
    <t>куклы my little pony</t>
  </si>
  <si>
    <t>wow frau</t>
  </si>
  <si>
    <t xml:space="preserve">сударь </t>
  </si>
  <si>
    <t>джин бомбей</t>
  </si>
  <si>
    <t xml:space="preserve">пасха наклейки </t>
  </si>
  <si>
    <t>комбинезон-трансформер</t>
  </si>
  <si>
    <t>menron</t>
  </si>
  <si>
    <t>тарелки из пластика</t>
  </si>
  <si>
    <t>эксмо книги война на море</t>
  </si>
  <si>
    <t>клюква в сахаре семена</t>
  </si>
  <si>
    <t>туфли женские на среднем каблуке замшевые</t>
  </si>
  <si>
    <t>купальник раздельный бандо</t>
  </si>
  <si>
    <t>34444670</t>
  </si>
  <si>
    <t>портрет психопата</t>
  </si>
  <si>
    <t>краски неоновые</t>
  </si>
  <si>
    <t>fee духи</t>
  </si>
  <si>
    <t>риолис подушка</t>
  </si>
  <si>
    <t>pixl</t>
  </si>
  <si>
    <t>коронка 68</t>
  </si>
  <si>
    <t>48123530</t>
  </si>
  <si>
    <t>akko 3061</t>
  </si>
  <si>
    <t>59344840</t>
  </si>
  <si>
    <t>купальник на 12 лет</t>
  </si>
  <si>
    <t>33419995</t>
  </si>
  <si>
    <t>книга с многоразовые наклейками</t>
  </si>
  <si>
    <t>acqua di gio giorgio armani</t>
  </si>
  <si>
    <t>защитное стекло samsung galaxy m12</t>
  </si>
  <si>
    <t>ручки на окна с замком</t>
  </si>
  <si>
    <t>сарафан женский летний хлопок макси</t>
  </si>
  <si>
    <t>цепочка шопард</t>
  </si>
  <si>
    <t>mi to mi</t>
  </si>
  <si>
    <t>подгузники baby pants</t>
  </si>
  <si>
    <t>uz</t>
  </si>
  <si>
    <t>кнопочный телефон колонка</t>
  </si>
  <si>
    <t>dkny платье</t>
  </si>
  <si>
    <t>повседневные кроссовки</t>
  </si>
  <si>
    <t>женские кеды на танкетке</t>
  </si>
  <si>
    <t>сироп бузина</t>
  </si>
  <si>
    <t>10779994</t>
  </si>
  <si>
    <t>футболка пальма</t>
  </si>
  <si>
    <t xml:space="preserve">облака </t>
  </si>
  <si>
    <t>телефон редми 10с</t>
  </si>
  <si>
    <t>21622227</t>
  </si>
  <si>
    <t>logan 2</t>
  </si>
  <si>
    <t>дезодарант шариковый</t>
  </si>
  <si>
    <t>ночник с аниме</t>
  </si>
  <si>
    <t xml:space="preserve">femegyl </t>
  </si>
  <si>
    <t>набор орехов подарочный</t>
  </si>
  <si>
    <t>sakura скетчбук</t>
  </si>
  <si>
    <t>кубик gan</t>
  </si>
  <si>
    <t>hgm</t>
  </si>
  <si>
    <t>журнал эксперт</t>
  </si>
  <si>
    <t xml:space="preserve">lyle&amp;scott </t>
  </si>
  <si>
    <t>производство</t>
  </si>
  <si>
    <t>нож тычки</t>
  </si>
  <si>
    <t>em</t>
  </si>
  <si>
    <t>vivo нож кухонный</t>
  </si>
  <si>
    <t>14941965</t>
  </si>
  <si>
    <t>фит ми консиллер</t>
  </si>
  <si>
    <t>дилдо огромный</t>
  </si>
  <si>
    <t>пластмассовые колечки</t>
  </si>
  <si>
    <t>dekohair</t>
  </si>
  <si>
    <t>movix</t>
  </si>
  <si>
    <t>добро пожаловать в детский сад</t>
  </si>
  <si>
    <t>автомобильный фонарь</t>
  </si>
  <si>
    <t>nail studio</t>
  </si>
  <si>
    <t>женский халат с запахом</t>
  </si>
  <si>
    <t>шорты с боковыми карманами</t>
  </si>
  <si>
    <t>ковер laxmi</t>
  </si>
  <si>
    <t>lu lu</t>
  </si>
  <si>
    <t>choodwood</t>
  </si>
  <si>
    <t>гамак уличный</t>
  </si>
  <si>
    <t>платок fendi</t>
  </si>
  <si>
    <t>флакон с распылителем 50 мл</t>
  </si>
  <si>
    <t>неживые цветы</t>
  </si>
  <si>
    <t>сушилка на дверь</t>
  </si>
  <si>
    <t>спортивный костюм тай дай</t>
  </si>
  <si>
    <t>кедровое масло в капсулах</t>
  </si>
  <si>
    <t>befree куртка косуха</t>
  </si>
  <si>
    <t>интакс</t>
  </si>
  <si>
    <t>игра таймер</t>
  </si>
  <si>
    <t>инфракрасный фонарик</t>
  </si>
  <si>
    <t>solgar b</t>
  </si>
  <si>
    <t>polisad</t>
  </si>
  <si>
    <t>блузка mexx</t>
  </si>
  <si>
    <t>подвеска космос</t>
  </si>
  <si>
    <t>acappella.</t>
  </si>
  <si>
    <t>art space тетрадь</t>
  </si>
  <si>
    <t>четки электрические</t>
  </si>
  <si>
    <t>гель лак смузи</t>
  </si>
  <si>
    <t>kapous 5.1</t>
  </si>
  <si>
    <t>клсуха</t>
  </si>
  <si>
    <t>nait-velli</t>
  </si>
  <si>
    <t>38073160</t>
  </si>
  <si>
    <t>наушники хаоми</t>
  </si>
  <si>
    <t>лафафан</t>
  </si>
  <si>
    <t>костюм хаки мужской летний</t>
  </si>
  <si>
    <t>носки из норки</t>
  </si>
  <si>
    <t xml:space="preserve">sea care </t>
  </si>
  <si>
    <t>9527370</t>
  </si>
  <si>
    <t>bcaa xtend</t>
  </si>
  <si>
    <t>голден лайт</t>
  </si>
  <si>
    <t>послеродовые трусы одноразовые</t>
  </si>
  <si>
    <t xml:space="preserve">tramontina </t>
  </si>
  <si>
    <t>коралловый браслет</t>
  </si>
  <si>
    <t>джинсы 86 размер</t>
  </si>
  <si>
    <t>маленький блокнот с белыми листами</t>
  </si>
  <si>
    <t>кинг оно</t>
  </si>
  <si>
    <t>hisense телевизор 65</t>
  </si>
  <si>
    <t>остин пижама</t>
  </si>
  <si>
    <t>tanyaz studio</t>
  </si>
  <si>
    <t>парфюм женский gucci</t>
  </si>
  <si>
    <t>начиношка</t>
  </si>
  <si>
    <t>свекла мулатка</t>
  </si>
  <si>
    <t>постельное 2 спальное поплин</t>
  </si>
  <si>
    <t>катасонов книги</t>
  </si>
  <si>
    <t>сетка шорты</t>
  </si>
  <si>
    <t>подсветка шкафа</t>
  </si>
  <si>
    <t xml:space="preserve">тесто пластилин </t>
  </si>
  <si>
    <t>футболки байкар</t>
  </si>
  <si>
    <t>казан чугунный с круглым дном</t>
  </si>
  <si>
    <t>шипы балансиры спорт</t>
  </si>
  <si>
    <t>хлебница из ткани</t>
  </si>
  <si>
    <t>бв</t>
  </si>
  <si>
    <t>органза тюль 270</t>
  </si>
  <si>
    <t>andalou кондиционер</t>
  </si>
  <si>
    <t>dak</t>
  </si>
  <si>
    <t>milons</t>
  </si>
  <si>
    <t>летние платье длинные больших размеров</t>
  </si>
  <si>
    <t>перелить духи</t>
  </si>
  <si>
    <t>косметика с пептидами</t>
  </si>
  <si>
    <t>футболка с подсолнухом</t>
  </si>
  <si>
    <t xml:space="preserve">именной браслет </t>
  </si>
  <si>
    <t>поп ит липучка</t>
  </si>
  <si>
    <t xml:space="preserve">набор касметики </t>
  </si>
  <si>
    <t>59758989</t>
  </si>
  <si>
    <t>попона лошади</t>
  </si>
  <si>
    <t>набор кулинарный</t>
  </si>
  <si>
    <t>чехол на s21 fe</t>
  </si>
  <si>
    <t xml:space="preserve">уточка лалафанфан одежда </t>
  </si>
  <si>
    <t>47382221</t>
  </si>
  <si>
    <t>кроссовки фирмы nike</t>
  </si>
  <si>
    <t>la maison</t>
  </si>
  <si>
    <t>гусак на смеситель</t>
  </si>
  <si>
    <t>hanro</t>
  </si>
  <si>
    <t>платье в цветах</t>
  </si>
  <si>
    <t>26293421</t>
  </si>
  <si>
    <t>47649770</t>
  </si>
  <si>
    <t>чехол книжка айфон 8</t>
  </si>
  <si>
    <t>trike</t>
  </si>
  <si>
    <t>пуховик на мальчика подростковый</t>
  </si>
  <si>
    <t>пакеты 100 шт</t>
  </si>
  <si>
    <t>anne semonin</t>
  </si>
  <si>
    <t>лоферы bati</t>
  </si>
  <si>
    <t>кеды patrol женские</t>
  </si>
  <si>
    <t>ла кри бальзам</t>
  </si>
  <si>
    <t xml:space="preserve">блеск vivienne sabo </t>
  </si>
  <si>
    <t>пума свитшот</t>
  </si>
  <si>
    <t>низкокалорийный соус zero</t>
  </si>
  <si>
    <t>комплект халат и пижама</t>
  </si>
  <si>
    <t xml:space="preserve">трусы женские эротические </t>
  </si>
  <si>
    <t>huawei стилус</t>
  </si>
  <si>
    <t>кеды белые reebok</t>
  </si>
  <si>
    <t>платье пиджак в клетку</t>
  </si>
  <si>
    <t>ушки и хвост кошки</t>
  </si>
  <si>
    <t xml:space="preserve">любава </t>
  </si>
  <si>
    <t>бермуды шорты мужские</t>
  </si>
  <si>
    <t>спрей от клещей барс</t>
  </si>
  <si>
    <t>39631455</t>
  </si>
  <si>
    <t>кроссовки мужские asics беговые gel</t>
  </si>
  <si>
    <t>скин актив крем</t>
  </si>
  <si>
    <t>джегинсы рваные</t>
  </si>
  <si>
    <t>bershka одежда футболки</t>
  </si>
  <si>
    <t>красные брюки мужские</t>
  </si>
  <si>
    <t>литерсум</t>
  </si>
  <si>
    <t>костюм классический с брюками женский</t>
  </si>
  <si>
    <t>сироп риоба</t>
  </si>
  <si>
    <t xml:space="preserve">комплект в роддом </t>
  </si>
  <si>
    <t>пиксель арт</t>
  </si>
  <si>
    <t>жилет мужские</t>
  </si>
  <si>
    <t>защитное стекло samsung j4</t>
  </si>
  <si>
    <t>пижама банан</t>
  </si>
  <si>
    <t>o.u.m. home</t>
  </si>
  <si>
    <t xml:space="preserve">корейские тени </t>
  </si>
  <si>
    <t xml:space="preserve">кружка с подогревом </t>
  </si>
  <si>
    <t>romer туфли</t>
  </si>
  <si>
    <t>парагвайский чай</t>
  </si>
  <si>
    <t>блузка в сеточку</t>
  </si>
  <si>
    <t>сарафан лав репаблик</t>
  </si>
  <si>
    <t>бархатные лосины</t>
  </si>
  <si>
    <t>покрышки велосипедные черного цвета</t>
  </si>
  <si>
    <t>свечи 2</t>
  </si>
  <si>
    <t xml:space="preserve">осенние сапоги </t>
  </si>
  <si>
    <t>hybrid</t>
  </si>
  <si>
    <t>кроссовки мужские сайкони</t>
  </si>
  <si>
    <t>4791773</t>
  </si>
  <si>
    <t>летний костюм офис</t>
  </si>
  <si>
    <t>warda beauty</t>
  </si>
  <si>
    <t>45523570</t>
  </si>
  <si>
    <t>чехол на редко нот 8 т</t>
  </si>
  <si>
    <t>лосины кожаные матовые</t>
  </si>
  <si>
    <t xml:space="preserve">just couture </t>
  </si>
  <si>
    <t>обои коридор</t>
  </si>
  <si>
    <t>туфли черные с ремешком</t>
  </si>
  <si>
    <t>пусеты sokolov серьги</t>
  </si>
  <si>
    <t>lady claire</t>
  </si>
  <si>
    <t>greenini гидрофильное масло</t>
  </si>
  <si>
    <t>волшебный город</t>
  </si>
  <si>
    <t>витамин  д</t>
  </si>
  <si>
    <t>помада farres cosmetiks</t>
  </si>
  <si>
    <t>17476924</t>
  </si>
  <si>
    <t>лосины с высокой посадкой</t>
  </si>
  <si>
    <t>рамка 50 на 50</t>
  </si>
  <si>
    <t>лавандовый лонгслив</t>
  </si>
  <si>
    <t>симпсоны фигурка</t>
  </si>
  <si>
    <t>29703048</t>
  </si>
  <si>
    <t>кабель 3 2,5</t>
  </si>
  <si>
    <t>28322571</t>
  </si>
  <si>
    <t xml:space="preserve">биомакс </t>
  </si>
  <si>
    <t>ремень ostin</t>
  </si>
  <si>
    <t>коврик evo</t>
  </si>
  <si>
    <t>наклейка на машину буква z</t>
  </si>
  <si>
    <t>кроссовки женские ключник</t>
  </si>
  <si>
    <t>nokian nordman 7</t>
  </si>
  <si>
    <t>nike обувь женские</t>
  </si>
  <si>
    <t>платье на выпускной садик</t>
  </si>
  <si>
    <t>pafos</t>
  </si>
  <si>
    <t>чай каркале</t>
  </si>
  <si>
    <t>поп ит квадрат</t>
  </si>
  <si>
    <t xml:space="preserve">купальник большой размер </t>
  </si>
  <si>
    <t>чехол на mi a1</t>
  </si>
  <si>
    <t>gingerr</t>
  </si>
  <si>
    <t>джоджо серьги</t>
  </si>
  <si>
    <t>худи женское оверсайз тонкое</t>
  </si>
  <si>
    <t>одежда котон</t>
  </si>
  <si>
    <t>exite wear</t>
  </si>
  <si>
    <t>zarinа</t>
  </si>
  <si>
    <t>омега 7</t>
  </si>
  <si>
    <t>magic grain хлебцы</t>
  </si>
  <si>
    <t>тарелка elan gallery</t>
  </si>
  <si>
    <t>тату паук</t>
  </si>
  <si>
    <t>спицы lykke</t>
  </si>
  <si>
    <t>пластырь cosmopor</t>
  </si>
  <si>
    <t>trien кроссовки</t>
  </si>
  <si>
    <t>скраб ваниль</t>
  </si>
  <si>
    <t xml:space="preserve">набор врача </t>
  </si>
  <si>
    <t>свиньус</t>
  </si>
  <si>
    <t>g energy 5w40</t>
  </si>
  <si>
    <t>mote бад</t>
  </si>
  <si>
    <t>bonita kids</t>
  </si>
  <si>
    <t>игрушка басик 30 см</t>
  </si>
  <si>
    <t>удилище shimano</t>
  </si>
  <si>
    <t>средства от ржавчины</t>
  </si>
  <si>
    <t>купальник слитный женский с юбочкой</t>
  </si>
  <si>
    <t>ластик милан</t>
  </si>
  <si>
    <t>olivia garden термобрашинг</t>
  </si>
  <si>
    <t>патиссоны маринованные</t>
  </si>
  <si>
    <t>lecato</t>
  </si>
  <si>
    <t>платье летнее деловое</t>
  </si>
  <si>
    <t>полка витрина</t>
  </si>
  <si>
    <t>misteks</t>
  </si>
  <si>
    <t>hegel</t>
  </si>
  <si>
    <t>узкий ремень</t>
  </si>
  <si>
    <t>плазменный телевизор samsung</t>
  </si>
  <si>
    <t>clever wear мужской</t>
  </si>
  <si>
    <t>trendy room</t>
  </si>
  <si>
    <t>бежевое пальто мужское</t>
  </si>
  <si>
    <t>fashun</t>
  </si>
  <si>
    <t>не может быть</t>
  </si>
  <si>
    <t>впитывающий вкладыш</t>
  </si>
  <si>
    <t xml:space="preserve"> женские джинсы</t>
  </si>
  <si>
    <t>стикеры 50 штук</t>
  </si>
  <si>
    <t>пирамида с шариками</t>
  </si>
  <si>
    <t xml:space="preserve">рисуем по номерам </t>
  </si>
  <si>
    <t>фролов</t>
  </si>
  <si>
    <t>штаны мужские asics</t>
  </si>
  <si>
    <t xml:space="preserve">дилемма выжившего </t>
  </si>
  <si>
    <t>свитшот uzcotton</t>
  </si>
  <si>
    <t>набор стелек</t>
  </si>
  <si>
    <t>italwax crystal</t>
  </si>
  <si>
    <t>onika</t>
  </si>
  <si>
    <t>gap кроссовки</t>
  </si>
  <si>
    <t>hipla</t>
  </si>
  <si>
    <t>кейп пальто</t>
  </si>
  <si>
    <t>velogruz велокресло</t>
  </si>
  <si>
    <t>71298758</t>
  </si>
  <si>
    <t>twisted wonderland</t>
  </si>
  <si>
    <t>блузка этно</t>
  </si>
  <si>
    <t>paola shoes</t>
  </si>
  <si>
    <t>сумки замши из натуральной женские</t>
  </si>
  <si>
    <t>силиконовый чехол iphone 13</t>
  </si>
  <si>
    <t>втирка майский жук</t>
  </si>
  <si>
    <t>тапочки с подсветкой</t>
  </si>
  <si>
    <t>акригель эльпаза</t>
  </si>
  <si>
    <t>лак автомобильный с кисточкой</t>
  </si>
  <si>
    <t>масага</t>
  </si>
  <si>
    <t>elegant conte</t>
  </si>
  <si>
    <t>horst велосипед</t>
  </si>
  <si>
    <t>cristal art</t>
  </si>
  <si>
    <t>bazilik</t>
  </si>
  <si>
    <t>селфи лампа кольцо</t>
  </si>
  <si>
    <t>стекло на huawei y6p</t>
  </si>
  <si>
    <t xml:space="preserve">шампунь органик </t>
  </si>
  <si>
    <t>grandin holistic</t>
  </si>
  <si>
    <t>дрансонваль</t>
  </si>
  <si>
    <t>держатели на кухню</t>
  </si>
  <si>
    <t>phoenix порошок</t>
  </si>
  <si>
    <t>клубни тюльпанов</t>
  </si>
  <si>
    <t>чугунный противень</t>
  </si>
  <si>
    <t>nouvel dream</t>
  </si>
  <si>
    <t>sweet_home</t>
  </si>
  <si>
    <t>костюм forward спортивный</t>
  </si>
  <si>
    <t>booree</t>
  </si>
  <si>
    <t>squid pops</t>
  </si>
  <si>
    <t>музей</t>
  </si>
  <si>
    <t>ночник ангел</t>
  </si>
  <si>
    <t>набор силиконовой посуды детской</t>
  </si>
  <si>
    <t>чехлы на iphone se</t>
  </si>
  <si>
    <t>10012624</t>
  </si>
  <si>
    <t>платье белое с черным</t>
  </si>
  <si>
    <t>сменные кассеты schick</t>
  </si>
  <si>
    <t xml:space="preserve">кроссовки мужчина </t>
  </si>
  <si>
    <t>подсидельный штырь</t>
  </si>
  <si>
    <t xml:space="preserve">футболки. </t>
  </si>
  <si>
    <t>диск пильный 185</t>
  </si>
  <si>
    <t>пеленки одноразовые 40х60 30 шт</t>
  </si>
  <si>
    <t>айфор</t>
  </si>
  <si>
    <t>держатель телефона на самокат</t>
  </si>
  <si>
    <t xml:space="preserve">авто пылесос </t>
  </si>
  <si>
    <t>65809440</t>
  </si>
  <si>
    <t>весы напольные тефаль</t>
  </si>
  <si>
    <t>книги сутеева</t>
  </si>
  <si>
    <t xml:space="preserve">toxic waste </t>
  </si>
  <si>
    <t>чехол на спинку дивана</t>
  </si>
  <si>
    <t>кэрри книга</t>
  </si>
  <si>
    <t>постельное белье 1.5 унисон</t>
  </si>
  <si>
    <t>материал eva</t>
  </si>
  <si>
    <t>подушка от 3 лет</t>
  </si>
  <si>
    <t>перчатки детские праздничные</t>
  </si>
  <si>
    <t>платье с бусинками</t>
  </si>
  <si>
    <t>nl драйн</t>
  </si>
  <si>
    <t>кардиган мужской на замке</t>
  </si>
  <si>
    <t>полесье бетономешалка</t>
  </si>
  <si>
    <t>наколенники медицинские</t>
  </si>
  <si>
    <t xml:space="preserve">игрушка рыбалка </t>
  </si>
  <si>
    <t>violeta by mango футболка</t>
  </si>
  <si>
    <t>love fashion story одежда</t>
  </si>
  <si>
    <t>ланч бокс двойной</t>
  </si>
  <si>
    <t>гельминтам</t>
  </si>
  <si>
    <t>раскраски динозавры</t>
  </si>
  <si>
    <t>littledandy</t>
  </si>
  <si>
    <t>жеребец</t>
  </si>
  <si>
    <t>шарп</t>
  </si>
  <si>
    <t>обложка диплома</t>
  </si>
  <si>
    <t>чугунный чайник маленький</t>
  </si>
  <si>
    <t xml:space="preserve">резина на авто </t>
  </si>
  <si>
    <t>kirke духи</t>
  </si>
  <si>
    <t xml:space="preserve">оксид эстель </t>
  </si>
  <si>
    <t>драконы книга</t>
  </si>
  <si>
    <t>мини измельчитель</t>
  </si>
  <si>
    <t>8018317</t>
  </si>
  <si>
    <t>часы робот</t>
  </si>
  <si>
    <t>рембрандт</t>
  </si>
  <si>
    <t>e7</t>
  </si>
  <si>
    <t>wacom one</t>
  </si>
  <si>
    <t>wildways</t>
  </si>
  <si>
    <t>сарошка</t>
  </si>
  <si>
    <t>ароматы в машину</t>
  </si>
  <si>
    <t>good sale</t>
  </si>
  <si>
    <t>наушники игровые bloody</t>
  </si>
  <si>
    <t xml:space="preserve">трусики на мальчика </t>
  </si>
  <si>
    <t>swanky пластины</t>
  </si>
  <si>
    <t>математика школа россии</t>
  </si>
  <si>
    <t>дудка сигнал</t>
  </si>
  <si>
    <t>двд диск</t>
  </si>
  <si>
    <t>чехол на самсунг нот 10</t>
  </si>
  <si>
    <t>poco m4 чехол</t>
  </si>
  <si>
    <t xml:space="preserve">футболка фнаф </t>
  </si>
  <si>
    <t>,fkmpfv lkz ue,</t>
  </si>
  <si>
    <t>талмуд</t>
  </si>
  <si>
    <t>пеленки 60 шт</t>
  </si>
  <si>
    <t>sewel</t>
  </si>
  <si>
    <t>джинсовые женские бриджи</t>
  </si>
  <si>
    <t>перчатки женские атласные</t>
  </si>
  <si>
    <t>блница электричски</t>
  </si>
  <si>
    <t xml:space="preserve">туфли с квадратным носом </t>
  </si>
  <si>
    <t>дезодорант тропикана</t>
  </si>
  <si>
    <t>лак лакра</t>
  </si>
  <si>
    <t>штаны широкие школьные</t>
  </si>
  <si>
    <t>футболка шорты мужские</t>
  </si>
  <si>
    <t>сетка стразы</t>
  </si>
  <si>
    <t>футболка горы по колено</t>
  </si>
  <si>
    <t>state of mind</t>
  </si>
  <si>
    <t>molla</t>
  </si>
  <si>
    <t xml:space="preserve">салтон </t>
  </si>
  <si>
    <t>наливные полы</t>
  </si>
  <si>
    <t>муж под прикрытием</t>
  </si>
  <si>
    <t>светильник кемпинговый</t>
  </si>
  <si>
    <t>олимпийка с капюшоном</t>
  </si>
  <si>
    <t>33850776</t>
  </si>
  <si>
    <t>art times джинсы</t>
  </si>
  <si>
    <t>поло розовое</t>
  </si>
  <si>
    <t>жилетка oodji</t>
  </si>
  <si>
    <t xml:space="preserve">hyper x </t>
  </si>
  <si>
    <t>обуаница</t>
  </si>
  <si>
    <t>плавки мужские спортивные</t>
  </si>
  <si>
    <t>тамара эйдельман</t>
  </si>
  <si>
    <t>шапка авокадо</t>
  </si>
  <si>
    <t>мудштук</t>
  </si>
  <si>
    <t>домашние женские бриджи</t>
  </si>
  <si>
    <t>кеды женские kedo</t>
  </si>
  <si>
    <t xml:space="preserve">nsp </t>
  </si>
  <si>
    <t>топ женский с пышными рукавами</t>
  </si>
  <si>
    <t>беременн</t>
  </si>
  <si>
    <t>поддон под рассаду</t>
  </si>
  <si>
    <t>6232341</t>
  </si>
  <si>
    <t>гелевый пилинг</t>
  </si>
  <si>
    <t>браслет эмаль</t>
  </si>
  <si>
    <t>пакет с молнией</t>
  </si>
  <si>
    <t>волчок что где когда</t>
  </si>
  <si>
    <t>цитралгин</t>
  </si>
  <si>
    <t>bodo костюм на флисе</t>
  </si>
  <si>
    <t>чехол на телефон хуавей р смарт 2021</t>
  </si>
  <si>
    <t>доска с маркерами</t>
  </si>
  <si>
    <t>47439490</t>
  </si>
  <si>
    <t>axe black night</t>
  </si>
  <si>
    <t>однажды зимней ночью</t>
  </si>
  <si>
    <t>darwel</t>
  </si>
  <si>
    <t>лоферы женские респект</t>
  </si>
  <si>
    <t>лифчик 75b</t>
  </si>
  <si>
    <t>fani</t>
  </si>
  <si>
    <t>кардамон черный</t>
  </si>
  <si>
    <t>костюм супергероев</t>
  </si>
  <si>
    <t>70573370</t>
  </si>
  <si>
    <t>архив шерлока холмса</t>
  </si>
  <si>
    <t>куртка с меховым воротником</t>
  </si>
  <si>
    <t xml:space="preserve">туфли балетки </t>
  </si>
  <si>
    <t>curtis white</t>
  </si>
  <si>
    <t>giftberg</t>
  </si>
  <si>
    <t>alena rafikova</t>
  </si>
  <si>
    <t>желтые лодочки</t>
  </si>
  <si>
    <t>59444018</t>
  </si>
  <si>
    <t>33 стратегии войны</t>
  </si>
  <si>
    <t>atvel smartgyro r80</t>
  </si>
  <si>
    <t>gillette станки</t>
  </si>
  <si>
    <t>59194728</t>
  </si>
  <si>
    <t xml:space="preserve">дисковые тормоза </t>
  </si>
  <si>
    <t>держатель окна</t>
  </si>
  <si>
    <t>выключатель на провод</t>
  </si>
  <si>
    <t>tatileve</t>
  </si>
  <si>
    <t>тренчкот zarina</t>
  </si>
  <si>
    <t xml:space="preserve">3 года </t>
  </si>
  <si>
    <t>shugaring</t>
  </si>
  <si>
    <t>ведерко с крышка</t>
  </si>
  <si>
    <t>тайтсы и лонгслив</t>
  </si>
  <si>
    <t>фигурка анимэ</t>
  </si>
  <si>
    <t>кашпо 2 литра</t>
  </si>
  <si>
    <t>10539748</t>
  </si>
  <si>
    <t>обои мальчику</t>
  </si>
  <si>
    <t>подушка любимому</t>
  </si>
  <si>
    <t>защита копчика</t>
  </si>
  <si>
    <t>бруско favostix</t>
  </si>
  <si>
    <t>шорты женские 54</t>
  </si>
  <si>
    <t>31997314</t>
  </si>
  <si>
    <t>зеленый пилинг</t>
  </si>
  <si>
    <t>шампанское новый свет</t>
  </si>
  <si>
    <t>паста мисвак</t>
  </si>
  <si>
    <t>удлинитель на член</t>
  </si>
  <si>
    <t>4114583</t>
  </si>
  <si>
    <t>63002111</t>
  </si>
  <si>
    <t>трансботы цифры</t>
  </si>
  <si>
    <t>шины летние 185 55 15</t>
  </si>
  <si>
    <t>часы смартфон детские</t>
  </si>
  <si>
    <t>metalions mini</t>
  </si>
  <si>
    <t>тачкин стиль</t>
  </si>
  <si>
    <t>мстители наклейки</t>
  </si>
  <si>
    <t>раскраска лего</t>
  </si>
  <si>
    <t>35948819</t>
  </si>
  <si>
    <t xml:space="preserve">acousma </t>
  </si>
  <si>
    <t>кардиган из шерсти</t>
  </si>
  <si>
    <t>учебник шахматной игры</t>
  </si>
  <si>
    <t>футболка знак z</t>
  </si>
  <si>
    <t>брюки ostin женские</t>
  </si>
  <si>
    <t>ще</t>
  </si>
  <si>
    <t>термокружка satoshi</t>
  </si>
  <si>
    <t>ланолиновый</t>
  </si>
  <si>
    <t>6583967</t>
  </si>
  <si>
    <t xml:space="preserve">туфли неман </t>
  </si>
  <si>
    <t xml:space="preserve">картина маслом </t>
  </si>
  <si>
    <t>чехол на iphone 11 про макс</t>
  </si>
  <si>
    <t>наклейка hajime</t>
  </si>
  <si>
    <t>коробка под бутылку</t>
  </si>
  <si>
    <t>костюм детский с юбкой</t>
  </si>
  <si>
    <t>карамельные хлебцы</t>
  </si>
  <si>
    <t>много колец</t>
  </si>
  <si>
    <t>tv тюнер</t>
  </si>
  <si>
    <t>аудиоинтерфейс</t>
  </si>
  <si>
    <t>карандаш люксвизаж</t>
  </si>
  <si>
    <t>54598468</t>
  </si>
  <si>
    <t>маска кен канеки</t>
  </si>
  <si>
    <t>всемигрушки</t>
  </si>
  <si>
    <t>костюм рабочий округ</t>
  </si>
  <si>
    <t>gone with the wind</t>
  </si>
  <si>
    <t xml:space="preserve">духи с феромонами женские </t>
  </si>
  <si>
    <t>новогодние елки</t>
  </si>
  <si>
    <t>bioderma маска</t>
  </si>
  <si>
    <t>юбка солнце мини</t>
  </si>
  <si>
    <t>фитнес полотенце</t>
  </si>
  <si>
    <t>21374772</t>
  </si>
  <si>
    <t>браслет к смарт часам</t>
  </si>
  <si>
    <t>36926638</t>
  </si>
  <si>
    <t>конфеты волжские просторы</t>
  </si>
  <si>
    <t>уключина</t>
  </si>
  <si>
    <t>desert essense</t>
  </si>
  <si>
    <t>слэп браслет</t>
  </si>
  <si>
    <t>полынь масло</t>
  </si>
  <si>
    <t>блич фигурки</t>
  </si>
  <si>
    <t>поло футболки мужские</t>
  </si>
  <si>
    <t>футболка joy division</t>
  </si>
  <si>
    <t>ever</t>
  </si>
  <si>
    <t>дневник сатаны</t>
  </si>
  <si>
    <t>трикотажные мужские брюки</t>
  </si>
  <si>
    <t>плэй стэйшн 4</t>
  </si>
  <si>
    <t>очки солнечные женские гучи</t>
  </si>
  <si>
    <t>aplle 7</t>
  </si>
  <si>
    <t>карамель с солью</t>
  </si>
  <si>
    <t xml:space="preserve">catrise </t>
  </si>
  <si>
    <t>органайзер золотой</t>
  </si>
  <si>
    <t>скрапбукинг набор бумаги</t>
  </si>
  <si>
    <t>бинты everlast</t>
  </si>
  <si>
    <t>витамины 50+</t>
  </si>
  <si>
    <t>reabok</t>
  </si>
  <si>
    <t>освещение авто</t>
  </si>
  <si>
    <t>поатье майка</t>
  </si>
  <si>
    <t>60299039</t>
  </si>
  <si>
    <t>18730477</t>
  </si>
  <si>
    <t>sunmix</t>
  </si>
  <si>
    <t>аниме пакет</t>
  </si>
  <si>
    <t>трендовые кольца</t>
  </si>
  <si>
    <t>mango man футболки мужские</t>
  </si>
  <si>
    <t xml:space="preserve">сын полка </t>
  </si>
  <si>
    <t>фигурки пиратов</t>
  </si>
  <si>
    <t>лезвие кулон</t>
  </si>
  <si>
    <t>39748435</t>
  </si>
  <si>
    <t>micit</t>
  </si>
  <si>
    <t>68508042</t>
  </si>
  <si>
    <t>электрический гравер</t>
  </si>
  <si>
    <t>bernadotte платиновый узор</t>
  </si>
  <si>
    <t>жакеты женские короткий</t>
  </si>
  <si>
    <t>кабелерезы зубр</t>
  </si>
  <si>
    <t>мебель-73</t>
  </si>
  <si>
    <t>апле</t>
  </si>
  <si>
    <t>джем вишневый</t>
  </si>
  <si>
    <t>скрипки</t>
  </si>
  <si>
    <t>каши быстров</t>
  </si>
  <si>
    <t>фреон 404</t>
  </si>
  <si>
    <t>franco benussi</t>
  </si>
  <si>
    <t>космостар</t>
  </si>
  <si>
    <t>полочка на рейлинг</t>
  </si>
  <si>
    <t>grass очиститель салона</t>
  </si>
  <si>
    <t xml:space="preserve">патч от прыщей </t>
  </si>
  <si>
    <t>кисель без варки</t>
  </si>
  <si>
    <t>набор следопыта</t>
  </si>
  <si>
    <t>чехол на телефон редко 10</t>
  </si>
  <si>
    <t>солнцезащитные очки кошачий глаз женские</t>
  </si>
  <si>
    <t>лореаль лосьон</t>
  </si>
  <si>
    <t>карта краснодара</t>
  </si>
  <si>
    <t>процессор i3</t>
  </si>
  <si>
    <t xml:space="preserve">кольцо с розовым цветком </t>
  </si>
  <si>
    <t>мини блендер xiaomi</t>
  </si>
  <si>
    <t>колонка rombica</t>
  </si>
  <si>
    <t>ножик выкидной</t>
  </si>
  <si>
    <t>panzer</t>
  </si>
  <si>
    <t>бокал пробка</t>
  </si>
  <si>
    <t>vivo y91c чехол на</t>
  </si>
  <si>
    <t>43424129</t>
  </si>
  <si>
    <t>шар русалка</t>
  </si>
  <si>
    <t>чайный сервис luminarc</t>
  </si>
  <si>
    <t>чехол на редми нот 6 про</t>
  </si>
  <si>
    <t>моретан</t>
  </si>
  <si>
    <t>repablic</t>
  </si>
  <si>
    <t>набор посуды игрушечный</t>
  </si>
  <si>
    <t>поло короткое</t>
  </si>
  <si>
    <t>бегущие поворотники</t>
  </si>
  <si>
    <t xml:space="preserve">berkonty </t>
  </si>
  <si>
    <t>исламские картины</t>
  </si>
  <si>
    <t>31345760</t>
  </si>
  <si>
    <t>botanic leaf</t>
  </si>
  <si>
    <t>kkw</t>
  </si>
  <si>
    <t>ленивые голубцы</t>
  </si>
  <si>
    <t>конфеты nerds</t>
  </si>
  <si>
    <t xml:space="preserve">жижа 0 </t>
  </si>
  <si>
    <t>305</t>
  </si>
  <si>
    <t>samsung a32 4g чехол</t>
  </si>
  <si>
    <t>купальник женский с чашечками</t>
  </si>
  <si>
    <t>пришепка</t>
  </si>
  <si>
    <t>шопер с котами</t>
  </si>
  <si>
    <t>клубни растений</t>
  </si>
  <si>
    <t>victoria secret купальник</t>
  </si>
  <si>
    <t>женские красовки найк</t>
  </si>
  <si>
    <t xml:space="preserve">huawei y6p </t>
  </si>
  <si>
    <t>купальник женский 52 размер</t>
  </si>
  <si>
    <t>овощеоезка</t>
  </si>
  <si>
    <t>benetton женское</t>
  </si>
  <si>
    <t>shery</t>
  </si>
  <si>
    <t>46015418</t>
  </si>
  <si>
    <t>крем second skin</t>
  </si>
  <si>
    <t>литл доктор</t>
  </si>
  <si>
    <t>очки солнцезащитны</t>
  </si>
  <si>
    <t>наклейка на машину ведьма</t>
  </si>
  <si>
    <t>стивен кинг мгла</t>
  </si>
  <si>
    <t>берберри</t>
  </si>
  <si>
    <t>прозрачные солнцезащитные очки</t>
  </si>
  <si>
    <t>острые маркеры</t>
  </si>
  <si>
    <t>детские фруктовые пюре</t>
  </si>
  <si>
    <t>зеркала 2107</t>
  </si>
  <si>
    <t>65733719</t>
  </si>
  <si>
    <t>конь в пальто</t>
  </si>
  <si>
    <t>резиновые балетки женские</t>
  </si>
  <si>
    <t>54143641</t>
  </si>
  <si>
    <t>n кроссовки</t>
  </si>
  <si>
    <t>redmi note 8 pro телефон</t>
  </si>
  <si>
    <t>слайм а4</t>
  </si>
  <si>
    <t>велосипед 27.5</t>
  </si>
  <si>
    <t>лего паук человек</t>
  </si>
  <si>
    <t>сумка рик и морти</t>
  </si>
  <si>
    <t>айфон 11 на 64</t>
  </si>
  <si>
    <t>нерф модулус</t>
  </si>
  <si>
    <t>семена огурцов артист</t>
  </si>
  <si>
    <t>конфеты электрошок</t>
  </si>
  <si>
    <t xml:space="preserve">сюрпризы </t>
  </si>
  <si>
    <t>золотистый ретривер</t>
  </si>
  <si>
    <t>stylnyashka</t>
  </si>
  <si>
    <t>салмо</t>
  </si>
  <si>
    <t>i heart revolution chocolate</t>
  </si>
  <si>
    <t>7985447</t>
  </si>
  <si>
    <t>вафельница galaxy</t>
  </si>
  <si>
    <t>сумки ysl</t>
  </si>
  <si>
    <t>молочный гель-лак</t>
  </si>
  <si>
    <t>плед 200x220</t>
  </si>
  <si>
    <t>misha крем</t>
  </si>
  <si>
    <t>страпон трусы</t>
  </si>
  <si>
    <t>мешки вкладыши в бочку</t>
  </si>
  <si>
    <t>ути lalafanfan</t>
  </si>
  <si>
    <t>ломброзо</t>
  </si>
  <si>
    <t>кукурузное молоко</t>
  </si>
  <si>
    <t>гибкий трэк</t>
  </si>
  <si>
    <t>пальто лето женское</t>
  </si>
  <si>
    <t>lacoste жилет</t>
  </si>
  <si>
    <t>usn протеин</t>
  </si>
  <si>
    <t xml:space="preserve">на телефон </t>
  </si>
  <si>
    <t>маслоу</t>
  </si>
  <si>
    <t>муки и радости</t>
  </si>
  <si>
    <t>наклейки на колпаки</t>
  </si>
  <si>
    <t>боссоножки на танкетке</t>
  </si>
  <si>
    <t>крупные локоны</t>
  </si>
  <si>
    <t>jolly kids бизиборд</t>
  </si>
  <si>
    <t>конфеты raffaello</t>
  </si>
  <si>
    <t>фотоальбом детский на 200 фото</t>
  </si>
  <si>
    <t>игрушки 90-х</t>
  </si>
  <si>
    <t xml:space="preserve">монгал </t>
  </si>
  <si>
    <t>bycoccon</t>
  </si>
  <si>
    <t>korres шампунь</t>
  </si>
  <si>
    <t>o'stin рубашка лен</t>
  </si>
  <si>
    <t>водный игровой центр</t>
  </si>
  <si>
    <t>стекло на zte blade a31</t>
  </si>
  <si>
    <t>волшебное зеркало</t>
  </si>
  <si>
    <t>серьги черно белые</t>
  </si>
  <si>
    <t>charge</t>
  </si>
  <si>
    <t>наматрасник 80 на 190</t>
  </si>
  <si>
    <t>percato</t>
  </si>
  <si>
    <t>сервиз столовый белый</t>
  </si>
  <si>
    <t xml:space="preserve">автополотенце </t>
  </si>
  <si>
    <t>сухо фрукты</t>
  </si>
  <si>
    <t>бейсьолка</t>
  </si>
  <si>
    <t>44305145</t>
  </si>
  <si>
    <t>cleovit</t>
  </si>
  <si>
    <t>платье спортивное летнее женское</t>
  </si>
  <si>
    <t>костюм классический с юбкой</t>
  </si>
  <si>
    <t>шорты д</t>
  </si>
  <si>
    <t>suffle</t>
  </si>
  <si>
    <t>brauberg маркеры</t>
  </si>
  <si>
    <t>картины по номерам острые козырьки</t>
  </si>
  <si>
    <t xml:space="preserve">термоклей </t>
  </si>
  <si>
    <t xml:space="preserve">тренч женский длинный </t>
  </si>
  <si>
    <t>bly</t>
  </si>
  <si>
    <t>типсы цветные</t>
  </si>
  <si>
    <t>глазирование волос</t>
  </si>
  <si>
    <t>ашкэдэ</t>
  </si>
  <si>
    <t>доводчик в теплицу</t>
  </si>
  <si>
    <t>выходи играть во двор</t>
  </si>
  <si>
    <t>monashka</t>
  </si>
  <si>
    <t>35187821</t>
  </si>
  <si>
    <t>адидас куртки женские</t>
  </si>
  <si>
    <t xml:space="preserve">летние спортивные штаны </t>
  </si>
  <si>
    <t xml:space="preserve">pastorelli </t>
  </si>
  <si>
    <t>сумка из войлока</t>
  </si>
  <si>
    <t>свитшот bossa nova</t>
  </si>
  <si>
    <t>окрашивающий бальзам</t>
  </si>
  <si>
    <t>парик красный длинный</t>
  </si>
  <si>
    <t>machinist</t>
  </si>
  <si>
    <t>замок на член</t>
  </si>
  <si>
    <t>овощерезка набор</t>
  </si>
  <si>
    <t>брюки клеш больших размеров</t>
  </si>
  <si>
    <t xml:space="preserve">высокие трусы женские </t>
  </si>
  <si>
    <t>воздушные шары прикольные</t>
  </si>
  <si>
    <t>assassin's creed книги</t>
  </si>
  <si>
    <t>саша сулим</t>
  </si>
  <si>
    <t>asia box</t>
  </si>
  <si>
    <t>книга \"лето в пионерском галстуке\"</t>
  </si>
  <si>
    <t>утка туалет</t>
  </si>
  <si>
    <t>платье бабочка</t>
  </si>
  <si>
    <t>тени кико</t>
  </si>
  <si>
    <t>1118</t>
  </si>
  <si>
    <t>domdom</t>
  </si>
  <si>
    <t>4 air</t>
  </si>
  <si>
    <t>ируксол</t>
  </si>
  <si>
    <t>чехол реалии с21</t>
  </si>
  <si>
    <t xml:space="preserve">сенсорный дозатор </t>
  </si>
  <si>
    <t>петит</t>
  </si>
  <si>
    <t>bombbar смесь</t>
  </si>
  <si>
    <t>плед на кровать 180х200</t>
  </si>
  <si>
    <t xml:space="preserve">органайзер автомобильный </t>
  </si>
  <si>
    <t xml:space="preserve">йохимбе </t>
  </si>
  <si>
    <t>рюкзак женский дутый</t>
  </si>
  <si>
    <t>красивые статуэтки</t>
  </si>
  <si>
    <t>микровол</t>
  </si>
  <si>
    <t xml:space="preserve">камень гуаша </t>
  </si>
  <si>
    <t xml:space="preserve">самсунг а 32 чехол </t>
  </si>
  <si>
    <t>гозон</t>
  </si>
  <si>
    <t>рибок красовки</t>
  </si>
  <si>
    <t>принт французский бульдог</t>
  </si>
  <si>
    <t xml:space="preserve">изи мужские </t>
  </si>
  <si>
    <t>17007528</t>
  </si>
  <si>
    <t>natural fresh</t>
  </si>
  <si>
    <t>29274131</t>
  </si>
  <si>
    <t>мухтарофф</t>
  </si>
  <si>
    <t>ultimate nutrition bcaa 12000</t>
  </si>
  <si>
    <t>ol&amp;nat</t>
  </si>
  <si>
    <t>книга охота за мыслью</t>
  </si>
  <si>
    <t>цветные фильтры</t>
  </si>
  <si>
    <t>платье на младенца</t>
  </si>
  <si>
    <t>trussardi riflesso</t>
  </si>
  <si>
    <t>цепь на пилу штиль</t>
  </si>
  <si>
    <t>самогоный апарат</t>
  </si>
  <si>
    <t xml:space="preserve">under armour кроссовки </t>
  </si>
  <si>
    <t>rexona дезодорант женский свежесть душа</t>
  </si>
  <si>
    <t>полотенца рулонные</t>
  </si>
  <si>
    <t>чехол самсунг a50</t>
  </si>
  <si>
    <t>лаколют</t>
  </si>
  <si>
    <t>военный женский костюм</t>
  </si>
  <si>
    <t>наклейки на ногти графити</t>
  </si>
  <si>
    <t>чехол книжка самсунг а 52</t>
  </si>
  <si>
    <t>seamantika</t>
  </si>
  <si>
    <t>maybelline super stay 50</t>
  </si>
  <si>
    <t>шезлонг пластмассовый</t>
  </si>
  <si>
    <t>двухспальный матрас</t>
  </si>
  <si>
    <t>автоматический опрыскиватель</t>
  </si>
  <si>
    <t>протеиновое печенье shock</t>
  </si>
  <si>
    <t>украшение серебро</t>
  </si>
  <si>
    <t>pam</t>
  </si>
  <si>
    <t>куртка город горький</t>
  </si>
  <si>
    <t>маточное молоко</t>
  </si>
  <si>
    <t>блузки офисные белые</t>
  </si>
  <si>
    <t>складной нож со штопором</t>
  </si>
  <si>
    <t>водаласка</t>
  </si>
  <si>
    <t>нитки с петельками</t>
  </si>
  <si>
    <t>рыбный соус вьетнам</t>
  </si>
  <si>
    <t>livcity</t>
  </si>
  <si>
    <t xml:space="preserve">часы смарт детские </t>
  </si>
  <si>
    <t>шапка берет</t>
  </si>
  <si>
    <t>алиса наполнитель</t>
  </si>
  <si>
    <t>матрас 90?190</t>
  </si>
  <si>
    <t>ktg</t>
  </si>
  <si>
    <t>тера</t>
  </si>
  <si>
    <t>7878798</t>
  </si>
  <si>
    <t>бифри платье женские летние</t>
  </si>
  <si>
    <t>фотобумага а 4</t>
  </si>
  <si>
    <t>ремень морской</t>
  </si>
  <si>
    <t>librederm rosacellin</t>
  </si>
  <si>
    <t>джомпер</t>
  </si>
  <si>
    <t>любимый огород игра</t>
  </si>
  <si>
    <t xml:space="preserve">кепка polo </t>
  </si>
  <si>
    <t>украшение мужское</t>
  </si>
  <si>
    <t>32761446</t>
  </si>
  <si>
    <t>статуэтка венера</t>
  </si>
  <si>
    <t>decros</t>
  </si>
  <si>
    <t>софти</t>
  </si>
  <si>
    <t>escada miami blossom</t>
  </si>
  <si>
    <t>70922584</t>
  </si>
  <si>
    <t>сортер машинки</t>
  </si>
  <si>
    <t>браслеты цепь</t>
  </si>
  <si>
    <t>the box</t>
  </si>
  <si>
    <t>самокат беговел трехколесный детский</t>
  </si>
  <si>
    <t>iphon 7</t>
  </si>
  <si>
    <t>adagio.</t>
  </si>
  <si>
    <t>игрушечный камаз</t>
  </si>
  <si>
    <t>be safe</t>
  </si>
  <si>
    <t>постер в туалет</t>
  </si>
  <si>
    <t>соколов пирсинг в пупок</t>
  </si>
  <si>
    <t>38648994</t>
  </si>
  <si>
    <t>фольгированные шары цифры</t>
  </si>
  <si>
    <t>ailin</t>
  </si>
  <si>
    <t xml:space="preserve">тонкий свитер </t>
  </si>
  <si>
    <t xml:space="preserve">колготки капроновые женские с рисунком </t>
  </si>
  <si>
    <t>турецкие бокалы</t>
  </si>
  <si>
    <t>серьги серебро 925 проба</t>
  </si>
  <si>
    <t>чехол на телефон samsung а51</t>
  </si>
  <si>
    <t>трусы женские аниме</t>
  </si>
  <si>
    <t>fuzzy</t>
  </si>
  <si>
    <t>marshall 4</t>
  </si>
  <si>
    <t>переходник на газовый баллон</t>
  </si>
  <si>
    <t>ipad 10.2 стекло</t>
  </si>
  <si>
    <t>9064453</t>
  </si>
  <si>
    <t>hair balm</t>
  </si>
  <si>
    <t>экскаватор погрузчик</t>
  </si>
  <si>
    <t>футболки мчс россии</t>
  </si>
  <si>
    <t>подвеска медальон</t>
  </si>
  <si>
    <t>аниме кружка клинок рассекающий демонов</t>
  </si>
  <si>
    <t>гриффит</t>
  </si>
  <si>
    <t>42400897</t>
  </si>
  <si>
    <t>капрон ткань</t>
  </si>
  <si>
    <t>новомегин</t>
  </si>
  <si>
    <t>паста елмекс</t>
  </si>
  <si>
    <t>очки женскте</t>
  </si>
  <si>
    <t>рассказы о пророках</t>
  </si>
  <si>
    <t>хинин</t>
  </si>
  <si>
    <t>мочалка ручной работы</t>
  </si>
  <si>
    <t>кюлоты на резинке женские брюки</t>
  </si>
  <si>
    <t>жесткие диски и ssd</t>
  </si>
  <si>
    <t>туфли летние кожаные женские</t>
  </si>
  <si>
    <t>дом куклы лол</t>
  </si>
  <si>
    <t>m&amp;b stell</t>
  </si>
  <si>
    <t>сандали женские 35 размер</t>
  </si>
  <si>
    <t>стол строительный</t>
  </si>
  <si>
    <t>лосины на флисе</t>
  </si>
  <si>
    <t>ли ли кошечка</t>
  </si>
  <si>
    <t>часы мужские тисот</t>
  </si>
  <si>
    <t>радиоэлектроника</t>
  </si>
  <si>
    <t xml:space="preserve">сменный фильтр </t>
  </si>
  <si>
    <t>kerasoy pillar</t>
  </si>
  <si>
    <t>gis</t>
  </si>
  <si>
    <t xml:space="preserve">ушки кота </t>
  </si>
  <si>
    <t>хранение в комоде</t>
  </si>
  <si>
    <t>против второго подбородка</t>
  </si>
  <si>
    <t>витраж луч</t>
  </si>
  <si>
    <t>защитное стекло iphone 10 xs</t>
  </si>
  <si>
    <t>mls 883</t>
  </si>
  <si>
    <t>туфли женские рыжие</t>
  </si>
  <si>
    <t>краски акриловые луч</t>
  </si>
  <si>
    <t>пасхальный декор шоколадный</t>
  </si>
  <si>
    <t>wmc tools набор инструментов</t>
  </si>
  <si>
    <t xml:space="preserve">кожанный тренч </t>
  </si>
  <si>
    <t>вещевой мешок мвд</t>
  </si>
  <si>
    <t xml:space="preserve">платье трикотажное летнее </t>
  </si>
  <si>
    <t xml:space="preserve">пароочиститель karcher </t>
  </si>
  <si>
    <t>серьги-конго</t>
  </si>
  <si>
    <t>disana</t>
  </si>
  <si>
    <t>кроп топ кофта</t>
  </si>
  <si>
    <t>66993284</t>
  </si>
  <si>
    <t>брелок компас</t>
  </si>
  <si>
    <t>коые молотый</t>
  </si>
  <si>
    <t>носки невидимые</t>
  </si>
  <si>
    <t>женские пижамы больших размеров</t>
  </si>
  <si>
    <t>костюм массажиста мужской</t>
  </si>
  <si>
    <t>рюкзак детский adidas</t>
  </si>
  <si>
    <t>eat mu</t>
  </si>
  <si>
    <t>спрей вонючка</t>
  </si>
  <si>
    <t>litning</t>
  </si>
  <si>
    <t>плакат в детский сад</t>
  </si>
  <si>
    <t>зеркало игрушка</t>
  </si>
  <si>
    <t xml:space="preserve">microsd </t>
  </si>
  <si>
    <t xml:space="preserve">ириск </t>
  </si>
  <si>
    <t>among us сумка</t>
  </si>
  <si>
    <t>кроссовки модные детские</t>
  </si>
  <si>
    <t>марафоны</t>
  </si>
  <si>
    <t>павловский</t>
  </si>
  <si>
    <t>шатун на велосипед</t>
  </si>
  <si>
    <t xml:space="preserve">тарелки прозрачные </t>
  </si>
  <si>
    <t xml:space="preserve">серые лосины </t>
  </si>
  <si>
    <t>электрошокер помада</t>
  </si>
  <si>
    <t>джагхед</t>
  </si>
  <si>
    <t>46005451</t>
  </si>
  <si>
    <t>бугельный замок</t>
  </si>
  <si>
    <t>гидролат чайного дерева</t>
  </si>
  <si>
    <t>джунис премиум</t>
  </si>
  <si>
    <t>маска тресеме</t>
  </si>
  <si>
    <t>чехол самсунг j5</t>
  </si>
  <si>
    <t>карбюратор альфа</t>
  </si>
  <si>
    <t>спортивный костюм трикотаж</t>
  </si>
  <si>
    <t>марказит женский</t>
  </si>
  <si>
    <t>инсити пальто</t>
  </si>
  <si>
    <t>эм 5</t>
  </si>
  <si>
    <t xml:space="preserve">бесшовные колготки </t>
  </si>
  <si>
    <t>magic boom</t>
  </si>
  <si>
    <t>31304332</t>
  </si>
  <si>
    <t>аллион</t>
  </si>
  <si>
    <t>23128373</t>
  </si>
  <si>
    <t>new yoker</t>
  </si>
  <si>
    <t>пеленка хб</t>
  </si>
  <si>
    <t>хлебцы dr.korner</t>
  </si>
  <si>
    <t>батарейка 377а</t>
  </si>
  <si>
    <t>2199158</t>
  </si>
  <si>
    <t>jp. beauty</t>
  </si>
  <si>
    <t>12830887</t>
  </si>
  <si>
    <t xml:space="preserve">адидас суперстар </t>
  </si>
  <si>
    <t xml:space="preserve">natura siberica пилинг </t>
  </si>
  <si>
    <t>чехол пйфон 7 плюс</t>
  </si>
  <si>
    <t>чехол на пока м3</t>
  </si>
  <si>
    <t>мирча элиаде</t>
  </si>
  <si>
    <t xml:space="preserve">воскресенье </t>
  </si>
  <si>
    <t>ddr4 sodimm</t>
  </si>
  <si>
    <t>baby land brand</t>
  </si>
  <si>
    <t>сироп подорожника</t>
  </si>
  <si>
    <t>soda карандаш</t>
  </si>
  <si>
    <t>велосипедный звонок спортивный товар</t>
  </si>
  <si>
    <t>стайлер филипс</t>
  </si>
  <si>
    <t>шопер школьный</t>
  </si>
  <si>
    <t>бурфи</t>
  </si>
  <si>
    <t>тринадцать карт</t>
  </si>
  <si>
    <t>женский платок на голову</t>
  </si>
  <si>
    <t xml:space="preserve">ботинки осень женские </t>
  </si>
  <si>
    <t>unilexo лосины</t>
  </si>
  <si>
    <t xml:space="preserve">каталка машина </t>
  </si>
  <si>
    <t>ткачев</t>
  </si>
  <si>
    <t>рулонные шторы на окно 62</t>
  </si>
  <si>
    <t>белые кеды женские adidas</t>
  </si>
  <si>
    <t>asus oled</t>
  </si>
  <si>
    <t xml:space="preserve">:boutyque tree </t>
  </si>
  <si>
    <t>женские демисезонные полупальто</t>
  </si>
  <si>
    <t>занавеска в кухню</t>
  </si>
  <si>
    <t>белорусский деловые женские костюмы</t>
  </si>
  <si>
    <t xml:space="preserve">сток </t>
  </si>
  <si>
    <t>carlo bottichelli luxury sport</t>
  </si>
  <si>
    <t>лосьон солнцезащитный</t>
  </si>
  <si>
    <t>полки под игрушки</t>
  </si>
  <si>
    <t xml:space="preserve">сделано пчелой </t>
  </si>
  <si>
    <t>lebel bounce fit</t>
  </si>
  <si>
    <t xml:space="preserve">бусы белые </t>
  </si>
  <si>
    <t>фитнес браслет honor band 6</t>
  </si>
  <si>
    <t>противотуманные фары круглые</t>
  </si>
  <si>
    <t>браслет в виде змеи</t>
  </si>
  <si>
    <t xml:space="preserve">столик на балкон </t>
  </si>
  <si>
    <t>кровать надувной в авто</t>
  </si>
  <si>
    <t>ремень женский большой</t>
  </si>
  <si>
    <t>шапка lucky child</t>
  </si>
  <si>
    <t>бобы сушеные</t>
  </si>
  <si>
    <t xml:space="preserve">иберис </t>
  </si>
  <si>
    <t>трико борцовское asics</t>
  </si>
  <si>
    <t>юбка?</t>
  </si>
  <si>
    <t>mingli</t>
  </si>
  <si>
    <t>интер милан</t>
  </si>
  <si>
    <t>автокресло детское со столиком</t>
  </si>
  <si>
    <t>сапоги женские белые демисезон</t>
  </si>
  <si>
    <t>loreal автозагар</t>
  </si>
  <si>
    <t>брюки малышам</t>
  </si>
  <si>
    <t>веселый трубочист</t>
  </si>
  <si>
    <t>37435123</t>
  </si>
  <si>
    <t>dayofgame</t>
  </si>
  <si>
    <t>босоножки trussardi</t>
  </si>
  <si>
    <t>xiaomi mi watch ремешок</t>
  </si>
  <si>
    <t>дудочка и кувшинчик</t>
  </si>
  <si>
    <t>женские кроссовки tommy hilfiger</t>
  </si>
  <si>
    <t>os fashion</t>
  </si>
  <si>
    <t xml:space="preserve">philips  </t>
  </si>
  <si>
    <t>брюки экокожа утепленные</t>
  </si>
  <si>
    <t>33559167</t>
  </si>
  <si>
    <t>кассеты gillette fusion 5</t>
  </si>
  <si>
    <t>плед флисовый 180х200</t>
  </si>
  <si>
    <t>herbal life</t>
  </si>
  <si>
    <t>loreal silver</t>
  </si>
  <si>
    <t>поющий шар</t>
  </si>
  <si>
    <t>samsung tab galaxy</t>
  </si>
  <si>
    <t>бумбон</t>
  </si>
  <si>
    <t>костюм мужской с начесом</t>
  </si>
  <si>
    <t>tn-1095</t>
  </si>
  <si>
    <t>шарф с подогревом</t>
  </si>
  <si>
    <t xml:space="preserve">сателлит </t>
  </si>
  <si>
    <t>резка по дереву</t>
  </si>
  <si>
    <t>15822517</t>
  </si>
  <si>
    <t>колготки женские велюр</t>
  </si>
  <si>
    <t>рубашка lee</t>
  </si>
  <si>
    <t>7528254</t>
  </si>
  <si>
    <t>альбомы бтс</t>
  </si>
  <si>
    <t>мунка</t>
  </si>
  <si>
    <t>ветровка на мальчика на флисе</t>
  </si>
  <si>
    <t>одноразовые сигаретв</t>
  </si>
  <si>
    <t>разноцветные бусы</t>
  </si>
  <si>
    <t>ригилин</t>
  </si>
  <si>
    <t>книги от года</t>
  </si>
  <si>
    <t>14936271</t>
  </si>
  <si>
    <t>чехол на а52 самсунг</t>
  </si>
  <si>
    <t>кроссовки 35-36</t>
  </si>
  <si>
    <t>бейсболка фсб</t>
  </si>
  <si>
    <t>fase</t>
  </si>
  <si>
    <t>худи женское остин</t>
  </si>
  <si>
    <t>футболка tupac</t>
  </si>
  <si>
    <t>чехол на 12 pro iphone max</t>
  </si>
  <si>
    <t>конфеты слимо</t>
  </si>
  <si>
    <t>ореховый</t>
  </si>
  <si>
    <t xml:space="preserve">майка с чашками </t>
  </si>
  <si>
    <t>винкс фигурки</t>
  </si>
  <si>
    <t>пудра-бронзатор</t>
  </si>
  <si>
    <t>учебник по биологии 7 класс</t>
  </si>
  <si>
    <t>провод монтажный</t>
  </si>
  <si>
    <t>кеды белын</t>
  </si>
  <si>
    <t>31313155</t>
  </si>
  <si>
    <t>фонтан в ванную</t>
  </si>
  <si>
    <t>шарф триколор</t>
  </si>
  <si>
    <t>робокс</t>
  </si>
  <si>
    <t>серьги неоновые</t>
  </si>
  <si>
    <t>mobee art</t>
  </si>
  <si>
    <t>уличный настенный светильник</t>
  </si>
  <si>
    <t>джинмы мом</t>
  </si>
  <si>
    <t>футболка паетки</t>
  </si>
  <si>
    <t xml:space="preserve">детский пиджак </t>
  </si>
  <si>
    <t>соска пустышка 18-36</t>
  </si>
  <si>
    <t>костюм спортивный тройка мужской</t>
  </si>
  <si>
    <t>57265179</t>
  </si>
  <si>
    <t>бампер ваз 2115</t>
  </si>
  <si>
    <t>border</t>
  </si>
  <si>
    <t>накладные ресницы ленточные</t>
  </si>
  <si>
    <t>енисей</t>
  </si>
  <si>
    <t>коник</t>
  </si>
  <si>
    <t>тенниска юбка</t>
  </si>
  <si>
    <t>покрывало на кровать с оборками</t>
  </si>
  <si>
    <t>витражный гель-лак</t>
  </si>
  <si>
    <t>черные тени карандаш</t>
  </si>
  <si>
    <t>наборы серьги и кольцо</t>
  </si>
  <si>
    <t>купить женскую футболку</t>
  </si>
  <si>
    <t>nordman sun</t>
  </si>
  <si>
    <t>иисус христос. жизнь и учение</t>
  </si>
  <si>
    <t xml:space="preserve">жуки </t>
  </si>
  <si>
    <t>мишка лалафанфан</t>
  </si>
  <si>
    <t>кофе велюр</t>
  </si>
  <si>
    <t>рецепты бабушки агафьи тоник</t>
  </si>
  <si>
    <t>наклейки луна</t>
  </si>
  <si>
    <t>женские короткие шорты</t>
  </si>
  <si>
    <t>shems женский</t>
  </si>
  <si>
    <t>чемодан proffi travel</t>
  </si>
  <si>
    <t>рени 716</t>
  </si>
  <si>
    <t>короткие носки под кроссовки</t>
  </si>
  <si>
    <t>платье женское хб</t>
  </si>
  <si>
    <t>накладка на радиатор</t>
  </si>
  <si>
    <t>бигуди детские</t>
  </si>
  <si>
    <t>духи анаис анаис</t>
  </si>
  <si>
    <t>наволочки подушки на декоративные</t>
  </si>
  <si>
    <t>cloudfoam adidas</t>
  </si>
  <si>
    <t>pro cereals</t>
  </si>
  <si>
    <t>топ рок</t>
  </si>
  <si>
    <t>памперс 7 трусики</t>
  </si>
  <si>
    <t>стекло защитное на телефон</t>
  </si>
  <si>
    <t>очки марвел</t>
  </si>
  <si>
    <t>футболку оверсайз</t>
  </si>
  <si>
    <t>чехол на 11 iphone коричневый</t>
  </si>
  <si>
    <t>21331468</t>
  </si>
  <si>
    <t>саженцы крыжовника</t>
  </si>
  <si>
    <t>rays</t>
  </si>
  <si>
    <t>зеркальце маленькое</t>
  </si>
  <si>
    <t>11148831</t>
  </si>
  <si>
    <t>шорты классика женские</t>
  </si>
  <si>
    <t>64808369</t>
  </si>
  <si>
    <t>топ шелковый женский белый</t>
  </si>
  <si>
    <t>подушки велюр</t>
  </si>
  <si>
    <t>hoonigan</t>
  </si>
  <si>
    <t>трусы женские бразилиано набор</t>
  </si>
  <si>
    <t>шпажки 15 см</t>
  </si>
  <si>
    <t xml:space="preserve">elegance </t>
  </si>
  <si>
    <t>считыватель</t>
  </si>
  <si>
    <t>джинсы relaxed</t>
  </si>
  <si>
    <t>baobab collagen</t>
  </si>
  <si>
    <t>русский чай</t>
  </si>
  <si>
    <t>беговео</t>
  </si>
  <si>
    <t>жидкий тинт</t>
  </si>
  <si>
    <t>в баксы</t>
  </si>
  <si>
    <t>стекло xiaomi redmi 9c nfc</t>
  </si>
  <si>
    <t>летние комплекты на выписку</t>
  </si>
  <si>
    <t>подарок на 5 лет девочке</t>
  </si>
  <si>
    <t>журнал волшебный</t>
  </si>
  <si>
    <t>cool wave</t>
  </si>
  <si>
    <t>чехол на айпад эир</t>
  </si>
  <si>
    <t>худи с тигром</t>
  </si>
  <si>
    <t>49986029</t>
  </si>
  <si>
    <t>игрушка кабан</t>
  </si>
  <si>
    <t>27387343</t>
  </si>
  <si>
    <t>selfielab young</t>
  </si>
  <si>
    <t>масло солнцезащитное</t>
  </si>
  <si>
    <t>галстук оранжевый</t>
  </si>
  <si>
    <t>ватные палочки с острым концом</t>
  </si>
  <si>
    <t>плед 150х200 шерсть</t>
  </si>
  <si>
    <t>women love</t>
  </si>
  <si>
    <t xml:space="preserve">пазлы 2000 элементов </t>
  </si>
  <si>
    <t>картины по номерам кошка</t>
  </si>
  <si>
    <t>iposea</t>
  </si>
  <si>
    <t>июл.44</t>
  </si>
  <si>
    <t>конфеты пишмание</t>
  </si>
  <si>
    <t>олин бионика</t>
  </si>
  <si>
    <t>пакеты озон</t>
  </si>
  <si>
    <t>хипхоп</t>
  </si>
  <si>
    <t>миндаль в карамели</t>
  </si>
  <si>
    <t>подвеска крестик золотой</t>
  </si>
  <si>
    <t>vazelin</t>
  </si>
  <si>
    <t>плиссе брюки</t>
  </si>
  <si>
    <t>гидрошорты arena</t>
  </si>
  <si>
    <t>молочный спортивный костюм</t>
  </si>
  <si>
    <t>стод</t>
  </si>
  <si>
    <t>фольга 100 метров</t>
  </si>
  <si>
    <t>мирра масло</t>
  </si>
  <si>
    <t>кукуруза початки</t>
  </si>
  <si>
    <t>endever фритюреица</t>
  </si>
  <si>
    <t>lewrana</t>
  </si>
  <si>
    <t>gimi сушилка</t>
  </si>
  <si>
    <t xml:space="preserve">очки -3 </t>
  </si>
  <si>
    <t>платье женское празднично</t>
  </si>
  <si>
    <t>likato 10 в 1</t>
  </si>
  <si>
    <t>топаз лондон</t>
  </si>
  <si>
    <t>accent jewelry</t>
  </si>
  <si>
    <t xml:space="preserve">пакеты крафтовые с ручками </t>
  </si>
  <si>
    <t xml:space="preserve">купальник женский слитные спортивный </t>
  </si>
  <si>
    <t>большие наборы лего</t>
  </si>
  <si>
    <t>demeter духи-масло</t>
  </si>
  <si>
    <t>набор ножей кухонных на магните</t>
  </si>
  <si>
    <t>lego wars star</t>
  </si>
  <si>
    <t>62920038</t>
  </si>
  <si>
    <t xml:space="preserve">кстати </t>
  </si>
  <si>
    <t>журнал top model</t>
  </si>
  <si>
    <t>значки спорт</t>
  </si>
  <si>
    <t>прабо</t>
  </si>
  <si>
    <t>туфли женские mango</t>
  </si>
  <si>
    <t>consli</t>
  </si>
  <si>
    <t>luxo iphone 11</t>
  </si>
  <si>
    <t>вин дизель</t>
  </si>
  <si>
    <t>картины стразы</t>
  </si>
  <si>
    <t>hobo code</t>
  </si>
  <si>
    <t>xenite</t>
  </si>
  <si>
    <t>wildberries одежда</t>
  </si>
  <si>
    <t>penhaligon's</t>
  </si>
  <si>
    <t>капли шоколадные термостабильные</t>
  </si>
  <si>
    <t>труковые самокаты</t>
  </si>
  <si>
    <t>спи</t>
  </si>
  <si>
    <t>just glide</t>
  </si>
  <si>
    <t>essimo</t>
  </si>
  <si>
    <t>плакаты с бтс</t>
  </si>
  <si>
    <t>ваз 2107 машинка</t>
  </si>
  <si>
    <t>estel 9/18</t>
  </si>
  <si>
    <t>jbl 200tws</t>
  </si>
  <si>
    <t>gloria-jeans женское</t>
  </si>
  <si>
    <t>джирсы</t>
  </si>
  <si>
    <t>плед darlishop</t>
  </si>
  <si>
    <t>7044772</t>
  </si>
  <si>
    <t>брюки на низкой талии</t>
  </si>
  <si>
    <t>кеды завышенные женские</t>
  </si>
  <si>
    <t xml:space="preserve">ted baker </t>
  </si>
  <si>
    <t xml:space="preserve">четки электронные </t>
  </si>
  <si>
    <t>чехол ps vita</t>
  </si>
  <si>
    <t>лото djeco</t>
  </si>
  <si>
    <t>джойстик пс 4</t>
  </si>
  <si>
    <t>сланцы кроксы</t>
  </si>
  <si>
    <t xml:space="preserve">щлепанцы </t>
  </si>
  <si>
    <t>hoody shop</t>
  </si>
  <si>
    <t>рыба клоун</t>
  </si>
  <si>
    <t>прозрачный чехол на iphone 8 плюс</t>
  </si>
  <si>
    <t>huawei p40 lite чехол книжка</t>
  </si>
  <si>
    <t>накладные ногти длиные</t>
  </si>
  <si>
    <t>василиса постельное 2 спальное белье</t>
  </si>
  <si>
    <t>anbernic</t>
  </si>
  <si>
    <t>48611160</t>
  </si>
  <si>
    <t>лампы h4 philips</t>
  </si>
  <si>
    <t>x box s</t>
  </si>
  <si>
    <t>наушники проводнын</t>
  </si>
  <si>
    <t>набор из воздушных шаров</t>
  </si>
  <si>
    <t>чехол самсунг 52</t>
  </si>
  <si>
    <t>кроссовки женские филы</t>
  </si>
  <si>
    <t>лавка ольга агеева</t>
  </si>
  <si>
    <t>чипборды</t>
  </si>
  <si>
    <t>брелок теннис</t>
  </si>
  <si>
    <t>dracula</t>
  </si>
  <si>
    <t>сержио неро</t>
  </si>
  <si>
    <t>22122871</t>
  </si>
  <si>
    <t>липучки на авто</t>
  </si>
  <si>
    <t>mjolk мешок</t>
  </si>
  <si>
    <t>print bar свитшот</t>
  </si>
  <si>
    <t>оружие из standoff два</t>
  </si>
  <si>
    <t>bside</t>
  </si>
  <si>
    <t>dissona</t>
  </si>
  <si>
    <t>голь</t>
  </si>
  <si>
    <t>34144568</t>
  </si>
  <si>
    <t>пеленки не промокаемые</t>
  </si>
  <si>
    <t xml:space="preserve">стационарный телефон </t>
  </si>
  <si>
    <t>lyambda apple watch</t>
  </si>
  <si>
    <t>iq ball</t>
  </si>
  <si>
    <t>детские переводилки на тело</t>
  </si>
  <si>
    <t>юсонг</t>
  </si>
  <si>
    <t>27204607</t>
  </si>
  <si>
    <t>samsung galaxy note 10 plus чехол</t>
  </si>
  <si>
    <t xml:space="preserve">подарочные пакетики </t>
  </si>
  <si>
    <t>мир наклеек</t>
  </si>
  <si>
    <t>водолазки короткие</t>
  </si>
  <si>
    <t>колаген жидкий</t>
  </si>
  <si>
    <t>apple air</t>
  </si>
  <si>
    <t>наруто кунаи</t>
  </si>
  <si>
    <t xml:space="preserve">записки </t>
  </si>
  <si>
    <t>книга пазлы</t>
  </si>
  <si>
    <t>стульчик на унитаз</t>
  </si>
  <si>
    <t>чехол нинтендо свитч</t>
  </si>
  <si>
    <t>13239344</t>
  </si>
  <si>
    <t>крем детский весна</t>
  </si>
  <si>
    <t>юбкс</t>
  </si>
  <si>
    <t>пожарный оповещатель</t>
  </si>
  <si>
    <t>секундомер таймер</t>
  </si>
  <si>
    <t>лего мороженщик</t>
  </si>
  <si>
    <t>на прицеп</t>
  </si>
  <si>
    <t>стаканы походные</t>
  </si>
  <si>
    <t>artland</t>
  </si>
  <si>
    <t xml:space="preserve">стефани майер </t>
  </si>
  <si>
    <t>заринп</t>
  </si>
  <si>
    <t>золотой ремень женский</t>
  </si>
  <si>
    <t>maxinails</t>
  </si>
  <si>
    <t>42666002</t>
  </si>
  <si>
    <t>чехол xiaomi readme 9c</t>
  </si>
  <si>
    <t>очки - 0.5</t>
  </si>
  <si>
    <t>61785957</t>
  </si>
  <si>
    <t>перчатки серые женские</t>
  </si>
  <si>
    <t xml:space="preserve">веник садовый </t>
  </si>
  <si>
    <t>лель лель shoeslel</t>
  </si>
  <si>
    <t>постельное евро перкаль</t>
  </si>
  <si>
    <t>костюм золотой рыбки</t>
  </si>
  <si>
    <t>66077917</t>
  </si>
  <si>
    <t>судьба по книге перемен</t>
  </si>
  <si>
    <t>джинсы sisley</t>
  </si>
  <si>
    <t>котофей туфли текстиль</t>
  </si>
  <si>
    <t>весенние мужские ботинки</t>
  </si>
  <si>
    <t>футболка с ремнем</t>
  </si>
  <si>
    <t>женские куртки больших размеров весна</t>
  </si>
  <si>
    <t>топ белый детский</t>
  </si>
  <si>
    <t>зд слепок</t>
  </si>
  <si>
    <t>toscana tessuti</t>
  </si>
  <si>
    <t>планшетки</t>
  </si>
  <si>
    <t>bb ханна</t>
  </si>
  <si>
    <t>футболка поло на молнии</t>
  </si>
  <si>
    <t>15020795</t>
  </si>
  <si>
    <t>46610888</t>
  </si>
  <si>
    <t>бритва рапира</t>
  </si>
  <si>
    <t>масло zic x7</t>
  </si>
  <si>
    <t>геншин импакт дилюк</t>
  </si>
  <si>
    <t>concept пепельный</t>
  </si>
  <si>
    <t>муха цокотуху книга</t>
  </si>
  <si>
    <t>поделка ко дню победы</t>
  </si>
  <si>
    <t>doktor e</t>
  </si>
  <si>
    <t>redmagic</t>
  </si>
  <si>
    <t>халат женский красивый</t>
  </si>
  <si>
    <t>малавит гель</t>
  </si>
  <si>
    <t>предохранитель свч</t>
  </si>
  <si>
    <t>паста фелис</t>
  </si>
  <si>
    <t>шлепки и сланцы женские кожа</t>
  </si>
  <si>
    <t>композит светоотверждаемый</t>
  </si>
  <si>
    <t>christina urusova</t>
  </si>
  <si>
    <t>кофемашмна</t>
  </si>
  <si>
    <t>одноразовый туалет</t>
  </si>
  <si>
    <t>подперчаточники</t>
  </si>
  <si>
    <t>таро альфонса мухи</t>
  </si>
  <si>
    <t>суп елли</t>
  </si>
  <si>
    <t>водные раскраски многоразовые</t>
  </si>
  <si>
    <t>фишай на телефон</t>
  </si>
  <si>
    <t>кроси</t>
  </si>
  <si>
    <t>prophere</t>
  </si>
  <si>
    <t>пигменты фейс</t>
  </si>
  <si>
    <t>273012b010</t>
  </si>
  <si>
    <t>payot масло</t>
  </si>
  <si>
    <t>птиптим</t>
  </si>
  <si>
    <t>ресивер телекарта</t>
  </si>
  <si>
    <t>нистожен1</t>
  </si>
  <si>
    <t>постельное белье baoyi</t>
  </si>
  <si>
    <t>настенный ковер</t>
  </si>
  <si>
    <t>гонка ежиков</t>
  </si>
  <si>
    <t>слайдеры дисней</t>
  </si>
  <si>
    <t>наклейка на iphone 11</t>
  </si>
  <si>
    <t>мес</t>
  </si>
  <si>
    <t xml:space="preserve">yamal </t>
  </si>
  <si>
    <t>долганова</t>
  </si>
  <si>
    <t>блузки в полоску женские</t>
  </si>
  <si>
    <t>бриджи клеш</t>
  </si>
  <si>
    <t>высоковольтный кабель</t>
  </si>
  <si>
    <t>одежда зебра</t>
  </si>
  <si>
    <t>pjur med</t>
  </si>
  <si>
    <t>nike тайсы</t>
  </si>
  <si>
    <t>одежда помпа</t>
  </si>
  <si>
    <t>68509714</t>
  </si>
  <si>
    <t xml:space="preserve">радужные кроссовки </t>
  </si>
  <si>
    <t>сетка в ванну</t>
  </si>
  <si>
    <t>летние брюки широкие</t>
  </si>
  <si>
    <t>кошечки и собачки</t>
  </si>
  <si>
    <t>смарт часы фитнес браслет электроника</t>
  </si>
  <si>
    <t>woman phyto</t>
  </si>
  <si>
    <t>сок куркумы</t>
  </si>
  <si>
    <t>persona mini</t>
  </si>
  <si>
    <t>фотообои в детскую комнату</t>
  </si>
  <si>
    <t>пиджаки детские</t>
  </si>
  <si>
    <t>бюст анжелика</t>
  </si>
  <si>
    <t>котелок походный чугун</t>
  </si>
  <si>
    <t>intel nuc</t>
  </si>
  <si>
    <t>фотозога</t>
  </si>
  <si>
    <t>носки дешевые</t>
  </si>
  <si>
    <t>очки солнцезащитные polaroid женские</t>
  </si>
  <si>
    <t>вельветовый бомбер</t>
  </si>
  <si>
    <t>72787924</t>
  </si>
  <si>
    <t xml:space="preserve">горшки под цветы </t>
  </si>
  <si>
    <t>наклейки на заказ</t>
  </si>
  <si>
    <t>карточница на телефон</t>
  </si>
  <si>
    <t>худи женск</t>
  </si>
  <si>
    <t>прокладки olla</t>
  </si>
  <si>
    <t>карта пазл</t>
  </si>
  <si>
    <t>антирак</t>
  </si>
  <si>
    <t>caporicco мужской</t>
  </si>
  <si>
    <t xml:space="preserve">замок гаражный </t>
  </si>
  <si>
    <t>55844371</t>
  </si>
  <si>
    <t>сгущенные сливки</t>
  </si>
  <si>
    <t>водные камни</t>
  </si>
  <si>
    <t>nfc брелок</t>
  </si>
  <si>
    <t>коврик комнатный круглый</t>
  </si>
  <si>
    <t>beatsy</t>
  </si>
  <si>
    <t>жилет детский спасательный</t>
  </si>
  <si>
    <t>перефаратор</t>
  </si>
  <si>
    <t>?????? ??? ???? ? ?????????</t>
  </si>
  <si>
    <t>beter</t>
  </si>
  <si>
    <t>energy pro</t>
  </si>
  <si>
    <t xml:space="preserve">бейсболка reebok </t>
  </si>
  <si>
    <t>брошь из стекла</t>
  </si>
  <si>
    <t>12841738</t>
  </si>
  <si>
    <t>белый носовой платок</t>
  </si>
  <si>
    <t>festive mood</t>
  </si>
  <si>
    <t>опрыскиватель marolex</t>
  </si>
  <si>
    <t>самокат трехколесный детский с ручкой</t>
  </si>
  <si>
    <t>корабль из дерева</t>
  </si>
  <si>
    <t>knip mode</t>
  </si>
  <si>
    <t>контейнер 60 литров</t>
  </si>
  <si>
    <t>свечка 1 годик</t>
  </si>
  <si>
    <t>11312926</t>
  </si>
  <si>
    <t>полочка на ванную</t>
  </si>
  <si>
    <t>ботарейки</t>
  </si>
  <si>
    <t>подставка под технику</t>
  </si>
  <si>
    <t xml:space="preserve">кросовки муржские </t>
  </si>
  <si>
    <t>70062963</t>
  </si>
  <si>
    <t>джинсы терранова</t>
  </si>
  <si>
    <t>iphone 12 pro case</t>
  </si>
  <si>
    <t>свитер женский с рисунком</t>
  </si>
  <si>
    <t>стерилизатор воздушный</t>
  </si>
  <si>
    <t>очки декоротивные</t>
  </si>
  <si>
    <t>трусы marks spenser</t>
  </si>
  <si>
    <t>tomas berger</t>
  </si>
  <si>
    <t>lenovo чехол на телефон</t>
  </si>
  <si>
    <t>боди спартак</t>
  </si>
  <si>
    <t>штаны с юбкой</t>
  </si>
  <si>
    <t>топ принт</t>
  </si>
  <si>
    <t>чехлы акцент</t>
  </si>
  <si>
    <t>дутое пальто</t>
  </si>
  <si>
    <t>набор мастера маникюра</t>
  </si>
  <si>
    <t>детские беспроводные наушники с кошачьими ушками</t>
  </si>
  <si>
    <t>упаковка торта</t>
  </si>
  <si>
    <t>17358082</t>
  </si>
  <si>
    <t>тетрадь  48 листов</t>
  </si>
  <si>
    <t>полки с дверцами</t>
  </si>
  <si>
    <t xml:space="preserve">юбка до колена </t>
  </si>
  <si>
    <t>64265984</t>
  </si>
  <si>
    <t>хип хоп шапка</t>
  </si>
  <si>
    <t>тест нилпа</t>
  </si>
  <si>
    <t>халат женский мохровый</t>
  </si>
  <si>
    <t>платье оригинальное</t>
  </si>
  <si>
    <t>fajr</t>
  </si>
  <si>
    <t>термокрцжка</t>
  </si>
  <si>
    <t>туфли кумир</t>
  </si>
  <si>
    <t>rolf club 3d капли</t>
  </si>
  <si>
    <t xml:space="preserve">юбка солнышко </t>
  </si>
  <si>
    <t>decoju</t>
  </si>
  <si>
    <t xml:space="preserve">мирена </t>
  </si>
  <si>
    <t>чулки женские эротика</t>
  </si>
  <si>
    <t>dolce gabanna</t>
  </si>
  <si>
    <t>футболка оверсайз на мальчика</t>
  </si>
  <si>
    <t>конфеты с дурианом</t>
  </si>
  <si>
    <t>помада коричневого цвета</t>
  </si>
  <si>
    <t>агат обувь</t>
  </si>
  <si>
    <t>браслет женский под золото</t>
  </si>
  <si>
    <t>акриловые краски brauberg</t>
  </si>
  <si>
    <t>хранение фрез</t>
  </si>
  <si>
    <t>мечта плиты настольные</t>
  </si>
  <si>
    <t>насадки на дремель</t>
  </si>
  <si>
    <t xml:space="preserve">кисть бочонок </t>
  </si>
  <si>
    <t>джоггеры укороченные</t>
  </si>
  <si>
    <t>эфирное масло розового дерева</t>
  </si>
  <si>
    <t>50 терапевтических</t>
  </si>
  <si>
    <t>kallos cosmetics маска</t>
  </si>
  <si>
    <t xml:space="preserve">белое платье свадебное </t>
  </si>
  <si>
    <t>джинсовые шорты с высокой посадкой</t>
  </si>
  <si>
    <t>подшипник ступицы ваз 2108</t>
  </si>
  <si>
    <t>коврик приора</t>
  </si>
  <si>
    <t xml:space="preserve">нори чипсы </t>
  </si>
  <si>
    <t>лонгслив принт</t>
  </si>
  <si>
    <t>памперсы 4-8 кг</t>
  </si>
  <si>
    <t xml:space="preserve">брюки класические </t>
  </si>
  <si>
    <t>quedo pop</t>
  </si>
  <si>
    <t>ювелирный шнурок мужской</t>
  </si>
  <si>
    <t>xiaomi смартфон 12</t>
  </si>
  <si>
    <t>шампунь из тайланда</t>
  </si>
  <si>
    <t>utkm lkz ,hjdtq</t>
  </si>
  <si>
    <t xml:space="preserve">macron </t>
  </si>
  <si>
    <t>перфотейпы</t>
  </si>
  <si>
    <t>гейферный зажим</t>
  </si>
  <si>
    <t>алфавит 50+</t>
  </si>
  <si>
    <t>светильник от usb</t>
  </si>
  <si>
    <t>одежда девушек</t>
  </si>
  <si>
    <t>плавки-шорты</t>
  </si>
  <si>
    <t>jotam</t>
  </si>
  <si>
    <t>кольцо с шариком</t>
  </si>
  <si>
    <t>luch косметика</t>
  </si>
  <si>
    <t>juli too</t>
  </si>
  <si>
    <t>контуринг и хайлайтер</t>
  </si>
  <si>
    <t>лес душ</t>
  </si>
  <si>
    <t>тельнчшка</t>
  </si>
  <si>
    <t xml:space="preserve">швейные машины </t>
  </si>
  <si>
    <t>большие игральные карты</t>
  </si>
  <si>
    <t>футболка за родину</t>
  </si>
  <si>
    <t>циклим эвалар</t>
  </si>
  <si>
    <t>уголок арочный</t>
  </si>
  <si>
    <t>scarlett отпариватель</t>
  </si>
  <si>
    <t>18397772</t>
  </si>
  <si>
    <t xml:space="preserve">magics </t>
  </si>
  <si>
    <t>кукуруза в початках</t>
  </si>
  <si>
    <t>lego большое</t>
  </si>
  <si>
    <t>спортивные штаны мужские черные</t>
  </si>
  <si>
    <t xml:space="preserve">nivea sun </t>
  </si>
  <si>
    <t>кроссовки серебро</t>
  </si>
  <si>
    <t>solli рюкзак</t>
  </si>
  <si>
    <t>кассеты аквафор</t>
  </si>
  <si>
    <t xml:space="preserve">мыло мужское </t>
  </si>
  <si>
    <t xml:space="preserve">kleenex viva </t>
  </si>
  <si>
    <t>cafe mimi super food</t>
  </si>
  <si>
    <t>леггинсы из хлопка лосины женские</t>
  </si>
  <si>
    <t>стеганый жакет</t>
  </si>
  <si>
    <t>зимние носки</t>
  </si>
  <si>
    <t>кепка hilfiger</t>
  </si>
  <si>
    <t>asics спортивные штаны мужские</t>
  </si>
  <si>
    <t>дворники гранта</t>
  </si>
  <si>
    <t>костюм пума детский</t>
  </si>
  <si>
    <t>коты обнимашки</t>
  </si>
  <si>
    <t xml:space="preserve">кроссфит </t>
  </si>
  <si>
    <t>сапоги коричневые</t>
  </si>
  <si>
    <t>книги по мультикам</t>
  </si>
  <si>
    <t>топаз от болезней</t>
  </si>
  <si>
    <t>prosto шампунь</t>
  </si>
  <si>
    <t>трубогиб ручной stayer</t>
  </si>
  <si>
    <t>смартыоны</t>
  </si>
  <si>
    <t>ограничители дверей</t>
  </si>
  <si>
    <t>присадка в мкпп</t>
  </si>
  <si>
    <t>длинное черное платье с разрезом</t>
  </si>
  <si>
    <t>ковш 1л</t>
  </si>
  <si>
    <t>persil professional</t>
  </si>
  <si>
    <t>костюмы детские спортивные</t>
  </si>
  <si>
    <t xml:space="preserve">ronda </t>
  </si>
  <si>
    <t>колготки женские 15 ден черные</t>
  </si>
  <si>
    <t>60767841</t>
  </si>
  <si>
    <t>жукова развитие речи</t>
  </si>
  <si>
    <t>эколаванда</t>
  </si>
  <si>
    <t>пеленка с уголком</t>
  </si>
  <si>
    <t>свежие фрукты</t>
  </si>
  <si>
    <t>чонсам</t>
  </si>
  <si>
    <t>ecobliss</t>
  </si>
  <si>
    <t>чехол на наушники redmi airdots</t>
  </si>
  <si>
    <t>куртка весна женские</t>
  </si>
  <si>
    <t>oriflame шампунь</t>
  </si>
  <si>
    <t>творожок тема</t>
  </si>
  <si>
    <t>платье спортивный стиль</t>
  </si>
  <si>
    <t>расческа из сандалового дерева</t>
  </si>
  <si>
    <t xml:space="preserve">серьги ван клиф </t>
  </si>
  <si>
    <t>кожаный тренч мужской</t>
  </si>
  <si>
    <t xml:space="preserve">постельное сатин </t>
  </si>
  <si>
    <t>30131479</t>
  </si>
  <si>
    <t>mini egs</t>
  </si>
  <si>
    <t>штаны reima детские</t>
  </si>
  <si>
    <t>алкозерокс ооо brewed</t>
  </si>
  <si>
    <t>карта psn</t>
  </si>
  <si>
    <t>17718523</t>
  </si>
  <si>
    <t>75w85</t>
  </si>
  <si>
    <t>тарелка с отделами</t>
  </si>
  <si>
    <t>соска 6</t>
  </si>
  <si>
    <t>патчи modum</t>
  </si>
  <si>
    <t>ch-330m</t>
  </si>
  <si>
    <t>15795060</t>
  </si>
  <si>
    <t>подарочный бантик</t>
  </si>
  <si>
    <t>наклейка на стену окно</t>
  </si>
  <si>
    <t>71894968</t>
  </si>
  <si>
    <t>чехол на 11 iphone как на 12</t>
  </si>
  <si>
    <t>тормозные шланги</t>
  </si>
  <si>
    <t>парные футболки том и джерри</t>
  </si>
  <si>
    <t>омнадрен</t>
  </si>
  <si>
    <t>зеркало настенное в коридор</t>
  </si>
  <si>
    <t>zabaione</t>
  </si>
  <si>
    <t>набоков машенька</t>
  </si>
  <si>
    <t>футболка 3 кота</t>
  </si>
  <si>
    <t xml:space="preserve">nvidia </t>
  </si>
  <si>
    <t>cat eye очки</t>
  </si>
  <si>
    <t>ксемоз</t>
  </si>
  <si>
    <t xml:space="preserve">поднос металлический </t>
  </si>
  <si>
    <t>nordman сноубутсы</t>
  </si>
  <si>
    <t>moldzavod</t>
  </si>
  <si>
    <t>джинсы запорожец</t>
  </si>
  <si>
    <t>газовые плиты гефест</t>
  </si>
  <si>
    <t>кубики цветные</t>
  </si>
  <si>
    <t>12819182</t>
  </si>
  <si>
    <t>повер банк айфон</t>
  </si>
  <si>
    <t>пип дома</t>
  </si>
  <si>
    <t>книга будет больно</t>
  </si>
  <si>
    <t xml:space="preserve">прикормочный кораблик </t>
  </si>
  <si>
    <t>шампунь meela</t>
  </si>
  <si>
    <t>вйфон 13</t>
  </si>
  <si>
    <t>покрывадо</t>
  </si>
  <si>
    <t>кроссовки нью беленс бежевые женские</t>
  </si>
  <si>
    <t>мармелад с орехами</t>
  </si>
  <si>
    <t>пандориум</t>
  </si>
  <si>
    <t>черные стикеры</t>
  </si>
  <si>
    <t>манго цукаты</t>
  </si>
  <si>
    <t>тетрадь смерти блокнот</t>
  </si>
  <si>
    <t>книга про лагерь</t>
  </si>
  <si>
    <t xml:space="preserve">samsung планшет </t>
  </si>
  <si>
    <t>кеды и кроссовки ash</t>
  </si>
  <si>
    <t>lego potter harry</t>
  </si>
  <si>
    <t>маска от ветра</t>
  </si>
  <si>
    <t>bellion</t>
  </si>
  <si>
    <t>флешка 32 гб kingston</t>
  </si>
  <si>
    <t>папка с гербом</t>
  </si>
  <si>
    <t>черные кожаные штаны</t>
  </si>
  <si>
    <t>бюстгалтер без брителей</t>
  </si>
  <si>
    <t>духи принцесса каролина</t>
  </si>
  <si>
    <t>gal fashion</t>
  </si>
  <si>
    <t>слитный купальник спортивный</t>
  </si>
  <si>
    <t>nerf жилет</t>
  </si>
  <si>
    <t>бангшил</t>
  </si>
  <si>
    <t>чехол книжка на хонор 7а с рисунком</t>
  </si>
  <si>
    <t>фо ху</t>
  </si>
  <si>
    <t xml:space="preserve">мужские футболки адидас </t>
  </si>
  <si>
    <t>кофе в зернах мокка</t>
  </si>
  <si>
    <t>kimiso</t>
  </si>
  <si>
    <t xml:space="preserve">lucera_mammy </t>
  </si>
  <si>
    <t>хвост анал</t>
  </si>
  <si>
    <t xml:space="preserve">сухой дезодорант </t>
  </si>
  <si>
    <t>бандана buff</t>
  </si>
  <si>
    <t>ведро 1 литр</t>
  </si>
  <si>
    <t>картина по номерам пион</t>
  </si>
  <si>
    <t>sisters прокладки</t>
  </si>
  <si>
    <t>caudali</t>
  </si>
  <si>
    <t>фигурка jojo</t>
  </si>
  <si>
    <t xml:space="preserve">dobermans aggressive </t>
  </si>
  <si>
    <t>стекло на xiaomi poco x3 pro</t>
  </si>
  <si>
    <t xml:space="preserve">агран </t>
  </si>
  <si>
    <t>развивающий игрушки</t>
  </si>
  <si>
    <t>potelu</t>
  </si>
  <si>
    <t xml:space="preserve">триумф </t>
  </si>
  <si>
    <t>чехол на редми ноте 8 т</t>
  </si>
  <si>
    <t>волшебный блокнот</t>
  </si>
  <si>
    <t>кроссовки рибок белые</t>
  </si>
  <si>
    <t>18746691</t>
  </si>
  <si>
    <t>тарелка рыба</t>
  </si>
  <si>
    <t>набор сигнал охотника</t>
  </si>
  <si>
    <t>кроссовки луи джо</t>
  </si>
  <si>
    <t xml:space="preserve">чехол на наушники хонор </t>
  </si>
  <si>
    <t>куртки кожзам</t>
  </si>
  <si>
    <t>рюкзак тактический сплав</t>
  </si>
  <si>
    <t>штаны asics мужские</t>
  </si>
  <si>
    <t>лего вайна</t>
  </si>
  <si>
    <t xml:space="preserve">airmax </t>
  </si>
  <si>
    <t>lacoste blanc</t>
  </si>
  <si>
    <t>oppo телефон чехол на</t>
  </si>
  <si>
    <t>8660476</t>
  </si>
  <si>
    <t>rumalaya forte</t>
  </si>
  <si>
    <t>мечтают ли андроиды об электроовцах</t>
  </si>
  <si>
    <t>schogetten шоколад плиточный</t>
  </si>
  <si>
    <t xml:space="preserve">шорты широкие женские </t>
  </si>
  <si>
    <t>кушон  venzen</t>
  </si>
  <si>
    <t xml:space="preserve">ты станешь бабушкой </t>
  </si>
  <si>
    <t>sillymann</t>
  </si>
  <si>
    <t>купить летнее платье</t>
  </si>
  <si>
    <t xml:space="preserve">кора тоник </t>
  </si>
  <si>
    <t>куртка из кожзама</t>
  </si>
  <si>
    <t>радужные шторы</t>
  </si>
  <si>
    <t>женские осенние полусапожки кожаные</t>
  </si>
  <si>
    <t xml:space="preserve"> iphone 12</t>
  </si>
  <si>
    <t>фен dyson supersonic</t>
  </si>
  <si>
    <t>картина с лошадьми</t>
  </si>
  <si>
    <t xml:space="preserve">джинсы с дыркой </t>
  </si>
  <si>
    <t>дрейн свитер</t>
  </si>
  <si>
    <t>домашние балетки</t>
  </si>
  <si>
    <t>корейский косметика</t>
  </si>
  <si>
    <t>покушать</t>
  </si>
  <si>
    <t>artli-brand</t>
  </si>
  <si>
    <t>lacoste сланцы</t>
  </si>
  <si>
    <t>чиро маркетти</t>
  </si>
  <si>
    <t>fizzy boom конфеты</t>
  </si>
  <si>
    <t xml:space="preserve">vitrum </t>
  </si>
  <si>
    <t>nokia 225</t>
  </si>
  <si>
    <t>флюгер петух</t>
  </si>
  <si>
    <t>гета</t>
  </si>
  <si>
    <t>tommy jeans кепка</t>
  </si>
  <si>
    <t xml:space="preserve">перила </t>
  </si>
  <si>
    <t>женское платье премиум</t>
  </si>
  <si>
    <t>mlml</t>
  </si>
  <si>
    <t>3.5 mm jack переходник</t>
  </si>
  <si>
    <t>66503785</t>
  </si>
  <si>
    <t xml:space="preserve">ответ календарь </t>
  </si>
  <si>
    <t>шапка без подворота</t>
  </si>
  <si>
    <t>tamaris ботильоны</t>
  </si>
  <si>
    <t>38859938</t>
  </si>
  <si>
    <t>дарители 1</t>
  </si>
  <si>
    <t>сандали tapiboo</t>
  </si>
  <si>
    <t>часы dom</t>
  </si>
  <si>
    <t>полесье кукла</t>
  </si>
  <si>
    <t>gderm</t>
  </si>
  <si>
    <t>футболки винтаж</t>
  </si>
  <si>
    <t>j&amp;m</t>
  </si>
  <si>
    <t>футболка button blue</t>
  </si>
  <si>
    <t>шорты + футболка</t>
  </si>
  <si>
    <t>резинка с лентами</t>
  </si>
  <si>
    <t>плеймат</t>
  </si>
  <si>
    <t>палантин леопардовый</t>
  </si>
  <si>
    <t>пилочки opi</t>
  </si>
  <si>
    <t>свадебные фигурки на торт</t>
  </si>
  <si>
    <t>матрас 70 на 180</t>
  </si>
  <si>
    <t>лего звери</t>
  </si>
  <si>
    <t xml:space="preserve">артель </t>
  </si>
  <si>
    <t>26156495</t>
  </si>
  <si>
    <t>презервативы m</t>
  </si>
  <si>
    <t>enchi</t>
  </si>
  <si>
    <t xml:space="preserve">реалми телефон </t>
  </si>
  <si>
    <t>со шнуровкой</t>
  </si>
  <si>
    <t xml:space="preserve">кислые полоски </t>
  </si>
  <si>
    <t>мотаю нервы</t>
  </si>
  <si>
    <t>кроссовки мужские бмв</t>
  </si>
  <si>
    <t>носки зеленые детские</t>
  </si>
  <si>
    <t>corolla e120</t>
  </si>
  <si>
    <t>shift</t>
  </si>
  <si>
    <t>набор посуды черный</t>
  </si>
  <si>
    <t>марципан калининград</t>
  </si>
  <si>
    <t>комплекты на девочку</t>
  </si>
  <si>
    <t>neostrata</t>
  </si>
  <si>
    <t>little king</t>
  </si>
  <si>
    <t>силиконовые тапки</t>
  </si>
  <si>
    <t>электрические часы на руку</t>
  </si>
  <si>
    <t>кошелек  женский</t>
  </si>
  <si>
    <t>конфеты мок мок</t>
  </si>
  <si>
    <t>эпифамин</t>
  </si>
  <si>
    <t>матовый прозрачный лак</t>
  </si>
  <si>
    <t>сустамед</t>
  </si>
  <si>
    <t>аквалор беби спрей</t>
  </si>
  <si>
    <t>метро технопарк</t>
  </si>
  <si>
    <t>разделочные доски гибкие</t>
  </si>
  <si>
    <t>kristi_l</t>
  </si>
  <si>
    <t>ayato</t>
  </si>
  <si>
    <t>homs бусы</t>
  </si>
  <si>
    <t>все из гобелена салфетки</t>
  </si>
  <si>
    <t xml:space="preserve">первый снег </t>
  </si>
  <si>
    <t>нитки 40/2</t>
  </si>
  <si>
    <t>41145466</t>
  </si>
  <si>
    <t>нашивки на бейсболку</t>
  </si>
  <si>
    <t>vicucs</t>
  </si>
  <si>
    <t>платье женское летнее большой размер</t>
  </si>
  <si>
    <t xml:space="preserve"> ankon</t>
  </si>
  <si>
    <t>на выписку девочке</t>
  </si>
  <si>
    <t>чехол  на редми 9</t>
  </si>
  <si>
    <t>pre shave</t>
  </si>
  <si>
    <t>easy типсы</t>
  </si>
  <si>
    <t>перчатки скелеты</t>
  </si>
  <si>
    <t>жилет фьюжин</t>
  </si>
  <si>
    <t>шорты физкультурные</t>
  </si>
  <si>
    <t>сольздрав</t>
  </si>
  <si>
    <t xml:space="preserve">чай млесна </t>
  </si>
  <si>
    <t>19252626</t>
  </si>
  <si>
    <t>все просто</t>
  </si>
  <si>
    <t>stokke tripp trapp</t>
  </si>
  <si>
    <t>прописи по китайскому</t>
  </si>
  <si>
    <t>австрийский штрудель</t>
  </si>
  <si>
    <t>чехол ipad air 2013</t>
  </si>
  <si>
    <t>мешочек с лавандой</t>
  </si>
  <si>
    <t>топер one</t>
  </si>
  <si>
    <t>стиль хиппи</t>
  </si>
  <si>
    <t>34716607</t>
  </si>
  <si>
    <t>17037378</t>
  </si>
  <si>
    <t>конверты бумажные а5</t>
  </si>
  <si>
    <t>рыбный жир витамины</t>
  </si>
  <si>
    <t>reebok lite plus 3</t>
  </si>
  <si>
    <t>клык подвеска</t>
  </si>
  <si>
    <t>парные вибраторы</t>
  </si>
  <si>
    <t>матрасоптторг</t>
  </si>
  <si>
    <t>кольца рыболовные</t>
  </si>
  <si>
    <t>бюстгальтер 85в</t>
  </si>
  <si>
    <t>тамаго</t>
  </si>
  <si>
    <t>116</t>
  </si>
  <si>
    <t>чась</t>
  </si>
  <si>
    <t>взрослые памперсы сени</t>
  </si>
  <si>
    <t>блузка молочного цвета</t>
  </si>
  <si>
    <t>уши микки мауса</t>
  </si>
  <si>
    <t>пиджак с воротником стойкой</t>
  </si>
  <si>
    <t>lenovo tab p11 tb-j606f</t>
  </si>
  <si>
    <t>сандали женские на платформе кожаные</t>
  </si>
  <si>
    <t>борона</t>
  </si>
  <si>
    <t>profi sleep</t>
  </si>
  <si>
    <t>лонгслив с воротом</t>
  </si>
  <si>
    <t>рондоль</t>
  </si>
  <si>
    <t xml:space="preserve">ламода </t>
  </si>
  <si>
    <t>комбинезон в полоску</t>
  </si>
  <si>
    <t>лиденцы</t>
  </si>
  <si>
    <t>сиреневые шары</t>
  </si>
  <si>
    <t>42261565</t>
  </si>
  <si>
    <t>брюки женские в школу</t>
  </si>
  <si>
    <t>платье шифон мини</t>
  </si>
  <si>
    <t>starbucks blonde espresso roast</t>
  </si>
  <si>
    <t>19533142</t>
  </si>
  <si>
    <t>кукла с косметикой</t>
  </si>
  <si>
    <t>estee lauder pleasures</t>
  </si>
  <si>
    <t>полотенце в баню</t>
  </si>
  <si>
    <t>kingtul</t>
  </si>
  <si>
    <t>ecco женские сандалии</t>
  </si>
  <si>
    <t>походные наборы</t>
  </si>
  <si>
    <t xml:space="preserve">разрушенный дворец </t>
  </si>
  <si>
    <t>таблетки против клещей</t>
  </si>
  <si>
    <t>рулетка 50 м</t>
  </si>
  <si>
    <t xml:space="preserve">кеды dc shoes </t>
  </si>
  <si>
    <t>лукойл genesis armortech 5w30</t>
  </si>
  <si>
    <t>mobil ultra 10w40</t>
  </si>
  <si>
    <t>наушники meizu</t>
  </si>
  <si>
    <t>наклейки хэллоу</t>
  </si>
  <si>
    <t>19278335</t>
  </si>
  <si>
    <t>урад дал горох</t>
  </si>
  <si>
    <t>хаггис элит софт трусики</t>
  </si>
  <si>
    <t>верхние формы именька</t>
  </si>
  <si>
    <t>топик летний женский</t>
  </si>
  <si>
    <t>чернитель резины аэрозоль</t>
  </si>
  <si>
    <t>эмблема volkswagen</t>
  </si>
  <si>
    <t>камис костюм</t>
  </si>
  <si>
    <t>мдицинский женский костюм</t>
  </si>
  <si>
    <t>oppo a5 2020 стекло</t>
  </si>
  <si>
    <t>сетевой фильтр с выключателем</t>
  </si>
  <si>
    <t>hub usb</t>
  </si>
  <si>
    <t>ветровка savage</t>
  </si>
  <si>
    <t>мармелад без глютена</t>
  </si>
  <si>
    <t>наклейка камин</t>
  </si>
  <si>
    <t>картина из смолы</t>
  </si>
  <si>
    <t>пылесос вертикальный bosh</t>
  </si>
  <si>
    <t>13951205</t>
  </si>
  <si>
    <t>бальзам mixit</t>
  </si>
  <si>
    <t>рубит от тараканов</t>
  </si>
  <si>
    <t>молд большой</t>
  </si>
  <si>
    <t>детские потешки</t>
  </si>
  <si>
    <t>29765407</t>
  </si>
  <si>
    <t>учебник по геометрии 7-9 класс</t>
  </si>
  <si>
    <t>наклейка цой</t>
  </si>
  <si>
    <t>элит софт 4</t>
  </si>
  <si>
    <t xml:space="preserve">подсветка в ноги </t>
  </si>
  <si>
    <t>elkosha</t>
  </si>
  <si>
    <t xml:space="preserve">лосины рубчик </t>
  </si>
  <si>
    <t>платье женское повседневное в пол</t>
  </si>
  <si>
    <t>средство от тараканов раптор</t>
  </si>
  <si>
    <t>44317166</t>
  </si>
  <si>
    <t>stefimi</t>
  </si>
  <si>
    <t xml:space="preserve">горка пожиратель </t>
  </si>
  <si>
    <t>sword</t>
  </si>
  <si>
    <t>чехол на телефон редми 6</t>
  </si>
  <si>
    <t>платье next</t>
  </si>
  <si>
    <t>любовь к ботанике</t>
  </si>
  <si>
    <t xml:space="preserve">эйнштейн </t>
  </si>
  <si>
    <t xml:space="preserve">кортик </t>
  </si>
  <si>
    <t>формы силиконовые посуда и инвентарь</t>
  </si>
  <si>
    <t>защитное стекло самсунг м 31</t>
  </si>
  <si>
    <t>платье женское весенние</t>
  </si>
  <si>
    <t>джемпер с молнией женский</t>
  </si>
  <si>
    <t>корнестим</t>
  </si>
  <si>
    <t>мэри грир</t>
  </si>
  <si>
    <t>aux 2 метра</t>
  </si>
  <si>
    <t>honda масло</t>
  </si>
  <si>
    <t>70815297</t>
  </si>
  <si>
    <t>кольца с большим камнем</t>
  </si>
  <si>
    <t>akjvfcnths</t>
  </si>
  <si>
    <t>свисток в глушитель</t>
  </si>
  <si>
    <t>73386794</t>
  </si>
  <si>
    <t>летние шорты женские большого размера</t>
  </si>
  <si>
    <t>футболка монстр</t>
  </si>
  <si>
    <t>костюм карнавальный женский</t>
  </si>
  <si>
    <t>электро пемза</t>
  </si>
  <si>
    <t>apieu madecassoside</t>
  </si>
  <si>
    <t xml:space="preserve">кролик питер </t>
  </si>
  <si>
    <t>велосипеды взрослые горные 29</t>
  </si>
  <si>
    <t xml:space="preserve">сварочный костюм </t>
  </si>
  <si>
    <t>кольцо фазы луны</t>
  </si>
  <si>
    <t>empireo cosmetics духи</t>
  </si>
  <si>
    <t>поделка из бисера</t>
  </si>
  <si>
    <t>greengrand</t>
  </si>
  <si>
    <t>зеркало настенное узкое</t>
  </si>
  <si>
    <t>мужской кожанный браслет</t>
  </si>
  <si>
    <t xml:space="preserve">авансепт </t>
  </si>
  <si>
    <t>хранение медалей</t>
  </si>
  <si>
    <t>russjeans</t>
  </si>
  <si>
    <t>бутылочки с трубочкой</t>
  </si>
  <si>
    <t>роутер модем</t>
  </si>
  <si>
    <t xml:space="preserve">maped </t>
  </si>
  <si>
    <t>трусы детские бесшовные</t>
  </si>
  <si>
    <t>асафитида</t>
  </si>
  <si>
    <t>28279564</t>
  </si>
  <si>
    <t>укрепление иммунитета</t>
  </si>
  <si>
    <t>коврик 100 на 100</t>
  </si>
  <si>
    <t>lamel крем</t>
  </si>
  <si>
    <t>милое кольцо</t>
  </si>
  <si>
    <t>хухлаев</t>
  </si>
  <si>
    <t>bioakneroll</t>
  </si>
  <si>
    <t>рыжий кот бренд</t>
  </si>
  <si>
    <t>red hot chili peppers футболка</t>
  </si>
  <si>
    <t>мужской шариковый дезодорант</t>
  </si>
  <si>
    <t>наклейки на пластик</t>
  </si>
  <si>
    <t>по металлу</t>
  </si>
  <si>
    <t>чай гринфилд листовой черный 200</t>
  </si>
  <si>
    <t>казанок кукмара</t>
  </si>
  <si>
    <t>oral b genius</t>
  </si>
  <si>
    <t>эстель экранирование</t>
  </si>
  <si>
    <t>30426502</t>
  </si>
  <si>
    <t>летне платье</t>
  </si>
  <si>
    <t>браслет женский серебро 925 sokolov</t>
  </si>
  <si>
    <t>cantlor</t>
  </si>
  <si>
    <t>большой кукольный домик</t>
  </si>
  <si>
    <t>shik 4</t>
  </si>
  <si>
    <t>нож-струна</t>
  </si>
  <si>
    <t>платье трикотажное с капюшоном</t>
  </si>
  <si>
    <t>жил был раз</t>
  </si>
  <si>
    <t>eco botanika</t>
  </si>
  <si>
    <t>nicole lue</t>
  </si>
  <si>
    <t>джорданы найк женские</t>
  </si>
  <si>
    <t>choco-pie</t>
  </si>
  <si>
    <t>lego dodge</t>
  </si>
  <si>
    <t>38889533</t>
  </si>
  <si>
    <t>туфли мужские на высокой подошве</t>
  </si>
  <si>
    <t>мужские легкие куртки</t>
  </si>
  <si>
    <t>стендофф 2 оружие</t>
  </si>
  <si>
    <t>тапочки домашние на танкетке</t>
  </si>
  <si>
    <t>gillette venus embrace</t>
  </si>
  <si>
    <t>соска пустышка бибс</t>
  </si>
  <si>
    <t>куртка барашка</t>
  </si>
  <si>
    <t>шоколад в галетах</t>
  </si>
  <si>
    <t>тесты с наклейками</t>
  </si>
  <si>
    <t>меч танджиро</t>
  </si>
  <si>
    <t>наклейка на макбук</t>
  </si>
  <si>
    <t>шри ланка</t>
  </si>
  <si>
    <t>резиновый х</t>
  </si>
  <si>
    <t>знак дорожный</t>
  </si>
  <si>
    <t>куртка на теплую весну</t>
  </si>
  <si>
    <t>adanex обувь</t>
  </si>
  <si>
    <t>подушки 45 на 45</t>
  </si>
  <si>
    <t>31531239</t>
  </si>
  <si>
    <t>blanblan</t>
  </si>
  <si>
    <t>брюки женские casual</t>
  </si>
  <si>
    <t>набор слепок</t>
  </si>
  <si>
    <t>унгизан</t>
  </si>
  <si>
    <t>умка наклейки</t>
  </si>
  <si>
    <t>мартышка бузинишка</t>
  </si>
  <si>
    <t>34184066</t>
  </si>
  <si>
    <t>48576395</t>
  </si>
  <si>
    <t>empire cotton</t>
  </si>
  <si>
    <t>стиральный порошок ариель капсулы</t>
  </si>
  <si>
    <t>платье в цветочек длинное</t>
  </si>
  <si>
    <t>шампунь без отдушки</t>
  </si>
  <si>
    <t>чехол на телефон xiaomi redmi note 8t</t>
  </si>
  <si>
    <t>веревка 8мм</t>
  </si>
  <si>
    <t>чиносы на мальчика</t>
  </si>
  <si>
    <t>39833502</t>
  </si>
  <si>
    <t>порошок от запаха ног</t>
  </si>
  <si>
    <t>крепление картин</t>
  </si>
  <si>
    <t>63786542</t>
  </si>
  <si>
    <t>бампер на хонор 9 х</t>
  </si>
  <si>
    <t>наковальни</t>
  </si>
  <si>
    <t>семена тыкв</t>
  </si>
  <si>
    <t>дорофейка</t>
  </si>
  <si>
    <t>бумага на окна</t>
  </si>
  <si>
    <t xml:space="preserve">инферно </t>
  </si>
  <si>
    <t>словарь фразеологизмов</t>
  </si>
  <si>
    <t>hallyard</t>
  </si>
  <si>
    <t>спортивный костюм женский лосины и топ</t>
  </si>
  <si>
    <t>кроссовки adidas высокие</t>
  </si>
  <si>
    <t>кофе tassimo в капсулах</t>
  </si>
  <si>
    <t>силеконовые формы</t>
  </si>
  <si>
    <t>69192974</t>
  </si>
  <si>
    <t>fixed gear</t>
  </si>
  <si>
    <t>61076406</t>
  </si>
  <si>
    <t>мирола</t>
  </si>
  <si>
    <t>свитшот из футера</t>
  </si>
  <si>
    <t>wilson рюкзак</t>
  </si>
  <si>
    <t>юбка mango kids</t>
  </si>
  <si>
    <t>замок электромагнитный</t>
  </si>
  <si>
    <t>на ваз 2112</t>
  </si>
  <si>
    <t>купальник с кружевом</t>
  </si>
  <si>
    <t>наклейки santiz</t>
  </si>
  <si>
    <t>14238697</t>
  </si>
  <si>
    <t>джинсовый фартук</t>
  </si>
  <si>
    <t>25747657</t>
  </si>
  <si>
    <t>d zura</t>
  </si>
  <si>
    <t>55075237</t>
  </si>
  <si>
    <t>серьги жемчуг кольца</t>
  </si>
  <si>
    <t>автомат с напитками</t>
  </si>
  <si>
    <t>тапочки с ушами</t>
  </si>
  <si>
    <t>46597482</t>
  </si>
  <si>
    <t>гель светоотражающий</t>
  </si>
  <si>
    <t>сыворотка концентрат compliment</t>
  </si>
  <si>
    <t>штаны джорданы</t>
  </si>
  <si>
    <t>poison girl</t>
  </si>
  <si>
    <t>платье пуговицы</t>
  </si>
  <si>
    <t>чехол с флагом</t>
  </si>
  <si>
    <t>wayday</t>
  </si>
  <si>
    <t>чехол samsung a21</t>
  </si>
  <si>
    <t>пульт 433</t>
  </si>
  <si>
    <t>шорты psg</t>
  </si>
  <si>
    <t>белый снуд</t>
  </si>
  <si>
    <t>синий трактор планшет</t>
  </si>
  <si>
    <t>бабочки летающие</t>
  </si>
  <si>
    <t xml:space="preserve"> joma</t>
  </si>
  <si>
    <t>ремешок apple 42</t>
  </si>
  <si>
    <t>пароль</t>
  </si>
  <si>
    <t>робот пылесос samsung</t>
  </si>
  <si>
    <t>машинка уаз буханка</t>
  </si>
  <si>
    <t>nail wraps</t>
  </si>
  <si>
    <t>strochka</t>
  </si>
  <si>
    <t>inessa</t>
  </si>
  <si>
    <t>max jessi обувь</t>
  </si>
  <si>
    <t>доктор кондрашева</t>
  </si>
  <si>
    <t>жиросжигатель ночной</t>
  </si>
  <si>
    <t>черный лонгслив оверсайз</t>
  </si>
  <si>
    <t>с характером</t>
  </si>
  <si>
    <t>тушь графит</t>
  </si>
  <si>
    <t>бокс корейской косметики</t>
  </si>
  <si>
    <t>развивашки 1 год</t>
  </si>
  <si>
    <t>miss tease</t>
  </si>
  <si>
    <t>divar</t>
  </si>
  <si>
    <t>svetocopy premium</t>
  </si>
  <si>
    <t>карамель барбарис</t>
  </si>
  <si>
    <t>60385037</t>
  </si>
  <si>
    <t>гельтек selective</t>
  </si>
  <si>
    <t>защитное стекло на хуавей п смарт 2019</t>
  </si>
  <si>
    <t>портьера 2 шт</t>
  </si>
  <si>
    <t>dara wear</t>
  </si>
  <si>
    <t>черное худи твое</t>
  </si>
  <si>
    <t>спортивный костюм с пиджаком женский</t>
  </si>
  <si>
    <t>колба ваза</t>
  </si>
  <si>
    <t>лама в садике</t>
  </si>
  <si>
    <t>кольцо золотое с изумрудом</t>
  </si>
  <si>
    <t>колпаки р 14</t>
  </si>
  <si>
    <t>автодержатель телефона</t>
  </si>
  <si>
    <t>glove glu</t>
  </si>
  <si>
    <t>54339567</t>
  </si>
  <si>
    <t>h&amp;m мальчики</t>
  </si>
  <si>
    <t>кроссовки adidas женские на платформе</t>
  </si>
  <si>
    <t>70497397</t>
  </si>
  <si>
    <t>шампунь пенка от молочных корочек</t>
  </si>
  <si>
    <t>пирометр кулинарный</t>
  </si>
  <si>
    <t>jinsiniao одежда</t>
  </si>
  <si>
    <t>витакрафт</t>
  </si>
  <si>
    <t>anetmax</t>
  </si>
  <si>
    <t>little star демисезон</t>
  </si>
  <si>
    <t>олефар дуо</t>
  </si>
  <si>
    <t>16014550</t>
  </si>
  <si>
    <t>гель лаки фирмы серебро</t>
  </si>
  <si>
    <t>обода велосипедные</t>
  </si>
  <si>
    <t>коврик текстильный</t>
  </si>
  <si>
    <t>стеша костюм</t>
  </si>
  <si>
    <t>дюролайн</t>
  </si>
  <si>
    <t>фото зона на выпускной</t>
  </si>
  <si>
    <t>бежка</t>
  </si>
  <si>
    <t>бутсы nike tiempo</t>
  </si>
  <si>
    <t>платье бахо</t>
  </si>
  <si>
    <t>цветы искусственные сакура</t>
  </si>
  <si>
    <t>логический шар</t>
  </si>
  <si>
    <t>флан</t>
  </si>
  <si>
    <t>наматрасник на резинке детский</t>
  </si>
  <si>
    <t>ветровка colambia</t>
  </si>
  <si>
    <t>баболат</t>
  </si>
  <si>
    <t>marvel худи</t>
  </si>
  <si>
    <t>боги египта</t>
  </si>
  <si>
    <t>часы фоторамка</t>
  </si>
  <si>
    <t>клипсы крестики</t>
  </si>
  <si>
    <t>зубные щетки орал би</t>
  </si>
  <si>
    <t xml:space="preserve">maxima </t>
  </si>
  <si>
    <t>ковроль</t>
  </si>
  <si>
    <t>ботинки осень весна</t>
  </si>
  <si>
    <t>кюлоты женские в клетку</t>
  </si>
  <si>
    <t>тюль 300 на 280</t>
  </si>
  <si>
    <t xml:space="preserve">геншин импакт брелок </t>
  </si>
  <si>
    <t>say_meow32</t>
  </si>
  <si>
    <t>dabo крем</t>
  </si>
  <si>
    <t>запчасти хонда дио 34</t>
  </si>
  <si>
    <t>токийский мститель манга</t>
  </si>
  <si>
    <t>антенна дельта</t>
  </si>
  <si>
    <t>64515182</t>
  </si>
  <si>
    <t>карамель в шоколаде</t>
  </si>
  <si>
    <t>пароочиститель karcher sc</t>
  </si>
  <si>
    <t>столы компьютерный</t>
  </si>
  <si>
    <t>телефон samsung чехол на a50</t>
  </si>
  <si>
    <t>подводка неон</t>
  </si>
  <si>
    <t xml:space="preserve">кроссовки мужские летние adidas </t>
  </si>
  <si>
    <t xml:space="preserve">оверсайз куртка </t>
  </si>
  <si>
    <t>тушить свечи</t>
  </si>
  <si>
    <t>маленькие булавочки</t>
  </si>
  <si>
    <t>подушка marcy</t>
  </si>
  <si>
    <t>sabon</t>
  </si>
  <si>
    <t>серый рюкзак женский</t>
  </si>
  <si>
    <t>финишные гвозди</t>
  </si>
  <si>
    <t>перчатки антивибрационные</t>
  </si>
  <si>
    <t xml:space="preserve">сейф книга </t>
  </si>
  <si>
    <t>скворечник на окно</t>
  </si>
  <si>
    <t>vivienne sabo lumiere</t>
  </si>
  <si>
    <t>берцы спецназ</t>
  </si>
  <si>
    <t>вырасти травку</t>
  </si>
  <si>
    <t>lak slider</t>
  </si>
  <si>
    <t>очки увеличительные черного цвета</t>
  </si>
  <si>
    <t>dkastyle</t>
  </si>
  <si>
    <t>levi's 501 женские</t>
  </si>
  <si>
    <t>модис женщинам</t>
  </si>
  <si>
    <t>36016654</t>
  </si>
  <si>
    <t>горчичница</t>
  </si>
  <si>
    <t>гарри поттер книги росмэн все серии</t>
  </si>
  <si>
    <t>акриловый декор наклейка</t>
  </si>
  <si>
    <t xml:space="preserve">ланч боксы </t>
  </si>
  <si>
    <t>viking ботинки</t>
  </si>
  <si>
    <t xml:space="preserve">открытки маленькие </t>
  </si>
  <si>
    <t>41660113</t>
  </si>
  <si>
    <t>чехол buds live</t>
  </si>
  <si>
    <t>w221</t>
  </si>
  <si>
    <t>lermani</t>
  </si>
  <si>
    <t>подробнее о доставке</t>
  </si>
  <si>
    <t>пастельное белье сказка 2 спальное</t>
  </si>
  <si>
    <t>дубленка mango</t>
  </si>
  <si>
    <t>женский летний кардиган</t>
  </si>
  <si>
    <t>костюм зара</t>
  </si>
  <si>
    <t>family and friends 5</t>
  </si>
  <si>
    <t xml:space="preserve">asics upcourt </t>
  </si>
  <si>
    <t>женские броги</t>
  </si>
  <si>
    <t>игралочка ступенька к школе</t>
  </si>
  <si>
    <t>штаны mom</t>
  </si>
  <si>
    <t>кистивики</t>
  </si>
  <si>
    <t>кушон тианде</t>
  </si>
  <si>
    <t>stikbot игрушки</t>
  </si>
  <si>
    <t>модель военной техники</t>
  </si>
  <si>
    <t>ахегао футболка</t>
  </si>
  <si>
    <t>жижа huski</t>
  </si>
  <si>
    <t>30305137</t>
  </si>
  <si>
    <t>детские садовые качели</t>
  </si>
  <si>
    <t>paint marker munhwa</t>
  </si>
  <si>
    <t>комбинезон велюр</t>
  </si>
  <si>
    <t>сарафан женский джинсовый 46-48</t>
  </si>
  <si>
    <t>брюки султанки мужские</t>
  </si>
  <si>
    <t>proffs шампунь сухой</t>
  </si>
  <si>
    <t>лак limoni</t>
  </si>
  <si>
    <t>брюки пропитка</t>
  </si>
  <si>
    <t>dil bara</t>
  </si>
  <si>
    <t>крдиган</t>
  </si>
  <si>
    <t>протеин 2кг</t>
  </si>
  <si>
    <t>кактус выращивание</t>
  </si>
  <si>
    <t>heavy rain</t>
  </si>
  <si>
    <t>чехол на телефон хонор 7</t>
  </si>
  <si>
    <t>бампер самсунг а 32</t>
  </si>
  <si>
    <t>хвост и ушки</t>
  </si>
  <si>
    <t xml:space="preserve">женские ботинки демисезонные </t>
  </si>
  <si>
    <t>варежки прихватки</t>
  </si>
  <si>
    <t>buka boxing</t>
  </si>
  <si>
    <t>обруч с цветами</t>
  </si>
  <si>
    <t>красотки белые</t>
  </si>
  <si>
    <t>женский брючный костюм лето</t>
  </si>
  <si>
    <t>naruto твое</t>
  </si>
  <si>
    <t>брюки мужские светлые летние</t>
  </si>
  <si>
    <t>силиконовый чехол 6</t>
  </si>
  <si>
    <t>вибровагина</t>
  </si>
  <si>
    <t>gallerytex</t>
  </si>
  <si>
    <t>дневной дозор</t>
  </si>
  <si>
    <t>рубашкт</t>
  </si>
  <si>
    <t>желе в капсулах</t>
  </si>
  <si>
    <t>метка apple</t>
  </si>
  <si>
    <t>ошейник металлический</t>
  </si>
  <si>
    <t>мото комбинезон</t>
  </si>
  <si>
    <t>dimoo</t>
  </si>
  <si>
    <t>кальций д3 эвалар</t>
  </si>
  <si>
    <t>полосатые джинсы</t>
  </si>
  <si>
    <t>сумка мальчику</t>
  </si>
  <si>
    <t>кроссовки первый шаг</t>
  </si>
  <si>
    <t>беллакт иммунис</t>
  </si>
  <si>
    <t>фсо на батарейках</t>
  </si>
  <si>
    <t>белые штаны спортивные женские</t>
  </si>
  <si>
    <t>ily epoxy</t>
  </si>
  <si>
    <t>наклейки блич</t>
  </si>
  <si>
    <t>экстрогиал</t>
  </si>
  <si>
    <t>рюкзак ufc</t>
  </si>
  <si>
    <t>оттеночный бальзам темный</t>
  </si>
  <si>
    <t>занавес дождик фотозона</t>
  </si>
  <si>
    <t>утка на панель</t>
  </si>
  <si>
    <t>туфли жеские</t>
  </si>
  <si>
    <t>плед marianna</t>
  </si>
  <si>
    <t>dewit</t>
  </si>
  <si>
    <t>бирюзовый сарафан</t>
  </si>
  <si>
    <t>носки высокие цветные</t>
  </si>
  <si>
    <t>полотенце алексей</t>
  </si>
  <si>
    <t>чудище капитан</t>
  </si>
  <si>
    <t>арс</t>
  </si>
  <si>
    <t>58043188</t>
  </si>
  <si>
    <t>alisakids</t>
  </si>
  <si>
    <t>римские шторы на кухню</t>
  </si>
  <si>
    <t>casio 82</t>
  </si>
  <si>
    <t>bexa</t>
  </si>
  <si>
    <t xml:space="preserve">чекеры </t>
  </si>
  <si>
    <t>костюмы женские офис</t>
  </si>
  <si>
    <t>венок на похороны</t>
  </si>
  <si>
    <t>нашивка космос</t>
  </si>
  <si>
    <t>расческа скилет</t>
  </si>
  <si>
    <t>коридор ikea</t>
  </si>
  <si>
    <t>стойка под автомобиль</t>
  </si>
  <si>
    <t>умные часы хуавей</t>
  </si>
  <si>
    <t>футболки мох</t>
  </si>
  <si>
    <t>кофе милка</t>
  </si>
  <si>
    <t>футболка bandana</t>
  </si>
  <si>
    <t>обои графити</t>
  </si>
  <si>
    <t>стопка с гравировкой</t>
  </si>
  <si>
    <t>белте</t>
  </si>
  <si>
    <t>мстители книга</t>
  </si>
  <si>
    <t>стекло хонор 8 х</t>
  </si>
  <si>
    <t>без сахара победа</t>
  </si>
  <si>
    <t>пилка шольц</t>
  </si>
  <si>
    <t>nyut</t>
  </si>
  <si>
    <t>пласти</t>
  </si>
  <si>
    <t xml:space="preserve">сумка томми </t>
  </si>
  <si>
    <t>тинт диор</t>
  </si>
  <si>
    <t>стразы на липкой основе</t>
  </si>
  <si>
    <t>косуха на малыша</t>
  </si>
  <si>
    <t>босаножки женские кожаные</t>
  </si>
  <si>
    <t>ladiana</t>
  </si>
  <si>
    <t>крестик серебро мужской</t>
  </si>
  <si>
    <t>now 5-htp</t>
  </si>
  <si>
    <t>maaam</t>
  </si>
  <si>
    <t>гель лак масура</t>
  </si>
  <si>
    <t>сумка egm</t>
  </si>
  <si>
    <t>фрик</t>
  </si>
  <si>
    <t>hofford</t>
  </si>
  <si>
    <t>колбцо</t>
  </si>
  <si>
    <t>порожки</t>
  </si>
  <si>
    <t>полки под рассаду</t>
  </si>
  <si>
    <t>кротобор</t>
  </si>
  <si>
    <t>лего дубло</t>
  </si>
  <si>
    <t>подгузники yoursun</t>
  </si>
  <si>
    <t>альпачикен</t>
  </si>
  <si>
    <t>стекло на телефон xiaomi redme note 8 pro</t>
  </si>
  <si>
    <t>от москвы до берлина</t>
  </si>
  <si>
    <t>44709794</t>
  </si>
  <si>
    <t>часы прозрачные</t>
  </si>
  <si>
    <t>xt[jk</t>
  </si>
  <si>
    <t>куртка бархат</t>
  </si>
  <si>
    <t>тапочки форио</t>
  </si>
  <si>
    <t>70545106</t>
  </si>
  <si>
    <t>горшок черный</t>
  </si>
  <si>
    <t>юбки из шифона летние</t>
  </si>
  <si>
    <t>deerma dem-f600</t>
  </si>
  <si>
    <t>жетон мвд</t>
  </si>
  <si>
    <t>мармеладка</t>
  </si>
  <si>
    <t>раздельный комбинезон</t>
  </si>
  <si>
    <t>шапки женские на весну</t>
  </si>
  <si>
    <t>x-plode кроссовки женские</t>
  </si>
  <si>
    <t>кроссовкиадидас</t>
  </si>
  <si>
    <t>рольф 3д</t>
  </si>
  <si>
    <t>увлажнитель marta</t>
  </si>
  <si>
    <t>колготки женские рисунок</t>
  </si>
  <si>
    <t>трусы burlesco</t>
  </si>
  <si>
    <t>платьишко</t>
  </si>
  <si>
    <t>34071703</t>
  </si>
  <si>
    <t>ручка пиши стирай berlingo</t>
  </si>
  <si>
    <t>сизалевый канат</t>
  </si>
  <si>
    <t>halls mini mints</t>
  </si>
  <si>
    <t>compliment набор</t>
  </si>
  <si>
    <t>структура магии</t>
  </si>
  <si>
    <t>robert pattinson</t>
  </si>
  <si>
    <t>сковорода woll</t>
  </si>
  <si>
    <t>44114550</t>
  </si>
  <si>
    <t>лампа ближнего света</t>
  </si>
  <si>
    <t>4062830</t>
  </si>
  <si>
    <t xml:space="preserve">наклейки холодное сердце </t>
  </si>
  <si>
    <t>брюки белые палаццо</t>
  </si>
  <si>
    <t>бассейн 366 на 100</t>
  </si>
  <si>
    <t>треко спортивные</t>
  </si>
  <si>
    <t>mi 8 lite стекло</t>
  </si>
  <si>
    <t>anavibrend</t>
  </si>
  <si>
    <t>9712100</t>
  </si>
  <si>
    <t>бенита бини</t>
  </si>
  <si>
    <t>амулеты дружбы</t>
  </si>
  <si>
    <t>лак корабельный</t>
  </si>
  <si>
    <t>синий пигмент</t>
  </si>
  <si>
    <t>abercrombie fitch</t>
  </si>
  <si>
    <t xml:space="preserve">easyway </t>
  </si>
  <si>
    <t xml:space="preserve">велосипедки  </t>
  </si>
  <si>
    <t>альгипор</t>
  </si>
  <si>
    <t>авм из дерева</t>
  </si>
  <si>
    <t>poker club</t>
  </si>
  <si>
    <t>хелен фишер почему мы любим</t>
  </si>
  <si>
    <t>пиджак с плечиками</t>
  </si>
  <si>
    <t>штаны твое клеш</t>
  </si>
  <si>
    <t>тарелка с делением</t>
  </si>
  <si>
    <t>psv чехол на сиденье</t>
  </si>
  <si>
    <t>матрас маленький</t>
  </si>
  <si>
    <t>2133763</t>
  </si>
  <si>
    <t>сушеный манго olmish</t>
  </si>
  <si>
    <t>косметика органик</t>
  </si>
  <si>
    <t>покрышки на велосипед 29</t>
  </si>
  <si>
    <t>gracia</t>
  </si>
  <si>
    <t>одежда топ</t>
  </si>
  <si>
    <t>набор посуды столовой детской</t>
  </si>
  <si>
    <t>резиновые игрушки огонек</t>
  </si>
  <si>
    <t>electric nail clipper</t>
  </si>
  <si>
    <t>ткань искусственный шелк</t>
  </si>
  <si>
    <t>нижнее белье спорт</t>
  </si>
  <si>
    <t>защитное стекло на iphone 11 3d</t>
  </si>
  <si>
    <t>повербанк с фонариком</t>
  </si>
  <si>
    <t>glossing</t>
  </si>
  <si>
    <t>rendez vous сумка</t>
  </si>
  <si>
    <t>гель-филлер</t>
  </si>
  <si>
    <t>лонгслив на подростка мальчика</t>
  </si>
  <si>
    <t>удлиненные футболки женские</t>
  </si>
  <si>
    <t>чехол на беседку</t>
  </si>
  <si>
    <t>мужские халаты домашние</t>
  </si>
  <si>
    <t>футболка с рисунком z</t>
  </si>
  <si>
    <t>сланцы мужские леопард</t>
  </si>
  <si>
    <t>кепка ж</t>
  </si>
  <si>
    <t>молд цифра</t>
  </si>
  <si>
    <t xml:space="preserve">костюм спортивный женский тройка </t>
  </si>
  <si>
    <t>ремень женский спортивный</t>
  </si>
  <si>
    <t>розовый фламинго надувной</t>
  </si>
  <si>
    <t xml:space="preserve">стельки ортопедические детские </t>
  </si>
  <si>
    <t>сапоги мужские эва резиновые</t>
  </si>
  <si>
    <t>сурок</t>
  </si>
  <si>
    <t>trilogy</t>
  </si>
  <si>
    <t>постер спорт</t>
  </si>
  <si>
    <t>гибкий обогреватель</t>
  </si>
  <si>
    <t>ква</t>
  </si>
  <si>
    <t xml:space="preserve">вертушки </t>
  </si>
  <si>
    <t>наклейки на ногти винкс</t>
  </si>
  <si>
    <t>аниме фигурки 18+</t>
  </si>
  <si>
    <t>цветной джут</t>
  </si>
  <si>
    <t>конусные свечи</t>
  </si>
  <si>
    <t>lavakonmix</t>
  </si>
  <si>
    <t>манго одежда футболки</t>
  </si>
  <si>
    <t>standoff нож бабочка</t>
  </si>
  <si>
    <t>кот который любил книги</t>
  </si>
  <si>
    <t>дрейк</t>
  </si>
  <si>
    <t>беби го памперсы</t>
  </si>
  <si>
    <t>mi&amp;ko сыворотка</t>
  </si>
  <si>
    <t>домкрат гидравлический 10т</t>
  </si>
  <si>
    <t>секси стринги</t>
  </si>
  <si>
    <t>dkny лето</t>
  </si>
  <si>
    <t>oukitel k10000</t>
  </si>
  <si>
    <t>валера медведь</t>
  </si>
  <si>
    <t>алексей толстой книги</t>
  </si>
  <si>
    <t xml:space="preserve">лонгслив  </t>
  </si>
  <si>
    <t>одежда мама и дочка</t>
  </si>
  <si>
    <t>дом тес тюль</t>
  </si>
  <si>
    <t>каное</t>
  </si>
  <si>
    <t>элегантный топ</t>
  </si>
  <si>
    <t>benetton мальчики дети</t>
  </si>
  <si>
    <t>тюль высота 3 метра</t>
  </si>
  <si>
    <t>maveo</t>
  </si>
  <si>
    <t>гимнастический купальник розовый</t>
  </si>
  <si>
    <t>пылксос</t>
  </si>
  <si>
    <t>мешок в пылесос</t>
  </si>
  <si>
    <t>угловой пенал</t>
  </si>
  <si>
    <t>светильник книга</t>
  </si>
  <si>
    <t>hemo him</t>
  </si>
  <si>
    <t>kidsmania</t>
  </si>
  <si>
    <t>обработка обуви</t>
  </si>
  <si>
    <t>босоножки reversal</t>
  </si>
  <si>
    <t>сюцай</t>
  </si>
  <si>
    <t>тахир</t>
  </si>
  <si>
    <t>брюки женские в горошек</t>
  </si>
  <si>
    <t>полка массив</t>
  </si>
  <si>
    <t>l'arte del bello косметический карандаш</t>
  </si>
  <si>
    <t>controller</t>
  </si>
  <si>
    <t>женские трусы белье набор</t>
  </si>
  <si>
    <t xml:space="preserve">flash-накопитель </t>
  </si>
  <si>
    <t>имбирный лимонад</t>
  </si>
  <si>
    <t xml:space="preserve">колготки хеллоу китти </t>
  </si>
  <si>
    <t>51851239</t>
  </si>
  <si>
    <t>стимпанк костюм</t>
  </si>
  <si>
    <t>61926426</t>
  </si>
  <si>
    <t>шорты бефри</t>
  </si>
  <si>
    <t>лампа н8</t>
  </si>
  <si>
    <t>gigantezz</t>
  </si>
  <si>
    <t>туфли закрытые женские на каблуке</t>
  </si>
  <si>
    <t>банки 200 мл</t>
  </si>
  <si>
    <t xml:space="preserve">наушники на iphone </t>
  </si>
  <si>
    <t>блузка с воротом</t>
  </si>
  <si>
    <t>экран на honor 10i</t>
  </si>
  <si>
    <t>вышивка крестом икона</t>
  </si>
  <si>
    <t>35977332</t>
  </si>
  <si>
    <t xml:space="preserve">боди комплект </t>
  </si>
  <si>
    <t>джемпер из вискозы</t>
  </si>
  <si>
    <t>подставка под кастрюлю</t>
  </si>
  <si>
    <t>детские банданы</t>
  </si>
  <si>
    <t>медецина</t>
  </si>
  <si>
    <t>свадебный пиджак</t>
  </si>
  <si>
    <t>pet head</t>
  </si>
  <si>
    <t>splat special</t>
  </si>
  <si>
    <t>компьютер монитор</t>
  </si>
  <si>
    <t>oppo reno 2 z</t>
  </si>
  <si>
    <t>щетки детские</t>
  </si>
  <si>
    <t>колпачок на пустышку</t>
  </si>
  <si>
    <t>кофе чай</t>
  </si>
  <si>
    <t>спортивные брюки летние женские</t>
  </si>
  <si>
    <t>57946673</t>
  </si>
  <si>
    <t>парфюмированный тальк</t>
  </si>
  <si>
    <t>колеса r15</t>
  </si>
  <si>
    <t>joy arty</t>
  </si>
  <si>
    <t>красное платье на выпускной</t>
  </si>
  <si>
    <t>кофейные кружки набор</t>
  </si>
  <si>
    <t>свитшот женски</t>
  </si>
  <si>
    <t>чехлы в приору</t>
  </si>
  <si>
    <t>лиф майка</t>
  </si>
  <si>
    <t>карандаш художественный</t>
  </si>
  <si>
    <t>биба и боба худи</t>
  </si>
  <si>
    <t>вектор корсет</t>
  </si>
  <si>
    <t>экодетрим</t>
  </si>
  <si>
    <t>наушников</t>
  </si>
  <si>
    <t>кеды кросовки мужские</t>
  </si>
  <si>
    <t>женский топ с чашками</t>
  </si>
  <si>
    <t>солнечные очки узкие</t>
  </si>
  <si>
    <t>самсунг а52 телефон 256</t>
  </si>
  <si>
    <t>куртка oodji ultra</t>
  </si>
  <si>
    <t>платье 2021</t>
  </si>
  <si>
    <t>коричневые футболки</t>
  </si>
  <si>
    <t>чашка z</t>
  </si>
  <si>
    <t>матрасы противопролежневые</t>
  </si>
  <si>
    <t>paris bacio женский</t>
  </si>
  <si>
    <t>vebix</t>
  </si>
  <si>
    <t xml:space="preserve">mini usb </t>
  </si>
  <si>
    <t>похититель сладостей</t>
  </si>
  <si>
    <t>перчатки декатлон</t>
  </si>
  <si>
    <t>крем маска с фруктовыми кислотами</t>
  </si>
  <si>
    <t>otr</t>
  </si>
  <si>
    <t>solmax&amp;home</t>
  </si>
  <si>
    <t>подставка под бумажное полотенце</t>
  </si>
  <si>
    <t>природные материалы</t>
  </si>
  <si>
    <t>homa doma</t>
  </si>
  <si>
    <t>пистолеты из дерева</t>
  </si>
  <si>
    <t>батарейки мизинчиковые gp</t>
  </si>
  <si>
    <t xml:space="preserve">kapous сыворотка </t>
  </si>
  <si>
    <t>my dress</t>
  </si>
  <si>
    <t>чезол на айфон 7</t>
  </si>
  <si>
    <t>friends лего</t>
  </si>
  <si>
    <t>60847082</t>
  </si>
  <si>
    <t>тапочки ikea</t>
  </si>
  <si>
    <t>eachine</t>
  </si>
  <si>
    <t xml:space="preserve">джинсы с завышенной талией </t>
  </si>
  <si>
    <t>крис ридделл</t>
  </si>
  <si>
    <t xml:space="preserve">hammer </t>
  </si>
  <si>
    <t>вешалка полка</t>
  </si>
  <si>
    <t>постельное белье juno</t>
  </si>
  <si>
    <t>экрю</t>
  </si>
  <si>
    <t>53651741</t>
  </si>
  <si>
    <t>present</t>
  </si>
  <si>
    <t>пушистые брелки</t>
  </si>
  <si>
    <t xml:space="preserve">кыштымский трикотаж </t>
  </si>
  <si>
    <t>платье свитер длинное</t>
  </si>
  <si>
    <t>альбом логопеда</t>
  </si>
  <si>
    <t>накидка на стул кухонный</t>
  </si>
  <si>
    <t>брелок томагавк</t>
  </si>
  <si>
    <t>oxuled</t>
  </si>
  <si>
    <t>миномет</t>
  </si>
  <si>
    <t>кресло мешрк</t>
  </si>
  <si>
    <t xml:space="preserve">тент на автомобиль </t>
  </si>
  <si>
    <t>лифчик с передней застежкой</t>
  </si>
  <si>
    <t>антицеллюлитный набор с щеткой</t>
  </si>
  <si>
    <t>dark souls фигурка</t>
  </si>
  <si>
    <t>шеврон медведь</t>
  </si>
  <si>
    <t>тату череп</t>
  </si>
  <si>
    <t>купальник слитный шорты</t>
  </si>
  <si>
    <t>1 айфон</t>
  </si>
  <si>
    <t>база и топ коди</t>
  </si>
  <si>
    <t>black side</t>
  </si>
  <si>
    <t>rwr</t>
  </si>
  <si>
    <t>праймер 3m</t>
  </si>
  <si>
    <t>akram</t>
  </si>
  <si>
    <t>fileo платье</t>
  </si>
  <si>
    <t>термозащита syoss</t>
  </si>
  <si>
    <t>спортивный костюм женский эластан</t>
  </si>
  <si>
    <t xml:space="preserve">тендерайзер </t>
  </si>
  <si>
    <t>брюки шерсть</t>
  </si>
  <si>
    <t>alpen gold конфеты</t>
  </si>
  <si>
    <t>джинсы женские на невысоких</t>
  </si>
  <si>
    <t>девственницы самоубийцы книга</t>
  </si>
  <si>
    <t>kannis kids</t>
  </si>
  <si>
    <t>soda маска</t>
  </si>
  <si>
    <t xml:space="preserve">распашенки </t>
  </si>
  <si>
    <t>столик в зал</t>
  </si>
  <si>
    <t>очки kenzo</t>
  </si>
  <si>
    <t>азиатские сладости бокс</t>
  </si>
  <si>
    <t>rembrandt пастель</t>
  </si>
  <si>
    <t>марошка</t>
  </si>
  <si>
    <t xml:space="preserve">w16w </t>
  </si>
  <si>
    <t>шлепки асикс</t>
  </si>
  <si>
    <t>34894899</t>
  </si>
  <si>
    <t>ferre сумка</t>
  </si>
  <si>
    <t>видеорегистратор автомобильные</t>
  </si>
  <si>
    <t>пальто из плащевки</t>
  </si>
  <si>
    <t>ботинки детские демисезон</t>
  </si>
  <si>
    <t>легенсы хлопок</t>
  </si>
  <si>
    <t>happy baby боди</t>
  </si>
  <si>
    <t>идеальный гарнир</t>
  </si>
  <si>
    <t>40277030</t>
  </si>
  <si>
    <t>кабинка</t>
  </si>
  <si>
    <t>68937573</t>
  </si>
  <si>
    <t>брачилини</t>
  </si>
  <si>
    <t>терморезак</t>
  </si>
  <si>
    <t>брелок огнетушитель</t>
  </si>
  <si>
    <t>игра кольца</t>
  </si>
  <si>
    <t>elbi</t>
  </si>
  <si>
    <t>текс-плюс</t>
  </si>
  <si>
    <t>карман пластиковый а4</t>
  </si>
  <si>
    <t>h&amp;m нижнее белье</t>
  </si>
  <si>
    <t>дневник школьный с аниме</t>
  </si>
  <si>
    <t>didadom</t>
  </si>
  <si>
    <t>чехол на телефон виво у</t>
  </si>
  <si>
    <t>бутылка под вино</t>
  </si>
  <si>
    <t>велкро лента</t>
  </si>
  <si>
    <t>топ  бра</t>
  </si>
  <si>
    <t>гомер книги</t>
  </si>
  <si>
    <t>телефон nokia 8800</t>
  </si>
  <si>
    <t>диски psp</t>
  </si>
  <si>
    <t>dr. jack</t>
  </si>
  <si>
    <t>нож с зубцами</t>
  </si>
  <si>
    <t>щипцы philips</t>
  </si>
  <si>
    <t>225 60 18</t>
  </si>
  <si>
    <t xml:space="preserve">пластиковые банки </t>
  </si>
  <si>
    <t>чай иранский</t>
  </si>
  <si>
    <t>чехол на хонор х8 2022</t>
  </si>
  <si>
    <t>513</t>
  </si>
  <si>
    <t>освар</t>
  </si>
  <si>
    <t>чехлы ваз 2106</t>
  </si>
  <si>
    <t>ласьон</t>
  </si>
  <si>
    <t>белые кроссовки денские</t>
  </si>
  <si>
    <t>картины по номерам авто</t>
  </si>
  <si>
    <t>virginia</t>
  </si>
  <si>
    <t>likato кератин</t>
  </si>
  <si>
    <t>49621841</t>
  </si>
  <si>
    <t>платье olga peltek</t>
  </si>
  <si>
    <t>платье вечернее изумрудное</t>
  </si>
  <si>
    <t>костюм женский с джоггерами</t>
  </si>
  <si>
    <t>mam baby</t>
  </si>
  <si>
    <t xml:space="preserve">книга про космос </t>
  </si>
  <si>
    <t>барыс</t>
  </si>
  <si>
    <t>lego аналог</t>
  </si>
  <si>
    <t>мозги игрушка</t>
  </si>
  <si>
    <t>пума игрушка</t>
  </si>
  <si>
    <t>limoni aqua</t>
  </si>
  <si>
    <t>рюкзак роллтоп</t>
  </si>
  <si>
    <t>очки авто</t>
  </si>
  <si>
    <t>бусины черного цвета</t>
  </si>
  <si>
    <t>блюдо черное</t>
  </si>
  <si>
    <t>восковой крем</t>
  </si>
  <si>
    <t xml:space="preserve">нейлоновые струны </t>
  </si>
  <si>
    <t xml:space="preserve">мыло шампунь </t>
  </si>
  <si>
    <t>3d+</t>
  </si>
  <si>
    <t>letterman jacket</t>
  </si>
  <si>
    <t>wels</t>
  </si>
  <si>
    <t>лонгслив женский желтый</t>
  </si>
  <si>
    <t>кресла компьютерные бюрократ</t>
  </si>
  <si>
    <t>gloria jeans майки</t>
  </si>
  <si>
    <t>женские контрацептивы</t>
  </si>
  <si>
    <t>шоколад 90 какао</t>
  </si>
  <si>
    <t>парадокс пальто</t>
  </si>
  <si>
    <t>русбумбон</t>
  </si>
  <si>
    <t>кепканайк</t>
  </si>
  <si>
    <t>natalie line</t>
  </si>
  <si>
    <t>стульчик chicco</t>
  </si>
  <si>
    <t>ucase</t>
  </si>
  <si>
    <t>72686849</t>
  </si>
  <si>
    <t>8914471</t>
  </si>
  <si>
    <t>худи томми</t>
  </si>
  <si>
    <t>е мое</t>
  </si>
  <si>
    <t>бокс с подарком</t>
  </si>
  <si>
    <t>сумка в роддом здравствуй мама</t>
  </si>
  <si>
    <t>digregorio</t>
  </si>
  <si>
    <t>8542077</t>
  </si>
  <si>
    <t>коврик йога каучук</t>
  </si>
  <si>
    <t xml:space="preserve">брюки повседневные </t>
  </si>
  <si>
    <t>skarlet</t>
  </si>
  <si>
    <t>с поталью</t>
  </si>
  <si>
    <t xml:space="preserve">левомеколь </t>
  </si>
  <si>
    <t>набор опыты</t>
  </si>
  <si>
    <t xml:space="preserve">полукомбенизон </t>
  </si>
  <si>
    <t>крутые кроссовки женские</t>
  </si>
  <si>
    <t>lacoste женские кроссовки</t>
  </si>
  <si>
    <t>полочка-подставка в шкаф</t>
  </si>
  <si>
    <t xml:space="preserve">шот </t>
  </si>
  <si>
    <t>вата хлопок</t>
  </si>
  <si>
    <t>корзина на полку</t>
  </si>
  <si>
    <t>чехлы айфон 13 про</t>
  </si>
  <si>
    <t>спортивный костюм 54 размер</t>
  </si>
  <si>
    <t>биобьюти крем</t>
  </si>
  <si>
    <t>шторки ваз 2110</t>
  </si>
  <si>
    <t>биопарокс</t>
  </si>
  <si>
    <t>mayoral мальчики костюм</t>
  </si>
  <si>
    <t xml:space="preserve">подвесные полки </t>
  </si>
  <si>
    <t xml:space="preserve">влагалище </t>
  </si>
  <si>
    <t>круг шлифовальный алмазный гибкий</t>
  </si>
  <si>
    <t>гуна манджари</t>
  </si>
  <si>
    <t>спагетти макфа</t>
  </si>
  <si>
    <t>59302222</t>
  </si>
  <si>
    <t>ваз калина</t>
  </si>
  <si>
    <t>дутики женские 41 размер</t>
  </si>
  <si>
    <t>игрушки аврора</t>
  </si>
  <si>
    <t xml:space="preserve">чехол на samsung s10 </t>
  </si>
  <si>
    <t>air джорданы</t>
  </si>
  <si>
    <t>shik набор</t>
  </si>
  <si>
    <t>67236590</t>
  </si>
  <si>
    <t>юбка карандаш хлопок</t>
  </si>
  <si>
    <t>clever tex</t>
  </si>
  <si>
    <t>26888283</t>
  </si>
  <si>
    <t>постельное белье евро сатин люкс нежный</t>
  </si>
  <si>
    <t>ваз приора</t>
  </si>
  <si>
    <t>карп про</t>
  </si>
  <si>
    <t>maksi moda</t>
  </si>
  <si>
    <t>ipad mini 3</t>
  </si>
  <si>
    <t>шальвары</t>
  </si>
  <si>
    <t>эл сигареты</t>
  </si>
  <si>
    <t>корни батончик</t>
  </si>
  <si>
    <t>электронные часы настольныеобложки на паспорт</t>
  </si>
  <si>
    <t>каййим</t>
  </si>
  <si>
    <t>туфли 41 размер женские</t>
  </si>
  <si>
    <t>серьги шары серебро позолота</t>
  </si>
  <si>
    <t>сел</t>
  </si>
  <si>
    <t>постельное белье танки</t>
  </si>
  <si>
    <t>моторное масло 5w-40 elf</t>
  </si>
  <si>
    <t>леггинсы на меху</t>
  </si>
  <si>
    <t>sidelit</t>
  </si>
  <si>
    <t>14999267</t>
  </si>
  <si>
    <t>плас</t>
  </si>
  <si>
    <t>пигменты брови</t>
  </si>
  <si>
    <t>17420738</t>
  </si>
  <si>
    <t>gipfel турка</t>
  </si>
  <si>
    <t>красовуи</t>
  </si>
  <si>
    <t>guerlen</t>
  </si>
  <si>
    <t>спортивные брюки с принтом</t>
  </si>
  <si>
    <t>цинкор авто</t>
  </si>
  <si>
    <t>тюль веревками</t>
  </si>
  <si>
    <t xml:space="preserve">летние сандали </t>
  </si>
  <si>
    <t>самсунг s 21 fe</t>
  </si>
  <si>
    <t>hot weels bmw</t>
  </si>
  <si>
    <t>футболка супер герои</t>
  </si>
  <si>
    <t>zarina эко кожа</t>
  </si>
  <si>
    <t>толстовка со штанами</t>
  </si>
  <si>
    <t>синхровитал 4</t>
  </si>
  <si>
    <t>gintama</t>
  </si>
  <si>
    <t>ключки</t>
  </si>
  <si>
    <t>17363037</t>
  </si>
  <si>
    <t xml:space="preserve">императорский фарфор </t>
  </si>
  <si>
    <t>чехол а 50 самсунг</t>
  </si>
  <si>
    <t>платье сетка на девочку</t>
  </si>
  <si>
    <t>маска с hello kitty</t>
  </si>
  <si>
    <t>лилии клубни</t>
  </si>
  <si>
    <t xml:space="preserve">dmc </t>
  </si>
  <si>
    <t>весенний костюм мужской</t>
  </si>
  <si>
    <t xml:space="preserve">березовый сок </t>
  </si>
  <si>
    <t>сухой корм котов royal canin</t>
  </si>
  <si>
    <t>аппл пенсил</t>
  </si>
  <si>
    <t>шторы желтые 260</t>
  </si>
  <si>
    <t>пиджак фисташковый</t>
  </si>
  <si>
    <t>кредитницп</t>
  </si>
  <si>
    <t>genesis.</t>
  </si>
  <si>
    <t>loreal тонирующий спрей</t>
  </si>
  <si>
    <t>herbal essenses</t>
  </si>
  <si>
    <t>ремень бифри</t>
  </si>
  <si>
    <t>многоразовые спонжи</t>
  </si>
  <si>
    <t xml:space="preserve">набор аксессуаров </t>
  </si>
  <si>
    <t>марими</t>
  </si>
  <si>
    <t>лучший брат</t>
  </si>
  <si>
    <t>эпл вотч аналог</t>
  </si>
  <si>
    <t xml:space="preserve">ножи набор </t>
  </si>
  <si>
    <t>диван кожзам</t>
  </si>
  <si>
    <t>дюкрей шампунь</t>
  </si>
  <si>
    <t>ковбойские сапоги мужские</t>
  </si>
  <si>
    <t xml:space="preserve">белые носки короткие </t>
  </si>
  <si>
    <t>капуста краска</t>
  </si>
  <si>
    <t>веревкомет</t>
  </si>
  <si>
    <t>dr korner хлебцы</t>
  </si>
  <si>
    <t>стилус wiwu</t>
  </si>
  <si>
    <t>ручной эспандер кольцо</t>
  </si>
  <si>
    <t xml:space="preserve">пудра max factor </t>
  </si>
  <si>
    <t xml:space="preserve">часы механические мужские </t>
  </si>
  <si>
    <t xml:space="preserve">river island </t>
  </si>
  <si>
    <t>часы вотч 6</t>
  </si>
  <si>
    <t>корзина на стол</t>
  </si>
  <si>
    <t>шины 215 50 17</t>
  </si>
  <si>
    <t>кожаные женские перчатки</t>
  </si>
  <si>
    <t>чехол на диван и кресла без оборки</t>
  </si>
  <si>
    <t>чехол на honor 10 lite противоударный</t>
  </si>
  <si>
    <t>rus-opt</t>
  </si>
  <si>
    <t>сумка на кроватку</t>
  </si>
  <si>
    <t>dior blooming</t>
  </si>
  <si>
    <t>36780880</t>
  </si>
  <si>
    <t>eveline здоровые ногти</t>
  </si>
  <si>
    <t>руль 2107</t>
  </si>
  <si>
    <t>крепление датчика эхолота</t>
  </si>
  <si>
    <t>bonty обувь</t>
  </si>
  <si>
    <t>pigeon шампунь</t>
  </si>
  <si>
    <t>барбер щетка</t>
  </si>
  <si>
    <t>флюид loreal</t>
  </si>
  <si>
    <t xml:space="preserve">ворона </t>
  </si>
  <si>
    <t>добромарт</t>
  </si>
  <si>
    <t>bombbar тирамису</t>
  </si>
  <si>
    <t>armando</t>
  </si>
  <si>
    <t>клей а 240</t>
  </si>
  <si>
    <t>diva stretch</t>
  </si>
  <si>
    <t>30362217</t>
  </si>
  <si>
    <t>пюре черника</t>
  </si>
  <si>
    <t>clorane</t>
  </si>
  <si>
    <t>обруч хулахуп массажный</t>
  </si>
  <si>
    <t>бад now</t>
  </si>
  <si>
    <t>боди эро</t>
  </si>
  <si>
    <t>ganzo g301</t>
  </si>
  <si>
    <t>annjoy</t>
  </si>
  <si>
    <t>deseo белье и купальники белье</t>
  </si>
  <si>
    <t>64219577</t>
  </si>
  <si>
    <t>кардиган салатовый</t>
  </si>
  <si>
    <t xml:space="preserve">шорты с высокой талией </t>
  </si>
  <si>
    <t>серьга в ухо кольцо</t>
  </si>
  <si>
    <t>master iq2</t>
  </si>
  <si>
    <t>махабхарата книга</t>
  </si>
  <si>
    <t>wellington</t>
  </si>
  <si>
    <t>учим буквы и слоги</t>
  </si>
  <si>
    <t>гольфы 2 пары</t>
  </si>
  <si>
    <t xml:space="preserve">токийский мститель </t>
  </si>
  <si>
    <t>подарок мужчинам</t>
  </si>
  <si>
    <t>подводка мэйбилин</t>
  </si>
  <si>
    <t xml:space="preserve">тетрадь в точку </t>
  </si>
  <si>
    <t>62106980</t>
  </si>
  <si>
    <t>витамины волосы</t>
  </si>
  <si>
    <t>smartbuy flash-накопитель</t>
  </si>
  <si>
    <t>платок барбери</t>
  </si>
  <si>
    <t>соска от храпа</t>
  </si>
  <si>
    <t>72608578</t>
  </si>
  <si>
    <t>пульт на триколор</t>
  </si>
  <si>
    <t>коктейльное платье летнее</t>
  </si>
  <si>
    <t>bb крем ha lo</t>
  </si>
  <si>
    <t>костюм шута</t>
  </si>
  <si>
    <t>собака капуста</t>
  </si>
  <si>
    <t>трусы uno</t>
  </si>
  <si>
    <t>фонарик лазер</t>
  </si>
  <si>
    <t>elvin</t>
  </si>
  <si>
    <t>varmax</t>
  </si>
  <si>
    <t>arcana natura</t>
  </si>
  <si>
    <t>стул офис</t>
  </si>
  <si>
    <t>59480769</t>
  </si>
  <si>
    <t>хвост из волос</t>
  </si>
  <si>
    <t>67234849</t>
  </si>
  <si>
    <t xml:space="preserve"> синергетик</t>
  </si>
  <si>
    <t>джинсовка мужска</t>
  </si>
  <si>
    <t>kenka обувь</t>
  </si>
  <si>
    <t>:64461838</t>
  </si>
  <si>
    <t>картина по номерам бокал</t>
  </si>
  <si>
    <t xml:space="preserve">футболка armani </t>
  </si>
  <si>
    <t>виртуальные игры</t>
  </si>
  <si>
    <t>спортивные костюмы мужские пума</t>
  </si>
  <si>
    <t>1973</t>
  </si>
  <si>
    <t>coton dreams</t>
  </si>
  <si>
    <t>монашенки</t>
  </si>
  <si>
    <t>44920614</t>
  </si>
  <si>
    <t>sojel</t>
  </si>
  <si>
    <t xml:space="preserve">мазь доктора </t>
  </si>
  <si>
    <t>уно гель лак</t>
  </si>
  <si>
    <t>63837866</t>
  </si>
  <si>
    <t>свитшот мужской летний</t>
  </si>
  <si>
    <t>искусственные хризантемы</t>
  </si>
  <si>
    <t>леггинсы салатовые</t>
  </si>
  <si>
    <t>футболка с принтом зебра</t>
  </si>
  <si>
    <t>игрушки питомцы</t>
  </si>
  <si>
    <t>вечернее платье на корпоратив больших размеров</t>
  </si>
  <si>
    <t>ботинки ортопедические женские</t>
  </si>
  <si>
    <t xml:space="preserve"> плащ женский</t>
  </si>
  <si>
    <t>гентамицин</t>
  </si>
  <si>
    <t>чехол samsung a 31</t>
  </si>
  <si>
    <t>костюм лошадки</t>
  </si>
  <si>
    <t>олимпийка asics</t>
  </si>
  <si>
    <t>12529316</t>
  </si>
  <si>
    <t>флис отрез</t>
  </si>
  <si>
    <t>легкие юбки</t>
  </si>
  <si>
    <t xml:space="preserve">monkey </t>
  </si>
  <si>
    <t>xiaomi redmi 9c телефон</t>
  </si>
  <si>
    <t>аква тапки</t>
  </si>
  <si>
    <t>берцы с молнией</t>
  </si>
  <si>
    <t>avon вода</t>
  </si>
  <si>
    <t>платье под платье</t>
  </si>
  <si>
    <t>носки с перфорацией</t>
  </si>
  <si>
    <t xml:space="preserve">стикеры 3d </t>
  </si>
  <si>
    <t>подгузники беби бона</t>
  </si>
  <si>
    <t>брелок кролик из меха</t>
  </si>
  <si>
    <t>русич книги</t>
  </si>
  <si>
    <t>носки мужские набор смешные</t>
  </si>
  <si>
    <t>52811638</t>
  </si>
  <si>
    <t>ароматизатор секс наша работа</t>
  </si>
  <si>
    <t>drl</t>
  </si>
  <si>
    <t>женщина в белом коллинз</t>
  </si>
  <si>
    <t>йохимбе спорт</t>
  </si>
  <si>
    <t>тыквенные семечки сырые</t>
  </si>
  <si>
    <t>кросы детские</t>
  </si>
  <si>
    <t>petwant</t>
  </si>
  <si>
    <t xml:space="preserve">салфетки бумажные в коробке </t>
  </si>
  <si>
    <t>значок российский флаг</t>
  </si>
  <si>
    <t>гетры псж</t>
  </si>
  <si>
    <t>женские кожаные кросовки</t>
  </si>
  <si>
    <t>samsung j5 2016</t>
  </si>
  <si>
    <t>гель эми</t>
  </si>
  <si>
    <t>защита на диван от кошек</t>
  </si>
  <si>
    <t>tj colection</t>
  </si>
  <si>
    <t>бампер на самсунг а 71</t>
  </si>
  <si>
    <t>max factor лак</t>
  </si>
  <si>
    <t>кружки с двойными стенками 250 мл</t>
  </si>
  <si>
    <t>bybai</t>
  </si>
  <si>
    <t>сарафан клетчатый</t>
  </si>
  <si>
    <t>каджун</t>
  </si>
  <si>
    <t xml:space="preserve">keto </t>
  </si>
  <si>
    <t>черрути 1881</t>
  </si>
  <si>
    <t>мусоровоз технопарк</t>
  </si>
  <si>
    <t>26747738</t>
  </si>
  <si>
    <t>набор бусы</t>
  </si>
  <si>
    <t>в армию</t>
  </si>
  <si>
    <t>защитное стекло на эпл вотч</t>
  </si>
  <si>
    <t>насадки на вибратор</t>
  </si>
  <si>
    <t>5020826</t>
  </si>
  <si>
    <t>гель-лак tnl</t>
  </si>
  <si>
    <t>краска inoa</t>
  </si>
  <si>
    <t>блендер погружной филипс</t>
  </si>
  <si>
    <t>woodor.car</t>
  </si>
  <si>
    <t>брюки скейтерские</t>
  </si>
  <si>
    <t>arte lamp люстра</t>
  </si>
  <si>
    <t xml:space="preserve">воздушный шоколад </t>
  </si>
  <si>
    <t>штаны lime</t>
  </si>
  <si>
    <t>конфеты из америки</t>
  </si>
  <si>
    <t>ремень с кольцом</t>
  </si>
  <si>
    <t>тональный буржуа</t>
  </si>
  <si>
    <t xml:space="preserve">чехол на самсунг s21 </t>
  </si>
  <si>
    <t>стикеры еда</t>
  </si>
  <si>
    <t>шар сова</t>
  </si>
  <si>
    <t>паровозик сортер</t>
  </si>
  <si>
    <t>эко ручки</t>
  </si>
  <si>
    <t>увелка крупка</t>
  </si>
  <si>
    <t>со скидкой</t>
  </si>
  <si>
    <t>листогиб</t>
  </si>
  <si>
    <t>детские одежда до года</t>
  </si>
  <si>
    <t>фартук хлопок</t>
  </si>
  <si>
    <t>чехол на мейзу м5</t>
  </si>
  <si>
    <t>на скейте в бесконечность</t>
  </si>
  <si>
    <t>realmi 21</t>
  </si>
  <si>
    <t>брюки tommy jeans</t>
  </si>
  <si>
    <t>очки плюс 1,5</t>
  </si>
  <si>
    <t>cash</t>
  </si>
  <si>
    <t>купить электронную сигарету</t>
  </si>
  <si>
    <t>1=2</t>
  </si>
  <si>
    <t>мини усилитель</t>
  </si>
  <si>
    <t>подарок  мужчине</t>
  </si>
  <si>
    <t>spf100</t>
  </si>
  <si>
    <t>imen лампа</t>
  </si>
  <si>
    <t>светодиодный уличный светильник</t>
  </si>
  <si>
    <t>штык нож м9</t>
  </si>
  <si>
    <t>тонални крем</t>
  </si>
  <si>
    <t>хендай ix35</t>
  </si>
  <si>
    <t>пижама рубашка шорты</t>
  </si>
  <si>
    <t>tantos amelie</t>
  </si>
  <si>
    <t>пеналы с наполнением</t>
  </si>
  <si>
    <t>66846795</t>
  </si>
  <si>
    <t>трусы с майкой</t>
  </si>
  <si>
    <t>mdy-11-ez</t>
  </si>
  <si>
    <t>носки женские fila</t>
  </si>
  <si>
    <t>посуда щелкунчик</t>
  </si>
  <si>
    <t>анти секс</t>
  </si>
  <si>
    <t>антисептик 1 литр</t>
  </si>
  <si>
    <t>занавески сетка</t>
  </si>
  <si>
    <t>разочарование</t>
  </si>
  <si>
    <t>доппельгерц актив от а до цинка</t>
  </si>
  <si>
    <t>miss pots</t>
  </si>
  <si>
    <t xml:space="preserve">классический женский костюм </t>
  </si>
  <si>
    <t>диффузор ароматизатор</t>
  </si>
  <si>
    <t>поднос под мрамор</t>
  </si>
  <si>
    <t>nike blazer женские</t>
  </si>
  <si>
    <t>гречишный чай 100</t>
  </si>
  <si>
    <t>кресла-мешки</t>
  </si>
  <si>
    <t>сарафан viaville</t>
  </si>
  <si>
    <t>картина бокс</t>
  </si>
  <si>
    <t>подлокотник на форд фокус 2</t>
  </si>
  <si>
    <t>помада с кокосом</t>
  </si>
  <si>
    <t>экстракт расторопши</t>
  </si>
  <si>
    <t>пленка антицарапка</t>
  </si>
  <si>
    <t>нити футболка</t>
  </si>
  <si>
    <t>lamaland одежда</t>
  </si>
  <si>
    <t>белье корсет</t>
  </si>
  <si>
    <t>кухонный фартук мдф</t>
  </si>
  <si>
    <t>чехол honor 7</t>
  </si>
  <si>
    <t>45534182</t>
  </si>
  <si>
    <t>бутоны китайской розы</t>
  </si>
  <si>
    <t>женский спортивный костюм на весну</t>
  </si>
  <si>
    <t>орешки острые</t>
  </si>
  <si>
    <t>43876453</t>
  </si>
  <si>
    <t>футболка жених</t>
  </si>
  <si>
    <t>lime рубашки</t>
  </si>
  <si>
    <t>mood одежда</t>
  </si>
  <si>
    <t>тв приставка с интернетом</t>
  </si>
  <si>
    <t>45969895</t>
  </si>
  <si>
    <t>ушатова</t>
  </si>
  <si>
    <t>hotfrost</t>
  </si>
  <si>
    <t>крючки подвесные</t>
  </si>
  <si>
    <t>трусы женсеие</t>
  </si>
  <si>
    <t>искусственные цветы ампельные</t>
  </si>
  <si>
    <t>boletto</t>
  </si>
  <si>
    <t>туфли carlo pazolini</t>
  </si>
  <si>
    <t>genex</t>
  </si>
  <si>
    <t>hdmi micro usb</t>
  </si>
  <si>
    <t>воскорлав</t>
  </si>
  <si>
    <t xml:space="preserve">pupa тени </t>
  </si>
  <si>
    <t>o.line</t>
  </si>
  <si>
    <t>36858375</t>
  </si>
  <si>
    <t>ежедневки черные</t>
  </si>
  <si>
    <t>полотенца вафельные кухонные</t>
  </si>
  <si>
    <t>наушники с ушками котика</t>
  </si>
  <si>
    <t>зонт цветной</t>
  </si>
  <si>
    <t>футболки мужские kappa</t>
  </si>
  <si>
    <t>хрустальный бокал</t>
  </si>
  <si>
    <t>магнитофон pioneer</t>
  </si>
  <si>
    <t>пальто рубашка женское весна осень</t>
  </si>
  <si>
    <t>рюкзаки vans</t>
  </si>
  <si>
    <t>moodis</t>
  </si>
  <si>
    <t>самокат с корзиной</t>
  </si>
  <si>
    <t>футболка с вырезом v</t>
  </si>
  <si>
    <t>геншиг</t>
  </si>
  <si>
    <t>lesbian</t>
  </si>
  <si>
    <t>полиэтиленовый рукав</t>
  </si>
  <si>
    <t>штаны cappa</t>
  </si>
  <si>
    <t>кольцо пульс</t>
  </si>
  <si>
    <t>javinia</t>
  </si>
  <si>
    <t>кофе зерновой jardin</t>
  </si>
  <si>
    <t>rainykids</t>
  </si>
  <si>
    <t>endo мальчики</t>
  </si>
  <si>
    <t>глютатион</t>
  </si>
  <si>
    <t>картридж на elfbar</t>
  </si>
  <si>
    <t>molotow empty</t>
  </si>
  <si>
    <t>киндер сюрприз боди</t>
  </si>
  <si>
    <t>женское пышное платье</t>
  </si>
  <si>
    <t>обувь берконти</t>
  </si>
  <si>
    <t>чехол редко нот 7</t>
  </si>
  <si>
    <t>кикуруми</t>
  </si>
  <si>
    <t>леркамен</t>
  </si>
  <si>
    <t>охлаждающий жилет</t>
  </si>
  <si>
    <t>mountain power</t>
  </si>
  <si>
    <t>квадратные наклейки</t>
  </si>
  <si>
    <t>aqua active</t>
  </si>
  <si>
    <t xml:space="preserve">ellami </t>
  </si>
  <si>
    <t>термопот электрочайник</t>
  </si>
  <si>
    <t>чехол на huawei nova 2</t>
  </si>
  <si>
    <t>тарелки пластмассовые</t>
  </si>
  <si>
    <t>рюкзак arctic hunter</t>
  </si>
  <si>
    <t>гейгер</t>
  </si>
  <si>
    <t>пижама 140</t>
  </si>
  <si>
    <t>фен-щетка philips</t>
  </si>
  <si>
    <t xml:space="preserve">босоножки женские кожаные </t>
  </si>
  <si>
    <t>айфон 7plus чехол</t>
  </si>
  <si>
    <t>покрышка 4.00-8</t>
  </si>
  <si>
    <t>viatti strada</t>
  </si>
  <si>
    <t>сад бабочек книга</t>
  </si>
  <si>
    <t>платье гуливер</t>
  </si>
  <si>
    <t>брючный костюм женский лен</t>
  </si>
  <si>
    <t>красовка женские</t>
  </si>
  <si>
    <t>anam</t>
  </si>
  <si>
    <t>заец</t>
  </si>
  <si>
    <t>садовые лопатки</t>
  </si>
  <si>
    <t>кросовки высокие женские</t>
  </si>
  <si>
    <t>51644861</t>
  </si>
  <si>
    <t>свеча кокосовый воск</t>
  </si>
  <si>
    <t>фудболка женский</t>
  </si>
  <si>
    <t>декоративные светильники на стену</t>
  </si>
  <si>
    <t>семена огурцов гармонист</t>
  </si>
  <si>
    <t>ленты 9 класс</t>
  </si>
  <si>
    <t>чо</t>
  </si>
  <si>
    <t>ты роше</t>
  </si>
  <si>
    <t>genosys сыворотка</t>
  </si>
  <si>
    <t>нитки швейные идеал</t>
  </si>
  <si>
    <t>настольные зеркала</t>
  </si>
  <si>
    <t>брюки подросток</t>
  </si>
  <si>
    <t>белье постельное белое</t>
  </si>
  <si>
    <t>50828811</t>
  </si>
  <si>
    <t>футболка горчичный</t>
  </si>
  <si>
    <t>тимон</t>
  </si>
  <si>
    <t xml:space="preserve">атомные привычки </t>
  </si>
  <si>
    <t>delphinium</t>
  </si>
  <si>
    <t xml:space="preserve">пирсинг титан </t>
  </si>
  <si>
    <t>dr. healux</t>
  </si>
  <si>
    <t>колготки 80-86</t>
  </si>
  <si>
    <t xml:space="preserve">футболки на подростка </t>
  </si>
  <si>
    <t>туфли женские толстый каблук</t>
  </si>
  <si>
    <t>на детский велосипед</t>
  </si>
  <si>
    <t>костюм с юбко</t>
  </si>
  <si>
    <t>блюдо на ножке фарфор</t>
  </si>
  <si>
    <t>том и джери одежда</t>
  </si>
  <si>
    <t>36133513</t>
  </si>
  <si>
    <t>демисезонные куртки мужские парки</t>
  </si>
  <si>
    <t>44265193</t>
  </si>
  <si>
    <t>16039151</t>
  </si>
  <si>
    <t>жуки игрушки</t>
  </si>
  <si>
    <t>amori</t>
  </si>
  <si>
    <t>антистрес труба</t>
  </si>
  <si>
    <t>кардиомонитор</t>
  </si>
  <si>
    <t>поворотники ваз</t>
  </si>
  <si>
    <t>укус эволюции</t>
  </si>
  <si>
    <t>логопедический букварь косинова</t>
  </si>
  <si>
    <t>какао с сахаром</t>
  </si>
  <si>
    <t>тепловизионный прицел</t>
  </si>
  <si>
    <t>наргила</t>
  </si>
  <si>
    <t xml:space="preserve">костюм спортивный оверсайз </t>
  </si>
  <si>
    <t>безворсовые салфетки 1000 штук</t>
  </si>
  <si>
    <t>пузырек с дозатором</t>
  </si>
  <si>
    <t>17645810</t>
  </si>
  <si>
    <t>полукомбинезон мужской зимний</t>
  </si>
  <si>
    <t>трубочка антистресс</t>
  </si>
  <si>
    <t>очки 0.75</t>
  </si>
  <si>
    <t xml:space="preserve">костюм защитный </t>
  </si>
  <si>
    <t>5314200</t>
  </si>
  <si>
    <t>хадо автомобильные товары</t>
  </si>
  <si>
    <t>одежду</t>
  </si>
  <si>
    <t>top beauty</t>
  </si>
  <si>
    <t>колготки новомосковский трикотаж</t>
  </si>
  <si>
    <t xml:space="preserve">заколка клик клак </t>
  </si>
  <si>
    <t>семена огурцов колибри</t>
  </si>
  <si>
    <t>латте капсулы</t>
  </si>
  <si>
    <t xml:space="preserve">блузка с пышными рукавами </t>
  </si>
  <si>
    <t>конфеты без сахара без глютена</t>
  </si>
  <si>
    <t>чехол huawei p 20 lite</t>
  </si>
  <si>
    <t>ks go</t>
  </si>
  <si>
    <t xml:space="preserve">чехол хонор 9 а </t>
  </si>
  <si>
    <t>перец тема</t>
  </si>
  <si>
    <t>белое дерево</t>
  </si>
  <si>
    <t>дом земли и крови</t>
  </si>
  <si>
    <t>масло total 9000</t>
  </si>
  <si>
    <t>колечки модные</t>
  </si>
  <si>
    <t>товары на лето</t>
  </si>
  <si>
    <t>asics gel trabuco</t>
  </si>
  <si>
    <t>коврик при кроватный</t>
  </si>
  <si>
    <t>женские зимние обувь</t>
  </si>
  <si>
    <t>инвит</t>
  </si>
  <si>
    <t xml:space="preserve">рубашка женска </t>
  </si>
  <si>
    <t>ольга земцова</t>
  </si>
  <si>
    <t>умные липучки</t>
  </si>
  <si>
    <t>adidas женский одежда</t>
  </si>
  <si>
    <t>зипка на замке</t>
  </si>
  <si>
    <t>beolita</t>
  </si>
  <si>
    <t>хна lush</t>
  </si>
  <si>
    <t>62052043</t>
  </si>
  <si>
    <t>кроссовки мужские рибок обувь</t>
  </si>
  <si>
    <t xml:space="preserve">штора на окно </t>
  </si>
  <si>
    <t>усилитель hi-fi</t>
  </si>
  <si>
    <t>вырезание</t>
  </si>
  <si>
    <t>корм зооник</t>
  </si>
  <si>
    <t>базовый гардероб женский</t>
  </si>
  <si>
    <t xml:space="preserve">вещи детские </t>
  </si>
  <si>
    <t>собаки статуэтки</t>
  </si>
  <si>
    <t>you my buy</t>
  </si>
  <si>
    <t>книга тихий дон</t>
  </si>
  <si>
    <t>smoke nova x</t>
  </si>
  <si>
    <t>коллистар</t>
  </si>
  <si>
    <t>клавиатура к телефону</t>
  </si>
  <si>
    <t>kuoku</t>
  </si>
  <si>
    <t xml:space="preserve">картина по номерам дима </t>
  </si>
  <si>
    <t>asics gel 360</t>
  </si>
  <si>
    <t xml:space="preserve">балоневые штаны </t>
  </si>
  <si>
    <t>hugge home club</t>
  </si>
  <si>
    <t xml:space="preserve">полка на стол </t>
  </si>
  <si>
    <t>серьги с бантом женские</t>
  </si>
  <si>
    <t>sokollaik</t>
  </si>
  <si>
    <t>провод hdmi hdmi</t>
  </si>
  <si>
    <t>54948337</t>
  </si>
  <si>
    <t>44724581</t>
  </si>
  <si>
    <t>bijouparad</t>
  </si>
  <si>
    <t>свеча камин</t>
  </si>
  <si>
    <t>кран frap</t>
  </si>
  <si>
    <t>фильтр веста</t>
  </si>
  <si>
    <t>хлопковые подследники</t>
  </si>
  <si>
    <t>насадка на пресс</t>
  </si>
  <si>
    <t xml:space="preserve">принтер epson </t>
  </si>
  <si>
    <t xml:space="preserve">тетрадь в клеточку книга </t>
  </si>
  <si>
    <t>футболки женские турецкие</t>
  </si>
  <si>
    <t>футболки с принтом на спине</t>
  </si>
  <si>
    <t>камни марблс</t>
  </si>
  <si>
    <t>джиббитс crocs</t>
  </si>
  <si>
    <t>ботинки детские летние</t>
  </si>
  <si>
    <t>электроннки</t>
  </si>
  <si>
    <t>bmw x3</t>
  </si>
  <si>
    <t>босоножки sport kids</t>
  </si>
  <si>
    <t>арт ежедневник</t>
  </si>
  <si>
    <t>39372866</t>
  </si>
  <si>
    <t>ушаков</t>
  </si>
  <si>
    <t>топ фокси</t>
  </si>
  <si>
    <t>платье романтичное</t>
  </si>
  <si>
    <t>cleantech</t>
  </si>
  <si>
    <t>календарь плакат</t>
  </si>
  <si>
    <t>игрушка овчарка</t>
  </si>
  <si>
    <t>5158558</t>
  </si>
  <si>
    <t>g oxi</t>
  </si>
  <si>
    <t>villeroy and boch</t>
  </si>
  <si>
    <t>чехол на iphone 5s прозрачный</t>
  </si>
  <si>
    <t xml:space="preserve">смартфон iphone 13 </t>
  </si>
  <si>
    <t>самокат razor a5 lux</t>
  </si>
  <si>
    <t>хрустальные шторы</t>
  </si>
  <si>
    <t>ткань оксфорд 240</t>
  </si>
  <si>
    <t>стоппер на дверь</t>
  </si>
  <si>
    <t>беретки с челкой</t>
  </si>
  <si>
    <t>сепараторы молочные</t>
  </si>
  <si>
    <t>патч стон исланд</t>
  </si>
  <si>
    <t>под щетки</t>
  </si>
  <si>
    <t>диск колесный 14</t>
  </si>
  <si>
    <t xml:space="preserve">набор корейской косметики </t>
  </si>
  <si>
    <t>черное платье с кружевом женское</t>
  </si>
  <si>
    <t xml:space="preserve">купальники женские слитные </t>
  </si>
  <si>
    <t>защитное стекло xiaomi mi 9t</t>
  </si>
  <si>
    <t>халат dizoli</t>
  </si>
  <si>
    <t>2561791</t>
  </si>
  <si>
    <t>кросовки весение</t>
  </si>
  <si>
    <t>полотенце 25х25</t>
  </si>
  <si>
    <t>стакан термостойкий</t>
  </si>
  <si>
    <t>27204574</t>
  </si>
  <si>
    <t>anlianmari</t>
  </si>
  <si>
    <t>шампунь слеар</t>
  </si>
  <si>
    <t>самолет парковка</t>
  </si>
  <si>
    <t>индола порошок</t>
  </si>
  <si>
    <t xml:space="preserve">евгений савченко </t>
  </si>
  <si>
    <t>саундинг</t>
  </si>
  <si>
    <t>нефрит кулон</t>
  </si>
  <si>
    <t>эутирокс 125</t>
  </si>
  <si>
    <t xml:space="preserve">кепка с </t>
  </si>
  <si>
    <t>на ванну полка</t>
  </si>
  <si>
    <t>брелок на ключи стич</t>
  </si>
  <si>
    <t>телефон айфон 14</t>
  </si>
  <si>
    <t>футболки милита</t>
  </si>
  <si>
    <t>футболка с йодой</t>
  </si>
  <si>
    <t>соколов серьги кольца</t>
  </si>
  <si>
    <t>hunt</t>
  </si>
  <si>
    <t>42050106</t>
  </si>
  <si>
    <t>сумки рюкзаки тактические</t>
  </si>
  <si>
    <t>боцовки</t>
  </si>
  <si>
    <t>сапоги женские замшевые демисизонные</t>
  </si>
  <si>
    <t xml:space="preserve">ноги </t>
  </si>
  <si>
    <t>галстук жабо</t>
  </si>
  <si>
    <t>сарти</t>
  </si>
  <si>
    <t>подарок мужу на годовщину свадьбы</t>
  </si>
  <si>
    <t>sowa</t>
  </si>
  <si>
    <t>кружка с мишкой</t>
  </si>
  <si>
    <t>caudalie detox</t>
  </si>
  <si>
    <t xml:space="preserve">ботокс волос </t>
  </si>
  <si>
    <t>редмонд электрогриль</t>
  </si>
  <si>
    <t>значки нервы</t>
  </si>
  <si>
    <t>стирка шерсти</t>
  </si>
  <si>
    <t>вопрос на засыпку</t>
  </si>
  <si>
    <t>12202127</t>
  </si>
  <si>
    <t>hh куртка</t>
  </si>
  <si>
    <t xml:space="preserve">venus snap </t>
  </si>
  <si>
    <t>ветровки на подростков</t>
  </si>
  <si>
    <t>экскаватор каталка</t>
  </si>
  <si>
    <t>игровой центр intex</t>
  </si>
  <si>
    <t xml:space="preserve">корень солодки </t>
  </si>
  <si>
    <t>сушилка на окно</t>
  </si>
  <si>
    <t>14687326</t>
  </si>
  <si>
    <t>свитер гравити фолз</t>
  </si>
  <si>
    <t>абрикосовое пюре</t>
  </si>
  <si>
    <t>5174287</t>
  </si>
  <si>
    <t>xiaomi power bank 10000</t>
  </si>
  <si>
    <t xml:space="preserve">чехол на хуавей нова 5т </t>
  </si>
  <si>
    <t>кеды серые мужские</t>
  </si>
  <si>
    <t>секрет леди</t>
  </si>
  <si>
    <t xml:space="preserve">лодочки белые </t>
  </si>
  <si>
    <t>полка на душевую кабину</t>
  </si>
  <si>
    <t>кролики фигурки</t>
  </si>
  <si>
    <t>бимоша</t>
  </si>
  <si>
    <t xml:space="preserve">вадалазка </t>
  </si>
  <si>
    <t>корм статера</t>
  </si>
  <si>
    <t>белорусский крем</t>
  </si>
  <si>
    <t>панели редмонд вафли</t>
  </si>
  <si>
    <t>без обид книга</t>
  </si>
  <si>
    <t>30188353</t>
  </si>
  <si>
    <t>вафельное полотенце пасха</t>
  </si>
  <si>
    <t>патронаж</t>
  </si>
  <si>
    <t>iphon xs</t>
  </si>
  <si>
    <t>mi band 1</t>
  </si>
  <si>
    <t>охотничий</t>
  </si>
  <si>
    <t>10944176</t>
  </si>
  <si>
    <t>домкраты автомобильные 1 т</t>
  </si>
  <si>
    <t>твое пижамы женские</t>
  </si>
  <si>
    <t>bioaqua шампунь</t>
  </si>
  <si>
    <t>гель лак nice</t>
  </si>
  <si>
    <t>h21w</t>
  </si>
  <si>
    <t>платье летнее женское лапша</t>
  </si>
  <si>
    <t>defense</t>
  </si>
  <si>
    <t>автокружка с подогревом</t>
  </si>
  <si>
    <t>s6</t>
  </si>
  <si>
    <t xml:space="preserve">fitness shock </t>
  </si>
  <si>
    <t>сережки серебро sokolov</t>
  </si>
  <si>
    <t>высокие кеды на платформе</t>
  </si>
  <si>
    <t>kendrick lamar</t>
  </si>
  <si>
    <t>brawl stars ручки</t>
  </si>
  <si>
    <t>30030611</t>
  </si>
  <si>
    <t>наклейки кондитерские</t>
  </si>
  <si>
    <t>хранение зонтов</t>
  </si>
  <si>
    <t>небесное платье</t>
  </si>
  <si>
    <t>бампер iphone xr</t>
  </si>
  <si>
    <t>s'cool</t>
  </si>
  <si>
    <t>magniart</t>
  </si>
  <si>
    <t xml:space="preserve">айсида </t>
  </si>
  <si>
    <t>50107526</t>
  </si>
  <si>
    <t>самокат кмс</t>
  </si>
  <si>
    <t>соевый соус sen soy</t>
  </si>
  <si>
    <t xml:space="preserve">магнитные буквы </t>
  </si>
  <si>
    <t>стекло самсунг а 70</t>
  </si>
  <si>
    <t>брюки на мальчика 140</t>
  </si>
  <si>
    <t xml:space="preserve">synergetic мыло </t>
  </si>
  <si>
    <t>коврик с разметкой</t>
  </si>
  <si>
    <t>byredo 1996</t>
  </si>
  <si>
    <t>беспроводные наушники jbl tune 215bt</t>
  </si>
  <si>
    <t>лодочки леопардовые</t>
  </si>
  <si>
    <t xml:space="preserve">кошелек кожаный </t>
  </si>
  <si>
    <t>ежедневник датированный 2022 а4</t>
  </si>
  <si>
    <t>герцен</t>
  </si>
  <si>
    <t>картина на дереве по номерам</t>
  </si>
  <si>
    <t>brow tattoo</t>
  </si>
  <si>
    <t xml:space="preserve">wi fi </t>
  </si>
  <si>
    <t xml:space="preserve"> солнечные очки</t>
  </si>
  <si>
    <t>шорты летние мужские трикотажные</t>
  </si>
  <si>
    <t>modex</t>
  </si>
  <si>
    <t>enzo nori</t>
  </si>
  <si>
    <t>защита камеры айфон 11</t>
  </si>
  <si>
    <t xml:space="preserve">bliss </t>
  </si>
  <si>
    <t>заглушка на шуруп</t>
  </si>
  <si>
    <t>собиратель катышек</t>
  </si>
  <si>
    <t>застывающий пластилин</t>
  </si>
  <si>
    <t>стул конструктор</t>
  </si>
  <si>
    <t>вспыш шарик</t>
  </si>
  <si>
    <t>конструктор cada</t>
  </si>
  <si>
    <t>моторное масло 5w-50</t>
  </si>
  <si>
    <t>бюстгальтер mioocchi</t>
  </si>
  <si>
    <t>12602455</t>
  </si>
  <si>
    <t>игровой пе</t>
  </si>
  <si>
    <t>искусственный</t>
  </si>
  <si>
    <t xml:space="preserve">постельное белье дуэт </t>
  </si>
  <si>
    <t>тюль 300 на 220</t>
  </si>
  <si>
    <t>палетка теней divage</t>
  </si>
  <si>
    <t>сумки marc jacobs</t>
  </si>
  <si>
    <t>смарт часы женские хуавей</t>
  </si>
  <si>
    <t xml:space="preserve">vtech </t>
  </si>
  <si>
    <t>подушка от 2 лет</t>
  </si>
  <si>
    <t xml:space="preserve">koton джинсы </t>
  </si>
  <si>
    <t>магнитные ресницы 3d</t>
  </si>
  <si>
    <t>флорин форте</t>
  </si>
  <si>
    <t>комиксы веном</t>
  </si>
  <si>
    <t>motorola g60s</t>
  </si>
  <si>
    <t>клатч вертикальный</t>
  </si>
  <si>
    <t>витамин д 3000</t>
  </si>
  <si>
    <t>бальзам с сухоцветами</t>
  </si>
  <si>
    <t>серьги-подвески</t>
  </si>
  <si>
    <t>15387155</t>
  </si>
  <si>
    <t>бюстгальтер marks &amp; spencer</t>
  </si>
  <si>
    <t>пустышки 18+</t>
  </si>
  <si>
    <t>ботинки саломон</t>
  </si>
  <si>
    <t>панма</t>
  </si>
  <si>
    <t>кольцо в форме цветка</t>
  </si>
  <si>
    <t>бескаркасный пуф</t>
  </si>
  <si>
    <t>пучков</t>
  </si>
  <si>
    <t>упаковка жевачек</t>
  </si>
  <si>
    <t xml:space="preserve">джаммеры </t>
  </si>
  <si>
    <t>пема чодрон</t>
  </si>
  <si>
    <t>енотик капризничает</t>
  </si>
  <si>
    <t>igerman</t>
  </si>
  <si>
    <t>заповедник</t>
  </si>
  <si>
    <t>ободок лента</t>
  </si>
  <si>
    <t>бампер лада гранта</t>
  </si>
  <si>
    <t>защитное стекло на huawei y5p</t>
  </si>
  <si>
    <t>балетки с бантиком</t>
  </si>
  <si>
    <t>футболки бежевык</t>
  </si>
  <si>
    <t>делать ковры</t>
  </si>
  <si>
    <t>gloria jeans джинсы девочки</t>
  </si>
  <si>
    <t>стекло на айфон се</t>
  </si>
  <si>
    <t>фиолетовые лоферы</t>
  </si>
  <si>
    <t>леди баг клипсы</t>
  </si>
  <si>
    <t>клатч золотистый</t>
  </si>
  <si>
    <t>varta aa</t>
  </si>
  <si>
    <t>аквариумистика декорации</t>
  </si>
  <si>
    <t>моеасины</t>
  </si>
  <si>
    <t>so bright</t>
  </si>
  <si>
    <t>samsung note 20 чехол</t>
  </si>
  <si>
    <t>фломастери</t>
  </si>
  <si>
    <t xml:space="preserve">битва мемов </t>
  </si>
  <si>
    <t>18709621</t>
  </si>
  <si>
    <t xml:space="preserve">мини сквиши </t>
  </si>
  <si>
    <t>головка на 16</t>
  </si>
  <si>
    <t>трусы my</t>
  </si>
  <si>
    <t>конструктор дерево</t>
  </si>
  <si>
    <t>21045389</t>
  </si>
  <si>
    <t>huter масло</t>
  </si>
  <si>
    <t xml:space="preserve">жакет манго </t>
  </si>
  <si>
    <t>clever издательство книги</t>
  </si>
  <si>
    <t>henderson галстук</t>
  </si>
  <si>
    <t>love you</t>
  </si>
  <si>
    <t xml:space="preserve">чехол га </t>
  </si>
  <si>
    <t>32344836</t>
  </si>
  <si>
    <t>носки кактус</t>
  </si>
  <si>
    <t xml:space="preserve">без рукавка </t>
  </si>
  <si>
    <t>inna concept</t>
  </si>
  <si>
    <t>носки детскте</t>
  </si>
  <si>
    <t>куджица</t>
  </si>
  <si>
    <t>вивьен сабо красота</t>
  </si>
  <si>
    <t>шерсти</t>
  </si>
  <si>
    <t>винчи под</t>
  </si>
  <si>
    <t>rozetka</t>
  </si>
  <si>
    <t>тетради в  клетку 18 дистов</t>
  </si>
  <si>
    <t>пижама рубашка брюки</t>
  </si>
  <si>
    <t>phg</t>
  </si>
  <si>
    <t>мускус парфюм</t>
  </si>
  <si>
    <t>петли на двери</t>
  </si>
  <si>
    <t>цифры на стол</t>
  </si>
  <si>
    <t>донниковый мед</t>
  </si>
  <si>
    <t>adidas matchcourt</t>
  </si>
  <si>
    <t>духи ананасовые</t>
  </si>
  <si>
    <t>порнофильмы футболка</t>
  </si>
  <si>
    <t>гель лак tertio</t>
  </si>
  <si>
    <t>игрушки scp</t>
  </si>
  <si>
    <t xml:space="preserve">кеды женские кожа </t>
  </si>
  <si>
    <t>trawa масло</t>
  </si>
  <si>
    <t>манго люблю жизнь</t>
  </si>
  <si>
    <t>зеленые помидоры</t>
  </si>
  <si>
    <t>meilleur 10</t>
  </si>
  <si>
    <t>like me сумка</t>
  </si>
  <si>
    <t>легостол</t>
  </si>
  <si>
    <t xml:space="preserve">dendy </t>
  </si>
  <si>
    <t>тайтсы красные</t>
  </si>
  <si>
    <t>ремешок на смарт часы амазфит</t>
  </si>
  <si>
    <t>мини-блендер</t>
  </si>
  <si>
    <t xml:space="preserve"> кондиционер</t>
  </si>
  <si>
    <t>кристина озерова</t>
  </si>
  <si>
    <t xml:space="preserve">vgt </t>
  </si>
  <si>
    <t>бумагу</t>
  </si>
  <si>
    <t>woolite premium</t>
  </si>
  <si>
    <t>банкетка на ножках</t>
  </si>
  <si>
    <t>запах свежести</t>
  </si>
  <si>
    <t>anti age крем</t>
  </si>
  <si>
    <t>adidas амкал</t>
  </si>
  <si>
    <t>расческа бомбаж</t>
  </si>
  <si>
    <t>аниме блич</t>
  </si>
  <si>
    <t>crocs детские сандали</t>
  </si>
  <si>
    <t>мини холодильники</t>
  </si>
  <si>
    <t>22167224</t>
  </si>
  <si>
    <t>16197778</t>
  </si>
  <si>
    <t>хлопок трусы женские набор</t>
  </si>
  <si>
    <t>cetraria мыло</t>
  </si>
  <si>
    <t>платье вечернее с кружевом</t>
  </si>
  <si>
    <t>штапель штаны</t>
  </si>
  <si>
    <t>сникерс белый шоколад</t>
  </si>
  <si>
    <t xml:space="preserve">лосины бежевые </t>
  </si>
  <si>
    <t>мышонок невио</t>
  </si>
  <si>
    <t>костюм пчела</t>
  </si>
  <si>
    <t>шторы рагожка</t>
  </si>
  <si>
    <t>платье сарафан офис</t>
  </si>
  <si>
    <t>конфеты хюррем</t>
  </si>
  <si>
    <t>светоотражатель на авто</t>
  </si>
  <si>
    <t>the act lab</t>
  </si>
  <si>
    <t>lavral</t>
  </si>
  <si>
    <t>глицинка</t>
  </si>
  <si>
    <t>краснодарский край</t>
  </si>
  <si>
    <t>насос нажной</t>
  </si>
  <si>
    <t>maxess</t>
  </si>
  <si>
    <t xml:space="preserve">конфеты батончики </t>
  </si>
  <si>
    <t>тетради 12 л</t>
  </si>
  <si>
    <t xml:space="preserve">отруби ржаные </t>
  </si>
  <si>
    <t>r10w</t>
  </si>
  <si>
    <t>женские трусы хб</t>
  </si>
  <si>
    <t>колпаки r 14</t>
  </si>
  <si>
    <t xml:space="preserve">фигурный нож </t>
  </si>
  <si>
    <t>lavinia boho</t>
  </si>
  <si>
    <t>набор картин по номерам</t>
  </si>
  <si>
    <t>lego car</t>
  </si>
  <si>
    <t>шиколадка</t>
  </si>
  <si>
    <t>открытка корги</t>
  </si>
  <si>
    <t>сева зайчик</t>
  </si>
  <si>
    <t>sisterbebe</t>
  </si>
  <si>
    <t>рубашкс</t>
  </si>
  <si>
    <t>би ло чунь</t>
  </si>
  <si>
    <t>рюкзачок женский компактный</t>
  </si>
  <si>
    <t>27872431</t>
  </si>
  <si>
    <t>подушка мерседес</t>
  </si>
  <si>
    <t>pop corn books</t>
  </si>
  <si>
    <t>пуховик ультралегкий</t>
  </si>
  <si>
    <t>фруктовый мармелад</t>
  </si>
  <si>
    <t>misoli патчи</t>
  </si>
  <si>
    <t>томат рапунцель</t>
  </si>
  <si>
    <t xml:space="preserve">good shop </t>
  </si>
  <si>
    <t>твое олимпийка</t>
  </si>
  <si>
    <t>38291548</t>
  </si>
  <si>
    <t>присоски антистресс</t>
  </si>
  <si>
    <t>hajime кепка</t>
  </si>
  <si>
    <t>таро мешочек</t>
  </si>
  <si>
    <t>redmi note 7 дисплей</t>
  </si>
  <si>
    <t>8783016</t>
  </si>
  <si>
    <t>amrus</t>
  </si>
  <si>
    <t>tatonka рюкзак</t>
  </si>
  <si>
    <t>реалии с 21</t>
  </si>
  <si>
    <t>картон 1 мм</t>
  </si>
  <si>
    <t>кролик на пасху</t>
  </si>
  <si>
    <t xml:space="preserve">цеп </t>
  </si>
  <si>
    <t>жели бели</t>
  </si>
  <si>
    <t>патчи под глаза многоразовые</t>
  </si>
  <si>
    <t xml:space="preserve">пепельный </t>
  </si>
  <si>
    <t>набор декоративных скотчей</t>
  </si>
  <si>
    <t>fergy</t>
  </si>
  <si>
    <t>maskot</t>
  </si>
  <si>
    <t>антизонт</t>
  </si>
  <si>
    <t xml:space="preserve">нутрилон безлактозный </t>
  </si>
  <si>
    <t>vochily</t>
  </si>
  <si>
    <t>футболка в питере пить</t>
  </si>
  <si>
    <t>tuot</t>
  </si>
  <si>
    <t>косметички маленькие</t>
  </si>
  <si>
    <t>рюкзак женский michael kors</t>
  </si>
  <si>
    <t>red african</t>
  </si>
  <si>
    <t>издательство умка</t>
  </si>
  <si>
    <t>74407733</t>
  </si>
  <si>
    <t>плафон абажур</t>
  </si>
  <si>
    <t>мед сестра</t>
  </si>
  <si>
    <t>игрушка котенок гав</t>
  </si>
  <si>
    <t>хаги ыаги</t>
  </si>
  <si>
    <t>окружающий мир 1 класс учебник</t>
  </si>
  <si>
    <t>кукла парикмахер</t>
  </si>
  <si>
    <t xml:space="preserve">свитшот голубой </t>
  </si>
  <si>
    <t>подследники хлопковые</t>
  </si>
  <si>
    <t>стикеры стич</t>
  </si>
  <si>
    <t>сандалии женские розовые</t>
  </si>
  <si>
    <t>скарлет пылесос</t>
  </si>
  <si>
    <t>кроссовки мужские с липучками</t>
  </si>
  <si>
    <t>рубашка и топ</t>
  </si>
  <si>
    <t xml:space="preserve">винный камень </t>
  </si>
  <si>
    <t>игрушечные пистолеты с пульками</t>
  </si>
  <si>
    <t>гпк рф</t>
  </si>
  <si>
    <t xml:space="preserve">газовые колонки </t>
  </si>
  <si>
    <t>простынь 60х120</t>
  </si>
  <si>
    <t>kakadu сабо</t>
  </si>
  <si>
    <t>74697566</t>
  </si>
  <si>
    <t>чехол на m12</t>
  </si>
  <si>
    <t>танто из стандофф 2</t>
  </si>
  <si>
    <t>обои наруто</t>
  </si>
  <si>
    <t>алан и барбара пиз</t>
  </si>
  <si>
    <t>наклейки на ногти принт</t>
  </si>
  <si>
    <t>hardsoda 1981 джинсы</t>
  </si>
  <si>
    <t>90ые</t>
  </si>
  <si>
    <t>погоны полиции</t>
  </si>
  <si>
    <t>tk-1110</t>
  </si>
  <si>
    <t>это всегда была ты</t>
  </si>
  <si>
    <t>органик микс магний</t>
  </si>
  <si>
    <t>вафли на торт</t>
  </si>
  <si>
    <t>корректор осанки электронный</t>
  </si>
  <si>
    <t>гарри поттер скетчбук</t>
  </si>
  <si>
    <t>пластыри от черных точек</t>
  </si>
  <si>
    <t>костюм эдгара</t>
  </si>
  <si>
    <t>kawaii одежда</t>
  </si>
  <si>
    <t>серебро браслеты</t>
  </si>
  <si>
    <t xml:space="preserve">тесты </t>
  </si>
  <si>
    <t>бампер на хонор 10 х лайт</t>
  </si>
  <si>
    <t xml:space="preserve">кузнечик </t>
  </si>
  <si>
    <t>куклы с шарнирами</t>
  </si>
  <si>
    <t>эко мара</t>
  </si>
  <si>
    <t>навес на садовые качели</t>
  </si>
  <si>
    <t>sweet box продукты</t>
  </si>
  <si>
    <t>simba кукла</t>
  </si>
  <si>
    <t>рыболовные попловки</t>
  </si>
  <si>
    <t>закрепки</t>
  </si>
  <si>
    <t>dolchemilk</t>
  </si>
  <si>
    <t>трусы женские xs</t>
  </si>
  <si>
    <t>галстук и платок</t>
  </si>
  <si>
    <t>kores карандаши</t>
  </si>
  <si>
    <t>кресло бюрократ престиж</t>
  </si>
  <si>
    <t>клатс</t>
  </si>
  <si>
    <t>очки оптика</t>
  </si>
  <si>
    <t>автоматы автоматы</t>
  </si>
  <si>
    <t>61769050</t>
  </si>
  <si>
    <t>умное хранение</t>
  </si>
  <si>
    <t>infinix note 11 стекло</t>
  </si>
  <si>
    <t>чехол зайчик</t>
  </si>
  <si>
    <t xml:space="preserve">антицеллюлитное </t>
  </si>
  <si>
    <t>оранжевый жилет</t>
  </si>
  <si>
    <t>фотозона синий трактор</t>
  </si>
  <si>
    <t>левайс куртка</t>
  </si>
  <si>
    <t>secret skin солнцезащитный крем</t>
  </si>
  <si>
    <t>пленка samsung s21</t>
  </si>
  <si>
    <t>ремешок на xiaomi</t>
  </si>
  <si>
    <t>mi 11 lite 5g ne чехол</t>
  </si>
  <si>
    <t>manly pro консилер</t>
  </si>
  <si>
    <t>safi&amp;ami</t>
  </si>
  <si>
    <t>21507729</t>
  </si>
  <si>
    <t>рожковое дерево</t>
  </si>
  <si>
    <t>asics gel-kayano 26</t>
  </si>
  <si>
    <t>манго майка</t>
  </si>
  <si>
    <t>шрус 4</t>
  </si>
  <si>
    <t>накладки на грудь медела</t>
  </si>
  <si>
    <t>юсби кабель 3 метоа</t>
  </si>
  <si>
    <t>спортивный костюм мужской armani</t>
  </si>
  <si>
    <t>бастк</t>
  </si>
  <si>
    <t>детский вертолет</t>
  </si>
  <si>
    <t>олемпийки</t>
  </si>
  <si>
    <t xml:space="preserve">ювелир карат </t>
  </si>
  <si>
    <t>кроссовки премиум</t>
  </si>
  <si>
    <t>чай сибирское здоровье</t>
  </si>
  <si>
    <t>14253787</t>
  </si>
  <si>
    <t>капас</t>
  </si>
  <si>
    <t>таро дикой луны</t>
  </si>
  <si>
    <t>постельное белье 2-спальное</t>
  </si>
  <si>
    <t>шары баодинга</t>
  </si>
  <si>
    <t>бурмистрова</t>
  </si>
  <si>
    <t>заготовка шкатулка</t>
  </si>
  <si>
    <t>штаны походные женские</t>
  </si>
  <si>
    <t>двигатель на скутер</t>
  </si>
  <si>
    <t>xiaomi лампочка</t>
  </si>
  <si>
    <t>74123418</t>
  </si>
  <si>
    <t>цепь штиль 180</t>
  </si>
  <si>
    <t xml:space="preserve">книжки музыкальные </t>
  </si>
  <si>
    <t>converse обувь кеды черные</t>
  </si>
  <si>
    <t>манго одежда брюки</t>
  </si>
  <si>
    <t>блузка на работу</t>
  </si>
  <si>
    <t>фартуки поварские</t>
  </si>
  <si>
    <t>класические шорты</t>
  </si>
  <si>
    <t>3949816</t>
  </si>
  <si>
    <t>чехол редми нот 6 про</t>
  </si>
  <si>
    <t>принтеры этикеток</t>
  </si>
  <si>
    <t>самсонит</t>
  </si>
  <si>
    <t>fly bra</t>
  </si>
  <si>
    <t>7044472</t>
  </si>
  <si>
    <t>муравьев нет</t>
  </si>
  <si>
    <t>детективы коротышки</t>
  </si>
  <si>
    <t>костюмы шорты и футболки</t>
  </si>
  <si>
    <t>boya by m1</t>
  </si>
  <si>
    <t>32847167</t>
  </si>
  <si>
    <t>худи тик ток</t>
  </si>
  <si>
    <t>петровские нивы</t>
  </si>
  <si>
    <t>перец мексиканец</t>
  </si>
  <si>
    <t>джинсы женские с отворотом</t>
  </si>
  <si>
    <t>футболка i love</t>
  </si>
  <si>
    <t>46295674</t>
  </si>
  <si>
    <t>беспроводные наушники marshal</t>
  </si>
  <si>
    <t>каменное лицо</t>
  </si>
  <si>
    <t>фрогги</t>
  </si>
  <si>
    <t>купальник женский слитные большого размера</t>
  </si>
  <si>
    <t>термо спрей</t>
  </si>
  <si>
    <t>мужские барсетки кожаные сумки</t>
  </si>
  <si>
    <t>книга игорь рызов</t>
  </si>
  <si>
    <t>cottonstory</t>
  </si>
  <si>
    <t>crazy pixel</t>
  </si>
  <si>
    <t>36606593</t>
  </si>
  <si>
    <t xml:space="preserve">салатовые мужские трусы </t>
  </si>
  <si>
    <t>garnier color</t>
  </si>
  <si>
    <t>платье с оборкой женское красное</t>
  </si>
  <si>
    <t>динозавриум</t>
  </si>
  <si>
    <t>дракула брэм</t>
  </si>
  <si>
    <t>вектор а</t>
  </si>
  <si>
    <t>платье женской</t>
  </si>
  <si>
    <t xml:space="preserve">платье на юбилей </t>
  </si>
  <si>
    <t>гипоаллергенный дезодорант</t>
  </si>
  <si>
    <t xml:space="preserve">банкетки </t>
  </si>
  <si>
    <t>журнал марвел</t>
  </si>
  <si>
    <t>бампер на ваз 2115</t>
  </si>
  <si>
    <t>stellary professional</t>
  </si>
  <si>
    <t>70189891</t>
  </si>
  <si>
    <t>гарти доски</t>
  </si>
  <si>
    <t>халва 5 кг</t>
  </si>
  <si>
    <t>рюкзак дэвид джонс</t>
  </si>
  <si>
    <t>сисси</t>
  </si>
  <si>
    <t>бюстгальтер топ женский</t>
  </si>
  <si>
    <t>женские трусики хлопок</t>
  </si>
  <si>
    <t>штаны из флиса</t>
  </si>
  <si>
    <t>ми 11 лайт чехол</t>
  </si>
  <si>
    <t>корм fiory</t>
  </si>
  <si>
    <t>genshin impact постер</t>
  </si>
  <si>
    <t>атака титанов 12</t>
  </si>
  <si>
    <t>буено</t>
  </si>
  <si>
    <t>алфавит из дерева</t>
  </si>
  <si>
    <t>61978808</t>
  </si>
  <si>
    <t xml:space="preserve">коврик с подсветкой </t>
  </si>
  <si>
    <t>бандана omiriol</t>
  </si>
  <si>
    <t>сабо женские 35 размер</t>
  </si>
  <si>
    <t>жижа с никатином</t>
  </si>
  <si>
    <t>dim крем</t>
  </si>
  <si>
    <t>мишки гамми чай</t>
  </si>
  <si>
    <t>смартфон хонор 8x</t>
  </si>
  <si>
    <t>на шпильке женские туфли</t>
  </si>
  <si>
    <t>маска зайки</t>
  </si>
  <si>
    <t>andoer</t>
  </si>
  <si>
    <t>пиджак calista</t>
  </si>
  <si>
    <t>кордамон</t>
  </si>
  <si>
    <t>интернат злых животных</t>
  </si>
  <si>
    <t>пластиковые полочки</t>
  </si>
  <si>
    <t>karl lagerfeld чехол 11</t>
  </si>
  <si>
    <t>tefia сыворотка</t>
  </si>
  <si>
    <t>полусапоги женские демисезонные на каблуке</t>
  </si>
  <si>
    <t>бочка под воду</t>
  </si>
  <si>
    <t>одежда на лето девочке</t>
  </si>
  <si>
    <t>uteki</t>
  </si>
  <si>
    <t>73407338</t>
  </si>
  <si>
    <t>кукла блайс</t>
  </si>
  <si>
    <t>корал майн</t>
  </si>
  <si>
    <t>вейборд</t>
  </si>
  <si>
    <t>брючный костюм женский 42</t>
  </si>
  <si>
    <t>дубайский шелк</t>
  </si>
  <si>
    <t>61169193</t>
  </si>
  <si>
    <t>стакан в дорогу</t>
  </si>
  <si>
    <t>плита злата</t>
  </si>
  <si>
    <t>garnier fructis маска</t>
  </si>
  <si>
    <t>urban layer контактные линзы</t>
  </si>
  <si>
    <t>pro plan puppy</t>
  </si>
  <si>
    <t>джоли</t>
  </si>
  <si>
    <t>испаритель smok nord</t>
  </si>
  <si>
    <t>сапоги женские зимние 38 размер</t>
  </si>
  <si>
    <t>резиновые сапоги бежевые женские</t>
  </si>
  <si>
    <t>магниты города</t>
  </si>
  <si>
    <t>посуда люминарк кружки</t>
  </si>
  <si>
    <t>очки michael kors</t>
  </si>
  <si>
    <t>подушка губы</t>
  </si>
  <si>
    <t>мозозавр</t>
  </si>
  <si>
    <t>краска сурик</t>
  </si>
  <si>
    <t>кукмара крышка</t>
  </si>
  <si>
    <t>очки zara</t>
  </si>
  <si>
    <t>gugaru</t>
  </si>
  <si>
    <t>свет в океане книга</t>
  </si>
  <si>
    <t>серьги бравл старс</t>
  </si>
  <si>
    <t>носки высокие адидас</t>
  </si>
  <si>
    <t>дневник диппера 3</t>
  </si>
  <si>
    <t xml:space="preserve">макароны в виде </t>
  </si>
  <si>
    <t>тональный колаген</t>
  </si>
  <si>
    <t>точечный гель</t>
  </si>
  <si>
    <t>сплетница книга</t>
  </si>
  <si>
    <t xml:space="preserve">лэд лампы </t>
  </si>
  <si>
    <t>чехол на айкос 2.4</t>
  </si>
  <si>
    <t>35725774</t>
  </si>
  <si>
    <t>пневмо ружье</t>
  </si>
  <si>
    <t>fred perry кепка</t>
  </si>
  <si>
    <t>стаканы черные</t>
  </si>
  <si>
    <t>ultra mens sport</t>
  </si>
  <si>
    <t>красовки на большой подошве</t>
  </si>
  <si>
    <t>рубан</t>
  </si>
  <si>
    <t>aloha!pin</t>
  </si>
  <si>
    <t>евра пластырь</t>
  </si>
  <si>
    <t>11478020</t>
  </si>
  <si>
    <t>сумка purse pets</t>
  </si>
  <si>
    <t>духи hello kitty cherry cream</t>
  </si>
  <si>
    <t>66062009</t>
  </si>
  <si>
    <t>ln professional тональный крем</t>
  </si>
  <si>
    <t>лучшему мужчине</t>
  </si>
  <si>
    <t>крышка 22</t>
  </si>
  <si>
    <t>кросовки шанель</t>
  </si>
  <si>
    <t>косметика от lucky</t>
  </si>
  <si>
    <t>детский экскаватор</t>
  </si>
  <si>
    <t>colloration</t>
  </si>
  <si>
    <t>куртка кожана</t>
  </si>
  <si>
    <t>супер кот футболка</t>
  </si>
  <si>
    <t>diadema</t>
  </si>
  <si>
    <t xml:space="preserve">ноутбук леново </t>
  </si>
  <si>
    <t>расческа meizer</t>
  </si>
  <si>
    <t>русмех</t>
  </si>
  <si>
    <t>realme c 11 стекло</t>
  </si>
  <si>
    <t>туфли винтаж</t>
  </si>
  <si>
    <t>носки капроновые в горох</t>
  </si>
  <si>
    <t>masil набор</t>
  </si>
  <si>
    <t>сумка корги</t>
  </si>
  <si>
    <t>мужской шарф палантин</t>
  </si>
  <si>
    <t>30924728</t>
  </si>
  <si>
    <t>moroccanoil расческа</t>
  </si>
  <si>
    <t>14687316</t>
  </si>
  <si>
    <t>мусорное ведро автоматическое</t>
  </si>
  <si>
    <t>чехол j5 2016</t>
  </si>
  <si>
    <t>кокон с ручками</t>
  </si>
  <si>
    <t>escentric molecules 02</t>
  </si>
  <si>
    <t>lesta женский</t>
  </si>
  <si>
    <t>belita пилинг</t>
  </si>
  <si>
    <t>серпантинка</t>
  </si>
  <si>
    <t>корректор organic kitchen</t>
  </si>
  <si>
    <t>new food</t>
  </si>
  <si>
    <t>вспомнить все</t>
  </si>
  <si>
    <t>стекло на телефон редми</t>
  </si>
  <si>
    <t>футболка парк юрского периода</t>
  </si>
  <si>
    <t>носки с тигром</t>
  </si>
  <si>
    <t>туфли ж</t>
  </si>
  <si>
    <t>чезол на айфон 6</t>
  </si>
  <si>
    <t>сумка через плечо с птичками</t>
  </si>
  <si>
    <t>осибори</t>
  </si>
  <si>
    <t>грипсы stels</t>
  </si>
  <si>
    <t>чехол на матрас в детскую кроватку</t>
  </si>
  <si>
    <t>imperator</t>
  </si>
  <si>
    <t>монокини купальник с чашкой</t>
  </si>
  <si>
    <t>плетеный ремешок apple watch</t>
  </si>
  <si>
    <t>танцующий бокал</t>
  </si>
  <si>
    <t>amouage духи</t>
  </si>
  <si>
    <t>скатерть-дорожка</t>
  </si>
  <si>
    <t>caseguru наушники</t>
  </si>
  <si>
    <t xml:space="preserve">тадалафил </t>
  </si>
  <si>
    <t>торшер настенный</t>
  </si>
  <si>
    <t>лак без запаха</t>
  </si>
  <si>
    <t>mesoforia</t>
  </si>
  <si>
    <t>бингрэ</t>
  </si>
  <si>
    <t>arlian</t>
  </si>
  <si>
    <t>чистка катышек</t>
  </si>
  <si>
    <t>ридуксин</t>
  </si>
  <si>
    <t>katrinka shop</t>
  </si>
  <si>
    <t>ла-ла фан фан</t>
  </si>
  <si>
    <t>lady jasmine пальто</t>
  </si>
  <si>
    <t xml:space="preserve">сумка tommy hilfiger </t>
  </si>
  <si>
    <t>tecno pop 5 lte чехол</t>
  </si>
  <si>
    <t>челюсть игра</t>
  </si>
  <si>
    <t>париж книга</t>
  </si>
  <si>
    <t>лакрица леденцы</t>
  </si>
  <si>
    <t>редми 10 телефон</t>
  </si>
  <si>
    <t>m!ls</t>
  </si>
  <si>
    <t>25949207</t>
  </si>
  <si>
    <t>bookmark</t>
  </si>
  <si>
    <t xml:space="preserve">галстук киры </t>
  </si>
  <si>
    <t>экран проектора</t>
  </si>
  <si>
    <t>apple 6s</t>
  </si>
  <si>
    <t>ведьмина трава</t>
  </si>
  <si>
    <t>худи найк мужские</t>
  </si>
  <si>
    <t>серьги дизайнерские</t>
  </si>
  <si>
    <t>автокресло amarobaby</t>
  </si>
  <si>
    <t>стиральные ручки</t>
  </si>
  <si>
    <t>парные кеды</t>
  </si>
  <si>
    <t>34993702</t>
  </si>
  <si>
    <t>arya полотенце</t>
  </si>
  <si>
    <t>xinxin</t>
  </si>
  <si>
    <t xml:space="preserve">шорты женские бермуды </t>
  </si>
  <si>
    <t>очки лав репаблик</t>
  </si>
  <si>
    <t>now foods biotin</t>
  </si>
  <si>
    <t>мобил масло 5w 40</t>
  </si>
  <si>
    <t>kasanye</t>
  </si>
  <si>
    <t>ollin 15 в1</t>
  </si>
  <si>
    <t>locksar</t>
  </si>
  <si>
    <t>отбеливатель ванюша</t>
  </si>
  <si>
    <t>зп</t>
  </si>
  <si>
    <t>na na na</t>
  </si>
  <si>
    <t>clean clear &amp;</t>
  </si>
  <si>
    <t>41995536</t>
  </si>
  <si>
    <t>крем caudalie</t>
  </si>
  <si>
    <t>37113027</t>
  </si>
  <si>
    <t>видеокарта 750</t>
  </si>
  <si>
    <t>вини</t>
  </si>
  <si>
    <t>наборы барби</t>
  </si>
  <si>
    <t>пенал among us</t>
  </si>
  <si>
    <t>спортивки женские адидас</t>
  </si>
  <si>
    <t>doctor babor</t>
  </si>
  <si>
    <t>seni lady super</t>
  </si>
  <si>
    <t>косметический</t>
  </si>
  <si>
    <t>barwa</t>
  </si>
  <si>
    <t>огромный конструктор</t>
  </si>
  <si>
    <t>кроссовки пьер карден мужские</t>
  </si>
  <si>
    <t>от мошки</t>
  </si>
  <si>
    <t>мойки керхер</t>
  </si>
  <si>
    <t>платье из аниме</t>
  </si>
  <si>
    <t>шупет</t>
  </si>
  <si>
    <t>yokosun premium l</t>
  </si>
  <si>
    <t>тимолол</t>
  </si>
  <si>
    <t>16639704</t>
  </si>
  <si>
    <t xml:space="preserve">патчи на одежду </t>
  </si>
  <si>
    <t>51506779</t>
  </si>
  <si>
    <t>духи польша</t>
  </si>
  <si>
    <t>apple клавиатура</t>
  </si>
  <si>
    <t>тюль 235</t>
  </si>
  <si>
    <t>автомойка hot wheels</t>
  </si>
  <si>
    <t>томоэ фигурка</t>
  </si>
  <si>
    <t>кружка кастет</t>
  </si>
  <si>
    <t>кожаные чехлы на машину</t>
  </si>
  <si>
    <t>пижамы с принтом</t>
  </si>
  <si>
    <t>духи с хеллоу кити</t>
  </si>
  <si>
    <t>шнурки vans</t>
  </si>
  <si>
    <t>эйвон дезодорант</t>
  </si>
  <si>
    <t>шары цифра 30</t>
  </si>
  <si>
    <t>17959666</t>
  </si>
  <si>
    <t>зауженные мужские брюки</t>
  </si>
  <si>
    <t>хозкин</t>
  </si>
  <si>
    <t>бриджи женские черные</t>
  </si>
  <si>
    <t>заглушки на диски авто литые</t>
  </si>
  <si>
    <t>кроксы кроссовки</t>
  </si>
  <si>
    <t>мишин дом</t>
  </si>
  <si>
    <t>mi 10 pro</t>
  </si>
  <si>
    <t>lierac официальный поставщик.</t>
  </si>
  <si>
    <t>antplanet</t>
  </si>
  <si>
    <t>спортивные шорты с карманом</t>
  </si>
  <si>
    <t>страна грез</t>
  </si>
  <si>
    <t>kontush</t>
  </si>
  <si>
    <t>тумба без раковины</t>
  </si>
  <si>
    <t>шампунь ботаника</t>
  </si>
  <si>
    <t>или то</t>
  </si>
  <si>
    <t>скад</t>
  </si>
  <si>
    <t>geforce gtx 1660</t>
  </si>
  <si>
    <t>yesforlov лубрикант</t>
  </si>
  <si>
    <t xml:space="preserve">силиконовые рамки </t>
  </si>
  <si>
    <t>постельное белье 1спальное</t>
  </si>
  <si>
    <t>футболки жкнские</t>
  </si>
  <si>
    <t>телеаизор</t>
  </si>
  <si>
    <t>сумка через плечо пума</t>
  </si>
  <si>
    <t>кусачки silver star</t>
  </si>
  <si>
    <t>чехол на honor x10</t>
  </si>
  <si>
    <t>кедр семена</t>
  </si>
  <si>
    <t>roberto rossini</t>
  </si>
  <si>
    <t xml:space="preserve">наклейки волейбол </t>
  </si>
  <si>
    <t>5048058</t>
  </si>
  <si>
    <t>tyrrels</t>
  </si>
  <si>
    <t>радуга качалка</t>
  </si>
  <si>
    <t>colin's рубашка</t>
  </si>
  <si>
    <t>некомедогенный тональный крем</t>
  </si>
  <si>
    <t>22889006</t>
  </si>
  <si>
    <t>14428671</t>
  </si>
  <si>
    <t>колготки капроновые с сердечками</t>
  </si>
  <si>
    <t>колготки sisi be free</t>
  </si>
  <si>
    <t>кроссовки кроссовки</t>
  </si>
  <si>
    <t>боксеры мальчиков</t>
  </si>
  <si>
    <t>плед  на диван</t>
  </si>
  <si>
    <t xml:space="preserve">befree пиджак </t>
  </si>
  <si>
    <t xml:space="preserve">основа под тушь </t>
  </si>
  <si>
    <t>перо звездочка</t>
  </si>
  <si>
    <t>футболка поло мужское</t>
  </si>
  <si>
    <t>lirene пенка</t>
  </si>
  <si>
    <t>хатимаки</t>
  </si>
  <si>
    <t>алеранв</t>
  </si>
  <si>
    <t>мебель из массива</t>
  </si>
  <si>
    <t>носки skills</t>
  </si>
  <si>
    <t>iphone 7 plus apple</t>
  </si>
  <si>
    <t>искуственные камни</t>
  </si>
  <si>
    <t>румна</t>
  </si>
  <si>
    <t xml:space="preserve">редми нот 8 </t>
  </si>
  <si>
    <t>59416552</t>
  </si>
  <si>
    <t>онлин</t>
  </si>
  <si>
    <t>70213130</t>
  </si>
  <si>
    <t>натали люкс</t>
  </si>
  <si>
    <t xml:space="preserve">холли вебб книги </t>
  </si>
  <si>
    <t>54594744</t>
  </si>
  <si>
    <t>матрас икеа</t>
  </si>
  <si>
    <t>22 11 крем</t>
  </si>
  <si>
    <t>кошелек женский желтый</t>
  </si>
  <si>
    <t>18395445</t>
  </si>
  <si>
    <t>мюсли матти</t>
  </si>
  <si>
    <t>рамы</t>
  </si>
  <si>
    <t>30192061</t>
  </si>
  <si>
    <t xml:space="preserve">автомобильные </t>
  </si>
  <si>
    <t>детские нагрудники</t>
  </si>
  <si>
    <t>одежда play today</t>
  </si>
  <si>
    <t>полгузники трусики</t>
  </si>
  <si>
    <t>блокнот марвел</t>
  </si>
  <si>
    <t xml:space="preserve">сок томатный </t>
  </si>
  <si>
    <t>тапочки бравл старс</t>
  </si>
  <si>
    <t>трусы женские кусай</t>
  </si>
  <si>
    <t>игрушечный миниган</t>
  </si>
  <si>
    <t>редмонд чайник</t>
  </si>
  <si>
    <t>lego technic bugatti</t>
  </si>
  <si>
    <t>брелок с хеллоу китти</t>
  </si>
  <si>
    <t xml:space="preserve">льдогенератор </t>
  </si>
  <si>
    <t>верникулит</t>
  </si>
  <si>
    <t>mfs mebel</t>
  </si>
  <si>
    <t>19889788</t>
  </si>
  <si>
    <t>корзина из металла</t>
  </si>
  <si>
    <t>делитель</t>
  </si>
  <si>
    <t>zipbaits</t>
  </si>
  <si>
    <t>платье женское повседневное светлое</t>
  </si>
  <si>
    <t>книга руны</t>
  </si>
  <si>
    <t xml:space="preserve">шрус наружный ваз </t>
  </si>
  <si>
    <t>наушники беспроводные redmi 9</t>
  </si>
  <si>
    <t>8563210</t>
  </si>
  <si>
    <t>автокровать</t>
  </si>
  <si>
    <t>коноха</t>
  </si>
  <si>
    <t>штаны флис женские</t>
  </si>
  <si>
    <t>shaik 186</t>
  </si>
  <si>
    <t>шины летние 185 70 14</t>
  </si>
  <si>
    <t>рулонные шторы на стену</t>
  </si>
  <si>
    <t>zte blade a6</t>
  </si>
  <si>
    <t>14461130</t>
  </si>
  <si>
    <t>шоколад barry callebaut</t>
  </si>
  <si>
    <t>66533190</t>
  </si>
  <si>
    <t>брюки женские велюр</t>
  </si>
  <si>
    <t>654</t>
  </si>
  <si>
    <t>allsun</t>
  </si>
  <si>
    <t>сказка на ночь</t>
  </si>
  <si>
    <t>14853155</t>
  </si>
  <si>
    <t>рашгард мужской спортивный nike</t>
  </si>
  <si>
    <t>мел 1кг</t>
  </si>
  <si>
    <t xml:space="preserve">амфора </t>
  </si>
  <si>
    <t>триумф трусы</t>
  </si>
  <si>
    <t>elementica organic</t>
  </si>
  <si>
    <t>кросовки лето женские</t>
  </si>
  <si>
    <t>пудровые тени</t>
  </si>
  <si>
    <t>divino decor</t>
  </si>
  <si>
    <t>бархотки веста</t>
  </si>
  <si>
    <t>подарки на 11 лет</t>
  </si>
  <si>
    <t>пюре детское картофель</t>
  </si>
  <si>
    <t>mp4 плеер</t>
  </si>
  <si>
    <t>тату фарма</t>
  </si>
  <si>
    <t>tangcool</t>
  </si>
  <si>
    <t>обогреватели теплеко</t>
  </si>
  <si>
    <t>детский молитвослов</t>
  </si>
  <si>
    <t>школьные штаны женские</t>
  </si>
  <si>
    <t>тама</t>
  </si>
  <si>
    <t>мультиконус</t>
  </si>
  <si>
    <t>квасец</t>
  </si>
  <si>
    <t>concept club лонгслив</t>
  </si>
  <si>
    <t>хот вилс парковка</t>
  </si>
  <si>
    <t>animal farm</t>
  </si>
  <si>
    <t>puma court rider</t>
  </si>
  <si>
    <t>привет сосед игрушки</t>
  </si>
  <si>
    <t>аджва финики</t>
  </si>
  <si>
    <t>поправко</t>
  </si>
  <si>
    <t>папа мама бабушка</t>
  </si>
  <si>
    <t>guardian</t>
  </si>
  <si>
    <t>игрушка дом</t>
  </si>
  <si>
    <t>уличный стиль одежда</t>
  </si>
  <si>
    <t>цин гун</t>
  </si>
  <si>
    <t>слайм клауд</t>
  </si>
  <si>
    <t>обувь vans кеды</t>
  </si>
  <si>
    <t>цифры на торт 30</t>
  </si>
  <si>
    <t>туфли мужские высокие</t>
  </si>
  <si>
    <t>reebok тапочки</t>
  </si>
  <si>
    <t>детские интерьерные наклейки</t>
  </si>
  <si>
    <t>желетк</t>
  </si>
  <si>
    <t>светодиодные светильники потолочные</t>
  </si>
  <si>
    <t>ушки кролика ободок</t>
  </si>
  <si>
    <t>веселый ветер</t>
  </si>
  <si>
    <t>костюм слитный женский</t>
  </si>
  <si>
    <t xml:space="preserve">самсунг м12 чехол </t>
  </si>
  <si>
    <t xml:space="preserve">лактогон </t>
  </si>
  <si>
    <t>комплект платье</t>
  </si>
  <si>
    <t>настенный бра светильник</t>
  </si>
  <si>
    <t>чехол на телефон samsung galaxy a50</t>
  </si>
  <si>
    <t>bi bi care</t>
  </si>
  <si>
    <t>74337707</t>
  </si>
  <si>
    <t>джинсы женские  твое</t>
  </si>
  <si>
    <t>чехол на ксиоми редми 7</t>
  </si>
  <si>
    <t>speedcross salomon</t>
  </si>
  <si>
    <t>котлеты из чечевицы</t>
  </si>
  <si>
    <t>костюм интимный</t>
  </si>
  <si>
    <t>чехол lil solid</t>
  </si>
  <si>
    <t>азбука горецкий</t>
  </si>
  <si>
    <t>рассол</t>
  </si>
  <si>
    <t>шкатулка наруто</t>
  </si>
  <si>
    <t>пламер</t>
  </si>
  <si>
    <t>шнурок белый</t>
  </si>
  <si>
    <t>balsford нежность</t>
  </si>
  <si>
    <t>подарочный набор еды</t>
  </si>
  <si>
    <t>шампунь men</t>
  </si>
  <si>
    <t>aribrands</t>
  </si>
  <si>
    <t>брелок на зеркало заднего вида</t>
  </si>
  <si>
    <t>все обучающие плакаты под одной обложкой</t>
  </si>
  <si>
    <t xml:space="preserve">чехлы на iphone </t>
  </si>
  <si>
    <t>вечернее платье на новый год женское</t>
  </si>
  <si>
    <t>54598980</t>
  </si>
  <si>
    <t>74087302</t>
  </si>
  <si>
    <t>вырубка цветок</t>
  </si>
  <si>
    <t>matchbox.</t>
  </si>
  <si>
    <t>say cheese</t>
  </si>
  <si>
    <t>lianna bra</t>
  </si>
  <si>
    <t>женский бокс</t>
  </si>
  <si>
    <t xml:space="preserve">фитолампы </t>
  </si>
  <si>
    <t>коннектор рыболовный</t>
  </si>
  <si>
    <t>роутер хуавей</t>
  </si>
  <si>
    <t>хоккейные трусы</t>
  </si>
  <si>
    <t>bcaa vplab</t>
  </si>
  <si>
    <t>топ женский стразы</t>
  </si>
  <si>
    <t>mari store</t>
  </si>
  <si>
    <t>фан-фан</t>
  </si>
  <si>
    <t xml:space="preserve">мини реборн </t>
  </si>
  <si>
    <t>брюки клеш женские джинсовые</t>
  </si>
  <si>
    <t>красное белое</t>
  </si>
  <si>
    <t>садовые бардюры</t>
  </si>
  <si>
    <t>футболка американский футбол</t>
  </si>
  <si>
    <t>покрывало непоседа</t>
  </si>
  <si>
    <t>провод hoco</t>
  </si>
  <si>
    <t xml:space="preserve">zinus </t>
  </si>
  <si>
    <t>камера usb</t>
  </si>
  <si>
    <t>66754719</t>
  </si>
  <si>
    <t>масла усьмы</t>
  </si>
  <si>
    <t>аква марис спрей</t>
  </si>
  <si>
    <t>плюшевый авокадо</t>
  </si>
  <si>
    <t>inflave plus</t>
  </si>
  <si>
    <t>декор выпечки</t>
  </si>
  <si>
    <t>40481233</t>
  </si>
  <si>
    <t>телефон  редми</t>
  </si>
  <si>
    <t>золотой керамбит</t>
  </si>
  <si>
    <t>samsung j1 2016</t>
  </si>
  <si>
    <t>43114156</t>
  </si>
  <si>
    <t>бельевой трикотаж</t>
  </si>
  <si>
    <t>ножницы по ткани</t>
  </si>
  <si>
    <t>футболка на девочку оверсайз</t>
  </si>
  <si>
    <t>накладки на ковролин</t>
  </si>
  <si>
    <t>кашпо тройное</t>
  </si>
  <si>
    <t>62536053</t>
  </si>
  <si>
    <t>нива шевроле игрушка</t>
  </si>
  <si>
    <t>ващ</t>
  </si>
  <si>
    <t>душевой угол</t>
  </si>
  <si>
    <t>мехх духи</t>
  </si>
  <si>
    <t>обложка на паспорт хеллоу китти</t>
  </si>
  <si>
    <t>инстосамка</t>
  </si>
  <si>
    <t>soj маршмеллоу</t>
  </si>
  <si>
    <t>шампунь constant delight 250 мл</t>
  </si>
  <si>
    <t>шкатулка холодное сердце</t>
  </si>
  <si>
    <t>волшебный замок</t>
  </si>
  <si>
    <t>очки - 1,75</t>
  </si>
  <si>
    <t>66661152</t>
  </si>
  <si>
    <t>пудов глазурь</t>
  </si>
  <si>
    <t>масло розы эфирное</t>
  </si>
  <si>
    <t>коллодий</t>
  </si>
  <si>
    <t>госбастер</t>
  </si>
  <si>
    <t>insight loss control</t>
  </si>
  <si>
    <t>пиджак в мужском стиле</t>
  </si>
  <si>
    <t>обои монстера</t>
  </si>
  <si>
    <t>14789215</t>
  </si>
  <si>
    <t xml:space="preserve">биоре </t>
  </si>
  <si>
    <t>10+</t>
  </si>
  <si>
    <t>набор тарелок квадратных</t>
  </si>
  <si>
    <t>petkit фильтр</t>
  </si>
  <si>
    <t>свидетельство о рождении а5</t>
  </si>
  <si>
    <t>likee футболка</t>
  </si>
  <si>
    <t>костюм спортив</t>
  </si>
  <si>
    <t>ритор спорт</t>
  </si>
  <si>
    <t>сменные листы</t>
  </si>
  <si>
    <t>антистресс паук</t>
  </si>
  <si>
    <t>штаны таое</t>
  </si>
  <si>
    <t xml:space="preserve">оладьи </t>
  </si>
  <si>
    <t>moji pops</t>
  </si>
  <si>
    <t>70900558</t>
  </si>
  <si>
    <t>человек паук сладкие палочки</t>
  </si>
  <si>
    <t xml:space="preserve">индийский горох </t>
  </si>
  <si>
    <t>зелинский духи</t>
  </si>
  <si>
    <t>комплект iqos</t>
  </si>
  <si>
    <t>stylish hood</t>
  </si>
  <si>
    <t>шампунь капус 1000</t>
  </si>
  <si>
    <t>кошельки женские экокожа</t>
  </si>
  <si>
    <t xml:space="preserve">дрейн худи </t>
  </si>
  <si>
    <t>t20 led</t>
  </si>
  <si>
    <t xml:space="preserve">приправыч </t>
  </si>
  <si>
    <t>baseus hub</t>
  </si>
  <si>
    <t>спортивный костюм из футера с начесом</t>
  </si>
  <si>
    <t>семена многолетние</t>
  </si>
  <si>
    <t xml:space="preserve">stich profi </t>
  </si>
  <si>
    <t>кеды adidas белые</t>
  </si>
  <si>
    <t>чай имбирь лимон</t>
  </si>
  <si>
    <t xml:space="preserve">дайсон фен </t>
  </si>
  <si>
    <t>возвращение в эдем</t>
  </si>
  <si>
    <t>картина по номерам дали</t>
  </si>
  <si>
    <t>пижама oysho</t>
  </si>
  <si>
    <t>против онахолизиса</t>
  </si>
  <si>
    <t>джинсовка с цепочками</t>
  </si>
  <si>
    <t>кеды женские tommy</t>
  </si>
  <si>
    <t>таро леса</t>
  </si>
  <si>
    <t xml:space="preserve">глори джинс </t>
  </si>
  <si>
    <t>украшение тортов</t>
  </si>
  <si>
    <t>спроси свою вселенную</t>
  </si>
  <si>
    <t>кепка конверс</t>
  </si>
  <si>
    <t>luminarc набор посуды</t>
  </si>
  <si>
    <t>40317847</t>
  </si>
  <si>
    <t>екито подгузники</t>
  </si>
  <si>
    <t>lost kittes</t>
  </si>
  <si>
    <t>каза</t>
  </si>
  <si>
    <t>кроссовки мужс</t>
  </si>
  <si>
    <t>платье летнее 54 размер</t>
  </si>
  <si>
    <t>elea luxor</t>
  </si>
  <si>
    <t>бежевые ботинки весна</t>
  </si>
  <si>
    <t>компрессионные гольфы 2 компрессии</t>
  </si>
  <si>
    <t>lenail</t>
  </si>
  <si>
    <t>постельное белье перкаль 1,5</t>
  </si>
  <si>
    <t>джинсы трубы  женские</t>
  </si>
  <si>
    <t>снегоуборщик бензиновый самоходный</t>
  </si>
  <si>
    <t>отбеливание подошвы</t>
  </si>
  <si>
    <t>картридж pg 445</t>
  </si>
  <si>
    <t>амонг ас посуда</t>
  </si>
  <si>
    <t>белые сникеры</t>
  </si>
  <si>
    <t>мемо крым</t>
  </si>
  <si>
    <t>телевизоры samsung 55 диагональ</t>
  </si>
  <si>
    <t xml:space="preserve">friskies </t>
  </si>
  <si>
    <t>топ на тонких брительках</t>
  </si>
  <si>
    <t xml:space="preserve">блендер скарлет </t>
  </si>
  <si>
    <t>кив</t>
  </si>
  <si>
    <t>воздушные шары 1 год</t>
  </si>
  <si>
    <t>кепка stussy</t>
  </si>
  <si>
    <t>туфли жегские</t>
  </si>
  <si>
    <t>сырые дрожжи</t>
  </si>
  <si>
    <t>42353345</t>
  </si>
  <si>
    <t xml:space="preserve">датчик влажности </t>
  </si>
  <si>
    <t>игрушки вывернушки</t>
  </si>
  <si>
    <t>джинсы на веревке</t>
  </si>
  <si>
    <t>семена монарды</t>
  </si>
  <si>
    <t>kipling рюкзак</t>
  </si>
  <si>
    <t>егоров</t>
  </si>
  <si>
    <t xml:space="preserve">ив роше крем </t>
  </si>
  <si>
    <t>кабель квк</t>
  </si>
  <si>
    <t>капроновые колготки женские 70 ден</t>
  </si>
  <si>
    <t>джинсы серые широкие</t>
  </si>
  <si>
    <t>чехол на беспроводные наушники honor</t>
  </si>
  <si>
    <t>зауженные спортивные штаны мужские</t>
  </si>
  <si>
    <t>17075878</t>
  </si>
  <si>
    <t xml:space="preserve">колье цепь </t>
  </si>
  <si>
    <t>scp 3008</t>
  </si>
  <si>
    <t>демисезонные ботинки детские</t>
  </si>
  <si>
    <t>candy tint</t>
  </si>
  <si>
    <t>x3</t>
  </si>
  <si>
    <t>костюм механика</t>
  </si>
  <si>
    <t>кот на машину</t>
  </si>
  <si>
    <t>лалафлан</t>
  </si>
  <si>
    <t>матрас 170 на 80</t>
  </si>
  <si>
    <t>древесный наполнитель 20 кг</t>
  </si>
  <si>
    <t xml:space="preserve">горшок музыкальный </t>
  </si>
  <si>
    <t>платье женское gloria</t>
  </si>
  <si>
    <t>деле</t>
  </si>
  <si>
    <t>тегуанинь</t>
  </si>
  <si>
    <t>47589696</t>
  </si>
  <si>
    <t>нольфы</t>
  </si>
  <si>
    <t>покрывало на кровать с рюшами</t>
  </si>
  <si>
    <t>goiko</t>
  </si>
  <si>
    <t>гидрофильное маслр</t>
  </si>
  <si>
    <t>крем эксфолиант</t>
  </si>
  <si>
    <t>игрушки 2х лет</t>
  </si>
  <si>
    <t>женские куртки весна-осень</t>
  </si>
  <si>
    <t>купить босоножки</t>
  </si>
  <si>
    <t xml:space="preserve">солдат </t>
  </si>
  <si>
    <t>укулеле сопрано veston</t>
  </si>
  <si>
    <t>эдгар футболка</t>
  </si>
  <si>
    <t>духи формула секси</t>
  </si>
  <si>
    <t>кулон дева</t>
  </si>
  <si>
    <t>омлет</t>
  </si>
  <si>
    <t>книги о футболе</t>
  </si>
  <si>
    <t>разделитель лего</t>
  </si>
  <si>
    <t>смазка шрб-4</t>
  </si>
  <si>
    <t>подростковые футболки adidas</t>
  </si>
  <si>
    <t>прокладки секреты лан</t>
  </si>
  <si>
    <t xml:space="preserve">защитное стекло на самсунг а32 </t>
  </si>
  <si>
    <t>фотобумага сатин</t>
  </si>
  <si>
    <t>45866321</t>
  </si>
  <si>
    <t>keris</t>
  </si>
  <si>
    <t>эпел воч часы</t>
  </si>
  <si>
    <t>футбольные щетки</t>
  </si>
  <si>
    <t>кольцо в форме сердца</t>
  </si>
  <si>
    <t>ваниш пена</t>
  </si>
  <si>
    <t xml:space="preserve">flight </t>
  </si>
  <si>
    <t>new era new york</t>
  </si>
  <si>
    <t>от седых волос</t>
  </si>
  <si>
    <t>l'erbolario</t>
  </si>
  <si>
    <t>l триптофан</t>
  </si>
  <si>
    <t>макароны мешок</t>
  </si>
  <si>
    <t>подводка nice</t>
  </si>
  <si>
    <t>secret life</t>
  </si>
  <si>
    <t>поводок кошачий</t>
  </si>
  <si>
    <t>картридж на x ros</t>
  </si>
  <si>
    <t>полотенца махровые комплект</t>
  </si>
  <si>
    <t>бюстгальтер с пуш ап</t>
  </si>
  <si>
    <t>рени 433</t>
  </si>
  <si>
    <t>,jnbyrb ;tycrbt</t>
  </si>
  <si>
    <t>блузка-боди женские</t>
  </si>
  <si>
    <t>заглушка ремень на безопасности с гнездом</t>
  </si>
  <si>
    <t>on pro</t>
  </si>
  <si>
    <t>modis джемпер</t>
  </si>
  <si>
    <t xml:space="preserve">трусы женские хлопок набор </t>
  </si>
  <si>
    <t>свитер на весну</t>
  </si>
  <si>
    <t>цифры 30</t>
  </si>
  <si>
    <t xml:space="preserve">koton брюки </t>
  </si>
  <si>
    <t>наклейка на ps4</t>
  </si>
  <si>
    <t>decomaster</t>
  </si>
  <si>
    <t>зольник</t>
  </si>
  <si>
    <t>боди с бантом</t>
  </si>
  <si>
    <t>майл</t>
  </si>
  <si>
    <t>elseve фиолетовый шампунь</t>
  </si>
  <si>
    <t>куртка 90-х</t>
  </si>
  <si>
    <t>кубок футбол</t>
  </si>
  <si>
    <t>духи женские hugo boss</t>
  </si>
  <si>
    <t>горка doloni</t>
  </si>
  <si>
    <t>сковородка 14 см</t>
  </si>
  <si>
    <t>легкий платок</t>
  </si>
  <si>
    <t>крышка на бассейн bestway</t>
  </si>
  <si>
    <t>маска с ушками</t>
  </si>
  <si>
    <t>73585772</t>
  </si>
  <si>
    <t>unibac</t>
  </si>
  <si>
    <t>день рожденье</t>
  </si>
  <si>
    <t xml:space="preserve">антистресс мопс </t>
  </si>
  <si>
    <t>10394081</t>
  </si>
  <si>
    <t xml:space="preserve">зимний конверт </t>
  </si>
  <si>
    <t>женский рабочий костюм</t>
  </si>
  <si>
    <t>тканевый костюм</t>
  </si>
  <si>
    <t>унисекс духи</t>
  </si>
  <si>
    <t>кроссовки на липучка</t>
  </si>
  <si>
    <t>подиум ваз 2110</t>
  </si>
  <si>
    <t>ручной мини пылесос</t>
  </si>
  <si>
    <t>lutique</t>
  </si>
  <si>
    <t>мп3 диски</t>
  </si>
  <si>
    <t>постельное белье 1.5 спальный комплект</t>
  </si>
  <si>
    <t>спортивные штаны женские широкие твое</t>
  </si>
  <si>
    <t xml:space="preserve">комбинезон на лето </t>
  </si>
  <si>
    <t>rca штекер</t>
  </si>
  <si>
    <t>мотоблок патриот</t>
  </si>
  <si>
    <t>платье а силуэт женское</t>
  </si>
  <si>
    <t>10271275</t>
  </si>
  <si>
    <t>baby brand</t>
  </si>
  <si>
    <t xml:space="preserve">защитное стекло iphone 12 </t>
  </si>
  <si>
    <t>aravia сс крем</t>
  </si>
  <si>
    <t>морфий книга</t>
  </si>
  <si>
    <t>попсет</t>
  </si>
  <si>
    <t>diletto</t>
  </si>
  <si>
    <t>дневник школьный феникс</t>
  </si>
  <si>
    <t>брындза</t>
  </si>
  <si>
    <t>лего майнкравт</t>
  </si>
  <si>
    <t>шорты джинсовые женские большие размеры</t>
  </si>
  <si>
    <t>гигиены средства личной</t>
  </si>
  <si>
    <t>картина стразами цветы</t>
  </si>
  <si>
    <t>51697490</t>
  </si>
  <si>
    <t>tiara</t>
  </si>
  <si>
    <t xml:space="preserve">косметика бокс </t>
  </si>
  <si>
    <t>брюки спортивные больших размеров женские</t>
  </si>
  <si>
    <t>amarobaby конверт</t>
  </si>
  <si>
    <t>38878496</t>
  </si>
  <si>
    <t>белые коробки</t>
  </si>
  <si>
    <t>картинки космос</t>
  </si>
  <si>
    <t>jurassic spa сыворотка</t>
  </si>
  <si>
    <t xml:space="preserve">кроссовки сетка женские </t>
  </si>
  <si>
    <t>smartfox</t>
  </si>
  <si>
    <t>кадровик</t>
  </si>
  <si>
    <t>дезодорант риксона</t>
  </si>
  <si>
    <t>приправа доширак</t>
  </si>
  <si>
    <t>баскетбольные шорты nike</t>
  </si>
  <si>
    <t xml:space="preserve">поршневые кольца </t>
  </si>
  <si>
    <t>лаурель</t>
  </si>
  <si>
    <t>608</t>
  </si>
  <si>
    <t>флаг германской империи</t>
  </si>
  <si>
    <t>чехол на хонор 7а книжка</t>
  </si>
  <si>
    <t>30304709</t>
  </si>
  <si>
    <t>сталкер нашивки</t>
  </si>
  <si>
    <t xml:space="preserve">втулки стабилизатора </t>
  </si>
  <si>
    <t xml:space="preserve">макан </t>
  </si>
  <si>
    <t>tiggo 7 pro</t>
  </si>
  <si>
    <t>desembre</t>
  </si>
  <si>
    <t>core корм</t>
  </si>
  <si>
    <t>anton berg</t>
  </si>
  <si>
    <t>madam_bantik</t>
  </si>
  <si>
    <t>семена декоративных овощей</t>
  </si>
  <si>
    <t>лампы h11 osram</t>
  </si>
  <si>
    <t>organic zone пилинг</t>
  </si>
  <si>
    <t>артас</t>
  </si>
  <si>
    <t>вертикальный отпариватель kitfort</t>
  </si>
  <si>
    <t>мкб 10</t>
  </si>
  <si>
    <t>шлем от ударов</t>
  </si>
  <si>
    <t>скхоцветы</t>
  </si>
  <si>
    <t>solvery</t>
  </si>
  <si>
    <t>пакет подарочный бумажный детский</t>
  </si>
  <si>
    <t>акучек перформа</t>
  </si>
  <si>
    <t>лак полупрозрачный</t>
  </si>
  <si>
    <t>елена друма</t>
  </si>
  <si>
    <t>kamilana corset</t>
  </si>
  <si>
    <t>шапки мужские весна</t>
  </si>
  <si>
    <t xml:space="preserve">чай зеленый листовой </t>
  </si>
  <si>
    <t>семена огурцов квирк</t>
  </si>
  <si>
    <t>vermop</t>
  </si>
  <si>
    <t>veravi</t>
  </si>
  <si>
    <t>30093811</t>
  </si>
  <si>
    <t>gucci бронзер</t>
  </si>
  <si>
    <t>bourjois косметика</t>
  </si>
  <si>
    <t>набор инструмента ombra</t>
  </si>
  <si>
    <t>авто инструменты</t>
  </si>
  <si>
    <t>скатерти пасхальные</t>
  </si>
  <si>
    <t>37582079</t>
  </si>
  <si>
    <t>сибирский сад семена</t>
  </si>
  <si>
    <t>фито стена</t>
  </si>
  <si>
    <t>astropet</t>
  </si>
  <si>
    <t>домашнии костюмы</t>
  </si>
  <si>
    <t>серый спортивный костюм мужской</t>
  </si>
  <si>
    <t>xiaomi 10 смартфон redmi note</t>
  </si>
  <si>
    <t>рулонные шторы 54</t>
  </si>
  <si>
    <t>укороченые кофты</t>
  </si>
  <si>
    <t>палас пушистый</t>
  </si>
  <si>
    <t>ermolov</t>
  </si>
  <si>
    <t>now vitamin d</t>
  </si>
  <si>
    <t>микроволновка печь ввк</t>
  </si>
  <si>
    <t>ластик единорог</t>
  </si>
  <si>
    <t>духи al-rayan</t>
  </si>
  <si>
    <t>млечин</t>
  </si>
  <si>
    <t>насадка султан</t>
  </si>
  <si>
    <t>44919197</t>
  </si>
  <si>
    <t>gray store</t>
  </si>
  <si>
    <t xml:space="preserve">кошелек аниме </t>
  </si>
  <si>
    <t>royal canin giant puppy</t>
  </si>
  <si>
    <t>спортивные штаны с рисунком</t>
  </si>
  <si>
    <t>детские штаны резиновые</t>
  </si>
  <si>
    <t>раковина из нержавейки</t>
  </si>
  <si>
    <t>пыльники женские</t>
  </si>
  <si>
    <t>airway</t>
  </si>
  <si>
    <t>ьюль</t>
  </si>
  <si>
    <t>bb limoni</t>
  </si>
  <si>
    <t>мужские сланцы nike</t>
  </si>
  <si>
    <t>соколова</t>
  </si>
  <si>
    <t xml:space="preserve">трусы calvin klein мужские </t>
  </si>
  <si>
    <t>сумка здравствуй мама</t>
  </si>
  <si>
    <t>gel pro</t>
  </si>
  <si>
    <t xml:space="preserve">чехол на рюкзак </t>
  </si>
  <si>
    <t>колонка mifa</t>
  </si>
  <si>
    <t>футболка спортмастер</t>
  </si>
  <si>
    <t>ночные пижамы</t>
  </si>
  <si>
    <t>61194448</t>
  </si>
  <si>
    <t>globex</t>
  </si>
  <si>
    <t>миладзе</t>
  </si>
  <si>
    <t xml:space="preserve">дог чау </t>
  </si>
  <si>
    <t>шарики наруто</t>
  </si>
  <si>
    <t>джинсы спортивные женские</t>
  </si>
  <si>
    <t>великолепный париж</t>
  </si>
  <si>
    <t>наушники беспроводные rombica</t>
  </si>
  <si>
    <t xml:space="preserve">статуэтка кошка </t>
  </si>
  <si>
    <t>комбинезон оранжевый</t>
  </si>
  <si>
    <t>чехол tecno camon 15</t>
  </si>
  <si>
    <t>птички садовые</t>
  </si>
  <si>
    <t xml:space="preserve">бомбер женский летний </t>
  </si>
  <si>
    <t>north edge</t>
  </si>
  <si>
    <t>econel</t>
  </si>
  <si>
    <t>турецкие женские сумки</t>
  </si>
  <si>
    <t xml:space="preserve">окклюдер детский </t>
  </si>
  <si>
    <t>ecoshugaring</t>
  </si>
  <si>
    <t>трусы черные кружевные</t>
  </si>
  <si>
    <t>кашпо альтернатива</t>
  </si>
  <si>
    <t>insense</t>
  </si>
  <si>
    <t>наклейка на карты</t>
  </si>
  <si>
    <t xml:space="preserve">тойота королла </t>
  </si>
  <si>
    <t>легенсв</t>
  </si>
  <si>
    <t>фрион 134</t>
  </si>
  <si>
    <t>lego тигр</t>
  </si>
  <si>
    <t>сода скраб</t>
  </si>
  <si>
    <t xml:space="preserve">aden </t>
  </si>
  <si>
    <t>картина по номерам арсений попов</t>
  </si>
  <si>
    <t xml:space="preserve">skin-tone corrector </t>
  </si>
  <si>
    <t>19039754</t>
  </si>
  <si>
    <t>обществознание 5 класс</t>
  </si>
  <si>
    <t>напольные подушки</t>
  </si>
  <si>
    <t>люстра круги</t>
  </si>
  <si>
    <t>батарейка renata</t>
  </si>
  <si>
    <t xml:space="preserve">джинсы с бахромой </t>
  </si>
  <si>
    <t>тарелка супница</t>
  </si>
  <si>
    <t>серьги версаче</t>
  </si>
  <si>
    <t>чехол samsung galaxy a22s 5g</t>
  </si>
  <si>
    <t>wanex лето</t>
  </si>
  <si>
    <t xml:space="preserve">чипсы из морской капусты </t>
  </si>
  <si>
    <t>титановый утюжок</t>
  </si>
  <si>
    <t>готка</t>
  </si>
  <si>
    <t>meo pet</t>
  </si>
  <si>
    <t>cazador</t>
  </si>
  <si>
    <t xml:space="preserve">нижнее белье прозрачное </t>
  </si>
  <si>
    <t>мыло 5</t>
  </si>
  <si>
    <t>turtle air 2</t>
  </si>
  <si>
    <t>грибы шитаки</t>
  </si>
  <si>
    <t>армейский вещь мешок</t>
  </si>
  <si>
    <t>skinbeauty</t>
  </si>
  <si>
    <t>оружие нерф</t>
  </si>
  <si>
    <t>чехол на айфон z</t>
  </si>
  <si>
    <t>vit</t>
  </si>
  <si>
    <t>платье натали трикотаж</t>
  </si>
  <si>
    <t xml:space="preserve">кожанный рюкзак </t>
  </si>
  <si>
    <t>семь чудес света</t>
  </si>
  <si>
    <t>altai trends</t>
  </si>
  <si>
    <t>чехлы на телефон айфон 8</t>
  </si>
  <si>
    <t>epoux</t>
  </si>
  <si>
    <t>крутые кросовки</t>
  </si>
  <si>
    <t>cilio</t>
  </si>
  <si>
    <t>освежитель воздуха авто</t>
  </si>
  <si>
    <t xml:space="preserve">body butter </t>
  </si>
  <si>
    <t>ароматические гранулы</t>
  </si>
  <si>
    <t>сарафан 54 размер</t>
  </si>
  <si>
    <t>покер фишки</t>
  </si>
  <si>
    <t>эль примо футболка</t>
  </si>
  <si>
    <t>тональный крем шака шака</t>
  </si>
  <si>
    <t>тушь maybellin</t>
  </si>
  <si>
    <t>mabdon</t>
  </si>
  <si>
    <t>галогеновые лампочки</t>
  </si>
  <si>
    <t>elis обувь</t>
  </si>
  <si>
    <t>lilbeat</t>
  </si>
  <si>
    <t>одежда гранж</t>
  </si>
  <si>
    <t xml:space="preserve">ресницы l </t>
  </si>
  <si>
    <t>аарон плюс</t>
  </si>
  <si>
    <t>юристу</t>
  </si>
  <si>
    <t>keratin шампунь</t>
  </si>
  <si>
    <t>made in russia</t>
  </si>
  <si>
    <t xml:space="preserve">poco m4 pro 5g чехол </t>
  </si>
  <si>
    <t>пальто женские осень зима</t>
  </si>
  <si>
    <t>bon-tom</t>
  </si>
  <si>
    <t>акварель 12 цветов</t>
  </si>
  <si>
    <t>кеды молочные</t>
  </si>
  <si>
    <t>медела крем пурелан</t>
  </si>
  <si>
    <t>костюмы спорт</t>
  </si>
  <si>
    <t>mapacha игрушки</t>
  </si>
  <si>
    <t>антикиллер от медведки</t>
  </si>
  <si>
    <t>труба на пылесос</t>
  </si>
  <si>
    <t>декатлон топ</t>
  </si>
  <si>
    <t>ведерко и лопатка</t>
  </si>
  <si>
    <t>мини часы</t>
  </si>
  <si>
    <t>золотые бобы</t>
  </si>
  <si>
    <t>адаптер айфон apple</t>
  </si>
  <si>
    <t>evil prevails</t>
  </si>
  <si>
    <t>колготки женские с доступом</t>
  </si>
  <si>
    <t>значки с путиным</t>
  </si>
  <si>
    <t>бьюти bomb косметика</t>
  </si>
  <si>
    <t>секс это здорово</t>
  </si>
  <si>
    <t>панна кота</t>
  </si>
  <si>
    <t>бахурницы</t>
  </si>
  <si>
    <t>43769545</t>
  </si>
  <si>
    <t>посуда на праздник</t>
  </si>
  <si>
    <t xml:space="preserve">рычаг кпп </t>
  </si>
  <si>
    <t>k-doo original</t>
  </si>
  <si>
    <t>72657654</t>
  </si>
  <si>
    <t>enola</t>
  </si>
  <si>
    <t>чарон вейп</t>
  </si>
  <si>
    <t>рюкзак экко</t>
  </si>
  <si>
    <t>кухонный экран защитный</t>
  </si>
  <si>
    <t>брюки 152</t>
  </si>
  <si>
    <t>flying bear</t>
  </si>
  <si>
    <t>коробка 25</t>
  </si>
  <si>
    <t>тональный крем пробник</t>
  </si>
  <si>
    <t>43629066</t>
  </si>
  <si>
    <t>ролдугина</t>
  </si>
  <si>
    <t>салфетки розовые бумажные</t>
  </si>
  <si>
    <t xml:space="preserve">мусульманский платок </t>
  </si>
  <si>
    <t>sunset swimwear</t>
  </si>
  <si>
    <t>bondibon smartmax</t>
  </si>
  <si>
    <t>пижама i am pijama</t>
  </si>
  <si>
    <t>n.w.a</t>
  </si>
  <si>
    <t>16144449</t>
  </si>
  <si>
    <t>ботинки охотника</t>
  </si>
  <si>
    <t>fitocolor</t>
  </si>
  <si>
    <t>укороченный кроп топ</t>
  </si>
  <si>
    <t xml:space="preserve">oclean </t>
  </si>
  <si>
    <t>ришелье одежда</t>
  </si>
  <si>
    <t>биоверт</t>
  </si>
  <si>
    <t>русские травы</t>
  </si>
  <si>
    <t>нут горох</t>
  </si>
  <si>
    <t>фурнитура пуговицы</t>
  </si>
  <si>
    <t>us.polo</t>
  </si>
  <si>
    <t>цилиндр детский</t>
  </si>
  <si>
    <t>хлопковое платье миди</t>
  </si>
  <si>
    <t>oppo band</t>
  </si>
  <si>
    <t>товары дл взрослых</t>
  </si>
  <si>
    <t>6754493</t>
  </si>
  <si>
    <t>am3</t>
  </si>
  <si>
    <t>бады нсп</t>
  </si>
  <si>
    <t>rework</t>
  </si>
  <si>
    <t>bull</t>
  </si>
  <si>
    <t>сумо</t>
  </si>
  <si>
    <t>буковски голливуд</t>
  </si>
  <si>
    <t>мужские костюмы горка</t>
  </si>
  <si>
    <t>блеск спрей</t>
  </si>
  <si>
    <t>буква  z</t>
  </si>
  <si>
    <t xml:space="preserve">тюль с вышивкой </t>
  </si>
  <si>
    <t>ковер комнатный зеленый</t>
  </si>
  <si>
    <t>летние джинсы на резинке</t>
  </si>
  <si>
    <t>носки горошек</t>
  </si>
  <si>
    <t>бодфорды</t>
  </si>
  <si>
    <t>мат карповый</t>
  </si>
  <si>
    <t>маска самурай</t>
  </si>
  <si>
    <t>8888888</t>
  </si>
  <si>
    <t>сумка с длинными ручками</t>
  </si>
  <si>
    <t>airdods</t>
  </si>
  <si>
    <t>lg g7</t>
  </si>
  <si>
    <t>кружка с зайцами</t>
  </si>
  <si>
    <t>микробиота</t>
  </si>
  <si>
    <t>полезный чай</t>
  </si>
  <si>
    <t>rukka парка</t>
  </si>
  <si>
    <t>авели</t>
  </si>
  <si>
    <t>фисташк</t>
  </si>
  <si>
    <t>чуточка</t>
  </si>
  <si>
    <t>мыломойка</t>
  </si>
  <si>
    <t>cosmoland</t>
  </si>
  <si>
    <t xml:space="preserve">свитшот с аниме </t>
  </si>
  <si>
    <t>тейпы косметические</t>
  </si>
  <si>
    <t>носки евангелион</t>
  </si>
  <si>
    <t>подделка космос</t>
  </si>
  <si>
    <t>черные туфли детские</t>
  </si>
  <si>
    <t>масло лимон</t>
  </si>
  <si>
    <t>медицинские кеды</t>
  </si>
  <si>
    <t>плакаты к дню победы</t>
  </si>
  <si>
    <t xml:space="preserve">лосось </t>
  </si>
  <si>
    <t>boker ручка</t>
  </si>
  <si>
    <t>наволочка с рюшами</t>
  </si>
  <si>
    <t>freeflight</t>
  </si>
  <si>
    <t>via appia due</t>
  </si>
  <si>
    <t>серова марина</t>
  </si>
  <si>
    <t>трусики pampers 7</t>
  </si>
  <si>
    <t>брелок плавание</t>
  </si>
  <si>
    <t>бюстгальтер корбей</t>
  </si>
  <si>
    <t xml:space="preserve">shm </t>
  </si>
  <si>
    <t>спортивный костюм женский fila</t>
  </si>
  <si>
    <t>духи с жевачкой</t>
  </si>
  <si>
    <t>сумки с аниме</t>
  </si>
  <si>
    <t>жилет удлиненный женский теплый</t>
  </si>
  <si>
    <t>тальк ароматизированный</t>
  </si>
  <si>
    <t>maibelin</t>
  </si>
  <si>
    <t>брюки european culture</t>
  </si>
  <si>
    <t>nusha</t>
  </si>
  <si>
    <t>maison candle</t>
  </si>
  <si>
    <t>53341229</t>
  </si>
  <si>
    <t>одежда гучи</t>
  </si>
  <si>
    <t>brick headz</t>
  </si>
  <si>
    <t>37826963</t>
  </si>
  <si>
    <t>кенгуру переноски детские</t>
  </si>
  <si>
    <t>в автомобиль чехол</t>
  </si>
  <si>
    <t>пластиковый пинцет</t>
  </si>
  <si>
    <t>капронки детские</t>
  </si>
  <si>
    <t>2872619</t>
  </si>
  <si>
    <t>гривоспрей</t>
  </si>
  <si>
    <t>jergens</t>
  </si>
  <si>
    <t>менструальное белье</t>
  </si>
  <si>
    <t>7saber</t>
  </si>
  <si>
    <t>чехол на айпад аир 4</t>
  </si>
  <si>
    <t>оценочные печати</t>
  </si>
  <si>
    <t>маска кошка экокожа</t>
  </si>
  <si>
    <t>женскую сумку</t>
  </si>
  <si>
    <t>бассейн каркасный 366*122</t>
  </si>
  <si>
    <t xml:space="preserve">автокраска </t>
  </si>
  <si>
    <t>хб больших размеров</t>
  </si>
  <si>
    <t>сандали женские 2021</t>
  </si>
  <si>
    <t>масло эльф 5w30</t>
  </si>
  <si>
    <t>jack ножницы</t>
  </si>
  <si>
    <t>затмение книга</t>
  </si>
  <si>
    <t>сетевой фильтр 5м</t>
  </si>
  <si>
    <t>нашивка хеллоу китти</t>
  </si>
  <si>
    <t>поддон под цветы</t>
  </si>
  <si>
    <t>две жизни антарова</t>
  </si>
  <si>
    <t>soltin</t>
  </si>
  <si>
    <t>devente точилка</t>
  </si>
  <si>
    <t>bb от ханны</t>
  </si>
  <si>
    <t>спанч боб одежда</t>
  </si>
  <si>
    <t>свитер ретро</t>
  </si>
  <si>
    <t>по номерам картина красками</t>
  </si>
  <si>
    <t>samsung a 20</t>
  </si>
  <si>
    <t>спортивный костюм tommy</t>
  </si>
  <si>
    <t>18273630</t>
  </si>
  <si>
    <t>cremona</t>
  </si>
  <si>
    <t>силиконовые пластыри</t>
  </si>
  <si>
    <t>легинсы женские белые</t>
  </si>
  <si>
    <t>мастер шеф</t>
  </si>
  <si>
    <t>тинт авокадо</t>
  </si>
  <si>
    <t>помада с экстрактом увеличенных губ</t>
  </si>
  <si>
    <t>салфетка автозагар</t>
  </si>
  <si>
    <t>nylabone</t>
  </si>
  <si>
    <t xml:space="preserve">opel astra </t>
  </si>
  <si>
    <t>сетка обувь</t>
  </si>
  <si>
    <t>ключ 17</t>
  </si>
  <si>
    <t>planets organica</t>
  </si>
  <si>
    <t>bcaa 8:1:1 порошок</t>
  </si>
  <si>
    <t xml:space="preserve">платье -рубашка </t>
  </si>
  <si>
    <t>очки люкс</t>
  </si>
  <si>
    <t>royal canin mini puppy</t>
  </si>
  <si>
    <t>рюкзак rip curl</t>
  </si>
  <si>
    <t>вельветовые брюки на мальчика</t>
  </si>
  <si>
    <t>baked choic от topface</t>
  </si>
  <si>
    <t>zara блузка</t>
  </si>
  <si>
    <t>электрический штопр</t>
  </si>
  <si>
    <t>apple аксессуары</t>
  </si>
  <si>
    <t>rfhns nfhj</t>
  </si>
  <si>
    <t>кюлоты  на девочку</t>
  </si>
  <si>
    <t>лигатура</t>
  </si>
  <si>
    <t>набор инструмент</t>
  </si>
  <si>
    <t>неколайн</t>
  </si>
  <si>
    <t>кольца с топазом</t>
  </si>
  <si>
    <t>солдаточка</t>
  </si>
  <si>
    <t>жили были игра</t>
  </si>
  <si>
    <t>трусы мужские томми</t>
  </si>
  <si>
    <t>рычаг тремоло</t>
  </si>
  <si>
    <t>шары вспыш</t>
  </si>
  <si>
    <t>протеин bombar</t>
  </si>
  <si>
    <t>нож шеф повара</t>
  </si>
  <si>
    <t>слайдеры графити</t>
  </si>
  <si>
    <t xml:space="preserve">hasico </t>
  </si>
  <si>
    <t>нателка</t>
  </si>
  <si>
    <t>пинал шкаф</t>
  </si>
  <si>
    <t>maui</t>
  </si>
  <si>
    <t>breathrx</t>
  </si>
  <si>
    <t>черон вейп</t>
  </si>
  <si>
    <t xml:space="preserve">трусы женскте </t>
  </si>
  <si>
    <t>термонаклейка на джинсы</t>
  </si>
  <si>
    <t>поисковый магнит 600</t>
  </si>
  <si>
    <t>лента выпускник 2022 триколор</t>
  </si>
  <si>
    <t>genshin наклейки</t>
  </si>
  <si>
    <t xml:space="preserve">бура </t>
  </si>
  <si>
    <t>косметика люкс визаж</t>
  </si>
  <si>
    <t>stepakoff</t>
  </si>
  <si>
    <t>следики капроновые</t>
  </si>
  <si>
    <t>салат триплекс</t>
  </si>
  <si>
    <t>босоножки кожаные на танкетке</t>
  </si>
  <si>
    <t>сварочный инверторный аппарат ресанта</t>
  </si>
  <si>
    <t>пижамы сексуальные</t>
  </si>
  <si>
    <t>винное платье</t>
  </si>
  <si>
    <t>дезодорант женский payot</t>
  </si>
  <si>
    <t>биолайт</t>
  </si>
  <si>
    <t>yorkshire tea</t>
  </si>
  <si>
    <t xml:space="preserve">urban nature </t>
  </si>
  <si>
    <t>платье с разрезом сбоку</t>
  </si>
  <si>
    <t>рыболовный нож</t>
  </si>
  <si>
    <t>бусы сумка</t>
  </si>
  <si>
    <t>корзина из шнура</t>
  </si>
  <si>
    <t>little пони pony my</t>
  </si>
  <si>
    <t>оверлок jack</t>
  </si>
  <si>
    <t>экран iphone</t>
  </si>
  <si>
    <t>тарелки с маками</t>
  </si>
  <si>
    <t>фонарик фотон</t>
  </si>
  <si>
    <t>форма пепельницы</t>
  </si>
  <si>
    <t>наушники на iphone 8</t>
  </si>
  <si>
    <t>кошелек под монеты</t>
  </si>
  <si>
    <t>фрезы кристалл</t>
  </si>
  <si>
    <t xml:space="preserve">расходники </t>
  </si>
  <si>
    <t>женские косынки</t>
  </si>
  <si>
    <t>jack f4</t>
  </si>
  <si>
    <t>кроссовки мужские карри</t>
  </si>
  <si>
    <t>samsung galaxy a22 5g</t>
  </si>
  <si>
    <t>kal kal</t>
  </si>
  <si>
    <t>вщькфв</t>
  </si>
  <si>
    <t xml:space="preserve">выращивание </t>
  </si>
  <si>
    <t>коврик синий трактор</t>
  </si>
  <si>
    <t>худи drain</t>
  </si>
  <si>
    <t>топоры колуны</t>
  </si>
  <si>
    <t>велосипед женский горный</t>
  </si>
  <si>
    <t>чай пакет</t>
  </si>
  <si>
    <t>обои под брус</t>
  </si>
  <si>
    <t>туфли лодочки на шпильке кожаные</t>
  </si>
  <si>
    <t>karate</t>
  </si>
  <si>
    <t>37583119</t>
  </si>
  <si>
    <t>карта полушарий</t>
  </si>
  <si>
    <t>тренч женский манго</t>
  </si>
  <si>
    <t xml:space="preserve">молоко банановое </t>
  </si>
  <si>
    <t>пластырь верофарм</t>
  </si>
  <si>
    <t>ngn 5w30</t>
  </si>
  <si>
    <t xml:space="preserve">витровки </t>
  </si>
  <si>
    <t>monako</t>
  </si>
  <si>
    <t>шампунь хеден шолдерс ментол</t>
  </si>
  <si>
    <t>tefia оксидант</t>
  </si>
  <si>
    <t>2111</t>
  </si>
  <si>
    <t>adarisa шампунь</t>
  </si>
  <si>
    <t>likato 17 in 1</t>
  </si>
  <si>
    <t>био масло черный жемчуг</t>
  </si>
  <si>
    <t>spdif кабель</t>
  </si>
  <si>
    <t xml:space="preserve">чехлы на redmi 9c </t>
  </si>
  <si>
    <t>часы olevs</t>
  </si>
  <si>
    <t>серги с жемчугом</t>
  </si>
  <si>
    <t>серьги смайлики</t>
  </si>
  <si>
    <t>защитное стекло на хонор 9 s</t>
  </si>
  <si>
    <t>пазл царевны</t>
  </si>
  <si>
    <t>серожки</t>
  </si>
  <si>
    <t>блузки женские новинки</t>
  </si>
  <si>
    <t>29587878</t>
  </si>
  <si>
    <t>стекло на 5 s</t>
  </si>
  <si>
    <t>natura siberika патчи</t>
  </si>
  <si>
    <t>twistshake ложка</t>
  </si>
  <si>
    <t>glanada</t>
  </si>
  <si>
    <t>маркеры artisticks</t>
  </si>
  <si>
    <t>luminarc diwali light</t>
  </si>
  <si>
    <t>иван чай в пакетиках</t>
  </si>
  <si>
    <t>снижение сахара</t>
  </si>
  <si>
    <t>sagami original 0.01</t>
  </si>
  <si>
    <t xml:space="preserve">чехол на реалми 8i </t>
  </si>
  <si>
    <t>аркада сыворотка</t>
  </si>
  <si>
    <t>темно русый пепельный</t>
  </si>
  <si>
    <t>нашивка шеврон</t>
  </si>
  <si>
    <t>кепка ахмат</t>
  </si>
  <si>
    <t>купальник танго</t>
  </si>
  <si>
    <t>гуливер девочки</t>
  </si>
  <si>
    <t>boss кеды</t>
  </si>
  <si>
    <t>кроссовки мужские pierre cardin</t>
  </si>
  <si>
    <t>головной убор лето</t>
  </si>
  <si>
    <t>худи женское с капюшоном оверсайз</t>
  </si>
  <si>
    <t>бурки мужские</t>
  </si>
  <si>
    <t>колье сердечко</t>
  </si>
  <si>
    <t>книжный магазинчик у озера</t>
  </si>
  <si>
    <t>газвода</t>
  </si>
  <si>
    <t>белые оверсайз футболки</t>
  </si>
  <si>
    <t xml:space="preserve">гребной винт </t>
  </si>
  <si>
    <t>smok solus</t>
  </si>
  <si>
    <t>брюки треккинговые мужские</t>
  </si>
  <si>
    <t>гель fact</t>
  </si>
  <si>
    <t>телефон 10</t>
  </si>
  <si>
    <t>корсет xs</t>
  </si>
  <si>
    <t>долорон крем</t>
  </si>
  <si>
    <t>айша</t>
  </si>
  <si>
    <t>чай tess detox</t>
  </si>
  <si>
    <t xml:space="preserve">легкие куртки женские </t>
  </si>
  <si>
    <t>масло от кутикулы</t>
  </si>
  <si>
    <t>versele laga complete</t>
  </si>
  <si>
    <t xml:space="preserve">открытые туфли </t>
  </si>
  <si>
    <t>tropicana gifts</t>
  </si>
  <si>
    <t>медведь&amp;слон</t>
  </si>
  <si>
    <t>albina.fashion</t>
  </si>
  <si>
    <t>lenovo смартфон</t>
  </si>
  <si>
    <t>озодермис</t>
  </si>
  <si>
    <t>стол из нержавеющей стали</t>
  </si>
  <si>
    <t>рисовые шарики в шоколаде</t>
  </si>
  <si>
    <t xml:space="preserve">балетки бежевые </t>
  </si>
  <si>
    <t>черный лед ароматизатор</t>
  </si>
  <si>
    <t>конверт свадьба</t>
  </si>
  <si>
    <t>jigott тушь</t>
  </si>
  <si>
    <t>золото русских серьги</t>
  </si>
  <si>
    <t>бусины с рунами</t>
  </si>
  <si>
    <t>наклейки ps4</t>
  </si>
  <si>
    <t>робо</t>
  </si>
  <si>
    <t>платье черное с длинным рукавом</t>
  </si>
  <si>
    <t>пеликан ветровка</t>
  </si>
  <si>
    <t>домкрат matrix</t>
  </si>
  <si>
    <t>олс пайс</t>
  </si>
  <si>
    <t>48841848</t>
  </si>
  <si>
    <t>nemoloko молоко растительное</t>
  </si>
  <si>
    <t>буквы хром</t>
  </si>
  <si>
    <t>тренч золла</t>
  </si>
  <si>
    <t>леблан</t>
  </si>
  <si>
    <t>вышивка оберег</t>
  </si>
  <si>
    <t xml:space="preserve">костюм зеленый женский </t>
  </si>
  <si>
    <t>70375753</t>
  </si>
  <si>
    <t>kaaral флюид</t>
  </si>
  <si>
    <t>женские летние макасины</t>
  </si>
  <si>
    <t>блуза на молнии</t>
  </si>
  <si>
    <t>бонвида</t>
  </si>
  <si>
    <t>рыболовные лески</t>
  </si>
  <si>
    <t>полигель runail</t>
  </si>
  <si>
    <t>17433177</t>
  </si>
  <si>
    <t>фигурки игра в кальмара</t>
  </si>
  <si>
    <t>платье женское клеш</t>
  </si>
  <si>
    <t>ledlenser</t>
  </si>
  <si>
    <t>edifier колонка</t>
  </si>
  <si>
    <t>чехол на телефон вива</t>
  </si>
  <si>
    <t>diesel свитшот</t>
  </si>
  <si>
    <t>gold gp parfume</t>
  </si>
  <si>
    <t>rocs белый стих</t>
  </si>
  <si>
    <t>наклейки вспыш</t>
  </si>
  <si>
    <t>туфли полуботинки</t>
  </si>
  <si>
    <t>converse кеды белые</t>
  </si>
  <si>
    <t>тарифы</t>
  </si>
  <si>
    <t>крышка 19 см</t>
  </si>
  <si>
    <t>рашгард женский спортивный белый</t>
  </si>
  <si>
    <t>жаровой шкаф</t>
  </si>
  <si>
    <t>кто ты</t>
  </si>
  <si>
    <t>носки наше</t>
  </si>
  <si>
    <t>izzyshop</t>
  </si>
  <si>
    <t>kapous 6%</t>
  </si>
  <si>
    <t xml:space="preserve">ремень женский кожаный </t>
  </si>
  <si>
    <t>гера скутер</t>
  </si>
  <si>
    <t xml:space="preserve">развивашка </t>
  </si>
  <si>
    <t>look shine</t>
  </si>
  <si>
    <t>босрножки</t>
  </si>
  <si>
    <t>расческа тизер тангл</t>
  </si>
  <si>
    <t>игрушечный динозавр</t>
  </si>
  <si>
    <t>многоразовый ароматизатор в машину</t>
  </si>
  <si>
    <t>пилинг sammy</t>
  </si>
  <si>
    <t>47341274</t>
  </si>
  <si>
    <t>карнавальный костюм космонавт</t>
  </si>
  <si>
    <t>73565296</t>
  </si>
  <si>
    <t>воздушный пластилин 36 шт</t>
  </si>
  <si>
    <t>рюкзак north face</t>
  </si>
  <si>
    <t>балетки adidas</t>
  </si>
  <si>
    <t>обувь bershka</t>
  </si>
  <si>
    <t>шампуни эйвон</t>
  </si>
  <si>
    <t>кеды белые кожанные</t>
  </si>
  <si>
    <t>очиститель пластика авто</t>
  </si>
  <si>
    <t>туфли женские школьные</t>
  </si>
  <si>
    <t>аромат нега</t>
  </si>
  <si>
    <t>джинсы и брюки на лето</t>
  </si>
  <si>
    <t>постельное белье 2 спальное с наволочками 50х70</t>
  </si>
  <si>
    <t>пилигрим костюм</t>
  </si>
  <si>
    <t>ужастики стайн</t>
  </si>
  <si>
    <t>агуша перекус</t>
  </si>
  <si>
    <t>дочь лжеца</t>
  </si>
  <si>
    <t>rely женский</t>
  </si>
  <si>
    <t>обои под керпич</t>
  </si>
  <si>
    <t>vardex</t>
  </si>
  <si>
    <t>сканди плед</t>
  </si>
  <si>
    <t>berlingo tribase</t>
  </si>
  <si>
    <t>1239770</t>
  </si>
  <si>
    <t>unfuck yourself</t>
  </si>
  <si>
    <t>туфли летние на платформе</t>
  </si>
  <si>
    <t xml:space="preserve">садовый забор </t>
  </si>
  <si>
    <t>бассейн джакузи</t>
  </si>
  <si>
    <t>realme watch s часы</t>
  </si>
  <si>
    <t>форсунки топливные</t>
  </si>
  <si>
    <t>перчатки облитые</t>
  </si>
  <si>
    <t>глобус 25 см</t>
  </si>
  <si>
    <t>tapo p110</t>
  </si>
  <si>
    <t>игровой набор кошечки собачки</t>
  </si>
  <si>
    <t>сигнал на автомобиль громкий</t>
  </si>
  <si>
    <t>легинсы на штрипках</t>
  </si>
  <si>
    <t>перчатки нитриловые 100</t>
  </si>
  <si>
    <t xml:space="preserve">штаны спортивные женские широкие </t>
  </si>
  <si>
    <t>кошелек befree</t>
  </si>
  <si>
    <t>арахис микс</t>
  </si>
  <si>
    <t>луковица лилии</t>
  </si>
  <si>
    <t>шарлиз пастила</t>
  </si>
  <si>
    <t>занков</t>
  </si>
  <si>
    <t>кислородный баллон с маской</t>
  </si>
  <si>
    <t>самое то</t>
  </si>
  <si>
    <t>рюкзак школьный детский</t>
  </si>
  <si>
    <t>adidas boxing</t>
  </si>
  <si>
    <t>сну</t>
  </si>
  <si>
    <t>бокалы квадратные</t>
  </si>
  <si>
    <t>ikea стеллаж</t>
  </si>
  <si>
    <t>пудра флер 7</t>
  </si>
  <si>
    <t>73393442</t>
  </si>
  <si>
    <t>очки тренд 2021</t>
  </si>
  <si>
    <t>yves rocher evidence intence</t>
  </si>
  <si>
    <t>дикобраз</t>
  </si>
  <si>
    <t>купальник 122</t>
  </si>
  <si>
    <t>m&amp;ms драже пасха</t>
  </si>
  <si>
    <t>игравое кресло</t>
  </si>
  <si>
    <t>hello kitty наушники</t>
  </si>
  <si>
    <t>mi camera</t>
  </si>
  <si>
    <t>404</t>
  </si>
  <si>
    <t>45169046</t>
  </si>
  <si>
    <t>футболка tnf</t>
  </si>
  <si>
    <t>шторы шенилл</t>
  </si>
  <si>
    <t>трусы мужские келвин</t>
  </si>
  <si>
    <t>костюм мужской клетка</t>
  </si>
  <si>
    <t>полотенце шелковое</t>
  </si>
  <si>
    <t>женские спортивные майки</t>
  </si>
  <si>
    <t>арабика в капсулах</t>
  </si>
  <si>
    <t>колготки с заниженной талией 20 ден</t>
  </si>
  <si>
    <t>трусики merries l</t>
  </si>
  <si>
    <t>назальный ирригатор</t>
  </si>
  <si>
    <t>очки -2 круглые</t>
  </si>
  <si>
    <t>26185672</t>
  </si>
  <si>
    <t>цветные гетры</t>
  </si>
  <si>
    <t>подкрылки рено</t>
  </si>
  <si>
    <t>картина по номерам домик</t>
  </si>
  <si>
    <t>тарелки 12 штук</t>
  </si>
  <si>
    <t>диван без подлокотников</t>
  </si>
  <si>
    <t>духи с запахом свежести</t>
  </si>
  <si>
    <t>domini style</t>
  </si>
  <si>
    <t>средство крот</t>
  </si>
  <si>
    <t>highheels</t>
  </si>
  <si>
    <t>клатч невесты</t>
  </si>
  <si>
    <t>босоножки вестфалика</t>
  </si>
  <si>
    <t>краситель перламутровый</t>
  </si>
  <si>
    <t xml:space="preserve">жакет женский летний </t>
  </si>
  <si>
    <t>объемный чехол</t>
  </si>
  <si>
    <t xml:space="preserve">гонтели </t>
  </si>
  <si>
    <t>белый мужской свитшот</t>
  </si>
  <si>
    <t>чехлы на iphone 11 pro</t>
  </si>
  <si>
    <t>лонгслив с крылышками</t>
  </si>
  <si>
    <t>павэрбанк</t>
  </si>
  <si>
    <t>primo passo</t>
  </si>
  <si>
    <t>x гель</t>
  </si>
  <si>
    <t xml:space="preserve">глицин форте </t>
  </si>
  <si>
    <t>геншие</t>
  </si>
  <si>
    <t>карты подсказки вселенной</t>
  </si>
  <si>
    <t xml:space="preserve">костюм мужской деловой </t>
  </si>
  <si>
    <t>вместо сигарет</t>
  </si>
  <si>
    <t>supra колонка</t>
  </si>
  <si>
    <t>шорты клетчатые</t>
  </si>
  <si>
    <t>чехол на орро а 53</t>
  </si>
  <si>
    <t>брэф</t>
  </si>
  <si>
    <t>покрывало 260 240</t>
  </si>
  <si>
    <t>книга о таро</t>
  </si>
  <si>
    <t>диодора</t>
  </si>
  <si>
    <t>картины наруто</t>
  </si>
  <si>
    <t>ботинки женские весенние белые</t>
  </si>
  <si>
    <t>игрушки головоломка</t>
  </si>
  <si>
    <t>пентакам</t>
  </si>
  <si>
    <t>тренажер 3 класс</t>
  </si>
  <si>
    <t>ymammy</t>
  </si>
  <si>
    <t>носочки с рисунком</t>
  </si>
  <si>
    <t>летнееплатье</t>
  </si>
  <si>
    <t>hdmi type-c</t>
  </si>
  <si>
    <t>голубое платье на бретельках</t>
  </si>
  <si>
    <t>брелок kappa</t>
  </si>
  <si>
    <t>фломастеры 6 цветов</t>
  </si>
  <si>
    <t>вибратор вагина</t>
  </si>
  <si>
    <t xml:space="preserve">кеды женские пума </t>
  </si>
  <si>
    <t>помада тинто</t>
  </si>
  <si>
    <t>гибкое стекло с рисунком 110х70</t>
  </si>
  <si>
    <t>samsung galaxy j3</t>
  </si>
  <si>
    <t>кепка мчс россии</t>
  </si>
  <si>
    <t>milora</t>
  </si>
  <si>
    <t>multilac</t>
  </si>
  <si>
    <t>антена t2</t>
  </si>
  <si>
    <t>подушка подруге</t>
  </si>
  <si>
    <t>обои сканди</t>
  </si>
  <si>
    <t>51169130</t>
  </si>
  <si>
    <t>рюкзак мужской tommy hilfiger</t>
  </si>
  <si>
    <t>набор веник и совок</t>
  </si>
  <si>
    <t>игрушка alilo умный зайка</t>
  </si>
  <si>
    <t>ноутбук с дисководом</t>
  </si>
  <si>
    <t>кюлоты брюки женские на осень</t>
  </si>
  <si>
    <t xml:space="preserve">весеннее пальто женское </t>
  </si>
  <si>
    <t>кросовки мужски</t>
  </si>
  <si>
    <t>char broil</t>
  </si>
  <si>
    <t>мужское колье</t>
  </si>
  <si>
    <t>ручка ножик</t>
  </si>
  <si>
    <t>giardini</t>
  </si>
  <si>
    <t>шорты хб женские</t>
  </si>
  <si>
    <t>зимние полусапожки женские натуральные кожаные</t>
  </si>
  <si>
    <t>носки мужские в клетку</t>
  </si>
  <si>
    <t>очки женские +1</t>
  </si>
  <si>
    <t>мужской дезодорант шариковый</t>
  </si>
  <si>
    <t>alilo yoyo</t>
  </si>
  <si>
    <t>крем farmstay</t>
  </si>
  <si>
    <t>grosh</t>
  </si>
  <si>
    <t xml:space="preserve">skeleton </t>
  </si>
  <si>
    <t>ручка 0.5</t>
  </si>
  <si>
    <t>18+ набор</t>
  </si>
  <si>
    <t>под крышки подставка</t>
  </si>
  <si>
    <t>топпер холодное сердце</t>
  </si>
  <si>
    <t>sony xperia xa1</t>
  </si>
  <si>
    <t>органайзер в сад</t>
  </si>
  <si>
    <t>цветы гипсофилы</t>
  </si>
  <si>
    <t>надувные ворота</t>
  </si>
  <si>
    <t>чемодан на колесиках средние</t>
  </si>
  <si>
    <t>крем каспер</t>
  </si>
  <si>
    <t>простыни 1.5</t>
  </si>
  <si>
    <t>труба на самовар</t>
  </si>
  <si>
    <t>д3к2</t>
  </si>
  <si>
    <t>чехол на сиденье велосипед</t>
  </si>
  <si>
    <t>омск носки</t>
  </si>
  <si>
    <t xml:space="preserve">серьги розовые </t>
  </si>
  <si>
    <t xml:space="preserve">электрик </t>
  </si>
  <si>
    <t>гумат 7 йод</t>
  </si>
  <si>
    <t>arya home посуда</t>
  </si>
  <si>
    <t>зажим троса</t>
  </si>
  <si>
    <t>кроссовки женские  кожа</t>
  </si>
  <si>
    <t>альконтара</t>
  </si>
  <si>
    <t>весенние женские шапки</t>
  </si>
  <si>
    <t>хиппи футболка</t>
  </si>
  <si>
    <t>sadaf ювелирное украшение</t>
  </si>
  <si>
    <t xml:space="preserve">ремень с люверсами </t>
  </si>
  <si>
    <t>иди туда, где страшно</t>
  </si>
  <si>
    <t>вечернее платье 54 размер</t>
  </si>
  <si>
    <t>тегать</t>
  </si>
  <si>
    <t>твро</t>
  </si>
  <si>
    <t>бирюса порошок</t>
  </si>
  <si>
    <t>посуда кухмара</t>
  </si>
  <si>
    <t xml:space="preserve">логнслив </t>
  </si>
  <si>
    <t>корзина с овощами</t>
  </si>
  <si>
    <t xml:space="preserve">коктейль протеиновый </t>
  </si>
  <si>
    <t>освецин</t>
  </si>
  <si>
    <t xml:space="preserve">наушники ушки </t>
  </si>
  <si>
    <t>realme x2 pro чехол</t>
  </si>
  <si>
    <t>delonghi 685</t>
  </si>
  <si>
    <t>алкотек</t>
  </si>
  <si>
    <t>air soft gun</t>
  </si>
  <si>
    <t xml:space="preserve">боди без рукавов </t>
  </si>
  <si>
    <t>таблетки от головы</t>
  </si>
  <si>
    <t>irelax</t>
  </si>
  <si>
    <t>топ белый с открытыми плечами</t>
  </si>
  <si>
    <t>сапоги короткие женские</t>
  </si>
  <si>
    <t>сацибели</t>
  </si>
  <si>
    <t>кулон мусульманский золотой</t>
  </si>
  <si>
    <t>45718071</t>
  </si>
  <si>
    <t>cherry lady</t>
  </si>
  <si>
    <t>температурное кольцо</t>
  </si>
  <si>
    <t>rebelle_sibir</t>
  </si>
  <si>
    <t>miederis</t>
  </si>
  <si>
    <t>41298363</t>
  </si>
  <si>
    <t>кальций борглюконат</t>
  </si>
  <si>
    <t>17183679</t>
  </si>
  <si>
    <t>кроссовки суперстар</t>
  </si>
  <si>
    <t>loreal spf</t>
  </si>
  <si>
    <t>felicette</t>
  </si>
  <si>
    <t>katty корм</t>
  </si>
  <si>
    <t>duft and doft</t>
  </si>
  <si>
    <t>бампер на газель</t>
  </si>
  <si>
    <t>швабра скребок</t>
  </si>
  <si>
    <t>dd&amp;oo</t>
  </si>
  <si>
    <t>026у</t>
  </si>
  <si>
    <t>10790335</t>
  </si>
  <si>
    <t>kidwood</t>
  </si>
  <si>
    <t>лифчик бралет</t>
  </si>
  <si>
    <t>набор игрушечных продуктов</t>
  </si>
  <si>
    <t>поднос на ванну</t>
  </si>
  <si>
    <t>ражгарт</t>
  </si>
  <si>
    <t>бакалы свадебные</t>
  </si>
  <si>
    <t>худи с анимэ</t>
  </si>
  <si>
    <t>холат домашний</t>
  </si>
  <si>
    <t>кроссовки reebok vector</t>
  </si>
  <si>
    <t>кукурузные</t>
  </si>
  <si>
    <t>кипарис семена</t>
  </si>
  <si>
    <t>слипоны текстильные</t>
  </si>
  <si>
    <t>48415901</t>
  </si>
  <si>
    <t>витамины антистресс</t>
  </si>
  <si>
    <t>пуфик кресло мешок</t>
  </si>
  <si>
    <t>плед футбол</t>
  </si>
  <si>
    <t>лрсины</t>
  </si>
  <si>
    <t>худи хип хоп</t>
  </si>
  <si>
    <t>secret дезодорант кремовый</t>
  </si>
  <si>
    <t>картины по номерам с котами</t>
  </si>
  <si>
    <t>каток машина</t>
  </si>
  <si>
    <t>hoto</t>
  </si>
  <si>
    <t>скраб likato</t>
  </si>
  <si>
    <t>шнур из кожи</t>
  </si>
  <si>
    <t>6384039</t>
  </si>
  <si>
    <t>ретиналь</t>
  </si>
  <si>
    <t>кружка софт тач</t>
  </si>
  <si>
    <t>обои виниловые на флизелиновой основе на кухню</t>
  </si>
  <si>
    <t>книги эммы скотт</t>
  </si>
  <si>
    <t>подарок девочке на 14 лет</t>
  </si>
  <si>
    <t>набор спецтехники</t>
  </si>
  <si>
    <t>дентинале</t>
  </si>
  <si>
    <t>свеча цифра 30</t>
  </si>
  <si>
    <t xml:space="preserve">очки солнце защитные мужские </t>
  </si>
  <si>
    <t>твое женское юбка</t>
  </si>
  <si>
    <t>зефирные палочки</t>
  </si>
  <si>
    <t>банные полотенца с надписью</t>
  </si>
  <si>
    <t>плащ женский остин</t>
  </si>
  <si>
    <t>cafe cafe духи</t>
  </si>
  <si>
    <t>тональный крем shake</t>
  </si>
  <si>
    <t>be perfect ламинирование</t>
  </si>
  <si>
    <t>трусики бесшовные стринги</t>
  </si>
  <si>
    <t>рулонные шторы день ночь 140 ширина</t>
  </si>
  <si>
    <t>салфетки на стол овальные</t>
  </si>
  <si>
    <t xml:space="preserve">серый спортивный костюм </t>
  </si>
  <si>
    <t>летнее платье-рубашка</t>
  </si>
  <si>
    <t>катушка salmo</t>
  </si>
  <si>
    <t xml:space="preserve">demix обувь </t>
  </si>
  <si>
    <t>каффы sokolov</t>
  </si>
  <si>
    <t>avon maxima icon</t>
  </si>
  <si>
    <t>ax53</t>
  </si>
  <si>
    <t>детский прыгун</t>
  </si>
  <si>
    <t>средство от пылевых клещей</t>
  </si>
  <si>
    <t>айфон смартфон</t>
  </si>
  <si>
    <t>балетки лето</t>
  </si>
  <si>
    <t>доска с поддоном</t>
  </si>
  <si>
    <t>сказка о царе солтане</t>
  </si>
  <si>
    <t>шуруповерт союз</t>
  </si>
  <si>
    <t>тональный крем фотошоп</t>
  </si>
  <si>
    <t>клинок рассекающего демона</t>
  </si>
  <si>
    <t>agent woodi</t>
  </si>
  <si>
    <t>платье на шнурках</t>
  </si>
  <si>
    <t xml:space="preserve">huawei freebuds pro </t>
  </si>
  <si>
    <t>стул трость</t>
  </si>
  <si>
    <t>65717294</t>
  </si>
  <si>
    <t xml:space="preserve">kari baby </t>
  </si>
  <si>
    <t>футболка с китайским принтом</t>
  </si>
  <si>
    <t>кружка крым</t>
  </si>
  <si>
    <t>gloria jeans полукомбинезон</t>
  </si>
  <si>
    <t>медицинские серьги кольца</t>
  </si>
  <si>
    <t>постельное белье 15 спальное детское</t>
  </si>
  <si>
    <t>biosthetique</t>
  </si>
  <si>
    <t>динозавры мир юрского периода</t>
  </si>
  <si>
    <t>тейпы balance</t>
  </si>
  <si>
    <t>платье вечернее seam</t>
  </si>
  <si>
    <t>lapuella</t>
  </si>
  <si>
    <t>ombre одежда</t>
  </si>
  <si>
    <t>ox&amp;den</t>
  </si>
  <si>
    <t>пуховик осенний</t>
  </si>
  <si>
    <t>фастекс 25 мм</t>
  </si>
  <si>
    <t>мужские кроссы</t>
  </si>
  <si>
    <t>66281290</t>
  </si>
  <si>
    <t>бусины микс</t>
  </si>
  <si>
    <t>изогнутый пинцет</t>
  </si>
  <si>
    <t>ван ибо</t>
  </si>
  <si>
    <t>шопер есенин</t>
  </si>
  <si>
    <t>кррксы</t>
  </si>
  <si>
    <t>солнце и луна подгузники 5</t>
  </si>
  <si>
    <t>jimmy choo parfums</t>
  </si>
  <si>
    <t>16795678</t>
  </si>
  <si>
    <t>платье новогоднее женское с блестками</t>
  </si>
  <si>
    <t>термозвукоизол</t>
  </si>
  <si>
    <t>12478717</t>
  </si>
  <si>
    <t>сварочные</t>
  </si>
  <si>
    <t>женский костюм  летний</t>
  </si>
  <si>
    <t>бегунок 5</t>
  </si>
  <si>
    <t>лампочка p21w</t>
  </si>
  <si>
    <t>чехол galaxy buds 2</t>
  </si>
  <si>
    <t>home wiz</t>
  </si>
  <si>
    <t>baby ecolatier</t>
  </si>
  <si>
    <t>la roche тоник</t>
  </si>
  <si>
    <t>чайник бамбук</t>
  </si>
  <si>
    <t>эмиз сок</t>
  </si>
  <si>
    <t xml:space="preserve">светодиодные люстры </t>
  </si>
  <si>
    <t>kapous мужской</t>
  </si>
  <si>
    <t>avon duxi</t>
  </si>
  <si>
    <t>безмены</t>
  </si>
  <si>
    <t>футболка бухозавр</t>
  </si>
  <si>
    <t>стуль офисные</t>
  </si>
  <si>
    <t>санта фе</t>
  </si>
  <si>
    <t>опрыскиватель садовый бензиновый</t>
  </si>
  <si>
    <t>ходунки 3 в 1</t>
  </si>
  <si>
    <t>мухоморы капсулы</t>
  </si>
  <si>
    <t>кроссовки и кеды adidas</t>
  </si>
  <si>
    <t>крестик на крещение</t>
  </si>
  <si>
    <t>украин</t>
  </si>
  <si>
    <t>термонаклейки на одежду z</t>
  </si>
  <si>
    <t>жакет женский синий</t>
  </si>
  <si>
    <t>матрикс оттеночный шампунь</t>
  </si>
  <si>
    <t>zozh fabric оксфорд</t>
  </si>
  <si>
    <t>блокнот с черной бумагой</t>
  </si>
  <si>
    <t>la rosche</t>
  </si>
  <si>
    <t>носки мужские подследники</t>
  </si>
  <si>
    <t>электро триммер</t>
  </si>
  <si>
    <t>шины летние 16</t>
  </si>
  <si>
    <t>galu</t>
  </si>
  <si>
    <t>14930140</t>
  </si>
  <si>
    <t>пальто авико</t>
  </si>
  <si>
    <t>52688219</t>
  </si>
  <si>
    <t>мануфактура голубиных</t>
  </si>
  <si>
    <t>платье вечернее женское розовое</t>
  </si>
  <si>
    <t>крон</t>
  </si>
  <si>
    <t>ecomix</t>
  </si>
  <si>
    <t>интересные</t>
  </si>
  <si>
    <t>ключ треугольный</t>
  </si>
  <si>
    <t>мерч антона шастуна</t>
  </si>
  <si>
    <t>евангелион дакимакура</t>
  </si>
  <si>
    <t>2748616</t>
  </si>
  <si>
    <t>спинниг</t>
  </si>
  <si>
    <t>летние женские брюки размер большой</t>
  </si>
  <si>
    <t xml:space="preserve">belle you купальник </t>
  </si>
  <si>
    <t>топ baykar</t>
  </si>
  <si>
    <t>3114939</t>
  </si>
  <si>
    <t>creightons</t>
  </si>
  <si>
    <t>руль на авто</t>
  </si>
  <si>
    <t>шары minecraft</t>
  </si>
  <si>
    <t xml:space="preserve">блеск с перцем </t>
  </si>
  <si>
    <t>диск на xbox one</t>
  </si>
  <si>
    <t>простынь на диван</t>
  </si>
  <si>
    <t>костюм boss</t>
  </si>
  <si>
    <t xml:space="preserve">защитное стекло на айфон 8 </t>
  </si>
  <si>
    <t>набор стоматолога детский</t>
  </si>
  <si>
    <t>брюки лиоцелл</t>
  </si>
  <si>
    <t>духи baccarat rouge 540</t>
  </si>
  <si>
    <t>фитнес браслет honor band</t>
  </si>
  <si>
    <t>гидрофильное масло от черных точек</t>
  </si>
  <si>
    <t>носки утепленные детские</t>
  </si>
  <si>
    <t>влажные салфетки 100 шт</t>
  </si>
  <si>
    <t>леда</t>
  </si>
  <si>
    <t>айлюли</t>
  </si>
  <si>
    <t>метелка и совок</t>
  </si>
  <si>
    <t>напалм</t>
  </si>
  <si>
    <t>электростартер</t>
  </si>
  <si>
    <t>боеск</t>
  </si>
  <si>
    <t>коврик на весь стол</t>
  </si>
  <si>
    <t>гитара с нейлоновыми струнами</t>
  </si>
  <si>
    <t>44430354</t>
  </si>
  <si>
    <t>hyundai solaris машинка</t>
  </si>
  <si>
    <t>мортис бравл</t>
  </si>
  <si>
    <t>arc warden</t>
  </si>
  <si>
    <t>игра гравити фолз</t>
  </si>
  <si>
    <t xml:space="preserve">звуковой сигнал на автомобиль </t>
  </si>
  <si>
    <t xml:space="preserve">милк </t>
  </si>
  <si>
    <t>крупа артек</t>
  </si>
  <si>
    <t xml:space="preserve">куртка рейма </t>
  </si>
  <si>
    <t>hyundai solaris 2</t>
  </si>
  <si>
    <t>футболка south park</t>
  </si>
  <si>
    <t>зип худи на молнии оверсайз</t>
  </si>
  <si>
    <t>15555121</t>
  </si>
  <si>
    <t>cardsi</t>
  </si>
  <si>
    <t>колокольчик выпускной</t>
  </si>
  <si>
    <t>@raya.ro?артикул 52074454 ??</t>
  </si>
  <si>
    <t>кроссовки мужские reebok classic</t>
  </si>
  <si>
    <t>шампунь против линьки</t>
  </si>
  <si>
    <t>сапоги берцы женские</t>
  </si>
  <si>
    <t>dexx</t>
  </si>
  <si>
    <t>чехол на айфон 11 со стразами</t>
  </si>
  <si>
    <t>nature's</t>
  </si>
  <si>
    <t>ортопедические кроссовки мужские</t>
  </si>
  <si>
    <t xml:space="preserve">fischer </t>
  </si>
  <si>
    <t>попит браслет</t>
  </si>
  <si>
    <t>28 seeds</t>
  </si>
  <si>
    <t>обба</t>
  </si>
  <si>
    <t>бесевка</t>
  </si>
  <si>
    <t>паустовский собрание сочинений</t>
  </si>
  <si>
    <t>метровка</t>
  </si>
  <si>
    <t>буквы бусы</t>
  </si>
  <si>
    <t>нью бэлэнс</t>
  </si>
  <si>
    <t>запретный запад</t>
  </si>
  <si>
    <t>освежитель воздуха лаванда</t>
  </si>
  <si>
    <t xml:space="preserve">наборы мужские </t>
  </si>
  <si>
    <t>рюкзак пудровый</t>
  </si>
  <si>
    <t>проводка на мопед</t>
  </si>
  <si>
    <t>сам себе программист</t>
  </si>
  <si>
    <t>жирафики рыбалка</t>
  </si>
  <si>
    <t>шоколад без лактозы</t>
  </si>
  <si>
    <t>утк</t>
  </si>
  <si>
    <t>кейти роуз пул</t>
  </si>
  <si>
    <t>хипсит эргорюкзак</t>
  </si>
  <si>
    <t>наклейки кружки</t>
  </si>
  <si>
    <t>бальзам хеден шолдерс</t>
  </si>
  <si>
    <t>полигелб</t>
  </si>
  <si>
    <t>аромат дома</t>
  </si>
  <si>
    <t>калоприемник абуцел</t>
  </si>
  <si>
    <t>детское сабо</t>
  </si>
  <si>
    <t>топик денский</t>
  </si>
  <si>
    <t>шампунь сульфатный</t>
  </si>
  <si>
    <t>texas</t>
  </si>
  <si>
    <t>пенни борд колеса</t>
  </si>
  <si>
    <t>набор трансформеров</t>
  </si>
  <si>
    <t>хамелеон пленка</t>
  </si>
  <si>
    <t xml:space="preserve">гимнастические кольца </t>
  </si>
  <si>
    <t>хеллоу китти чехол</t>
  </si>
  <si>
    <t>тапочки с бантиком</t>
  </si>
  <si>
    <t>8307964</t>
  </si>
  <si>
    <t>облепиха без сахара</t>
  </si>
  <si>
    <t>шкатулка с талисманами леди баг</t>
  </si>
  <si>
    <t>37748644</t>
  </si>
  <si>
    <t>lior boutique</t>
  </si>
  <si>
    <t>16791680</t>
  </si>
  <si>
    <t xml:space="preserve">подарок девочки </t>
  </si>
  <si>
    <t>мыло пенка 5л</t>
  </si>
  <si>
    <t>сумка доллар</t>
  </si>
  <si>
    <t>streetangel</t>
  </si>
  <si>
    <t xml:space="preserve">распродажа женской одежды </t>
  </si>
  <si>
    <t>костюм детский брючный</t>
  </si>
  <si>
    <t>продукты иран</t>
  </si>
  <si>
    <t>braun 9</t>
  </si>
  <si>
    <t>нож бабочка тупой</t>
  </si>
  <si>
    <t>тарелка сердечко</t>
  </si>
  <si>
    <t>лосины оджи</t>
  </si>
  <si>
    <t>зажига</t>
  </si>
  <si>
    <t>корейский тональник</t>
  </si>
  <si>
    <t>ключница на щиток</t>
  </si>
  <si>
    <t xml:space="preserve">ноутбук huawei </t>
  </si>
  <si>
    <t>adidas qt racer</t>
  </si>
  <si>
    <t>капли clarins</t>
  </si>
  <si>
    <t xml:space="preserve">платье на молнии </t>
  </si>
  <si>
    <t>maru brand</t>
  </si>
  <si>
    <t>бокалы перламутр</t>
  </si>
  <si>
    <t xml:space="preserve">cute </t>
  </si>
  <si>
    <t>цифровые фоторамки</t>
  </si>
  <si>
    <t>журнальный стол белый</t>
  </si>
  <si>
    <t>888</t>
  </si>
  <si>
    <t>ecco zipflex</t>
  </si>
  <si>
    <t>sansilk</t>
  </si>
  <si>
    <t>наклейки бсд</t>
  </si>
  <si>
    <t>61237552</t>
  </si>
  <si>
    <t>smtm носки</t>
  </si>
  <si>
    <t>спортивный костюм с легинсами</t>
  </si>
  <si>
    <t>домашний костюм с халатом</t>
  </si>
  <si>
    <t>защитный замок</t>
  </si>
  <si>
    <t>сифон на кухню</t>
  </si>
  <si>
    <t xml:space="preserve">чехол на телефон хонор 10 лайт </t>
  </si>
  <si>
    <t>органайзеры в чемодан</t>
  </si>
  <si>
    <t>сумка paolo conte</t>
  </si>
  <si>
    <t>зи</t>
  </si>
  <si>
    <t>шампунь манго твердый</t>
  </si>
  <si>
    <t>футболка  guess</t>
  </si>
  <si>
    <t xml:space="preserve">шеврон z </t>
  </si>
  <si>
    <t>49709410</t>
  </si>
  <si>
    <t>чехол на телефон реалми с11</t>
  </si>
  <si>
    <t>альбит</t>
  </si>
  <si>
    <t>narva led</t>
  </si>
  <si>
    <t>витамин е solgar</t>
  </si>
  <si>
    <t>машина ламборгини</t>
  </si>
  <si>
    <t>лепестковый клапан</t>
  </si>
  <si>
    <t>2026199</t>
  </si>
  <si>
    <t>сапсерф</t>
  </si>
  <si>
    <t>серьги  кресты</t>
  </si>
  <si>
    <t>футболка playboi carti</t>
  </si>
  <si>
    <t>три кота постельное</t>
  </si>
  <si>
    <t xml:space="preserve">футьолки </t>
  </si>
  <si>
    <t>termex</t>
  </si>
  <si>
    <t>вкусы мира набор</t>
  </si>
  <si>
    <t>чехол на телефон samsung а7 2017</t>
  </si>
  <si>
    <t>куртки на мальчиков детские весенние</t>
  </si>
  <si>
    <t>витражные краски контур</t>
  </si>
  <si>
    <t>бьюти бомб тушь</t>
  </si>
  <si>
    <t>маникюрный детский набор</t>
  </si>
  <si>
    <t>накладка на ступени</t>
  </si>
  <si>
    <t>чай ceremony</t>
  </si>
  <si>
    <t>теплый домашний костюм</t>
  </si>
  <si>
    <t>mrborodach</t>
  </si>
  <si>
    <t>стойка стабилизатора лада веста</t>
  </si>
  <si>
    <t>molecule mandarin</t>
  </si>
  <si>
    <t>бампер передний</t>
  </si>
  <si>
    <t>шторы 400</t>
  </si>
  <si>
    <t>кеды o`shade</t>
  </si>
  <si>
    <t>линк</t>
  </si>
  <si>
    <t>узник иной войны</t>
  </si>
  <si>
    <t>гвоздь финишный</t>
  </si>
  <si>
    <t>стикеры с цветами</t>
  </si>
  <si>
    <t>штаны хаки мужские</t>
  </si>
  <si>
    <t>постельное белье 1.5 без простыни</t>
  </si>
  <si>
    <t>кроссовки peak</t>
  </si>
  <si>
    <t>балконные кашпо</t>
  </si>
  <si>
    <t>po.co лето</t>
  </si>
  <si>
    <t>велосипедные колодки</t>
  </si>
  <si>
    <t>ledyflowers</t>
  </si>
  <si>
    <t xml:space="preserve">пуговицы декоративные </t>
  </si>
  <si>
    <t>смартфон iphone xs</t>
  </si>
  <si>
    <t>35073708</t>
  </si>
  <si>
    <t>ark survival evolved</t>
  </si>
  <si>
    <t>телефон хуавей p30 pro</t>
  </si>
  <si>
    <t>dior консилер</t>
  </si>
  <si>
    <t>maibellin</t>
  </si>
  <si>
    <t>мангалы с навесом</t>
  </si>
  <si>
    <t xml:space="preserve">сумка с </t>
  </si>
  <si>
    <t>ручка кпп 2110</t>
  </si>
  <si>
    <t>стекло на самсунг а 5</t>
  </si>
  <si>
    <t>35755283</t>
  </si>
  <si>
    <t>rehnrf l;bycjdfz</t>
  </si>
  <si>
    <t xml:space="preserve">дачный душ </t>
  </si>
  <si>
    <t>74343256</t>
  </si>
  <si>
    <t>тарелки с золотом</t>
  </si>
  <si>
    <t>соломон мужские кроссовки</t>
  </si>
  <si>
    <t>пастелье белье</t>
  </si>
  <si>
    <t>palette пудра</t>
  </si>
  <si>
    <t>леска золото</t>
  </si>
  <si>
    <t>44121143</t>
  </si>
  <si>
    <t>робот ycoo</t>
  </si>
  <si>
    <t>oppo 54</t>
  </si>
  <si>
    <t>сахарные фигурки медальоны</t>
  </si>
  <si>
    <t>норка шуба</t>
  </si>
  <si>
    <t>флоревиль</t>
  </si>
  <si>
    <t>xiaomi redmi not 9</t>
  </si>
  <si>
    <t>цветной дым синий</t>
  </si>
  <si>
    <t>брелки самообороны</t>
  </si>
  <si>
    <t xml:space="preserve">мужские футболки твое </t>
  </si>
  <si>
    <t>l-тераксин</t>
  </si>
  <si>
    <t>девочкам о важном</t>
  </si>
  <si>
    <t>njcnth</t>
  </si>
  <si>
    <t>стужтка от сглаза</t>
  </si>
  <si>
    <t xml:space="preserve">франческо донни </t>
  </si>
  <si>
    <t xml:space="preserve">женский спортивный костюм на молнии </t>
  </si>
  <si>
    <t>шина 4.00-8</t>
  </si>
  <si>
    <t>майка база</t>
  </si>
  <si>
    <t>пилка 80/80</t>
  </si>
  <si>
    <t>43774754</t>
  </si>
  <si>
    <t>k3dp</t>
  </si>
  <si>
    <t>игрушка горка с шариками</t>
  </si>
  <si>
    <t>чехол lg x power</t>
  </si>
  <si>
    <t>коврик в переноску</t>
  </si>
  <si>
    <t xml:space="preserve">дилет </t>
  </si>
  <si>
    <t xml:space="preserve">спорт костюмы </t>
  </si>
  <si>
    <t>i-linen</t>
  </si>
  <si>
    <t>туфли белые на шпильке</t>
  </si>
  <si>
    <t>modernica</t>
  </si>
  <si>
    <t>68530262</t>
  </si>
  <si>
    <t>алетт</t>
  </si>
  <si>
    <t>барби твое</t>
  </si>
  <si>
    <t>любовь по обмену</t>
  </si>
  <si>
    <t>джемпер ангора</t>
  </si>
  <si>
    <t>корона из бумаги</t>
  </si>
  <si>
    <t>м. мичи</t>
  </si>
  <si>
    <t>манго виолета женское</t>
  </si>
  <si>
    <t>футбольные бутсы adidas predator</t>
  </si>
  <si>
    <t>нилс</t>
  </si>
  <si>
    <t>iphone 8 защитное стекло</t>
  </si>
  <si>
    <t>комплект бортики и постельное</t>
  </si>
  <si>
    <t>гель лак гипоаллергенный</t>
  </si>
  <si>
    <t>vesha dress</t>
  </si>
  <si>
    <t>batan</t>
  </si>
  <si>
    <t>мешок из органзы</t>
  </si>
  <si>
    <t>флисовые костюмы женские</t>
  </si>
  <si>
    <t>quiksilver кеды</t>
  </si>
  <si>
    <t>наклейки из аниме</t>
  </si>
  <si>
    <t xml:space="preserve">чехлы на 10 айфон </t>
  </si>
  <si>
    <t>39164868</t>
  </si>
  <si>
    <t>мой ребенок с удовольствием</t>
  </si>
  <si>
    <t>защитное стекло редми ноут 8 про</t>
  </si>
  <si>
    <t>картины по номерам сирень</t>
  </si>
  <si>
    <t>самир</t>
  </si>
  <si>
    <t>автовоз игрушка</t>
  </si>
  <si>
    <t>флосеры</t>
  </si>
  <si>
    <t xml:space="preserve">костюм с бермудами </t>
  </si>
  <si>
    <t xml:space="preserve">уличное кашпо </t>
  </si>
  <si>
    <t>salvas</t>
  </si>
  <si>
    <t>артериальное давление</t>
  </si>
  <si>
    <t>наушники утепленные детские</t>
  </si>
  <si>
    <t>топы женские вечерние</t>
  </si>
  <si>
    <t>русский корабль футболка</t>
  </si>
  <si>
    <t>черничный чай</t>
  </si>
  <si>
    <t>ежедневник бьюти мастера</t>
  </si>
  <si>
    <t>бельвита печенье</t>
  </si>
  <si>
    <t>дневник майнкрафт</t>
  </si>
  <si>
    <t>семена годжи</t>
  </si>
  <si>
    <t>9176971</t>
  </si>
  <si>
    <t>бюстгальтер 90с</t>
  </si>
  <si>
    <t>шнурки шелковые</t>
  </si>
  <si>
    <t>костюм с открытыми плечами</t>
  </si>
  <si>
    <t>за бортом игра</t>
  </si>
  <si>
    <t>mi pad 5 pro</t>
  </si>
  <si>
    <t>коафт пакеты</t>
  </si>
  <si>
    <t>вальс</t>
  </si>
  <si>
    <t>чебурашка кофта</t>
  </si>
  <si>
    <t>одноразовый набор</t>
  </si>
  <si>
    <t>туфли женские бирюзовые</t>
  </si>
  <si>
    <t>шорты спортивные adidas</t>
  </si>
  <si>
    <t>бейсболка ювентус</t>
  </si>
  <si>
    <t>фитнес карсет</t>
  </si>
  <si>
    <t>доска с лотком</t>
  </si>
  <si>
    <t>30030705</t>
  </si>
  <si>
    <t>купальник гимнастический черный с коротким рукавом</t>
  </si>
  <si>
    <t>портмоне мужской кошелек</t>
  </si>
  <si>
    <t>носки экотекс</t>
  </si>
  <si>
    <t>защитное стекло на 11 про</t>
  </si>
  <si>
    <t>человек паук шарики</t>
  </si>
  <si>
    <t>шорты из вискозы</t>
  </si>
  <si>
    <t>карсет sb спорт</t>
  </si>
  <si>
    <t>кроссовки женские каприс</t>
  </si>
  <si>
    <t>черные очки мужские</t>
  </si>
  <si>
    <t>31331669</t>
  </si>
  <si>
    <t>кофта оверсайз аниме</t>
  </si>
  <si>
    <t>koton шорты мужские</t>
  </si>
  <si>
    <t>белые жидкие тени</t>
  </si>
  <si>
    <t>воронка medela</t>
  </si>
  <si>
    <t>тонкий платок</t>
  </si>
  <si>
    <t>гарри поттер письмо</t>
  </si>
  <si>
    <t>спивак набор</t>
  </si>
  <si>
    <t>пирсинг волос</t>
  </si>
  <si>
    <t>shallshoes</t>
  </si>
  <si>
    <t>памперсы памперс 4</t>
  </si>
  <si>
    <t>чехол книжка на samsung s21 ultra</t>
  </si>
  <si>
    <t>спортивный костюм на девочку подростка</t>
  </si>
  <si>
    <t>тетрадь сметри</t>
  </si>
  <si>
    <t>табличка мокрый пол</t>
  </si>
  <si>
    <t>60099075</t>
  </si>
  <si>
    <t>игра друг утюг</t>
  </si>
  <si>
    <t>блокнот беременности</t>
  </si>
  <si>
    <t>compass mebel</t>
  </si>
  <si>
    <t>турецкий порошок</t>
  </si>
  <si>
    <t xml:space="preserve">blessbox </t>
  </si>
  <si>
    <t xml:space="preserve">ресницы le maitre </t>
  </si>
  <si>
    <t>gue</t>
  </si>
  <si>
    <t>rav</t>
  </si>
  <si>
    <t>брюки белые широкие женские</t>
  </si>
  <si>
    <t>forever обувь</t>
  </si>
  <si>
    <t>кеды и кроссовки рибок</t>
  </si>
  <si>
    <t>devur женский</t>
  </si>
  <si>
    <t>wig</t>
  </si>
  <si>
    <t>чтобы ни случилось</t>
  </si>
  <si>
    <t>50038517</t>
  </si>
  <si>
    <t>очищение кожи головы</t>
  </si>
  <si>
    <t>kisu детский</t>
  </si>
  <si>
    <t>обувь vero moda</t>
  </si>
  <si>
    <t>белый топ короткий</t>
  </si>
  <si>
    <t xml:space="preserve">freddy </t>
  </si>
  <si>
    <t>berlinger</t>
  </si>
  <si>
    <t>lenovo ноутбук ideapad</t>
  </si>
  <si>
    <t>vena lisa</t>
  </si>
  <si>
    <t>редми нот 10 с</t>
  </si>
  <si>
    <t>тонкие маркеры</t>
  </si>
  <si>
    <t>митсубиси паджеро</t>
  </si>
  <si>
    <t>дунины сказки</t>
  </si>
  <si>
    <t>скатерть 150х150</t>
  </si>
  <si>
    <t>42763903</t>
  </si>
  <si>
    <t>elenasimfero</t>
  </si>
  <si>
    <t>evecare</t>
  </si>
  <si>
    <t>65677697</t>
  </si>
  <si>
    <t>from nechaeva</t>
  </si>
  <si>
    <t>нитки швейные 60</t>
  </si>
  <si>
    <t>платье -футболка</t>
  </si>
  <si>
    <t>шортыnike</t>
  </si>
  <si>
    <t>каффа с цепочкой</t>
  </si>
  <si>
    <t>61126561</t>
  </si>
  <si>
    <t>футболка с лалафанфан</t>
  </si>
  <si>
    <t>шпагат капроновый</t>
  </si>
  <si>
    <t>xiaomi смартфон 10 redmi note</t>
  </si>
  <si>
    <t>конфеты сосульки</t>
  </si>
  <si>
    <t>коагучек</t>
  </si>
  <si>
    <t>agness чайник</t>
  </si>
  <si>
    <t xml:space="preserve">футболки апрель </t>
  </si>
  <si>
    <t>картина дональд</t>
  </si>
  <si>
    <t>dadis</t>
  </si>
  <si>
    <t>44811157</t>
  </si>
  <si>
    <t>vstarcam</t>
  </si>
  <si>
    <t>59535476</t>
  </si>
  <si>
    <t>taissa</t>
  </si>
  <si>
    <t>тоник мист</t>
  </si>
  <si>
    <t>босоножки женские с прозрачным каблуком</t>
  </si>
  <si>
    <t>прозрачный чехол iphone 11 pro</t>
  </si>
  <si>
    <t xml:space="preserve">аниме набор </t>
  </si>
  <si>
    <t>машинка маст</t>
  </si>
  <si>
    <t>пуф подушка</t>
  </si>
  <si>
    <t>модель ваз 2107</t>
  </si>
  <si>
    <t xml:space="preserve">слитый купальник </t>
  </si>
  <si>
    <t xml:space="preserve">silver skin пилинг </t>
  </si>
  <si>
    <t>спортивный костюм муржской</t>
  </si>
  <si>
    <t>crash pod</t>
  </si>
  <si>
    <t>all day</t>
  </si>
  <si>
    <t>стики микс</t>
  </si>
  <si>
    <t xml:space="preserve">мультируль </t>
  </si>
  <si>
    <t>кепка w</t>
  </si>
  <si>
    <t>lisio</t>
  </si>
  <si>
    <t>ботинки летние рабочие</t>
  </si>
  <si>
    <t>5970761</t>
  </si>
  <si>
    <t>футболка супергерои</t>
  </si>
  <si>
    <t>спортивный женский летний костюм</t>
  </si>
  <si>
    <t>блич футболка</t>
  </si>
  <si>
    <t>ресницы со стразами</t>
  </si>
  <si>
    <t>vera victoria</t>
  </si>
  <si>
    <t xml:space="preserve">масло газпром </t>
  </si>
  <si>
    <t>бутылочка 125 мл</t>
  </si>
  <si>
    <t>rotband</t>
  </si>
  <si>
    <t>спортивные штаны легкие</t>
  </si>
  <si>
    <t>летние кроссовки найк</t>
  </si>
  <si>
    <t>сандали futurino</t>
  </si>
  <si>
    <t>сумка крючком</t>
  </si>
  <si>
    <t>индикатор ph</t>
  </si>
  <si>
    <t>33460393</t>
  </si>
  <si>
    <t>шолдерс шампунь хеден</t>
  </si>
  <si>
    <t xml:space="preserve">панама nike </t>
  </si>
  <si>
    <t>патч велкро</t>
  </si>
  <si>
    <t>брюки кожаные детские</t>
  </si>
  <si>
    <t>30665188</t>
  </si>
  <si>
    <t xml:space="preserve">udn-x </t>
  </si>
  <si>
    <t>зонт автомат облегченный</t>
  </si>
  <si>
    <t>классика книга</t>
  </si>
  <si>
    <t>вместе навсегда</t>
  </si>
  <si>
    <t xml:space="preserve">ave </t>
  </si>
  <si>
    <t>протеин сывороточный 3кг</t>
  </si>
  <si>
    <t>шарик кот</t>
  </si>
  <si>
    <t>комплект шорты рубашка</t>
  </si>
  <si>
    <t>aibu</t>
  </si>
  <si>
    <t>украшение на машину на свадьбу</t>
  </si>
  <si>
    <t xml:space="preserve">шнур тайп си </t>
  </si>
  <si>
    <t>рюкзак 30 см</t>
  </si>
  <si>
    <t xml:space="preserve">моторное масло роснефть </t>
  </si>
  <si>
    <t>платье пасхальное</t>
  </si>
  <si>
    <t>стиль панк</t>
  </si>
  <si>
    <t>boom shop</t>
  </si>
  <si>
    <t>елена малисова</t>
  </si>
  <si>
    <t>портфель гризли</t>
  </si>
  <si>
    <t>картины на стены</t>
  </si>
  <si>
    <t>парка zrd</t>
  </si>
  <si>
    <t>nexprof шампунь</t>
  </si>
  <si>
    <t>50038514</t>
  </si>
  <si>
    <t>мини коса</t>
  </si>
  <si>
    <t>светильник от розетки</t>
  </si>
  <si>
    <t>магнитики на холодильник детские</t>
  </si>
  <si>
    <t>шкаф с открытыми полками</t>
  </si>
  <si>
    <t>умные часы с функцией телефона</t>
  </si>
  <si>
    <t xml:space="preserve">туфли женские на каблуке белые </t>
  </si>
  <si>
    <t>чекерс</t>
  </si>
  <si>
    <t>мужские штаны классические</t>
  </si>
  <si>
    <t>шелковый тейп</t>
  </si>
  <si>
    <t>типсы ромашка</t>
  </si>
  <si>
    <t>влажные салфетки карманные</t>
  </si>
  <si>
    <t>чайники электрические филипс</t>
  </si>
  <si>
    <t xml:space="preserve">swiss navy </t>
  </si>
  <si>
    <t>хайдаров константин тагирович</t>
  </si>
  <si>
    <t>чехол на samsung s10 с рисунком</t>
  </si>
  <si>
    <t>джинсы зеленые мужские</t>
  </si>
  <si>
    <t>спортивный флисовый костюм</t>
  </si>
  <si>
    <t>nike short</t>
  </si>
  <si>
    <t>ночной город</t>
  </si>
  <si>
    <t>силиконовый молд буквы</t>
  </si>
  <si>
    <t>белые кюлоты женские</t>
  </si>
  <si>
    <t>чехол на 5s iphone</t>
  </si>
  <si>
    <t>simple magicc</t>
  </si>
  <si>
    <t>шорты с драконом</t>
  </si>
  <si>
    <t>fler пудра</t>
  </si>
  <si>
    <t xml:space="preserve">моно серьга </t>
  </si>
  <si>
    <t>обои флизелиновые в детскую</t>
  </si>
  <si>
    <t>джинсовые шорты мудские</t>
  </si>
  <si>
    <t>happy baby berny v2</t>
  </si>
  <si>
    <t>тдс косметика</t>
  </si>
  <si>
    <t>ветровка с воротником</t>
  </si>
  <si>
    <t>мох декор</t>
  </si>
  <si>
    <t xml:space="preserve">краска игора </t>
  </si>
  <si>
    <t>31015462</t>
  </si>
  <si>
    <t>шнур полиэфирный 5 мм</t>
  </si>
  <si>
    <t xml:space="preserve">виьратор </t>
  </si>
  <si>
    <t xml:space="preserve">семена огурец </t>
  </si>
  <si>
    <t xml:space="preserve">электрогенератор </t>
  </si>
  <si>
    <t>26170920</t>
  </si>
  <si>
    <t>колпачки заглушки</t>
  </si>
  <si>
    <t>асадов эдуард собрание</t>
  </si>
  <si>
    <t xml:space="preserve">unity tm </t>
  </si>
  <si>
    <t>shell ultra</t>
  </si>
  <si>
    <t>режим нот 10 про</t>
  </si>
  <si>
    <t>рисунок на стену</t>
  </si>
  <si>
    <t>manuni</t>
  </si>
  <si>
    <t>летнее платье на свадьбу</t>
  </si>
  <si>
    <t>67920978</t>
  </si>
  <si>
    <t>бон тач</t>
  </si>
  <si>
    <t xml:space="preserve">газовый гриль </t>
  </si>
  <si>
    <t>рефлекторные тапочки</t>
  </si>
  <si>
    <t>регулон таблетки</t>
  </si>
  <si>
    <t>15223553</t>
  </si>
  <si>
    <t>строгие шорты</t>
  </si>
  <si>
    <t xml:space="preserve">дарованный </t>
  </si>
  <si>
    <t>gector</t>
  </si>
  <si>
    <t>стаканы 400 мл</t>
  </si>
  <si>
    <t>игрушки 13 карт</t>
  </si>
  <si>
    <t xml:space="preserve">футболка с приколом </t>
  </si>
  <si>
    <t>считыватель ошибок</t>
  </si>
  <si>
    <t>коврик-манеж</t>
  </si>
  <si>
    <t>чашка с именем</t>
  </si>
  <si>
    <t>игрушки с музыкой</t>
  </si>
  <si>
    <t>67550088</t>
  </si>
  <si>
    <t>70271344</t>
  </si>
  <si>
    <t>28389307</t>
  </si>
  <si>
    <t>clive&amp;keira lost cherry</t>
  </si>
  <si>
    <t xml:space="preserve">компрессионный рукав </t>
  </si>
  <si>
    <t>женский ремень коричневый</t>
  </si>
  <si>
    <t xml:space="preserve">cr2032 </t>
  </si>
  <si>
    <t>новогодние сладости</t>
  </si>
  <si>
    <t>колготки teatro 20</t>
  </si>
  <si>
    <t>часы мужские swatch</t>
  </si>
  <si>
    <t xml:space="preserve">beaty bomb </t>
  </si>
  <si>
    <t>лак сиреневый</t>
  </si>
  <si>
    <t>свечи 35</t>
  </si>
  <si>
    <t xml:space="preserve">калитка </t>
  </si>
  <si>
    <t>бейсболка бравл</t>
  </si>
  <si>
    <t>чай от простуды</t>
  </si>
  <si>
    <t>pioneer пылесос</t>
  </si>
  <si>
    <t>stihl fs 250</t>
  </si>
  <si>
    <t>хаги вагги набор</t>
  </si>
  <si>
    <t>штатив с пультом</t>
  </si>
  <si>
    <t>песец игрушка</t>
  </si>
  <si>
    <t>плешаков окружающий мир 1 класс</t>
  </si>
  <si>
    <t>расческа дерево</t>
  </si>
  <si>
    <t>самсунг а 22 с</t>
  </si>
  <si>
    <t>brandit мужской</t>
  </si>
  <si>
    <t>бальзам кармекс</t>
  </si>
  <si>
    <t>сандалии adidas женские</t>
  </si>
  <si>
    <t>дакота</t>
  </si>
  <si>
    <t>чехол на телефон айфон 13</t>
  </si>
  <si>
    <t>кардиган женский оджи</t>
  </si>
  <si>
    <t>martichelli женский</t>
  </si>
  <si>
    <t>lol набор</t>
  </si>
  <si>
    <t>милвар</t>
  </si>
  <si>
    <t>markonis</t>
  </si>
  <si>
    <t>дворники автомобильные киа рио</t>
  </si>
  <si>
    <t>мини сумки женские</t>
  </si>
  <si>
    <t xml:space="preserve">посуда люминарк </t>
  </si>
  <si>
    <t>проектор скорости</t>
  </si>
  <si>
    <t>18*</t>
  </si>
  <si>
    <t>oddmi</t>
  </si>
  <si>
    <t>не грызи</t>
  </si>
  <si>
    <t>корейские ложки</t>
  </si>
  <si>
    <t>мистер пиклз</t>
  </si>
  <si>
    <t>носочки летние</t>
  </si>
  <si>
    <t>контрольные работы по математике 2 класс</t>
  </si>
  <si>
    <t>эрклез</t>
  </si>
  <si>
    <t>70104084</t>
  </si>
  <si>
    <t>очечница</t>
  </si>
  <si>
    <t>14838154</t>
  </si>
  <si>
    <t>11712284</t>
  </si>
  <si>
    <t>журналы esquire</t>
  </si>
  <si>
    <t>чехол реалми c25s</t>
  </si>
  <si>
    <t>метафорические карты он</t>
  </si>
  <si>
    <t>jack wolfskin сумки</t>
  </si>
  <si>
    <t>подушка натуральный гусиный пух</t>
  </si>
  <si>
    <t>сменный фильтр брита</t>
  </si>
  <si>
    <t xml:space="preserve">compliment пилинг </t>
  </si>
  <si>
    <t>51983229</t>
  </si>
  <si>
    <t>фитоверм кэ</t>
  </si>
  <si>
    <t>aminodog</t>
  </si>
  <si>
    <t>кеды женские белые найк</t>
  </si>
  <si>
    <t>колготки под памперс</t>
  </si>
  <si>
    <t>йенифер</t>
  </si>
  <si>
    <t>chelated iron</t>
  </si>
  <si>
    <t>самый лучший дедушка</t>
  </si>
  <si>
    <t>группа queen</t>
  </si>
  <si>
    <t>елена крыгина</t>
  </si>
  <si>
    <t>cmaadu</t>
  </si>
  <si>
    <t xml:space="preserve">перышки </t>
  </si>
  <si>
    <t>жребий праведных грешниц</t>
  </si>
  <si>
    <t>спортивный женский костюм на флисе</t>
  </si>
  <si>
    <t>автокресло nuovita</t>
  </si>
  <si>
    <t>гав</t>
  </si>
  <si>
    <t>xiaomi poco x3 nfc чехол</t>
  </si>
  <si>
    <t xml:space="preserve">самокат rush action </t>
  </si>
  <si>
    <t>huawei / фитнес-браслет huawei band 6 fra-b19</t>
  </si>
  <si>
    <t>эспандер 20 кг</t>
  </si>
  <si>
    <t xml:space="preserve">бродни </t>
  </si>
  <si>
    <t>13062052</t>
  </si>
  <si>
    <t xml:space="preserve">конфеты счастье </t>
  </si>
  <si>
    <t>тренч 2022</t>
  </si>
  <si>
    <t>корзина curver</t>
  </si>
  <si>
    <t>табурет малый</t>
  </si>
  <si>
    <t>кевларовый чехол</t>
  </si>
  <si>
    <t xml:space="preserve">фотохромные очки </t>
  </si>
  <si>
    <t>dgp</t>
  </si>
  <si>
    <t>рассказы о школе</t>
  </si>
  <si>
    <t>estel unique</t>
  </si>
  <si>
    <t>techno camon</t>
  </si>
  <si>
    <t>51529746</t>
  </si>
  <si>
    <t>наклейки на чехлы</t>
  </si>
  <si>
    <t>ssd wd green</t>
  </si>
  <si>
    <t>врскоплав</t>
  </si>
  <si>
    <t xml:space="preserve">лубрикат </t>
  </si>
  <si>
    <t>мини двс</t>
  </si>
  <si>
    <t>гель лак albi</t>
  </si>
  <si>
    <t>36412123</t>
  </si>
  <si>
    <t>pull and bear обувь</t>
  </si>
  <si>
    <t xml:space="preserve">чехлы на айфон 8 плюс </t>
  </si>
  <si>
    <t xml:space="preserve">стив </t>
  </si>
  <si>
    <t xml:space="preserve">держатель карт </t>
  </si>
  <si>
    <t>фиксатор распредвала</t>
  </si>
  <si>
    <t>51152355</t>
  </si>
  <si>
    <t>nokia 6233 телефон</t>
  </si>
  <si>
    <t>smart sensor</t>
  </si>
  <si>
    <t>развивающие игрушки на липучках</t>
  </si>
  <si>
    <t>нори 10 листов</t>
  </si>
  <si>
    <t>браслет на xiaomi mi band 6</t>
  </si>
  <si>
    <t>эвиан</t>
  </si>
  <si>
    <t>пазл рамка</t>
  </si>
  <si>
    <t>kindom</t>
  </si>
  <si>
    <t>соковыжималка bork</t>
  </si>
  <si>
    <t>маскирующий пластырь</t>
  </si>
  <si>
    <t xml:space="preserve">lewaide </t>
  </si>
  <si>
    <t>ergodom</t>
  </si>
  <si>
    <t>varmillo</t>
  </si>
  <si>
    <t>правильные игры</t>
  </si>
  <si>
    <t>дженсовка</t>
  </si>
  <si>
    <t>лиза джейн смит</t>
  </si>
  <si>
    <t>топ невидимка</t>
  </si>
  <si>
    <t xml:space="preserve"> гольфы</t>
  </si>
  <si>
    <t>детские косметики</t>
  </si>
  <si>
    <t>tefal inicio gc241d38</t>
  </si>
  <si>
    <t>салатник бамбуковый</t>
  </si>
  <si>
    <t>bumajnik</t>
  </si>
  <si>
    <t>гармоны</t>
  </si>
  <si>
    <t>эко мешки</t>
  </si>
  <si>
    <t>ива dress</t>
  </si>
  <si>
    <t>fenix fit</t>
  </si>
  <si>
    <t>бэлла прокладки</t>
  </si>
  <si>
    <t>стекло редми 6а</t>
  </si>
  <si>
    <t>цифры 25</t>
  </si>
  <si>
    <t>ollin color краска</t>
  </si>
  <si>
    <t>конфеты чернослив в шоколаде</t>
  </si>
  <si>
    <t>герб россии значок</t>
  </si>
  <si>
    <t xml:space="preserve">книга  </t>
  </si>
  <si>
    <t xml:space="preserve">puma ветровка </t>
  </si>
  <si>
    <t xml:space="preserve">вакуумные баночки </t>
  </si>
  <si>
    <t>от сухости волос</t>
  </si>
  <si>
    <t>беспроводные airpods наушники 2</t>
  </si>
  <si>
    <t xml:space="preserve">кромовки женские </t>
  </si>
  <si>
    <t>мультипул</t>
  </si>
  <si>
    <t>art trend</t>
  </si>
  <si>
    <t>форма точка</t>
  </si>
  <si>
    <t>тапки человек паук</t>
  </si>
  <si>
    <t>силиконовый фартук</t>
  </si>
  <si>
    <t>влажные салфетки 720</t>
  </si>
  <si>
    <t>соска игрушка</t>
  </si>
  <si>
    <t xml:space="preserve">хоккей настольный </t>
  </si>
  <si>
    <t>dsiuan</t>
  </si>
  <si>
    <t xml:space="preserve">детские плечики </t>
  </si>
  <si>
    <t>adidas мужские originals</t>
  </si>
  <si>
    <t xml:space="preserve">плавки купальные </t>
  </si>
  <si>
    <t xml:space="preserve">мотоэкипировка </t>
  </si>
  <si>
    <t>школьный бомбер</t>
  </si>
  <si>
    <t>белые платки</t>
  </si>
  <si>
    <t>скиттлс</t>
  </si>
  <si>
    <t>черный мужской пиджак</t>
  </si>
  <si>
    <t>7546161</t>
  </si>
  <si>
    <t>мыльница с поддоном</t>
  </si>
  <si>
    <t>27817994</t>
  </si>
  <si>
    <t>malinki</t>
  </si>
  <si>
    <t>тропы туканы</t>
  </si>
  <si>
    <t>тайгеры</t>
  </si>
  <si>
    <t>nike impact</t>
  </si>
  <si>
    <t>70766500</t>
  </si>
  <si>
    <t>пазлы корабль</t>
  </si>
  <si>
    <t xml:space="preserve">ботинки бежевые </t>
  </si>
  <si>
    <t>кроссовки мужские с сеткой</t>
  </si>
  <si>
    <t>?????? ??? ????</t>
  </si>
  <si>
    <t>тушь айвон</t>
  </si>
  <si>
    <t>посито 2</t>
  </si>
  <si>
    <t xml:space="preserve">стрип </t>
  </si>
  <si>
    <t>книга про котов</t>
  </si>
  <si>
    <t>косички из канекалона</t>
  </si>
  <si>
    <t>xiaomi смартфон 11t</t>
  </si>
  <si>
    <t>aravia очищение</t>
  </si>
  <si>
    <t>alef женский</t>
  </si>
  <si>
    <t>пленэр</t>
  </si>
  <si>
    <t>давление масла</t>
  </si>
  <si>
    <t>linelli</t>
  </si>
  <si>
    <t>полуботинки эконика</t>
  </si>
  <si>
    <t>серьги нож</t>
  </si>
  <si>
    <t>9462671</t>
  </si>
  <si>
    <t>pure паста</t>
  </si>
  <si>
    <t>куртка м-65</t>
  </si>
  <si>
    <t>антидиктанты</t>
  </si>
  <si>
    <t>dolce gusto американо</t>
  </si>
  <si>
    <t>лора сыворотка</t>
  </si>
  <si>
    <t>маска хелоу кити</t>
  </si>
  <si>
    <t>43408032</t>
  </si>
  <si>
    <t>футболки фирмы апрель</t>
  </si>
  <si>
    <t>косметича</t>
  </si>
  <si>
    <t>my hair</t>
  </si>
  <si>
    <t>тайтсы женские nike pro</t>
  </si>
  <si>
    <t>либридерм шампунь цинк</t>
  </si>
  <si>
    <t xml:space="preserve">элизиум книга </t>
  </si>
  <si>
    <t>матрас 60х190</t>
  </si>
  <si>
    <t>rancilio</t>
  </si>
  <si>
    <t>andywawa</t>
  </si>
  <si>
    <t>соус биг мак</t>
  </si>
  <si>
    <t>scheurich</t>
  </si>
  <si>
    <t>samsung а71</t>
  </si>
  <si>
    <t>финики в коробке</t>
  </si>
  <si>
    <t>ниссан машинка</t>
  </si>
  <si>
    <t>вырубка буквы</t>
  </si>
  <si>
    <t>starleks</t>
  </si>
  <si>
    <t>nissan patrol</t>
  </si>
  <si>
    <t>табель календарь</t>
  </si>
  <si>
    <t>серьги с опалом золото</t>
  </si>
  <si>
    <t>star wars lego конструктор</t>
  </si>
  <si>
    <t>рука в машину</t>
  </si>
  <si>
    <t>summergirl женский</t>
  </si>
  <si>
    <t>luperk</t>
  </si>
  <si>
    <t>kitti</t>
  </si>
  <si>
    <t>marvel фигурка</t>
  </si>
  <si>
    <t>ka brand</t>
  </si>
  <si>
    <t xml:space="preserve">свич </t>
  </si>
  <si>
    <t xml:space="preserve">сомерсет моэм </t>
  </si>
  <si>
    <t>шампунь с шунгитом</t>
  </si>
  <si>
    <t xml:space="preserve">платье последний звонок </t>
  </si>
  <si>
    <t>порошок reflect</t>
  </si>
  <si>
    <t>кисти художественные круглые</t>
  </si>
  <si>
    <t>носки с ароматом</t>
  </si>
  <si>
    <t xml:space="preserve">russian </t>
  </si>
  <si>
    <t>katerina dia</t>
  </si>
  <si>
    <t>terrisa</t>
  </si>
  <si>
    <t xml:space="preserve">spalding </t>
  </si>
  <si>
    <t>clarins my clarins</t>
  </si>
  <si>
    <t>12346268</t>
  </si>
  <si>
    <t>чехол самсунг гелакси а32</t>
  </si>
  <si>
    <t>ремешок на casio</t>
  </si>
  <si>
    <t>аквапленка</t>
  </si>
  <si>
    <t>сила искусства</t>
  </si>
  <si>
    <t>кружка в подарок мужчине</t>
  </si>
  <si>
    <t>amanda</t>
  </si>
  <si>
    <t>какаду кеды</t>
  </si>
  <si>
    <t>19188864</t>
  </si>
  <si>
    <t>угольный картридж гейзер</t>
  </si>
  <si>
    <t>камера велосипеда</t>
  </si>
  <si>
    <t>ведра пластиковые</t>
  </si>
  <si>
    <t>солнцезашитные очки</t>
  </si>
  <si>
    <t>эротический массаж</t>
  </si>
  <si>
    <t>океан бусин</t>
  </si>
  <si>
    <t>чехол на airpods pro nike</t>
  </si>
  <si>
    <t>босоножки 35</t>
  </si>
  <si>
    <t>краб еда</t>
  </si>
  <si>
    <t xml:space="preserve">игрушка куроми </t>
  </si>
  <si>
    <t>moist lebel</t>
  </si>
  <si>
    <t>футболка польша</t>
  </si>
  <si>
    <t>умный планшет</t>
  </si>
  <si>
    <t>саедали</t>
  </si>
  <si>
    <t>элитспецобувь.</t>
  </si>
  <si>
    <t>андрей воронин инструктор</t>
  </si>
  <si>
    <t>птичка балансир</t>
  </si>
  <si>
    <t>edera</t>
  </si>
  <si>
    <t>ultra woman</t>
  </si>
  <si>
    <t>самсунг а 72 телефон</t>
  </si>
  <si>
    <t>11543277</t>
  </si>
  <si>
    <t>вильпрафен</t>
  </si>
  <si>
    <t>коврики в багажник</t>
  </si>
  <si>
    <t>платье zarina лето</t>
  </si>
  <si>
    <t>лонгослив в полоску</t>
  </si>
  <si>
    <t>berendei</t>
  </si>
  <si>
    <t>19237419</t>
  </si>
  <si>
    <t>togas шторы</t>
  </si>
  <si>
    <t>коллагеновый шампунь</t>
  </si>
  <si>
    <t>шорты cargo</t>
  </si>
  <si>
    <t>антипаразитный комплекс</t>
  </si>
  <si>
    <t xml:space="preserve">хранение одежды </t>
  </si>
  <si>
    <t>книгр</t>
  </si>
  <si>
    <t>рюкзак летний белый</t>
  </si>
  <si>
    <t>xiaomi redmi note 10 стекло</t>
  </si>
  <si>
    <t>хлорофилл жидкий nsp</t>
  </si>
  <si>
    <t xml:space="preserve">спортивные мужские </t>
  </si>
  <si>
    <t>плащ мужской классический</t>
  </si>
  <si>
    <t>гель лаки нюдовые</t>
  </si>
  <si>
    <t>divo</t>
  </si>
  <si>
    <t>мужские брюки чиносы</t>
  </si>
  <si>
    <t>гио пика</t>
  </si>
  <si>
    <t>уридин</t>
  </si>
  <si>
    <t>пазлы 300</t>
  </si>
  <si>
    <t xml:space="preserve">чики рики </t>
  </si>
  <si>
    <t>костюм летний подростковый</t>
  </si>
  <si>
    <t>gillette mach3 8</t>
  </si>
  <si>
    <t>бизорюк мыло</t>
  </si>
  <si>
    <t>кардиган женский желтый</t>
  </si>
  <si>
    <t>подушки 70?70</t>
  </si>
  <si>
    <t>кунжут натуральный</t>
  </si>
  <si>
    <t>lucienne</t>
  </si>
  <si>
    <t>миниролл</t>
  </si>
  <si>
    <t>5.11 кепка</t>
  </si>
  <si>
    <t>тапочки розовые женские</t>
  </si>
  <si>
    <t>formood</t>
  </si>
  <si>
    <t>samsung m52 стекло</t>
  </si>
  <si>
    <t>flowerss</t>
  </si>
  <si>
    <t>snickers белый</t>
  </si>
  <si>
    <t>молочный шоколад краска</t>
  </si>
  <si>
    <t>заклеивать окна</t>
  </si>
  <si>
    <t>удлиненные рубашки женские</t>
  </si>
  <si>
    <t>bosstep</t>
  </si>
  <si>
    <t xml:space="preserve">8 iphone </t>
  </si>
  <si>
    <t>отбеливатель зубов bloom</t>
  </si>
  <si>
    <t xml:space="preserve">кресло рыболовное </t>
  </si>
  <si>
    <t>убить сталкера книга</t>
  </si>
  <si>
    <t>acoola худи</t>
  </si>
  <si>
    <t>альфа ромео</t>
  </si>
  <si>
    <t>платье с ажурной вышивкой</t>
  </si>
  <si>
    <t>платье открытой спиной</t>
  </si>
  <si>
    <t>резцы фигурные</t>
  </si>
  <si>
    <t xml:space="preserve">чехол iphone se 2020 </t>
  </si>
  <si>
    <t>garnier масло спрей</t>
  </si>
  <si>
    <t>журнал пожарной безопасности</t>
  </si>
  <si>
    <t>1000plus</t>
  </si>
  <si>
    <t>кальсоны opium</t>
  </si>
  <si>
    <t>дрель шуруповерт деко</t>
  </si>
  <si>
    <t>терморезистор</t>
  </si>
  <si>
    <t>чехол samsung s8 plus оригинальный</t>
  </si>
  <si>
    <t xml:space="preserve">diy house </t>
  </si>
  <si>
    <t>karlosini</t>
  </si>
  <si>
    <t>полдома</t>
  </si>
  <si>
    <t>игра колонизаторы</t>
  </si>
  <si>
    <t>66586204</t>
  </si>
  <si>
    <t>artistic day</t>
  </si>
  <si>
    <t>ea7 мальчики</t>
  </si>
  <si>
    <t>женские белые кроссовки размер 40</t>
  </si>
  <si>
    <t>подвеска на часы</t>
  </si>
  <si>
    <t>чехлы на volkswagen polo</t>
  </si>
  <si>
    <t>авоська 34</t>
  </si>
  <si>
    <t xml:space="preserve">terra </t>
  </si>
  <si>
    <t>книга со сказками</t>
  </si>
  <si>
    <t>шорты женские золла</t>
  </si>
  <si>
    <t>наконечник резиновый</t>
  </si>
  <si>
    <t xml:space="preserve">перчатки спортивные женские </t>
  </si>
  <si>
    <t>sangsin</t>
  </si>
  <si>
    <t>чехол на телефон samsung м31</t>
  </si>
  <si>
    <t>bazeus</t>
  </si>
  <si>
    <t>rcma</t>
  </si>
  <si>
    <t>мыльница со стоком</t>
  </si>
  <si>
    <t>hello kitty толстовка</t>
  </si>
  <si>
    <t>камаз технопарк</t>
  </si>
  <si>
    <t>66474135</t>
  </si>
  <si>
    <t>лампочки светодиодные gx53</t>
  </si>
  <si>
    <t>joydrops</t>
  </si>
  <si>
    <t>футболка с пентаграммой</t>
  </si>
  <si>
    <t>игра верю не верю</t>
  </si>
  <si>
    <t>полка на душ</t>
  </si>
  <si>
    <t>фигурки резиновые 20см</t>
  </si>
  <si>
    <t>m-bimbo</t>
  </si>
  <si>
    <t>тапочки женские домашние белста</t>
  </si>
  <si>
    <t>4537426</t>
  </si>
  <si>
    <t>джинсы мужские trussardi</t>
  </si>
  <si>
    <t xml:space="preserve">starfit </t>
  </si>
  <si>
    <t>sokolov подвеска буква</t>
  </si>
  <si>
    <t>product</t>
  </si>
  <si>
    <t>geom</t>
  </si>
  <si>
    <t>kristaller</t>
  </si>
  <si>
    <t>флажки на стену</t>
  </si>
  <si>
    <t>чипсы лейз</t>
  </si>
  <si>
    <t>вини каша</t>
  </si>
  <si>
    <t>следы массажные</t>
  </si>
  <si>
    <t>кашпо из лозы</t>
  </si>
  <si>
    <t>сережки соколов золото</t>
  </si>
  <si>
    <t>save us книга</t>
  </si>
  <si>
    <t>футболки с том и джери</t>
  </si>
  <si>
    <t>занавески блекаут</t>
  </si>
  <si>
    <t>сумки поп ит</t>
  </si>
  <si>
    <t>в скандинавском стиле</t>
  </si>
  <si>
    <t>худи hugo</t>
  </si>
  <si>
    <t>кеды all converse star</t>
  </si>
  <si>
    <t xml:space="preserve">шорты черные мужские </t>
  </si>
  <si>
    <t>27839639</t>
  </si>
  <si>
    <t>наконечник на стилус</t>
  </si>
  <si>
    <t>пальто adona sandrelli</t>
  </si>
  <si>
    <t>пазл на пол</t>
  </si>
  <si>
    <t>gps навигатор туристический</t>
  </si>
  <si>
    <t>gat</t>
  </si>
  <si>
    <t>аптечка в дорогу</t>
  </si>
  <si>
    <t>худи найк женские</t>
  </si>
  <si>
    <t>очаи</t>
  </si>
  <si>
    <t>сетка в мойку</t>
  </si>
  <si>
    <t>mango носки</t>
  </si>
  <si>
    <t>автомагнитола аура</t>
  </si>
  <si>
    <t>чехол на наушники samsung buds live</t>
  </si>
  <si>
    <t>часы мужские xiaomi</t>
  </si>
  <si>
    <t>анатомические тапочки</t>
  </si>
  <si>
    <t xml:space="preserve">фарм стей </t>
  </si>
  <si>
    <t>мегуми</t>
  </si>
  <si>
    <t>отличный результат егэ</t>
  </si>
  <si>
    <t>кула лол</t>
  </si>
  <si>
    <t>le soir</t>
  </si>
  <si>
    <t>3 кота игрушки</t>
  </si>
  <si>
    <t>семь лет в тибете</t>
  </si>
  <si>
    <t>39841929</t>
  </si>
  <si>
    <t>61185860</t>
  </si>
  <si>
    <t>organic kitchen кислотный пилинг</t>
  </si>
  <si>
    <t>цифра один шар</t>
  </si>
  <si>
    <t>кнопка жизни</t>
  </si>
  <si>
    <t>крем солнце и луна</t>
  </si>
  <si>
    <t>трусы benetton</t>
  </si>
  <si>
    <t>17655573</t>
  </si>
  <si>
    <t xml:space="preserve">пакет вайлдберриз </t>
  </si>
  <si>
    <t>щетка скребница</t>
  </si>
  <si>
    <t>клетчатка в капсулах</t>
  </si>
  <si>
    <t>адидас буст</t>
  </si>
  <si>
    <t>комплект calvin klein</t>
  </si>
  <si>
    <t>deerma dx1000</t>
  </si>
  <si>
    <t>twins special</t>
  </si>
  <si>
    <t>стекло se</t>
  </si>
  <si>
    <t>доп дропс</t>
  </si>
  <si>
    <t>заменитель кожи</t>
  </si>
  <si>
    <t>заготовка шар прозрачный</t>
  </si>
  <si>
    <t>кеды летние белые</t>
  </si>
  <si>
    <t>bielita маска</t>
  </si>
  <si>
    <t>стеллаж горизонтальный</t>
  </si>
  <si>
    <t>72025400</t>
  </si>
  <si>
    <t>смартфон vivo y53s</t>
  </si>
  <si>
    <t>спортивные бальные танцы</t>
  </si>
  <si>
    <t>фумо</t>
  </si>
  <si>
    <t>корм 1st choice</t>
  </si>
  <si>
    <t>51838625</t>
  </si>
  <si>
    <t>стул павлин</t>
  </si>
  <si>
    <t>экран на айфон xr</t>
  </si>
  <si>
    <t>мери кей косметика</t>
  </si>
  <si>
    <t>женский свадебный костюм</t>
  </si>
  <si>
    <t>волмар</t>
  </si>
  <si>
    <t>товары +18</t>
  </si>
  <si>
    <t>дезодорант роликовый женский</t>
  </si>
  <si>
    <t>чехлы на 12 pro</t>
  </si>
  <si>
    <t>лего война фигурки</t>
  </si>
  <si>
    <t>каша hainz</t>
  </si>
  <si>
    <t>43087338</t>
  </si>
  <si>
    <t>блузки женские с коротким рукавом арт деко</t>
  </si>
  <si>
    <t>vap</t>
  </si>
  <si>
    <t>спортивный комбинезон мужской</t>
  </si>
  <si>
    <t>блестки рассыпчатые</t>
  </si>
  <si>
    <t>linzza солнцезащитные очки</t>
  </si>
  <si>
    <t>платье с драпировкой на животе</t>
  </si>
  <si>
    <t>гитара бас</t>
  </si>
  <si>
    <t>чудодей экспресс</t>
  </si>
  <si>
    <t>тарелка синий трактор</t>
  </si>
  <si>
    <t>ремень луи</t>
  </si>
  <si>
    <t xml:space="preserve">корейские патчи </t>
  </si>
  <si>
    <t>алкалиновые</t>
  </si>
  <si>
    <t xml:space="preserve">какао несквик </t>
  </si>
  <si>
    <t>onprint</t>
  </si>
  <si>
    <t>g&amp;h дезодорант</t>
  </si>
  <si>
    <t>муржские кросовки</t>
  </si>
  <si>
    <t>pro present</t>
  </si>
  <si>
    <t>дисплей хонор 10 i</t>
  </si>
  <si>
    <t>месть королевы анны</t>
  </si>
  <si>
    <t>лампы н 7</t>
  </si>
  <si>
    <t>стекло на honor 9x lite</t>
  </si>
  <si>
    <t>чехол га айфон 7</t>
  </si>
  <si>
    <t>чемрдан</t>
  </si>
  <si>
    <t>орехи кедровые очищенные</t>
  </si>
  <si>
    <t>крутилки</t>
  </si>
  <si>
    <t>чехол на телефон tecno spark 5</t>
  </si>
  <si>
    <t>48382162</t>
  </si>
  <si>
    <t>женска футболка</t>
  </si>
  <si>
    <t>рюкзак со стульчиком</t>
  </si>
  <si>
    <t xml:space="preserve">peace </t>
  </si>
  <si>
    <t>штаны с флисом</t>
  </si>
  <si>
    <t>колье на шею из бисера</t>
  </si>
  <si>
    <t>amalia</t>
  </si>
  <si>
    <t>вечерний комбинезон большой размер</t>
  </si>
  <si>
    <t>джинмв</t>
  </si>
  <si>
    <t>джойстик playstation 4 pro</t>
  </si>
  <si>
    <t xml:space="preserve">клипсы детские </t>
  </si>
  <si>
    <t>62809144</t>
  </si>
  <si>
    <t>вудлайнс</t>
  </si>
  <si>
    <t>урокр</t>
  </si>
  <si>
    <t>перчатки упаковка</t>
  </si>
  <si>
    <t>пакет майка белый</t>
  </si>
  <si>
    <t>laoa</t>
  </si>
  <si>
    <t xml:space="preserve">брюки пума </t>
  </si>
  <si>
    <t>карандаш с растушевкой</t>
  </si>
  <si>
    <t>брелок сигнализации starline</t>
  </si>
  <si>
    <t>concerse</t>
  </si>
  <si>
    <t>платок на весну</t>
  </si>
  <si>
    <t>шнур apple</t>
  </si>
  <si>
    <t>леггинсы со штрипками детские</t>
  </si>
  <si>
    <t>fidget антистресс</t>
  </si>
  <si>
    <t>45369141</t>
  </si>
  <si>
    <t>головоломки из дерева</t>
  </si>
  <si>
    <t>круелла</t>
  </si>
  <si>
    <t>лубрикант pjur</t>
  </si>
  <si>
    <t>молоко 0,2</t>
  </si>
  <si>
    <t xml:space="preserve">панда игрушка </t>
  </si>
  <si>
    <t>monge vetsolution</t>
  </si>
  <si>
    <t>ужас в музее</t>
  </si>
  <si>
    <t>лак быстросохнущий</t>
  </si>
  <si>
    <t xml:space="preserve">стекло хонор 10 лайт </t>
  </si>
  <si>
    <t>лампа небо</t>
  </si>
  <si>
    <t xml:space="preserve">чехол на самсунг а03 </t>
  </si>
  <si>
    <t xml:space="preserve">пижама аниме </t>
  </si>
  <si>
    <t>детские кусачки</t>
  </si>
  <si>
    <t>джинсы бойфренды женские рваные</t>
  </si>
  <si>
    <t xml:space="preserve">помада с перцем </t>
  </si>
  <si>
    <t xml:space="preserve">белек </t>
  </si>
  <si>
    <t>элой</t>
  </si>
  <si>
    <t>бетасерк</t>
  </si>
  <si>
    <t>total quartz 9000 5w-40</t>
  </si>
  <si>
    <t>суанда ардан</t>
  </si>
  <si>
    <t>носки травка</t>
  </si>
  <si>
    <t>46289641</t>
  </si>
  <si>
    <t xml:space="preserve">дефлекторы на автомобиль </t>
  </si>
  <si>
    <t>браслеты на ноги</t>
  </si>
  <si>
    <t>тейпы sfm</t>
  </si>
  <si>
    <t>сыворотка effaclar</t>
  </si>
  <si>
    <t>наклейки эльза</t>
  </si>
  <si>
    <t>детский порошок стиральный жидкий</t>
  </si>
  <si>
    <t xml:space="preserve"> трикотажные ночные рубашки больших размеров</t>
  </si>
  <si>
    <t xml:space="preserve"> сандалии женские</t>
  </si>
  <si>
    <t>халат cleanelly</t>
  </si>
  <si>
    <t>кофе с ароматом</t>
  </si>
  <si>
    <t>томат цыпочка</t>
  </si>
  <si>
    <t>wow bbbalm</t>
  </si>
  <si>
    <t>мото экиперовка</t>
  </si>
  <si>
    <t xml:space="preserve">мини мойка </t>
  </si>
  <si>
    <t>new balance кроссовки 990</t>
  </si>
  <si>
    <t>стельки анатомические мужские</t>
  </si>
  <si>
    <t>смартфон huawei nova 9</t>
  </si>
  <si>
    <t>salamander сумка</t>
  </si>
  <si>
    <t>игра на гитаре</t>
  </si>
  <si>
    <t>deco ресницы</t>
  </si>
  <si>
    <t>ободок пружина</t>
  </si>
  <si>
    <t>тональка</t>
  </si>
  <si>
    <t xml:space="preserve">обогреватель настенный </t>
  </si>
  <si>
    <t>чувашский костюм</t>
  </si>
  <si>
    <t>ваккумный пакет</t>
  </si>
  <si>
    <t>koje</t>
  </si>
  <si>
    <t>солнечные очки женские овальные</t>
  </si>
  <si>
    <t>35895226</t>
  </si>
  <si>
    <t>шампунь faberlic</t>
  </si>
  <si>
    <t xml:space="preserve">люстры колонки </t>
  </si>
  <si>
    <t>бабушкафон</t>
  </si>
  <si>
    <t>инфинити бюстгальтер</t>
  </si>
  <si>
    <t>футболка в чем сила</t>
  </si>
  <si>
    <t>мужской пиджак оверсайз</t>
  </si>
  <si>
    <t>капсикам мазь</t>
  </si>
  <si>
    <t xml:space="preserve">старик и море </t>
  </si>
  <si>
    <t>серьги сейлор мун</t>
  </si>
  <si>
    <t xml:space="preserve"> мука</t>
  </si>
  <si>
    <t>сучкорез grinda</t>
  </si>
  <si>
    <t>elf bar 1800</t>
  </si>
  <si>
    <t>купальники женские большие размеры</t>
  </si>
  <si>
    <t>тоналка буржуа</t>
  </si>
  <si>
    <t>велосипед schwinn</t>
  </si>
  <si>
    <t>3663107</t>
  </si>
  <si>
    <t xml:space="preserve">зебра обувь </t>
  </si>
  <si>
    <t>glor yes</t>
  </si>
  <si>
    <t>люстра кантри</t>
  </si>
  <si>
    <t>tumiralto</t>
  </si>
  <si>
    <t>паук робот</t>
  </si>
  <si>
    <t>колонки джибиэль</t>
  </si>
  <si>
    <t>37812797</t>
  </si>
  <si>
    <t>пауль</t>
  </si>
  <si>
    <t>нагрузочный резистор</t>
  </si>
  <si>
    <t>футболка hh</t>
  </si>
  <si>
    <t>26925052</t>
  </si>
  <si>
    <t>ковшик металлический</t>
  </si>
  <si>
    <t>tetra фильтр</t>
  </si>
  <si>
    <t>куртка весна жен</t>
  </si>
  <si>
    <t>картина по номерам пальмы</t>
  </si>
  <si>
    <t>супер герои лего</t>
  </si>
  <si>
    <t>белорусские летние костюмы</t>
  </si>
  <si>
    <t>болванка диск</t>
  </si>
  <si>
    <t>швензы серебро 925</t>
  </si>
  <si>
    <t>самый острый перец</t>
  </si>
  <si>
    <t>снежкобластер</t>
  </si>
  <si>
    <t>молд гнездо</t>
  </si>
  <si>
    <t>картина по номерам 20х20</t>
  </si>
  <si>
    <t xml:space="preserve">мини лента </t>
  </si>
  <si>
    <t>demix перчатки</t>
  </si>
  <si>
    <t>shafa</t>
  </si>
  <si>
    <t>асикс кросовки женские</t>
  </si>
  <si>
    <t xml:space="preserve">трусики merries </t>
  </si>
  <si>
    <t>клубничное молоко</t>
  </si>
  <si>
    <t>sabo обувь</t>
  </si>
  <si>
    <t>вспыш шар</t>
  </si>
  <si>
    <t>портативный небулайзер</t>
  </si>
  <si>
    <t>3236479</t>
  </si>
  <si>
    <t>или туда где страшно</t>
  </si>
  <si>
    <t>пазлы коврик детский</t>
  </si>
  <si>
    <t>электро мыльница</t>
  </si>
  <si>
    <t>мойщик окон на магнитах</t>
  </si>
  <si>
    <t>косетичка</t>
  </si>
  <si>
    <t>камус</t>
  </si>
  <si>
    <t>картизол</t>
  </si>
  <si>
    <t>pola global</t>
  </si>
  <si>
    <t>шнурки кевларовые</t>
  </si>
  <si>
    <t>habibi пюре</t>
  </si>
  <si>
    <t>покрывало зебра</t>
  </si>
  <si>
    <t>шар электрический</t>
  </si>
  <si>
    <t>galaxy fold</t>
  </si>
  <si>
    <t>18453003</t>
  </si>
  <si>
    <t>nike мужчинам брюки</t>
  </si>
  <si>
    <t>покрывало тачки</t>
  </si>
  <si>
    <t>наклейки на детскую одежду</t>
  </si>
  <si>
    <t>кружка деду</t>
  </si>
  <si>
    <t>aeg пылесос</t>
  </si>
  <si>
    <t>сапожок в резиновые сапоги</t>
  </si>
  <si>
    <t>книга осд</t>
  </si>
  <si>
    <t>чехол а11</t>
  </si>
  <si>
    <t>шары тачки</t>
  </si>
  <si>
    <t>тени серебро</t>
  </si>
  <si>
    <t>бра топ с чашечками</t>
  </si>
  <si>
    <t>контуры акриловые по стеклу</t>
  </si>
  <si>
    <t>fight nights</t>
  </si>
  <si>
    <t xml:space="preserve">кофты на мальчика </t>
  </si>
  <si>
    <t>бюстгальтер впереди с застежкой</t>
  </si>
  <si>
    <t>кружка с надписью z</t>
  </si>
  <si>
    <t>nickolia morozov</t>
  </si>
  <si>
    <t>салфетница с солонкой</t>
  </si>
  <si>
    <t>подгузники трусики3</t>
  </si>
  <si>
    <t>трусы со слоником хоботом</t>
  </si>
  <si>
    <t>koma</t>
  </si>
  <si>
    <t>акрил матовый</t>
  </si>
  <si>
    <t>ресницы айбьюти</t>
  </si>
  <si>
    <t>пенал двойной</t>
  </si>
  <si>
    <t>корейские столовые приборы</t>
  </si>
  <si>
    <t>пингвинчик 18+</t>
  </si>
  <si>
    <t>металическое кольцо</t>
  </si>
  <si>
    <t>крем-эмолент</t>
  </si>
  <si>
    <t>electrolux пылесос</t>
  </si>
  <si>
    <t>valeclo</t>
  </si>
  <si>
    <t>кисть пони</t>
  </si>
  <si>
    <t>весна куртки женские больших размеров</t>
  </si>
  <si>
    <t>воздуха освежитель автоматический</t>
  </si>
  <si>
    <t>вибрат</t>
  </si>
  <si>
    <t xml:space="preserve">bluetooth колонка </t>
  </si>
  <si>
    <t xml:space="preserve"> бмв</t>
  </si>
  <si>
    <t>батарейки ag 3</t>
  </si>
  <si>
    <t>фланелевое постельное белье</t>
  </si>
  <si>
    <t>спортивныц костюм женский</t>
  </si>
  <si>
    <t xml:space="preserve">платье изумрудное </t>
  </si>
  <si>
    <t>кроссандра</t>
  </si>
  <si>
    <t xml:space="preserve">корейское платье </t>
  </si>
  <si>
    <t>goossaint</t>
  </si>
  <si>
    <t>чинтака</t>
  </si>
  <si>
    <t>освещение аквариума</t>
  </si>
  <si>
    <t>наклейка на камеру телефона</t>
  </si>
  <si>
    <t xml:space="preserve">brush pen </t>
  </si>
  <si>
    <t>smile-decor</t>
  </si>
  <si>
    <t>спорткар</t>
  </si>
  <si>
    <t>книги о пиратах</t>
  </si>
  <si>
    <t xml:space="preserve">venus кассеты сменные </t>
  </si>
  <si>
    <t>костюм спортивный женский бежевый</t>
  </si>
  <si>
    <t>лоферы econika</t>
  </si>
  <si>
    <t>чак</t>
  </si>
  <si>
    <t>мелатонин спрей</t>
  </si>
  <si>
    <t>гетры высокие</t>
  </si>
  <si>
    <t>электроный сигарет</t>
  </si>
  <si>
    <t>хайкью</t>
  </si>
  <si>
    <t>jordan кеды</t>
  </si>
  <si>
    <t>череый топ</t>
  </si>
  <si>
    <t>идумитсу</t>
  </si>
  <si>
    <t>единороги игрушки</t>
  </si>
  <si>
    <t>самсунг смартфон а 22</t>
  </si>
  <si>
    <t>13322730</t>
  </si>
  <si>
    <t>пломбы пластиковые</t>
  </si>
  <si>
    <t xml:space="preserve">белорусские шампуни </t>
  </si>
  <si>
    <t>ps3 move</t>
  </si>
  <si>
    <t>махровые полотенце</t>
  </si>
  <si>
    <t>рюкзак из джута</t>
  </si>
  <si>
    <t>подводка relouis</t>
  </si>
  <si>
    <t>suskante</t>
  </si>
  <si>
    <t>три в одном</t>
  </si>
  <si>
    <t>платье мини на запах</t>
  </si>
  <si>
    <t>15021395</t>
  </si>
  <si>
    <t>еда кошкам</t>
  </si>
  <si>
    <t>замок цепь</t>
  </si>
  <si>
    <t>замок чемоданный</t>
  </si>
  <si>
    <t>ноутбуки asus vivobook</t>
  </si>
  <si>
    <t>карандаш матовый</t>
  </si>
  <si>
    <t>матрас квадратный</t>
  </si>
  <si>
    <t xml:space="preserve">чай крупнолистовой черный </t>
  </si>
  <si>
    <t>от стержневых мозолей</t>
  </si>
  <si>
    <t>della</t>
  </si>
  <si>
    <t>плетенное кашпо</t>
  </si>
  <si>
    <t>солнцезащитный крем spf 50 водостойкий</t>
  </si>
  <si>
    <t>эпал воч</t>
  </si>
  <si>
    <t>пижама девочкам</t>
  </si>
  <si>
    <t>tafi наполнитель</t>
  </si>
  <si>
    <t>вы недавно смотрели</t>
  </si>
  <si>
    <t>мост через вечность</t>
  </si>
  <si>
    <t>бампы joma</t>
  </si>
  <si>
    <t>rondell посуда и инвентарь</t>
  </si>
  <si>
    <t>2803501005</t>
  </si>
  <si>
    <t>костюм женский двухнитка</t>
  </si>
  <si>
    <t>cleanagent</t>
  </si>
  <si>
    <t>лонда термозащита</t>
  </si>
  <si>
    <t xml:space="preserve">шапка трикотаж </t>
  </si>
  <si>
    <t xml:space="preserve">аргус </t>
  </si>
  <si>
    <t>платье сеточкой</t>
  </si>
  <si>
    <t>15065150</t>
  </si>
  <si>
    <t>сад любимых цветов</t>
  </si>
  <si>
    <t>mirdunya</t>
  </si>
  <si>
    <t xml:space="preserve">украшать не значит красить </t>
  </si>
  <si>
    <t>кофемашина inhouse</t>
  </si>
  <si>
    <t>костюмы спортивные большие размеры</t>
  </si>
  <si>
    <t>11533177</t>
  </si>
  <si>
    <t>диск сваты</t>
  </si>
  <si>
    <t>mezzo filla</t>
  </si>
  <si>
    <t xml:space="preserve">kizaru </t>
  </si>
  <si>
    <t>платье намазное</t>
  </si>
  <si>
    <t>крутые стикеры</t>
  </si>
  <si>
    <t>o neil</t>
  </si>
  <si>
    <t>картина по номерам винкс</t>
  </si>
  <si>
    <t>фин флер куртка</t>
  </si>
  <si>
    <t>elodie details конверт</t>
  </si>
  <si>
    <t>основы финансовой грамотности</t>
  </si>
  <si>
    <t>карин слотер</t>
  </si>
  <si>
    <t>спортивный комтюм детский</t>
  </si>
  <si>
    <t>брючный костюм с жилеткой</t>
  </si>
  <si>
    <t>5 w40</t>
  </si>
  <si>
    <t>samsung а10</t>
  </si>
  <si>
    <t>халлайтер</t>
  </si>
  <si>
    <t>lego 31109</t>
  </si>
  <si>
    <t>термосумка мини</t>
  </si>
  <si>
    <t>кувшин 3 л</t>
  </si>
  <si>
    <t>cuphead ps4</t>
  </si>
  <si>
    <t>чайник с кружками</t>
  </si>
  <si>
    <t xml:space="preserve">бифицин </t>
  </si>
  <si>
    <t>полисосы</t>
  </si>
  <si>
    <t>присоска на стекло</t>
  </si>
  <si>
    <t>хитрый джек</t>
  </si>
  <si>
    <t>босоножки платформе на высокой</t>
  </si>
  <si>
    <t>converce кеды</t>
  </si>
  <si>
    <t xml:space="preserve">трешер </t>
  </si>
  <si>
    <t>золотые воздушные шары</t>
  </si>
  <si>
    <t>автомобильный ароматизатор спрей</t>
  </si>
  <si>
    <t>кольцо гайка</t>
  </si>
  <si>
    <t>pants pampers</t>
  </si>
  <si>
    <t>avon wild country</t>
  </si>
  <si>
    <t>доски сатху</t>
  </si>
  <si>
    <t>ботинки женские с острым носом</t>
  </si>
  <si>
    <t>nicehobby</t>
  </si>
  <si>
    <t>шкаф низкий</t>
  </si>
  <si>
    <t xml:space="preserve">аниме чулки </t>
  </si>
  <si>
    <t>45443864</t>
  </si>
  <si>
    <t>акустика урал</t>
  </si>
  <si>
    <t>16623733</t>
  </si>
  <si>
    <t xml:space="preserve">рукзаки </t>
  </si>
  <si>
    <t>coccinelle ремень</t>
  </si>
  <si>
    <t>фонари габаритные</t>
  </si>
  <si>
    <t>анастазис</t>
  </si>
  <si>
    <t xml:space="preserve">пенал с большой молнией </t>
  </si>
  <si>
    <t>игрушка муха</t>
  </si>
  <si>
    <t>руккола микрозелень</t>
  </si>
  <si>
    <t>alto</t>
  </si>
  <si>
    <t>свитшот с высоким горлом</t>
  </si>
  <si>
    <t>leather case</t>
  </si>
  <si>
    <t>мозаика с камешками</t>
  </si>
  <si>
    <t xml:space="preserve">essence карандаш </t>
  </si>
  <si>
    <t>ботинки марко</t>
  </si>
  <si>
    <t>одевать кукол</t>
  </si>
  <si>
    <t>мини секатор</t>
  </si>
  <si>
    <t>электровафельница лакомка</t>
  </si>
  <si>
    <t>терки бернер</t>
  </si>
  <si>
    <t>порошок ворсинка</t>
  </si>
  <si>
    <t xml:space="preserve">черные стринги </t>
  </si>
  <si>
    <t>чехол на телефон хонор 8 лайт</t>
  </si>
  <si>
    <t>35266048</t>
  </si>
  <si>
    <t>расклешенные джинсы женские</t>
  </si>
  <si>
    <t>listok</t>
  </si>
  <si>
    <t>70207157</t>
  </si>
  <si>
    <t xml:space="preserve">футболка флаг </t>
  </si>
  <si>
    <t>джинсы skinny женские levi's</t>
  </si>
  <si>
    <t>очки женские солнцезащитные ban ray</t>
  </si>
  <si>
    <t>21488451</t>
  </si>
  <si>
    <t>пюре спеленок</t>
  </si>
  <si>
    <t>таро наклейки</t>
  </si>
  <si>
    <t>зозу</t>
  </si>
  <si>
    <t>14239180</t>
  </si>
  <si>
    <t xml:space="preserve">свободные шорты </t>
  </si>
  <si>
    <t>katebi джинсы</t>
  </si>
  <si>
    <t>закваска oursson</t>
  </si>
  <si>
    <t>человек и его символы</t>
  </si>
  <si>
    <t xml:space="preserve">жемчужные серьги </t>
  </si>
  <si>
    <t>hyseac</t>
  </si>
  <si>
    <t>renata 317</t>
  </si>
  <si>
    <t>эстель 10/66</t>
  </si>
  <si>
    <t>трещетка shimano</t>
  </si>
  <si>
    <t xml:space="preserve">reebok штаны </t>
  </si>
  <si>
    <t xml:space="preserve">трусы аниме </t>
  </si>
  <si>
    <t xml:space="preserve">сандалии женские летние </t>
  </si>
  <si>
    <t>61203658</t>
  </si>
  <si>
    <t>тоналник</t>
  </si>
  <si>
    <t>lifesiz</t>
  </si>
  <si>
    <t>чехол на ксиоми редми нот 9 про</t>
  </si>
  <si>
    <t>чехол на айфонxr</t>
  </si>
  <si>
    <t>чингисхан книга</t>
  </si>
  <si>
    <t>спортивеые штаны</t>
  </si>
  <si>
    <t>кеды с высоким голенищем</t>
  </si>
  <si>
    <t>44130075</t>
  </si>
  <si>
    <t>джинсовую куртку</t>
  </si>
  <si>
    <t>converse кеды обувь мужские</t>
  </si>
  <si>
    <t>крышка-сито</t>
  </si>
  <si>
    <t>adidas stan</t>
  </si>
  <si>
    <t>ежедневник 365</t>
  </si>
  <si>
    <t>босоножкм</t>
  </si>
  <si>
    <t>tv антенна</t>
  </si>
  <si>
    <t>48229697</t>
  </si>
  <si>
    <t>8163893</t>
  </si>
  <si>
    <t>кондиционер маленький</t>
  </si>
  <si>
    <t>костюм женский с леггинсами</t>
  </si>
  <si>
    <t>дисковод usb</t>
  </si>
  <si>
    <t>грое</t>
  </si>
  <si>
    <t>плед ikea</t>
  </si>
  <si>
    <t>17257441</t>
  </si>
  <si>
    <t>ботинки pablosky</t>
  </si>
  <si>
    <t xml:space="preserve">велосипедные шорты </t>
  </si>
  <si>
    <t>сиреневый рюкзак</t>
  </si>
  <si>
    <t>28685278</t>
  </si>
  <si>
    <t xml:space="preserve">свитшот на замке </t>
  </si>
  <si>
    <t>astigmatism</t>
  </si>
  <si>
    <t>легкий летний костюм женский</t>
  </si>
  <si>
    <t>конфеты peppinezzz</t>
  </si>
  <si>
    <t>нина ричи премьер жур</t>
  </si>
  <si>
    <t>костюм 80</t>
  </si>
  <si>
    <t>23790739</t>
  </si>
  <si>
    <t>кольца на фаланги серебро</t>
  </si>
  <si>
    <t>дождик квадратный</t>
  </si>
  <si>
    <t>игра касса</t>
  </si>
  <si>
    <t>шикарное вечернее платье</t>
  </si>
  <si>
    <t>хаги вагги маска</t>
  </si>
  <si>
    <t>кепка north face</t>
  </si>
  <si>
    <t xml:space="preserve">on white </t>
  </si>
  <si>
    <t>31749851</t>
  </si>
  <si>
    <t>мусорка на дверь</t>
  </si>
  <si>
    <t xml:space="preserve">стирающие ручки </t>
  </si>
  <si>
    <t>родственные души</t>
  </si>
  <si>
    <t>футболки мф</t>
  </si>
  <si>
    <t>fitline</t>
  </si>
  <si>
    <t>ступеньки уличные</t>
  </si>
  <si>
    <t>велосумка rockbros</t>
  </si>
  <si>
    <t>rca разветвитель</t>
  </si>
  <si>
    <t>ночнушка хб</t>
  </si>
  <si>
    <t xml:space="preserve">помада catrice </t>
  </si>
  <si>
    <t>lulu home</t>
  </si>
  <si>
    <t>занавеска сетка</t>
  </si>
  <si>
    <t>посуда royal</t>
  </si>
  <si>
    <t>фасоль крупа</t>
  </si>
  <si>
    <t>плате детское</t>
  </si>
  <si>
    <t>трусы гучи</t>
  </si>
  <si>
    <t>наушники от шума взрослые</t>
  </si>
  <si>
    <t xml:space="preserve">женские кроссовки из натуральной кожи </t>
  </si>
  <si>
    <t>мизинчиковые</t>
  </si>
  <si>
    <t xml:space="preserve">летние женские штаны </t>
  </si>
  <si>
    <t>kalipso гель-лак</t>
  </si>
  <si>
    <t>missha perfect cover</t>
  </si>
  <si>
    <t>капли против клещей</t>
  </si>
  <si>
    <t>пластилин 36</t>
  </si>
  <si>
    <t>лего конструктор майнкрафт</t>
  </si>
  <si>
    <t xml:space="preserve">white glo </t>
  </si>
  <si>
    <t>рюкзак детский школьный ортопедический</t>
  </si>
  <si>
    <t>лапша wok</t>
  </si>
  <si>
    <t xml:space="preserve">пиджами </t>
  </si>
  <si>
    <t>туфли белые без каблука</t>
  </si>
  <si>
    <t>gp pointer</t>
  </si>
  <si>
    <t>маркер серебристый</t>
  </si>
  <si>
    <t>циклоспорин</t>
  </si>
  <si>
    <t>ботинки мужские кожаные осенние</t>
  </si>
  <si>
    <t>тюль фото</t>
  </si>
  <si>
    <t>asics gel noosa</t>
  </si>
  <si>
    <t>бэй</t>
  </si>
  <si>
    <t xml:space="preserve">красные босоножки </t>
  </si>
  <si>
    <t xml:space="preserve">наклейки на питбайк </t>
  </si>
  <si>
    <t>джоггеры женские олвис</t>
  </si>
  <si>
    <t>приборы детские столовые</t>
  </si>
  <si>
    <t>smoveshop красного цвета</t>
  </si>
  <si>
    <t>телевизор samsung 32</t>
  </si>
  <si>
    <t xml:space="preserve">штаны мужские домашние </t>
  </si>
  <si>
    <t xml:space="preserve">книга психо трюки </t>
  </si>
  <si>
    <t>носки детские без резинки</t>
  </si>
  <si>
    <t>шампунь детский джонсон</t>
  </si>
  <si>
    <t xml:space="preserve">бамага </t>
  </si>
  <si>
    <t>21503405</t>
  </si>
  <si>
    <t>стекло айфон 6s плюс</t>
  </si>
  <si>
    <t xml:space="preserve">nike air max 90 </t>
  </si>
  <si>
    <t>аромат сирени</t>
  </si>
  <si>
    <t>ботинки конные</t>
  </si>
  <si>
    <t>крем азелаиновый</t>
  </si>
  <si>
    <t>шприц медицинский 20 мл</t>
  </si>
  <si>
    <t>gillette cool wave</t>
  </si>
  <si>
    <t>солнцезащитные очки женские большие</t>
  </si>
  <si>
    <t xml:space="preserve">бежевый свитшот </t>
  </si>
  <si>
    <t>cbb60</t>
  </si>
  <si>
    <t>новогодние куклы на ножках</t>
  </si>
  <si>
    <t>чипполино книга</t>
  </si>
  <si>
    <t>hello kitty плакат</t>
  </si>
  <si>
    <t>армуды с ручкой</t>
  </si>
  <si>
    <t>aravia mask</t>
  </si>
  <si>
    <t>rjhv lkz rjitr</t>
  </si>
  <si>
    <t>спортивк</t>
  </si>
  <si>
    <t>ll-market</t>
  </si>
  <si>
    <t xml:space="preserve">картер </t>
  </si>
  <si>
    <t>nuk насадка</t>
  </si>
  <si>
    <t>кросовки asiks</t>
  </si>
  <si>
    <t>тоника 5.35</t>
  </si>
  <si>
    <t>l'oreal riche</t>
  </si>
  <si>
    <t>футболка хисока</t>
  </si>
  <si>
    <t>халат махровый женский домашний с капюшоном</t>
  </si>
  <si>
    <t xml:space="preserve">поатье вечернее </t>
  </si>
  <si>
    <t>kokliang шампунь</t>
  </si>
  <si>
    <t>birthday party</t>
  </si>
  <si>
    <t>шарик космонавт</t>
  </si>
  <si>
    <t>скраю</t>
  </si>
  <si>
    <t>кисти зоева</t>
  </si>
  <si>
    <t>рамка 30х35</t>
  </si>
  <si>
    <t>menswear</t>
  </si>
  <si>
    <t>geek n roll</t>
  </si>
  <si>
    <t xml:space="preserve">бариста </t>
  </si>
  <si>
    <t>prowax</t>
  </si>
  <si>
    <t>кулон из дерева</t>
  </si>
  <si>
    <t>наборы маркеров</t>
  </si>
  <si>
    <t>платье лапша розовое</t>
  </si>
  <si>
    <t>удаление сколов</t>
  </si>
  <si>
    <t>женские трусики с доступом</t>
  </si>
  <si>
    <t>пдд 2021</t>
  </si>
  <si>
    <t>сказки афанасьева</t>
  </si>
  <si>
    <t>прокладки  урологические</t>
  </si>
  <si>
    <t>solovey женский</t>
  </si>
  <si>
    <t>кофе в зернах 1 кг крепкий</t>
  </si>
  <si>
    <t>family look муж жена</t>
  </si>
  <si>
    <t>loro piana бейсболка</t>
  </si>
  <si>
    <t>кроссовки мужские easy</t>
  </si>
  <si>
    <t>шахматы 5334 задачи</t>
  </si>
  <si>
    <t xml:space="preserve">hdmi vga </t>
  </si>
  <si>
    <t>проволока 2мм</t>
  </si>
  <si>
    <t>чай асорти</t>
  </si>
  <si>
    <t>магнит съемник</t>
  </si>
  <si>
    <t>гель-лак tartiso</t>
  </si>
  <si>
    <t>тюль вензель</t>
  </si>
  <si>
    <t>крючок пришивной</t>
  </si>
  <si>
    <t>обналичник</t>
  </si>
  <si>
    <t xml:space="preserve">наклейки в детскую </t>
  </si>
  <si>
    <t>44051605</t>
  </si>
  <si>
    <t>гоа</t>
  </si>
  <si>
    <t>экспандер лента</t>
  </si>
  <si>
    <t>лоферы o shade</t>
  </si>
  <si>
    <t xml:space="preserve">qutex </t>
  </si>
  <si>
    <t>нашивка стразы</t>
  </si>
  <si>
    <t>пленка iphone xs</t>
  </si>
  <si>
    <t>прокладки molimed</t>
  </si>
  <si>
    <t>rosa selvatica белье</t>
  </si>
  <si>
    <t>постельное белье с корги</t>
  </si>
  <si>
    <t>the doors футболка</t>
  </si>
  <si>
    <t>пилки сменные</t>
  </si>
  <si>
    <t>сауна штаны</t>
  </si>
  <si>
    <t>eco bag</t>
  </si>
  <si>
    <t>игра jenga</t>
  </si>
  <si>
    <t>vera lite</t>
  </si>
  <si>
    <t>лоток в холодильник</t>
  </si>
  <si>
    <t>itnoxa</t>
  </si>
  <si>
    <t>1st home постельное белье 2 спальное</t>
  </si>
  <si>
    <t>lagerfeld футболка</t>
  </si>
  <si>
    <t>устранитель запахов</t>
  </si>
  <si>
    <t>детский спортивный топ</t>
  </si>
  <si>
    <t>детские наклейки на обои</t>
  </si>
  <si>
    <t>кросовки найк форсы</t>
  </si>
  <si>
    <t>контактные линзы -1,75</t>
  </si>
  <si>
    <t>макита лобзик</t>
  </si>
  <si>
    <t>philips gc026/00</t>
  </si>
  <si>
    <t>тампоны корейские</t>
  </si>
  <si>
    <t>holy land azulen</t>
  </si>
  <si>
    <t>боди с пуш ап</t>
  </si>
  <si>
    <t>john</t>
  </si>
  <si>
    <t>кедровое кофе</t>
  </si>
  <si>
    <t>масло после воска</t>
  </si>
  <si>
    <t>набор 90х</t>
  </si>
  <si>
    <t>драже без сахара</t>
  </si>
  <si>
    <t>фото обой</t>
  </si>
  <si>
    <t>биври</t>
  </si>
  <si>
    <t>фнаф стикеры</t>
  </si>
  <si>
    <t>поп ит мороженка</t>
  </si>
  <si>
    <t>куколки с характером</t>
  </si>
  <si>
    <t>mavi свитшот</t>
  </si>
  <si>
    <t>шары цифры на палочке</t>
  </si>
  <si>
    <t>пластиковый стол детский</t>
  </si>
  <si>
    <t>поворотник ваз 2114</t>
  </si>
  <si>
    <t>chicco кеды</t>
  </si>
  <si>
    <t>мартин содомка</t>
  </si>
  <si>
    <t>полезные гаджеты</t>
  </si>
  <si>
    <t>коаксиальные динамики</t>
  </si>
  <si>
    <t>рубашка с кружевами</t>
  </si>
  <si>
    <t>calista рубашка</t>
  </si>
  <si>
    <t>джонсонс бейби</t>
  </si>
  <si>
    <t>кепка пограничника</t>
  </si>
  <si>
    <t xml:space="preserve">трикотажные платье </t>
  </si>
  <si>
    <t>жидкое мыло башмачок</t>
  </si>
  <si>
    <t>колготки спортивные</t>
  </si>
  <si>
    <t>ботфорты женские на платформе</t>
  </si>
  <si>
    <t xml:space="preserve">руна </t>
  </si>
  <si>
    <t>yarteam</t>
  </si>
  <si>
    <t>токийский гуль кольцо</t>
  </si>
  <si>
    <t>scala</t>
  </si>
  <si>
    <t>ботаникос</t>
  </si>
  <si>
    <t xml:space="preserve">органайзер настольный </t>
  </si>
  <si>
    <t>эспрессо машина</t>
  </si>
  <si>
    <t>балетки силиконовые</t>
  </si>
  <si>
    <t>сумки next step</t>
  </si>
  <si>
    <t>стан</t>
  </si>
  <si>
    <t xml:space="preserve">футболка авокадо </t>
  </si>
  <si>
    <t>удлинитель антенны</t>
  </si>
  <si>
    <t>наушники с радио</t>
  </si>
  <si>
    <t>белый жакет женский пиджак</t>
  </si>
  <si>
    <t>кружево платье</t>
  </si>
  <si>
    <t>26726083</t>
  </si>
  <si>
    <t>буковский</t>
  </si>
  <si>
    <t xml:space="preserve">подгузники 0 </t>
  </si>
  <si>
    <t>reni 433</t>
  </si>
  <si>
    <t>дезодорант ирена понарошку</t>
  </si>
  <si>
    <t>джинсы белые mango</t>
  </si>
  <si>
    <t xml:space="preserve">чехол на айфон 13 pro </t>
  </si>
  <si>
    <t>бабушкино лукошко морковь</t>
  </si>
  <si>
    <t>костюм шрек</t>
  </si>
  <si>
    <t>смарт часы х22</t>
  </si>
  <si>
    <t xml:space="preserve">эйвон шампунь </t>
  </si>
  <si>
    <t>крышки железные</t>
  </si>
  <si>
    <t>28408521</t>
  </si>
  <si>
    <t xml:space="preserve">клеш брюки </t>
  </si>
  <si>
    <t>креатин спортивное питание</t>
  </si>
  <si>
    <t>trepette</t>
  </si>
  <si>
    <t>платье с разрезом на спине</t>
  </si>
  <si>
    <t>акваботы</t>
  </si>
  <si>
    <t>сережки треугольники</t>
  </si>
  <si>
    <t>mugler cologne</t>
  </si>
  <si>
    <t>ивеко</t>
  </si>
  <si>
    <t>русские сказки народные</t>
  </si>
  <si>
    <t>aravia anti</t>
  </si>
  <si>
    <t>угги мужские зимние</t>
  </si>
  <si>
    <t>funday рубашка</t>
  </si>
  <si>
    <t>70272383</t>
  </si>
  <si>
    <t>ресницы энигма коричневые</t>
  </si>
  <si>
    <t>бело платье</t>
  </si>
  <si>
    <t>кедрокофе йоговский</t>
  </si>
  <si>
    <t>фигурка чжун ли</t>
  </si>
  <si>
    <t>рождество в домике петсона</t>
  </si>
  <si>
    <t>35875516</t>
  </si>
  <si>
    <t>серьги кольца серебро большие</t>
  </si>
  <si>
    <t>бантики на голову</t>
  </si>
  <si>
    <t>парфюм оригинал</t>
  </si>
  <si>
    <t>картина над кроватью</t>
  </si>
  <si>
    <t xml:space="preserve">gless </t>
  </si>
  <si>
    <t>комплект накидок на авто</t>
  </si>
  <si>
    <t>серьги белые цветы</t>
  </si>
  <si>
    <t xml:space="preserve">лего minecraft </t>
  </si>
  <si>
    <t>ковер палас</t>
  </si>
  <si>
    <t>freez</t>
  </si>
  <si>
    <t>шорты альт</t>
  </si>
  <si>
    <t>кеды и кроссовки mexx</t>
  </si>
  <si>
    <t xml:space="preserve">печенье спортивное </t>
  </si>
  <si>
    <t>свотч</t>
  </si>
  <si>
    <t>анал игрушки</t>
  </si>
  <si>
    <t>серьги завитки</t>
  </si>
  <si>
    <t>барби пышка</t>
  </si>
  <si>
    <t>6826627</t>
  </si>
  <si>
    <t>антицилюлит</t>
  </si>
  <si>
    <t>fynch-hatton</t>
  </si>
  <si>
    <t xml:space="preserve">чихлы </t>
  </si>
  <si>
    <t>пьер карден лоферы</t>
  </si>
  <si>
    <t>48666815</t>
  </si>
  <si>
    <t xml:space="preserve">the balm </t>
  </si>
  <si>
    <t>новорожденного комплект на выписку</t>
  </si>
  <si>
    <t>10897933</t>
  </si>
  <si>
    <t>кофта токийские мстители</t>
  </si>
  <si>
    <t>лампы на потолок</t>
  </si>
  <si>
    <t>jacques marabu</t>
  </si>
  <si>
    <t>ультразвуковой испаритель</t>
  </si>
  <si>
    <t>extra gloss</t>
  </si>
  <si>
    <t>душ с термостатом</t>
  </si>
  <si>
    <t>библиотекарь</t>
  </si>
  <si>
    <t>противень посуда и инвентарь</t>
  </si>
  <si>
    <t>властелин колец кружка</t>
  </si>
  <si>
    <t>средство от кофейных масел</t>
  </si>
  <si>
    <t>полотенце 180</t>
  </si>
  <si>
    <t>sfx</t>
  </si>
  <si>
    <t>iphone 12 аксессуары</t>
  </si>
  <si>
    <t>iren vartik</t>
  </si>
  <si>
    <t>лобзик deko</t>
  </si>
  <si>
    <t>бомбер меховой</t>
  </si>
  <si>
    <t>15869983</t>
  </si>
  <si>
    <t>спортивный костюм женский армани</t>
  </si>
  <si>
    <t>термокружка с температурой</t>
  </si>
  <si>
    <t>фигурный дырокол цветок</t>
  </si>
  <si>
    <t>книга несы</t>
  </si>
  <si>
    <t>плед 150?200</t>
  </si>
  <si>
    <t>детские адидас</t>
  </si>
  <si>
    <t>hot wheels premium машинки</t>
  </si>
  <si>
    <t>даша каплан</t>
  </si>
  <si>
    <t>концентрат белка</t>
  </si>
  <si>
    <t>макароны ракушки большие</t>
  </si>
  <si>
    <t>экокожа рубашка</t>
  </si>
  <si>
    <t>10587915</t>
  </si>
  <si>
    <t>rummikub</t>
  </si>
  <si>
    <t>йода носки</t>
  </si>
  <si>
    <t>сапборт</t>
  </si>
  <si>
    <t>crazy tropic</t>
  </si>
  <si>
    <t>диван спальный</t>
  </si>
  <si>
    <t>кеды белые на высокой подошве</t>
  </si>
  <si>
    <t xml:space="preserve">масло 5w40 синтетическое </t>
  </si>
  <si>
    <t xml:space="preserve">майка на брительках </t>
  </si>
  <si>
    <t>футболка mcgregor</t>
  </si>
  <si>
    <t>часы adidas</t>
  </si>
  <si>
    <t>xvtorov</t>
  </si>
  <si>
    <t>носки хлопок 100% женские</t>
  </si>
  <si>
    <t>waikiki куртка</t>
  </si>
  <si>
    <t>маска kerasys</t>
  </si>
  <si>
    <t xml:space="preserve">украинский </t>
  </si>
  <si>
    <t>копируй писечку</t>
  </si>
  <si>
    <t>39755863</t>
  </si>
  <si>
    <t>38897897</t>
  </si>
  <si>
    <t>милли маротта</t>
  </si>
  <si>
    <t xml:space="preserve">ресепшен </t>
  </si>
  <si>
    <t>рулонные шторы 68 см</t>
  </si>
  <si>
    <t>пул анд бир</t>
  </si>
  <si>
    <t xml:space="preserve">эми хармон </t>
  </si>
  <si>
    <t>lesta обувь</t>
  </si>
  <si>
    <t>термос с ручкой</t>
  </si>
  <si>
    <t>испарики на чарон</t>
  </si>
  <si>
    <t>bewild</t>
  </si>
  <si>
    <t>горький книги</t>
  </si>
  <si>
    <t>mary roze</t>
  </si>
  <si>
    <t>костюм на ребенка</t>
  </si>
  <si>
    <t>2k beauty / косметический набор</t>
  </si>
  <si>
    <t>крем kamille</t>
  </si>
  <si>
    <t>дилетант журнал</t>
  </si>
  <si>
    <t xml:space="preserve">пальто денское </t>
  </si>
  <si>
    <t xml:space="preserve">зип худи твое </t>
  </si>
  <si>
    <t>banana bar</t>
  </si>
  <si>
    <t>шланг керхер к2</t>
  </si>
  <si>
    <t>9360277</t>
  </si>
  <si>
    <t>телефон vivo чехол на</t>
  </si>
  <si>
    <t>золотые часы соколов</t>
  </si>
  <si>
    <t>пазлы 50 элементов</t>
  </si>
  <si>
    <t>crocs c5</t>
  </si>
  <si>
    <t>вибратор анал</t>
  </si>
  <si>
    <t>дон баллон шар</t>
  </si>
  <si>
    <t>ernesto</t>
  </si>
  <si>
    <t>цыфра на дверь</t>
  </si>
  <si>
    <t>айфон 12 mini 64</t>
  </si>
  <si>
    <t>steels серьги</t>
  </si>
  <si>
    <t>подвеска мальчик</t>
  </si>
  <si>
    <t>тонометр медицинский</t>
  </si>
  <si>
    <t>лосины стрейч</t>
  </si>
  <si>
    <t>fantasy friends</t>
  </si>
  <si>
    <t>4015531</t>
  </si>
  <si>
    <t>1017 alyx 9sm</t>
  </si>
  <si>
    <t xml:space="preserve">лав ис </t>
  </si>
  <si>
    <t>коврики в ванную детские</t>
  </si>
  <si>
    <t>серый фон</t>
  </si>
  <si>
    <t>эротический халатик</t>
  </si>
  <si>
    <t>осенний костюм детский</t>
  </si>
  <si>
    <t>пижама велюртекс</t>
  </si>
  <si>
    <t>лего американские горки</t>
  </si>
  <si>
    <t>мне 6 лет</t>
  </si>
  <si>
    <t>mirra маска</t>
  </si>
  <si>
    <t>купальники больших размеров раздельные</t>
  </si>
  <si>
    <t xml:space="preserve">салатик </t>
  </si>
  <si>
    <t>топ женский бархатный</t>
  </si>
  <si>
    <t>пазлы кошки</t>
  </si>
  <si>
    <t>парафин лечебный</t>
  </si>
  <si>
    <t>полосатый купальник</t>
  </si>
  <si>
    <t>moska</t>
  </si>
  <si>
    <t>лак tamiya</t>
  </si>
  <si>
    <t>sofiika</t>
  </si>
  <si>
    <t>17378114</t>
  </si>
  <si>
    <t xml:space="preserve">ксеноновые лампы </t>
  </si>
  <si>
    <t>зеленый король книга</t>
  </si>
  <si>
    <t xml:space="preserve">zuru </t>
  </si>
  <si>
    <t>денские костюмы</t>
  </si>
  <si>
    <t>кроссовки mango man</t>
  </si>
  <si>
    <t>хлебцы протеиновые</t>
  </si>
  <si>
    <t>44957867</t>
  </si>
  <si>
    <t>65912438</t>
  </si>
  <si>
    <t>берестов книги</t>
  </si>
  <si>
    <t>калий магний удобрение</t>
  </si>
  <si>
    <t>honor 30s стекло</t>
  </si>
  <si>
    <t>пиджак женский из льна</t>
  </si>
  <si>
    <t>картридж на pasito</t>
  </si>
  <si>
    <t>loreal riche 177</t>
  </si>
  <si>
    <t>11822155</t>
  </si>
  <si>
    <t>тега</t>
  </si>
  <si>
    <t>атлас с наклейками</t>
  </si>
  <si>
    <t>smoant charon baby plus pod kit</t>
  </si>
  <si>
    <t>caresens</t>
  </si>
  <si>
    <t>ферреро</t>
  </si>
  <si>
    <t>сапоги женские осенние короткие</t>
  </si>
  <si>
    <t>игрушка барабан малый</t>
  </si>
  <si>
    <t>капли фронтлайн</t>
  </si>
  <si>
    <t>мыло 4 шт</t>
  </si>
  <si>
    <t>1992</t>
  </si>
  <si>
    <t>спрей amway</t>
  </si>
  <si>
    <t>штаны 104</t>
  </si>
  <si>
    <t xml:space="preserve">тапки найк </t>
  </si>
  <si>
    <t>кроссовки my little pony</t>
  </si>
  <si>
    <t>lavis</t>
  </si>
  <si>
    <t>jojo чехол</t>
  </si>
  <si>
    <t>spectral</t>
  </si>
  <si>
    <t>30305243</t>
  </si>
  <si>
    <t>рюкзак сумка мужской</t>
  </si>
  <si>
    <t>grass digger gel</t>
  </si>
  <si>
    <t xml:space="preserve">костюм адидас детский </t>
  </si>
  <si>
    <t>это мой дом книга</t>
  </si>
  <si>
    <t>шарф реал мадрид</t>
  </si>
  <si>
    <t>agb</t>
  </si>
  <si>
    <t>чехол на планшет galaxy tab a</t>
  </si>
  <si>
    <t>серьги кристал</t>
  </si>
  <si>
    <t>трусы torro</t>
  </si>
  <si>
    <t>попит пенал</t>
  </si>
  <si>
    <t>orlys</t>
  </si>
  <si>
    <t>deko gcd12du3</t>
  </si>
  <si>
    <t>huawei freelace</t>
  </si>
  <si>
    <t>кольцо  золотое</t>
  </si>
  <si>
    <t>печенье протеин</t>
  </si>
  <si>
    <t>zoom sos</t>
  </si>
  <si>
    <t>рубашке</t>
  </si>
  <si>
    <t>26593641</t>
  </si>
  <si>
    <t>круг надувной на шею</t>
  </si>
  <si>
    <t xml:space="preserve">джинсы женский </t>
  </si>
  <si>
    <t xml:space="preserve">шампунт </t>
  </si>
  <si>
    <t>bolce milk</t>
  </si>
  <si>
    <t>накладка на раковину</t>
  </si>
  <si>
    <t>кепка хендай</t>
  </si>
  <si>
    <t>11110841</t>
  </si>
  <si>
    <t>клей бф-6</t>
  </si>
  <si>
    <t>микровелюр ткань</t>
  </si>
  <si>
    <t>alista</t>
  </si>
  <si>
    <t>российские памперсы</t>
  </si>
  <si>
    <t>11795083</t>
  </si>
  <si>
    <t>military style</t>
  </si>
  <si>
    <t>приступление и наказание</t>
  </si>
  <si>
    <t>samsung а72</t>
  </si>
  <si>
    <t>ложка вилка палочки</t>
  </si>
  <si>
    <t>справочник по русскому</t>
  </si>
  <si>
    <t>крем филер</t>
  </si>
  <si>
    <t>дневной крем с спф</t>
  </si>
  <si>
    <t>берцы облегченые</t>
  </si>
  <si>
    <t>berkline</t>
  </si>
  <si>
    <t>кардиган букле</t>
  </si>
  <si>
    <t>столик переносной</t>
  </si>
  <si>
    <t>ostin бейсболка</t>
  </si>
  <si>
    <t>круглые контейнеры</t>
  </si>
  <si>
    <t>vivo v21 телефон</t>
  </si>
  <si>
    <t xml:space="preserve">набор гель-лаков </t>
  </si>
  <si>
    <t>джинсы паллацо</t>
  </si>
  <si>
    <t>цепь shimano</t>
  </si>
  <si>
    <t>подводка с кистью</t>
  </si>
  <si>
    <t>кольцо слон</t>
  </si>
  <si>
    <t>стекло a32</t>
  </si>
  <si>
    <t>сетчатые ботинки</t>
  </si>
  <si>
    <t>corsocomo босоножки</t>
  </si>
  <si>
    <t>68986816</t>
  </si>
  <si>
    <t>чехол mi 10 t pro</t>
  </si>
  <si>
    <t>43868261</t>
  </si>
  <si>
    <t>мелки в ведерке</t>
  </si>
  <si>
    <t>мыло свобода детское</t>
  </si>
  <si>
    <t>платенса</t>
  </si>
  <si>
    <t>сестре открытка</t>
  </si>
  <si>
    <t>10597673</t>
  </si>
  <si>
    <t>повторители гранта</t>
  </si>
  <si>
    <t>трусы байкар женские</t>
  </si>
  <si>
    <t>кроссовки мужские ash</t>
  </si>
  <si>
    <t xml:space="preserve">опрыскиватель умница </t>
  </si>
  <si>
    <t xml:space="preserve">тональный крем катрис </t>
  </si>
  <si>
    <t xml:space="preserve">плед маленький </t>
  </si>
  <si>
    <t xml:space="preserve">наклейки многоразовые </t>
  </si>
  <si>
    <t>60716133</t>
  </si>
  <si>
    <t>махровый ковер</t>
  </si>
  <si>
    <t>костюм в клетку с юбкой</t>
  </si>
  <si>
    <t>детали салона</t>
  </si>
  <si>
    <t>коврики в машину хендай</t>
  </si>
  <si>
    <t>следующие сто лет фридман</t>
  </si>
  <si>
    <t>samraf</t>
  </si>
  <si>
    <t>darya lvova</t>
  </si>
  <si>
    <t>машинка стрижки волос и бороды</t>
  </si>
  <si>
    <t>16877366</t>
  </si>
  <si>
    <t>salt_ast</t>
  </si>
  <si>
    <t>презервативы точечные</t>
  </si>
  <si>
    <t>тейпы на живот</t>
  </si>
  <si>
    <t>gap life</t>
  </si>
  <si>
    <t>банки антицеллюлитные</t>
  </si>
  <si>
    <t>rockbros педали</t>
  </si>
  <si>
    <t>барбара кантини</t>
  </si>
  <si>
    <t>спидометр на мопед</t>
  </si>
  <si>
    <t>гратаж</t>
  </si>
  <si>
    <t>игра sims</t>
  </si>
  <si>
    <t>шампуры в чехле</t>
  </si>
  <si>
    <t xml:space="preserve">tropicana шампунь </t>
  </si>
  <si>
    <t>электронный пастух</t>
  </si>
  <si>
    <t>пуховик облегченный</t>
  </si>
  <si>
    <t>настенные часы интерьерные салют</t>
  </si>
  <si>
    <t>shell spirax</t>
  </si>
  <si>
    <t>украинские книги</t>
  </si>
  <si>
    <t>умные очки антиблик</t>
  </si>
  <si>
    <t>смартфон poko</t>
  </si>
  <si>
    <t>бандаж сустав на коленный</t>
  </si>
  <si>
    <t>геймпад иксбокс</t>
  </si>
  <si>
    <t>30396382</t>
  </si>
  <si>
    <t xml:space="preserve">mersi </t>
  </si>
  <si>
    <t>gopro hero 10</t>
  </si>
  <si>
    <t>пурина гастро</t>
  </si>
  <si>
    <t>eyese</t>
  </si>
  <si>
    <t>контактные линзы алкон</t>
  </si>
  <si>
    <t xml:space="preserve">шкатулка леди баг </t>
  </si>
  <si>
    <t>собаки картины по номерам</t>
  </si>
  <si>
    <t>сникерс в белом шоколаде</t>
  </si>
  <si>
    <t>полотенца набор кухонные</t>
  </si>
  <si>
    <t>honor 8x чехол книжка</t>
  </si>
  <si>
    <t>34985939</t>
  </si>
  <si>
    <t>3152714</t>
  </si>
  <si>
    <t>veromoda</t>
  </si>
  <si>
    <t>масло пшеницы</t>
  </si>
  <si>
    <t>41142893</t>
  </si>
  <si>
    <t>17418478</t>
  </si>
  <si>
    <t xml:space="preserve">стул обеденный </t>
  </si>
  <si>
    <t>2 skin</t>
  </si>
  <si>
    <t>doodoo</t>
  </si>
  <si>
    <t>mi телевизор</t>
  </si>
  <si>
    <t>наклейки на майку</t>
  </si>
  <si>
    <t xml:space="preserve">журнал тачки </t>
  </si>
  <si>
    <t>чокер диор</t>
  </si>
  <si>
    <t>кресло поворотное</t>
  </si>
  <si>
    <t>кимоно незуко</t>
  </si>
  <si>
    <t>гвоздики в уши медицинские</t>
  </si>
  <si>
    <t xml:space="preserve">детское молочко </t>
  </si>
  <si>
    <t>шлепанцы на липучках</t>
  </si>
  <si>
    <t>бежевые гольфы</t>
  </si>
  <si>
    <t>бабушкины носки</t>
  </si>
  <si>
    <t>колпачки на ниппель лада</t>
  </si>
  <si>
    <t>черные вещи</t>
  </si>
  <si>
    <t>шлепанцы женские кожзам</t>
  </si>
  <si>
    <t>studio professional бальзам</t>
  </si>
  <si>
    <t xml:space="preserve">носки детские короткие </t>
  </si>
  <si>
    <t>чехол на samsung а8 плюс 2018</t>
  </si>
  <si>
    <t>холст набор</t>
  </si>
  <si>
    <t>костюм в стразах</t>
  </si>
  <si>
    <t>velluto</t>
  </si>
  <si>
    <t>планшет рисовать</t>
  </si>
  <si>
    <t>excel deter</t>
  </si>
  <si>
    <t>семена томатов шапочка</t>
  </si>
  <si>
    <t>i nail</t>
  </si>
  <si>
    <t>майнкрафт постельное</t>
  </si>
  <si>
    <t>кошечки собачки игрушки домик</t>
  </si>
  <si>
    <t xml:space="preserve">гоблинкор </t>
  </si>
  <si>
    <t xml:space="preserve">крокс детские </t>
  </si>
  <si>
    <t>сломанные девочки</t>
  </si>
  <si>
    <t>плакат футбол</t>
  </si>
  <si>
    <t>воск мужской</t>
  </si>
  <si>
    <t>6103899</t>
  </si>
  <si>
    <t>libertad</t>
  </si>
  <si>
    <t>nale</t>
  </si>
  <si>
    <t>66517817</t>
  </si>
  <si>
    <t>сережки синие</t>
  </si>
  <si>
    <t>rolf kassel</t>
  </si>
  <si>
    <t>365 книга</t>
  </si>
  <si>
    <t>бюстгальтер поддерживающий</t>
  </si>
  <si>
    <t>леггинсы женские со стразами</t>
  </si>
  <si>
    <t>черный блейзер</t>
  </si>
  <si>
    <t>qera liss</t>
  </si>
  <si>
    <t xml:space="preserve">наклодные ресницы </t>
  </si>
  <si>
    <t>челси зима</t>
  </si>
  <si>
    <t>рубашка-кофта</t>
  </si>
  <si>
    <t>billie eilish одежда</t>
  </si>
  <si>
    <t>шоколад горький победа</t>
  </si>
  <si>
    <t>стержень parker синий</t>
  </si>
  <si>
    <t>essenza</t>
  </si>
  <si>
    <t>лампочка холодный свет</t>
  </si>
  <si>
    <t>кроссы nike женские</t>
  </si>
  <si>
    <t>колокола</t>
  </si>
  <si>
    <t>physicians formula подводка</t>
  </si>
  <si>
    <t>тетрадь 18</t>
  </si>
  <si>
    <t>navigator светильник</t>
  </si>
  <si>
    <t>gfkfynby</t>
  </si>
  <si>
    <t>la roche-posay hyalu b5</t>
  </si>
  <si>
    <t>poco m4 pro 5g 128</t>
  </si>
  <si>
    <t>кикбоксинг брюки</t>
  </si>
  <si>
    <t>узбекистан футболка-поло</t>
  </si>
  <si>
    <t xml:space="preserve">сандалии сказка </t>
  </si>
  <si>
    <t>electrocity</t>
  </si>
  <si>
    <t>завивалка</t>
  </si>
  <si>
    <t>23384909</t>
  </si>
  <si>
    <t>maybelline dream satin</t>
  </si>
  <si>
    <t>платье в рубчик без рукавов</t>
  </si>
  <si>
    <t>духи делись</t>
  </si>
  <si>
    <t>htc wildfire e</t>
  </si>
  <si>
    <t>elden ring ps5</t>
  </si>
  <si>
    <t>леопард кроссовки</t>
  </si>
  <si>
    <t>гринфилд ice cream</t>
  </si>
  <si>
    <t>дисплей samsung a12</t>
  </si>
  <si>
    <t xml:space="preserve">foxy expert </t>
  </si>
  <si>
    <t>чехол редми 6 а</t>
  </si>
  <si>
    <t>aliva</t>
  </si>
  <si>
    <t>игрушки мальчику 5 лет</t>
  </si>
  <si>
    <t>choko nuts</t>
  </si>
  <si>
    <t>магнитола в машину pioner</t>
  </si>
  <si>
    <t xml:space="preserve">sela женщины </t>
  </si>
  <si>
    <t>перекрестный выключатель</t>
  </si>
  <si>
    <t>малкина пых</t>
  </si>
  <si>
    <t>нижнее белье эротичное</t>
  </si>
  <si>
    <t>термобелье верх</t>
  </si>
  <si>
    <t>тенорик</t>
  </si>
  <si>
    <t>гольфы 50 ден</t>
  </si>
  <si>
    <t>ирригатор gess</t>
  </si>
  <si>
    <t>серьги гот</t>
  </si>
  <si>
    <t>костюм мужской флис</t>
  </si>
  <si>
    <t>штрих белый</t>
  </si>
  <si>
    <t>53830518</t>
  </si>
  <si>
    <t>корм cesar</t>
  </si>
  <si>
    <t>планшеты смартфоны и телефоны</t>
  </si>
  <si>
    <t xml:space="preserve">конфетв </t>
  </si>
  <si>
    <t>массажный стул</t>
  </si>
  <si>
    <t>сухой бассейн без шаров</t>
  </si>
  <si>
    <t xml:space="preserve">чехол на реалми с21 </t>
  </si>
  <si>
    <t>джойстик беспроводной</t>
  </si>
  <si>
    <t>брюки топ</t>
  </si>
  <si>
    <t>под вэйп</t>
  </si>
  <si>
    <t>шары хагги вагги</t>
  </si>
  <si>
    <t>брюки из микровельвета женские</t>
  </si>
  <si>
    <t>салфетки плетенные</t>
  </si>
  <si>
    <t>раскладной стаканчик</t>
  </si>
  <si>
    <t>17890841</t>
  </si>
  <si>
    <t>смарт часы м26 плюс</t>
  </si>
  <si>
    <t>belgian</t>
  </si>
  <si>
    <t>туфли весна 2022</t>
  </si>
  <si>
    <t xml:space="preserve">манга сейлор мун </t>
  </si>
  <si>
    <t>брюки спортивные мужские хлопок</t>
  </si>
  <si>
    <t>пижама с совами</t>
  </si>
  <si>
    <t>ремен женский</t>
  </si>
  <si>
    <t>подарок чай</t>
  </si>
  <si>
    <t>paracord</t>
  </si>
  <si>
    <t>комбинезон из экокожи</t>
  </si>
  <si>
    <t>72519477</t>
  </si>
  <si>
    <t>пирамидка томик</t>
  </si>
  <si>
    <t>майка эластан</t>
  </si>
  <si>
    <t>rozzeta</t>
  </si>
  <si>
    <t>чехол на honor8a</t>
  </si>
  <si>
    <t>поло с рукавами</t>
  </si>
  <si>
    <t>вилки и ножи столовые</t>
  </si>
  <si>
    <t>колье с булавкой</t>
  </si>
  <si>
    <t>лего русалочка</t>
  </si>
  <si>
    <t>аниме ван пис</t>
  </si>
  <si>
    <t>подростки одежда</t>
  </si>
  <si>
    <t>стрейч брюки</t>
  </si>
  <si>
    <t>пузожитель</t>
  </si>
  <si>
    <t>телефон vivo v23</t>
  </si>
  <si>
    <t>ботинки тимберленды</t>
  </si>
  <si>
    <t xml:space="preserve">spigen </t>
  </si>
  <si>
    <t>кепка синий мох</t>
  </si>
  <si>
    <t>latrica</t>
  </si>
  <si>
    <t>снуд женский тонкий</t>
  </si>
  <si>
    <t xml:space="preserve">гречишный шоколад </t>
  </si>
  <si>
    <t>корейские боксы</t>
  </si>
  <si>
    <t>палатка 4 места</t>
  </si>
  <si>
    <t xml:space="preserve">лосины adidas </t>
  </si>
  <si>
    <t>десерт бонжур</t>
  </si>
  <si>
    <t>сорвиголова том 3</t>
  </si>
  <si>
    <t>ok.ru</t>
  </si>
  <si>
    <t xml:space="preserve">маленькие бутылочки </t>
  </si>
  <si>
    <t>футболки джоджо</t>
  </si>
  <si>
    <t>марвел твое</t>
  </si>
  <si>
    <t>пинки пай игрушка</t>
  </si>
  <si>
    <t>ремень женский цветной</t>
  </si>
  <si>
    <t>huawei mate 30 pro</t>
  </si>
  <si>
    <t>точила</t>
  </si>
  <si>
    <t>кросовки мужские зимние</t>
  </si>
  <si>
    <t>kislis</t>
  </si>
  <si>
    <t>шампунь жемчужный</t>
  </si>
  <si>
    <t>61848615</t>
  </si>
  <si>
    <t>шорьы женские</t>
  </si>
  <si>
    <t>нож фиксированный</t>
  </si>
  <si>
    <t>сабо алла пугачева</t>
  </si>
  <si>
    <t>глушитель с подсветкой</t>
  </si>
  <si>
    <t xml:space="preserve">домкрат бутылочный </t>
  </si>
  <si>
    <t>le journal</t>
  </si>
  <si>
    <t xml:space="preserve">veer </t>
  </si>
  <si>
    <t>kyrochki-na женский</t>
  </si>
  <si>
    <t>rave shop</t>
  </si>
  <si>
    <t>туфли женские respect</t>
  </si>
  <si>
    <t>вареничница</t>
  </si>
  <si>
    <t xml:space="preserve">пирсинг штанга </t>
  </si>
  <si>
    <t>коричневый сарафан</t>
  </si>
  <si>
    <t>чехол на афон 8</t>
  </si>
  <si>
    <t>углекислотный баллон</t>
  </si>
  <si>
    <t>акварельные краски луч</t>
  </si>
  <si>
    <t>noirot</t>
  </si>
  <si>
    <t>магнитола опель</t>
  </si>
  <si>
    <t xml:space="preserve">колпак ступицы </t>
  </si>
  <si>
    <t>зажигалки крикет</t>
  </si>
  <si>
    <t>матрас на кровать тонкий</t>
  </si>
  <si>
    <t>серьги плетеные</t>
  </si>
  <si>
    <t xml:space="preserve">холодильник бирюса </t>
  </si>
  <si>
    <t>женское корректирующие белье</t>
  </si>
  <si>
    <t>рыбалка приманки</t>
  </si>
  <si>
    <t>daysiknit</t>
  </si>
  <si>
    <t>комод гладильный</t>
  </si>
  <si>
    <t>бюстгалтер большой размер</t>
  </si>
  <si>
    <t>тримет</t>
  </si>
  <si>
    <t>кетбой</t>
  </si>
  <si>
    <t>cc cream secret key</t>
  </si>
  <si>
    <t>66657569</t>
  </si>
  <si>
    <t>25624220</t>
  </si>
  <si>
    <t>пластиковые фигурки</t>
  </si>
  <si>
    <t>конструктор зомби</t>
  </si>
  <si>
    <t>салатник на подставке</t>
  </si>
  <si>
    <t>7365712</t>
  </si>
  <si>
    <t>ферверк</t>
  </si>
  <si>
    <t>бензоинструмент</t>
  </si>
  <si>
    <t>лампа с подсветкой</t>
  </si>
  <si>
    <t>обувь майкл корс</t>
  </si>
  <si>
    <t>села жилетка</t>
  </si>
  <si>
    <t xml:space="preserve">юбка полусолнце </t>
  </si>
  <si>
    <t>футболка cyberpunk</t>
  </si>
  <si>
    <t>женские толстовки флисовые</t>
  </si>
  <si>
    <t>наушники беспроводные с микрофоном пк</t>
  </si>
  <si>
    <t>зайка плюшевый</t>
  </si>
  <si>
    <t>сатейник зеленого цвета</t>
  </si>
  <si>
    <t>мешки karcher wd2</t>
  </si>
  <si>
    <t>женские капри большого размера</t>
  </si>
  <si>
    <t>грипсы на детский велосипед</t>
  </si>
  <si>
    <t>елис одежда</t>
  </si>
  <si>
    <t>bloodborn</t>
  </si>
  <si>
    <t>коллагенирование</t>
  </si>
  <si>
    <t>соник икс</t>
  </si>
  <si>
    <t>ботинки мох</t>
  </si>
  <si>
    <t>интим игры</t>
  </si>
  <si>
    <t>creatine powder от optimum nutrition</t>
  </si>
  <si>
    <t>блеск с шариком</t>
  </si>
  <si>
    <t>подушка аскона иммуно</t>
  </si>
  <si>
    <t>johny bee</t>
  </si>
  <si>
    <t>наматрасники 160х200 см</t>
  </si>
  <si>
    <t>пантолеты мужские adidas</t>
  </si>
  <si>
    <t>теневой профиль</t>
  </si>
  <si>
    <t xml:space="preserve">lacoste мужские </t>
  </si>
  <si>
    <t>брошь поезд</t>
  </si>
  <si>
    <t>play пластилин doh</t>
  </si>
  <si>
    <t>виниловые пластинки король и шут</t>
  </si>
  <si>
    <t>электро плита с духовкой</t>
  </si>
  <si>
    <t>мука кедрового ореха</t>
  </si>
  <si>
    <t xml:space="preserve">крем буренка </t>
  </si>
  <si>
    <t xml:space="preserve"> кюлоты</t>
  </si>
  <si>
    <t>rheinol</t>
  </si>
  <si>
    <t>наклейки на наушники</t>
  </si>
  <si>
    <t>степп</t>
  </si>
  <si>
    <t xml:space="preserve">антихрупкость </t>
  </si>
  <si>
    <t>чехол iphone 6 мужской</t>
  </si>
  <si>
    <t>ricoco женский</t>
  </si>
  <si>
    <t>topicrem ac</t>
  </si>
  <si>
    <t>веб</t>
  </si>
  <si>
    <t>68053604</t>
  </si>
  <si>
    <t xml:space="preserve">игры на пс4 </t>
  </si>
  <si>
    <t>чайный набор люминарк</t>
  </si>
  <si>
    <t>каонаси</t>
  </si>
  <si>
    <t>океанариум</t>
  </si>
  <si>
    <t>вещи 18+</t>
  </si>
  <si>
    <t xml:space="preserve">куртка хаки </t>
  </si>
  <si>
    <t>китаб аль адаб</t>
  </si>
  <si>
    <t>найк снуд</t>
  </si>
  <si>
    <t>budi basa зайка</t>
  </si>
  <si>
    <t>ботинки женские на каблуках</t>
  </si>
  <si>
    <t>линерв</t>
  </si>
  <si>
    <t>belordesign тени</t>
  </si>
  <si>
    <t>кроссовки детские лето</t>
  </si>
  <si>
    <t>леска shimano</t>
  </si>
  <si>
    <t xml:space="preserve">аниме кроссовки </t>
  </si>
  <si>
    <t>конфеты подольчанка</t>
  </si>
  <si>
    <t>лосьон adidas</t>
  </si>
  <si>
    <t xml:space="preserve">коврик уличный </t>
  </si>
  <si>
    <t>капри брюки</t>
  </si>
  <si>
    <t>футболка genshin</t>
  </si>
  <si>
    <t>megajet</t>
  </si>
  <si>
    <t>raccoon</t>
  </si>
  <si>
    <t>заколка шиньон</t>
  </si>
  <si>
    <t>товар спортивный коврик</t>
  </si>
  <si>
    <t>простоквашино молоко</t>
  </si>
  <si>
    <t xml:space="preserve">кроссовки женские sketches </t>
  </si>
  <si>
    <t>термоэтикетки 58*60</t>
  </si>
  <si>
    <t>костюмы бдсм</t>
  </si>
  <si>
    <t>ид</t>
  </si>
  <si>
    <t>lou</t>
  </si>
  <si>
    <t>часы элари</t>
  </si>
  <si>
    <t>mango джемпер женский</t>
  </si>
  <si>
    <t>стикеры берсерк</t>
  </si>
  <si>
    <t>рамка на а3</t>
  </si>
  <si>
    <t>карточки фортнайт</t>
  </si>
  <si>
    <t>6соток</t>
  </si>
  <si>
    <t xml:space="preserve">розовые колготки </t>
  </si>
  <si>
    <t>my casper</t>
  </si>
  <si>
    <t>джемпер фиолетовый</t>
  </si>
  <si>
    <t>крв</t>
  </si>
  <si>
    <t>постельное семейное белье поплин</t>
  </si>
  <si>
    <t>yoya plus 3</t>
  </si>
  <si>
    <t>philips fc9733</t>
  </si>
  <si>
    <t>детские носки адидас</t>
  </si>
  <si>
    <t>tom yam</t>
  </si>
  <si>
    <t>беларусь костюм</t>
  </si>
  <si>
    <t>черный афганец</t>
  </si>
  <si>
    <t>бумага  а3</t>
  </si>
  <si>
    <t>самый лучший сын</t>
  </si>
  <si>
    <t>likato professional набор</t>
  </si>
  <si>
    <t xml:space="preserve">fruit </t>
  </si>
  <si>
    <t>подарочный пакет рамадан</t>
  </si>
  <si>
    <t>solo наколенники</t>
  </si>
  <si>
    <t>estel ампула</t>
  </si>
  <si>
    <t>68212150</t>
  </si>
  <si>
    <t>панама mango</t>
  </si>
  <si>
    <t>imimor</t>
  </si>
  <si>
    <t>матрица судьбы книга</t>
  </si>
  <si>
    <t>маленький диванчик</t>
  </si>
  <si>
    <t>носки прикольные мужские</t>
  </si>
  <si>
    <t>wella пудра</t>
  </si>
  <si>
    <t>презервативы 3 штуки</t>
  </si>
  <si>
    <t>картины по номерам мстители</t>
  </si>
  <si>
    <t>billionaire na</t>
  </si>
  <si>
    <t>бортовой компьютер ваз 2110</t>
  </si>
  <si>
    <t>marks &amp; spencer шорты</t>
  </si>
  <si>
    <t>влажные салфетки детские huggies</t>
  </si>
  <si>
    <t>361 кроссовки</t>
  </si>
  <si>
    <t>футболка на 2 года</t>
  </si>
  <si>
    <t>bears family</t>
  </si>
  <si>
    <t>bereg spa</t>
  </si>
  <si>
    <t>халат женский теплый  без копюшона</t>
  </si>
  <si>
    <t>28538528</t>
  </si>
  <si>
    <t xml:space="preserve">многоразовые патчи </t>
  </si>
  <si>
    <t>ладини</t>
  </si>
  <si>
    <t>411458</t>
  </si>
  <si>
    <t>телевиз</t>
  </si>
  <si>
    <t>белье розовое</t>
  </si>
  <si>
    <t>перчатки нитриловые 50 шт</t>
  </si>
  <si>
    <t xml:space="preserve">пуговицы и кнопки </t>
  </si>
  <si>
    <t>машики</t>
  </si>
  <si>
    <t>без жалости к себе</t>
  </si>
  <si>
    <t>детские митенки</t>
  </si>
  <si>
    <t>прорезыватель chicco</t>
  </si>
  <si>
    <t>фольксваген пассат b5</t>
  </si>
  <si>
    <t>кольцо на фаланги серебро</t>
  </si>
  <si>
    <t>leo ugo</t>
  </si>
  <si>
    <t>панамка на малыша</t>
  </si>
  <si>
    <t>belana</t>
  </si>
  <si>
    <t>барбара рид</t>
  </si>
  <si>
    <t>brusko катридж</t>
  </si>
  <si>
    <t>реборн молд</t>
  </si>
  <si>
    <t>sportage 3</t>
  </si>
  <si>
    <t>шампунь алиса</t>
  </si>
  <si>
    <t>массажер мфр</t>
  </si>
  <si>
    <t>фурашки</t>
  </si>
  <si>
    <t>бампер на самсунг а10</t>
  </si>
  <si>
    <t>колготки нейлоновые</t>
  </si>
  <si>
    <t>lefard сервиз</t>
  </si>
  <si>
    <t>человек бензопила аниме</t>
  </si>
  <si>
    <t>джинсы polo</t>
  </si>
  <si>
    <t>бордюр декоративный</t>
  </si>
  <si>
    <t>спортивные шорты юбка</t>
  </si>
  <si>
    <t>синергетика шампунь</t>
  </si>
  <si>
    <t>ledi bag</t>
  </si>
  <si>
    <t>бисер бусы</t>
  </si>
  <si>
    <t>белые наклейки на ногти</t>
  </si>
  <si>
    <t>брюки рипстоп</t>
  </si>
  <si>
    <t>tommy hilfiger на лето</t>
  </si>
  <si>
    <t>next краска</t>
  </si>
  <si>
    <t>чехол на режим 8а</t>
  </si>
  <si>
    <t xml:space="preserve">кнопка стеклоподъемника </t>
  </si>
  <si>
    <t>27474066</t>
  </si>
  <si>
    <t>вакууметр</t>
  </si>
  <si>
    <t>домашний очаг свечи</t>
  </si>
  <si>
    <t>домкрат автомобильный электрический</t>
  </si>
  <si>
    <t>обшивка двери</t>
  </si>
  <si>
    <t>рис длиннозерный пропаренный</t>
  </si>
  <si>
    <t>holy lend</t>
  </si>
  <si>
    <t xml:space="preserve">набор продуктов </t>
  </si>
  <si>
    <t>пушистый дневник</t>
  </si>
  <si>
    <t>розовое мини платье</t>
  </si>
  <si>
    <t>пленка на самсунг а 51</t>
  </si>
  <si>
    <t>черные брюки на высокой талии</t>
  </si>
  <si>
    <t>зимние удочки salmo</t>
  </si>
  <si>
    <t>женский писсуар многоразовый</t>
  </si>
  <si>
    <t>норд 4</t>
  </si>
  <si>
    <t xml:space="preserve">сумки  женские </t>
  </si>
  <si>
    <t>loreal ultra matte</t>
  </si>
  <si>
    <t>костюм из шифона</t>
  </si>
  <si>
    <t>знак о высшем образовании</t>
  </si>
  <si>
    <t>умуа</t>
  </si>
  <si>
    <t xml:space="preserve">носки хлопковые </t>
  </si>
  <si>
    <t>irmadex</t>
  </si>
  <si>
    <t xml:space="preserve">maxus презервативы </t>
  </si>
  <si>
    <t>64879338</t>
  </si>
  <si>
    <t>n. a. b clothes</t>
  </si>
  <si>
    <t>гта 5 на xbox</t>
  </si>
  <si>
    <t>палантин шерсть</t>
  </si>
  <si>
    <t>колесо беговое</t>
  </si>
  <si>
    <t>clive</t>
  </si>
  <si>
    <t>углекислотный балон</t>
  </si>
  <si>
    <t>чипсы лайс</t>
  </si>
  <si>
    <t>jigott bb</t>
  </si>
  <si>
    <t>скетчинг книга</t>
  </si>
  <si>
    <t>футболки из льна</t>
  </si>
  <si>
    <t>говард филлипс лавкрафт</t>
  </si>
  <si>
    <t>sonesta</t>
  </si>
  <si>
    <t>воздушный фильтр на питбайк</t>
  </si>
  <si>
    <t>loreal inforcer</t>
  </si>
  <si>
    <t>lacoste мужчинам духи</t>
  </si>
  <si>
    <t>подставки под автомобиль</t>
  </si>
  <si>
    <t>malabar</t>
  </si>
  <si>
    <t>маркеры 204 цвета</t>
  </si>
  <si>
    <t>теплый плинтус</t>
  </si>
  <si>
    <t>полка над телевизором</t>
  </si>
  <si>
    <t>байковое постельное белье</t>
  </si>
  <si>
    <t>микрозелень петрушка</t>
  </si>
  <si>
    <t>kores карандаш</t>
  </si>
  <si>
    <t>befree  платье</t>
  </si>
  <si>
    <t>носки женские naik</t>
  </si>
  <si>
    <t>пирсинг в нос соколов</t>
  </si>
  <si>
    <t>торт тирамису</t>
  </si>
  <si>
    <t>lusio куртка</t>
  </si>
  <si>
    <t>джинсы на мальчика 146</t>
  </si>
  <si>
    <t>гаечный ключ 13</t>
  </si>
  <si>
    <t xml:space="preserve">клевер набор </t>
  </si>
  <si>
    <t>туринобол</t>
  </si>
  <si>
    <t>mercedes w124</t>
  </si>
  <si>
    <t>духи дилис 16</t>
  </si>
  <si>
    <t>лаванда сироп</t>
  </si>
  <si>
    <t>постельное белье семейное 2 спальное</t>
  </si>
  <si>
    <t>памперсы трусики baby go</t>
  </si>
  <si>
    <t>шуба астраган</t>
  </si>
  <si>
    <t>гуарчибау</t>
  </si>
  <si>
    <t>бинокль юкон</t>
  </si>
  <si>
    <t>дуршлаг большой</t>
  </si>
  <si>
    <t>альпийский чай</t>
  </si>
  <si>
    <t>bigboss+</t>
  </si>
  <si>
    <t>косметика promakeup</t>
  </si>
  <si>
    <t>майка с человеком пауком</t>
  </si>
  <si>
    <t>книга дом теней</t>
  </si>
  <si>
    <t>blazhevich</t>
  </si>
  <si>
    <t>брюки женские классические весна</t>
  </si>
  <si>
    <t>starlight 4</t>
  </si>
  <si>
    <t>светильник игрушка</t>
  </si>
  <si>
    <t xml:space="preserve">оксид 3% </t>
  </si>
  <si>
    <t>psp4</t>
  </si>
  <si>
    <t xml:space="preserve">мадагаскар </t>
  </si>
  <si>
    <t xml:space="preserve">комбинезон детский лето </t>
  </si>
  <si>
    <t>9818538</t>
  </si>
  <si>
    <t>20993452</t>
  </si>
  <si>
    <t xml:space="preserve">fizzy boom </t>
  </si>
  <si>
    <t>автомат пневматический с пульками 6 мм</t>
  </si>
  <si>
    <t>realmi c 25</t>
  </si>
  <si>
    <t>столовые предметы</t>
  </si>
  <si>
    <t xml:space="preserve">шопер плюшевый </t>
  </si>
  <si>
    <t>tod</t>
  </si>
  <si>
    <t>xiaomi soocas x3 pro</t>
  </si>
  <si>
    <t xml:space="preserve">lamel подводка </t>
  </si>
  <si>
    <t>аравиа гель</t>
  </si>
  <si>
    <t>two mood</t>
  </si>
  <si>
    <t>домашние шорты женские большие размеры</t>
  </si>
  <si>
    <t>66906030</t>
  </si>
  <si>
    <t>anfield</t>
  </si>
  <si>
    <t>10733374</t>
  </si>
  <si>
    <t>александра лисина</t>
  </si>
  <si>
    <t>кронверсы</t>
  </si>
  <si>
    <t>винтовка из дерева</t>
  </si>
  <si>
    <t>шар зайчик</t>
  </si>
  <si>
    <t>гамма кисти</t>
  </si>
  <si>
    <t>natali dler</t>
  </si>
  <si>
    <t>линзы торические</t>
  </si>
  <si>
    <t>сарафан в клеточку</t>
  </si>
  <si>
    <t>зайка ми 25</t>
  </si>
  <si>
    <t>беспроводные наушники эпл</t>
  </si>
  <si>
    <t>мардеко</t>
  </si>
  <si>
    <t>red dingo</t>
  </si>
  <si>
    <t>le cafe</t>
  </si>
  <si>
    <t>кольцо золотое с сапфиром</t>
  </si>
  <si>
    <t xml:space="preserve">алгель </t>
  </si>
  <si>
    <t>мужские кофты адидас</t>
  </si>
  <si>
    <t xml:space="preserve">kidix </t>
  </si>
  <si>
    <t>игрушка дракон пластик</t>
  </si>
  <si>
    <t>стикербуки</t>
  </si>
  <si>
    <t>бесшовные топ</t>
  </si>
  <si>
    <t>поделка день победы</t>
  </si>
  <si>
    <t>g.look</t>
  </si>
  <si>
    <t>33891727</t>
  </si>
  <si>
    <t>31019334</t>
  </si>
  <si>
    <t>короб полиэстер</t>
  </si>
  <si>
    <t>тренинги по сказкам</t>
  </si>
  <si>
    <t>двойной ремень</t>
  </si>
  <si>
    <t>картина на натуральном холсте</t>
  </si>
  <si>
    <t>трикотажные туники</t>
  </si>
  <si>
    <t>лаванда спрей</t>
  </si>
  <si>
    <t>шапка шлем рейма</t>
  </si>
  <si>
    <t>сахар виноградный</t>
  </si>
  <si>
    <t>снуд шарф- детский</t>
  </si>
  <si>
    <t>тапочки ugg</t>
  </si>
  <si>
    <t>modastudio</t>
  </si>
  <si>
    <t>рваные джинсы женские бойфренды</t>
  </si>
  <si>
    <t>кеды женские натуральные</t>
  </si>
  <si>
    <t>коючки</t>
  </si>
  <si>
    <t>сумка грумера</t>
  </si>
  <si>
    <t>одежда barbie</t>
  </si>
  <si>
    <t>15564145</t>
  </si>
  <si>
    <t>blazeon</t>
  </si>
  <si>
    <t>xiaomi mi9t</t>
  </si>
  <si>
    <t>samsung m31s телефон</t>
  </si>
  <si>
    <t>никс палетка</t>
  </si>
  <si>
    <t>алерана лосьон</t>
  </si>
  <si>
    <t>бутсы мизуно</t>
  </si>
  <si>
    <t>zsrina</t>
  </si>
  <si>
    <t>джинсовый комбинезон на малыша</t>
  </si>
  <si>
    <t>monge 10 кг</t>
  </si>
  <si>
    <t xml:space="preserve">широкие рамки </t>
  </si>
  <si>
    <t>адидас детское</t>
  </si>
  <si>
    <t>le petit marseillais крем</t>
  </si>
  <si>
    <t>костюм слизерин</t>
  </si>
  <si>
    <t>платье с большими плечами</t>
  </si>
  <si>
    <t>карабин черный</t>
  </si>
  <si>
    <t>koton футболки</t>
  </si>
  <si>
    <t>масло кардамона</t>
  </si>
  <si>
    <t>платье в пол лето</t>
  </si>
  <si>
    <t>eva коврики с бортиками</t>
  </si>
  <si>
    <t>lg household</t>
  </si>
  <si>
    <t>кружка с декором</t>
  </si>
  <si>
    <t>кроссовки аш</t>
  </si>
  <si>
    <t>хлебопечка kitfort</t>
  </si>
  <si>
    <t>шорты черные спортивные женские</t>
  </si>
  <si>
    <t>футболка лучший муж</t>
  </si>
  <si>
    <t>худи 12 лет</t>
  </si>
  <si>
    <t xml:space="preserve">нож поварской </t>
  </si>
  <si>
    <t>бортики на овальную кроватку</t>
  </si>
  <si>
    <t>без усилий книга</t>
  </si>
  <si>
    <t>худи 158</t>
  </si>
  <si>
    <t>свктильник</t>
  </si>
  <si>
    <t>посуда омс</t>
  </si>
  <si>
    <t>be plain</t>
  </si>
  <si>
    <t>кудзу</t>
  </si>
  <si>
    <t>ласси весна</t>
  </si>
  <si>
    <t>подгузники трусики  4</t>
  </si>
  <si>
    <t xml:space="preserve">перец красный </t>
  </si>
  <si>
    <t xml:space="preserve">allure </t>
  </si>
  <si>
    <t>чехол на чемодан прозрачный</t>
  </si>
  <si>
    <t>розовый слон игрушка</t>
  </si>
  <si>
    <t>перчатки косметические хлопчатобумажные</t>
  </si>
  <si>
    <t>джинсы женские рост 164</t>
  </si>
  <si>
    <t>деньгамет</t>
  </si>
  <si>
    <t>костюм женский штаны и кофта</t>
  </si>
  <si>
    <t>danone</t>
  </si>
  <si>
    <t>евро ручки приора</t>
  </si>
  <si>
    <t>de lune ранец</t>
  </si>
  <si>
    <t>порэо</t>
  </si>
  <si>
    <t>botox x</t>
  </si>
  <si>
    <t>63073667</t>
  </si>
  <si>
    <t>chlorella</t>
  </si>
  <si>
    <t>30358223</t>
  </si>
  <si>
    <t>блузка вышивка</t>
  </si>
  <si>
    <t>колбы с пробкой</t>
  </si>
  <si>
    <t>шары 14 лет</t>
  </si>
  <si>
    <t>тринити игра</t>
  </si>
  <si>
    <t>айфон 7 защитное стекло</t>
  </si>
  <si>
    <t>комод вайс</t>
  </si>
  <si>
    <t xml:space="preserve">мокас </t>
  </si>
  <si>
    <t>плед 200х220 белый</t>
  </si>
  <si>
    <t>flushin frenzy</t>
  </si>
  <si>
    <t>кошелек dior</t>
  </si>
  <si>
    <t>секс товар</t>
  </si>
  <si>
    <t>свечи 10 лет</t>
  </si>
  <si>
    <t>алфавит обувь</t>
  </si>
  <si>
    <t>elementi</t>
  </si>
  <si>
    <t>когтеточка с гамаком</t>
  </si>
  <si>
    <t xml:space="preserve">шапочка на лето </t>
  </si>
  <si>
    <t xml:space="preserve">клевер семена </t>
  </si>
  <si>
    <t>на свадьбу платье</t>
  </si>
  <si>
    <t>флешка карта</t>
  </si>
  <si>
    <t>24801928</t>
  </si>
  <si>
    <t>гарри поттер dvd</t>
  </si>
  <si>
    <t>v7</t>
  </si>
  <si>
    <t>лецитин комплекс</t>
  </si>
  <si>
    <t>трафареты на окна</t>
  </si>
  <si>
    <t>носки йода</t>
  </si>
  <si>
    <t>браслет смарт часы фитнес</t>
  </si>
  <si>
    <t>9946657</t>
  </si>
  <si>
    <t xml:space="preserve">чехол под наушники </t>
  </si>
  <si>
    <t>дед инсайд одежда</t>
  </si>
  <si>
    <t>клык белый</t>
  </si>
  <si>
    <t>микротюль колготки</t>
  </si>
  <si>
    <t>пуховик баон</t>
  </si>
  <si>
    <t>febreze</t>
  </si>
  <si>
    <t>15869982</t>
  </si>
  <si>
    <t>paradeev</t>
  </si>
  <si>
    <t>torx ключи</t>
  </si>
  <si>
    <t>3d крестики</t>
  </si>
  <si>
    <t>простынь с наволочками</t>
  </si>
  <si>
    <t>70494870</t>
  </si>
  <si>
    <t>топ женский вечерний атласный</t>
  </si>
  <si>
    <t>носки nice</t>
  </si>
  <si>
    <t>клетчатые мужские штаны</t>
  </si>
  <si>
    <t>project</t>
  </si>
  <si>
    <t>электронные часы мужские</t>
  </si>
  <si>
    <t>носкофф колготки</t>
  </si>
  <si>
    <t>китайские фитотампоны</t>
  </si>
  <si>
    <t>носочки без резинки</t>
  </si>
  <si>
    <t>элит софт 5</t>
  </si>
  <si>
    <t xml:space="preserve">с открытыми плечами </t>
  </si>
  <si>
    <t>gimborn</t>
  </si>
  <si>
    <t>витамин pp</t>
  </si>
  <si>
    <t>тушь хх</t>
  </si>
  <si>
    <t>картины в кухню</t>
  </si>
  <si>
    <t>reebok royal кроссовки</t>
  </si>
  <si>
    <t>браслет на руку с красным камнем ювелирный</t>
  </si>
  <si>
    <t>легинсы с высокой талией</t>
  </si>
  <si>
    <t>мисс таис 765</t>
  </si>
  <si>
    <t>pf женский</t>
  </si>
  <si>
    <t>сибирское здоровье тригельм</t>
  </si>
  <si>
    <t>linkin park футболка</t>
  </si>
  <si>
    <t>кольцо с гематитом</t>
  </si>
  <si>
    <t>ibdi nail</t>
  </si>
  <si>
    <t>сухоцветы лагурус</t>
  </si>
  <si>
    <t>кроссовки женские рибок черные</t>
  </si>
  <si>
    <t>бальзам детский</t>
  </si>
  <si>
    <t>21610246</t>
  </si>
  <si>
    <t xml:space="preserve">толстовки парные </t>
  </si>
  <si>
    <t>орехи кешью сырой</t>
  </si>
  <si>
    <t>кольца из серебра мужские</t>
  </si>
  <si>
    <t>ovalova женский</t>
  </si>
  <si>
    <t>ресницы с+</t>
  </si>
  <si>
    <t>londa мусс</t>
  </si>
  <si>
    <t>tir tir</t>
  </si>
  <si>
    <t>топдатоп</t>
  </si>
  <si>
    <t xml:space="preserve">носки белые женские короткие </t>
  </si>
  <si>
    <t>loran</t>
  </si>
  <si>
    <t>худи твое аниме</t>
  </si>
  <si>
    <t>lanica</t>
  </si>
  <si>
    <t>блузка боди с коротким рукавом</t>
  </si>
  <si>
    <t>автомобильные лампы h4 philips</t>
  </si>
  <si>
    <t>велосипед детский 2 года</t>
  </si>
  <si>
    <t>тушь flashes</t>
  </si>
  <si>
    <t>пэт бутылка 1л</t>
  </si>
  <si>
    <t>кайтсерфинг</t>
  </si>
  <si>
    <t>kiki riki</t>
  </si>
  <si>
    <t>4848712</t>
  </si>
  <si>
    <t>женские кеды без шнурков</t>
  </si>
  <si>
    <t>феокарпин</t>
  </si>
  <si>
    <t>6800 видеокарта</t>
  </si>
  <si>
    <t xml:space="preserve">рукава спортивные </t>
  </si>
  <si>
    <t>гномы-вредители</t>
  </si>
  <si>
    <t>фас таблетка</t>
  </si>
  <si>
    <t>vse</t>
  </si>
  <si>
    <t>шоппер со скелетом</t>
  </si>
  <si>
    <t>костюм медицинской</t>
  </si>
  <si>
    <t>комбинезон аистенок</t>
  </si>
  <si>
    <t xml:space="preserve">elma </t>
  </si>
  <si>
    <t>вереск трава</t>
  </si>
  <si>
    <t>кукла клоун</t>
  </si>
  <si>
    <t>mofy</t>
  </si>
  <si>
    <t>колготки микрофибра 100 ден</t>
  </si>
  <si>
    <t>the saem urban eco</t>
  </si>
  <si>
    <t>гейзер 7</t>
  </si>
  <si>
    <t>игрушка в машину на панель</t>
  </si>
  <si>
    <t>лего дарт вейдер</t>
  </si>
  <si>
    <t>обувь казаки</t>
  </si>
  <si>
    <t>семена инжира</t>
  </si>
  <si>
    <t>кожа на клеевой основе</t>
  </si>
  <si>
    <t>глазурь шокомилк</t>
  </si>
  <si>
    <t>носки детские 3 пары</t>
  </si>
  <si>
    <t>вива ла вита</t>
  </si>
  <si>
    <t>электро лебедка</t>
  </si>
  <si>
    <t>блузки короткий рукав</t>
  </si>
  <si>
    <t>композиции из шаров</t>
  </si>
  <si>
    <t>наклейки на клавиатуру ноутбука</t>
  </si>
  <si>
    <t>егэ общество</t>
  </si>
  <si>
    <t>beauticity</t>
  </si>
  <si>
    <t>защита от пауков</t>
  </si>
  <si>
    <t>наматрасник непромокаемый 200х200</t>
  </si>
  <si>
    <t>49971395</t>
  </si>
  <si>
    <t>compera</t>
  </si>
  <si>
    <t>дрожжи xxl</t>
  </si>
  <si>
    <t>акулиска враг редиски</t>
  </si>
  <si>
    <t>sketchers сандалии</t>
  </si>
  <si>
    <t xml:space="preserve"> тренчкот</t>
  </si>
  <si>
    <t>бесшовные футболки</t>
  </si>
  <si>
    <t>корейские наклейки</t>
  </si>
  <si>
    <t>9719275</t>
  </si>
  <si>
    <t>мессенджер nike</t>
  </si>
  <si>
    <t>кроссовки на мальчика белые</t>
  </si>
  <si>
    <t>насадки на щетку филипс</t>
  </si>
  <si>
    <t>брюки joma</t>
  </si>
  <si>
    <t>слипы на новорожденных</t>
  </si>
  <si>
    <t>мужские брюки летние классические</t>
  </si>
  <si>
    <t>10371329</t>
  </si>
  <si>
    <t>viori</t>
  </si>
  <si>
    <t>руль мотоцикла</t>
  </si>
  <si>
    <t>постельное белье 1.5  детское</t>
  </si>
  <si>
    <t>платок пасха</t>
  </si>
  <si>
    <t xml:space="preserve">прикорм </t>
  </si>
  <si>
    <t>goxawee</t>
  </si>
  <si>
    <t>йогуртовый гель лак</t>
  </si>
  <si>
    <t>11988974</t>
  </si>
  <si>
    <t>наклейка на майку</t>
  </si>
  <si>
    <t>утюг prym</t>
  </si>
  <si>
    <t>лего хагги вагги</t>
  </si>
  <si>
    <t>помада карандаш pupa</t>
  </si>
  <si>
    <t>уменьшение груди</t>
  </si>
  <si>
    <t>maqifta</t>
  </si>
  <si>
    <t>бутсы cr7</t>
  </si>
  <si>
    <t>ползунки комплект</t>
  </si>
  <si>
    <t>центр развивающий</t>
  </si>
  <si>
    <t>спортивные брюки мужские асикс</t>
  </si>
  <si>
    <t>кресло плетенное</t>
  </si>
  <si>
    <t>киндер коробка</t>
  </si>
  <si>
    <t>ортопедические шлепанцы детские</t>
  </si>
  <si>
    <t>шуруповерт hitachi</t>
  </si>
  <si>
    <t>шторы комнатные</t>
  </si>
  <si>
    <t>38252687</t>
  </si>
  <si>
    <t>макаронцы</t>
  </si>
  <si>
    <t>пневматический штопор</t>
  </si>
  <si>
    <t>лоферы женские с цепью</t>
  </si>
  <si>
    <t>мармелад с начинкой</t>
  </si>
  <si>
    <t>dasty</t>
  </si>
  <si>
    <t>lego 42110</t>
  </si>
  <si>
    <t>колготки сетка со стразами</t>
  </si>
  <si>
    <t>awer</t>
  </si>
  <si>
    <t>наклейки на пит байк</t>
  </si>
  <si>
    <t xml:space="preserve">бабл гам </t>
  </si>
  <si>
    <t>смывка цвета волос</t>
  </si>
  <si>
    <t>полотенце ольга</t>
  </si>
  <si>
    <t>camomile</t>
  </si>
  <si>
    <t>чехол huawei nova 2i</t>
  </si>
  <si>
    <t>profit light</t>
  </si>
  <si>
    <t>angel маска</t>
  </si>
  <si>
    <t>дезодорант dry control</t>
  </si>
  <si>
    <t>messmer</t>
  </si>
  <si>
    <t>искуственный лед</t>
  </si>
  <si>
    <t xml:space="preserve">ботинки женские белые </t>
  </si>
  <si>
    <t>avese детский</t>
  </si>
  <si>
    <t>nike phantom бутсы</t>
  </si>
  <si>
    <t>gward</t>
  </si>
  <si>
    <t>адидас кроссовки спортивные мужские</t>
  </si>
  <si>
    <t>трусы serge</t>
  </si>
  <si>
    <t>national geographic книги</t>
  </si>
  <si>
    <t>лохум</t>
  </si>
  <si>
    <t>buki</t>
  </si>
  <si>
    <t>юнидом</t>
  </si>
  <si>
    <t>игра с молотком</t>
  </si>
  <si>
    <t>18266348</t>
  </si>
  <si>
    <t>oubeca</t>
  </si>
  <si>
    <t>телевизор самсунг q50</t>
  </si>
  <si>
    <t>майка дед инсайд</t>
  </si>
  <si>
    <t>frost</t>
  </si>
  <si>
    <t>фф2</t>
  </si>
  <si>
    <t>александрова</t>
  </si>
  <si>
    <t>mizon набор</t>
  </si>
  <si>
    <t>женские сандалии летние</t>
  </si>
  <si>
    <t>modnaya pyshka</t>
  </si>
  <si>
    <t>бальзамический уксус модена</t>
  </si>
  <si>
    <t>наклейки фразы</t>
  </si>
  <si>
    <t>платье с анималистическим принтом</t>
  </si>
  <si>
    <t>конверт мимими</t>
  </si>
  <si>
    <t>биографии</t>
  </si>
  <si>
    <t>poco m4pro</t>
  </si>
  <si>
    <t>простынь 180х200 на резинке</t>
  </si>
  <si>
    <t>papia 12 рулонов</t>
  </si>
  <si>
    <t>подарокshop</t>
  </si>
  <si>
    <t>рамка номера хром</t>
  </si>
  <si>
    <t>имедин</t>
  </si>
  <si>
    <t>стикеры пасха</t>
  </si>
  <si>
    <t>40314078</t>
  </si>
  <si>
    <t>акунин азазель</t>
  </si>
  <si>
    <t>цветы сухоцвет</t>
  </si>
  <si>
    <t xml:space="preserve">гарсинг </t>
  </si>
  <si>
    <t>термос автомобильный</t>
  </si>
  <si>
    <t>39406740</t>
  </si>
  <si>
    <t>смарт часы с gps</t>
  </si>
  <si>
    <t>погремушка 6+</t>
  </si>
  <si>
    <t>высокие мужские ботинки</t>
  </si>
  <si>
    <t>beizhi трусы</t>
  </si>
  <si>
    <t>конек горбунек</t>
  </si>
  <si>
    <t>53979205</t>
  </si>
  <si>
    <t>памперсы хагис трусики</t>
  </si>
  <si>
    <t>пентапав</t>
  </si>
  <si>
    <t>горнолыжные аксессуары</t>
  </si>
  <si>
    <t>федерико моччиа</t>
  </si>
  <si>
    <t xml:space="preserve">корм karmy </t>
  </si>
  <si>
    <t>тумбочка на балкон</t>
  </si>
  <si>
    <t>x box 360 приставка</t>
  </si>
  <si>
    <t>fuzion</t>
  </si>
  <si>
    <t>32448820</t>
  </si>
  <si>
    <t>денежный поток 101</t>
  </si>
  <si>
    <t>kids store</t>
  </si>
  <si>
    <t>глушитель сигнала</t>
  </si>
  <si>
    <t>суп паек</t>
  </si>
  <si>
    <t>перцовый баллон факел 2</t>
  </si>
  <si>
    <t>аппликатор массажер</t>
  </si>
  <si>
    <t>nagito</t>
  </si>
  <si>
    <t>крем после чистки лица</t>
  </si>
  <si>
    <t>коктейль чудо</t>
  </si>
  <si>
    <t>diki kids</t>
  </si>
  <si>
    <t>юбки плисе</t>
  </si>
  <si>
    <t>сверло перовое</t>
  </si>
  <si>
    <t>calvin klein кроссовки мужские</t>
  </si>
  <si>
    <t xml:space="preserve">диафильм </t>
  </si>
  <si>
    <t>костюм спортивный джентельмены</t>
  </si>
  <si>
    <t>димекси</t>
  </si>
  <si>
    <t xml:space="preserve">кокоми </t>
  </si>
  <si>
    <t>чехол на iphone se 2020 оригинальный</t>
  </si>
  <si>
    <t>наполнитель кресло мешок</t>
  </si>
  <si>
    <t>clean your skin</t>
  </si>
  <si>
    <t>радужные кеды</t>
  </si>
  <si>
    <t xml:space="preserve">шейкер барный </t>
  </si>
  <si>
    <t>весы напольные scarlett</t>
  </si>
  <si>
    <t>носки мужские марк формель</t>
  </si>
  <si>
    <t>лифчики прозрачные</t>
  </si>
  <si>
    <t>полуботинки dino bigioni</t>
  </si>
  <si>
    <t>джинсы женские 48</t>
  </si>
  <si>
    <t>зарина комбинезон</t>
  </si>
  <si>
    <t>кеды hugo boss</t>
  </si>
  <si>
    <t xml:space="preserve">karl lagerfeld обувь </t>
  </si>
  <si>
    <t>the north face кроссовки</t>
  </si>
  <si>
    <t>bi asept</t>
  </si>
  <si>
    <t>polaroid очки женские</t>
  </si>
  <si>
    <t>растем вместе</t>
  </si>
  <si>
    <t>meswak</t>
  </si>
  <si>
    <t>подставка под джойстик</t>
  </si>
  <si>
    <t>estessimo</t>
  </si>
  <si>
    <t>redmond rmb-611</t>
  </si>
  <si>
    <t>стеллпж</t>
  </si>
  <si>
    <t>кольцо с буквами</t>
  </si>
  <si>
    <t>dress пиджак</t>
  </si>
  <si>
    <t>lego соник</t>
  </si>
  <si>
    <t xml:space="preserve">молот ведьм </t>
  </si>
  <si>
    <t>растворимый кофе без кофеина</t>
  </si>
  <si>
    <t>джогеры широкие</t>
  </si>
  <si>
    <t>57906910</t>
  </si>
  <si>
    <t>lucy</t>
  </si>
  <si>
    <t>тапки из натурального меха</t>
  </si>
  <si>
    <t>юбка  карандаш</t>
  </si>
  <si>
    <t>linzza бежевого цвета</t>
  </si>
  <si>
    <t>брюки женские s.oliver</t>
  </si>
  <si>
    <t>perma blend пигменты</t>
  </si>
  <si>
    <t>павлопосадский шарф</t>
  </si>
  <si>
    <t>золото васильева</t>
  </si>
  <si>
    <t>женские резиновые галоши</t>
  </si>
  <si>
    <t>gbl flip 5</t>
  </si>
  <si>
    <t>aux aux</t>
  </si>
  <si>
    <t xml:space="preserve">широкие штаны спортивные </t>
  </si>
  <si>
    <t xml:space="preserve">блесна на щуку </t>
  </si>
  <si>
    <t>робот-пылесос xiaomi robot vacuum-mop essential skv4136gl</t>
  </si>
  <si>
    <t>gaude рюкзак</t>
  </si>
  <si>
    <t>свечи желтые</t>
  </si>
  <si>
    <t>dobrika</t>
  </si>
  <si>
    <t xml:space="preserve">костюм спортивный женский летний с шортами </t>
  </si>
  <si>
    <t>подстилка в клетку</t>
  </si>
  <si>
    <t>azzaro wanted by night</t>
  </si>
  <si>
    <t>кастет брелок</t>
  </si>
  <si>
    <t>костюм танджиро</t>
  </si>
  <si>
    <t>семе</t>
  </si>
  <si>
    <t>точилка ресничка</t>
  </si>
  <si>
    <t>pico balla</t>
  </si>
  <si>
    <t>женские джинсы большой размер</t>
  </si>
  <si>
    <t>toyota atf ws</t>
  </si>
  <si>
    <t>светодиодный светильник уличный</t>
  </si>
  <si>
    <t>fanex</t>
  </si>
  <si>
    <t>krosmarket</t>
  </si>
  <si>
    <t>бюстгальтер цветной</t>
  </si>
  <si>
    <t>angel professional крем</t>
  </si>
  <si>
    <t>кроссовки reebok strength</t>
  </si>
  <si>
    <t>60336562</t>
  </si>
  <si>
    <t>modlook</t>
  </si>
  <si>
    <t>active control антицеллюлитный</t>
  </si>
  <si>
    <t>женский длинный кардиган</t>
  </si>
  <si>
    <t>футболка пикник</t>
  </si>
  <si>
    <t xml:space="preserve">магнитные кубики </t>
  </si>
  <si>
    <t>свитер с динозаврами</t>
  </si>
  <si>
    <t>драйн nl</t>
  </si>
  <si>
    <t>картина по номерам том холланд</t>
  </si>
  <si>
    <t>загадка старинных медальонов</t>
  </si>
  <si>
    <t>ddr4 4gb</t>
  </si>
  <si>
    <t>маркс и спенсер платье</t>
  </si>
  <si>
    <t xml:space="preserve">краска гарниер </t>
  </si>
  <si>
    <t>multipower</t>
  </si>
  <si>
    <t>helly hansen женщинам</t>
  </si>
  <si>
    <t>рюкзак хатбер</t>
  </si>
  <si>
    <t>найк оригинал</t>
  </si>
  <si>
    <t>томас поезд</t>
  </si>
  <si>
    <t>сотку на</t>
  </si>
  <si>
    <t>microlab колонка</t>
  </si>
  <si>
    <t>18263864</t>
  </si>
  <si>
    <t>aatu корм сухой</t>
  </si>
  <si>
    <t>трафарет бабочки</t>
  </si>
  <si>
    <t>коралловый топ</t>
  </si>
  <si>
    <t>кросссовки женские</t>
  </si>
  <si>
    <t xml:space="preserve">пирсинг в бровь </t>
  </si>
  <si>
    <t>набор детские носки</t>
  </si>
  <si>
    <t>белые кроссовки женские nike</t>
  </si>
  <si>
    <t>рибок мужское</t>
  </si>
  <si>
    <t>сертификат 18+</t>
  </si>
  <si>
    <t>широкие шорты черные</t>
  </si>
  <si>
    <t>метафорические карты персона</t>
  </si>
  <si>
    <t>les macarons</t>
  </si>
  <si>
    <t>попова</t>
  </si>
  <si>
    <t>брюки женские горчичного цвета</t>
  </si>
  <si>
    <t>топ с чашами</t>
  </si>
  <si>
    <t>джорданы кроссовки найк</t>
  </si>
  <si>
    <t>набор ключей торкс</t>
  </si>
  <si>
    <t>топ спортивный puma</t>
  </si>
  <si>
    <t>футболки женские стильные</t>
  </si>
  <si>
    <t xml:space="preserve">жилет adidas </t>
  </si>
  <si>
    <t xml:space="preserve">adidas falcon </t>
  </si>
  <si>
    <t>reebok kinetica</t>
  </si>
  <si>
    <t>тапки аниме</t>
  </si>
  <si>
    <t>табличка с номером в машину</t>
  </si>
  <si>
    <t>лосины 90-х</t>
  </si>
  <si>
    <t>63988689</t>
  </si>
  <si>
    <t>пианино fisher price</t>
  </si>
  <si>
    <t>105399086</t>
  </si>
  <si>
    <t>дорожка на стол 180</t>
  </si>
  <si>
    <t>collistar блеск</t>
  </si>
  <si>
    <t>вафельница first</t>
  </si>
  <si>
    <t>костюм антиклещ женский</t>
  </si>
  <si>
    <t>женские спортивные костюмы на лето</t>
  </si>
  <si>
    <t>стопка череп</t>
  </si>
  <si>
    <t xml:space="preserve">щит распределительный </t>
  </si>
  <si>
    <t>venom шорты</t>
  </si>
  <si>
    <t>кроссовки велосипедные</t>
  </si>
  <si>
    <t>маска репейник</t>
  </si>
  <si>
    <t xml:space="preserve"> худи мужское</t>
  </si>
  <si>
    <t>купальник женский слитные шорты</t>
  </si>
  <si>
    <t>свалебное платье</t>
  </si>
  <si>
    <t>авточехлы на приору</t>
  </si>
  <si>
    <t>oxygen home</t>
  </si>
  <si>
    <t>betrendywear</t>
  </si>
  <si>
    <t>костюм карнавальный зайка</t>
  </si>
  <si>
    <t>лосины с лайкрой</t>
  </si>
  <si>
    <t>51601431</t>
  </si>
  <si>
    <t>45118235</t>
  </si>
  <si>
    <t>кьюриосити</t>
  </si>
  <si>
    <t>тени ева мозаик моно 03</t>
  </si>
  <si>
    <t>пижама с хелоу китти</t>
  </si>
  <si>
    <t>73133282</t>
  </si>
  <si>
    <t>гибкие панели</t>
  </si>
  <si>
    <t>постер надпись</t>
  </si>
  <si>
    <t>цены</t>
  </si>
  <si>
    <t xml:space="preserve">джинцы мужские </t>
  </si>
  <si>
    <t>тональный крем dermacol</t>
  </si>
  <si>
    <t>петрова</t>
  </si>
  <si>
    <t>insight anti-frizz</t>
  </si>
  <si>
    <t>рига</t>
  </si>
  <si>
    <t>валан</t>
  </si>
  <si>
    <t>коммуникатор</t>
  </si>
  <si>
    <t>садовый компостер</t>
  </si>
  <si>
    <t>черное облегающее платье длинное</t>
  </si>
  <si>
    <t>g-energy 5w-40</t>
  </si>
  <si>
    <t>подарок в сад</t>
  </si>
  <si>
    <t>трусы мужские gap</t>
  </si>
  <si>
    <t>lova lova</t>
  </si>
  <si>
    <t>магний донат</t>
  </si>
  <si>
    <t>пластырь от стержневой мозоли</t>
  </si>
  <si>
    <t>твердость характера</t>
  </si>
  <si>
    <t>абсолюсепт</t>
  </si>
  <si>
    <t>лосины акула</t>
  </si>
  <si>
    <t>кашпо горшок</t>
  </si>
  <si>
    <t>saucony jazz original</t>
  </si>
  <si>
    <t>кружечка</t>
  </si>
  <si>
    <t xml:space="preserve">машинка ваз </t>
  </si>
  <si>
    <t xml:space="preserve">бенефит </t>
  </si>
  <si>
    <t>трава клевер</t>
  </si>
  <si>
    <t>дивари</t>
  </si>
  <si>
    <t>комплект домашний женский с шорты и халат</t>
  </si>
  <si>
    <t>одноразовый вэйп</t>
  </si>
  <si>
    <t>холст 50 60</t>
  </si>
  <si>
    <t>вазы маленькие</t>
  </si>
  <si>
    <t>13331909</t>
  </si>
  <si>
    <t>стол кухонный барный</t>
  </si>
  <si>
    <t>28883211</t>
  </si>
  <si>
    <t>тангметр</t>
  </si>
  <si>
    <t>47879686</t>
  </si>
  <si>
    <t>игрушка амонг ас конструктор</t>
  </si>
  <si>
    <t>клипсы на уши длинные</t>
  </si>
  <si>
    <t>трусики подгузники при недержании</t>
  </si>
  <si>
    <t>кеды мужские лакоста</t>
  </si>
  <si>
    <t>выпускные альбомы</t>
  </si>
  <si>
    <t>60347827</t>
  </si>
  <si>
    <t>мужские кольцо</t>
  </si>
  <si>
    <t>кофемашина китфорт</t>
  </si>
  <si>
    <t>стекло самсунг а 01</t>
  </si>
  <si>
    <t>гиста блок</t>
  </si>
  <si>
    <t>топ женский без косточек</t>
  </si>
  <si>
    <t>краска мирабелла</t>
  </si>
  <si>
    <t>серьги кольца под золото</t>
  </si>
  <si>
    <t>брюки модные мужские</t>
  </si>
  <si>
    <t>топ в горох</t>
  </si>
  <si>
    <t>heyday</t>
  </si>
  <si>
    <t>мастер грин удобрение</t>
  </si>
  <si>
    <t>футболки цой</t>
  </si>
  <si>
    <t>фарго</t>
  </si>
  <si>
    <t>семена вербены</t>
  </si>
  <si>
    <t>домашние костюмы женские с бриджами</t>
  </si>
  <si>
    <t>набор маркеров 80 цветов</t>
  </si>
  <si>
    <t>apple watch 7 стекло</t>
  </si>
  <si>
    <t>скатерть на день рождение</t>
  </si>
  <si>
    <t>штаны не промокаемые детские</t>
  </si>
  <si>
    <t xml:space="preserve">кеды женские lacoste </t>
  </si>
  <si>
    <t>спортивный топ puma</t>
  </si>
  <si>
    <t>estel 8.0</t>
  </si>
  <si>
    <t>журнал деньги мира 1</t>
  </si>
  <si>
    <t>контейнер с винтовой крышкой</t>
  </si>
  <si>
    <t>сиафор</t>
  </si>
  <si>
    <t>бусина дзи 9 глаз браслет</t>
  </si>
  <si>
    <t xml:space="preserve">набор мочалок </t>
  </si>
  <si>
    <t xml:space="preserve">салфетки детские влажные </t>
  </si>
  <si>
    <t>caff</t>
  </si>
  <si>
    <t>перчаики</t>
  </si>
  <si>
    <t>барби и хрустальный замок</t>
  </si>
  <si>
    <t xml:space="preserve">игра на липучках </t>
  </si>
  <si>
    <t>телефон iphone 13 pro</t>
  </si>
  <si>
    <t>шар малыш</t>
  </si>
  <si>
    <t xml:space="preserve">максфактор </t>
  </si>
  <si>
    <t>рашгард в рубчик</t>
  </si>
  <si>
    <t>51464261</t>
  </si>
  <si>
    <t>чай порошковый</t>
  </si>
  <si>
    <t>ксеноновые лампы h4</t>
  </si>
  <si>
    <t>s miracle</t>
  </si>
  <si>
    <t>geek point</t>
  </si>
  <si>
    <t>лонгслив женский хлопок с пуговицами</t>
  </si>
  <si>
    <t>сарафан школьный бордовый</t>
  </si>
  <si>
    <t>худи цой</t>
  </si>
  <si>
    <t>отпугиватель медведей</t>
  </si>
  <si>
    <t>мужские трусы lacoste</t>
  </si>
  <si>
    <t xml:space="preserve">тетрадь на кольцах а5 </t>
  </si>
  <si>
    <t>reni 437</t>
  </si>
  <si>
    <t>bilka</t>
  </si>
  <si>
    <t>биолит здоровье</t>
  </si>
  <si>
    <t>мешки белые</t>
  </si>
  <si>
    <t>мини кукла 5 см</t>
  </si>
  <si>
    <t xml:space="preserve">шорты  спортивные </t>
  </si>
  <si>
    <t>стразы на голову</t>
  </si>
  <si>
    <t xml:space="preserve"> платок</t>
  </si>
  <si>
    <t>30962333</t>
  </si>
  <si>
    <t>жилет армейский</t>
  </si>
  <si>
    <t>makala</t>
  </si>
  <si>
    <t>61690987</t>
  </si>
  <si>
    <t>игрушка душ</t>
  </si>
  <si>
    <t>minnesota wild</t>
  </si>
  <si>
    <t>15394028</t>
  </si>
  <si>
    <t xml:space="preserve">туыли </t>
  </si>
  <si>
    <t>нити зубные</t>
  </si>
  <si>
    <t>маска natura siberica</t>
  </si>
  <si>
    <t xml:space="preserve">milk гель </t>
  </si>
  <si>
    <t>приус</t>
  </si>
  <si>
    <t>обувь g19</t>
  </si>
  <si>
    <t xml:space="preserve">сумка в клетку </t>
  </si>
  <si>
    <t>jbl bar</t>
  </si>
  <si>
    <t xml:space="preserve">tea tree </t>
  </si>
  <si>
    <t xml:space="preserve">спрей пантин </t>
  </si>
  <si>
    <t>отельные тапочки</t>
  </si>
  <si>
    <t xml:space="preserve">лакомства </t>
  </si>
  <si>
    <t>костюм супермен</t>
  </si>
  <si>
    <t>женские брюки лапша</t>
  </si>
  <si>
    <t>футболка черепа</t>
  </si>
  <si>
    <t>кружевные манжеты</t>
  </si>
  <si>
    <t>колготки лайкра</t>
  </si>
  <si>
    <t>горчичный пиджак</t>
  </si>
  <si>
    <t>открытка бум</t>
  </si>
  <si>
    <t>стетоскоп кардиологический</t>
  </si>
  <si>
    <t>ооо подарки там</t>
  </si>
  <si>
    <t>платок с черепами</t>
  </si>
  <si>
    <t>ресницы лемат</t>
  </si>
  <si>
    <t xml:space="preserve">opel astra j </t>
  </si>
  <si>
    <t>сквищер</t>
  </si>
  <si>
    <t xml:space="preserve">молитва </t>
  </si>
  <si>
    <t xml:space="preserve">урюк </t>
  </si>
  <si>
    <t>раскраска с динозаврами</t>
  </si>
  <si>
    <t>эротический белье</t>
  </si>
  <si>
    <t>rpm 40</t>
  </si>
  <si>
    <t>провод hdmi vga</t>
  </si>
  <si>
    <t>кардиган макси</t>
  </si>
  <si>
    <t xml:space="preserve">переводные наклейки </t>
  </si>
  <si>
    <t>kaws одежда</t>
  </si>
  <si>
    <t xml:space="preserve">штаны брюки </t>
  </si>
  <si>
    <t>турецкое постельное белье tac</t>
  </si>
  <si>
    <t>микст</t>
  </si>
  <si>
    <t>sophisticated дезодорант</t>
  </si>
  <si>
    <t>предохранитель автоматический</t>
  </si>
  <si>
    <t>homecat эколайн</t>
  </si>
  <si>
    <t>кассеты angelcare</t>
  </si>
  <si>
    <t>foxy gloves</t>
  </si>
  <si>
    <t>nestle resource</t>
  </si>
  <si>
    <t>сабо с острым носом</t>
  </si>
  <si>
    <t>переходник usb lan</t>
  </si>
  <si>
    <t xml:space="preserve">кофта весна </t>
  </si>
  <si>
    <t>браслет малого</t>
  </si>
  <si>
    <t xml:space="preserve">ключ выкидной </t>
  </si>
  <si>
    <t>геншин импакт мерч</t>
  </si>
  <si>
    <t>блэкаут книга</t>
  </si>
  <si>
    <t>селимарин</t>
  </si>
  <si>
    <t>пазлы человеком пауком</t>
  </si>
  <si>
    <t>белорусский бренд panda женской одежды</t>
  </si>
  <si>
    <t xml:space="preserve">коврик с иголками </t>
  </si>
  <si>
    <t>профессиональные краски гуашь</t>
  </si>
  <si>
    <t>парашок тайд</t>
  </si>
  <si>
    <t>колье бирюза</t>
  </si>
  <si>
    <t>тумба под раковину лофт</t>
  </si>
  <si>
    <t>мужские полукеды</t>
  </si>
  <si>
    <t>футболка с лимоном</t>
  </si>
  <si>
    <t>казачка</t>
  </si>
  <si>
    <t>райзера</t>
  </si>
  <si>
    <t>magic tree</t>
  </si>
  <si>
    <t>mj kids</t>
  </si>
  <si>
    <t>proks</t>
  </si>
  <si>
    <t xml:space="preserve">консмлер </t>
  </si>
  <si>
    <t>форма кашпо</t>
  </si>
  <si>
    <t>кисточка веер</t>
  </si>
  <si>
    <t xml:space="preserve">сумка слинг </t>
  </si>
  <si>
    <t>флаконы пустые</t>
  </si>
  <si>
    <t>блокнот со сменным блоком</t>
  </si>
  <si>
    <t>планка вивер</t>
  </si>
  <si>
    <t>юбка ламбада</t>
  </si>
  <si>
    <t>дышащие кеды</t>
  </si>
  <si>
    <t>стол 140</t>
  </si>
  <si>
    <t>тойота карина</t>
  </si>
  <si>
    <t>беспроводной звонок с кнопкой</t>
  </si>
  <si>
    <t>ампаро полюс</t>
  </si>
  <si>
    <t xml:space="preserve">бигуди большие </t>
  </si>
  <si>
    <t xml:space="preserve">семушка </t>
  </si>
  <si>
    <t>пупс резиновый</t>
  </si>
  <si>
    <t>женский медицинский халат белый</t>
  </si>
  <si>
    <t>миски из нержавейки</t>
  </si>
  <si>
    <t>комбаскет</t>
  </si>
  <si>
    <t>фрискас сухой</t>
  </si>
  <si>
    <t>игральные фишки</t>
  </si>
  <si>
    <t>аэронавтика одежда</t>
  </si>
  <si>
    <t>субару импреза</t>
  </si>
  <si>
    <t>5 котов наполнитель</t>
  </si>
  <si>
    <t>песочные часы в баню</t>
  </si>
  <si>
    <t>17912742</t>
  </si>
  <si>
    <t>носки из шерсти</t>
  </si>
  <si>
    <t>rs232</t>
  </si>
  <si>
    <t>дорожные шампуни</t>
  </si>
  <si>
    <t xml:space="preserve">костюм женский деловой с шортами </t>
  </si>
  <si>
    <t>колер серый</t>
  </si>
  <si>
    <t>15139425</t>
  </si>
  <si>
    <t>куртка весна женска</t>
  </si>
  <si>
    <t>туфли женские братц</t>
  </si>
  <si>
    <t>black rice bb crem</t>
  </si>
  <si>
    <t>кофе молотый carte noire</t>
  </si>
  <si>
    <t>девушка с жемчужной сережкой</t>
  </si>
  <si>
    <t xml:space="preserve">паларойд </t>
  </si>
  <si>
    <t>49472618</t>
  </si>
  <si>
    <t>ремонт бассейна</t>
  </si>
  <si>
    <t>порошок стиральный автомат белорусский</t>
  </si>
  <si>
    <t>прослушка жучок</t>
  </si>
  <si>
    <t>poly gel ice pink</t>
  </si>
  <si>
    <t>подвеска кролик</t>
  </si>
  <si>
    <t>зайчик ушки</t>
  </si>
  <si>
    <t>махровые полотенца детские банные</t>
  </si>
  <si>
    <t xml:space="preserve">пластиковые бокалы </t>
  </si>
  <si>
    <t>боди женское красное</t>
  </si>
  <si>
    <t>электрический ланч бокс</t>
  </si>
  <si>
    <t>горка флис</t>
  </si>
  <si>
    <t>чехол 10 honor lite</t>
  </si>
  <si>
    <t>воло</t>
  </si>
  <si>
    <t>сироп фундук</t>
  </si>
  <si>
    <t>одежда ланика</t>
  </si>
  <si>
    <t xml:space="preserve">права </t>
  </si>
  <si>
    <t>наклейка на пороги</t>
  </si>
  <si>
    <t>одноразовые трусы женские</t>
  </si>
  <si>
    <t>кофточки на мальчика</t>
  </si>
  <si>
    <t>спортивный бюстгальтер одежда</t>
  </si>
  <si>
    <t>бутсы белые</t>
  </si>
  <si>
    <t>кабарет латекс</t>
  </si>
  <si>
    <t>мусорка в комнату</t>
  </si>
  <si>
    <t>муцин</t>
  </si>
  <si>
    <t>мыло шик</t>
  </si>
  <si>
    <t>kopexil</t>
  </si>
  <si>
    <t>браслеты на 3</t>
  </si>
  <si>
    <t xml:space="preserve">эластик </t>
  </si>
  <si>
    <t>костюм женский повседневный с шортами</t>
  </si>
  <si>
    <t>перчатки детские демисезонные</t>
  </si>
  <si>
    <t>набор первоклассницы</t>
  </si>
  <si>
    <t>защита окон от солнца</t>
  </si>
  <si>
    <t>zewa платки</t>
  </si>
  <si>
    <t>coppens</t>
  </si>
  <si>
    <t>72738303</t>
  </si>
  <si>
    <t>сумка морозильник</t>
  </si>
  <si>
    <t>фары на ваз 2112</t>
  </si>
  <si>
    <t>tide 15 кг</t>
  </si>
  <si>
    <t>dr. pierre ricaud</t>
  </si>
  <si>
    <t>наушники проводные apple оригинал</t>
  </si>
  <si>
    <t>ремень в коробке</t>
  </si>
  <si>
    <t>colgate cushion clean</t>
  </si>
  <si>
    <t>комбенизон детский зима</t>
  </si>
  <si>
    <t>брюки спортивные женские puma</t>
  </si>
  <si>
    <t>ледобур под шуруповерт</t>
  </si>
  <si>
    <t>подложка под обувь</t>
  </si>
  <si>
    <t>постельное космос</t>
  </si>
  <si>
    <t>женские куртки из экокожи</t>
  </si>
  <si>
    <t>шапка сова</t>
  </si>
  <si>
    <t>купальник женский раздельные розовый</t>
  </si>
  <si>
    <t>48930845</t>
  </si>
  <si>
    <t>кошелек perfect for you</t>
  </si>
  <si>
    <t>дерево из камней</t>
  </si>
  <si>
    <t xml:space="preserve">помада трансформер </t>
  </si>
  <si>
    <t>тапочки армейские</t>
  </si>
  <si>
    <t>джоггеры серые женские</t>
  </si>
  <si>
    <t>картриджи canon</t>
  </si>
  <si>
    <t>счетчик бетар</t>
  </si>
  <si>
    <t>17302881</t>
  </si>
  <si>
    <t xml:space="preserve">колготки капрон </t>
  </si>
  <si>
    <t>костюм спортивный женский одежда</t>
  </si>
  <si>
    <t>костюм летний рыболовный</t>
  </si>
  <si>
    <t>игрушка подушка-плед</t>
  </si>
  <si>
    <t>огромный бант</t>
  </si>
  <si>
    <t>улитка фигурка</t>
  </si>
  <si>
    <t>нож наруто</t>
  </si>
  <si>
    <t>44675999</t>
  </si>
  <si>
    <t>жигули 2106</t>
  </si>
  <si>
    <t>shumasing</t>
  </si>
  <si>
    <t xml:space="preserve">женские наборы </t>
  </si>
  <si>
    <t>пристенный стол</t>
  </si>
  <si>
    <t>подарок мужчине прикольный</t>
  </si>
  <si>
    <t>леска 0,4</t>
  </si>
  <si>
    <t>пальто дизайнерское</t>
  </si>
  <si>
    <t>17961628</t>
  </si>
  <si>
    <t>51770208</t>
  </si>
  <si>
    <t>15479402</t>
  </si>
  <si>
    <t>флаг южной кореи</t>
  </si>
  <si>
    <t xml:space="preserve">туфли мужские кожаные </t>
  </si>
  <si>
    <t>комбайн детский</t>
  </si>
  <si>
    <t xml:space="preserve">свитшот женский черный </t>
  </si>
  <si>
    <t>окислитель point</t>
  </si>
  <si>
    <t>nikut</t>
  </si>
  <si>
    <t>джутовый ремень</t>
  </si>
  <si>
    <t>аирподсв</t>
  </si>
  <si>
    <t>худи гэп</t>
  </si>
  <si>
    <t xml:space="preserve">москвенок </t>
  </si>
  <si>
    <t>органайзер контейнер</t>
  </si>
  <si>
    <t>платье женские летние шифон</t>
  </si>
  <si>
    <t xml:space="preserve">сумка dior </t>
  </si>
  <si>
    <t>газ в балончиках</t>
  </si>
  <si>
    <t>термокружка объектив</t>
  </si>
  <si>
    <t>шевроле спарк</t>
  </si>
  <si>
    <t>глюкометр диаконт</t>
  </si>
  <si>
    <t>сканди декор</t>
  </si>
  <si>
    <t>шторы молочного цвета</t>
  </si>
  <si>
    <t>герой</t>
  </si>
  <si>
    <t>wish woman женский</t>
  </si>
  <si>
    <t xml:space="preserve">тонировочный шампунь </t>
  </si>
  <si>
    <t>детокс смузи</t>
  </si>
  <si>
    <t>бодров журнал</t>
  </si>
  <si>
    <t>резиновые сапоги на молнии</t>
  </si>
  <si>
    <t>тональный крем nude skin</t>
  </si>
  <si>
    <t>набор острых соусов</t>
  </si>
  <si>
    <t xml:space="preserve">клипсы серьги </t>
  </si>
  <si>
    <t>краска  эстель</t>
  </si>
  <si>
    <t>экспадрили</t>
  </si>
  <si>
    <t>35192448</t>
  </si>
  <si>
    <t>куртуа мальчика весна</t>
  </si>
  <si>
    <t>босоножки с тонким ремешком</t>
  </si>
  <si>
    <t>spf organic</t>
  </si>
  <si>
    <t>футболки твок</t>
  </si>
  <si>
    <t>костюм женские й</t>
  </si>
  <si>
    <t>картон серебро</t>
  </si>
  <si>
    <t>ежедневные прокладки олвейс</t>
  </si>
  <si>
    <t>литература 9 класс</t>
  </si>
  <si>
    <t xml:space="preserve">панама с ушками </t>
  </si>
  <si>
    <t>вмбратор</t>
  </si>
  <si>
    <t>набор aquabeads</t>
  </si>
  <si>
    <t>санлайт серебро кольцо</t>
  </si>
  <si>
    <t>посуда доменик</t>
  </si>
  <si>
    <t>частотник</t>
  </si>
  <si>
    <t>maybelline набор</t>
  </si>
  <si>
    <t>жакет прозрачный</t>
  </si>
  <si>
    <t>домик лего</t>
  </si>
  <si>
    <t>37412806</t>
  </si>
  <si>
    <t>zaina</t>
  </si>
  <si>
    <t xml:space="preserve">комплект мужской </t>
  </si>
  <si>
    <t>наклейки прайд</t>
  </si>
  <si>
    <t>боец гелевый</t>
  </si>
  <si>
    <t>твое женские кофты</t>
  </si>
  <si>
    <t>майка евангелион</t>
  </si>
  <si>
    <t>термобелье мужское комплект зимнее</t>
  </si>
  <si>
    <t>пиэспи</t>
  </si>
  <si>
    <t xml:space="preserve"> худи твое</t>
  </si>
  <si>
    <t>tifani</t>
  </si>
  <si>
    <t>парные кольц</t>
  </si>
  <si>
    <t>просто тойс</t>
  </si>
  <si>
    <t xml:space="preserve">датчик абс </t>
  </si>
  <si>
    <t>мохнатый ковер</t>
  </si>
  <si>
    <t>витамины бады</t>
  </si>
  <si>
    <t>колечки соединительные</t>
  </si>
  <si>
    <t>sweet cherry женский</t>
  </si>
  <si>
    <t>lavazza blue</t>
  </si>
  <si>
    <t>туфли танцевальные народные</t>
  </si>
  <si>
    <t>hugo boss костюм</t>
  </si>
  <si>
    <t>15814451</t>
  </si>
  <si>
    <t>термометор</t>
  </si>
  <si>
    <t>джинсы широкие от бедра</t>
  </si>
  <si>
    <t>411</t>
  </si>
  <si>
    <t>виниры накладные твой маркет</t>
  </si>
  <si>
    <t>стол детский круглый</t>
  </si>
  <si>
    <t>мокасины на каблуке</t>
  </si>
  <si>
    <t>огински</t>
  </si>
  <si>
    <t>пелинальный столик</t>
  </si>
  <si>
    <t xml:space="preserve">ваз 2105 </t>
  </si>
  <si>
    <t>масло eneos 5w40</t>
  </si>
  <si>
    <t>майка-топ на бретельках</t>
  </si>
  <si>
    <t>матрас на диван 140 на 200</t>
  </si>
  <si>
    <t>пальто из меха</t>
  </si>
  <si>
    <t xml:space="preserve">husqvarna </t>
  </si>
  <si>
    <t>dario</t>
  </si>
  <si>
    <t>овечки</t>
  </si>
  <si>
    <t>джинсы летние на девочку</t>
  </si>
  <si>
    <t>духи холодное сердце</t>
  </si>
  <si>
    <t>sp шампунь</t>
  </si>
  <si>
    <t>big гейнер</t>
  </si>
  <si>
    <t>72907715</t>
  </si>
  <si>
    <t>планшет парикмахерский</t>
  </si>
  <si>
    <t>металлические струны</t>
  </si>
  <si>
    <t>envi lab</t>
  </si>
  <si>
    <t>перчатки twins</t>
  </si>
  <si>
    <t>костюм на девочек</t>
  </si>
  <si>
    <t>canti brand</t>
  </si>
  <si>
    <t>полукомбинезон демисезонный мальчик</t>
  </si>
  <si>
    <t>худи мужские белые</t>
  </si>
  <si>
    <t>сумка  puma</t>
  </si>
  <si>
    <t>oaks farm</t>
  </si>
  <si>
    <t>шлем единоборства</t>
  </si>
  <si>
    <t>rio fiore туфли</t>
  </si>
  <si>
    <t>раскладной тазик</t>
  </si>
  <si>
    <t>шампунь гариньер</t>
  </si>
  <si>
    <t>шины летние r17 225 55</t>
  </si>
  <si>
    <t>летний кроп топ</t>
  </si>
  <si>
    <t>умные раскраски</t>
  </si>
  <si>
    <t>funtex</t>
  </si>
  <si>
    <t>покрывало 140</t>
  </si>
  <si>
    <t>apakem</t>
  </si>
  <si>
    <t>фисташки иран</t>
  </si>
  <si>
    <t>чернила епсон</t>
  </si>
  <si>
    <t>колготки с мехом телесные</t>
  </si>
  <si>
    <t>стол и стул ника</t>
  </si>
  <si>
    <t>пуфик лофт</t>
  </si>
  <si>
    <t>loombee пеленка</t>
  </si>
  <si>
    <t>dkny сумка кросс</t>
  </si>
  <si>
    <t>25197096</t>
  </si>
  <si>
    <t>anrietto</t>
  </si>
  <si>
    <t>flash-накопители</t>
  </si>
  <si>
    <t>шапка лакост</t>
  </si>
  <si>
    <t>футболка форсаж</t>
  </si>
  <si>
    <t>5219158</t>
  </si>
  <si>
    <t>жидкость izi</t>
  </si>
  <si>
    <t>комплек</t>
  </si>
  <si>
    <t>nescafe капсулы</t>
  </si>
  <si>
    <t>набор менажниц</t>
  </si>
  <si>
    <t>шурум бурум</t>
  </si>
  <si>
    <t xml:space="preserve">глуховский </t>
  </si>
  <si>
    <t>кабель usb 3 в 1</t>
  </si>
  <si>
    <t>syoss glossing</t>
  </si>
  <si>
    <t>стиральную машину</t>
  </si>
  <si>
    <t>медсестра эротик</t>
  </si>
  <si>
    <t>доктор животов бад</t>
  </si>
  <si>
    <t>52526862</t>
  </si>
  <si>
    <t xml:space="preserve">а4 мерч </t>
  </si>
  <si>
    <t xml:space="preserve">назад в будущее </t>
  </si>
  <si>
    <t>значок с котом</t>
  </si>
  <si>
    <t>loreal paris alliance perfect</t>
  </si>
  <si>
    <t>фарсунка</t>
  </si>
  <si>
    <t>48840830</t>
  </si>
  <si>
    <t>70094456</t>
  </si>
  <si>
    <t>silkare</t>
  </si>
  <si>
    <t>brown sugar</t>
  </si>
  <si>
    <t xml:space="preserve">incity куртка </t>
  </si>
  <si>
    <t>корпус повербанк</t>
  </si>
  <si>
    <t>майка корректор</t>
  </si>
  <si>
    <t>брашинг kapous</t>
  </si>
  <si>
    <t xml:space="preserve">амазфит </t>
  </si>
  <si>
    <t>аддидас леггинсы женские спортивные</t>
  </si>
  <si>
    <t>шадэ</t>
  </si>
  <si>
    <t>chromium</t>
  </si>
  <si>
    <t xml:space="preserve">luxvisage подводка </t>
  </si>
  <si>
    <t>tommy hilfiger ветровка</t>
  </si>
  <si>
    <t>чехол redmi 5 note xiaomi</t>
  </si>
  <si>
    <t>ступечный подшибник</t>
  </si>
  <si>
    <t xml:space="preserve">мука тапиоки </t>
  </si>
  <si>
    <t>gps возвращатель</t>
  </si>
  <si>
    <t>женские рубашки черные</t>
  </si>
  <si>
    <t xml:space="preserve">брюки с запахом </t>
  </si>
  <si>
    <t>витамин b12 solgar</t>
  </si>
  <si>
    <t>детские джинсы бананы</t>
  </si>
  <si>
    <t>63642077</t>
  </si>
  <si>
    <t>verossa сатин</t>
  </si>
  <si>
    <t>трусы мужские bokai</t>
  </si>
  <si>
    <t>холст на оргалите</t>
  </si>
  <si>
    <t>браслет козерог</t>
  </si>
  <si>
    <t>зож шампунь</t>
  </si>
  <si>
    <t>энни леонхарт</t>
  </si>
  <si>
    <t>рулонные шторы на окно 130</t>
  </si>
  <si>
    <t>razor a125</t>
  </si>
  <si>
    <t>пиджак летний женский удлиненный жакет</t>
  </si>
  <si>
    <t>маска из игры</t>
  </si>
  <si>
    <t>stets юбка</t>
  </si>
  <si>
    <t>nogga</t>
  </si>
  <si>
    <t>трусы мужские боксеры омса</t>
  </si>
  <si>
    <t>халк маска</t>
  </si>
  <si>
    <t>nasa толстовка</t>
  </si>
  <si>
    <t>футбольный клуб</t>
  </si>
  <si>
    <t>дезодорант денский</t>
  </si>
  <si>
    <t>высотка</t>
  </si>
  <si>
    <t>30304621</t>
  </si>
  <si>
    <t>как подобрать размер</t>
  </si>
  <si>
    <t>грамота выпускника начальной школы</t>
  </si>
  <si>
    <t>крем от псориаза день ночь</t>
  </si>
  <si>
    <t>нож охотничий с гравировкой</t>
  </si>
  <si>
    <t>футюолка твое</t>
  </si>
  <si>
    <t xml:space="preserve">спортивный костюм белый </t>
  </si>
  <si>
    <t>костюм клетчатый</t>
  </si>
  <si>
    <t>туфли на девочек</t>
  </si>
  <si>
    <t>прокладки molped</t>
  </si>
  <si>
    <t>топ модель журнал</t>
  </si>
  <si>
    <t>чистотел ошейник</t>
  </si>
  <si>
    <t>френч пресс колба</t>
  </si>
  <si>
    <t>детский электромобиль bmw</t>
  </si>
  <si>
    <t xml:space="preserve">кроссовки женские pepe </t>
  </si>
  <si>
    <t>happy time</t>
  </si>
  <si>
    <t xml:space="preserve">золотой крест </t>
  </si>
  <si>
    <t>крамет</t>
  </si>
  <si>
    <t>софокл</t>
  </si>
  <si>
    <t xml:space="preserve">защитное стекло на huawei p40 lite </t>
  </si>
  <si>
    <t>наушники беспроводныеjbl</t>
  </si>
  <si>
    <t>60 рублей</t>
  </si>
  <si>
    <t>мини стикеры</t>
  </si>
  <si>
    <t>обувь на танкетка туфли женские</t>
  </si>
  <si>
    <t>флорекс</t>
  </si>
  <si>
    <t>4 bakery</t>
  </si>
  <si>
    <t>happyplan</t>
  </si>
  <si>
    <t>пальто девочке осень</t>
  </si>
  <si>
    <t>обувь tj</t>
  </si>
  <si>
    <t>58822402</t>
  </si>
  <si>
    <t>стилус стилус</t>
  </si>
  <si>
    <t>la roche-posay toleriane sensitive</t>
  </si>
  <si>
    <t xml:space="preserve">микрокамера </t>
  </si>
  <si>
    <t>книга о фотографии</t>
  </si>
  <si>
    <t>футболки мужские прикольные</t>
  </si>
  <si>
    <t>40015474</t>
  </si>
  <si>
    <t>64621342</t>
  </si>
  <si>
    <t>плащ в пол</t>
  </si>
  <si>
    <t>топ  белый</t>
  </si>
  <si>
    <t xml:space="preserve">найк женский </t>
  </si>
  <si>
    <t>трусы pere</t>
  </si>
  <si>
    <t>xiaomi  наушники</t>
  </si>
  <si>
    <t>alpino женский</t>
  </si>
  <si>
    <t>веббис юбка</t>
  </si>
  <si>
    <t xml:space="preserve">конверт летний </t>
  </si>
  <si>
    <t>35241122</t>
  </si>
  <si>
    <t>45287539</t>
  </si>
  <si>
    <t>топор kraftool</t>
  </si>
  <si>
    <t>вырезом с v-образным женский джемпер</t>
  </si>
  <si>
    <t>блузка смена</t>
  </si>
  <si>
    <t>18280381</t>
  </si>
  <si>
    <t>marvel select</t>
  </si>
  <si>
    <t>слайм с игрушкой</t>
  </si>
  <si>
    <t>сысертский фарфор</t>
  </si>
  <si>
    <t>халат женский теплый махровый без копюшона</t>
  </si>
  <si>
    <t>худи там ревели горы</t>
  </si>
  <si>
    <t>обувь конверсы</t>
  </si>
  <si>
    <t>тетрадки с бравл старсом</t>
  </si>
  <si>
    <t xml:space="preserve">oppo a74 </t>
  </si>
  <si>
    <t>коврик аппликатор</t>
  </si>
  <si>
    <t>ventura</t>
  </si>
  <si>
    <t xml:space="preserve">носки. </t>
  </si>
  <si>
    <t>шампунь нейтрализатор</t>
  </si>
  <si>
    <t>трусы love</t>
  </si>
  <si>
    <t xml:space="preserve">триммер филипс </t>
  </si>
  <si>
    <t xml:space="preserve">чехол на 6 plus iphone </t>
  </si>
  <si>
    <t>beautifulll</t>
  </si>
  <si>
    <t>адидас 700</t>
  </si>
  <si>
    <t>icon skin масло</t>
  </si>
  <si>
    <t>видеодиски мультфильмы</t>
  </si>
  <si>
    <t>раскраска скетч</t>
  </si>
  <si>
    <t>вилки силовые</t>
  </si>
  <si>
    <t>игра огород</t>
  </si>
  <si>
    <t>купальник антихлор</t>
  </si>
  <si>
    <t>lego машинки</t>
  </si>
  <si>
    <t>gunze</t>
  </si>
  <si>
    <t>стекло на реалми</t>
  </si>
  <si>
    <t>джониес</t>
  </si>
  <si>
    <t>гель распаривающий</t>
  </si>
  <si>
    <t>книга гари потера</t>
  </si>
  <si>
    <t>белый кот мочалка</t>
  </si>
  <si>
    <t>48870775</t>
  </si>
  <si>
    <t>холдеры</t>
  </si>
  <si>
    <t>намордник утка</t>
  </si>
  <si>
    <t>роллсы мармелад</t>
  </si>
  <si>
    <t>толстовка клинок</t>
  </si>
  <si>
    <t>чай hyto</t>
  </si>
  <si>
    <t>шкатулка органайзер</t>
  </si>
  <si>
    <t>51988618</t>
  </si>
  <si>
    <t>тонировка блонд</t>
  </si>
  <si>
    <t>радиатор биметаллический 8 секций</t>
  </si>
  <si>
    <t>валентин постников</t>
  </si>
  <si>
    <t>вутболки</t>
  </si>
  <si>
    <t>68315110</t>
  </si>
  <si>
    <t>nissan альмера n16</t>
  </si>
  <si>
    <t>застежки на серьги</t>
  </si>
  <si>
    <t>матринбио</t>
  </si>
  <si>
    <t>зеркало тройное</t>
  </si>
  <si>
    <t>а0</t>
  </si>
  <si>
    <t>драпкина</t>
  </si>
  <si>
    <t>ревайвинг</t>
  </si>
  <si>
    <t>бета-каротин</t>
  </si>
  <si>
    <t>книга про спорт</t>
  </si>
  <si>
    <t xml:space="preserve">боксерский шлем </t>
  </si>
  <si>
    <t>фрисо на 2</t>
  </si>
  <si>
    <t>трубочки розовые</t>
  </si>
  <si>
    <t xml:space="preserve">спасибо за сына </t>
  </si>
  <si>
    <t>перчатки с нитриловым покрытием</t>
  </si>
  <si>
    <t>оверсайз рубашка с коротким рукавом</t>
  </si>
  <si>
    <t>автомагнитола 9 дюймов</t>
  </si>
  <si>
    <t>55294576</t>
  </si>
  <si>
    <t>детский набор в песочницу</t>
  </si>
  <si>
    <t>леггинсы со штрипками женские в рубчик</t>
  </si>
  <si>
    <t>джинсы с росписью</t>
  </si>
  <si>
    <t>кофе растворимый латте</t>
  </si>
  <si>
    <t>костюм медсестры ролевые</t>
  </si>
  <si>
    <t>car-reg</t>
  </si>
  <si>
    <t>мопс который мечтал стать</t>
  </si>
  <si>
    <t>2997679</t>
  </si>
  <si>
    <t>спортивный костюм на мальчика 6 лет</t>
  </si>
  <si>
    <t>elmolu</t>
  </si>
  <si>
    <t>анорак горнолыжный женский</t>
  </si>
  <si>
    <t>туалет угловой</t>
  </si>
  <si>
    <t>блокноты и ежедневники а5</t>
  </si>
  <si>
    <t>45354232</t>
  </si>
  <si>
    <t>командор +</t>
  </si>
  <si>
    <t>игрушка мышка в сыре</t>
  </si>
  <si>
    <t>салфетки бумажные золотые</t>
  </si>
  <si>
    <t>худи 164</t>
  </si>
  <si>
    <t>винный шкаф kitfort</t>
  </si>
  <si>
    <t>самоклеющие крючки</t>
  </si>
  <si>
    <t>жилет женский остин</t>
  </si>
  <si>
    <t xml:space="preserve">трусы бикини </t>
  </si>
  <si>
    <t>расческа my hair</t>
  </si>
  <si>
    <t>талисманы леди бак и супер кот</t>
  </si>
  <si>
    <t>таймфактор</t>
  </si>
  <si>
    <t>отпариватель ручной xiaomi</t>
  </si>
  <si>
    <t>подушка с кли</t>
  </si>
  <si>
    <t>минеральный субстрат</t>
  </si>
  <si>
    <t>бомбер мужской весна лето</t>
  </si>
  <si>
    <t>джинсы женские с пуговицами</t>
  </si>
  <si>
    <t>мантоварки серого цвета</t>
  </si>
  <si>
    <t>ремешок gear s2 сиреневый</t>
  </si>
  <si>
    <t>детский теннис</t>
  </si>
  <si>
    <t>муслиновые платье</t>
  </si>
  <si>
    <t>кардиган большой размер 70</t>
  </si>
  <si>
    <t>комплект купальник</t>
  </si>
  <si>
    <t>рубашка с черепами</t>
  </si>
  <si>
    <t>подгузники moni</t>
  </si>
  <si>
    <t xml:space="preserve">sharme </t>
  </si>
  <si>
    <t>костюм беларусь женский праздничный</t>
  </si>
  <si>
    <t>рыбалка одежда</t>
  </si>
  <si>
    <t>босоножки детские котофей</t>
  </si>
  <si>
    <t>milk honey</t>
  </si>
  <si>
    <t>гиалуроновый гель nivea</t>
  </si>
  <si>
    <t>сейф кодовый</t>
  </si>
  <si>
    <t>51617494</t>
  </si>
  <si>
    <t>grass active foam truck</t>
  </si>
  <si>
    <t>рубашки хендерсон</t>
  </si>
  <si>
    <t>rokko платье</t>
  </si>
  <si>
    <t xml:space="preserve">обувь guess </t>
  </si>
  <si>
    <t>marketofbags</t>
  </si>
  <si>
    <t>подарок девочке на годик</t>
  </si>
  <si>
    <t>кроссовки женские x-plode</t>
  </si>
  <si>
    <t>24 в 1 констант</t>
  </si>
  <si>
    <t>часы смарт айфон</t>
  </si>
  <si>
    <t>противоударный телефон xiaomi pro 6</t>
  </si>
  <si>
    <t>каша немолоко</t>
  </si>
  <si>
    <t>15778692</t>
  </si>
  <si>
    <t>детские брюки в клетку</t>
  </si>
  <si>
    <t>pup</t>
  </si>
  <si>
    <t>мужское сексуальное белье</t>
  </si>
  <si>
    <t>62178602</t>
  </si>
  <si>
    <t>стульчик и столик</t>
  </si>
  <si>
    <t>крем супчик</t>
  </si>
  <si>
    <t>кисть pinax</t>
  </si>
  <si>
    <t>milbemax</t>
  </si>
  <si>
    <t>meviar</t>
  </si>
  <si>
    <t>19143037</t>
  </si>
  <si>
    <t>костюм мама сын</t>
  </si>
  <si>
    <t>дембельские наклейки</t>
  </si>
  <si>
    <t>чехол xiaomi 8 pro</t>
  </si>
  <si>
    <t>купить барный стул</t>
  </si>
  <si>
    <t xml:space="preserve">selena </t>
  </si>
  <si>
    <t>бьюти бокс мужской</t>
  </si>
  <si>
    <t>seventeen time plus</t>
  </si>
  <si>
    <t>простынь на резинке 1.5</t>
  </si>
  <si>
    <t>41652366</t>
  </si>
  <si>
    <t>viaville сарафан</t>
  </si>
  <si>
    <t>печать на одежде</t>
  </si>
  <si>
    <t>indigo презервативы</t>
  </si>
  <si>
    <t>маленькие вилки</t>
  </si>
  <si>
    <t xml:space="preserve">аниме рубашка </t>
  </si>
  <si>
    <t>горшок из бетона</t>
  </si>
  <si>
    <t>бюстгальтеры 75b</t>
  </si>
  <si>
    <t>polaroid детские очки</t>
  </si>
  <si>
    <t>брючный костюм женский большого размера</t>
  </si>
  <si>
    <t>пижамные штаны женские в клетку</t>
  </si>
  <si>
    <t>джоггеры cult</t>
  </si>
  <si>
    <t>летние женские топы</t>
  </si>
  <si>
    <t>caviale крем</t>
  </si>
  <si>
    <t>футболки укороченые</t>
  </si>
  <si>
    <t>шапка из конопли</t>
  </si>
  <si>
    <t>ободок греческий</t>
  </si>
  <si>
    <t xml:space="preserve">подорожник </t>
  </si>
  <si>
    <t>yarnart tulip</t>
  </si>
  <si>
    <t>18466378</t>
  </si>
  <si>
    <t xml:space="preserve">стержни пиши стирай </t>
  </si>
  <si>
    <t>отрезные диски</t>
  </si>
  <si>
    <t>часы настенные интерьерные с боем</t>
  </si>
  <si>
    <t>боны</t>
  </si>
  <si>
    <t>стол кухон</t>
  </si>
  <si>
    <t>лаковый пиджак</t>
  </si>
  <si>
    <t>колпачки на диски форд</t>
  </si>
  <si>
    <t>космический песок кинетический песок</t>
  </si>
  <si>
    <t>trends brands base</t>
  </si>
  <si>
    <t>подвесные контейнеры</t>
  </si>
  <si>
    <t>дутики зима женские натуральный мех</t>
  </si>
  <si>
    <t>gulliver жилет</t>
  </si>
  <si>
    <t>wow girl</t>
  </si>
  <si>
    <t>гель-лак синий</t>
  </si>
  <si>
    <t>45259321</t>
  </si>
  <si>
    <t>защитное стекло на планшет samsung galaxy tab</t>
  </si>
  <si>
    <t>солнечный элемент</t>
  </si>
  <si>
    <t>вертикальный пылесос редмонд</t>
  </si>
  <si>
    <t>bio шампунь</t>
  </si>
  <si>
    <t xml:space="preserve">купальник денский </t>
  </si>
  <si>
    <t>картины по номерам доберман</t>
  </si>
  <si>
    <t>фосфор краска</t>
  </si>
  <si>
    <t>70037213</t>
  </si>
  <si>
    <t xml:space="preserve">кроссовки женские. </t>
  </si>
  <si>
    <t>ремень apple watch 38</t>
  </si>
  <si>
    <t>топ бра черный</t>
  </si>
  <si>
    <t>пудровый пиджак</t>
  </si>
  <si>
    <t>кольцо с минералом</t>
  </si>
  <si>
    <t>печь с трубой</t>
  </si>
  <si>
    <t>resurs next</t>
  </si>
  <si>
    <t>чехлы в резиновые сапоги</t>
  </si>
  <si>
    <t>венчальные наборы</t>
  </si>
  <si>
    <t>sabbi-beauty</t>
  </si>
  <si>
    <t>дьюнгельског</t>
  </si>
  <si>
    <t>нить oral b</t>
  </si>
  <si>
    <t>карсе</t>
  </si>
  <si>
    <t>пульт на приставку</t>
  </si>
  <si>
    <t xml:space="preserve">оттобре </t>
  </si>
  <si>
    <t>30286497</t>
  </si>
  <si>
    <t>купальник комбинезон</t>
  </si>
  <si>
    <t>юник 4</t>
  </si>
  <si>
    <t xml:space="preserve">детское сиденье на велосипед </t>
  </si>
  <si>
    <t>кольцо с фианитом мужское</t>
  </si>
  <si>
    <t>робин грин</t>
  </si>
  <si>
    <t>умка погремушка</t>
  </si>
  <si>
    <t>27632175</t>
  </si>
  <si>
    <t>33359730</t>
  </si>
  <si>
    <t>59230908</t>
  </si>
  <si>
    <t>hydrate mask</t>
  </si>
  <si>
    <t>шлепки женские кожзам</t>
  </si>
  <si>
    <t>lupakids</t>
  </si>
  <si>
    <t>фонарь с радио</t>
  </si>
  <si>
    <t>сикатр</t>
  </si>
  <si>
    <t>тарелки бернадотт</t>
  </si>
  <si>
    <t>костюм женский бесшовный</t>
  </si>
  <si>
    <t>кофейница</t>
  </si>
  <si>
    <t>минитермос</t>
  </si>
  <si>
    <t>фредбер</t>
  </si>
  <si>
    <t>34605566</t>
  </si>
  <si>
    <t>футболка зэт</t>
  </si>
  <si>
    <t>джинсы д</t>
  </si>
  <si>
    <t>раскрытие пор</t>
  </si>
  <si>
    <t>трусы gucci</t>
  </si>
  <si>
    <t>coinsbrand</t>
  </si>
  <si>
    <t>кухонные бумажные полотенца</t>
  </si>
  <si>
    <t>заводной краб</t>
  </si>
  <si>
    <t>boutique tree демисезон</t>
  </si>
  <si>
    <t>ковер в ванну и туалет</t>
  </si>
  <si>
    <t xml:space="preserve">ремешок gear s2 </t>
  </si>
  <si>
    <t>чехол 12 pro противоударный</t>
  </si>
  <si>
    <t>dingo</t>
  </si>
  <si>
    <t xml:space="preserve">пальто шерсть </t>
  </si>
  <si>
    <t>кувшин хрустальный</t>
  </si>
  <si>
    <t>игрушка 100 см</t>
  </si>
  <si>
    <t>экстра молодость</t>
  </si>
  <si>
    <t>корейский флаг</t>
  </si>
  <si>
    <t>тетради юлии фишер</t>
  </si>
  <si>
    <t>luxvisage lip volumizer</t>
  </si>
  <si>
    <t>купальник хлопок</t>
  </si>
  <si>
    <t>тушь привиа</t>
  </si>
  <si>
    <t xml:space="preserve">белые мужские футболки </t>
  </si>
  <si>
    <t>комбинезон демисезонный 80</t>
  </si>
  <si>
    <t>likato молочко</t>
  </si>
  <si>
    <t>58349260</t>
  </si>
  <si>
    <t>pocofone f1</t>
  </si>
  <si>
    <t>тканевые сапожки</t>
  </si>
  <si>
    <t xml:space="preserve">пальто  </t>
  </si>
  <si>
    <t xml:space="preserve">severclothing сумка </t>
  </si>
  <si>
    <t>геркулес детский</t>
  </si>
  <si>
    <t>бюллербю</t>
  </si>
  <si>
    <t xml:space="preserve">витекс бальзам </t>
  </si>
  <si>
    <t>глушитель ваз 2107</t>
  </si>
  <si>
    <t>долли</t>
  </si>
  <si>
    <t>asics gel lyte v</t>
  </si>
  <si>
    <t>пупс с кроваткой</t>
  </si>
  <si>
    <t>26133610</t>
  </si>
  <si>
    <t>ковер в багажник</t>
  </si>
  <si>
    <t>asics 180</t>
  </si>
  <si>
    <t>восковые салфетки в рулоне</t>
  </si>
  <si>
    <t>mobil atf lt 71141</t>
  </si>
  <si>
    <t>мунштуки</t>
  </si>
  <si>
    <t>фильтр промывной</t>
  </si>
  <si>
    <t>koreamode</t>
  </si>
  <si>
    <t>пенка cosrx</t>
  </si>
  <si>
    <t xml:space="preserve">касета </t>
  </si>
  <si>
    <t xml:space="preserve">maybelline superstay </t>
  </si>
  <si>
    <t xml:space="preserve">рабичев </t>
  </si>
  <si>
    <t>комбинезон панда</t>
  </si>
  <si>
    <t>клинок рассекающий демонов парик</t>
  </si>
  <si>
    <t>женский костюм с юбкой вечерний белорусский</t>
  </si>
  <si>
    <t>decathlon палатка</t>
  </si>
  <si>
    <t>jbl flip4</t>
  </si>
  <si>
    <t>матовое стекло на iphone 8</t>
  </si>
  <si>
    <t xml:space="preserve">обувь reebok </t>
  </si>
  <si>
    <t>щетка-сметка</t>
  </si>
  <si>
    <t>мольберт мини</t>
  </si>
  <si>
    <t>санитарный силикон</t>
  </si>
  <si>
    <t>phatoil</t>
  </si>
  <si>
    <t>пластиковые креманки</t>
  </si>
  <si>
    <t>grossman</t>
  </si>
  <si>
    <t>свет марии</t>
  </si>
  <si>
    <t>кроссовки белые женщины</t>
  </si>
  <si>
    <t>29277276</t>
  </si>
  <si>
    <t>декоративный плющ</t>
  </si>
  <si>
    <t>смесь детское питание беллакт</t>
  </si>
  <si>
    <t>штора гармошка</t>
  </si>
  <si>
    <t>цветные линзы фиолетовые</t>
  </si>
  <si>
    <t>the mountain футболка</t>
  </si>
  <si>
    <t xml:space="preserve">x-series </t>
  </si>
  <si>
    <t>комбинезон бежевый</t>
  </si>
  <si>
    <t>постельное белье комплект белое 2 спальное</t>
  </si>
  <si>
    <t>сканер фотопленки</t>
  </si>
  <si>
    <t>mini wings</t>
  </si>
  <si>
    <t>vanity shop</t>
  </si>
  <si>
    <t>чернила inktec</t>
  </si>
  <si>
    <t>брюки женские летние цветные</t>
  </si>
  <si>
    <t>летний женский плащ</t>
  </si>
  <si>
    <t>oppo find</t>
  </si>
  <si>
    <t>магн</t>
  </si>
  <si>
    <t>бортик и в кроватку</t>
  </si>
  <si>
    <t>снуд детский тонкий</t>
  </si>
  <si>
    <t>петр мамонов</t>
  </si>
  <si>
    <t>fc bayern</t>
  </si>
  <si>
    <t xml:space="preserve">колонка с алисой </t>
  </si>
  <si>
    <t>bigarmy</t>
  </si>
  <si>
    <t>54390419</t>
  </si>
  <si>
    <t xml:space="preserve">летний комбенизон </t>
  </si>
  <si>
    <t>протеиновый кофе</t>
  </si>
  <si>
    <t>mondeo</t>
  </si>
  <si>
    <t>гидрогелевые патчи от морщин</t>
  </si>
  <si>
    <t>пс4 аксессуары</t>
  </si>
  <si>
    <t>26344646</t>
  </si>
  <si>
    <t>tarrington</t>
  </si>
  <si>
    <t>64210632</t>
  </si>
  <si>
    <t>waxiba</t>
  </si>
  <si>
    <t>26351428</t>
  </si>
  <si>
    <t>65916517</t>
  </si>
  <si>
    <t>11090327</t>
  </si>
  <si>
    <t>заварник силиконовый</t>
  </si>
  <si>
    <t>костюм с черепом</t>
  </si>
  <si>
    <t>stukan kids</t>
  </si>
  <si>
    <t>массажные щетки ежики</t>
  </si>
  <si>
    <t>rpg</t>
  </si>
  <si>
    <t>уход за тату</t>
  </si>
  <si>
    <t>манекен боксерский</t>
  </si>
  <si>
    <t>декоративный элемент</t>
  </si>
  <si>
    <t>жидкий порошок стиральный 5 литров</t>
  </si>
  <si>
    <t>працмер</t>
  </si>
  <si>
    <t>маленький пупс</t>
  </si>
  <si>
    <t>jefree star</t>
  </si>
  <si>
    <t>godiva</t>
  </si>
  <si>
    <t>детские книги с окошками</t>
  </si>
  <si>
    <t>чехол на телефон реалми c25s</t>
  </si>
  <si>
    <t>elvis</t>
  </si>
  <si>
    <t>гираскутр</t>
  </si>
  <si>
    <t xml:space="preserve">nike  кроссовки </t>
  </si>
  <si>
    <t>наушник. apple</t>
  </si>
  <si>
    <t>крышка на ведро</t>
  </si>
  <si>
    <t>живой мир под микроскопом</t>
  </si>
  <si>
    <t>10808322</t>
  </si>
  <si>
    <t>последний вечер в лондоне</t>
  </si>
  <si>
    <t>мокасины 35 размер</t>
  </si>
  <si>
    <t xml:space="preserve">handaiyan </t>
  </si>
  <si>
    <t>tarrago очиститель</t>
  </si>
  <si>
    <t>крем кюшон</t>
  </si>
  <si>
    <t>адриатика</t>
  </si>
  <si>
    <t>свитшот лос анджелес</t>
  </si>
  <si>
    <t>черный плащ карнавальный костюм</t>
  </si>
  <si>
    <t>спортивные формы</t>
  </si>
  <si>
    <t>44434848</t>
  </si>
  <si>
    <t>пеги на трюковой самокат</t>
  </si>
  <si>
    <t>samsung a03 стекло</t>
  </si>
  <si>
    <t>комбидресс детский</t>
  </si>
  <si>
    <t>лента на батарейках</t>
  </si>
  <si>
    <t>часы дали</t>
  </si>
  <si>
    <t>жтк</t>
  </si>
  <si>
    <t>рашгард и тайтсы</t>
  </si>
  <si>
    <t>34109875</t>
  </si>
  <si>
    <t>unikleen</t>
  </si>
  <si>
    <t>74551286</t>
  </si>
  <si>
    <t>кросовки черные мужские</t>
  </si>
  <si>
    <t>маска курицы</t>
  </si>
  <si>
    <t>rjuntnjxrf</t>
  </si>
  <si>
    <t>носки высокие женские с принтом</t>
  </si>
  <si>
    <t xml:space="preserve">хлебница с крышкой </t>
  </si>
  <si>
    <t>созонова</t>
  </si>
  <si>
    <t>leeco</t>
  </si>
  <si>
    <t xml:space="preserve">дневники вампира книга </t>
  </si>
  <si>
    <t>сырокопченые колбаски</t>
  </si>
  <si>
    <t>мем кружка</t>
  </si>
  <si>
    <t>30565308</t>
  </si>
  <si>
    <t>самсунг а 30s</t>
  </si>
  <si>
    <t>twintoys</t>
  </si>
  <si>
    <t>zuru metal</t>
  </si>
  <si>
    <t xml:space="preserve">трусы мужские плавки </t>
  </si>
  <si>
    <t>fcuk</t>
  </si>
  <si>
    <t>жакет короткий женский</t>
  </si>
  <si>
    <t>проектор скорости на лобовое стекло</t>
  </si>
  <si>
    <t>lego duplo ферма</t>
  </si>
  <si>
    <t>книга green witch</t>
  </si>
  <si>
    <t>шпалер</t>
  </si>
  <si>
    <t>теплый свитер</t>
  </si>
  <si>
    <t>красный ферментированный рис</t>
  </si>
  <si>
    <t>шторы сирень</t>
  </si>
  <si>
    <t>дарсонваль расческа</t>
  </si>
  <si>
    <t>hello kitty кеды</t>
  </si>
  <si>
    <t>презервативы ультратонкие contex</t>
  </si>
  <si>
    <t>мармелад фрукты</t>
  </si>
  <si>
    <t>дачный фонарь</t>
  </si>
  <si>
    <t>биелита красота</t>
  </si>
  <si>
    <t>43482207</t>
  </si>
  <si>
    <t>ecco soft x</t>
  </si>
  <si>
    <t>28485955</t>
  </si>
  <si>
    <t>legrand valena life выключатель</t>
  </si>
  <si>
    <t>цветы на родительский день</t>
  </si>
  <si>
    <t>71750263</t>
  </si>
  <si>
    <t>канфеты кислые</t>
  </si>
  <si>
    <t>массажный ежик</t>
  </si>
  <si>
    <t>красные брюки женские деловые</t>
  </si>
  <si>
    <t xml:space="preserve">кроп топ футболка </t>
  </si>
  <si>
    <t>кружевные следки</t>
  </si>
  <si>
    <t>hot mama</t>
  </si>
  <si>
    <t>компрессор строительные инструменты</t>
  </si>
  <si>
    <t>де сад</t>
  </si>
  <si>
    <t>клинтопик</t>
  </si>
  <si>
    <t>pest repeller</t>
  </si>
  <si>
    <t>свечи киа рио</t>
  </si>
  <si>
    <t>grand style обувь</t>
  </si>
  <si>
    <t>tkano покрывало</t>
  </si>
  <si>
    <t>щуп измерительный</t>
  </si>
  <si>
    <t>постельное белье 2 спальное с сердечками</t>
  </si>
  <si>
    <t>наклейки упаковка</t>
  </si>
  <si>
    <t>smartmat</t>
  </si>
  <si>
    <t xml:space="preserve">avenue </t>
  </si>
  <si>
    <t>отпугиватели от кротов</t>
  </si>
  <si>
    <t>спортивный костюм же</t>
  </si>
  <si>
    <t>golden rose velvet matte</t>
  </si>
  <si>
    <t>51930332</t>
  </si>
  <si>
    <t>андрэ гаспар</t>
  </si>
  <si>
    <t>аудио домофон</t>
  </si>
  <si>
    <t>harrington jacket</t>
  </si>
  <si>
    <t>подставка под тарелки на стол</t>
  </si>
  <si>
    <t>14936836</t>
  </si>
  <si>
    <t>короткий халат</t>
  </si>
  <si>
    <t>шины зимние r16 205 60</t>
  </si>
  <si>
    <t>40959202</t>
  </si>
  <si>
    <t>баща</t>
  </si>
  <si>
    <t>18237726</t>
  </si>
  <si>
    <t>цепи серебро</t>
  </si>
  <si>
    <t xml:space="preserve">наушника </t>
  </si>
  <si>
    <t>кардиган 2021</t>
  </si>
  <si>
    <t>квадратные стразы</t>
  </si>
  <si>
    <t>платье вечернее кружевное</t>
  </si>
  <si>
    <t>сарафан велюр</t>
  </si>
  <si>
    <t>sun лак</t>
  </si>
  <si>
    <t xml:space="preserve">топор туристический </t>
  </si>
  <si>
    <t>piligrim</t>
  </si>
  <si>
    <t>фольга на ногти</t>
  </si>
  <si>
    <t>кружка анимэ</t>
  </si>
  <si>
    <t>желейный медведь валера футболка</t>
  </si>
  <si>
    <t>арабские продукты</t>
  </si>
  <si>
    <t>48452402</t>
  </si>
  <si>
    <t>нагрудник пластиковый</t>
  </si>
  <si>
    <t>ашот</t>
  </si>
  <si>
    <t>ssd m.2 samsung</t>
  </si>
  <si>
    <t>samsung а32 128</t>
  </si>
  <si>
    <t>картина по номерам свадьба</t>
  </si>
  <si>
    <t>кроссовки adidas vl court 2.0</t>
  </si>
  <si>
    <t>барби look</t>
  </si>
  <si>
    <t>inticoma</t>
  </si>
  <si>
    <t>galaxy z fold 3</t>
  </si>
  <si>
    <t>bb face tape</t>
  </si>
  <si>
    <t>топим сами</t>
  </si>
  <si>
    <t>7829475</t>
  </si>
  <si>
    <t>36451804</t>
  </si>
  <si>
    <t>кофемолка home</t>
  </si>
  <si>
    <t>varta батарейки</t>
  </si>
  <si>
    <t>ударопрочное ведро</t>
  </si>
  <si>
    <t xml:space="preserve">фонтан на торт </t>
  </si>
  <si>
    <t>шалимар</t>
  </si>
  <si>
    <t>pasabahce бокалы</t>
  </si>
  <si>
    <t>iris тюль</t>
  </si>
  <si>
    <t>66643953</t>
  </si>
  <si>
    <t>натуральный аметист</t>
  </si>
  <si>
    <t>колорит руси</t>
  </si>
  <si>
    <t>дровакол</t>
  </si>
  <si>
    <t>rjkmt</t>
  </si>
  <si>
    <t>15593890</t>
  </si>
  <si>
    <t>такелажные ремни</t>
  </si>
  <si>
    <t>дом теней выхода нет</t>
  </si>
  <si>
    <t>держатель картин</t>
  </si>
  <si>
    <t>zoom amway</t>
  </si>
  <si>
    <t xml:space="preserve">мардеко </t>
  </si>
  <si>
    <t>рубашка с рукавом три четверти</t>
  </si>
  <si>
    <t>ободок с кошачьими ушками</t>
  </si>
  <si>
    <t>шары мужские</t>
  </si>
  <si>
    <t>ironman протеин</t>
  </si>
  <si>
    <t>копученатор</t>
  </si>
  <si>
    <t>рюкзак fox</t>
  </si>
  <si>
    <t>духи миндаль</t>
  </si>
  <si>
    <t>мокасины зенден</t>
  </si>
  <si>
    <t>момент жидкие гвозди</t>
  </si>
  <si>
    <t xml:space="preserve">модель танка </t>
  </si>
  <si>
    <t>косметика михит</t>
  </si>
  <si>
    <t>14151919</t>
  </si>
  <si>
    <t>66886112</t>
  </si>
  <si>
    <t>swanki</t>
  </si>
  <si>
    <t>женский зонт складной</t>
  </si>
  <si>
    <t>кроссовки женские nike белые</t>
  </si>
  <si>
    <t>32024956</t>
  </si>
  <si>
    <t>лосины 134</t>
  </si>
  <si>
    <t>нож глок</t>
  </si>
  <si>
    <t>пружина на дверь</t>
  </si>
  <si>
    <t xml:space="preserve">защитное стекло на хонор </t>
  </si>
  <si>
    <t>в7000</t>
  </si>
  <si>
    <t>рюкзак спортивный adidas</t>
  </si>
  <si>
    <t>футболка порно</t>
  </si>
  <si>
    <t xml:space="preserve">коркунов </t>
  </si>
  <si>
    <t xml:space="preserve">футболки бравл старс </t>
  </si>
  <si>
    <t>свитер с облачками</t>
  </si>
  <si>
    <t>футболка с принтом зебры</t>
  </si>
  <si>
    <t>мастерка gap</t>
  </si>
  <si>
    <t>халат макси</t>
  </si>
  <si>
    <t>поло hugo</t>
  </si>
  <si>
    <t>пудра с эффектом загара</t>
  </si>
  <si>
    <t>пазлы малышам</t>
  </si>
  <si>
    <t>желудь подвеска</t>
  </si>
  <si>
    <t>шапка девочка весна</t>
  </si>
  <si>
    <t xml:space="preserve">funday одежда </t>
  </si>
  <si>
    <t>бахилы одноразовые 1000</t>
  </si>
  <si>
    <t>galante</t>
  </si>
  <si>
    <t xml:space="preserve">футболка и велосипедки </t>
  </si>
  <si>
    <t>57215476</t>
  </si>
  <si>
    <t>ddj</t>
  </si>
  <si>
    <t>ламионер</t>
  </si>
  <si>
    <t>беспроводные наушники xiaomi redmi buds 3 lite</t>
  </si>
  <si>
    <t>17719282</t>
  </si>
  <si>
    <t>paese основа</t>
  </si>
  <si>
    <t>полочка в душевую</t>
  </si>
  <si>
    <t xml:space="preserve">шампунь студио </t>
  </si>
  <si>
    <t>baldis</t>
  </si>
  <si>
    <t>sasha.key</t>
  </si>
  <si>
    <t>ipad 9.7</t>
  </si>
  <si>
    <t>худи baon</t>
  </si>
  <si>
    <t>bueno vida</t>
  </si>
  <si>
    <t>брюки черные с разрезами</t>
  </si>
  <si>
    <t>декоративные ножки</t>
  </si>
  <si>
    <t xml:space="preserve">боди женское с коротким рукавом </t>
  </si>
  <si>
    <t>pikki</t>
  </si>
  <si>
    <t>чехол на планшет lenovo tab m8</t>
  </si>
  <si>
    <t>48985279</t>
  </si>
  <si>
    <t>skin cleanser</t>
  </si>
  <si>
    <t>6ш118</t>
  </si>
  <si>
    <t>давинчи</t>
  </si>
  <si>
    <t>herbs</t>
  </si>
  <si>
    <t>57841698</t>
  </si>
  <si>
    <t>бутилка</t>
  </si>
  <si>
    <t>поль брэгг</t>
  </si>
  <si>
    <t>гель дар дракона</t>
  </si>
  <si>
    <t>светлые брюки мужские</t>
  </si>
  <si>
    <t xml:space="preserve"> макароны</t>
  </si>
  <si>
    <t>стринги веревки</t>
  </si>
  <si>
    <t>44265061</t>
  </si>
  <si>
    <t xml:space="preserve">татарстан </t>
  </si>
  <si>
    <t>luky-shop</t>
  </si>
  <si>
    <t>детский садовый набор</t>
  </si>
  <si>
    <t>крючок магнитный</t>
  </si>
  <si>
    <t>дихлофос варан</t>
  </si>
  <si>
    <t>brothers бейсболка goorin</t>
  </si>
  <si>
    <t>обертка</t>
  </si>
  <si>
    <t>помидоры соленые</t>
  </si>
  <si>
    <t>псиллиум цельный</t>
  </si>
  <si>
    <t>гепард игрушка</t>
  </si>
  <si>
    <t>стелфрин</t>
  </si>
  <si>
    <t xml:space="preserve">с оливер </t>
  </si>
  <si>
    <t>zews</t>
  </si>
  <si>
    <t>большой краб</t>
  </si>
  <si>
    <t>ekf выключатель автоматический</t>
  </si>
  <si>
    <t>диван мамасан</t>
  </si>
  <si>
    <t xml:space="preserve">elsev </t>
  </si>
  <si>
    <t>65077747</t>
  </si>
  <si>
    <t>халат женский зимний</t>
  </si>
  <si>
    <t>памперсы  1</t>
  </si>
  <si>
    <t>letique cosmetics сыворотка</t>
  </si>
  <si>
    <t>каррагинан</t>
  </si>
  <si>
    <t>пеленки одноразовые каспер</t>
  </si>
  <si>
    <t>alibeshka</t>
  </si>
  <si>
    <t>тапоски</t>
  </si>
  <si>
    <t>массажер накидка</t>
  </si>
  <si>
    <t>seni прокладки гигиенические</t>
  </si>
  <si>
    <t>mango штаны женские</t>
  </si>
  <si>
    <t>ведро с крышкой 1 литр</t>
  </si>
  <si>
    <t xml:space="preserve">светлой пасхи </t>
  </si>
  <si>
    <t>черные часы</t>
  </si>
  <si>
    <t>шелти</t>
  </si>
  <si>
    <t>kleenex салфетки в рулоне</t>
  </si>
  <si>
    <t>подгузники  2</t>
  </si>
  <si>
    <t>наушники  на pro airpods</t>
  </si>
  <si>
    <t>1 rule</t>
  </si>
  <si>
    <t xml:space="preserve">искусственные розы </t>
  </si>
  <si>
    <t>calvin klein ботинки</t>
  </si>
  <si>
    <t>спорт площадка</t>
  </si>
  <si>
    <t xml:space="preserve">керамический чайник </t>
  </si>
  <si>
    <t>макароны в форме ракет</t>
  </si>
  <si>
    <t>пиджак горчичный</t>
  </si>
  <si>
    <t xml:space="preserve">kipling </t>
  </si>
  <si>
    <t>спорт штаны женские адидас</t>
  </si>
  <si>
    <t>дарида</t>
  </si>
  <si>
    <t>босоножки светлые</t>
  </si>
  <si>
    <t>тюль с кошками</t>
  </si>
  <si>
    <t>tp-link tapo c200</t>
  </si>
  <si>
    <t>7995477</t>
  </si>
  <si>
    <t>белые шорты короткие</t>
  </si>
  <si>
    <t>кеды vitacci</t>
  </si>
  <si>
    <t>шарф слинг</t>
  </si>
  <si>
    <t>набор головок двенадцатигранных</t>
  </si>
  <si>
    <t>сезон прогулок босиком</t>
  </si>
  <si>
    <t>питпоинтер</t>
  </si>
  <si>
    <t>гантели 20кг</t>
  </si>
  <si>
    <t>костюм сортивный женский</t>
  </si>
  <si>
    <t>узкие штаны</t>
  </si>
  <si>
    <t>пазлы на 500</t>
  </si>
  <si>
    <t>westlend</t>
  </si>
  <si>
    <t>копилка миллион</t>
  </si>
  <si>
    <t>giotto туфли</t>
  </si>
  <si>
    <t>кепка душевно</t>
  </si>
  <si>
    <t xml:space="preserve"> tresemme</t>
  </si>
  <si>
    <t>ручка эрих краузе</t>
  </si>
  <si>
    <t>optimum рюкзак</t>
  </si>
  <si>
    <t>подгузники merries 3</t>
  </si>
  <si>
    <t>кофта берсерк</t>
  </si>
  <si>
    <t>пищевой герметик</t>
  </si>
  <si>
    <t>меxx</t>
  </si>
  <si>
    <t>мангал стальной разборный</t>
  </si>
  <si>
    <t xml:space="preserve">serge </t>
  </si>
  <si>
    <t>64971484</t>
  </si>
  <si>
    <t>ободок сиреневый</t>
  </si>
  <si>
    <t>пластиковый горшок с поддоном</t>
  </si>
  <si>
    <t>замес теста</t>
  </si>
  <si>
    <t>подарок подруге прикольный</t>
  </si>
  <si>
    <t>7729074</t>
  </si>
  <si>
    <t>ширатаки лапша</t>
  </si>
  <si>
    <t xml:space="preserve">рации баофенг </t>
  </si>
  <si>
    <t xml:space="preserve">реле поворотов </t>
  </si>
  <si>
    <t>татуировки на лицо</t>
  </si>
  <si>
    <t>rsvk</t>
  </si>
  <si>
    <t>46002438</t>
  </si>
  <si>
    <t>now natural</t>
  </si>
  <si>
    <t>комод 1200</t>
  </si>
  <si>
    <t>соль в баню</t>
  </si>
  <si>
    <t xml:space="preserve">шоколад темный </t>
  </si>
  <si>
    <t>топ байкар</t>
  </si>
  <si>
    <t>пакет санкт-петербург</t>
  </si>
  <si>
    <t>сухоцветы белые</t>
  </si>
  <si>
    <t>супердрайв</t>
  </si>
  <si>
    <t xml:space="preserve">наволочка на дакимакуру </t>
  </si>
  <si>
    <t>шнитки</t>
  </si>
  <si>
    <t>красивые джинсы</t>
  </si>
  <si>
    <t>рестограф</t>
  </si>
  <si>
    <t>свитер мужской хлопок</t>
  </si>
  <si>
    <t>anti atopy</t>
  </si>
  <si>
    <t>sky lake брюки</t>
  </si>
  <si>
    <t>гомонок</t>
  </si>
  <si>
    <t>чехол на вйфон 13</t>
  </si>
  <si>
    <t>l-цистеин</t>
  </si>
  <si>
    <t>блеск bourjois</t>
  </si>
  <si>
    <t>syllable s101</t>
  </si>
  <si>
    <t>женский топ кружевной</t>
  </si>
  <si>
    <t>grossir рубашка</t>
  </si>
  <si>
    <t>airpods 3 pro</t>
  </si>
  <si>
    <t>zylanica чай</t>
  </si>
  <si>
    <t>фисташки amro</t>
  </si>
  <si>
    <t>минск 125</t>
  </si>
  <si>
    <t>12038530</t>
  </si>
  <si>
    <t>фейерверк фонтан большой</t>
  </si>
  <si>
    <t>столь</t>
  </si>
  <si>
    <t>защитное стекло iphone 7 матовое</t>
  </si>
  <si>
    <t xml:space="preserve">maytoni </t>
  </si>
  <si>
    <t>кофе elit</t>
  </si>
  <si>
    <t>curtis набор</t>
  </si>
  <si>
    <t>la vita</t>
  </si>
  <si>
    <t>напульсник с шипами</t>
  </si>
  <si>
    <t>набор столовых приборов золото</t>
  </si>
  <si>
    <t>zo пилинг</t>
  </si>
  <si>
    <t>электронный карандаш</t>
  </si>
  <si>
    <t>o'revle</t>
  </si>
  <si>
    <t>месси псж</t>
  </si>
  <si>
    <t xml:space="preserve">винни </t>
  </si>
  <si>
    <t>азбукаарик</t>
  </si>
  <si>
    <t>ступичный подшибник</t>
  </si>
  <si>
    <t>cipo &amp; baxx куртка</t>
  </si>
  <si>
    <t>броши из акрила</t>
  </si>
  <si>
    <t>значек с буквой z</t>
  </si>
  <si>
    <t>sweet shoes обувь</t>
  </si>
  <si>
    <t>борт косичка</t>
  </si>
  <si>
    <t>xox</t>
  </si>
  <si>
    <t>кинотто лемонграсс</t>
  </si>
  <si>
    <t xml:space="preserve">натура сиберика шампунь </t>
  </si>
  <si>
    <t>масурдал</t>
  </si>
  <si>
    <t>чехол samsung а22s</t>
  </si>
  <si>
    <t>beyaz bebek</t>
  </si>
  <si>
    <t>андройд телефон</t>
  </si>
  <si>
    <t>защитное кольцо</t>
  </si>
  <si>
    <t>toblerone switzerland</t>
  </si>
  <si>
    <t>коретка</t>
  </si>
  <si>
    <t>набор подставок</t>
  </si>
  <si>
    <t>ваз авто</t>
  </si>
  <si>
    <t>кукла малышка</t>
  </si>
  <si>
    <t>кильт</t>
  </si>
  <si>
    <t>atelier 23.05</t>
  </si>
  <si>
    <t>сыворотка ботокс</t>
  </si>
  <si>
    <t>rufilda</t>
  </si>
  <si>
    <t>раскладной таз</t>
  </si>
  <si>
    <t>bone fide</t>
  </si>
  <si>
    <t>велошлем женский</t>
  </si>
  <si>
    <t xml:space="preserve">гриль сковорода </t>
  </si>
  <si>
    <t>носочки от натоптышей</t>
  </si>
  <si>
    <t>калонк</t>
  </si>
  <si>
    <t>спинингодержатель</t>
  </si>
  <si>
    <t>d.jart</t>
  </si>
  <si>
    <t>36130626</t>
  </si>
  <si>
    <t>книга матушка готель</t>
  </si>
  <si>
    <t>17719971</t>
  </si>
  <si>
    <t>еврошуруп</t>
  </si>
  <si>
    <t>kaff</t>
  </si>
  <si>
    <t xml:space="preserve">попперсы </t>
  </si>
  <si>
    <t>полотенца спанлейс</t>
  </si>
  <si>
    <t>34309959</t>
  </si>
  <si>
    <t>буба музыкальный</t>
  </si>
  <si>
    <t>мыло от пота</t>
  </si>
  <si>
    <t>lacoste кросовки</t>
  </si>
  <si>
    <t>девочкам benetton</t>
  </si>
  <si>
    <t>сцена</t>
  </si>
  <si>
    <t>детский матрас 160 80</t>
  </si>
  <si>
    <t>нефрит серьги</t>
  </si>
  <si>
    <t>классические женские туфли</t>
  </si>
  <si>
    <t>шокер ручка</t>
  </si>
  <si>
    <t>белый носки</t>
  </si>
  <si>
    <t>54487205</t>
  </si>
  <si>
    <t>диплом выпускника сада</t>
  </si>
  <si>
    <t>бальзам pure paw paw</t>
  </si>
  <si>
    <t>шурапаверт</t>
  </si>
  <si>
    <t xml:space="preserve">шкурка жилет </t>
  </si>
  <si>
    <t>маркеры постельные</t>
  </si>
  <si>
    <t xml:space="preserve">силовой кабель </t>
  </si>
  <si>
    <t>больша лопата</t>
  </si>
  <si>
    <t>27050106</t>
  </si>
  <si>
    <t>шампунь с силиконом</t>
  </si>
  <si>
    <t>блок на айфон 13</t>
  </si>
  <si>
    <t>крем витек</t>
  </si>
  <si>
    <t>рисовые лепешки</t>
  </si>
  <si>
    <t>sg обувь</t>
  </si>
  <si>
    <t>унисон скатерть</t>
  </si>
  <si>
    <t>noosa-amsterdam</t>
  </si>
  <si>
    <t>челси ботинки женские длинные</t>
  </si>
  <si>
    <t>456691970</t>
  </si>
  <si>
    <t>защита рычагов</t>
  </si>
  <si>
    <t>funko pop encanto</t>
  </si>
  <si>
    <t>чернила brother</t>
  </si>
  <si>
    <t>платье s oliver</t>
  </si>
  <si>
    <t>чистить наушники</t>
  </si>
  <si>
    <t>кофта в линию</t>
  </si>
  <si>
    <t>кристаллы с треском</t>
  </si>
  <si>
    <t>39408641</t>
  </si>
  <si>
    <t>be berry brand</t>
  </si>
  <si>
    <t>чемодан маленький тканевый</t>
  </si>
  <si>
    <t>кофе санто доминго</t>
  </si>
  <si>
    <t>фотоальбом армейский</t>
  </si>
  <si>
    <t xml:space="preserve">пуховик весенний </t>
  </si>
  <si>
    <t>чудо пельменница</t>
  </si>
  <si>
    <t xml:space="preserve">рамка номерного знака </t>
  </si>
  <si>
    <t>дермабленд</t>
  </si>
  <si>
    <t xml:space="preserve">постер музыка </t>
  </si>
  <si>
    <t>excellent dry</t>
  </si>
  <si>
    <t>очки.</t>
  </si>
  <si>
    <t>домино металл</t>
  </si>
  <si>
    <t>халат 64 размер</t>
  </si>
  <si>
    <t>интерьерные наклейки на стену надписи</t>
  </si>
  <si>
    <t>внешний</t>
  </si>
  <si>
    <t>58976755</t>
  </si>
  <si>
    <t>spidey and his amazing friends</t>
  </si>
  <si>
    <t>фрейд толкование сновидений</t>
  </si>
  <si>
    <t>фен bellissima</t>
  </si>
  <si>
    <t>финский</t>
  </si>
  <si>
    <t>босанодки</t>
  </si>
  <si>
    <t xml:space="preserve">покрывало стеганное </t>
  </si>
  <si>
    <t>пташка</t>
  </si>
  <si>
    <t>фонарик в шкаф</t>
  </si>
  <si>
    <t xml:space="preserve">предтренировочный </t>
  </si>
  <si>
    <t>наклейки с сердечками</t>
  </si>
  <si>
    <t>двухсторонний пуховик</t>
  </si>
  <si>
    <t>love beauty planet</t>
  </si>
  <si>
    <t>кепка rip curl</t>
  </si>
  <si>
    <t>new york кофе</t>
  </si>
  <si>
    <t>кюлоты на девочку школьные</t>
  </si>
  <si>
    <t>vis-a-vis вещи</t>
  </si>
  <si>
    <t>чехол samsung a 71</t>
  </si>
  <si>
    <t>цифры учить</t>
  </si>
  <si>
    <t>твое  худи</t>
  </si>
  <si>
    <t>дневник музыкальной школы</t>
  </si>
  <si>
    <t>бахильница</t>
  </si>
  <si>
    <t>велосипедки хлопок женские</t>
  </si>
  <si>
    <t>пальто средней длины</t>
  </si>
  <si>
    <t>сумки женские маленькие из комбинированной кожи</t>
  </si>
  <si>
    <t>41692202</t>
  </si>
  <si>
    <t>белье из микрофибры</t>
  </si>
  <si>
    <t>дженифер макмахон</t>
  </si>
  <si>
    <t>postgresql</t>
  </si>
  <si>
    <t>юбка с вырезами по бокам</t>
  </si>
  <si>
    <t>3394220</t>
  </si>
  <si>
    <t>максидез</t>
  </si>
  <si>
    <t>кофе в зерне</t>
  </si>
  <si>
    <t>росса</t>
  </si>
  <si>
    <t>active woman</t>
  </si>
  <si>
    <t>марбл</t>
  </si>
  <si>
    <t>magtein</t>
  </si>
  <si>
    <t>комиксы бетмен</t>
  </si>
  <si>
    <t>sim лоток</t>
  </si>
  <si>
    <t>баболи</t>
  </si>
  <si>
    <t xml:space="preserve">ремни на часы </t>
  </si>
  <si>
    <t>на ваз 2106</t>
  </si>
  <si>
    <t>что? почему? зачем?</t>
  </si>
  <si>
    <t>kontrolfreek</t>
  </si>
  <si>
    <t>плстельное белье</t>
  </si>
  <si>
    <t>благонравие праведников</t>
  </si>
  <si>
    <t>фотоаппарат противоударный</t>
  </si>
  <si>
    <t>мужские джемперы свитера, пуловеры однотонные</t>
  </si>
  <si>
    <t xml:space="preserve">пчак </t>
  </si>
  <si>
    <t>пирсинг улитка</t>
  </si>
  <si>
    <t>наматрасник 80*180</t>
  </si>
  <si>
    <t>тоторро</t>
  </si>
  <si>
    <t>lego brick</t>
  </si>
  <si>
    <t>блузка пайетки</t>
  </si>
  <si>
    <t xml:space="preserve">наклейки на футболку </t>
  </si>
  <si>
    <t xml:space="preserve">керомбит </t>
  </si>
  <si>
    <t>маски тканевые косметические корейские</t>
  </si>
  <si>
    <t>кузнецова апликатор</t>
  </si>
  <si>
    <t>труба из нержавейки</t>
  </si>
  <si>
    <t>librederm rose de rose</t>
  </si>
  <si>
    <t>пп батончики без сахара бомбар</t>
  </si>
  <si>
    <t>да рош</t>
  </si>
  <si>
    <t>нано куб</t>
  </si>
  <si>
    <t>футболка ауе</t>
  </si>
  <si>
    <t>футболка на девочку 2 года</t>
  </si>
  <si>
    <t>poko x4 pro</t>
  </si>
  <si>
    <t>тени книга</t>
  </si>
  <si>
    <t>iphone  13</t>
  </si>
  <si>
    <t>защита на угол</t>
  </si>
  <si>
    <t>сидераты горчица</t>
  </si>
  <si>
    <t>sh aps</t>
  </si>
  <si>
    <t>синий автобус</t>
  </si>
  <si>
    <t>шопнр</t>
  </si>
  <si>
    <t xml:space="preserve">женское счастье </t>
  </si>
  <si>
    <t>пупсокит на телефон</t>
  </si>
  <si>
    <t>синий шарф женский</t>
  </si>
  <si>
    <t xml:space="preserve">папка передвижка </t>
  </si>
  <si>
    <t>полусапоги мужские резиновые</t>
  </si>
  <si>
    <t>шлем пабг</t>
  </si>
  <si>
    <t>36934688</t>
  </si>
  <si>
    <t>одежда pole dance</t>
  </si>
  <si>
    <t>тени темно коричневые</t>
  </si>
  <si>
    <t>кроосовки</t>
  </si>
  <si>
    <t>наушники меховые головные уборы</t>
  </si>
  <si>
    <t xml:space="preserve">шампунь coconut </t>
  </si>
  <si>
    <t>набор шлифовальных кругов</t>
  </si>
  <si>
    <t>машинки газель</t>
  </si>
  <si>
    <t>стилус lenovo</t>
  </si>
  <si>
    <t>windows 8</t>
  </si>
  <si>
    <t>парижские коты</t>
  </si>
  <si>
    <t>diva bag</t>
  </si>
  <si>
    <t>сандали со стразами</t>
  </si>
  <si>
    <t>9680981</t>
  </si>
  <si>
    <t>сучкарез</t>
  </si>
  <si>
    <t xml:space="preserve">чехол на планшет huawei </t>
  </si>
  <si>
    <t>паста амосова</t>
  </si>
  <si>
    <t>inblu босоножки</t>
  </si>
  <si>
    <t>шампунь эстел</t>
  </si>
  <si>
    <t>nike ai</t>
  </si>
  <si>
    <t>бокалы именные</t>
  </si>
  <si>
    <t>летние гель лаки</t>
  </si>
  <si>
    <t xml:space="preserve">snikers </t>
  </si>
  <si>
    <t>горчица махеев</t>
  </si>
  <si>
    <t>трусы жеские</t>
  </si>
  <si>
    <t>джинсы женские лето 2022</t>
  </si>
  <si>
    <t xml:space="preserve">прицел оптический </t>
  </si>
  <si>
    <t>будильник ретро</t>
  </si>
  <si>
    <t>семена колокольчик</t>
  </si>
  <si>
    <t>bleu de chanel духи</t>
  </si>
  <si>
    <t>reebok рашгард</t>
  </si>
  <si>
    <t>перцовый баллончик пенный</t>
  </si>
  <si>
    <t>пальто женское из искусственного меха</t>
  </si>
  <si>
    <t>стильные куртки</t>
  </si>
  <si>
    <t>kantur store</t>
  </si>
  <si>
    <t>леггинсы 2 шт</t>
  </si>
  <si>
    <t>шампунь окрашивающий</t>
  </si>
  <si>
    <t>pure royal</t>
  </si>
  <si>
    <t>парфюм миниатюры</t>
  </si>
  <si>
    <t>футболка андрей</t>
  </si>
  <si>
    <t>детский бассейн каркасный</t>
  </si>
  <si>
    <t>кроссовки найк весна</t>
  </si>
  <si>
    <t>джинсы женские с заниженной посадкой</t>
  </si>
  <si>
    <t>трусы calvin klein набор</t>
  </si>
  <si>
    <t>r20 батарейка</t>
  </si>
  <si>
    <t>30412569</t>
  </si>
  <si>
    <t xml:space="preserve">спортивный костюм с жилеткой </t>
  </si>
  <si>
    <t xml:space="preserve">книга холодное сердце </t>
  </si>
  <si>
    <t>алькор кольцо</t>
  </si>
  <si>
    <t>вансы мужские</t>
  </si>
  <si>
    <t>mania</t>
  </si>
  <si>
    <t>кроссовки стробс мужские</t>
  </si>
  <si>
    <t>хонор 8а телефон</t>
  </si>
  <si>
    <t>приставка пс4</t>
  </si>
  <si>
    <t>h27w/1</t>
  </si>
  <si>
    <t>shine пигмент</t>
  </si>
  <si>
    <t xml:space="preserve">чехол на  </t>
  </si>
  <si>
    <t>кипкалм</t>
  </si>
  <si>
    <t>61476810</t>
  </si>
  <si>
    <t>молд силиконовый шоколад</t>
  </si>
  <si>
    <t>ежедневние 6 минут</t>
  </si>
  <si>
    <t>nerf titan</t>
  </si>
  <si>
    <t>hello kitty нижнее белье</t>
  </si>
  <si>
    <t>против вросших</t>
  </si>
  <si>
    <t>постучись в мою даерь</t>
  </si>
  <si>
    <t>nature republic маска</t>
  </si>
  <si>
    <t>вок сковородка</t>
  </si>
  <si>
    <t>майка жен</t>
  </si>
  <si>
    <t>плакат нирвана</t>
  </si>
  <si>
    <t>рейнстик</t>
  </si>
  <si>
    <t xml:space="preserve">sophisticated </t>
  </si>
  <si>
    <t>плюшевые игрушки хаги ваги</t>
  </si>
  <si>
    <t>quick ant</t>
  </si>
  <si>
    <t>super smash bros</t>
  </si>
  <si>
    <t>блузка на шнуровке</t>
  </si>
  <si>
    <t>салфетки тканевые в рулоне</t>
  </si>
  <si>
    <t>духи marry me</t>
  </si>
  <si>
    <t>платок манго</t>
  </si>
  <si>
    <t>la roche posey</t>
  </si>
  <si>
    <t xml:space="preserve">романовы </t>
  </si>
  <si>
    <t xml:space="preserve">сменные кассеты gillette </t>
  </si>
  <si>
    <t>571</t>
  </si>
  <si>
    <t>кокосовый порошок</t>
  </si>
  <si>
    <t>guess носки</t>
  </si>
  <si>
    <t>бей блейд набор</t>
  </si>
  <si>
    <t xml:space="preserve">подвеска из бисера </t>
  </si>
  <si>
    <t>предметы интерьера статуэтки</t>
  </si>
  <si>
    <t>maskking pro</t>
  </si>
  <si>
    <t>aliana tekstil</t>
  </si>
  <si>
    <t>дышащие стельки</t>
  </si>
  <si>
    <t xml:space="preserve">finix </t>
  </si>
  <si>
    <t>monk</t>
  </si>
  <si>
    <t>мини лалафанфан</t>
  </si>
  <si>
    <t>кот томас</t>
  </si>
  <si>
    <t xml:space="preserve">цветные гелевые ручки </t>
  </si>
  <si>
    <t>памперсы тройка</t>
  </si>
  <si>
    <t>хашима ваги</t>
  </si>
  <si>
    <t>23444825</t>
  </si>
  <si>
    <t>пдд книга</t>
  </si>
  <si>
    <t>grazia журнал</t>
  </si>
  <si>
    <t>вечернее платье розовое</t>
  </si>
  <si>
    <t>мазь колоквинта</t>
  </si>
  <si>
    <t>блузуа</t>
  </si>
  <si>
    <t>рамка 50?70</t>
  </si>
  <si>
    <t>кожаные серьги</t>
  </si>
  <si>
    <t>city class</t>
  </si>
  <si>
    <t>наклейка на фартук</t>
  </si>
  <si>
    <t>комплект лето</t>
  </si>
  <si>
    <t>67037093</t>
  </si>
  <si>
    <t>спрей лак</t>
  </si>
  <si>
    <t>35478984</t>
  </si>
  <si>
    <t>oral-b pro</t>
  </si>
  <si>
    <t>чехол на redmi 6 pro note</t>
  </si>
  <si>
    <t>мужские толстовки puma</t>
  </si>
  <si>
    <t>kpop альбом</t>
  </si>
  <si>
    <t>эд 20</t>
  </si>
  <si>
    <t>носки хелло китти</t>
  </si>
  <si>
    <t>е53</t>
  </si>
  <si>
    <t>мужской свитшот белый</t>
  </si>
  <si>
    <t>27122373</t>
  </si>
  <si>
    <t>документ камера</t>
  </si>
  <si>
    <t>рабочий мужской костюм</t>
  </si>
  <si>
    <t>красители пищевые набор</t>
  </si>
  <si>
    <t>самогонщик</t>
  </si>
  <si>
    <t>дой-пак</t>
  </si>
  <si>
    <t>хрусталь ваза</t>
  </si>
  <si>
    <t>amarige</t>
  </si>
  <si>
    <t>детские короны</t>
  </si>
  <si>
    <t xml:space="preserve">кроссовки женсеие </t>
  </si>
  <si>
    <t>шнурки 90см</t>
  </si>
  <si>
    <t>кроссовки 43</t>
  </si>
  <si>
    <t>брэнды</t>
  </si>
  <si>
    <t>trabucco</t>
  </si>
  <si>
    <t>жалюзи эскар</t>
  </si>
  <si>
    <t>кольцо танзанит</t>
  </si>
  <si>
    <t>38167163</t>
  </si>
  <si>
    <t>картина пионы по номерам</t>
  </si>
  <si>
    <t>e line moda</t>
  </si>
  <si>
    <t>пальто с норкой</t>
  </si>
  <si>
    <t>бюстгальтеры бра</t>
  </si>
  <si>
    <t>горностай</t>
  </si>
  <si>
    <t>солнечные батарейки</t>
  </si>
  <si>
    <t>crazy brothers</t>
  </si>
  <si>
    <t>защитное стекло хонор 7х</t>
  </si>
  <si>
    <t>адиарин</t>
  </si>
  <si>
    <t>слипоны на высокой платформе</t>
  </si>
  <si>
    <t>димма</t>
  </si>
  <si>
    <t>туманки 2110</t>
  </si>
  <si>
    <t>пьезокомпрессор</t>
  </si>
  <si>
    <t>топы ажур бра</t>
  </si>
  <si>
    <t>letique щетка</t>
  </si>
  <si>
    <t>платье рубашка на лето</t>
  </si>
  <si>
    <t>сделай мыло</t>
  </si>
  <si>
    <t>футболки фемели лук</t>
  </si>
  <si>
    <t>68189290</t>
  </si>
  <si>
    <t>cristian dior сумка</t>
  </si>
  <si>
    <t>костюм амонг</t>
  </si>
  <si>
    <t>платье металлик</t>
  </si>
  <si>
    <t>35562097</t>
  </si>
  <si>
    <t>фартуки кухонные мужские</t>
  </si>
  <si>
    <t>редми 8 про чехол</t>
  </si>
  <si>
    <t xml:space="preserve">парные часы </t>
  </si>
  <si>
    <t>динозавр на радиоуправлении</t>
  </si>
  <si>
    <t>джинсы большой размер женские</t>
  </si>
  <si>
    <t>айфон 20</t>
  </si>
  <si>
    <t>haier ноутбук</t>
  </si>
  <si>
    <t>густ</t>
  </si>
  <si>
    <t xml:space="preserve">клинзит </t>
  </si>
  <si>
    <t>barneo</t>
  </si>
  <si>
    <t>платок из шелка</t>
  </si>
  <si>
    <t>perfect serum</t>
  </si>
  <si>
    <t>joonies comfort</t>
  </si>
  <si>
    <t>пусеты sokolov</t>
  </si>
  <si>
    <t>vittoria vicci шорты</t>
  </si>
  <si>
    <t>nike air max 96</t>
  </si>
  <si>
    <t xml:space="preserve">масло тмина черного </t>
  </si>
  <si>
    <t>неоновый боди</t>
  </si>
  <si>
    <t>парные кулонв</t>
  </si>
  <si>
    <t>полуботинки черные</t>
  </si>
  <si>
    <t>стекло на redmi note 4</t>
  </si>
  <si>
    <t>levi's футболки</t>
  </si>
  <si>
    <t>платье голубое вечернее женское</t>
  </si>
  <si>
    <t>игрушки happy baby</t>
  </si>
  <si>
    <t>корсет с юбкой</t>
  </si>
  <si>
    <t>выключатель беспроводной</t>
  </si>
  <si>
    <t>кокетка духи</t>
  </si>
  <si>
    <t>брелок vw</t>
  </si>
  <si>
    <t>подставка под обогреватель</t>
  </si>
  <si>
    <t>мангг</t>
  </si>
  <si>
    <t>пакет три кота</t>
  </si>
  <si>
    <t>наклейка на обои в детскую</t>
  </si>
  <si>
    <t xml:space="preserve">гнезда </t>
  </si>
  <si>
    <t>носки nike цветные</t>
  </si>
  <si>
    <t>пазл моана</t>
  </si>
  <si>
    <t>рубашка бефре</t>
  </si>
  <si>
    <t>фартук грумера</t>
  </si>
  <si>
    <t>дагестанский нож</t>
  </si>
  <si>
    <t>брюки женские кожзам</t>
  </si>
  <si>
    <t xml:space="preserve">уаз буханка </t>
  </si>
  <si>
    <t>карточки со словами</t>
  </si>
  <si>
    <t>костюм гимнастика</t>
  </si>
  <si>
    <t>чехол на гладильную доску 136 на 45 с антипригарным покрытием</t>
  </si>
  <si>
    <t xml:space="preserve">политра </t>
  </si>
  <si>
    <t>брюки женские капри летние</t>
  </si>
  <si>
    <t>изюм королевский</t>
  </si>
  <si>
    <t>53247007</t>
  </si>
  <si>
    <t>кружка dead inside</t>
  </si>
  <si>
    <t>джелли бокс</t>
  </si>
  <si>
    <t>витражные краски луч</t>
  </si>
  <si>
    <t>змз 406</t>
  </si>
  <si>
    <t>чокер из граната</t>
  </si>
  <si>
    <t>серьги 925 серебро</t>
  </si>
  <si>
    <t>уукаты</t>
  </si>
  <si>
    <t>фигурка ренгоку</t>
  </si>
  <si>
    <t>ботинки зимнии мужские</t>
  </si>
  <si>
    <t>бонсаи</t>
  </si>
  <si>
    <t>защитное стекло на хонор 9 с</t>
  </si>
  <si>
    <t>переходник  type-c</t>
  </si>
  <si>
    <t>купальник фелина</t>
  </si>
  <si>
    <t>стол обеденный нераскладной</t>
  </si>
  <si>
    <t>расческа дешеддер</t>
  </si>
  <si>
    <t>камера заднего вида на автомобиль</t>
  </si>
  <si>
    <t>почтальон</t>
  </si>
  <si>
    <t>термос с индикатором</t>
  </si>
  <si>
    <t>помада евелин</t>
  </si>
  <si>
    <t>часы с азаном</t>
  </si>
  <si>
    <t xml:space="preserve">куртки  мужские </t>
  </si>
  <si>
    <t xml:space="preserve">agent provocateur </t>
  </si>
  <si>
    <t>маленькие органайзеры</t>
  </si>
  <si>
    <t xml:space="preserve">винные бокалы </t>
  </si>
  <si>
    <t>противовирусные таблетки</t>
  </si>
  <si>
    <t>50526101</t>
  </si>
  <si>
    <t>косуха first</t>
  </si>
  <si>
    <t>марки автомобилей</t>
  </si>
  <si>
    <t>купальник эротик</t>
  </si>
  <si>
    <t>женские туфли из натуральной кожи летние на танкетке</t>
  </si>
  <si>
    <t>браслет на руку золотой</t>
  </si>
  <si>
    <t>целокс</t>
  </si>
  <si>
    <t>духи эстель</t>
  </si>
  <si>
    <t>esk professional</t>
  </si>
  <si>
    <t xml:space="preserve">шорты джинсовые женские длинные </t>
  </si>
  <si>
    <t>vis a vis трусы</t>
  </si>
  <si>
    <t>защита от насекомых спрей</t>
  </si>
  <si>
    <t>18639464</t>
  </si>
  <si>
    <t>плитка самоклейка на пол</t>
  </si>
  <si>
    <t>комбез на весну</t>
  </si>
  <si>
    <t>фотоковрик</t>
  </si>
  <si>
    <t>сушеный лимон</t>
  </si>
  <si>
    <t xml:space="preserve">бронзер revolution </t>
  </si>
  <si>
    <t>дозатор с распылителем</t>
  </si>
  <si>
    <t>перри мейсон</t>
  </si>
  <si>
    <t>пистолет макет</t>
  </si>
  <si>
    <t>автокресло isofix 15-36</t>
  </si>
  <si>
    <t>лак anny</t>
  </si>
  <si>
    <t>christie charm</t>
  </si>
  <si>
    <t>amado line</t>
  </si>
  <si>
    <t>50572026</t>
  </si>
  <si>
    <t>гарри поттер сборник</t>
  </si>
  <si>
    <t>стекло самсунг м11</t>
  </si>
  <si>
    <t>керапласт глина</t>
  </si>
  <si>
    <t>гартеры с наручниками</t>
  </si>
  <si>
    <t>праймер tnl</t>
  </si>
  <si>
    <t>мейбеллин тушь</t>
  </si>
  <si>
    <t>50258394</t>
  </si>
  <si>
    <t>лаура потти</t>
  </si>
  <si>
    <t>носочки высокие</t>
  </si>
  <si>
    <t>металлоискатель simplex</t>
  </si>
  <si>
    <t>сталкер чистое небо</t>
  </si>
  <si>
    <t>метафорические карты источник</t>
  </si>
  <si>
    <t>43507633</t>
  </si>
  <si>
    <t>ножи тренировочные</t>
  </si>
  <si>
    <t>скивидопоп</t>
  </si>
  <si>
    <t>платье adeliza</t>
  </si>
  <si>
    <t>биоклинзинг</t>
  </si>
  <si>
    <t>28177818</t>
  </si>
  <si>
    <t>solaray витаминный комплекс</t>
  </si>
  <si>
    <t>giyo</t>
  </si>
  <si>
    <t>кофе растворимый nescafe gold, 500 г</t>
  </si>
  <si>
    <t>30305259</t>
  </si>
  <si>
    <t>органическое масло</t>
  </si>
  <si>
    <t>пылесос беспроводной xiaomi</t>
  </si>
  <si>
    <t>дождевик мужской костюм</t>
  </si>
  <si>
    <t>нитролак</t>
  </si>
  <si>
    <t>такие дела</t>
  </si>
  <si>
    <t>эльза игрушка</t>
  </si>
  <si>
    <t xml:space="preserve">b4 </t>
  </si>
  <si>
    <t>корпус на айфон 6</t>
  </si>
  <si>
    <t>женские черные лоферы</t>
  </si>
  <si>
    <t>33013617</t>
  </si>
  <si>
    <t>11987417</t>
  </si>
  <si>
    <t>selin</t>
  </si>
  <si>
    <t>vapormax 360</t>
  </si>
  <si>
    <t>titan gs</t>
  </si>
  <si>
    <t>панти</t>
  </si>
  <si>
    <t>накладные ручки</t>
  </si>
  <si>
    <t xml:space="preserve">велосипедные очки </t>
  </si>
  <si>
    <t>комикс дух моей общаги</t>
  </si>
  <si>
    <t>футболки с воротом</t>
  </si>
  <si>
    <t>автоматические выключатели</t>
  </si>
  <si>
    <t>платье женское летнее с запахом</t>
  </si>
  <si>
    <t>blendamed</t>
  </si>
  <si>
    <t>мужские брюки клеш</t>
  </si>
  <si>
    <t>sandra store</t>
  </si>
  <si>
    <t>школа в кармартене</t>
  </si>
  <si>
    <t xml:space="preserve">кольцо двойное </t>
  </si>
  <si>
    <t>медмода</t>
  </si>
  <si>
    <t>yashica t4</t>
  </si>
  <si>
    <t>педикюрнре кресло</t>
  </si>
  <si>
    <t>фрезы на культиватор</t>
  </si>
  <si>
    <t>набор из двух подушек</t>
  </si>
  <si>
    <t>серебро кольцо обручальное</t>
  </si>
  <si>
    <t>sela рубашки</t>
  </si>
  <si>
    <t>ползунок</t>
  </si>
  <si>
    <t>барби на велосипеде</t>
  </si>
  <si>
    <t>65402210</t>
  </si>
  <si>
    <t>47220169</t>
  </si>
  <si>
    <t>полу перчатки</t>
  </si>
  <si>
    <t>mohito блузка</t>
  </si>
  <si>
    <t>чехол книжка редми 9 а</t>
  </si>
  <si>
    <t>металлион</t>
  </si>
  <si>
    <t>chanel 19</t>
  </si>
  <si>
    <t>шарики свадебные</t>
  </si>
  <si>
    <t>подлокотник на ваз 2115</t>
  </si>
  <si>
    <t>crocs c13</t>
  </si>
  <si>
    <t>боль в спине</t>
  </si>
  <si>
    <t>match</t>
  </si>
  <si>
    <t>трендовые кроссовки</t>
  </si>
  <si>
    <t>superplex</t>
  </si>
  <si>
    <t>шторы ширина 600</t>
  </si>
  <si>
    <t>infiore</t>
  </si>
  <si>
    <t>74272120</t>
  </si>
  <si>
    <t>razer коврик</t>
  </si>
  <si>
    <t>архипелаг</t>
  </si>
  <si>
    <t>липотрин</t>
  </si>
  <si>
    <t>набор пиалок</t>
  </si>
  <si>
    <t>baking power</t>
  </si>
  <si>
    <t>маски от морщин</t>
  </si>
  <si>
    <t xml:space="preserve">oppo a 54 </t>
  </si>
  <si>
    <t>жижа 20</t>
  </si>
  <si>
    <t>билобил форте</t>
  </si>
  <si>
    <t>смеситель в кухню</t>
  </si>
  <si>
    <t>50270244</t>
  </si>
  <si>
    <t>наушники с флешкой</t>
  </si>
  <si>
    <t>proplan nf</t>
  </si>
  <si>
    <t>летнее платье повседневное</t>
  </si>
  <si>
    <t>allegante</t>
  </si>
  <si>
    <t>сладкой ваты</t>
  </si>
  <si>
    <t>органайзеры пластиковые</t>
  </si>
  <si>
    <t>тональный крем max factor x</t>
  </si>
  <si>
    <t>боли черное</t>
  </si>
  <si>
    <t>олин 17 в 1</t>
  </si>
  <si>
    <t>конфеты ананас</t>
  </si>
  <si>
    <t>полуботинки женские зима</t>
  </si>
  <si>
    <t xml:space="preserve">мужские  футболки </t>
  </si>
  <si>
    <t>гравилат</t>
  </si>
  <si>
    <t>наушники на хонор</t>
  </si>
  <si>
    <t>13015075</t>
  </si>
  <si>
    <t>костюм в морском стиле</t>
  </si>
  <si>
    <t>полотенце 50х70</t>
  </si>
  <si>
    <t>шапочки одноразовые черные</t>
  </si>
  <si>
    <t xml:space="preserve">дезодорант от пота </t>
  </si>
  <si>
    <t>ползунки 80</t>
  </si>
  <si>
    <t>джон гришэм</t>
  </si>
  <si>
    <t>керхер щетка</t>
  </si>
  <si>
    <t>кукломастер</t>
  </si>
  <si>
    <t>shaik 128</t>
  </si>
  <si>
    <t>4023620</t>
  </si>
  <si>
    <t>губка пва</t>
  </si>
  <si>
    <t>футболка багз банни</t>
  </si>
  <si>
    <t>67956761</t>
  </si>
  <si>
    <t>алко шашки</t>
  </si>
  <si>
    <t xml:space="preserve">трусы после родовые </t>
  </si>
  <si>
    <t>гебо</t>
  </si>
  <si>
    <t>williams oliver</t>
  </si>
  <si>
    <t>2020 iphone se</t>
  </si>
  <si>
    <t>лонгслив женский полоска</t>
  </si>
  <si>
    <t>электромобиль багги</t>
  </si>
  <si>
    <t>my little brush</t>
  </si>
  <si>
    <t>72891415</t>
  </si>
  <si>
    <t>lunashop</t>
  </si>
  <si>
    <t>плавающий бар</t>
  </si>
  <si>
    <t>семена кустов</t>
  </si>
  <si>
    <t>оливки с лимоном</t>
  </si>
  <si>
    <t>grace well пальто</t>
  </si>
  <si>
    <t>мд 4080</t>
  </si>
  <si>
    <t>плащ мужской с капюшоном</t>
  </si>
  <si>
    <t>осенние костюмы на мальчика</t>
  </si>
  <si>
    <t>котейка</t>
  </si>
  <si>
    <t>статера корм</t>
  </si>
  <si>
    <t>borner овощечистка</t>
  </si>
  <si>
    <t>мусс олин</t>
  </si>
  <si>
    <t>видеокарты rtx 3050</t>
  </si>
  <si>
    <t>черные замшевые туфли женские</t>
  </si>
  <si>
    <t>25397236</t>
  </si>
  <si>
    <t>шорты амонг ас</t>
  </si>
  <si>
    <t>karcher насадки</t>
  </si>
  <si>
    <t xml:space="preserve">крос боди </t>
  </si>
  <si>
    <t>sanita антиржавчина</t>
  </si>
  <si>
    <t xml:space="preserve">глайды </t>
  </si>
  <si>
    <t>72250454</t>
  </si>
  <si>
    <t>юбка вискоза 62</t>
  </si>
  <si>
    <t xml:space="preserve"> фотоаппарат</t>
  </si>
  <si>
    <t>кеды helly hansen</t>
  </si>
  <si>
    <t>подвеска хамса</t>
  </si>
  <si>
    <t>наматрасник 160х70</t>
  </si>
  <si>
    <t>66846684</t>
  </si>
  <si>
    <t>спортивный комбез</t>
  </si>
  <si>
    <t>готовые кухни</t>
  </si>
  <si>
    <t>подгузники komo</t>
  </si>
  <si>
    <t>освежитель воздуха с водой</t>
  </si>
  <si>
    <t>весы кухонные xiaomi</t>
  </si>
  <si>
    <t>18958512</t>
  </si>
  <si>
    <t>64590479</t>
  </si>
  <si>
    <t>наклейки безумный азарт</t>
  </si>
  <si>
    <t>exfoliating cleanser</t>
  </si>
  <si>
    <t>игрушка бусы</t>
  </si>
  <si>
    <t>пропись цифры</t>
  </si>
  <si>
    <t>ural patriot</t>
  </si>
  <si>
    <t>фетр толстый</t>
  </si>
  <si>
    <t>носки мужские 100 пар</t>
  </si>
  <si>
    <t>крем с уф защитой дневной</t>
  </si>
  <si>
    <t>подростковые рубашки</t>
  </si>
  <si>
    <t>костюмы шорты</t>
  </si>
  <si>
    <t xml:space="preserve">funs </t>
  </si>
  <si>
    <t>ingenio</t>
  </si>
  <si>
    <t>hamamelis</t>
  </si>
  <si>
    <t>biom ecco</t>
  </si>
  <si>
    <t>naomi женский</t>
  </si>
  <si>
    <t>стаканы 6 штук</t>
  </si>
  <si>
    <t>футболка трахозавр</t>
  </si>
  <si>
    <t>деловой мужской костюм</t>
  </si>
  <si>
    <t>женский джемпер 48-50</t>
  </si>
  <si>
    <t>чипсы из батата</t>
  </si>
  <si>
    <t>диклофенак гель</t>
  </si>
  <si>
    <t>ваза камни</t>
  </si>
  <si>
    <t>proper lab</t>
  </si>
  <si>
    <t>avere</t>
  </si>
  <si>
    <t>5007120</t>
  </si>
  <si>
    <t>39973717</t>
  </si>
  <si>
    <t xml:space="preserve">красовки асикс </t>
  </si>
  <si>
    <t>menzerna 400</t>
  </si>
  <si>
    <t xml:space="preserve">перевертыш </t>
  </si>
  <si>
    <t>магазинити</t>
  </si>
  <si>
    <t>иново детский</t>
  </si>
  <si>
    <t>белое золото подвеска</t>
  </si>
  <si>
    <t>37021249</t>
  </si>
  <si>
    <t>cozhanostra</t>
  </si>
  <si>
    <t>71208883</t>
  </si>
  <si>
    <t>джинсы черные мужские бананы</t>
  </si>
  <si>
    <t>materia medica</t>
  </si>
  <si>
    <t>tws 12</t>
  </si>
  <si>
    <t>just cuture</t>
  </si>
  <si>
    <t xml:space="preserve">игрушки динозавры </t>
  </si>
  <si>
    <t>ltd</t>
  </si>
  <si>
    <t>nova 5t чехол на huawei</t>
  </si>
  <si>
    <t>премиальный набор кухонных принадлежностей</t>
  </si>
  <si>
    <t xml:space="preserve">мужские кроссовки  </t>
  </si>
  <si>
    <t>свитер укороченый</t>
  </si>
  <si>
    <t>кеды сетка женские</t>
  </si>
  <si>
    <t xml:space="preserve">челеби текстиль </t>
  </si>
  <si>
    <t>тайтсы спортивные женские</t>
  </si>
  <si>
    <t>защитное стекло на samsung galaxy a21s</t>
  </si>
  <si>
    <t xml:space="preserve">many </t>
  </si>
  <si>
    <t>бездомный бог футболка</t>
  </si>
  <si>
    <t>блины 10 кг</t>
  </si>
  <si>
    <t>ольга бочкова</t>
  </si>
  <si>
    <t xml:space="preserve">минибар </t>
  </si>
  <si>
    <t>рюкзак 100 л</t>
  </si>
  <si>
    <t>чехол на айфон 6 с рисунком</t>
  </si>
  <si>
    <t>беларусский лен fyei goods</t>
  </si>
  <si>
    <t>леггинсы сауна</t>
  </si>
  <si>
    <t>лего мстители халк</t>
  </si>
  <si>
    <t>aiqos</t>
  </si>
  <si>
    <t>светоотражающие жилеты</t>
  </si>
  <si>
    <t>4024002</t>
  </si>
  <si>
    <t>стиральный порощок</t>
  </si>
  <si>
    <t xml:space="preserve">calgon </t>
  </si>
  <si>
    <t>имбирь в шоколаде</t>
  </si>
  <si>
    <t>михеева</t>
  </si>
  <si>
    <t>сигма обувь</t>
  </si>
  <si>
    <t>кинопоиск</t>
  </si>
  <si>
    <t>65912390</t>
  </si>
  <si>
    <t>magic the gathering commander</t>
  </si>
  <si>
    <t>ombra omt94s</t>
  </si>
  <si>
    <t>камень тигровый глаз</t>
  </si>
  <si>
    <t>13021259</t>
  </si>
  <si>
    <t>синекод</t>
  </si>
  <si>
    <t>питание на неделю</t>
  </si>
  <si>
    <t>камни морские</t>
  </si>
  <si>
    <t>аквасель</t>
  </si>
  <si>
    <t>училка</t>
  </si>
  <si>
    <t>ограничитель окон</t>
  </si>
  <si>
    <t>леггинсы женские под джинсы</t>
  </si>
  <si>
    <t>5066621</t>
  </si>
  <si>
    <t>свистулька птичка</t>
  </si>
  <si>
    <t xml:space="preserve">косметичка органайзер </t>
  </si>
  <si>
    <t>бакенбарды</t>
  </si>
  <si>
    <t>кросмовки детские</t>
  </si>
  <si>
    <t>устричный</t>
  </si>
  <si>
    <t>анни шмидт</t>
  </si>
  <si>
    <t>шлепки на пробковой подошве</t>
  </si>
  <si>
    <t>46621670</t>
  </si>
  <si>
    <t>нож саро</t>
  </si>
  <si>
    <t>30 лет свадьбы</t>
  </si>
  <si>
    <t>свечка 2 года</t>
  </si>
  <si>
    <t>чехлы на ниву 2121</t>
  </si>
  <si>
    <t>екатерина мириманова</t>
  </si>
  <si>
    <t>набор бутылочек 100мл</t>
  </si>
  <si>
    <t>свиньи</t>
  </si>
  <si>
    <t>17317437</t>
  </si>
  <si>
    <t>purple haze</t>
  </si>
  <si>
    <t>malovemi</t>
  </si>
  <si>
    <t>вопарессо</t>
  </si>
  <si>
    <t>funko pop iron man</t>
  </si>
  <si>
    <t>езу</t>
  </si>
  <si>
    <t>чип samsung 3200</t>
  </si>
  <si>
    <t>18118141</t>
  </si>
  <si>
    <t>элостичный бинт</t>
  </si>
  <si>
    <t>контейнер мини</t>
  </si>
  <si>
    <t>навесные кашпо</t>
  </si>
  <si>
    <t>вискозные брюки</t>
  </si>
  <si>
    <t>53590087</t>
  </si>
  <si>
    <t xml:space="preserve">рубашка с длинным рукавом </t>
  </si>
  <si>
    <t>68039847</t>
  </si>
  <si>
    <t>зарина пиджаки</t>
  </si>
  <si>
    <t>антистресс детский</t>
  </si>
  <si>
    <t>пеньюар хлопок</t>
  </si>
  <si>
    <t>44222538</t>
  </si>
  <si>
    <t>молд силиконовый кольца</t>
  </si>
  <si>
    <t>приставка android</t>
  </si>
  <si>
    <t>rx6700</t>
  </si>
  <si>
    <t>наклейки на мотоцыкл</t>
  </si>
  <si>
    <t>человек паук перчатка</t>
  </si>
  <si>
    <t>носки женские короткие белые набор</t>
  </si>
  <si>
    <t>брелок фига</t>
  </si>
  <si>
    <t xml:space="preserve">nike airmax </t>
  </si>
  <si>
    <t>вдохновение шоколад плиточный</t>
  </si>
  <si>
    <t>брюки школьные серые</t>
  </si>
  <si>
    <t xml:space="preserve">на уши </t>
  </si>
  <si>
    <t>люкс визаж 120</t>
  </si>
  <si>
    <t xml:space="preserve">свп </t>
  </si>
  <si>
    <t>slim jam</t>
  </si>
  <si>
    <t>gulf</t>
  </si>
  <si>
    <t>книги по химии</t>
  </si>
  <si>
    <t>пилки kodi</t>
  </si>
  <si>
    <t>ни тупи</t>
  </si>
  <si>
    <t>кроссовки asics gel kayano</t>
  </si>
  <si>
    <t>матрас подушка</t>
  </si>
  <si>
    <t>13861456</t>
  </si>
  <si>
    <t>оруже</t>
  </si>
  <si>
    <t xml:space="preserve">крастибокс </t>
  </si>
  <si>
    <t>маленькие платки</t>
  </si>
  <si>
    <t>набор трещеточных ключей</t>
  </si>
  <si>
    <t>круглые серьги серебро</t>
  </si>
  <si>
    <t>перец фьюджи</t>
  </si>
  <si>
    <t>21211252</t>
  </si>
  <si>
    <t>татту</t>
  </si>
  <si>
    <t>ludo</t>
  </si>
  <si>
    <t>сумка принцесса</t>
  </si>
  <si>
    <t>дирндль</t>
  </si>
  <si>
    <t>lost cherry на разлив</t>
  </si>
  <si>
    <t>shiseido дезодорант</t>
  </si>
  <si>
    <t>гумат+7</t>
  </si>
  <si>
    <t>мультипак</t>
  </si>
  <si>
    <t>нож нр 19</t>
  </si>
  <si>
    <t>коврик под горшок</t>
  </si>
  <si>
    <t>lime кожаные брюки</t>
  </si>
  <si>
    <t xml:space="preserve">бастурма </t>
  </si>
  <si>
    <t>67574088</t>
  </si>
  <si>
    <t>флаг чувашии</t>
  </si>
  <si>
    <t>shaik 347</t>
  </si>
  <si>
    <t>покрывало и наволочки</t>
  </si>
  <si>
    <t xml:space="preserve">красовки adidas </t>
  </si>
  <si>
    <t>пастельное белье в клетку</t>
  </si>
  <si>
    <t>платье а силуэта с коротким рукавом миди</t>
  </si>
  <si>
    <t>игрушки 1,5 года</t>
  </si>
  <si>
    <t>чехол на айфон 7 8</t>
  </si>
  <si>
    <t>гель holika holika</t>
  </si>
  <si>
    <t>diehard</t>
  </si>
  <si>
    <t>русский кот</t>
  </si>
  <si>
    <t>кеды женские 35</t>
  </si>
  <si>
    <t>лонгслив корсет</t>
  </si>
  <si>
    <t>пудровый маникюр</t>
  </si>
  <si>
    <t>veronika</t>
  </si>
  <si>
    <t>товары 18 +</t>
  </si>
  <si>
    <t>трусики впитывающие детские</t>
  </si>
  <si>
    <t>очки солнцезащитные авиаторы</t>
  </si>
  <si>
    <t>ричард касл</t>
  </si>
  <si>
    <t xml:space="preserve">нож детский </t>
  </si>
  <si>
    <t>57791326</t>
  </si>
  <si>
    <t>большой планшет</t>
  </si>
  <si>
    <t>боди большие размеры</t>
  </si>
  <si>
    <t>мон секрет</t>
  </si>
  <si>
    <t>будильник электронный на батарейках</t>
  </si>
  <si>
    <t>музыкальный центр с микрофоном</t>
  </si>
  <si>
    <t>ip-камера</t>
  </si>
  <si>
    <t>genneya</t>
  </si>
  <si>
    <t>вальгрин тюль</t>
  </si>
  <si>
    <t>kerry костюм</t>
  </si>
  <si>
    <t>molodo wear</t>
  </si>
  <si>
    <t>бескаркасные автокресла</t>
  </si>
  <si>
    <t>1632 батарейка</t>
  </si>
  <si>
    <t xml:space="preserve"> чайник заварочный</t>
  </si>
  <si>
    <t>платье лен макси</t>
  </si>
  <si>
    <t>джамбо тойз</t>
  </si>
  <si>
    <t>детские часы gps</t>
  </si>
  <si>
    <t>фруктовницп</t>
  </si>
  <si>
    <t>w205</t>
  </si>
  <si>
    <t xml:space="preserve">крышка расширительного бачка </t>
  </si>
  <si>
    <t>48816780</t>
  </si>
  <si>
    <t>корнишоны огурцов</t>
  </si>
  <si>
    <t>парфюмированный набор</t>
  </si>
  <si>
    <t>песочные колпачки</t>
  </si>
  <si>
    <t>винас</t>
  </si>
  <si>
    <t>10537798</t>
  </si>
  <si>
    <t>телефон розовый</t>
  </si>
  <si>
    <t>64884975</t>
  </si>
  <si>
    <t>мужской костюм худи и джоггеры</t>
  </si>
  <si>
    <t>игрушки водные</t>
  </si>
  <si>
    <t>платье barbie</t>
  </si>
  <si>
    <t>некст шампунь</t>
  </si>
  <si>
    <t>топ женский шелковый белый</t>
  </si>
  <si>
    <t xml:space="preserve">брюки бананы мужские </t>
  </si>
  <si>
    <t>веган шоколад</t>
  </si>
  <si>
    <t>спортивные брюки летние мужские</t>
  </si>
  <si>
    <t>рваные джинсы черные</t>
  </si>
  <si>
    <t>тропикан</t>
  </si>
  <si>
    <t>чехр</t>
  </si>
  <si>
    <t>скатерть с кисточками</t>
  </si>
  <si>
    <t>вымпел женское пальто</t>
  </si>
  <si>
    <t>брайт кристал версаче</t>
  </si>
  <si>
    <t>попит мороженое</t>
  </si>
  <si>
    <t xml:space="preserve">плед хлопковый </t>
  </si>
  <si>
    <t>тапочки домашние на каблуке</t>
  </si>
  <si>
    <t>следы от прыщей</t>
  </si>
  <si>
    <t>подложка в автолюльку</t>
  </si>
  <si>
    <t>шорты женские с карманами</t>
  </si>
  <si>
    <t>ботинки женские челси бежевые</t>
  </si>
  <si>
    <t>фламинго статуэтка</t>
  </si>
  <si>
    <t>fileo лето</t>
  </si>
  <si>
    <t>спивакъ пенка</t>
  </si>
  <si>
    <t>osv best</t>
  </si>
  <si>
    <t>9800295</t>
  </si>
  <si>
    <t>26911085</t>
  </si>
  <si>
    <t xml:space="preserve">чехол se </t>
  </si>
  <si>
    <t>сверчки сушеные</t>
  </si>
  <si>
    <t>женский бумажник</t>
  </si>
  <si>
    <t>волжанка фидер</t>
  </si>
  <si>
    <t>figaro пена</t>
  </si>
  <si>
    <t>ди арс ювелирные серьги</t>
  </si>
  <si>
    <t>эфирное масло лавра</t>
  </si>
  <si>
    <t>розовый шоппер</t>
  </si>
  <si>
    <t>karl lagerfeld зонт</t>
  </si>
  <si>
    <t>гун подгузники</t>
  </si>
  <si>
    <t>семена кале</t>
  </si>
  <si>
    <t>лампы эдисона</t>
  </si>
  <si>
    <t>med b bb крем</t>
  </si>
  <si>
    <t>бейсболку</t>
  </si>
  <si>
    <t>мотоэкиперовка</t>
  </si>
  <si>
    <t>flox</t>
  </si>
  <si>
    <t>держатель крышки унитаза</t>
  </si>
  <si>
    <t>66083019</t>
  </si>
  <si>
    <t>контейнеры под игрушки</t>
  </si>
  <si>
    <t xml:space="preserve">балетки красные </t>
  </si>
  <si>
    <t>бралетт женский</t>
  </si>
  <si>
    <t>рваный свитер мужской</t>
  </si>
  <si>
    <t>тормозной барабан ваз</t>
  </si>
  <si>
    <t>антистрес собачки</t>
  </si>
  <si>
    <t>серьги фигурки</t>
  </si>
  <si>
    <t>72957592</t>
  </si>
  <si>
    <t>ndplay</t>
  </si>
  <si>
    <t>42871698</t>
  </si>
  <si>
    <t xml:space="preserve">изи детские </t>
  </si>
  <si>
    <t>тойота камри 55</t>
  </si>
  <si>
    <t>стол подставка</t>
  </si>
  <si>
    <t>веве</t>
  </si>
  <si>
    <t>водный раствор прополиса</t>
  </si>
  <si>
    <t>сервамп</t>
  </si>
  <si>
    <t>просеивать муку</t>
  </si>
  <si>
    <t>свитер короткий женский</t>
  </si>
  <si>
    <t>мешочки тканевые</t>
  </si>
  <si>
    <t>65760215</t>
  </si>
  <si>
    <t>защита на ножки стульев</t>
  </si>
  <si>
    <t>13975833</t>
  </si>
  <si>
    <t>молочные ботинки женские</t>
  </si>
  <si>
    <t xml:space="preserve">тущь </t>
  </si>
  <si>
    <t xml:space="preserve">леопардовые туфли </t>
  </si>
  <si>
    <t>salizaro</t>
  </si>
  <si>
    <t>корейский шампунь 5</t>
  </si>
  <si>
    <t>граффити набор</t>
  </si>
  <si>
    <t>насадка на кран xiaomi</t>
  </si>
  <si>
    <t xml:space="preserve">батончики злаковые </t>
  </si>
  <si>
    <t>незабудки искусственные</t>
  </si>
  <si>
    <t>mastix</t>
  </si>
  <si>
    <t>паста со фтором</t>
  </si>
  <si>
    <t>vichy capital ideal soleil</t>
  </si>
  <si>
    <t>перчатки боксерские 8</t>
  </si>
  <si>
    <t>паззл 1500</t>
  </si>
  <si>
    <t>ae7</t>
  </si>
  <si>
    <t>черри тигго</t>
  </si>
  <si>
    <t xml:space="preserve">origins </t>
  </si>
  <si>
    <t>подарок влюбленным</t>
  </si>
  <si>
    <t>губки кухонные</t>
  </si>
  <si>
    <t>омон ас</t>
  </si>
  <si>
    <t>микроволновка печь candy</t>
  </si>
  <si>
    <t>смарт телевизор 43 дюйма 4k</t>
  </si>
  <si>
    <t>natur vital</t>
  </si>
  <si>
    <t>хонер 10i</t>
  </si>
  <si>
    <t>erotic dreams</t>
  </si>
  <si>
    <t>8598600</t>
  </si>
  <si>
    <t>маленькие колокольчики</t>
  </si>
  <si>
    <t>водонагреватель ariston</t>
  </si>
  <si>
    <t>солнышко корм</t>
  </si>
  <si>
    <t>узбекистанский текстиль</t>
  </si>
  <si>
    <t>колумбийский кофе</t>
  </si>
  <si>
    <t>роз</t>
  </si>
  <si>
    <t>кольцо пирсинг в нос</t>
  </si>
  <si>
    <t>francesco donni кеды</t>
  </si>
  <si>
    <t>infinite cube</t>
  </si>
  <si>
    <t xml:space="preserve">кофе карт нуар </t>
  </si>
  <si>
    <t>лед лампы hb4</t>
  </si>
  <si>
    <t>fc9174</t>
  </si>
  <si>
    <t>здоровье ребенка</t>
  </si>
  <si>
    <t>57815042</t>
  </si>
  <si>
    <t>платок треугольный</t>
  </si>
  <si>
    <t>realme gt2</t>
  </si>
  <si>
    <t>bmx велик</t>
  </si>
  <si>
    <t>аквафор а7</t>
  </si>
  <si>
    <t>biodroga</t>
  </si>
  <si>
    <t>автомобильные сигналы</t>
  </si>
  <si>
    <t>kf94</t>
  </si>
  <si>
    <t>сан райс парфюм</t>
  </si>
  <si>
    <t>чукка мужские</t>
  </si>
  <si>
    <t>raw костюм</t>
  </si>
  <si>
    <t xml:space="preserve">irobot </t>
  </si>
  <si>
    <t>картриджи аквафор кристалл</t>
  </si>
  <si>
    <t>eptichka</t>
  </si>
  <si>
    <t>bonvida сироп</t>
  </si>
  <si>
    <t>хилфикс</t>
  </si>
  <si>
    <t>фаркоп на ниву</t>
  </si>
  <si>
    <t>налокотники защитные детские</t>
  </si>
  <si>
    <t>обувь под юбку</t>
  </si>
  <si>
    <t>nappyclab</t>
  </si>
  <si>
    <t>бритвв</t>
  </si>
  <si>
    <t xml:space="preserve">perceive </t>
  </si>
  <si>
    <t>муассанит кольцо</t>
  </si>
  <si>
    <t>kaima женский</t>
  </si>
  <si>
    <t>маленький крем</t>
  </si>
  <si>
    <t>картошка конфеты</t>
  </si>
  <si>
    <t>шапка mango kids</t>
  </si>
  <si>
    <t>divage chik</t>
  </si>
  <si>
    <t>16016940</t>
  </si>
  <si>
    <t>72391805</t>
  </si>
  <si>
    <t>джинда</t>
  </si>
  <si>
    <t xml:space="preserve">тапочки носки </t>
  </si>
  <si>
    <t>76939560</t>
  </si>
  <si>
    <t>carav</t>
  </si>
  <si>
    <t>как вырастить ребенка счастливым</t>
  </si>
  <si>
    <t>елочный шар</t>
  </si>
  <si>
    <t>basilur в пакетиках</t>
  </si>
  <si>
    <t>королевское искушение перкаль</t>
  </si>
  <si>
    <t>тримеп</t>
  </si>
  <si>
    <t>spf avene</t>
  </si>
  <si>
    <t>lassie tec</t>
  </si>
  <si>
    <t>кофтана молнии</t>
  </si>
  <si>
    <t>liebe frau</t>
  </si>
  <si>
    <t>трековый светильник led</t>
  </si>
  <si>
    <t>дезодорант женский камень</t>
  </si>
  <si>
    <t>полиэфирный шнур ириска</t>
  </si>
  <si>
    <t>на год</t>
  </si>
  <si>
    <t>bravo насос</t>
  </si>
  <si>
    <t>с корги</t>
  </si>
  <si>
    <t>46711196</t>
  </si>
  <si>
    <t xml:space="preserve">соски на бутылку </t>
  </si>
  <si>
    <t xml:space="preserve">порошок tide </t>
  </si>
  <si>
    <t xml:space="preserve">дезодорант женский твердый </t>
  </si>
  <si>
    <t>люстры с пультом</t>
  </si>
  <si>
    <t>картина по номерам 18</t>
  </si>
  <si>
    <t>слипоны grunberg</t>
  </si>
  <si>
    <t>капус 6.0</t>
  </si>
  <si>
    <t>furla очки</t>
  </si>
  <si>
    <t>пинотекс лак</t>
  </si>
  <si>
    <t>владимир древс</t>
  </si>
  <si>
    <t>пенка taft</t>
  </si>
  <si>
    <t>микрофон boya by-m1</t>
  </si>
  <si>
    <t>гурмандиз набор декоративной косметики</t>
  </si>
  <si>
    <t>наклейки токиский гуль</t>
  </si>
  <si>
    <t>машинка акула</t>
  </si>
  <si>
    <t>туалетное зеркало</t>
  </si>
  <si>
    <t>книга неправильные</t>
  </si>
  <si>
    <t>костюм  женский с юбкой</t>
  </si>
  <si>
    <t>протеин maxler 100 golden whey</t>
  </si>
  <si>
    <t xml:space="preserve">автомобильные аксессуары </t>
  </si>
  <si>
    <t>монтесорри</t>
  </si>
  <si>
    <t>sting</t>
  </si>
  <si>
    <t>подвеска бриллиант</t>
  </si>
  <si>
    <t>массажер beurer</t>
  </si>
  <si>
    <t>кулинарные ножницы</t>
  </si>
  <si>
    <t>джинсовые шерты</t>
  </si>
  <si>
    <t>стекло на айфон 12 mini</t>
  </si>
  <si>
    <t>файт болл</t>
  </si>
  <si>
    <t xml:space="preserve">jon </t>
  </si>
  <si>
    <t>levrana твердый шампунь</t>
  </si>
  <si>
    <t>марки машин книга</t>
  </si>
  <si>
    <t>каштановый гель</t>
  </si>
  <si>
    <t>бюстгальтер без бретелей белый</t>
  </si>
  <si>
    <t>garmin эхолот</t>
  </si>
  <si>
    <t>блузка 3/4 рукав</t>
  </si>
  <si>
    <t xml:space="preserve">тиогамма </t>
  </si>
  <si>
    <t xml:space="preserve">ubtan </t>
  </si>
  <si>
    <t>интерскол минимакс</t>
  </si>
  <si>
    <t>ботинки liu jo</t>
  </si>
  <si>
    <t>likato professional масло</t>
  </si>
  <si>
    <t>gaisina</t>
  </si>
  <si>
    <t>занавески из бусин</t>
  </si>
  <si>
    <t>матовый финиш</t>
  </si>
  <si>
    <t>acrilex</t>
  </si>
  <si>
    <t>мартинсы мужские зимние</t>
  </si>
  <si>
    <t>green goose</t>
  </si>
  <si>
    <t>пинцет ручной заточки</t>
  </si>
  <si>
    <t>чехол на водительские права</t>
  </si>
  <si>
    <t>фарадей ботинки</t>
  </si>
  <si>
    <t>sela женские</t>
  </si>
  <si>
    <t>hiking</t>
  </si>
  <si>
    <t>pocom3</t>
  </si>
  <si>
    <t>12815901</t>
  </si>
  <si>
    <t xml:space="preserve">бианки </t>
  </si>
  <si>
    <t>overman 180</t>
  </si>
  <si>
    <t>ювелирный дом скобелевых</t>
  </si>
  <si>
    <t>75d</t>
  </si>
  <si>
    <t>bungli boo</t>
  </si>
  <si>
    <t>органайзер косметический</t>
  </si>
  <si>
    <t>катушка на спиннинга</t>
  </si>
  <si>
    <t>в теплицу</t>
  </si>
  <si>
    <t>порфирий</t>
  </si>
  <si>
    <t xml:space="preserve">футболка с принтом аниме </t>
  </si>
  <si>
    <t>53612161</t>
  </si>
  <si>
    <t xml:space="preserve">гайки автомобильные </t>
  </si>
  <si>
    <t>амон</t>
  </si>
  <si>
    <t>турник на улицу</t>
  </si>
  <si>
    <t>морковь в гранулах</t>
  </si>
  <si>
    <t>тандзиро</t>
  </si>
  <si>
    <t>медаль прикол</t>
  </si>
  <si>
    <t>lightning baseus</t>
  </si>
  <si>
    <t>холсты набор</t>
  </si>
  <si>
    <t>mineralife</t>
  </si>
  <si>
    <t>одежда на полных</t>
  </si>
  <si>
    <t>масло из печени трески</t>
  </si>
  <si>
    <t>вставки в кроксы</t>
  </si>
  <si>
    <t>жевачки eclipse</t>
  </si>
  <si>
    <t>alenka</t>
  </si>
  <si>
    <t>сабо женские джинсовые</t>
  </si>
  <si>
    <t>узбекистанские полотенце</t>
  </si>
  <si>
    <t>платье на вальс</t>
  </si>
  <si>
    <t xml:space="preserve">комбинезон с начесом </t>
  </si>
  <si>
    <t>синтизатор</t>
  </si>
  <si>
    <t xml:space="preserve">футболка аниме оверсайз </t>
  </si>
  <si>
    <t>шар белый</t>
  </si>
  <si>
    <t>42331556</t>
  </si>
  <si>
    <t>платье  на свадьбу</t>
  </si>
  <si>
    <t>мини наборы</t>
  </si>
  <si>
    <t>алгебра 9 класс</t>
  </si>
  <si>
    <t>смартфон oppo a55</t>
  </si>
  <si>
    <t>проектор космонавт</t>
  </si>
  <si>
    <t>ремень автоматный</t>
  </si>
  <si>
    <t>противоклещевой</t>
  </si>
  <si>
    <t xml:space="preserve">гринвэй </t>
  </si>
  <si>
    <t>55188686</t>
  </si>
  <si>
    <t xml:space="preserve">кровати детские </t>
  </si>
  <si>
    <t>в поисках материнской любви</t>
  </si>
  <si>
    <t>семена балконных томатов</t>
  </si>
  <si>
    <t>motor oil</t>
  </si>
  <si>
    <t>фингерскейт</t>
  </si>
  <si>
    <t>ан чай</t>
  </si>
  <si>
    <t>сланцы женские зеленые</t>
  </si>
  <si>
    <t xml:space="preserve">шторки в машину </t>
  </si>
  <si>
    <t>носки armani</t>
  </si>
  <si>
    <t>белый шоколад фигурный</t>
  </si>
  <si>
    <t>лампочки gauss</t>
  </si>
  <si>
    <t>колготки женские с блеском</t>
  </si>
  <si>
    <t>stallery</t>
  </si>
  <si>
    <t>кошон</t>
  </si>
  <si>
    <t>порог т образный</t>
  </si>
  <si>
    <t xml:space="preserve">чехол макбук </t>
  </si>
  <si>
    <t>рюкзак переноска собаки</t>
  </si>
  <si>
    <t>76050881</t>
  </si>
  <si>
    <t>zenden first детский</t>
  </si>
  <si>
    <t>май литтл пони игрушки</t>
  </si>
  <si>
    <t>adeline</t>
  </si>
  <si>
    <t>лист лавровый</t>
  </si>
  <si>
    <t>fluer narcotiqu</t>
  </si>
  <si>
    <t>трусики на девочек набор</t>
  </si>
  <si>
    <t>украшение на шею из бусин</t>
  </si>
  <si>
    <t>горшок цветочный 30 л</t>
  </si>
  <si>
    <t>заколка уточка</t>
  </si>
  <si>
    <t>59456197</t>
  </si>
  <si>
    <t>чулки серые</t>
  </si>
  <si>
    <t>капор из ангоры</t>
  </si>
  <si>
    <t>28873206</t>
  </si>
  <si>
    <t>type c mini jack</t>
  </si>
  <si>
    <t>малыш истринский детское питание</t>
  </si>
  <si>
    <t>встраиваемый смеситель</t>
  </si>
  <si>
    <t>журнал о моде</t>
  </si>
  <si>
    <t>булузка</t>
  </si>
  <si>
    <t>туфли mursu</t>
  </si>
  <si>
    <t>постельное белье смешное</t>
  </si>
  <si>
    <t>methylcobalamin</t>
  </si>
  <si>
    <t>балетки экко</t>
  </si>
  <si>
    <t>бусины 12мм</t>
  </si>
  <si>
    <t>essence this is me</t>
  </si>
  <si>
    <t>клетчатые штаны в школу</t>
  </si>
  <si>
    <t>@val_erie43:31828881</t>
  </si>
  <si>
    <t>46261048</t>
  </si>
  <si>
    <t>кубок шахматы</t>
  </si>
  <si>
    <t>золотой щелк</t>
  </si>
  <si>
    <t>solo u футболка</t>
  </si>
  <si>
    <t>брюки odji</t>
  </si>
  <si>
    <t>батончик зебра</t>
  </si>
  <si>
    <t>браслет сердечко</t>
  </si>
  <si>
    <t>машинка человек паук</t>
  </si>
  <si>
    <t>дендробиум</t>
  </si>
  <si>
    <t>сережки с крестиками</t>
  </si>
  <si>
    <t>шоппер с длинными ручками</t>
  </si>
  <si>
    <t>сюрекен</t>
  </si>
  <si>
    <t>merries подгузники 3</t>
  </si>
  <si>
    <t>ждорданы</t>
  </si>
  <si>
    <t>ла-ла фанфан</t>
  </si>
  <si>
    <t>19238709</t>
  </si>
  <si>
    <t>25818187</t>
  </si>
  <si>
    <t>масло купер</t>
  </si>
  <si>
    <t>ветровики на ниссан</t>
  </si>
  <si>
    <t xml:space="preserve">подарок свекрови </t>
  </si>
  <si>
    <t>плакат детский сад</t>
  </si>
  <si>
    <t>40396810</t>
  </si>
  <si>
    <t>лампа d3s</t>
  </si>
  <si>
    <t>роутер wifi</t>
  </si>
  <si>
    <t>хара дмитрий</t>
  </si>
  <si>
    <t>конструктор sluban город</t>
  </si>
  <si>
    <t>павловские ножи</t>
  </si>
  <si>
    <t>турмалин серьги</t>
  </si>
  <si>
    <t>dahab</t>
  </si>
  <si>
    <t>расен</t>
  </si>
  <si>
    <t>баночки в поездку</t>
  </si>
  <si>
    <t>качели  садовые</t>
  </si>
  <si>
    <t>19564323</t>
  </si>
  <si>
    <t>органайзер на письменный стол</t>
  </si>
  <si>
    <t>жилет из кожи</t>
  </si>
  <si>
    <t>саженцы жимолость</t>
  </si>
  <si>
    <t>сандалии mayoral</t>
  </si>
  <si>
    <t>domenic</t>
  </si>
  <si>
    <t>венки ритуальные</t>
  </si>
  <si>
    <t>демон они</t>
  </si>
  <si>
    <t>seauty крем</t>
  </si>
  <si>
    <t>скриптонит наклейки</t>
  </si>
  <si>
    <t>масло флюид</t>
  </si>
  <si>
    <t xml:space="preserve">пластиковый </t>
  </si>
  <si>
    <t>чехол на 11 iphone оригинал</t>
  </si>
  <si>
    <t>соволет</t>
  </si>
  <si>
    <t>за победу футболка</t>
  </si>
  <si>
    <t>59895840</t>
  </si>
  <si>
    <t xml:space="preserve">колпаки на колеса 14 </t>
  </si>
  <si>
    <t xml:space="preserve">nartist </t>
  </si>
  <si>
    <t xml:space="preserve">мезоматрикс </t>
  </si>
  <si>
    <t>бирки спасибо</t>
  </si>
  <si>
    <t>qcy t1</t>
  </si>
  <si>
    <t>сладости с приколом</t>
  </si>
  <si>
    <t>шлепки asics</t>
  </si>
  <si>
    <t>лен пищевой</t>
  </si>
  <si>
    <t>джинсы на завышенной талии</t>
  </si>
  <si>
    <t>набор первоклассника пифагор</t>
  </si>
  <si>
    <t>чехов пьесы</t>
  </si>
  <si>
    <t>статуэтка слоник</t>
  </si>
  <si>
    <t>labo</t>
  </si>
  <si>
    <t>футболка концепт клаб</t>
  </si>
  <si>
    <t>карты по истории</t>
  </si>
  <si>
    <t>букет из колбасы</t>
  </si>
  <si>
    <t>лапша фо бо</t>
  </si>
  <si>
    <t>клейкие подушечки</t>
  </si>
  <si>
    <t>арт. 33524788</t>
  </si>
  <si>
    <t>бабушки</t>
  </si>
  <si>
    <t>чехлы киа сид</t>
  </si>
  <si>
    <t>носмаг</t>
  </si>
  <si>
    <t>чехол прозрачный айфон 7</t>
  </si>
  <si>
    <t>фантастические твари книга</t>
  </si>
  <si>
    <t>кожаные ласины</t>
  </si>
  <si>
    <t>песочница бассейн с крышкой</t>
  </si>
  <si>
    <t>кеды женские o shade</t>
  </si>
  <si>
    <t>балетки фиолетовые</t>
  </si>
  <si>
    <t>платье с высоким воротником</t>
  </si>
  <si>
    <t>лапика</t>
  </si>
  <si>
    <t xml:space="preserve">жакет укороченный </t>
  </si>
  <si>
    <t>eco крем</t>
  </si>
  <si>
    <t>солнцезащитные очки мужские авиаторы</t>
  </si>
  <si>
    <t>omega now</t>
  </si>
  <si>
    <t>флаг белый</t>
  </si>
  <si>
    <t>пиджак осенний</t>
  </si>
  <si>
    <t>менажницп</t>
  </si>
  <si>
    <t>кресла туристические</t>
  </si>
  <si>
    <t>тетрадь брауберг</t>
  </si>
  <si>
    <t>баговел</t>
  </si>
  <si>
    <t>ja-de</t>
  </si>
  <si>
    <t>рекан</t>
  </si>
  <si>
    <t>физомед</t>
  </si>
  <si>
    <t>кофема</t>
  </si>
  <si>
    <t>the best корм</t>
  </si>
  <si>
    <t>таблетки белизна</t>
  </si>
  <si>
    <t>pure sense</t>
  </si>
  <si>
    <t>рамка 45 на 60</t>
  </si>
  <si>
    <t>журнал forbes</t>
  </si>
  <si>
    <t>подставка под конфеты</t>
  </si>
  <si>
    <t xml:space="preserve">шорты мужчкие </t>
  </si>
  <si>
    <t>хонда форте</t>
  </si>
  <si>
    <t>dynablast 2</t>
  </si>
  <si>
    <t>ремешок gear s2 фиолетовый</t>
  </si>
  <si>
    <t xml:space="preserve">пихта </t>
  </si>
  <si>
    <t>форма локомотив</t>
  </si>
  <si>
    <t>душечка</t>
  </si>
  <si>
    <t xml:space="preserve">essence блеск </t>
  </si>
  <si>
    <t>форма спартака</t>
  </si>
  <si>
    <t xml:space="preserve">женские боди </t>
  </si>
  <si>
    <t>чарон 2</t>
  </si>
  <si>
    <t>dishwasher</t>
  </si>
  <si>
    <t>куклы братс</t>
  </si>
  <si>
    <t>мужские футболки levis</t>
  </si>
  <si>
    <t>avon солнцезащитный</t>
  </si>
  <si>
    <t>русалочка расческа</t>
  </si>
  <si>
    <t>jewerse</t>
  </si>
  <si>
    <t>горнолыжные куртки мужские</t>
  </si>
  <si>
    <t xml:space="preserve">сланцы женские адидас </t>
  </si>
  <si>
    <t>43055491</t>
  </si>
  <si>
    <t>маркеры 6 цветов</t>
  </si>
  <si>
    <t>шапки и чепчики детские</t>
  </si>
  <si>
    <t>водолазки твое</t>
  </si>
  <si>
    <t>ha lo b</t>
  </si>
  <si>
    <t xml:space="preserve">vaporesso zero </t>
  </si>
  <si>
    <t>молока</t>
  </si>
  <si>
    <t>обои клетка</t>
  </si>
  <si>
    <t>сковорода lara</t>
  </si>
  <si>
    <t>lora grin</t>
  </si>
  <si>
    <t>телефон realme c11</t>
  </si>
  <si>
    <t>антискользин</t>
  </si>
  <si>
    <t>цветной воск</t>
  </si>
  <si>
    <t xml:space="preserve">ресницы лавли </t>
  </si>
  <si>
    <t>29743583</t>
  </si>
  <si>
    <t>рюкзак мужские</t>
  </si>
  <si>
    <t>moda by veiks</t>
  </si>
  <si>
    <t xml:space="preserve">neva nutrition </t>
  </si>
  <si>
    <t>60373716</t>
  </si>
  <si>
    <t>набор лего машины</t>
  </si>
  <si>
    <t>кружка с гравировкой</t>
  </si>
  <si>
    <t>календарь женский</t>
  </si>
  <si>
    <t>yourline</t>
  </si>
  <si>
    <t>спортивкт</t>
  </si>
  <si>
    <t>аквамарин натуральный серьги</t>
  </si>
  <si>
    <t>сумка s.oliver</t>
  </si>
  <si>
    <t>инженер книга</t>
  </si>
  <si>
    <t>лак каждый день</t>
  </si>
  <si>
    <t>dark souls 3 ps4</t>
  </si>
  <si>
    <t>крем парфюм</t>
  </si>
  <si>
    <t>pelvert мужской</t>
  </si>
  <si>
    <t>носки лето</t>
  </si>
  <si>
    <t>тройник полипропилен</t>
  </si>
  <si>
    <t>3932186</t>
  </si>
  <si>
    <t>конструктор мекфактор</t>
  </si>
  <si>
    <t>пульт с гироскопом</t>
  </si>
  <si>
    <t>чехол xiomi 11 lite</t>
  </si>
  <si>
    <t>портновский метр</t>
  </si>
  <si>
    <t>легенсы пуш ап</t>
  </si>
  <si>
    <t>брюки женские зеленые летние</t>
  </si>
  <si>
    <t>эноки грибы</t>
  </si>
  <si>
    <t>огромный чупа-чупс</t>
  </si>
  <si>
    <t xml:space="preserve">пижамный комплект </t>
  </si>
  <si>
    <t>нейрофитнес</t>
  </si>
  <si>
    <t xml:space="preserve">lego фигурки </t>
  </si>
  <si>
    <t>мел удобрение</t>
  </si>
  <si>
    <t>glamorise</t>
  </si>
  <si>
    <t>сковородка tefal 26</t>
  </si>
  <si>
    <t xml:space="preserve">fantasy </t>
  </si>
  <si>
    <t>шнур с диммером</t>
  </si>
  <si>
    <t>мусорные контейнеры</t>
  </si>
  <si>
    <t>imperials</t>
  </si>
  <si>
    <t>petstyle</t>
  </si>
  <si>
    <t xml:space="preserve">хонор часы </t>
  </si>
  <si>
    <t>20997848</t>
  </si>
  <si>
    <t>джемпер modis</t>
  </si>
  <si>
    <t>кроссовки на белой подошве</t>
  </si>
  <si>
    <t>шезлонг белый</t>
  </si>
  <si>
    <t>сок пихты сибирской</t>
  </si>
  <si>
    <t xml:space="preserve">твое магазин </t>
  </si>
  <si>
    <t xml:space="preserve">шипучие витамины </t>
  </si>
  <si>
    <t>38898848</t>
  </si>
  <si>
    <t>кулон из бисера</t>
  </si>
  <si>
    <t xml:space="preserve">шапка ушки </t>
  </si>
  <si>
    <t>шорты-плавки</t>
  </si>
  <si>
    <t>кофе 4 в 1</t>
  </si>
  <si>
    <t>сердечки наклейки</t>
  </si>
  <si>
    <t>набор смазок</t>
  </si>
  <si>
    <t xml:space="preserve">носки мужские с рисунком </t>
  </si>
  <si>
    <t>el fa mei</t>
  </si>
  <si>
    <t>что сказал покойник</t>
  </si>
  <si>
    <t>10 свинок</t>
  </si>
  <si>
    <t>ajazz</t>
  </si>
  <si>
    <t>yuxin</t>
  </si>
  <si>
    <t>сахарница и чайник</t>
  </si>
  <si>
    <t>каприз босоножки летние женские</t>
  </si>
  <si>
    <t>pampers премиум care 2</t>
  </si>
  <si>
    <t>16515068</t>
  </si>
  <si>
    <t>спицы круговые 4 мм</t>
  </si>
  <si>
    <t>кроссовки usb</t>
  </si>
  <si>
    <t>часы мужские с подсветкой</t>
  </si>
  <si>
    <t>конструктор металические</t>
  </si>
  <si>
    <t>flash lash</t>
  </si>
  <si>
    <t>imperator umbrella</t>
  </si>
  <si>
    <t>халк красный</t>
  </si>
  <si>
    <t>37221188</t>
  </si>
  <si>
    <t>подгузники до 3 кг</t>
  </si>
  <si>
    <t>кигурум</t>
  </si>
  <si>
    <t>платье колинз</t>
  </si>
  <si>
    <t>бежевое покрывало</t>
  </si>
  <si>
    <t>часы зуб</t>
  </si>
  <si>
    <t>кроссовки женские летние рибок</t>
  </si>
  <si>
    <t xml:space="preserve">быстров </t>
  </si>
  <si>
    <t>violeta by mango женское</t>
  </si>
  <si>
    <t>значок флаг ссср</t>
  </si>
  <si>
    <t>бюстгалте</t>
  </si>
  <si>
    <t>fruttis</t>
  </si>
  <si>
    <t>корректор скульптор</t>
  </si>
  <si>
    <t>велосипед от 7 лет</t>
  </si>
  <si>
    <t>bagsrina</t>
  </si>
  <si>
    <t>переходник евро</t>
  </si>
  <si>
    <t>reverfit</t>
  </si>
  <si>
    <t>сваты книга</t>
  </si>
  <si>
    <t xml:space="preserve">руки влюбленных </t>
  </si>
  <si>
    <t>набор из бусин</t>
  </si>
  <si>
    <t>диск отрезной 180</t>
  </si>
  <si>
    <t>ntkmyzirf</t>
  </si>
  <si>
    <t>makfly женский</t>
  </si>
  <si>
    <t>benetto</t>
  </si>
  <si>
    <t>мой блокнот</t>
  </si>
  <si>
    <t>батарейки а13</t>
  </si>
  <si>
    <t>панно со мхом</t>
  </si>
  <si>
    <t>sokoliv</t>
  </si>
  <si>
    <t>сережки уно</t>
  </si>
  <si>
    <t>гриль midea</t>
  </si>
  <si>
    <t>худи с принтами аниме</t>
  </si>
  <si>
    <t>шампунь с тмином</t>
  </si>
  <si>
    <t>шахматы мини</t>
  </si>
  <si>
    <t>женские брюки классические зауженные</t>
  </si>
  <si>
    <t>ферма муравьев</t>
  </si>
  <si>
    <t>чехол на vivo y 20</t>
  </si>
  <si>
    <t>26755035</t>
  </si>
  <si>
    <t>ходьба</t>
  </si>
  <si>
    <t>тюль lizya</t>
  </si>
  <si>
    <t xml:space="preserve">самокат scooter </t>
  </si>
  <si>
    <t xml:space="preserve"> finn flare</t>
  </si>
  <si>
    <t>кроссовки подростку</t>
  </si>
  <si>
    <t>бона фиде</t>
  </si>
  <si>
    <t>чай гринфилд 200 г</t>
  </si>
  <si>
    <t>тарелки человек паук</t>
  </si>
  <si>
    <t>брюки мужские кожаные</t>
  </si>
  <si>
    <t>28199303</t>
  </si>
  <si>
    <t>нооцил</t>
  </si>
  <si>
    <t>7601411</t>
  </si>
  <si>
    <t xml:space="preserve"> constant delight</t>
  </si>
  <si>
    <t>кубик рубика 1 на 1</t>
  </si>
  <si>
    <t>худи женское на лето</t>
  </si>
  <si>
    <t xml:space="preserve">пневматическое ружье </t>
  </si>
  <si>
    <t>безворсовые салфетки в рулоне</t>
  </si>
  <si>
    <t xml:space="preserve">слаймовые прыщи </t>
  </si>
  <si>
    <t>hot wheels mercedes</t>
  </si>
  <si>
    <t>semper смесь</t>
  </si>
  <si>
    <t>накидка на микроволновку</t>
  </si>
  <si>
    <t>трусы с бананами</t>
  </si>
  <si>
    <t>фломастеры тач</t>
  </si>
  <si>
    <t>крест анкх</t>
  </si>
  <si>
    <t xml:space="preserve">платье с драпировкой </t>
  </si>
  <si>
    <t>роза эфирное масло</t>
  </si>
  <si>
    <t>креп жатка</t>
  </si>
  <si>
    <t>декор вазы</t>
  </si>
  <si>
    <t>копошилка</t>
  </si>
  <si>
    <t>clara barson</t>
  </si>
  <si>
    <t xml:space="preserve">karcher k5 </t>
  </si>
  <si>
    <t>мужские джинсы mango</t>
  </si>
  <si>
    <t>азбука тойс</t>
  </si>
  <si>
    <t>антикальк</t>
  </si>
  <si>
    <t>grass nano</t>
  </si>
  <si>
    <t>футболки самбо</t>
  </si>
  <si>
    <t>солнар</t>
  </si>
  <si>
    <t>зебра платье</t>
  </si>
  <si>
    <t>трактор электромобиль</t>
  </si>
  <si>
    <t>платье люкс</t>
  </si>
  <si>
    <t>мужские часы с подсветкой</t>
  </si>
  <si>
    <t>носки мультики</t>
  </si>
  <si>
    <t>трубочка avent</t>
  </si>
  <si>
    <t>халат женский домашний кружевной</t>
  </si>
  <si>
    <t>53324737</t>
  </si>
  <si>
    <t>селедочница с крышкой</t>
  </si>
  <si>
    <t>футболка милый во франксе</t>
  </si>
  <si>
    <t>обувь токарди</t>
  </si>
  <si>
    <t>сумка сплав</t>
  </si>
  <si>
    <t>tivolyo home полотенце</t>
  </si>
  <si>
    <t>wa</t>
  </si>
  <si>
    <t>игры 2 года</t>
  </si>
  <si>
    <t xml:space="preserve">апрель футболка </t>
  </si>
  <si>
    <t>подушка 150?50</t>
  </si>
  <si>
    <t>носки мужские короткие черные</t>
  </si>
  <si>
    <t>garden prime</t>
  </si>
  <si>
    <t>bibi обувь</t>
  </si>
  <si>
    <t>жало</t>
  </si>
  <si>
    <t>тест беременность</t>
  </si>
  <si>
    <t>соединительное кольцо</t>
  </si>
  <si>
    <t>лопатка игрушка</t>
  </si>
  <si>
    <t>браслет с единорогом</t>
  </si>
  <si>
    <t xml:space="preserve">умывальник с подогревом </t>
  </si>
  <si>
    <t xml:space="preserve">капри джинсовые </t>
  </si>
  <si>
    <t xml:space="preserve">vitamin </t>
  </si>
  <si>
    <t>декатлон ботинки</t>
  </si>
  <si>
    <t>545819254</t>
  </si>
  <si>
    <t>таблетки от клещей и блох</t>
  </si>
  <si>
    <t>жилет стеганый детский</t>
  </si>
  <si>
    <t>удаchi</t>
  </si>
  <si>
    <t>немецкие куклы</t>
  </si>
  <si>
    <t>шорты helly hansen</t>
  </si>
  <si>
    <t>netrogena</t>
  </si>
  <si>
    <t>чокер прозрачный</t>
  </si>
  <si>
    <t>виделкарта</t>
  </si>
  <si>
    <t>кушон от чупа-чупс</t>
  </si>
  <si>
    <t>66606276</t>
  </si>
  <si>
    <t>жемчужный</t>
  </si>
  <si>
    <t>sharp&amp;</t>
  </si>
  <si>
    <t>ситечко мелкое</t>
  </si>
  <si>
    <t>испорители</t>
  </si>
  <si>
    <t xml:space="preserve">globe </t>
  </si>
  <si>
    <t>с открытой спиной платье одежда</t>
  </si>
  <si>
    <t>перчатки вратарьские</t>
  </si>
  <si>
    <t>песочница радуга</t>
  </si>
  <si>
    <t>by mario</t>
  </si>
  <si>
    <t>королева ничего книга</t>
  </si>
  <si>
    <t>органайзер на молнии</t>
  </si>
  <si>
    <t>envent</t>
  </si>
  <si>
    <t>наклейки 3 кота</t>
  </si>
  <si>
    <t>буддийские товары</t>
  </si>
  <si>
    <t>ботиночки на осень</t>
  </si>
  <si>
    <t>клейкие стразы</t>
  </si>
  <si>
    <t>voltage шампунь</t>
  </si>
  <si>
    <t>специи в банках</t>
  </si>
  <si>
    <t>горчица ikea</t>
  </si>
  <si>
    <t>коврик в багажник гранта</t>
  </si>
  <si>
    <t>ку-ку руку</t>
  </si>
  <si>
    <t>гимнастика купальник</t>
  </si>
  <si>
    <t xml:space="preserve">тушь беларусь </t>
  </si>
  <si>
    <t>rogz шлейка</t>
  </si>
  <si>
    <t>11935938</t>
  </si>
  <si>
    <t>татуировки цветы</t>
  </si>
  <si>
    <t>биотерра</t>
  </si>
  <si>
    <t>крем лица</t>
  </si>
  <si>
    <t>шорты хип хоп</t>
  </si>
  <si>
    <t>chairman кресла компьютерные</t>
  </si>
  <si>
    <t>дерево чайное</t>
  </si>
  <si>
    <t>сайдсвайп</t>
  </si>
  <si>
    <t>сухофрукты из армении</t>
  </si>
  <si>
    <t>именинник</t>
  </si>
  <si>
    <t>футболка с цитатами</t>
  </si>
  <si>
    <t xml:space="preserve">мото штаны </t>
  </si>
  <si>
    <t>воздушный шар трактор</t>
  </si>
  <si>
    <t>поклоник</t>
  </si>
  <si>
    <t>соль с ламинарией</t>
  </si>
  <si>
    <t>vt косметика</t>
  </si>
  <si>
    <t>кольцо эды илдыз</t>
  </si>
  <si>
    <t>zolla мужское</t>
  </si>
  <si>
    <t>духи женские пробник</t>
  </si>
  <si>
    <t>таймер детский</t>
  </si>
  <si>
    <t>барби окулист</t>
  </si>
  <si>
    <t>стилус.</t>
  </si>
  <si>
    <t>жизнь взаймы книга</t>
  </si>
  <si>
    <t>natural advance</t>
  </si>
  <si>
    <t>домашний костюм шортами</t>
  </si>
  <si>
    <t xml:space="preserve">уепочка </t>
  </si>
  <si>
    <t>лидент</t>
  </si>
  <si>
    <t>бастион</t>
  </si>
  <si>
    <t>disigual</t>
  </si>
  <si>
    <t>fragrance&amp;flame</t>
  </si>
  <si>
    <t>толстовки с капюшоном женские</t>
  </si>
  <si>
    <t>внутреннее спокойствие</t>
  </si>
  <si>
    <t>наушники геншин</t>
  </si>
  <si>
    <t>камни обереги</t>
  </si>
  <si>
    <t>крупы мистраль</t>
  </si>
  <si>
    <t>ткань шотландка</t>
  </si>
  <si>
    <t>72883712</t>
  </si>
  <si>
    <t>глайдер из пенопласта</t>
  </si>
  <si>
    <t>35151872</t>
  </si>
  <si>
    <t>костюм цыгана</t>
  </si>
  <si>
    <t>бусины кошачий глаз</t>
  </si>
  <si>
    <t>рецепты блюд</t>
  </si>
  <si>
    <t>куртки осенние женские пальто</t>
  </si>
  <si>
    <t>платье бежевое короткое</t>
  </si>
  <si>
    <t xml:space="preserve">ботинки спортивные </t>
  </si>
  <si>
    <t>gel-quantum 90</t>
  </si>
  <si>
    <t>помидоры консервированные</t>
  </si>
  <si>
    <t>ноутбуки мини</t>
  </si>
  <si>
    <t xml:space="preserve">benetton мальчикам </t>
  </si>
  <si>
    <t xml:space="preserve">кутрин </t>
  </si>
  <si>
    <t>71811493</t>
  </si>
  <si>
    <t xml:space="preserve">набор крестильный </t>
  </si>
  <si>
    <t>гербециды</t>
  </si>
  <si>
    <t>37342512</t>
  </si>
  <si>
    <t>футбол z</t>
  </si>
  <si>
    <t>huawei pencil</t>
  </si>
  <si>
    <t>костюм итр</t>
  </si>
  <si>
    <t>костюмы наруто</t>
  </si>
  <si>
    <t xml:space="preserve">брелок волейбол </t>
  </si>
  <si>
    <t xml:space="preserve">кедровое масло </t>
  </si>
  <si>
    <t>eat that frog</t>
  </si>
  <si>
    <t>пчелоинвентарь</t>
  </si>
  <si>
    <t>мультиметр unit</t>
  </si>
  <si>
    <t>тейл-спиннер</t>
  </si>
  <si>
    <t>накидки на диван угловой</t>
  </si>
  <si>
    <t>одноразовые бахилы</t>
  </si>
  <si>
    <t>hts-2000</t>
  </si>
  <si>
    <t>shaik 376</t>
  </si>
  <si>
    <t>электро щетки</t>
  </si>
  <si>
    <t>рюкзак женский сумка</t>
  </si>
  <si>
    <t>750ti</t>
  </si>
  <si>
    <t>кепи tommy hilfiger</t>
  </si>
  <si>
    <t>плотик надувной</t>
  </si>
  <si>
    <t>сумка 3в1</t>
  </si>
  <si>
    <t>калоши летние</t>
  </si>
  <si>
    <t>полки настенные белые</t>
  </si>
  <si>
    <t>подстаканник складной</t>
  </si>
  <si>
    <t>new york cap</t>
  </si>
  <si>
    <t>сандалии кроссовки</t>
  </si>
  <si>
    <t>кофе в чашку</t>
  </si>
  <si>
    <t>топ  детский</t>
  </si>
  <si>
    <t>самсунг телевизор смарт тв</t>
  </si>
  <si>
    <t xml:space="preserve">брюки женские синие </t>
  </si>
  <si>
    <t>листов тетрадь в клетку 48</t>
  </si>
  <si>
    <t>oppo a5 чехол на 2020</t>
  </si>
  <si>
    <t>totti shop</t>
  </si>
  <si>
    <t>penny black</t>
  </si>
  <si>
    <t>10593507</t>
  </si>
  <si>
    <t>ремешок на браслет xiaomi</t>
  </si>
  <si>
    <t>шкаф из дерева</t>
  </si>
  <si>
    <t>azur lane</t>
  </si>
  <si>
    <t>френч-прессы 350 мл</t>
  </si>
  <si>
    <t>хината хьюга</t>
  </si>
  <si>
    <t xml:space="preserve">rey ban </t>
  </si>
  <si>
    <t>платье из перьев</t>
  </si>
  <si>
    <t>bus.store.kids</t>
  </si>
  <si>
    <t>parker sonnet</t>
  </si>
  <si>
    <t>браслет на руку с красным камнем</t>
  </si>
  <si>
    <t xml:space="preserve">биорепил </t>
  </si>
  <si>
    <t>2150033</t>
  </si>
  <si>
    <t>11261589</t>
  </si>
  <si>
    <t xml:space="preserve">шдм </t>
  </si>
  <si>
    <t>anta обувь</t>
  </si>
  <si>
    <t>sativa дезодорант</t>
  </si>
  <si>
    <t>худи мужское levis</t>
  </si>
  <si>
    <t>кроссовки мужские 41 размер</t>
  </si>
  <si>
    <t xml:space="preserve">необычный подарок </t>
  </si>
  <si>
    <t>39266457</t>
  </si>
  <si>
    <t>кроссовки классические женские</t>
  </si>
  <si>
    <t>пальто женское пушистое</t>
  </si>
  <si>
    <t xml:space="preserve">капалин </t>
  </si>
  <si>
    <t>семейные настольные игры</t>
  </si>
  <si>
    <t>крючки на штангу</t>
  </si>
  <si>
    <t>oppo enco w51</t>
  </si>
  <si>
    <t>цисты артемии</t>
  </si>
  <si>
    <t>плед бархатный</t>
  </si>
  <si>
    <t>эпибаланс</t>
  </si>
  <si>
    <t>deadinside</t>
  </si>
  <si>
    <t>holy land sunbrella</t>
  </si>
  <si>
    <t>боди гимнастическое черное</t>
  </si>
  <si>
    <t>тапки домашние на мальчика</t>
  </si>
  <si>
    <t xml:space="preserve">dikson </t>
  </si>
  <si>
    <t>чехол со скриптонитом</t>
  </si>
  <si>
    <t xml:space="preserve">летний мужской костюм </t>
  </si>
  <si>
    <t>biosilk пудра</t>
  </si>
  <si>
    <t>пьер</t>
  </si>
  <si>
    <t>londa порошок</t>
  </si>
  <si>
    <t>ричард шварц</t>
  </si>
  <si>
    <t>finntrail мужской</t>
  </si>
  <si>
    <t>как дела планер</t>
  </si>
  <si>
    <t>curaprox baby</t>
  </si>
  <si>
    <t xml:space="preserve">кухонный стол круглый </t>
  </si>
  <si>
    <t xml:space="preserve">дед </t>
  </si>
  <si>
    <t>11793395</t>
  </si>
  <si>
    <t>28059672</t>
  </si>
  <si>
    <t>платье вечернее с пайетками женское</t>
  </si>
  <si>
    <t>36093367</t>
  </si>
  <si>
    <t>clarin</t>
  </si>
  <si>
    <t>лимонные туфли</t>
  </si>
  <si>
    <t>атака титанов серьги</t>
  </si>
  <si>
    <t>брюки на весну женские</t>
  </si>
  <si>
    <t>stels 14106</t>
  </si>
  <si>
    <t xml:space="preserve">чехол на доску </t>
  </si>
  <si>
    <t>никонов</t>
  </si>
  <si>
    <t>adidas кроссовки мужские белые</t>
  </si>
  <si>
    <t xml:space="preserve">viktoria secret vanilla </t>
  </si>
  <si>
    <t>кольцо без вставок</t>
  </si>
  <si>
    <t>vsempolente</t>
  </si>
  <si>
    <t>держать ручку</t>
  </si>
  <si>
    <t>геншин тетрадь</t>
  </si>
  <si>
    <t>дренажный</t>
  </si>
  <si>
    <t>полотенце 70 на 140</t>
  </si>
  <si>
    <t>диферин крем</t>
  </si>
  <si>
    <t>конфеты коко</t>
  </si>
  <si>
    <t xml:space="preserve">диодные лампы </t>
  </si>
  <si>
    <t>69139720</t>
  </si>
  <si>
    <t>подвеска из бирюзы</t>
  </si>
  <si>
    <t>хлопковые джинсы</t>
  </si>
  <si>
    <t>жидкое железо</t>
  </si>
  <si>
    <t>отделка потолка</t>
  </si>
  <si>
    <t>детский костюм человек паук</t>
  </si>
  <si>
    <t>спортивные брюки пума</t>
  </si>
  <si>
    <t>рюкзак с балериной</t>
  </si>
  <si>
    <t>электрорубанок вихрь</t>
  </si>
  <si>
    <t>скрутки</t>
  </si>
  <si>
    <t>костюм спортивный с принтом</t>
  </si>
  <si>
    <t>расческа щипцы</t>
  </si>
  <si>
    <t xml:space="preserve">белье мужское </t>
  </si>
  <si>
    <t>кувшин объем 1 литр</t>
  </si>
  <si>
    <t>сумки на колесах женские</t>
  </si>
  <si>
    <t>топ поталь</t>
  </si>
  <si>
    <t xml:space="preserve">мини бикини </t>
  </si>
  <si>
    <t>остин пиджак женский</t>
  </si>
  <si>
    <t>джинсы на девочку 7 лет</t>
  </si>
  <si>
    <t>28324799</t>
  </si>
  <si>
    <t>светильник в машину</t>
  </si>
  <si>
    <t>постельное ночь нежна белье</t>
  </si>
  <si>
    <t>newa nutrition кекс</t>
  </si>
  <si>
    <t>коврик в ванную синий</t>
  </si>
  <si>
    <t>мусульманские носки</t>
  </si>
  <si>
    <t>fotofon24</t>
  </si>
  <si>
    <t>пау де арко</t>
  </si>
  <si>
    <t>пиджак замша</t>
  </si>
  <si>
    <t>кейс парикмахера</t>
  </si>
  <si>
    <t xml:space="preserve">kumtel </t>
  </si>
  <si>
    <t>hoco ew03</t>
  </si>
  <si>
    <t>tk-1200</t>
  </si>
  <si>
    <t>шлепки 35 размер</t>
  </si>
  <si>
    <t>портативный жесткий диск</t>
  </si>
  <si>
    <t>мистери бокс чарон</t>
  </si>
  <si>
    <t>фоторамка family</t>
  </si>
  <si>
    <t>naraswim</t>
  </si>
  <si>
    <t>твидовые юбки</t>
  </si>
  <si>
    <t>турмалин натуральный камень</t>
  </si>
  <si>
    <t>berska брюки</t>
  </si>
  <si>
    <t>нет фермер</t>
  </si>
  <si>
    <t>чехол на honor 10 i противоударный</t>
  </si>
  <si>
    <t>набор фломастеров и карандашей</t>
  </si>
  <si>
    <t>70504915</t>
  </si>
  <si>
    <t>спортивный костюм топ и шорты</t>
  </si>
  <si>
    <t>крем snail</t>
  </si>
  <si>
    <t>чехлы на 8 плюс</t>
  </si>
  <si>
    <t>тета хилинг</t>
  </si>
  <si>
    <t>агнейка</t>
  </si>
  <si>
    <t>кофта горчичного цвета</t>
  </si>
  <si>
    <t>кондитерский трафарет</t>
  </si>
  <si>
    <t>ijast 3</t>
  </si>
  <si>
    <t>ручка senator</t>
  </si>
  <si>
    <t>крышка унитаза grohe</t>
  </si>
  <si>
    <t>джинсовое платье на девочку</t>
  </si>
  <si>
    <t>тв приставка т2</t>
  </si>
  <si>
    <t>восеоплав</t>
  </si>
  <si>
    <t>пролукты</t>
  </si>
  <si>
    <t>мокасины caprice</t>
  </si>
  <si>
    <t>духи eve confidence</t>
  </si>
  <si>
    <t xml:space="preserve">штаны unaffected </t>
  </si>
  <si>
    <t>инсектобактерин</t>
  </si>
  <si>
    <t>обезжириватель domix</t>
  </si>
  <si>
    <t xml:space="preserve">drive </t>
  </si>
  <si>
    <t>ночник с датчиком</t>
  </si>
  <si>
    <t>подводный мир книга</t>
  </si>
  <si>
    <t xml:space="preserve">пергола </t>
  </si>
  <si>
    <t xml:space="preserve">свитер с облаками </t>
  </si>
  <si>
    <t xml:space="preserve">газовый шланг </t>
  </si>
  <si>
    <t>носки нике</t>
  </si>
  <si>
    <t>полуботинки зенден</t>
  </si>
  <si>
    <t>гелий в балоне</t>
  </si>
  <si>
    <t>uyut</t>
  </si>
  <si>
    <t>свадебные кольца серебро</t>
  </si>
  <si>
    <t>айфон 13 на 128</t>
  </si>
  <si>
    <t>motherrussia</t>
  </si>
  <si>
    <t>мибэнд 6</t>
  </si>
  <si>
    <t>fashion jewelru</t>
  </si>
  <si>
    <t>аспиратор бэби вак</t>
  </si>
  <si>
    <t>haylou gt3 pro</t>
  </si>
  <si>
    <t>sub доска</t>
  </si>
  <si>
    <t>чехол кожаный на 11 iphone</t>
  </si>
  <si>
    <t>купальник женский слитны</t>
  </si>
  <si>
    <t>подвески барби</t>
  </si>
  <si>
    <t>smart casual</t>
  </si>
  <si>
    <t>наклейки anime</t>
  </si>
  <si>
    <t>23469256</t>
  </si>
  <si>
    <t>biscotti</t>
  </si>
  <si>
    <t>homieland</t>
  </si>
  <si>
    <t>картина по номерам с золотой поталью</t>
  </si>
  <si>
    <t>освещение в аквариум</t>
  </si>
  <si>
    <t>босоножки меховые</t>
  </si>
  <si>
    <t>маинкравт</t>
  </si>
  <si>
    <t>41597047</t>
  </si>
  <si>
    <t>ботильоны женские лаковые</t>
  </si>
  <si>
    <t>бентолит</t>
  </si>
  <si>
    <t>look coco</t>
  </si>
  <si>
    <t>сумка из индии</t>
  </si>
  <si>
    <t>вазы высокие</t>
  </si>
  <si>
    <t xml:space="preserve">кирпичики </t>
  </si>
  <si>
    <t>37403240</t>
  </si>
  <si>
    <t>чулки радужные</t>
  </si>
  <si>
    <t>жилет мужской с карманами джинсовый</t>
  </si>
  <si>
    <t>краски акварельные художественные белые ночи</t>
  </si>
  <si>
    <t>белые летние женские кеды</t>
  </si>
  <si>
    <t xml:space="preserve">кастанеда </t>
  </si>
  <si>
    <t>бумага формата а3</t>
  </si>
  <si>
    <t>teffi</t>
  </si>
  <si>
    <t>38523871</t>
  </si>
  <si>
    <t xml:space="preserve">lime сумка </t>
  </si>
  <si>
    <t>очищающее масло</t>
  </si>
  <si>
    <t>giulia женский</t>
  </si>
  <si>
    <t>квадриллион</t>
  </si>
  <si>
    <t>защитное стекло на samsung galaxy a50</t>
  </si>
  <si>
    <t xml:space="preserve">карниз металлический </t>
  </si>
  <si>
    <t>трусы koton</t>
  </si>
  <si>
    <t xml:space="preserve">свечи на батарейках </t>
  </si>
  <si>
    <t>гольфы на девочек</t>
  </si>
  <si>
    <t>книги пушкин</t>
  </si>
  <si>
    <t>спортивный городок</t>
  </si>
  <si>
    <t>глуфторед</t>
  </si>
  <si>
    <t>alpex девочки</t>
  </si>
  <si>
    <t>карандаш vivien sabo</t>
  </si>
  <si>
    <t>травма</t>
  </si>
  <si>
    <t>whamisa тонер</t>
  </si>
  <si>
    <t>шанель крем</t>
  </si>
  <si>
    <t>52036553</t>
  </si>
  <si>
    <t>vami</t>
  </si>
  <si>
    <t>ajitex</t>
  </si>
  <si>
    <t>наклейки инстасамка</t>
  </si>
  <si>
    <t>flaff</t>
  </si>
  <si>
    <t>кроссовки детские 25</t>
  </si>
  <si>
    <t xml:space="preserve">дуделки </t>
  </si>
  <si>
    <t>электровафельница kitfort</t>
  </si>
  <si>
    <t>уровень строительный капро</t>
  </si>
  <si>
    <t>бассейн с насосом</t>
  </si>
  <si>
    <t>постер правила дома</t>
  </si>
  <si>
    <t>приправы магги</t>
  </si>
  <si>
    <t>сигареты донской табак</t>
  </si>
  <si>
    <t>19218023</t>
  </si>
  <si>
    <t>exhibit</t>
  </si>
  <si>
    <t>11066632</t>
  </si>
  <si>
    <t>металлоискатель x terra</t>
  </si>
  <si>
    <t>халаты больших размеров на пуговицах</t>
  </si>
  <si>
    <t>шары 40 см</t>
  </si>
  <si>
    <t>плейсмат овальный</t>
  </si>
  <si>
    <t>vivachoco конфеты</t>
  </si>
  <si>
    <t>бейсболки хоккей</t>
  </si>
  <si>
    <t>авто лампы габаритные</t>
  </si>
  <si>
    <t>табурет складной детский</t>
  </si>
  <si>
    <t>дейзадорант</t>
  </si>
  <si>
    <t>увелка булгур</t>
  </si>
  <si>
    <t>красивые блюда</t>
  </si>
  <si>
    <t>плакаты гарри поттер</t>
  </si>
  <si>
    <t>oxxi база</t>
  </si>
  <si>
    <t>гироскутер детский с ручкой</t>
  </si>
  <si>
    <t>филип котлер основы маркетинга</t>
  </si>
  <si>
    <t>набор эротик</t>
  </si>
  <si>
    <t>обложка мчс</t>
  </si>
  <si>
    <t>mukushi</t>
  </si>
  <si>
    <t>болеро белое женское</t>
  </si>
  <si>
    <t>черный холодильник</t>
  </si>
  <si>
    <t>61827926</t>
  </si>
  <si>
    <t>booboo</t>
  </si>
  <si>
    <t>кроссовки женские белые лето</t>
  </si>
  <si>
    <t>черный гельлак</t>
  </si>
  <si>
    <t>магнитные гель лаки</t>
  </si>
  <si>
    <t>ролик масажный</t>
  </si>
  <si>
    <t>сладkids девочки</t>
  </si>
  <si>
    <t>широкие классические брюки</t>
  </si>
  <si>
    <t>хагги вагги розовый</t>
  </si>
  <si>
    <t>детские золотые серьги пусеты</t>
  </si>
  <si>
    <t>420118</t>
  </si>
  <si>
    <t>шампунь ирида оттеночный</t>
  </si>
  <si>
    <t>детское кресло переноска</t>
  </si>
  <si>
    <t>hudes</t>
  </si>
  <si>
    <t>поезд трансформер</t>
  </si>
  <si>
    <t>значки прикольные</t>
  </si>
  <si>
    <t>кофемашина melitta</t>
  </si>
  <si>
    <t xml:space="preserve">jaguar </t>
  </si>
  <si>
    <t>нармак</t>
  </si>
  <si>
    <t>коилы</t>
  </si>
  <si>
    <t>adidas ozwegoo</t>
  </si>
  <si>
    <t>топ бра рибок</t>
  </si>
  <si>
    <t>42769355</t>
  </si>
  <si>
    <t xml:space="preserve">скечерсы </t>
  </si>
  <si>
    <t>oriana</t>
  </si>
  <si>
    <t>юрский период книга</t>
  </si>
  <si>
    <t>соуснички</t>
  </si>
  <si>
    <t>носки прочные</t>
  </si>
  <si>
    <t>лампа на кровать</t>
  </si>
  <si>
    <t>тетрадь на замке</t>
  </si>
  <si>
    <t>40528436</t>
  </si>
  <si>
    <t xml:space="preserve">джинсы женские классические </t>
  </si>
  <si>
    <t>томаты очищенные в собственном соку</t>
  </si>
  <si>
    <t>телефон белый</t>
  </si>
  <si>
    <t>кроссовки женские аниме</t>
  </si>
  <si>
    <t>батончики протеиновые бомбар</t>
  </si>
  <si>
    <t>лего 9 лет</t>
  </si>
  <si>
    <t>клетчатые рубашки мужские</t>
  </si>
  <si>
    <t>изумительный морис</t>
  </si>
  <si>
    <t>брелок с геншином</t>
  </si>
  <si>
    <t>чехол на телефон realme c 25</t>
  </si>
  <si>
    <t>игровые наушники hyperx</t>
  </si>
  <si>
    <t>azdent</t>
  </si>
  <si>
    <t>uniclean</t>
  </si>
  <si>
    <t>книга это же ребенок</t>
  </si>
  <si>
    <t>песок сахар</t>
  </si>
  <si>
    <t xml:space="preserve">трусы и топ </t>
  </si>
  <si>
    <t>последний бросок на юг</t>
  </si>
  <si>
    <t>скатерть клеенка на тканевой основе</t>
  </si>
  <si>
    <t>постельное белье персик</t>
  </si>
  <si>
    <t>женские брюки в клеточку</t>
  </si>
  <si>
    <t xml:space="preserve">ос </t>
  </si>
  <si>
    <t>звезды молодежной прозы</t>
  </si>
  <si>
    <t>белые носки женские набор</t>
  </si>
  <si>
    <t>духи хэлоу китти</t>
  </si>
  <si>
    <t>умный малыш от 0 до 2 лет</t>
  </si>
  <si>
    <t>sebium</t>
  </si>
  <si>
    <t>fizman</t>
  </si>
  <si>
    <t>beefree джинсы</t>
  </si>
  <si>
    <t>памперс7</t>
  </si>
  <si>
    <t>горшок детский ikea</t>
  </si>
  <si>
    <t>шар зеркальный</t>
  </si>
  <si>
    <t>belovera</t>
  </si>
  <si>
    <t>3237649</t>
  </si>
  <si>
    <t xml:space="preserve">овощерезки </t>
  </si>
  <si>
    <t>воздушные шары мужу</t>
  </si>
  <si>
    <t>x7 мышка</t>
  </si>
  <si>
    <t>майор игорь гром</t>
  </si>
  <si>
    <t>растуший стул</t>
  </si>
  <si>
    <t>очки солнечные голубые</t>
  </si>
  <si>
    <t>напиток сокосодержащий</t>
  </si>
  <si>
    <t>средство против пыли</t>
  </si>
  <si>
    <t>choko chimba</t>
  </si>
  <si>
    <t>карниз 280 см</t>
  </si>
  <si>
    <t>nascar</t>
  </si>
  <si>
    <t>наушники qcy t13</t>
  </si>
  <si>
    <t>крем ланком</t>
  </si>
  <si>
    <t xml:space="preserve">прокладка гбц </t>
  </si>
  <si>
    <t>mixit вокруг глаз</t>
  </si>
  <si>
    <t>kakadu мальчики</t>
  </si>
  <si>
    <t>темное стекло</t>
  </si>
  <si>
    <t>дрейн толстовки</t>
  </si>
  <si>
    <t>зимние пуховики женские куртки</t>
  </si>
  <si>
    <t xml:space="preserve">лонгслив сетка </t>
  </si>
  <si>
    <t>дорожный размер</t>
  </si>
  <si>
    <t>mi&amp;mi acсessories</t>
  </si>
  <si>
    <t>ашка дишка</t>
  </si>
  <si>
    <t>смартфон xiaomi redmi 10 note</t>
  </si>
  <si>
    <t>gleba</t>
  </si>
  <si>
    <t>таурин эвалар</t>
  </si>
  <si>
    <t>интимное платье</t>
  </si>
  <si>
    <t xml:space="preserve">семейное древо </t>
  </si>
  <si>
    <t>ползунки черные</t>
  </si>
  <si>
    <t>sk61</t>
  </si>
  <si>
    <t>колготки mirey</t>
  </si>
  <si>
    <t>набор  тарелок</t>
  </si>
  <si>
    <t>диск черепашка</t>
  </si>
  <si>
    <t>кофе бушидо зерновой</t>
  </si>
  <si>
    <t>kertyol</t>
  </si>
  <si>
    <t>lovemakeup</t>
  </si>
  <si>
    <t>футболка smerch</t>
  </si>
  <si>
    <t>вакумизатор</t>
  </si>
  <si>
    <t>5125784</t>
  </si>
  <si>
    <t>шпатель автомобильный</t>
  </si>
  <si>
    <t>робот из лего</t>
  </si>
  <si>
    <t>комплект рубашка шорты</t>
  </si>
  <si>
    <t>тонировка 5</t>
  </si>
  <si>
    <t>электро ручка</t>
  </si>
  <si>
    <t>спортивне штаны женские</t>
  </si>
  <si>
    <t>купальник дисней</t>
  </si>
  <si>
    <t>бутон блю</t>
  </si>
  <si>
    <t xml:space="preserve">латки </t>
  </si>
  <si>
    <t>фитоэстрин</t>
  </si>
  <si>
    <t>духи шахразада</t>
  </si>
  <si>
    <t>футболки мужские guess</t>
  </si>
  <si>
    <t>дом бизиборд</t>
  </si>
  <si>
    <t>чулок утеплитель</t>
  </si>
  <si>
    <t>костюм брючный офисный</t>
  </si>
  <si>
    <t>111 наклеек</t>
  </si>
  <si>
    <t>блокнот футбол</t>
  </si>
  <si>
    <t xml:space="preserve">стакан стекло </t>
  </si>
  <si>
    <t>мини соковыжималка</t>
  </si>
  <si>
    <t xml:space="preserve">нажи </t>
  </si>
  <si>
    <t xml:space="preserve">наушник. </t>
  </si>
  <si>
    <t>карабин с удлинителем</t>
  </si>
  <si>
    <t>часы apple watch series 5</t>
  </si>
  <si>
    <t>асп 1</t>
  </si>
  <si>
    <t>смарт мужские часы</t>
  </si>
  <si>
    <t>худи napapijri</t>
  </si>
  <si>
    <t>стол tulip</t>
  </si>
  <si>
    <t>greenfield чай ассорти</t>
  </si>
  <si>
    <t>ткань жакард</t>
  </si>
  <si>
    <t>51382951</t>
  </si>
  <si>
    <t>покрышка 18х2.125</t>
  </si>
  <si>
    <t>подушки круглые</t>
  </si>
  <si>
    <t>74030934</t>
  </si>
  <si>
    <t>футболка с геншин</t>
  </si>
  <si>
    <t>тонзиллор</t>
  </si>
  <si>
    <t>фигурки рыб</t>
  </si>
  <si>
    <t>кофе в карсулах</t>
  </si>
  <si>
    <t>skudo 4</t>
  </si>
  <si>
    <t>вальгус стоп</t>
  </si>
  <si>
    <t>падатка</t>
  </si>
  <si>
    <t>ничтожен 3</t>
  </si>
  <si>
    <t>brunette</t>
  </si>
  <si>
    <t>единорожки игра</t>
  </si>
  <si>
    <t>игрушка авокадо с пледом</t>
  </si>
  <si>
    <t>beauty planet кондиционер</t>
  </si>
  <si>
    <t>26484072</t>
  </si>
  <si>
    <t xml:space="preserve">фарматекс </t>
  </si>
  <si>
    <t>джинсы белые манго</t>
  </si>
  <si>
    <t>карточки домана животные</t>
  </si>
  <si>
    <t>nike sportswear woven jacket</t>
  </si>
  <si>
    <t>контейнер с крышкой 2 л</t>
  </si>
  <si>
    <t>стекло на xiaomi note 8</t>
  </si>
  <si>
    <t>порошок стиральный автомат losk</t>
  </si>
  <si>
    <t xml:space="preserve">бюстгалтер  </t>
  </si>
  <si>
    <t>набор пластиковых салатников</t>
  </si>
  <si>
    <t>бантик на резинке</t>
  </si>
  <si>
    <t>открытки на каждый день</t>
  </si>
  <si>
    <t>накладные ресницы белые</t>
  </si>
  <si>
    <t>пакет целофановый</t>
  </si>
  <si>
    <t>медохар</t>
  </si>
  <si>
    <t>семена на подоконник</t>
  </si>
  <si>
    <t>omks</t>
  </si>
  <si>
    <t>39620268</t>
  </si>
  <si>
    <t>ремни военные</t>
  </si>
  <si>
    <t>30304605</t>
  </si>
  <si>
    <t>14877882</t>
  </si>
  <si>
    <t>мазайка картина</t>
  </si>
  <si>
    <t>пративогаз</t>
  </si>
  <si>
    <t>элект</t>
  </si>
  <si>
    <t>ортодонт коврик</t>
  </si>
  <si>
    <t>лэнгле</t>
  </si>
  <si>
    <t>desigual рюкзак</t>
  </si>
  <si>
    <t>google pixel 3a</t>
  </si>
  <si>
    <t>шоперы с аниме волейбол</t>
  </si>
  <si>
    <t>фото обои аниме</t>
  </si>
  <si>
    <t>part number 710</t>
  </si>
  <si>
    <t>тролль муми</t>
  </si>
  <si>
    <t>эритрит заменитель сахара</t>
  </si>
  <si>
    <t>vivienne sab</t>
  </si>
  <si>
    <t xml:space="preserve">школьные </t>
  </si>
  <si>
    <t>clarins спрей</t>
  </si>
  <si>
    <t>mango jeans</t>
  </si>
  <si>
    <t>lassie кеды</t>
  </si>
  <si>
    <t>манжеты на ноги</t>
  </si>
  <si>
    <t>белые джинсы на девочку</t>
  </si>
  <si>
    <t>чехол на подлокотник приора</t>
  </si>
  <si>
    <t>zolla куртки женские</t>
  </si>
  <si>
    <t>кочтюм женский</t>
  </si>
  <si>
    <t>хренодер</t>
  </si>
  <si>
    <t>картина по номерам монстера</t>
  </si>
  <si>
    <t>сигнальный брелок</t>
  </si>
  <si>
    <t>63249362</t>
  </si>
  <si>
    <t>большие размеры мужчинам футболки</t>
  </si>
  <si>
    <t xml:space="preserve">под мыло </t>
  </si>
  <si>
    <t>капилар бад</t>
  </si>
  <si>
    <t>клейкие ленты монтажные</t>
  </si>
  <si>
    <t>мужские брюки reebok</t>
  </si>
  <si>
    <t>топ корсет вечерний</t>
  </si>
  <si>
    <t>тапки кросовки</t>
  </si>
  <si>
    <t>цукатв</t>
  </si>
  <si>
    <t>магазин кари обувь</t>
  </si>
  <si>
    <t>боксерские шорты женские</t>
  </si>
  <si>
    <t>теплые брюки</t>
  </si>
  <si>
    <t>floss</t>
  </si>
  <si>
    <t>к школе подготовка</t>
  </si>
  <si>
    <t>кроссовки  adidas женские</t>
  </si>
  <si>
    <t>переходник с aux на usb</t>
  </si>
  <si>
    <t>слипоны лакоста</t>
  </si>
  <si>
    <t>детский сачок</t>
  </si>
  <si>
    <t>кровать в виде машины</t>
  </si>
  <si>
    <t>samsung galaxy tab s7 чехол</t>
  </si>
  <si>
    <t>цикорий натуральный жареный молотый</t>
  </si>
  <si>
    <t xml:space="preserve">kyrgyz nuts </t>
  </si>
  <si>
    <t>смарт часы m7 pro</t>
  </si>
  <si>
    <t>тушь eva mosaic черного цвета</t>
  </si>
  <si>
    <t>mango sculpt</t>
  </si>
  <si>
    <t>dressroom 49</t>
  </si>
  <si>
    <t>фасадный декор</t>
  </si>
  <si>
    <t xml:space="preserve">крем алоэ </t>
  </si>
  <si>
    <t>лоферы giotto</t>
  </si>
  <si>
    <t>джорданы женские найк</t>
  </si>
  <si>
    <t>чай grinfild</t>
  </si>
  <si>
    <t>70589648</t>
  </si>
  <si>
    <t xml:space="preserve">naumi </t>
  </si>
  <si>
    <t>джинсовый шорты</t>
  </si>
  <si>
    <t>набор акварельных карандашей</t>
  </si>
  <si>
    <t>штаны спортивные мужские летние найк</t>
  </si>
  <si>
    <t>руки хваталки</t>
  </si>
  <si>
    <t xml:space="preserve">мустелла </t>
  </si>
  <si>
    <t>домовой от тараканов</t>
  </si>
  <si>
    <t>серьги птица</t>
  </si>
  <si>
    <t>силиконовые формы полусферы</t>
  </si>
  <si>
    <t>62020148</t>
  </si>
  <si>
    <t>костюм тройка на малыша</t>
  </si>
  <si>
    <t>70619271</t>
  </si>
  <si>
    <t>пчеловодный костюм</t>
  </si>
  <si>
    <t xml:space="preserve">зеркальное панно </t>
  </si>
  <si>
    <t>astibrand</t>
  </si>
  <si>
    <t>сникеры женские белые</t>
  </si>
  <si>
    <t>лед лампочка</t>
  </si>
  <si>
    <t>68471618</t>
  </si>
  <si>
    <t>шкаф на колесах</t>
  </si>
  <si>
    <t>сувенир пасха</t>
  </si>
  <si>
    <t>подводный светильник</t>
  </si>
  <si>
    <t>stimel капсулы</t>
  </si>
  <si>
    <t>защитные бортики</t>
  </si>
  <si>
    <t xml:space="preserve">дневник благодарности </t>
  </si>
  <si>
    <t xml:space="preserve">автомат с пульками </t>
  </si>
  <si>
    <t>lutic</t>
  </si>
  <si>
    <t>пожарные извещатели</t>
  </si>
  <si>
    <t>мужской спортивный кастюм</t>
  </si>
  <si>
    <t>парктроники avs</t>
  </si>
  <si>
    <t>часы и браслет</t>
  </si>
  <si>
    <t>шанель алюр спорт</t>
  </si>
  <si>
    <t>носки модис</t>
  </si>
  <si>
    <t xml:space="preserve">большой горшок </t>
  </si>
  <si>
    <t>домашний женский костюм теплый</t>
  </si>
  <si>
    <t>vaporesso luxe pm40 картридж</t>
  </si>
  <si>
    <t>luminata духи</t>
  </si>
  <si>
    <t>сапоги резиновые эра</t>
  </si>
  <si>
    <t>weleda набор</t>
  </si>
  <si>
    <t>лосины кислотные</t>
  </si>
  <si>
    <t>10071870</t>
  </si>
  <si>
    <t>67694324</t>
  </si>
  <si>
    <t>полотенце банное хлопок</t>
  </si>
  <si>
    <t xml:space="preserve">bioletto </t>
  </si>
  <si>
    <t>джемпер adidas мужской</t>
  </si>
  <si>
    <t>рюкзак женский кожаный большой</t>
  </si>
  <si>
    <t>мини тример</t>
  </si>
  <si>
    <t>21154238</t>
  </si>
  <si>
    <t>подушка диван</t>
  </si>
  <si>
    <t>оракул лес любви</t>
  </si>
  <si>
    <t>la_lama</t>
  </si>
  <si>
    <t>blueo</t>
  </si>
  <si>
    <t>свеча из пчелиного воска</t>
  </si>
  <si>
    <t xml:space="preserve">кофта с ушами </t>
  </si>
  <si>
    <t>nude cotton</t>
  </si>
  <si>
    <t>салфетка к пасхе</t>
  </si>
  <si>
    <t>вино белое сухое</t>
  </si>
  <si>
    <t>порей</t>
  </si>
  <si>
    <t>луноходы детские обувь</t>
  </si>
  <si>
    <t>бокалы гарри поттер</t>
  </si>
  <si>
    <t>чехол на хонор 30 премиум</t>
  </si>
  <si>
    <t>футболка кокос</t>
  </si>
  <si>
    <t>pink средство</t>
  </si>
  <si>
    <t>restression</t>
  </si>
  <si>
    <t>футболка литература</t>
  </si>
  <si>
    <t>топы с вырезами</t>
  </si>
  <si>
    <t>one протеин</t>
  </si>
  <si>
    <t>roborok</t>
  </si>
  <si>
    <t>lacoste женские духи</t>
  </si>
  <si>
    <t>vita g туфли</t>
  </si>
  <si>
    <t>баллоны co2</t>
  </si>
  <si>
    <t>74418220</t>
  </si>
  <si>
    <t>air optix for astigmatism</t>
  </si>
  <si>
    <t xml:space="preserve">либеро </t>
  </si>
  <si>
    <t xml:space="preserve">безболки </t>
  </si>
  <si>
    <t>gekoko</t>
  </si>
  <si>
    <t>mavea</t>
  </si>
  <si>
    <t>чехол книжка на xiaomi redmi 8</t>
  </si>
  <si>
    <t>лол наборы</t>
  </si>
  <si>
    <t>мини-степпер</t>
  </si>
  <si>
    <t>крочовки</t>
  </si>
  <si>
    <t>note 8t</t>
  </si>
  <si>
    <t>жалюзи 45 см</t>
  </si>
  <si>
    <t>carrots</t>
  </si>
  <si>
    <t>шампунь hempz</t>
  </si>
  <si>
    <t>женский пиджак летний</t>
  </si>
  <si>
    <t>корфиати</t>
  </si>
  <si>
    <t>изомальт бенео</t>
  </si>
  <si>
    <t>nova 8 чехол</t>
  </si>
  <si>
    <t>71225349</t>
  </si>
  <si>
    <t>трюковой самокат fox pro</t>
  </si>
  <si>
    <t>67050451</t>
  </si>
  <si>
    <t>pearls lab</t>
  </si>
  <si>
    <t>крабие</t>
  </si>
  <si>
    <t>накладки на диски</t>
  </si>
  <si>
    <t xml:space="preserve">нож victorinox </t>
  </si>
  <si>
    <t>фигурка куроми</t>
  </si>
  <si>
    <t>swiat</t>
  </si>
  <si>
    <t>бейсболка левис</t>
  </si>
  <si>
    <t xml:space="preserve">носки косметические </t>
  </si>
  <si>
    <t xml:space="preserve">футбольный </t>
  </si>
  <si>
    <t>doggystar</t>
  </si>
  <si>
    <t>39012020</t>
  </si>
  <si>
    <t xml:space="preserve">тапачки </t>
  </si>
  <si>
    <t>нож пирочинный</t>
  </si>
  <si>
    <t>30438542</t>
  </si>
  <si>
    <t>garmol</t>
  </si>
  <si>
    <t>eta</t>
  </si>
  <si>
    <t>сарафан трикотаж</t>
  </si>
  <si>
    <t>тейсы</t>
  </si>
  <si>
    <t>бумага крафт а4</t>
  </si>
  <si>
    <t>кленовый сироп продукты</t>
  </si>
  <si>
    <t>мобили из фетра</t>
  </si>
  <si>
    <t xml:space="preserve">мороженница </t>
  </si>
  <si>
    <t>боди artie</t>
  </si>
  <si>
    <t>перчатки горнолыжные мужские salomon</t>
  </si>
  <si>
    <t>лечение простатита</t>
  </si>
  <si>
    <t>полотенца кухонные пасха</t>
  </si>
  <si>
    <t>звезда 520</t>
  </si>
  <si>
    <t>ритини</t>
  </si>
  <si>
    <t>gloria джинсы</t>
  </si>
  <si>
    <t>тв приставка xiaomi mi tv stick</t>
  </si>
  <si>
    <t>короткое красное платье</t>
  </si>
  <si>
    <t xml:space="preserve">выкидной нож </t>
  </si>
  <si>
    <t>клипон</t>
  </si>
  <si>
    <t>массажер осьминог</t>
  </si>
  <si>
    <t>buffelt</t>
  </si>
  <si>
    <t>платье женские летние из хлопка больших размеров</t>
  </si>
  <si>
    <t>lukky тени</t>
  </si>
  <si>
    <t>homell</t>
  </si>
  <si>
    <t>смартфон honor 50 lite</t>
  </si>
  <si>
    <t>одноразовые пеленки 60*90</t>
  </si>
  <si>
    <t>tribit колонка</t>
  </si>
  <si>
    <t>бао линь</t>
  </si>
  <si>
    <t xml:space="preserve">чехол водонепроницаемый </t>
  </si>
  <si>
    <t>комбенизон детский зимний</t>
  </si>
  <si>
    <t>веник декоративный</t>
  </si>
  <si>
    <t xml:space="preserve">носки капрон </t>
  </si>
  <si>
    <t>mekkoleto женский</t>
  </si>
  <si>
    <t>10897936</t>
  </si>
  <si>
    <t>relouis pro пудра</t>
  </si>
  <si>
    <t>гари поттер росмэн</t>
  </si>
  <si>
    <t>33522343</t>
  </si>
  <si>
    <t>блузка бела</t>
  </si>
  <si>
    <t>кут</t>
  </si>
  <si>
    <t>instax mini 90</t>
  </si>
  <si>
    <t>jsy</t>
  </si>
  <si>
    <t>capachini</t>
  </si>
  <si>
    <t>стиральные</t>
  </si>
  <si>
    <t>charon baby бак</t>
  </si>
  <si>
    <t>astory</t>
  </si>
  <si>
    <t>charmante чулки</t>
  </si>
  <si>
    <t>чайник автомобильный airline</t>
  </si>
  <si>
    <t xml:space="preserve">acoola куртка </t>
  </si>
  <si>
    <t>dolce&amp;gabbana сумка</t>
  </si>
  <si>
    <t>ремешок на часы кожа</t>
  </si>
  <si>
    <t>клоунские ботинки</t>
  </si>
  <si>
    <t>смартфон поко м3</t>
  </si>
  <si>
    <t>печенька</t>
  </si>
  <si>
    <t>mi@ko</t>
  </si>
  <si>
    <t xml:space="preserve">маска с замком </t>
  </si>
  <si>
    <t>шар собака</t>
  </si>
  <si>
    <t>шорты armani</t>
  </si>
  <si>
    <t xml:space="preserve">черный шарф </t>
  </si>
  <si>
    <t>гитара.</t>
  </si>
  <si>
    <t>лореаль хайлайтер</t>
  </si>
  <si>
    <t>gamakatsu f22</t>
  </si>
  <si>
    <t>бритва с одним лезвием</t>
  </si>
  <si>
    <t>искусственное покрытие трава</t>
  </si>
  <si>
    <t xml:space="preserve">ice cream </t>
  </si>
  <si>
    <t>кофта с рукавом 3/4</t>
  </si>
  <si>
    <t>сковорода вари</t>
  </si>
  <si>
    <t>паразит аниме</t>
  </si>
  <si>
    <t xml:space="preserve">семена цветов многолетников </t>
  </si>
  <si>
    <t>презервативы durex classic</t>
  </si>
  <si>
    <t>euro moda</t>
  </si>
  <si>
    <t>feelfit тренажер</t>
  </si>
  <si>
    <t>сандалии индиго кидс</t>
  </si>
  <si>
    <t>rolser</t>
  </si>
  <si>
    <t>симона элкелес</t>
  </si>
  <si>
    <t xml:space="preserve">pathstar </t>
  </si>
  <si>
    <t>рубашка с воротом</t>
  </si>
  <si>
    <t>сланцы спортивные</t>
  </si>
  <si>
    <t>женские ботинки челси весенние</t>
  </si>
  <si>
    <t>искусственные свечи</t>
  </si>
  <si>
    <t>ваз2112</t>
  </si>
  <si>
    <t>kene</t>
  </si>
  <si>
    <t>69293123</t>
  </si>
  <si>
    <t xml:space="preserve">спининг алюминивый </t>
  </si>
  <si>
    <t>cetaphil dermacontrol</t>
  </si>
  <si>
    <t>кольцо нержавеющее</t>
  </si>
  <si>
    <t>кроссовки джордоны</t>
  </si>
  <si>
    <t>велосипед взрослый с багажником</t>
  </si>
  <si>
    <t>global teks</t>
  </si>
  <si>
    <t>look online одежда</t>
  </si>
  <si>
    <t>волейбол футболка</t>
  </si>
  <si>
    <t>тесты с логопедом</t>
  </si>
  <si>
    <t>астро</t>
  </si>
  <si>
    <t>medi-peel набор</t>
  </si>
  <si>
    <t>духи магнит косметик</t>
  </si>
  <si>
    <t>мкс</t>
  </si>
  <si>
    <t>шланг садовый 25 м</t>
  </si>
  <si>
    <t>deeper pro</t>
  </si>
  <si>
    <t xml:space="preserve">tomorrow </t>
  </si>
  <si>
    <t>праймео</t>
  </si>
  <si>
    <t>5w30 5 литров</t>
  </si>
  <si>
    <t>зимние пуховики женские</t>
  </si>
  <si>
    <t>пистолеты standoff 2</t>
  </si>
  <si>
    <t>футболка с монстрами</t>
  </si>
  <si>
    <t xml:space="preserve">бейсболка кепка </t>
  </si>
  <si>
    <t>серьги кольца из серебра соколов</t>
  </si>
  <si>
    <t>плед на кровать 200х220 хлопок</t>
  </si>
  <si>
    <t>lofans</t>
  </si>
  <si>
    <t>чехол на samsung galaxy а10</t>
  </si>
  <si>
    <t>redmi 9 чехол книжка xiaomi</t>
  </si>
  <si>
    <t>трусы женские cherry girl</t>
  </si>
  <si>
    <t>блузка черно белый</t>
  </si>
  <si>
    <t xml:space="preserve">геоборд </t>
  </si>
  <si>
    <t>super aqua пенка</t>
  </si>
  <si>
    <t>игры электронные</t>
  </si>
  <si>
    <t>baldinini кроссовки</t>
  </si>
  <si>
    <t>9487292</t>
  </si>
  <si>
    <t>пленка хамелион</t>
  </si>
  <si>
    <t>женские куртки кожаные весенние</t>
  </si>
  <si>
    <t>streamline</t>
  </si>
  <si>
    <t>тотальный диктант</t>
  </si>
  <si>
    <t>серьги динозавр</t>
  </si>
  <si>
    <t>фигурка тора</t>
  </si>
  <si>
    <t>dr.kirov cosmetic</t>
  </si>
  <si>
    <t>тл</t>
  </si>
  <si>
    <t>53706965</t>
  </si>
  <si>
    <t>юдашкин одежда</t>
  </si>
  <si>
    <t>флаг на подставке</t>
  </si>
  <si>
    <t>крем биокон</t>
  </si>
  <si>
    <t>нифрит</t>
  </si>
  <si>
    <t>челси женские зима</t>
  </si>
  <si>
    <t>пазл пластиковый</t>
  </si>
  <si>
    <t>что если</t>
  </si>
  <si>
    <t xml:space="preserve">estel пудра </t>
  </si>
  <si>
    <t>инструменты строительные электроинструмент</t>
  </si>
  <si>
    <t xml:space="preserve">брюки вельвет </t>
  </si>
  <si>
    <t>куклы пулип</t>
  </si>
  <si>
    <t>7499923</t>
  </si>
  <si>
    <t>посуда капуста</t>
  </si>
  <si>
    <t>laccoma рюкзак</t>
  </si>
  <si>
    <t>ddj 400</t>
  </si>
  <si>
    <t>столичные любимые</t>
  </si>
  <si>
    <t>чехол реалми 6 про</t>
  </si>
  <si>
    <t>gts 2e</t>
  </si>
  <si>
    <t>констант делайт бальзам</t>
  </si>
  <si>
    <t>подушка на круглый табурет</t>
  </si>
  <si>
    <t>30030512</t>
  </si>
  <si>
    <t>xiaomi mijia 1c</t>
  </si>
  <si>
    <t>климатисы</t>
  </si>
  <si>
    <t>брюки комбат</t>
  </si>
  <si>
    <t>браслет трансформер</t>
  </si>
  <si>
    <t>смородина саженец</t>
  </si>
  <si>
    <t>скраб с абрикосовыми косточками</t>
  </si>
  <si>
    <t>покрывало стеганое 220х240</t>
  </si>
  <si>
    <t>xiaomi watch ремешок</t>
  </si>
  <si>
    <t>реле дхо</t>
  </si>
  <si>
    <t>кофта со шнуровкой на груди</t>
  </si>
  <si>
    <t>налокотник компрессионный</t>
  </si>
  <si>
    <t>папка планшет а5</t>
  </si>
  <si>
    <t>17888560</t>
  </si>
  <si>
    <t>cirio</t>
  </si>
  <si>
    <t>стивен кинг 11 22 63</t>
  </si>
  <si>
    <t>лифтинг уход</t>
  </si>
  <si>
    <t>43595192</t>
  </si>
  <si>
    <t>женские бусы</t>
  </si>
  <si>
    <t>oregano oil</t>
  </si>
  <si>
    <t xml:space="preserve">uppercut </t>
  </si>
  <si>
    <t>dilis 17</t>
  </si>
  <si>
    <t>ollin family</t>
  </si>
  <si>
    <t>калаш игрушка</t>
  </si>
  <si>
    <t>замшевый спортивный костюм</t>
  </si>
  <si>
    <t>лампочки галогенные</t>
  </si>
  <si>
    <t>ливерпуль футболка</t>
  </si>
  <si>
    <t>3 м</t>
  </si>
  <si>
    <t>штаны тактические мужские</t>
  </si>
  <si>
    <t>elastine шампунь</t>
  </si>
  <si>
    <t>мантоварка калитва</t>
  </si>
  <si>
    <t>oils</t>
  </si>
  <si>
    <t>смотровое зеркало</t>
  </si>
  <si>
    <t>nik&amp;oles</t>
  </si>
  <si>
    <t xml:space="preserve">стриги </t>
  </si>
  <si>
    <t>41501116</t>
  </si>
  <si>
    <t>патрубок карбюратора</t>
  </si>
  <si>
    <t>кеды карри</t>
  </si>
  <si>
    <t>клей quelyd</t>
  </si>
  <si>
    <t>kershaw shuffle</t>
  </si>
  <si>
    <t>wine</t>
  </si>
  <si>
    <t>чихол на самсунг а 12</t>
  </si>
  <si>
    <t>авз барс</t>
  </si>
  <si>
    <t>колечко с сердечком</t>
  </si>
  <si>
    <t xml:space="preserve">аирподсы про </t>
  </si>
  <si>
    <t>термокружка emsa travel mug</t>
  </si>
  <si>
    <t>deerupt adidas</t>
  </si>
  <si>
    <t>пигмент перламутровый</t>
  </si>
  <si>
    <t>костюм футболка бриджи</t>
  </si>
  <si>
    <t>gap женщины</t>
  </si>
  <si>
    <t>lissana женский</t>
  </si>
  <si>
    <t>металлоискатель симплекс</t>
  </si>
  <si>
    <t>nike  шорты</t>
  </si>
  <si>
    <t xml:space="preserve">машинка технопарк </t>
  </si>
  <si>
    <t>скиндерфендер</t>
  </si>
  <si>
    <t>аминарост</t>
  </si>
  <si>
    <t>книга геншин</t>
  </si>
  <si>
    <t xml:space="preserve">поаток </t>
  </si>
  <si>
    <t>дуга жирафики</t>
  </si>
  <si>
    <t>21368388</t>
  </si>
  <si>
    <t>рюкзак миньон</t>
  </si>
  <si>
    <t>63006248</t>
  </si>
  <si>
    <t>fit-rx</t>
  </si>
  <si>
    <t>рубашка в клеточку на мальчика</t>
  </si>
  <si>
    <t>вэб шутер</t>
  </si>
  <si>
    <t>итачи худи</t>
  </si>
  <si>
    <t>клиа</t>
  </si>
  <si>
    <t>бисеры набор</t>
  </si>
  <si>
    <t>фруктовые чипсы набор</t>
  </si>
  <si>
    <t>маркопул</t>
  </si>
  <si>
    <t>титан краска</t>
  </si>
  <si>
    <t>south park брелок</t>
  </si>
  <si>
    <t xml:space="preserve">cehko </t>
  </si>
  <si>
    <t>бампер самсунг а50</t>
  </si>
  <si>
    <t>si:la</t>
  </si>
  <si>
    <t>планш</t>
  </si>
  <si>
    <t>enigma l</t>
  </si>
  <si>
    <t>50846056</t>
  </si>
  <si>
    <t xml:space="preserve">туба </t>
  </si>
  <si>
    <t>цветы искусственные лаванда</t>
  </si>
  <si>
    <t>воблеры tsuyoki draga</t>
  </si>
  <si>
    <t>кондитерские лопатки</t>
  </si>
  <si>
    <t>нижнее белье леопард</t>
  </si>
  <si>
    <t>флейта пана</t>
  </si>
  <si>
    <t>шокер на руку</t>
  </si>
  <si>
    <t>женское белье dim</t>
  </si>
  <si>
    <t>заглушки на саморезы</t>
  </si>
  <si>
    <t>юбка карандаш с вырезом</t>
  </si>
  <si>
    <t xml:space="preserve">весенние кроссовки женские </t>
  </si>
  <si>
    <t>самогонный аппарат родник про 3</t>
  </si>
  <si>
    <t>полисорб мп</t>
  </si>
  <si>
    <t>nokia телефон кнопочный</t>
  </si>
  <si>
    <t>детензор</t>
  </si>
  <si>
    <t>джинсы пропитка</t>
  </si>
  <si>
    <t>розовое золото краска</t>
  </si>
  <si>
    <t>arrtx маркеры</t>
  </si>
  <si>
    <t>плюшевый медведь 30 см</t>
  </si>
  <si>
    <t>21116038</t>
  </si>
  <si>
    <t>шоколадный бокс</t>
  </si>
  <si>
    <t>bigaku</t>
  </si>
  <si>
    <t>кухонной посуды набор кастрюли</t>
  </si>
  <si>
    <t>чехол на айфон 11 зеленый</t>
  </si>
  <si>
    <t>classic of your style</t>
  </si>
  <si>
    <t>колье на лето</t>
  </si>
  <si>
    <t>ph баланс</t>
  </si>
  <si>
    <t>friends кружка</t>
  </si>
  <si>
    <t>jack 2.5</t>
  </si>
  <si>
    <t>рюкзак детский игрушка</t>
  </si>
  <si>
    <t>бравл старс ластик</t>
  </si>
  <si>
    <t>марк формель футболка</t>
  </si>
  <si>
    <t>выдолазка</t>
  </si>
  <si>
    <t>красный кот</t>
  </si>
  <si>
    <t>гарри поттер lego</t>
  </si>
  <si>
    <t>летний хиджаб</t>
  </si>
  <si>
    <t>бейсболка volkswagen</t>
  </si>
  <si>
    <t>наушники беспроводные кот</t>
  </si>
  <si>
    <t>cleaver</t>
  </si>
  <si>
    <t>настольный боулинг</t>
  </si>
  <si>
    <t>paul oscar ботокс</t>
  </si>
  <si>
    <t>pik sliders</t>
  </si>
  <si>
    <t>diesel шорты</t>
  </si>
  <si>
    <t>свиной жир</t>
  </si>
  <si>
    <t>трусы эро</t>
  </si>
  <si>
    <t>волшебный кошелек</t>
  </si>
  <si>
    <t>дресс код книга</t>
  </si>
  <si>
    <t>сырные бочонки</t>
  </si>
  <si>
    <t>alesio nesca</t>
  </si>
  <si>
    <t>loloclo одежда</t>
  </si>
  <si>
    <t>спортивный коврик толстый</t>
  </si>
  <si>
    <t>dns шампунь</t>
  </si>
  <si>
    <t xml:space="preserve">ручка стилус </t>
  </si>
  <si>
    <t>comforto3</t>
  </si>
  <si>
    <t>одежда сауна</t>
  </si>
  <si>
    <t>водонагреватель проточный на душ</t>
  </si>
  <si>
    <t>farry</t>
  </si>
  <si>
    <t>infinix note 10 pro стекло</t>
  </si>
  <si>
    <t>футболка сиськи</t>
  </si>
  <si>
    <t>штаны мужские остин</t>
  </si>
  <si>
    <t>70638091</t>
  </si>
  <si>
    <t>изи смузи</t>
  </si>
  <si>
    <t>пылесборник miele</t>
  </si>
  <si>
    <t>realme 11c</t>
  </si>
  <si>
    <t>тоник алое</t>
  </si>
  <si>
    <t>beatricce</t>
  </si>
  <si>
    <t>коврик банный</t>
  </si>
  <si>
    <t>платье вечернее без рукавов</t>
  </si>
  <si>
    <t>вскрытие книга</t>
  </si>
  <si>
    <t>tg2</t>
  </si>
  <si>
    <t>твмпоны</t>
  </si>
  <si>
    <t>парные стаканы</t>
  </si>
  <si>
    <t>телефон motorola</t>
  </si>
  <si>
    <t>силовой трос</t>
  </si>
  <si>
    <t>комманд</t>
  </si>
  <si>
    <t>электронный испаритель без никотина</t>
  </si>
  <si>
    <t>кар карыч</t>
  </si>
  <si>
    <t>20891799</t>
  </si>
  <si>
    <t>victoria secret косметичка</t>
  </si>
  <si>
    <t>пакет подарочеый</t>
  </si>
  <si>
    <t>рюкзак дино</t>
  </si>
  <si>
    <t>шорты trendyol</t>
  </si>
  <si>
    <t>интерактивный котел</t>
  </si>
  <si>
    <t>дизайн книги</t>
  </si>
  <si>
    <t>фотообои джунгли</t>
  </si>
  <si>
    <t>пенал с пандой</t>
  </si>
  <si>
    <t xml:space="preserve">ализе ланаголд </t>
  </si>
  <si>
    <t>flora series</t>
  </si>
  <si>
    <t>sintec 5w-30</t>
  </si>
  <si>
    <t>papa roach</t>
  </si>
  <si>
    <t>exogini</t>
  </si>
  <si>
    <t>блузка лайм</t>
  </si>
  <si>
    <t>защитное стекло самсунг а 72</t>
  </si>
  <si>
    <t>heavy grips</t>
  </si>
  <si>
    <t>gerber сок</t>
  </si>
  <si>
    <t>очки вару 13 карт</t>
  </si>
  <si>
    <t>чехол на 11 про мах</t>
  </si>
  <si>
    <t>клинок рассекающий демонов браслет</t>
  </si>
  <si>
    <t xml:space="preserve">чехол на а12 </t>
  </si>
  <si>
    <t>кофейник гейзерный</t>
  </si>
  <si>
    <t>наклейки антме</t>
  </si>
  <si>
    <t>fei lang кроссовки</t>
  </si>
  <si>
    <t xml:space="preserve">браслет мама </t>
  </si>
  <si>
    <t>платье chicco</t>
  </si>
  <si>
    <t>пендальгин</t>
  </si>
  <si>
    <t>роутер keenetic 4g</t>
  </si>
  <si>
    <t xml:space="preserve">oil </t>
  </si>
  <si>
    <t>бальзам ополаскиватель pantene</t>
  </si>
  <si>
    <t>doterra ладан</t>
  </si>
  <si>
    <t>конверсы кеды красные</t>
  </si>
  <si>
    <t>emporio armani одежда</t>
  </si>
  <si>
    <t>орби куртка</t>
  </si>
  <si>
    <t>juul pod</t>
  </si>
  <si>
    <t>костюмы женские летнии</t>
  </si>
  <si>
    <t>шорты класика</t>
  </si>
  <si>
    <t>бодо бородо</t>
  </si>
  <si>
    <t xml:space="preserve">платье на девочек </t>
  </si>
  <si>
    <t>водонагреватель 10л</t>
  </si>
  <si>
    <t>ботинки весна кожа</t>
  </si>
  <si>
    <t>каспаров</t>
  </si>
  <si>
    <t>короб spaceo</t>
  </si>
  <si>
    <t>комбинезон детский домашний</t>
  </si>
  <si>
    <t>сандалии futurino</t>
  </si>
  <si>
    <t>пирсинг уздечка</t>
  </si>
  <si>
    <t>постельное белье candie's</t>
  </si>
  <si>
    <t>66880501</t>
  </si>
  <si>
    <t xml:space="preserve">горбуша </t>
  </si>
  <si>
    <t>teachwear</t>
  </si>
  <si>
    <t>xiaomi qin</t>
  </si>
  <si>
    <t>65815743</t>
  </si>
  <si>
    <t>wd elements</t>
  </si>
  <si>
    <t>skyn патчи</t>
  </si>
  <si>
    <t>марлевые маски</t>
  </si>
  <si>
    <t>летнее платье женское 2022</t>
  </si>
  <si>
    <t>32958990</t>
  </si>
  <si>
    <t>набор тетрадок</t>
  </si>
  <si>
    <t xml:space="preserve">наушники mi </t>
  </si>
  <si>
    <t>тренажер на ручку</t>
  </si>
  <si>
    <t>эко свечи</t>
  </si>
  <si>
    <t>турбо дрожжи спиртовые</t>
  </si>
  <si>
    <t>расходомер</t>
  </si>
  <si>
    <t>футболка кизару</t>
  </si>
  <si>
    <t>prorasso</t>
  </si>
  <si>
    <t>пирсинг обманка на нос</t>
  </si>
  <si>
    <t>limoni тоник</t>
  </si>
  <si>
    <t>палметта</t>
  </si>
  <si>
    <t>деловой сарафан</t>
  </si>
  <si>
    <t>чехол книжка на huawei p smart</t>
  </si>
  <si>
    <t>трусы синие</t>
  </si>
  <si>
    <t>спрнж</t>
  </si>
  <si>
    <t xml:space="preserve">masking </t>
  </si>
  <si>
    <t>ветровка батик</t>
  </si>
  <si>
    <t xml:space="preserve">милый друг </t>
  </si>
  <si>
    <t>наклейка фольксваген</t>
  </si>
  <si>
    <t>peper</t>
  </si>
  <si>
    <t>кроссовки саломон мужские</t>
  </si>
  <si>
    <t>50081728</t>
  </si>
  <si>
    <t>promakeup lip balm</t>
  </si>
  <si>
    <t>euge&amp;purpleblack</t>
  </si>
  <si>
    <t>женские халатики</t>
  </si>
  <si>
    <t>68999776</t>
  </si>
  <si>
    <t>презервативы amor</t>
  </si>
  <si>
    <t>накладной маникюр</t>
  </si>
  <si>
    <t>салонный фильтр веста</t>
  </si>
  <si>
    <t>резиновые сапоги 22 размер</t>
  </si>
  <si>
    <t>самсунг а22 стекло</t>
  </si>
  <si>
    <t>ecco кросовки</t>
  </si>
  <si>
    <t>трусы reserved</t>
  </si>
  <si>
    <t>74491876</t>
  </si>
  <si>
    <t>2080 super</t>
  </si>
  <si>
    <t>convers мужские</t>
  </si>
  <si>
    <t>kokomi</t>
  </si>
  <si>
    <t>повербанг</t>
  </si>
  <si>
    <t>набор салатников керамика</t>
  </si>
  <si>
    <t>tsuyoki rival</t>
  </si>
  <si>
    <t xml:space="preserve">пробники шампунь </t>
  </si>
  <si>
    <t>тушь вивьен сабо красота</t>
  </si>
  <si>
    <t>куклы леди баг и супер-кот</t>
  </si>
  <si>
    <t xml:space="preserve">охолощенный </t>
  </si>
  <si>
    <t>чехлы дастер</t>
  </si>
  <si>
    <t>кровать 160 200</t>
  </si>
  <si>
    <t>ruezel</t>
  </si>
  <si>
    <t>комбинезон трикотажный детский</t>
  </si>
  <si>
    <t>decathlon полотенце</t>
  </si>
  <si>
    <t>легкие штаны на лето</t>
  </si>
  <si>
    <t>mixtura</t>
  </si>
  <si>
    <t>толстовка на молнии befree</t>
  </si>
  <si>
    <t>look like cat</t>
  </si>
  <si>
    <t>4 teen</t>
  </si>
  <si>
    <t>бабушкино лукошко цыпленок</t>
  </si>
  <si>
    <t xml:space="preserve">ooji </t>
  </si>
  <si>
    <t>халат черный шелковый</t>
  </si>
  <si>
    <t>o. b.</t>
  </si>
  <si>
    <t>рубашка лаванда</t>
  </si>
  <si>
    <t>слип и шапочка</t>
  </si>
  <si>
    <t>кофты денские</t>
  </si>
  <si>
    <t xml:space="preserve">кигуруми стич </t>
  </si>
  <si>
    <t>koton комбинезон</t>
  </si>
  <si>
    <t>обувь mario muzi</t>
  </si>
  <si>
    <t>костюм брючный женский деловой в клетку</t>
  </si>
  <si>
    <t>32815545</t>
  </si>
  <si>
    <t>брюка палаццо</t>
  </si>
  <si>
    <t>прокладки женские кефри</t>
  </si>
  <si>
    <t>простынь на резинке 90*190</t>
  </si>
  <si>
    <t>пиджак приталенный мужской</t>
  </si>
  <si>
    <t>тапки мужские с задником</t>
  </si>
  <si>
    <t>мини карандаши</t>
  </si>
  <si>
    <t xml:space="preserve">фигурки геншин импакт </t>
  </si>
  <si>
    <t>wifi adapter</t>
  </si>
  <si>
    <t>пинетки женские</t>
  </si>
  <si>
    <t xml:space="preserve">gloria jeans купальник </t>
  </si>
  <si>
    <t>рюкзак дракон</t>
  </si>
  <si>
    <t>stray kids сумка</t>
  </si>
  <si>
    <t>чехол на xiaomi redmi 4a</t>
  </si>
  <si>
    <t>джеггинсы женские белые</t>
  </si>
  <si>
    <t>queen sophie</t>
  </si>
  <si>
    <t>happy baby матрас</t>
  </si>
  <si>
    <t xml:space="preserve">латунь </t>
  </si>
  <si>
    <t>лоси</t>
  </si>
  <si>
    <t>34642939</t>
  </si>
  <si>
    <t>мешки кресло</t>
  </si>
  <si>
    <t>наклейка кролик</t>
  </si>
  <si>
    <t>ogx спрей</t>
  </si>
  <si>
    <t>лада 2113</t>
  </si>
  <si>
    <t>earings</t>
  </si>
  <si>
    <t>трусы слипы мужские хлопок</t>
  </si>
  <si>
    <t xml:space="preserve">кофта на змейке </t>
  </si>
  <si>
    <t xml:space="preserve">летнее шифоновое платье </t>
  </si>
  <si>
    <t>носки мужские туркан</t>
  </si>
  <si>
    <t xml:space="preserve">шорты adidas женские </t>
  </si>
  <si>
    <t>nelly</t>
  </si>
  <si>
    <t>hygge #1</t>
  </si>
  <si>
    <t>термометр комнатный настенный</t>
  </si>
  <si>
    <t>кружка с животными</t>
  </si>
  <si>
    <t>свитер oodji</t>
  </si>
  <si>
    <t>бусины из жемчуга</t>
  </si>
  <si>
    <t>шапка игра в кальмара</t>
  </si>
  <si>
    <t>туфли женские на каблуке 2022</t>
  </si>
  <si>
    <t>компактный фотоаппарат</t>
  </si>
  <si>
    <t>универсальный подстаканник</t>
  </si>
  <si>
    <t>бутсы футбольные мужские joma</t>
  </si>
  <si>
    <t>подушки 50 на 50</t>
  </si>
  <si>
    <t xml:space="preserve">детские домашние тапочки </t>
  </si>
  <si>
    <t>подарок учителю на последний звонок</t>
  </si>
  <si>
    <t>новинки одежда</t>
  </si>
  <si>
    <t>леггинсы на малыша</t>
  </si>
  <si>
    <t>cult brand</t>
  </si>
  <si>
    <t>постельное 15 детское спальное белье</t>
  </si>
  <si>
    <t>оно фигурка</t>
  </si>
  <si>
    <t>conte top soft</t>
  </si>
  <si>
    <t>книга аэропорт</t>
  </si>
  <si>
    <t xml:space="preserve">шорты костюм </t>
  </si>
  <si>
    <t>от клещей аэрозоль</t>
  </si>
  <si>
    <t>деним юбка</t>
  </si>
  <si>
    <t>лената</t>
  </si>
  <si>
    <t>lego 60266</t>
  </si>
  <si>
    <t>кольцо-браслет</t>
  </si>
  <si>
    <t>4 system пилинг</t>
  </si>
  <si>
    <t>автомобильный набор по уходу за автомобилем</t>
  </si>
  <si>
    <t>пенка avon</t>
  </si>
  <si>
    <t>халат летний домашний</t>
  </si>
  <si>
    <t>bharma</t>
  </si>
  <si>
    <t>термошнур</t>
  </si>
  <si>
    <t>70230524</t>
  </si>
  <si>
    <t>магнитный светильник</t>
  </si>
  <si>
    <t>книга художника</t>
  </si>
  <si>
    <t>подставка под колени</t>
  </si>
  <si>
    <t>наборы эмалированных кастрюль</t>
  </si>
  <si>
    <t>katamino девочки</t>
  </si>
  <si>
    <t>брелок шокер</t>
  </si>
  <si>
    <t>банка 0.5</t>
  </si>
  <si>
    <t xml:space="preserve">фабрика облаков </t>
  </si>
  <si>
    <t>50389025</t>
  </si>
  <si>
    <t>очки разноцветные</t>
  </si>
  <si>
    <t>психологические открытки</t>
  </si>
  <si>
    <t>пледы на угловой диван</t>
  </si>
  <si>
    <t>мужские кожаные кроссовки белые</t>
  </si>
  <si>
    <t>вело куртка</t>
  </si>
  <si>
    <t>кулон с цветами</t>
  </si>
  <si>
    <t>50316000</t>
  </si>
  <si>
    <t>апрель мужской</t>
  </si>
  <si>
    <t>41332775</t>
  </si>
  <si>
    <t>вивьен сабо 102</t>
  </si>
  <si>
    <t>женские белые шорты</t>
  </si>
  <si>
    <t>alize tweed</t>
  </si>
  <si>
    <t>шеколадки</t>
  </si>
  <si>
    <t>сестрица</t>
  </si>
  <si>
    <t>а91</t>
  </si>
  <si>
    <t>комплект шторы тюль в спальни</t>
  </si>
  <si>
    <t>inborn</t>
  </si>
  <si>
    <t>трио аквафор</t>
  </si>
  <si>
    <t>penfield</t>
  </si>
  <si>
    <t>поднос пластмассовый</t>
  </si>
  <si>
    <t>духи shakira</t>
  </si>
  <si>
    <t xml:space="preserve">dress code </t>
  </si>
  <si>
    <t>70337624</t>
  </si>
  <si>
    <t xml:space="preserve">bungou stray dogs </t>
  </si>
  <si>
    <t>кепка брат</t>
  </si>
  <si>
    <t>компактный фотопринтер</t>
  </si>
  <si>
    <t>фаллоимитатор на ремне</t>
  </si>
  <si>
    <t>цветок в горшке искусственный</t>
  </si>
  <si>
    <t>детские памперсы трусики</t>
  </si>
  <si>
    <t>шопер данганронпа</t>
  </si>
  <si>
    <t>ароматизатор ауди</t>
  </si>
  <si>
    <t>bunkoi</t>
  </si>
  <si>
    <t>рюкзак 80л</t>
  </si>
  <si>
    <t>штаны широкие с принтом</t>
  </si>
  <si>
    <t>ролики ретро</t>
  </si>
  <si>
    <t>доктор берн</t>
  </si>
  <si>
    <t>цифра 9 шар</t>
  </si>
  <si>
    <t>мокасины белые летние</t>
  </si>
  <si>
    <t>filtero sam 02</t>
  </si>
  <si>
    <t>лоферы женский</t>
  </si>
  <si>
    <t>трусы с широкой резинкой женские</t>
  </si>
  <si>
    <t>защитное стекло хуавей р40 lite</t>
  </si>
  <si>
    <t>брюки бандана</t>
  </si>
  <si>
    <t>выращивать</t>
  </si>
  <si>
    <t>lamel moonrice</t>
  </si>
  <si>
    <t>коронки по керамограниту</t>
  </si>
  <si>
    <t>плед покрывало на диван 240 220</t>
  </si>
  <si>
    <t>бобобуквы</t>
  </si>
  <si>
    <t>трусы унисекс</t>
  </si>
  <si>
    <t xml:space="preserve">футболка с единорогом </t>
  </si>
  <si>
    <t>очки givenchy</t>
  </si>
  <si>
    <t>картка</t>
  </si>
  <si>
    <t>бармаришка</t>
  </si>
  <si>
    <t>ошеник foresto серый, 38 см</t>
  </si>
  <si>
    <t>перчатки спортивные мужские без пальцев</t>
  </si>
  <si>
    <t>bio camins</t>
  </si>
  <si>
    <t>одевали</t>
  </si>
  <si>
    <t xml:space="preserve">транцевые колеса </t>
  </si>
  <si>
    <t>дутики нордман</t>
  </si>
  <si>
    <t>грибной блок</t>
  </si>
  <si>
    <t>крем саламандер</t>
  </si>
  <si>
    <t>20983284</t>
  </si>
  <si>
    <t>37159839</t>
  </si>
  <si>
    <t>пособие</t>
  </si>
  <si>
    <t xml:space="preserve">игра с мемами </t>
  </si>
  <si>
    <t>джинсовые курточки</t>
  </si>
  <si>
    <t>gift workshop</t>
  </si>
  <si>
    <t>lego mecnnic</t>
  </si>
  <si>
    <t>кошелек на руку</t>
  </si>
  <si>
    <t>poison dior</t>
  </si>
  <si>
    <t>тюль голубой</t>
  </si>
  <si>
    <t>hello kitty зажигалка</t>
  </si>
  <si>
    <t>футболки pepe jeans</t>
  </si>
  <si>
    <t>semer</t>
  </si>
  <si>
    <t>антистресс блокнот</t>
  </si>
  <si>
    <t>14992435</t>
  </si>
  <si>
    <t>серьги пистолет</t>
  </si>
  <si>
    <t>футзалки с носком</t>
  </si>
  <si>
    <t xml:space="preserve">almo nature </t>
  </si>
  <si>
    <t>mark cony</t>
  </si>
  <si>
    <t>grandirf</t>
  </si>
  <si>
    <t>закси</t>
  </si>
  <si>
    <t>meilu</t>
  </si>
  <si>
    <t>borders</t>
  </si>
  <si>
    <t>ветровка на новорожденных</t>
  </si>
  <si>
    <t>ftorsic</t>
  </si>
  <si>
    <t>кушон bioaqua</t>
  </si>
  <si>
    <t>мини-парники</t>
  </si>
  <si>
    <t>чехлы 2107</t>
  </si>
  <si>
    <t>чехол redmi xiaomi note 7</t>
  </si>
  <si>
    <t>indesit духовой шкаф ifw 4534</t>
  </si>
  <si>
    <t>муж футболки</t>
  </si>
  <si>
    <t>пневмораспылитель</t>
  </si>
  <si>
    <t xml:space="preserve">шнур аукс </t>
  </si>
  <si>
    <t>субару легаси</t>
  </si>
  <si>
    <t>necan</t>
  </si>
  <si>
    <t>переводные татуировки дракон</t>
  </si>
  <si>
    <t>мел машенька</t>
  </si>
  <si>
    <t>рамка 60x40</t>
  </si>
  <si>
    <t>стиллет</t>
  </si>
  <si>
    <t>70375434</t>
  </si>
  <si>
    <t>ensto</t>
  </si>
  <si>
    <t xml:space="preserve">чехол на iphone 5 se </t>
  </si>
  <si>
    <t>рюкзак нейлоновый</t>
  </si>
  <si>
    <t>кенгуруха</t>
  </si>
  <si>
    <t xml:space="preserve">манго кидс девочки </t>
  </si>
  <si>
    <t xml:space="preserve"> эстроген</t>
  </si>
  <si>
    <t>самокат двухколесный 5+</t>
  </si>
  <si>
    <t>siberica natura</t>
  </si>
  <si>
    <t>временное окрашивание</t>
  </si>
  <si>
    <t>розетка ретро</t>
  </si>
  <si>
    <t xml:space="preserve">шелковые брюки </t>
  </si>
  <si>
    <t>рожки на голову</t>
  </si>
  <si>
    <t>посудомоечной машины</t>
  </si>
  <si>
    <t>освежитель гелевый</t>
  </si>
  <si>
    <t>платье с рюшами на груди</t>
  </si>
  <si>
    <t xml:space="preserve">larne </t>
  </si>
  <si>
    <t>пушистые туфли</t>
  </si>
  <si>
    <t>костюм женский 56</t>
  </si>
  <si>
    <t>страшные скрепыши</t>
  </si>
  <si>
    <t>ювелирные броши</t>
  </si>
  <si>
    <t>dvaglaza</t>
  </si>
  <si>
    <t>турецкие юбки</t>
  </si>
  <si>
    <t>с4</t>
  </si>
  <si>
    <t>футбол костюм</t>
  </si>
  <si>
    <t>46662085</t>
  </si>
  <si>
    <t>кондиционер концепт</t>
  </si>
  <si>
    <t>remington охота</t>
  </si>
  <si>
    <t>haste</t>
  </si>
  <si>
    <t>кольцо ван гог</t>
  </si>
  <si>
    <t>впш твое</t>
  </si>
  <si>
    <t>tunika</t>
  </si>
  <si>
    <t>shaik 261</t>
  </si>
  <si>
    <t xml:space="preserve">инсулиновый шприц </t>
  </si>
  <si>
    <t>пчеловодный инвентарь</t>
  </si>
  <si>
    <t>blessbox лето</t>
  </si>
  <si>
    <t>уроков не будет</t>
  </si>
  <si>
    <t>стойка под микрофон</t>
  </si>
  <si>
    <t>дос гель</t>
  </si>
  <si>
    <t>диффирин</t>
  </si>
  <si>
    <t>pepe jeans босоножки</t>
  </si>
  <si>
    <t>ботинки женские эконика</t>
  </si>
  <si>
    <t>13394398</t>
  </si>
  <si>
    <t>постеры ретро</t>
  </si>
  <si>
    <t>рулонные шторы блэкаут 130</t>
  </si>
  <si>
    <t>50280537</t>
  </si>
  <si>
    <t>alcon air optix hydraglyde</t>
  </si>
  <si>
    <t>рус ультрас</t>
  </si>
  <si>
    <t>иван чай трава</t>
  </si>
  <si>
    <t>клематис саженец</t>
  </si>
  <si>
    <t>50317262</t>
  </si>
  <si>
    <t>перчатки кружевные женские</t>
  </si>
  <si>
    <t>кроссовки китти</t>
  </si>
  <si>
    <t xml:space="preserve">сумка твое </t>
  </si>
  <si>
    <t>ленточка выпускник детского сада</t>
  </si>
  <si>
    <t>53196041</t>
  </si>
  <si>
    <t>шильдик bmw</t>
  </si>
  <si>
    <t>ar944m</t>
  </si>
  <si>
    <t>меренги без сахара</t>
  </si>
  <si>
    <t>nokian hakka</t>
  </si>
  <si>
    <t xml:space="preserve">уги валенки </t>
  </si>
  <si>
    <t xml:space="preserve">костюм спортивный подростковый </t>
  </si>
  <si>
    <t>55126715</t>
  </si>
  <si>
    <t>свитшот print bar</t>
  </si>
  <si>
    <t>ванильный</t>
  </si>
  <si>
    <t>инстасамка книга</t>
  </si>
  <si>
    <t>платок женский синий</t>
  </si>
  <si>
    <t xml:space="preserve">lovular салфетки </t>
  </si>
  <si>
    <t>lemoor</t>
  </si>
  <si>
    <t>32181671</t>
  </si>
  <si>
    <t>платье со сборкой на талии</t>
  </si>
  <si>
    <t>3695890</t>
  </si>
  <si>
    <t>кепка yankees</t>
  </si>
  <si>
    <t xml:space="preserve">бюстгальтер гладкий </t>
  </si>
  <si>
    <t>кроссовки lemon</t>
  </si>
  <si>
    <t>леггинсы женские кожа</t>
  </si>
  <si>
    <t>двигатель бензиновый на велосипед</t>
  </si>
  <si>
    <t>sibirika</t>
  </si>
  <si>
    <t>economics</t>
  </si>
  <si>
    <t>гель bioderma</t>
  </si>
  <si>
    <t>наклейки приправы</t>
  </si>
  <si>
    <t>рыбалка с шариком</t>
  </si>
  <si>
    <t>джинсы куртки</t>
  </si>
  <si>
    <t>декопилл</t>
  </si>
  <si>
    <t>детское кресло компьютерное</t>
  </si>
  <si>
    <t>кедыadidas</t>
  </si>
  <si>
    <t>25630975</t>
  </si>
  <si>
    <t xml:space="preserve">книга орлеан </t>
  </si>
  <si>
    <t>куртка ангора</t>
  </si>
  <si>
    <t>контурные карты 10 класс</t>
  </si>
  <si>
    <t>на велосипед сидение</t>
  </si>
  <si>
    <t>свечи с феромонами</t>
  </si>
  <si>
    <t>island cup</t>
  </si>
  <si>
    <t>пеленки одноразовые гелевые</t>
  </si>
  <si>
    <t>шорь</t>
  </si>
  <si>
    <t>невидимки свадебные</t>
  </si>
  <si>
    <t>длинные ресницы гель</t>
  </si>
  <si>
    <t>женские штаны найк</t>
  </si>
  <si>
    <t>рогнеда</t>
  </si>
  <si>
    <t>рамка 50 на 40</t>
  </si>
  <si>
    <t>чехол galaxy tab a</t>
  </si>
  <si>
    <t>чехол на samsung note 20 ultra</t>
  </si>
  <si>
    <t>смесь мамеле</t>
  </si>
  <si>
    <t xml:space="preserve">набор штор </t>
  </si>
  <si>
    <t>mango женское жилет</t>
  </si>
  <si>
    <t>кабачек</t>
  </si>
  <si>
    <t>эмотопик</t>
  </si>
  <si>
    <t>бандажное белье</t>
  </si>
  <si>
    <t>сирень куст</t>
  </si>
  <si>
    <t>artis</t>
  </si>
  <si>
    <t>нашивки марвел</t>
  </si>
  <si>
    <t>айфон 10 купить</t>
  </si>
  <si>
    <t>samsung j1</t>
  </si>
  <si>
    <t>спеццио</t>
  </si>
  <si>
    <t>духи мужские calvin klein</t>
  </si>
  <si>
    <t>форма валера</t>
  </si>
  <si>
    <t>angelkboutique</t>
  </si>
  <si>
    <t>антиблик очки</t>
  </si>
  <si>
    <t>презервативы 30 шт</t>
  </si>
  <si>
    <t>ведьмак одежда</t>
  </si>
  <si>
    <t>leani underwear</t>
  </si>
  <si>
    <t>топ и юбка шорты</t>
  </si>
  <si>
    <t xml:space="preserve">чехол xiaomi redmi note 9 pro </t>
  </si>
  <si>
    <t>куртка в виде рубашки</t>
  </si>
  <si>
    <t>защитное стекло на телефон realme c21</t>
  </si>
  <si>
    <t>кружевные трусы женские стринги</t>
  </si>
  <si>
    <t>тональный крем фит</t>
  </si>
  <si>
    <t>постеры инди кид</t>
  </si>
  <si>
    <t>карась игрушка</t>
  </si>
  <si>
    <t>графский холл</t>
  </si>
  <si>
    <t>гироскутер 6.5</t>
  </si>
  <si>
    <t>3d форма</t>
  </si>
  <si>
    <t>кепка goorin</t>
  </si>
  <si>
    <t>пасхальное платье</t>
  </si>
  <si>
    <t>кот персик</t>
  </si>
  <si>
    <t>наборы кофе</t>
  </si>
  <si>
    <t>день рождени</t>
  </si>
  <si>
    <t>шарики прикол</t>
  </si>
  <si>
    <t xml:space="preserve">блузка зарина </t>
  </si>
  <si>
    <t>45179772\n\n4\n139</t>
  </si>
  <si>
    <t>защитный экран из закаленного стекла</t>
  </si>
  <si>
    <t>медицинский костюм розовый</t>
  </si>
  <si>
    <t>ремень приводной поликлиновой</t>
  </si>
  <si>
    <t>томирис</t>
  </si>
  <si>
    <t>yuke jeans</t>
  </si>
  <si>
    <t xml:space="preserve">jacket </t>
  </si>
  <si>
    <t>nords secret</t>
  </si>
  <si>
    <t>хранитель лев игрушки</t>
  </si>
  <si>
    <t>сигарети</t>
  </si>
  <si>
    <t>футболка женат</t>
  </si>
  <si>
    <t>кастомные вещи</t>
  </si>
  <si>
    <t>masil масло</t>
  </si>
  <si>
    <t>jcain</t>
  </si>
  <si>
    <t>67251834</t>
  </si>
  <si>
    <t>геймпад на xbox 360</t>
  </si>
  <si>
    <t xml:space="preserve">фото карточки </t>
  </si>
  <si>
    <t>дымогениратор</t>
  </si>
  <si>
    <t>ska</t>
  </si>
  <si>
    <t>гопер</t>
  </si>
  <si>
    <t>кукла леди бак</t>
  </si>
  <si>
    <t>arisha</t>
  </si>
  <si>
    <t>пиджак женский белый короткий</t>
  </si>
  <si>
    <t>38751663</t>
  </si>
  <si>
    <t>обувь cardiciana</t>
  </si>
  <si>
    <t>кружка чбд</t>
  </si>
  <si>
    <t>маленькие трагедии</t>
  </si>
  <si>
    <t>neo care масло</t>
  </si>
  <si>
    <t>evereco skin care</t>
  </si>
  <si>
    <t>чей хвост</t>
  </si>
  <si>
    <t>запчасти на мопед дельта</t>
  </si>
  <si>
    <t>ручки с котиком</t>
  </si>
  <si>
    <t>fresh auto</t>
  </si>
  <si>
    <t>bitter</t>
  </si>
  <si>
    <t>brocelliande кофе зерновой</t>
  </si>
  <si>
    <t>жидкий порошок ариель</t>
  </si>
  <si>
    <t>шорты stone island</t>
  </si>
  <si>
    <t>bragman 48</t>
  </si>
  <si>
    <t>sirena dress</t>
  </si>
  <si>
    <t xml:space="preserve">стилус  </t>
  </si>
  <si>
    <t>29317746</t>
  </si>
  <si>
    <t>диск тормозной ваз</t>
  </si>
  <si>
    <t xml:space="preserve">турбо </t>
  </si>
  <si>
    <t>стройнит</t>
  </si>
  <si>
    <t>nike nba</t>
  </si>
  <si>
    <t>очки круглые красные</t>
  </si>
  <si>
    <t>рубашки в полоску женские</t>
  </si>
  <si>
    <t>lego minecraft 21158</t>
  </si>
  <si>
    <t>женские джокеры</t>
  </si>
  <si>
    <t>аниматроники фреди</t>
  </si>
  <si>
    <t xml:space="preserve">протеиновый коктель </t>
  </si>
  <si>
    <t>flois kids</t>
  </si>
  <si>
    <t>56008881</t>
  </si>
  <si>
    <t xml:space="preserve">redmi 8 чехол </t>
  </si>
  <si>
    <t>eileen</t>
  </si>
  <si>
    <t>подушка с шариками внутри</t>
  </si>
  <si>
    <t>футболка setner</t>
  </si>
  <si>
    <t>reebok classic club</t>
  </si>
  <si>
    <t>майка с мишкой</t>
  </si>
  <si>
    <t>витамины и витаминные комплексы</t>
  </si>
  <si>
    <t xml:space="preserve">бокалы под виски </t>
  </si>
  <si>
    <t>peroni мед</t>
  </si>
  <si>
    <t xml:space="preserve">олеофобное покрытие </t>
  </si>
  <si>
    <t>dasco</t>
  </si>
  <si>
    <t>удобрение органическое</t>
  </si>
  <si>
    <t>jellibox</t>
  </si>
  <si>
    <t>чехол на honor 4c pro</t>
  </si>
  <si>
    <t>свитер с воротником поло</t>
  </si>
  <si>
    <t>xiaomi 9c чехол</t>
  </si>
  <si>
    <t>shadow high</t>
  </si>
  <si>
    <t>энзимный</t>
  </si>
  <si>
    <t>бюстгальтеры с широкой застежкой</t>
  </si>
  <si>
    <t>pasrud</t>
  </si>
  <si>
    <t>опрыскиватель помповый ручной</t>
  </si>
  <si>
    <t>divino</t>
  </si>
  <si>
    <t>lancome la nuit tresor</t>
  </si>
  <si>
    <t>протеин fuze matrix</t>
  </si>
  <si>
    <t>конфеты daim</t>
  </si>
  <si>
    <t>фак мой мозг игра</t>
  </si>
  <si>
    <t>aic</t>
  </si>
  <si>
    <t>лента выпускник 2022 детского сада</t>
  </si>
  <si>
    <t>nike huarachi</t>
  </si>
  <si>
    <t>набор бокс подарочный</t>
  </si>
  <si>
    <t>автостекло</t>
  </si>
  <si>
    <t>пеленка 60 40</t>
  </si>
  <si>
    <t>ветовка</t>
  </si>
  <si>
    <t>кашпо подвесной</t>
  </si>
  <si>
    <t>возвращение шерлока холмса</t>
  </si>
  <si>
    <t>шорты на подростка мальчика</t>
  </si>
  <si>
    <t>перчатки белые хлопковые</t>
  </si>
  <si>
    <t>ханер</t>
  </si>
  <si>
    <t>футболки xxl</t>
  </si>
  <si>
    <t>садовый набор торнадика</t>
  </si>
  <si>
    <t>макс ващенко</t>
  </si>
  <si>
    <t>modistka женский</t>
  </si>
  <si>
    <t>джинсы женские бойфренды одежда</t>
  </si>
  <si>
    <t xml:space="preserve">рашгард комплект </t>
  </si>
  <si>
    <t>чистка лимфы</t>
  </si>
  <si>
    <t>креатин капсулы maxler</t>
  </si>
  <si>
    <t xml:space="preserve">орион </t>
  </si>
  <si>
    <t>манго женщинам</t>
  </si>
  <si>
    <t xml:space="preserve">рюкзак рибок </t>
  </si>
  <si>
    <t>крест золото 585</t>
  </si>
  <si>
    <t>barbaras шапка</t>
  </si>
  <si>
    <t xml:space="preserve">платье базовое </t>
  </si>
  <si>
    <t>мото перчатки детские</t>
  </si>
  <si>
    <t>выключатель электронный</t>
  </si>
  <si>
    <t xml:space="preserve">adidas advantage </t>
  </si>
  <si>
    <t>37881961</t>
  </si>
  <si>
    <t>стельки найк</t>
  </si>
  <si>
    <t>vivienne sabo matte magnifique</t>
  </si>
  <si>
    <t>вилы fiskars</t>
  </si>
  <si>
    <t>nano brazil набор</t>
  </si>
  <si>
    <t xml:space="preserve">джек воробей </t>
  </si>
  <si>
    <t>вазон уличный ножкой</t>
  </si>
  <si>
    <t>мужской медицинский халат</t>
  </si>
  <si>
    <t>подарок на день рождение девочке</t>
  </si>
  <si>
    <t xml:space="preserve">rubit </t>
  </si>
  <si>
    <t>сумка бела</t>
  </si>
  <si>
    <t>носки женские наборы</t>
  </si>
  <si>
    <t>ollin 5.5</t>
  </si>
  <si>
    <t>арт фацет</t>
  </si>
  <si>
    <t>очиститель воды в аквариуме</t>
  </si>
  <si>
    <t>органайзеры на стол</t>
  </si>
  <si>
    <t>alessio k</t>
  </si>
  <si>
    <t>платье женское клубное</t>
  </si>
  <si>
    <t>oniq топ</t>
  </si>
  <si>
    <t>платье с ремешком</t>
  </si>
  <si>
    <t>watashi трусики</t>
  </si>
  <si>
    <t>60146620</t>
  </si>
  <si>
    <t>клетчетые штаны</t>
  </si>
  <si>
    <t>компьютерные мыши</t>
  </si>
  <si>
    <t xml:space="preserve">брошюровщик </t>
  </si>
  <si>
    <t>кофе лавацца молотый эспрессо</t>
  </si>
  <si>
    <t>плед покрывало на диван240 220</t>
  </si>
  <si>
    <t xml:space="preserve">динамо москва </t>
  </si>
  <si>
    <t>позже книга</t>
  </si>
  <si>
    <t>экогубка</t>
  </si>
  <si>
    <t>лазерный цветной принтер</t>
  </si>
  <si>
    <t>книга буба</t>
  </si>
  <si>
    <t>gulliver шорты</t>
  </si>
  <si>
    <t>карниз уют</t>
  </si>
  <si>
    <t>зверские сказки</t>
  </si>
  <si>
    <t>сардоникс камень</t>
  </si>
  <si>
    <t xml:space="preserve">alyamalvina </t>
  </si>
  <si>
    <t>51294953</t>
  </si>
  <si>
    <t>honor view 10</t>
  </si>
  <si>
    <t>два меча</t>
  </si>
  <si>
    <t>the sims 3</t>
  </si>
  <si>
    <t>мгновенный эффект</t>
  </si>
  <si>
    <t>стекло антишпион iphone 7</t>
  </si>
  <si>
    <t>philips электробритвы</t>
  </si>
  <si>
    <t>21627566</t>
  </si>
  <si>
    <t>расческс</t>
  </si>
  <si>
    <t>francesco v</t>
  </si>
  <si>
    <t>костюм из кашемира</t>
  </si>
  <si>
    <t>мужские обуви</t>
  </si>
  <si>
    <t>брелок глаз</t>
  </si>
  <si>
    <t>накидка на заднее автомобильное сидение</t>
  </si>
  <si>
    <t>маска с замком на рту</t>
  </si>
  <si>
    <t>черное платье повседневное</t>
  </si>
  <si>
    <t>ботинки женские демисезонные бежевые</t>
  </si>
  <si>
    <t>пенал школьный аниме</t>
  </si>
  <si>
    <t>клеевые паутинки</t>
  </si>
  <si>
    <t>шлейка с грузами</t>
  </si>
  <si>
    <t>джинсы 32 размер</t>
  </si>
  <si>
    <t>костюм артемона</t>
  </si>
  <si>
    <t>чехлы на xiaomi redmi 9a</t>
  </si>
  <si>
    <t>очки палароид мужские</t>
  </si>
  <si>
    <t>топик сетка</t>
  </si>
  <si>
    <t>крем отбеливающий подмышки</t>
  </si>
  <si>
    <t>17823580</t>
  </si>
  <si>
    <t xml:space="preserve">золотые браслеты </t>
  </si>
  <si>
    <t>джинсы тонкие летние женские</t>
  </si>
  <si>
    <t>25359167</t>
  </si>
  <si>
    <t>pentart</t>
  </si>
  <si>
    <t>сумочка уточка</t>
  </si>
  <si>
    <t>чехол на телефон iphone 12</t>
  </si>
  <si>
    <t>комплект серьги и колье</t>
  </si>
  <si>
    <t>фиксаторы на шнурки</t>
  </si>
  <si>
    <t>серьги k-pop</t>
  </si>
  <si>
    <t>биж</t>
  </si>
  <si>
    <t>брызговики киа рио</t>
  </si>
  <si>
    <t>papercraft</t>
  </si>
  <si>
    <t>minu</t>
  </si>
  <si>
    <t>чистые пушистые наполнитель</t>
  </si>
  <si>
    <t>hydralift</t>
  </si>
  <si>
    <t>wearfit</t>
  </si>
  <si>
    <t>детские кроссовки на липучках</t>
  </si>
  <si>
    <t>saints row</t>
  </si>
  <si>
    <t>телефон хонор 30i</t>
  </si>
  <si>
    <t>комбинезон рейма демисезонный</t>
  </si>
  <si>
    <t>52432968</t>
  </si>
  <si>
    <t>консилер tea tree</t>
  </si>
  <si>
    <t>перец красный горошек</t>
  </si>
  <si>
    <t>куртка д</t>
  </si>
  <si>
    <t>поликарбанат</t>
  </si>
  <si>
    <t>медали выпускник начальной школы</t>
  </si>
  <si>
    <t>часы с нфс</t>
  </si>
  <si>
    <t>маникюрные набор</t>
  </si>
  <si>
    <t>смарт телевизор 43</t>
  </si>
  <si>
    <t xml:space="preserve">велкро </t>
  </si>
  <si>
    <t>драин эффект</t>
  </si>
  <si>
    <t>платье женское праздничное кружевное</t>
  </si>
  <si>
    <t>aloe via</t>
  </si>
  <si>
    <t>шампунь 3 литра</t>
  </si>
  <si>
    <t>китфорт аэрогриль</t>
  </si>
  <si>
    <t>браслеты женские пандора</t>
  </si>
  <si>
    <t>высокотемпературный герметик</t>
  </si>
  <si>
    <t>шлепки авокадо</t>
  </si>
  <si>
    <t>qxf</t>
  </si>
  <si>
    <t>лоферы женские спортивные</t>
  </si>
  <si>
    <t>шеврон спецназ</t>
  </si>
  <si>
    <t>одноразки сигареты</t>
  </si>
  <si>
    <t>51361267</t>
  </si>
  <si>
    <t>справочник по математике огэ</t>
  </si>
  <si>
    <t>квадратные стаканчики</t>
  </si>
  <si>
    <t>подшипник на самокат</t>
  </si>
  <si>
    <t>силиконовый чехол на iphone 11 pro max</t>
  </si>
  <si>
    <t>сима ленд косметика</t>
  </si>
  <si>
    <t>помада кола</t>
  </si>
  <si>
    <t>чехол zte a71</t>
  </si>
  <si>
    <t>cut &amp; pret</t>
  </si>
  <si>
    <t>корпус майнинг</t>
  </si>
  <si>
    <t>салфетницв</t>
  </si>
  <si>
    <t>филосовский камень</t>
  </si>
  <si>
    <t>rtx3070 видеокарта</t>
  </si>
  <si>
    <t>40224216</t>
  </si>
  <si>
    <t>брюки кюлоты женские в клетку</t>
  </si>
  <si>
    <t>джинсы mango kim</t>
  </si>
  <si>
    <t>шкафчик на балкон</t>
  </si>
  <si>
    <t>магнитола cd</t>
  </si>
  <si>
    <t>рулоные жалюзи</t>
  </si>
  <si>
    <t>рулонные шторы блэкаут 65</t>
  </si>
  <si>
    <t>гель акушерский</t>
  </si>
  <si>
    <t>бассейн bestway 305</t>
  </si>
  <si>
    <t>nike hypervenom</t>
  </si>
  <si>
    <t>exomega</t>
  </si>
  <si>
    <t>sokolov harry</t>
  </si>
  <si>
    <t>homefloret</t>
  </si>
  <si>
    <t>кнопки в машину</t>
  </si>
  <si>
    <t xml:space="preserve">картина по номерам лошади </t>
  </si>
  <si>
    <t>брошь лимон</t>
  </si>
  <si>
    <t>66265449</t>
  </si>
  <si>
    <t>65828457</t>
  </si>
  <si>
    <t>70mai a500s</t>
  </si>
  <si>
    <t>бассейн детский дом и дача</t>
  </si>
  <si>
    <t>molecola гель детский</t>
  </si>
  <si>
    <t>платье 42-44</t>
  </si>
  <si>
    <t>тайм эксперт</t>
  </si>
  <si>
    <t>сандали женские модные</t>
  </si>
  <si>
    <t>рюкзак мужской swiss</t>
  </si>
  <si>
    <t>ozit</t>
  </si>
  <si>
    <t>кабель samsung а50</t>
  </si>
  <si>
    <t>18801996</t>
  </si>
  <si>
    <t>doterra дезодорант</t>
  </si>
  <si>
    <t>boss трусы</t>
  </si>
  <si>
    <t>забота</t>
  </si>
  <si>
    <t>dixi</t>
  </si>
  <si>
    <t>потронтаж</t>
  </si>
  <si>
    <t>топ на плечи</t>
  </si>
  <si>
    <t>ланцеты accu-chek</t>
  </si>
  <si>
    <t>витекс гель</t>
  </si>
  <si>
    <t>tabaco</t>
  </si>
  <si>
    <t>фотоальбом 10x15</t>
  </si>
  <si>
    <t xml:space="preserve">la sultane de saba </t>
  </si>
  <si>
    <t>ветровка дино</t>
  </si>
  <si>
    <t>наушники маленькие</t>
  </si>
  <si>
    <t>самсунг м31 чехол</t>
  </si>
  <si>
    <t>beauty drags</t>
  </si>
  <si>
    <t>ботинки кожаные челси женские</t>
  </si>
  <si>
    <t>смешные открытки на др</t>
  </si>
  <si>
    <t>сладкий букет мармелада</t>
  </si>
  <si>
    <t>13450505</t>
  </si>
  <si>
    <t>наклейки на стул</t>
  </si>
  <si>
    <t xml:space="preserve">tasty coffee </t>
  </si>
  <si>
    <t>фантан из шаров</t>
  </si>
  <si>
    <t>lakme collage</t>
  </si>
  <si>
    <t>17 in 1 likato</t>
  </si>
  <si>
    <t>браслет черный тонкий</t>
  </si>
  <si>
    <t>виниловые куклы</t>
  </si>
  <si>
    <t>свеча на скутер</t>
  </si>
  <si>
    <t>стол в баню</t>
  </si>
  <si>
    <t>боди пижама</t>
  </si>
  <si>
    <t>тройные подвески</t>
  </si>
  <si>
    <t>капсулы неспрессо vertuo</t>
  </si>
  <si>
    <t>велоспорт велосипеды</t>
  </si>
  <si>
    <t>перцовый баллончик женский</t>
  </si>
  <si>
    <t>8 важных свиданий</t>
  </si>
  <si>
    <t>плед из льна</t>
  </si>
  <si>
    <t>лосины стринги</t>
  </si>
  <si>
    <t xml:space="preserve">jana </t>
  </si>
  <si>
    <t>ашка сигарета</t>
  </si>
  <si>
    <t>greenmania продукты</t>
  </si>
  <si>
    <t xml:space="preserve">ходули </t>
  </si>
  <si>
    <t>накладка на большой палец</t>
  </si>
  <si>
    <t>живой кактус</t>
  </si>
  <si>
    <t>modis девочкам</t>
  </si>
  <si>
    <t>шторы берюзовые</t>
  </si>
  <si>
    <t>51249126</t>
  </si>
  <si>
    <t>одежда oodji</t>
  </si>
  <si>
    <t>bic кассеты</t>
  </si>
  <si>
    <t>ореховый кофе</t>
  </si>
  <si>
    <t>скатерть 120</t>
  </si>
  <si>
    <t xml:space="preserve">ламборгини </t>
  </si>
  <si>
    <t>krasa dereza</t>
  </si>
  <si>
    <t>козина</t>
  </si>
  <si>
    <t>перчатки mediok</t>
  </si>
  <si>
    <t>74128182</t>
  </si>
  <si>
    <t>hatchimals дом</t>
  </si>
  <si>
    <t>шорты +топ</t>
  </si>
  <si>
    <t>дом барби малибу</t>
  </si>
  <si>
    <t>чехлы 13 про</t>
  </si>
  <si>
    <t>hd телевизор xiaomi mi tv 32 p1 32\"</t>
  </si>
  <si>
    <t xml:space="preserve"> картина</t>
  </si>
  <si>
    <t>funko pop человек паук</t>
  </si>
  <si>
    <t>61926427</t>
  </si>
  <si>
    <t xml:space="preserve">картина по номерам евангелион </t>
  </si>
  <si>
    <t>liskids</t>
  </si>
  <si>
    <t>каменные обои</t>
  </si>
  <si>
    <t>кроссовки с цветами</t>
  </si>
  <si>
    <t>набор керамических контейнеров</t>
  </si>
  <si>
    <t>держатель xiaomi</t>
  </si>
  <si>
    <t>300007934</t>
  </si>
  <si>
    <t>нани памперсы</t>
  </si>
  <si>
    <t>совенок ми</t>
  </si>
  <si>
    <t>стаканы из двойного стекла</t>
  </si>
  <si>
    <t>телефона держатель</t>
  </si>
  <si>
    <t>ой ой</t>
  </si>
  <si>
    <t>бабаевские конфеты</t>
  </si>
  <si>
    <t>vi kante</t>
  </si>
  <si>
    <t>under armour топ</t>
  </si>
  <si>
    <t>смазка trw</t>
  </si>
  <si>
    <t xml:space="preserve">pro makeup laboratory </t>
  </si>
  <si>
    <t>33461944</t>
  </si>
  <si>
    <t>салфетка из синтетической замши</t>
  </si>
  <si>
    <t>флаконы с пипеткой</t>
  </si>
  <si>
    <t>чехол га iphone 8 плюс</t>
  </si>
  <si>
    <t>аквафор лайн</t>
  </si>
  <si>
    <t>манго сок</t>
  </si>
  <si>
    <t>60724350</t>
  </si>
  <si>
    <t>батарейка пальчиковые</t>
  </si>
  <si>
    <t>кресло-диван</t>
  </si>
  <si>
    <t>coach очки</t>
  </si>
  <si>
    <t>водолазки на мальчика</t>
  </si>
  <si>
    <t>алекс норт</t>
  </si>
  <si>
    <t>иу</t>
  </si>
  <si>
    <t xml:space="preserve">демисезонные ботинки женские </t>
  </si>
  <si>
    <t>25791132</t>
  </si>
  <si>
    <t>резиновое сабо</t>
  </si>
  <si>
    <t>масло моторное ликви моли</t>
  </si>
  <si>
    <t>шоколадки аленка</t>
  </si>
  <si>
    <t>подушка из натурального бамбука</t>
  </si>
  <si>
    <t>9866694</t>
  </si>
  <si>
    <t>смарт чайник</t>
  </si>
  <si>
    <t xml:space="preserve">серый ковер </t>
  </si>
  <si>
    <t xml:space="preserve">кабель аукс </t>
  </si>
  <si>
    <t xml:space="preserve">купальник сплошной женский </t>
  </si>
  <si>
    <t>сандалии 37 размер</t>
  </si>
  <si>
    <t>рубашка хиппи</t>
  </si>
  <si>
    <t>отрава от пауков</t>
  </si>
  <si>
    <t>носочки из фатина</t>
  </si>
  <si>
    <t>осьминина</t>
  </si>
  <si>
    <t>аптечка мамы и малыша</t>
  </si>
  <si>
    <t>pavera</t>
  </si>
  <si>
    <t>46204685</t>
  </si>
  <si>
    <t>носки женские пара</t>
  </si>
  <si>
    <t xml:space="preserve">пыльники </t>
  </si>
  <si>
    <t>биколор</t>
  </si>
  <si>
    <t>волейбольные гетры</t>
  </si>
  <si>
    <t>35296937</t>
  </si>
  <si>
    <t>игрушка каракал</t>
  </si>
  <si>
    <t xml:space="preserve">принты </t>
  </si>
  <si>
    <t>sarma гель</t>
  </si>
  <si>
    <t xml:space="preserve">раздельные купальники </t>
  </si>
  <si>
    <t>с молочной кислотой</t>
  </si>
  <si>
    <t xml:space="preserve">eveline гель </t>
  </si>
  <si>
    <t>kiss beaty</t>
  </si>
  <si>
    <t>kids brichs</t>
  </si>
  <si>
    <t>пеленки большие</t>
  </si>
  <si>
    <t>купить постельное белье</t>
  </si>
  <si>
    <t>свитч фунгицид</t>
  </si>
  <si>
    <t>кроссовки japan s</t>
  </si>
  <si>
    <t>52766867</t>
  </si>
  <si>
    <t>32679667</t>
  </si>
  <si>
    <t>30305184</t>
  </si>
  <si>
    <t>66271139</t>
  </si>
  <si>
    <t>36400356</t>
  </si>
  <si>
    <t>штаны рабочии</t>
  </si>
  <si>
    <t>ekitto трусики</t>
  </si>
  <si>
    <t>чехол на lg</t>
  </si>
  <si>
    <t xml:space="preserve">попкорница </t>
  </si>
  <si>
    <t xml:space="preserve">бонд </t>
  </si>
  <si>
    <t>лего техник на пульте</t>
  </si>
  <si>
    <t>чехол на карт</t>
  </si>
  <si>
    <t>паста от прыщей</t>
  </si>
  <si>
    <t>тима и тома</t>
  </si>
  <si>
    <t>tomson</t>
  </si>
  <si>
    <t>бассейн надувной маленький</t>
  </si>
  <si>
    <t>loop</t>
  </si>
  <si>
    <t>мужские трусы со слоником</t>
  </si>
  <si>
    <t>браслет медведь</t>
  </si>
  <si>
    <t>худи в стиле аниме</t>
  </si>
  <si>
    <t>evelin консилер</t>
  </si>
  <si>
    <t xml:space="preserve">сумка с ручками </t>
  </si>
  <si>
    <t>cosrx тоник</t>
  </si>
  <si>
    <t>куклы reborn</t>
  </si>
  <si>
    <t>органайзер под монитор</t>
  </si>
  <si>
    <t>милавица нижнее белье</t>
  </si>
  <si>
    <t>картина по номерам на холсте лиса</t>
  </si>
  <si>
    <t>мастурбратор</t>
  </si>
  <si>
    <t>корм сухой пурина</t>
  </si>
  <si>
    <t>bagi стиральный порошок</t>
  </si>
  <si>
    <t>юбки стрейч</t>
  </si>
  <si>
    <t>3 д</t>
  </si>
  <si>
    <t>ночь недна</t>
  </si>
  <si>
    <t>samsung j7 2017</t>
  </si>
  <si>
    <t>вешалка-органайзер</t>
  </si>
  <si>
    <t>детский шампунь от корочек</t>
  </si>
  <si>
    <t>пелевин числа</t>
  </si>
  <si>
    <t>шорты женские 54 размер</t>
  </si>
  <si>
    <t>costa coffee кофе зерновой</t>
  </si>
  <si>
    <t>мамка</t>
  </si>
  <si>
    <t>костюм охраника</t>
  </si>
  <si>
    <t>розовые бусины</t>
  </si>
  <si>
    <t>25993135</t>
  </si>
  <si>
    <t>женские кардиганы больших размеров</t>
  </si>
  <si>
    <t xml:space="preserve">bubago </t>
  </si>
  <si>
    <t>соваж</t>
  </si>
  <si>
    <t>мужской дезодорант антиперспирант олд спайс</t>
  </si>
  <si>
    <t>защитное стекло на redmi 6</t>
  </si>
  <si>
    <t>рок тейп</t>
  </si>
  <si>
    <t>испаритель pnp vm1</t>
  </si>
  <si>
    <t>женские стильные футболки</t>
  </si>
  <si>
    <t>плацентрекс</t>
  </si>
  <si>
    <t>snow white</t>
  </si>
  <si>
    <t>термодекор</t>
  </si>
  <si>
    <t>шпик</t>
  </si>
  <si>
    <t>капор весенний</t>
  </si>
  <si>
    <t>ведов</t>
  </si>
  <si>
    <t>43833496</t>
  </si>
  <si>
    <t>toshiba жесткий диск</t>
  </si>
  <si>
    <t>мужские спортивные брюки с лампасами</t>
  </si>
  <si>
    <t>тренч желтый</t>
  </si>
  <si>
    <t>ella bache</t>
  </si>
  <si>
    <t>кнопки пластик</t>
  </si>
  <si>
    <t>l'oreal кондиционер</t>
  </si>
  <si>
    <t>спортивные костюмы лето</t>
  </si>
  <si>
    <t>bad boy мужской</t>
  </si>
  <si>
    <t>made by nuss</t>
  </si>
  <si>
    <t>конифоль</t>
  </si>
  <si>
    <t>yb_atelier</t>
  </si>
  <si>
    <t>пневматический горн</t>
  </si>
  <si>
    <t>yodeyma paris</t>
  </si>
  <si>
    <t>джинсытвое</t>
  </si>
  <si>
    <t>будешь папой</t>
  </si>
  <si>
    <t>?ccc cream y:ur</t>
  </si>
  <si>
    <t>боди юбка</t>
  </si>
  <si>
    <t>versta</t>
  </si>
  <si>
    <t>туфли в клетку</t>
  </si>
  <si>
    <t>аегис ле</t>
  </si>
  <si>
    <t>longe</t>
  </si>
  <si>
    <t>в точку</t>
  </si>
  <si>
    <t>66303243</t>
  </si>
  <si>
    <t>tank fight</t>
  </si>
  <si>
    <t xml:space="preserve">парные серьги </t>
  </si>
  <si>
    <t>ван пис футболка</t>
  </si>
  <si>
    <t>кроссовки li ning</t>
  </si>
  <si>
    <t>козырек летний женский</t>
  </si>
  <si>
    <t>letique спрей</t>
  </si>
  <si>
    <t>кроссовки наик</t>
  </si>
  <si>
    <t>стикиры аниме</t>
  </si>
  <si>
    <t xml:space="preserve">держатель автомобильный </t>
  </si>
  <si>
    <t>мозайка овощи</t>
  </si>
  <si>
    <t>49945581</t>
  </si>
  <si>
    <t>by milv</t>
  </si>
  <si>
    <t>nutrilak каша</t>
  </si>
  <si>
    <t>кукла arias</t>
  </si>
  <si>
    <t>брюки бермуды</t>
  </si>
  <si>
    <t>xiaomi haylou w1</t>
  </si>
  <si>
    <t>сумка элеганса</t>
  </si>
  <si>
    <t>note 10 plus</t>
  </si>
  <si>
    <t>53296916</t>
  </si>
  <si>
    <t>альфа мануфактура обувь</t>
  </si>
  <si>
    <t>lucky reptile</t>
  </si>
  <si>
    <t>часы авиатор</t>
  </si>
  <si>
    <t>худи с лисой</t>
  </si>
  <si>
    <t>belienda</t>
  </si>
  <si>
    <t xml:space="preserve">леггинсы клеш </t>
  </si>
  <si>
    <t>эротическ</t>
  </si>
  <si>
    <t>повербол</t>
  </si>
  <si>
    <t>сильные мира сего</t>
  </si>
  <si>
    <t>золотые серьги 585 пробы длинные</t>
  </si>
  <si>
    <t>ems тренажер</t>
  </si>
  <si>
    <t>50855814</t>
  </si>
  <si>
    <t>футболка  в полоску</t>
  </si>
  <si>
    <t>белье беларусь</t>
  </si>
  <si>
    <t>чай черный с добавками</t>
  </si>
  <si>
    <t>рамка клип</t>
  </si>
  <si>
    <t>donic-schildkrot</t>
  </si>
  <si>
    <t>чехол на ксиоми 9а</t>
  </si>
  <si>
    <t>happy baby нагрудник</t>
  </si>
  <si>
    <t>шильдик спорт</t>
  </si>
  <si>
    <t>сундук с косметикой</t>
  </si>
  <si>
    <t>favorit band</t>
  </si>
  <si>
    <t>сюрстемминг</t>
  </si>
  <si>
    <t>блузки в горох</t>
  </si>
  <si>
    <t>ошейник нейлон</t>
  </si>
  <si>
    <t>ромашко</t>
  </si>
  <si>
    <t>постельное белье 1.5 три кота</t>
  </si>
  <si>
    <t>коробка baby</t>
  </si>
  <si>
    <t xml:space="preserve">s22 </t>
  </si>
  <si>
    <t>длинное платье лето</t>
  </si>
  <si>
    <t>кнопка на iphone 6s</t>
  </si>
  <si>
    <t>чехлы на киа спортейдж 3</t>
  </si>
  <si>
    <t>print bar худи</t>
  </si>
  <si>
    <t>oversize пиджак</t>
  </si>
  <si>
    <t>giesser</t>
  </si>
  <si>
    <t>чехол на сигнализацию пандора</t>
  </si>
  <si>
    <t>кроссовки с</t>
  </si>
  <si>
    <t>часы керамические женские</t>
  </si>
  <si>
    <t>костюм трикотажный в рубчик</t>
  </si>
  <si>
    <t>36089777</t>
  </si>
  <si>
    <t>пальто со спущенным рукавом</t>
  </si>
  <si>
    <t>смартфон  poco</t>
  </si>
  <si>
    <t xml:space="preserve">звонок дверной беспроводной </t>
  </si>
  <si>
    <t>перевертыши</t>
  </si>
  <si>
    <t>елари</t>
  </si>
  <si>
    <t>ollin fresh</t>
  </si>
  <si>
    <t>чехол на xiaomi 10 s</t>
  </si>
  <si>
    <t>71628165</t>
  </si>
  <si>
    <t>тоника 9.12</t>
  </si>
  <si>
    <t>смартфон honor 20 lite</t>
  </si>
  <si>
    <t>36991832</t>
  </si>
  <si>
    <t>секрет полной луны</t>
  </si>
  <si>
    <t>платье женское с фонариками</t>
  </si>
  <si>
    <t>набор скраб</t>
  </si>
  <si>
    <t>посыпка звезды</t>
  </si>
  <si>
    <t>hobbyhelper</t>
  </si>
  <si>
    <t>flaibach</t>
  </si>
  <si>
    <t>кружка роман</t>
  </si>
  <si>
    <t>топ лосины</t>
  </si>
  <si>
    <t>dreame v12 pro</t>
  </si>
  <si>
    <t>meine liebe таблетки</t>
  </si>
  <si>
    <t>63060533</t>
  </si>
  <si>
    <t>овас</t>
  </si>
  <si>
    <t>белые бусинки</t>
  </si>
  <si>
    <t>шапочка с пенопластом</t>
  </si>
  <si>
    <t>брюки на кнопках женские</t>
  </si>
  <si>
    <t>кулон берсерк</t>
  </si>
  <si>
    <t>44542026</t>
  </si>
  <si>
    <t>ps воск</t>
  </si>
  <si>
    <t>бусины розовый кварц</t>
  </si>
  <si>
    <t>@raya.ro:артикул 52074454 ??</t>
  </si>
  <si>
    <t>лезвие codos</t>
  </si>
  <si>
    <t>8820634</t>
  </si>
  <si>
    <t>кеды пудровые</t>
  </si>
  <si>
    <t xml:space="preserve">платье женское oodji </t>
  </si>
  <si>
    <t>бюстгалтер польша</t>
  </si>
  <si>
    <t>сок алатоо</t>
  </si>
  <si>
    <t>сапоги чулки обувь</t>
  </si>
  <si>
    <t>многоразовый валик</t>
  </si>
  <si>
    <t xml:space="preserve">shiseido тональный </t>
  </si>
  <si>
    <t>фонарик игрушечный</t>
  </si>
  <si>
    <t>reni 213</t>
  </si>
  <si>
    <t>анкерные болты</t>
  </si>
  <si>
    <t>edon smart mig-180s</t>
  </si>
  <si>
    <t>mitica luna</t>
  </si>
  <si>
    <t xml:space="preserve">дименшенс </t>
  </si>
  <si>
    <t>круглый каркас</t>
  </si>
  <si>
    <t>gulliver школа</t>
  </si>
  <si>
    <t>шлепки лакост</t>
  </si>
  <si>
    <t>фак машина</t>
  </si>
  <si>
    <t>хронолет</t>
  </si>
  <si>
    <t>under armour толстовка</t>
  </si>
  <si>
    <t>резиновый лист</t>
  </si>
  <si>
    <t>стул горшок</t>
  </si>
  <si>
    <t>ножки резиновые</t>
  </si>
  <si>
    <t>дед мороз костюм</t>
  </si>
  <si>
    <t>кепка роблокс</t>
  </si>
  <si>
    <t>нфт</t>
  </si>
  <si>
    <t>type c samsung</t>
  </si>
  <si>
    <t>домкрат хайджек</t>
  </si>
  <si>
    <t>айфон. se</t>
  </si>
  <si>
    <t>чехол на кресло грушу</t>
  </si>
  <si>
    <t>32379881</t>
  </si>
  <si>
    <t>набор форм</t>
  </si>
  <si>
    <t>панперсы 3</t>
  </si>
  <si>
    <t>корабельный лак</t>
  </si>
  <si>
    <t>вин</t>
  </si>
  <si>
    <t>браслеты на руку парные</t>
  </si>
  <si>
    <t>комплект лосины топ</t>
  </si>
  <si>
    <t xml:space="preserve">на подарок </t>
  </si>
  <si>
    <t>знак инвалид на авто</t>
  </si>
  <si>
    <t>игра голодные бегемотики</t>
  </si>
  <si>
    <t>kraken x</t>
  </si>
  <si>
    <t>айфон 128 гб</t>
  </si>
  <si>
    <t>долодом</t>
  </si>
  <si>
    <t>блокноты с аниме</t>
  </si>
  <si>
    <t>шлепки комнатные женские</t>
  </si>
  <si>
    <t>джинсы женские benetton</t>
  </si>
  <si>
    <t>марк формель пижамы женские</t>
  </si>
  <si>
    <t>лианв</t>
  </si>
  <si>
    <t>джинсы белые женские широкие</t>
  </si>
  <si>
    <t xml:space="preserve">джинсы в клетку </t>
  </si>
  <si>
    <t>отиум</t>
  </si>
  <si>
    <t xml:space="preserve">агата кисти </t>
  </si>
  <si>
    <t>пеленки одноразовые 60х90 seni</t>
  </si>
  <si>
    <t>пуховик ультралегкие женский</t>
  </si>
  <si>
    <t>лежак redox</t>
  </si>
  <si>
    <t>73832477</t>
  </si>
  <si>
    <t>пенелопиада</t>
  </si>
  <si>
    <t>bmw m4</t>
  </si>
  <si>
    <t>kivi clothing одежда</t>
  </si>
  <si>
    <t>вежлевые мишки</t>
  </si>
  <si>
    <t>браслеты из ниток</t>
  </si>
  <si>
    <t>vizani мужской</t>
  </si>
  <si>
    <t>браслет серебро на ногу</t>
  </si>
  <si>
    <t>allpowers</t>
  </si>
  <si>
    <t>северок</t>
  </si>
  <si>
    <t>doctor jart</t>
  </si>
  <si>
    <t>приправа 1 кг</t>
  </si>
  <si>
    <t>34445781</t>
  </si>
  <si>
    <t>книга искусство</t>
  </si>
  <si>
    <t>hugo boss часы</t>
  </si>
  <si>
    <t xml:space="preserve">хвойный экстракт </t>
  </si>
  <si>
    <t>женское пальто помпа пальто</t>
  </si>
  <si>
    <t>incity бюстгальтер</t>
  </si>
  <si>
    <t>27266909</t>
  </si>
  <si>
    <t>джинсы beefre</t>
  </si>
  <si>
    <t>женские юбки беларусь</t>
  </si>
  <si>
    <t>мужские брюки серые</t>
  </si>
  <si>
    <t>сеть финка</t>
  </si>
  <si>
    <t>органайзе</t>
  </si>
  <si>
    <t>fran_co</t>
  </si>
  <si>
    <t>каблуки розовые</t>
  </si>
  <si>
    <t xml:space="preserve">филорга </t>
  </si>
  <si>
    <t>хербалайф</t>
  </si>
  <si>
    <t>bombbar печенье ассорти</t>
  </si>
  <si>
    <t>essence extreme plumping</t>
  </si>
  <si>
    <t>твое девочки</t>
  </si>
  <si>
    <t>ollin perfect hair fresh mix</t>
  </si>
  <si>
    <t>baza brand</t>
  </si>
  <si>
    <t>стельки с углем</t>
  </si>
  <si>
    <t>телефон нокио</t>
  </si>
  <si>
    <t>напузник тактический</t>
  </si>
  <si>
    <t>женские ддинсы</t>
  </si>
  <si>
    <t>брюки на завышенной талии</t>
  </si>
  <si>
    <t>презервативы dolphi</t>
  </si>
  <si>
    <t>насадки one blade</t>
  </si>
  <si>
    <t>нук пустышка</t>
  </si>
  <si>
    <t>средство от тараканов глобал</t>
  </si>
  <si>
    <t>лампа карандаш</t>
  </si>
  <si>
    <t>миллион магических существ</t>
  </si>
  <si>
    <t>топ бюстье удлиненный</t>
  </si>
  <si>
    <t>коженные юбки</t>
  </si>
  <si>
    <t xml:space="preserve">шпаргалки </t>
  </si>
  <si>
    <t>уточка антистресс</t>
  </si>
  <si>
    <t xml:space="preserve">подвеска солнце </t>
  </si>
  <si>
    <t>34577980</t>
  </si>
  <si>
    <t>2264211612</t>
  </si>
  <si>
    <t>ромика кроссовки мужские</t>
  </si>
  <si>
    <t>kidx</t>
  </si>
  <si>
    <t>tervolina сабо</t>
  </si>
  <si>
    <t>учебник математика 1 класс</t>
  </si>
  <si>
    <t>francesco donni босоножки</t>
  </si>
  <si>
    <t>шар фреза</t>
  </si>
  <si>
    <t>41662018</t>
  </si>
  <si>
    <t>флаг ссср с флагштоком</t>
  </si>
  <si>
    <t>шторы плотные короткие</t>
  </si>
  <si>
    <t>манго лоферы</t>
  </si>
  <si>
    <t>подушка кость</t>
  </si>
  <si>
    <t>горка и качели</t>
  </si>
  <si>
    <t xml:space="preserve">комарик </t>
  </si>
  <si>
    <t>маска olin</t>
  </si>
  <si>
    <t xml:space="preserve">пушистый чехол </t>
  </si>
  <si>
    <t>keratin power glue</t>
  </si>
  <si>
    <t>reebok белые</t>
  </si>
  <si>
    <t>мишки гамми набор</t>
  </si>
  <si>
    <t>скраб гарниер</t>
  </si>
  <si>
    <t>в камаз</t>
  </si>
  <si>
    <t>просто чисто</t>
  </si>
  <si>
    <t>энергетик драйв</t>
  </si>
  <si>
    <t>пропосол</t>
  </si>
  <si>
    <t>топ с бантиком</t>
  </si>
  <si>
    <t>befree легинсы</t>
  </si>
  <si>
    <t>стул складной декатлон</t>
  </si>
  <si>
    <t>ремень черный мужской</t>
  </si>
  <si>
    <t>tezenis носки</t>
  </si>
  <si>
    <t>кожаные женские ботинки</t>
  </si>
  <si>
    <t>инолтра</t>
  </si>
  <si>
    <t>тарелка 30см</t>
  </si>
  <si>
    <t>ello</t>
  </si>
  <si>
    <t>olason</t>
  </si>
  <si>
    <t>акварельные цветы</t>
  </si>
  <si>
    <t>корниенко</t>
  </si>
  <si>
    <t>покрышка 260х55</t>
  </si>
  <si>
    <t>футболка с фнаф</t>
  </si>
  <si>
    <t>кольцо леди бант</t>
  </si>
  <si>
    <t>epiphone</t>
  </si>
  <si>
    <t>брюки  befree</t>
  </si>
  <si>
    <t>teclast p20hd</t>
  </si>
  <si>
    <t>сумка с буквами</t>
  </si>
  <si>
    <t>платье на выпускной в садик пышное</t>
  </si>
  <si>
    <t>15630421</t>
  </si>
  <si>
    <t>шифоновое поатье</t>
  </si>
  <si>
    <t>макси платье свободное</t>
  </si>
  <si>
    <t>серьги иглы</t>
  </si>
  <si>
    <t>нетворкинг</t>
  </si>
  <si>
    <t xml:space="preserve">путешествие домой </t>
  </si>
  <si>
    <t>подарочный набор на др</t>
  </si>
  <si>
    <t>купальник спортивный с шортами</t>
  </si>
  <si>
    <t>гель-лак с сухоцветами</t>
  </si>
  <si>
    <t xml:space="preserve">кресло подушка </t>
  </si>
  <si>
    <t>трубочки одноразовые</t>
  </si>
  <si>
    <t>kate spade духи</t>
  </si>
  <si>
    <t>adidas derupt</t>
  </si>
  <si>
    <t>украшение мишки</t>
  </si>
  <si>
    <t>littles</t>
  </si>
  <si>
    <t>костюм комарика</t>
  </si>
  <si>
    <t xml:space="preserve">налемарин </t>
  </si>
  <si>
    <t>игрушки 9+</t>
  </si>
  <si>
    <t>decalli обувь</t>
  </si>
  <si>
    <t>шезлонг ротанг</t>
  </si>
  <si>
    <t>шопер с мехом</t>
  </si>
  <si>
    <t>бруталика</t>
  </si>
  <si>
    <t>randevu обувь</t>
  </si>
  <si>
    <t>petitfee agave</t>
  </si>
  <si>
    <t>happi</t>
  </si>
  <si>
    <t>обувь deichmann</t>
  </si>
  <si>
    <t xml:space="preserve">спортивный костюм на лето </t>
  </si>
  <si>
    <t>форма пенис</t>
  </si>
  <si>
    <t>артвентура</t>
  </si>
  <si>
    <t>байкал дар</t>
  </si>
  <si>
    <t>автозагар флоресан</t>
  </si>
  <si>
    <t>кроссовки tom miki</t>
  </si>
  <si>
    <t xml:space="preserve">пакет вакуумный </t>
  </si>
  <si>
    <t>28919376</t>
  </si>
  <si>
    <t>меловые наклейки</t>
  </si>
  <si>
    <t>джемпер мужской хлопок 100</t>
  </si>
  <si>
    <t>вермешель</t>
  </si>
  <si>
    <t>нож егерь</t>
  </si>
  <si>
    <t>ботинки джинсовые</t>
  </si>
  <si>
    <t>белье на свадьбу</t>
  </si>
  <si>
    <t>jmsolution кушон</t>
  </si>
  <si>
    <t>чехол на xiaomi redmi 9s</t>
  </si>
  <si>
    <t>ван клив</t>
  </si>
  <si>
    <t>superlana midi</t>
  </si>
  <si>
    <t>heleo4</t>
  </si>
  <si>
    <t>26809219 ??</t>
  </si>
  <si>
    <t>масло mobil 5w 30</t>
  </si>
  <si>
    <t>выгул собак</t>
  </si>
  <si>
    <t>лонгслив из вискозы</t>
  </si>
  <si>
    <t>16011907</t>
  </si>
  <si>
    <t>54815051</t>
  </si>
  <si>
    <t>куртки девочки</t>
  </si>
  <si>
    <t>кимоно синее</t>
  </si>
  <si>
    <t>диски на xbox one</t>
  </si>
  <si>
    <t>gaomon графический планшет</t>
  </si>
  <si>
    <t>этикет-лента</t>
  </si>
  <si>
    <t>серьги жемчуг длинные</t>
  </si>
  <si>
    <t>шильдик шевроле</t>
  </si>
  <si>
    <t xml:space="preserve">wi-fi </t>
  </si>
  <si>
    <t>брюки хаки женские летние</t>
  </si>
  <si>
    <t>sela mom</t>
  </si>
  <si>
    <t>caterpillar демисезон</t>
  </si>
  <si>
    <t>мужские байки</t>
  </si>
  <si>
    <t>карнавальный костюм леди баг</t>
  </si>
  <si>
    <t>рубаха платье</t>
  </si>
  <si>
    <t>волна мобайл</t>
  </si>
  <si>
    <t>велосипед с тентом</t>
  </si>
  <si>
    <t>жилетка в клетку оверсайз</t>
  </si>
  <si>
    <t>папка на 4-х кольцах а4</t>
  </si>
  <si>
    <t>дневники вампира кольца</t>
  </si>
  <si>
    <t>очиститель кожи авто</t>
  </si>
  <si>
    <t xml:space="preserve">бейсболка мерседес </t>
  </si>
  <si>
    <t>under кроссовки</t>
  </si>
  <si>
    <t>спортивный протеин</t>
  </si>
  <si>
    <t>шустерман</t>
  </si>
  <si>
    <t>белье gucci</t>
  </si>
  <si>
    <t xml:space="preserve">боксерский мешок </t>
  </si>
  <si>
    <t>носки с кактусами</t>
  </si>
  <si>
    <t>тарелка 27 см</t>
  </si>
  <si>
    <t>чулки бордовые</t>
  </si>
  <si>
    <t>бюстгальтеры большие размеры</t>
  </si>
  <si>
    <t>57735184</t>
  </si>
  <si>
    <t>iphone 11 с кольцом чехол</t>
  </si>
  <si>
    <t>ремень толстый</t>
  </si>
  <si>
    <t>фигурки дота</t>
  </si>
  <si>
    <t>ожерелье мишка</t>
  </si>
  <si>
    <t>кольца обручальные мужские</t>
  </si>
  <si>
    <t>шапка finn flare</t>
  </si>
  <si>
    <t>amaro</t>
  </si>
  <si>
    <t>брузка</t>
  </si>
  <si>
    <t>какао органик</t>
  </si>
  <si>
    <t>маленький принц обувь</t>
  </si>
  <si>
    <t>био ведро</t>
  </si>
  <si>
    <t>чехол на honor 8 c</t>
  </si>
  <si>
    <t xml:space="preserve">держатель балдахина </t>
  </si>
  <si>
    <t>кошелек calvin</t>
  </si>
  <si>
    <t>хедн шолдерс</t>
  </si>
  <si>
    <t>саможар</t>
  </si>
  <si>
    <t>aravia detox</t>
  </si>
  <si>
    <t>ролл ставни</t>
  </si>
  <si>
    <t>42285247</t>
  </si>
  <si>
    <t>бассейн 305*76</t>
  </si>
  <si>
    <t>чай зеленый тесс</t>
  </si>
  <si>
    <t>маникюр педикюр</t>
  </si>
  <si>
    <t>куртки mango</t>
  </si>
  <si>
    <t xml:space="preserve">пион древовидный </t>
  </si>
  <si>
    <t>бинты боксерские everlast</t>
  </si>
  <si>
    <t>alpha home</t>
  </si>
  <si>
    <t>электронный датчик температуры</t>
  </si>
  <si>
    <t>крем-спрей perfect hair многофункциональный 15 в 1 несмываемый, 250 мл</t>
  </si>
  <si>
    <t xml:space="preserve">шары гелевые </t>
  </si>
  <si>
    <t>белый бисер gamma</t>
  </si>
  <si>
    <t xml:space="preserve">перчатки nike </t>
  </si>
  <si>
    <t>наушники на зиму</t>
  </si>
  <si>
    <t>cookie monster</t>
  </si>
  <si>
    <t>открытки дисней</t>
  </si>
  <si>
    <t>semper 2</t>
  </si>
  <si>
    <t>черные длинные носки</t>
  </si>
  <si>
    <t>спортивный костюм рибок женский</t>
  </si>
  <si>
    <t>samsung tab s7 fe</t>
  </si>
  <si>
    <t>карты подсказки</t>
  </si>
  <si>
    <t>пластигель</t>
  </si>
  <si>
    <t>стальной алхимик 15</t>
  </si>
  <si>
    <t>часы пейджер</t>
  </si>
  <si>
    <t>жалюзи в спальню</t>
  </si>
  <si>
    <t>футболка  gerry weber</t>
  </si>
  <si>
    <t>талант</t>
  </si>
  <si>
    <t>54002398</t>
  </si>
  <si>
    <t>аниме умару</t>
  </si>
  <si>
    <t>костюм  лапша</t>
  </si>
  <si>
    <t>catrice fresh</t>
  </si>
  <si>
    <t>ronattelle</t>
  </si>
  <si>
    <t>face blur</t>
  </si>
  <si>
    <t>джемпер с вырезами на плечах</t>
  </si>
  <si>
    <t>logitech b100</t>
  </si>
  <si>
    <t>омега 3 сибирское здоровье</t>
  </si>
  <si>
    <t>микро cd</t>
  </si>
  <si>
    <t>джинсы на девочку 10 лет</t>
  </si>
  <si>
    <t>тапочки hermes</t>
  </si>
  <si>
    <t>ночник танк</t>
  </si>
  <si>
    <t>обработка теплиц</t>
  </si>
  <si>
    <t>peg perego book</t>
  </si>
  <si>
    <t>минитерка</t>
  </si>
  <si>
    <t>карандаши erhaft</t>
  </si>
  <si>
    <t xml:space="preserve">icos </t>
  </si>
  <si>
    <t>new balance 880</t>
  </si>
  <si>
    <t>одноразовые чайные пакетики</t>
  </si>
  <si>
    <t>36449856</t>
  </si>
  <si>
    <t>очки хамелионы</t>
  </si>
  <si>
    <t>доброе утро чай</t>
  </si>
  <si>
    <t>волосы наращивание волос</t>
  </si>
  <si>
    <t>mospro</t>
  </si>
  <si>
    <t>дети света</t>
  </si>
  <si>
    <t>украшение сердце</t>
  </si>
  <si>
    <t>195 65 r15</t>
  </si>
  <si>
    <t>платье доинное</t>
  </si>
  <si>
    <t>поатье манго</t>
  </si>
  <si>
    <t>xl sport nutrition</t>
  </si>
  <si>
    <t>collagen california</t>
  </si>
  <si>
    <t>luxe estel de</t>
  </si>
  <si>
    <t>best of ursus</t>
  </si>
  <si>
    <t>головки искусственных цветов</t>
  </si>
  <si>
    <t>матрикс тотал</t>
  </si>
  <si>
    <t>скраб органик шоп</t>
  </si>
  <si>
    <t>take a bag</t>
  </si>
  <si>
    <t>искусственные трава</t>
  </si>
  <si>
    <t xml:space="preserve">scooter </t>
  </si>
  <si>
    <t xml:space="preserve">mugler angel </t>
  </si>
  <si>
    <t>belchi платье</t>
  </si>
  <si>
    <t>спиртометр электронный</t>
  </si>
  <si>
    <t>эрпоцы чехол</t>
  </si>
  <si>
    <t>масло титан 75w85</t>
  </si>
  <si>
    <t>создай свой мем</t>
  </si>
  <si>
    <t>спортивный костюм мужской клетка</t>
  </si>
  <si>
    <t>goldy</t>
  </si>
  <si>
    <t>гель лаки адрикоко</t>
  </si>
  <si>
    <t>футболка warcraft</t>
  </si>
  <si>
    <t>72551409</t>
  </si>
  <si>
    <t xml:space="preserve">наждак </t>
  </si>
  <si>
    <t>aroy-d паста</t>
  </si>
  <si>
    <t xml:space="preserve">триммер садовый электрический </t>
  </si>
  <si>
    <t>подгузники beby go</t>
  </si>
  <si>
    <t>кора надпочечников</t>
  </si>
  <si>
    <t>67253246</t>
  </si>
  <si>
    <t>магнии</t>
  </si>
  <si>
    <t>said ali</t>
  </si>
  <si>
    <t>оракул любви</t>
  </si>
  <si>
    <t>видеорегистратор с радар детектором электроника</t>
  </si>
  <si>
    <t>art deko</t>
  </si>
  <si>
    <t>nov</t>
  </si>
  <si>
    <t>s20fe чехол</t>
  </si>
  <si>
    <t>посейвлас шампунь</t>
  </si>
  <si>
    <t>машины трансформеры</t>
  </si>
  <si>
    <t>женские костюмы из футера</t>
  </si>
  <si>
    <t>коби</t>
  </si>
  <si>
    <t>dune dior</t>
  </si>
  <si>
    <t>ароматизированный крем</t>
  </si>
  <si>
    <t>7 days secret centella</t>
  </si>
  <si>
    <t>крем barnangen</t>
  </si>
  <si>
    <t>масло норки</t>
  </si>
  <si>
    <t>малевичъ акварель</t>
  </si>
  <si>
    <t>supracor stimulite</t>
  </si>
  <si>
    <t xml:space="preserve">iq лото </t>
  </si>
  <si>
    <t>grillkoff</t>
  </si>
  <si>
    <t>часы настенные со стразами</t>
  </si>
  <si>
    <t>harris</t>
  </si>
  <si>
    <t>специи oreganos</t>
  </si>
  <si>
    <t>роман злотников</t>
  </si>
  <si>
    <t xml:space="preserve">оптима </t>
  </si>
  <si>
    <t>dreamcatcher</t>
  </si>
  <si>
    <t>huntsman рюкзак</t>
  </si>
  <si>
    <t>активити книга</t>
  </si>
  <si>
    <t>постельное белье мультик</t>
  </si>
  <si>
    <t>туничка</t>
  </si>
  <si>
    <t>бог красит губы</t>
  </si>
  <si>
    <t xml:space="preserve">скейтборд взрослый </t>
  </si>
  <si>
    <t>kukolka beauty</t>
  </si>
  <si>
    <t>про фит</t>
  </si>
  <si>
    <t>фигуристки</t>
  </si>
  <si>
    <t xml:space="preserve">шлем на мотоцикл </t>
  </si>
  <si>
    <t>подставка на велосипед</t>
  </si>
  <si>
    <t>green маска</t>
  </si>
  <si>
    <t>world of warcraft книги</t>
  </si>
  <si>
    <t>амвей парфюм</t>
  </si>
  <si>
    <t>шнур type c xiaomi</t>
  </si>
  <si>
    <t xml:space="preserve">костюм горнолыжный </t>
  </si>
  <si>
    <t>полу ботинки женские весна</t>
  </si>
  <si>
    <t>блеск вивен сабо</t>
  </si>
  <si>
    <t>фреща</t>
  </si>
  <si>
    <t xml:space="preserve">постельное белье 2 спальное на резинке </t>
  </si>
  <si>
    <t>66366180</t>
  </si>
  <si>
    <t>ночь нежна постельное белье семейный комплект</t>
  </si>
  <si>
    <t>перкаль 1,5</t>
  </si>
  <si>
    <t>pupa контуринг</t>
  </si>
  <si>
    <t>эмодзи</t>
  </si>
  <si>
    <t>чайные тарелки</t>
  </si>
  <si>
    <t>афганка костюм</t>
  </si>
  <si>
    <t>фумарат железа</t>
  </si>
  <si>
    <t>лонгслив tommy</t>
  </si>
  <si>
    <t>sda</t>
  </si>
  <si>
    <t>брюки с клепками</t>
  </si>
  <si>
    <t>12089024</t>
  </si>
  <si>
    <t>плавитель воска</t>
  </si>
  <si>
    <t>сапоги кроксы</t>
  </si>
  <si>
    <t>гепато</t>
  </si>
  <si>
    <t>сухой корм хилс</t>
  </si>
  <si>
    <t xml:space="preserve">strobbs кроссовки </t>
  </si>
  <si>
    <t>16470959</t>
  </si>
  <si>
    <t>шапка весна девочка</t>
  </si>
  <si>
    <t>ушки зайца пушистые</t>
  </si>
  <si>
    <t xml:space="preserve">краски пальчиковые </t>
  </si>
  <si>
    <t>иваново женский</t>
  </si>
  <si>
    <t>14561344</t>
  </si>
  <si>
    <t>костюм боксерский</t>
  </si>
  <si>
    <t>полукомбинезон спецодежда</t>
  </si>
  <si>
    <t>елизаре</t>
  </si>
  <si>
    <t xml:space="preserve">куртка весна-осень </t>
  </si>
  <si>
    <t>джул картриджи</t>
  </si>
  <si>
    <t>дакимакура с венти</t>
  </si>
  <si>
    <t>brand mania</t>
  </si>
  <si>
    <t>belor design тинт</t>
  </si>
  <si>
    <t>rant bloom</t>
  </si>
  <si>
    <t>подушка 70х70 синтепон</t>
  </si>
  <si>
    <t>мини вазочки</t>
  </si>
  <si>
    <t>мыло тайское</t>
  </si>
  <si>
    <t>длинное платье с запахом</t>
  </si>
  <si>
    <t>пылесос самсунг 2000</t>
  </si>
  <si>
    <t>костюм летний деловой</t>
  </si>
  <si>
    <t>спортивные брюки женские puma</t>
  </si>
  <si>
    <t>декор в гостиную</t>
  </si>
  <si>
    <t>сменный блок листов а5</t>
  </si>
  <si>
    <t>dr.healux</t>
  </si>
  <si>
    <t>красные маки</t>
  </si>
  <si>
    <t>полусапожки весенние женские</t>
  </si>
  <si>
    <t>сумка el masta</t>
  </si>
  <si>
    <t>pietro coricelli</t>
  </si>
  <si>
    <t xml:space="preserve">таби </t>
  </si>
  <si>
    <t>jewel place</t>
  </si>
  <si>
    <t>redmi note 8 pro смартфон</t>
  </si>
  <si>
    <t xml:space="preserve">купальник леопардовый </t>
  </si>
  <si>
    <t>ограничение скорости</t>
  </si>
  <si>
    <t>berli</t>
  </si>
  <si>
    <t>koko wool</t>
  </si>
  <si>
    <t>карандаш от мазолей</t>
  </si>
  <si>
    <t>max factor карандаш</t>
  </si>
  <si>
    <t xml:space="preserve">полесье трактор </t>
  </si>
  <si>
    <t>5687897</t>
  </si>
  <si>
    <t>ежедневник врачу</t>
  </si>
  <si>
    <t>стол мольберт</t>
  </si>
  <si>
    <t>джоанн харрис шоколад</t>
  </si>
  <si>
    <t xml:space="preserve">лонгслив найк </t>
  </si>
  <si>
    <t>берцы мужские осенние</t>
  </si>
  <si>
    <t>vagner</t>
  </si>
  <si>
    <t>23180659</t>
  </si>
  <si>
    <t>new balance 500 женские</t>
  </si>
  <si>
    <t>gillette venus smooth</t>
  </si>
  <si>
    <t>marlu</t>
  </si>
  <si>
    <t>колготки с заниженной талией 20</t>
  </si>
  <si>
    <t xml:space="preserve">декор на кухню </t>
  </si>
  <si>
    <t>резиновые женские тапочки</t>
  </si>
  <si>
    <t>альпина нон фикшн</t>
  </si>
  <si>
    <t>сережки мухомор</t>
  </si>
  <si>
    <t xml:space="preserve">фантастика </t>
  </si>
  <si>
    <t>13764056</t>
  </si>
  <si>
    <t>светлые сумки</t>
  </si>
  <si>
    <t>em-marine</t>
  </si>
  <si>
    <t>мебельные ручки кнопки</t>
  </si>
  <si>
    <t>экопрофхим</t>
  </si>
  <si>
    <t>шины летние r17 225 45</t>
  </si>
  <si>
    <t xml:space="preserve">oppo a55 </t>
  </si>
  <si>
    <t>крем питание</t>
  </si>
  <si>
    <t>манеж детский игровой</t>
  </si>
  <si>
    <t>штаны трекинговые</t>
  </si>
  <si>
    <t>детское постельное белье 1,5 спальное</t>
  </si>
  <si>
    <t>толк и польза</t>
  </si>
  <si>
    <t>33522324</t>
  </si>
  <si>
    <t>crocs j3</t>
  </si>
  <si>
    <t>очиститель стиралити</t>
  </si>
  <si>
    <t>ed art</t>
  </si>
  <si>
    <t>39769256</t>
  </si>
  <si>
    <t>taller ковш</t>
  </si>
  <si>
    <t>дайфуку</t>
  </si>
  <si>
    <t>белое плать</t>
  </si>
  <si>
    <t>линзы acuvue oasys -4.25</t>
  </si>
  <si>
    <t>инсити жилет</t>
  </si>
  <si>
    <t>brezo</t>
  </si>
  <si>
    <t xml:space="preserve">трусы мужчкие </t>
  </si>
  <si>
    <t>диарама</t>
  </si>
  <si>
    <t>тюль 150 на 240</t>
  </si>
  <si>
    <t>bolini</t>
  </si>
  <si>
    <t>44907398</t>
  </si>
  <si>
    <t>реалми с25s телефон</t>
  </si>
  <si>
    <t>чашка кофе</t>
  </si>
  <si>
    <t>студент</t>
  </si>
  <si>
    <t xml:space="preserve">nike штаны женские </t>
  </si>
  <si>
    <t>olfa нож</t>
  </si>
  <si>
    <t xml:space="preserve"> бтс</t>
  </si>
  <si>
    <t>набор в путешествие</t>
  </si>
  <si>
    <t>джипитсы</t>
  </si>
  <si>
    <t>собаке от клещей</t>
  </si>
  <si>
    <t>25191401</t>
  </si>
  <si>
    <t>ботинки 18 размер</t>
  </si>
  <si>
    <t xml:space="preserve">липоксин </t>
  </si>
  <si>
    <t>рубашка из кожзам</t>
  </si>
  <si>
    <t>zooexpress</t>
  </si>
  <si>
    <t>тарелка 23 см</t>
  </si>
  <si>
    <t xml:space="preserve">вонючки </t>
  </si>
  <si>
    <t xml:space="preserve">brazilian keratin </t>
  </si>
  <si>
    <t>стекло на samsung a 12</t>
  </si>
  <si>
    <t>брелок minecraft</t>
  </si>
  <si>
    <t>опрыскиватель деревьев</t>
  </si>
  <si>
    <t>михалкова</t>
  </si>
  <si>
    <t>костюм мужской спортивный без начеса</t>
  </si>
  <si>
    <t>крем от ультрафиолета</t>
  </si>
  <si>
    <t>платье женское кожанное</t>
  </si>
  <si>
    <t>chips chups</t>
  </si>
  <si>
    <t>16599680</t>
  </si>
  <si>
    <t>ботинки походные женские</t>
  </si>
  <si>
    <t>бмс назарова</t>
  </si>
  <si>
    <t>setta</t>
  </si>
  <si>
    <t>63239489</t>
  </si>
  <si>
    <t>чепчик из муслина</t>
  </si>
  <si>
    <t>защита мотокросс</t>
  </si>
  <si>
    <t>opel игрушка</t>
  </si>
  <si>
    <t>фитнес фитнес и тренажеры</t>
  </si>
  <si>
    <t>71950833</t>
  </si>
  <si>
    <t>переходник аукс айфон</t>
  </si>
  <si>
    <t>кашпо на 10 литров</t>
  </si>
  <si>
    <t>джинсовка без рукавов</t>
  </si>
  <si>
    <t>игрушки мир юрского периода</t>
  </si>
  <si>
    <t>infinix zero</t>
  </si>
  <si>
    <t>клеенка на стол на тканевой основе</t>
  </si>
  <si>
    <t>костюм норфин мужской</t>
  </si>
  <si>
    <t>грабли раздвижные</t>
  </si>
  <si>
    <t>короткий топик</t>
  </si>
  <si>
    <t>кружка украина</t>
  </si>
  <si>
    <t xml:space="preserve">джемпер белый </t>
  </si>
  <si>
    <t>офисное платье женское</t>
  </si>
  <si>
    <t>nfs кольцо</t>
  </si>
  <si>
    <t>касеты мак 3</t>
  </si>
  <si>
    <t>шейный шарф</t>
  </si>
  <si>
    <t>44665321</t>
  </si>
  <si>
    <t>вмтамины</t>
  </si>
  <si>
    <t>подвеска sokolov из золота</t>
  </si>
  <si>
    <t>флакон с роллером</t>
  </si>
  <si>
    <t>брюки защитные</t>
  </si>
  <si>
    <t>наушники на хонор 50</t>
  </si>
  <si>
    <t>джинсы женские  трубы</t>
  </si>
  <si>
    <t>x-terra</t>
  </si>
  <si>
    <t>на бедро</t>
  </si>
  <si>
    <t>лиджио</t>
  </si>
  <si>
    <t xml:space="preserve">чернила epson </t>
  </si>
  <si>
    <t>jan marini</t>
  </si>
  <si>
    <t>био расческа</t>
  </si>
  <si>
    <t>soroka accessories</t>
  </si>
  <si>
    <t>орехи бразильские</t>
  </si>
  <si>
    <t>b.i.s.h.a.</t>
  </si>
  <si>
    <t>набор карандашей чернографитных</t>
  </si>
  <si>
    <t>ниациномид</t>
  </si>
  <si>
    <t>бифри одежда</t>
  </si>
  <si>
    <t>зефир подарочный</t>
  </si>
  <si>
    <t>настольнве игры</t>
  </si>
  <si>
    <t>moremio одежда</t>
  </si>
  <si>
    <t>риндо</t>
  </si>
  <si>
    <t>кепи мчс</t>
  </si>
  <si>
    <t>бейсболка с пропеллером</t>
  </si>
  <si>
    <t>лонгслив адидас женский</t>
  </si>
  <si>
    <t>сыворотка с ана кислотами</t>
  </si>
  <si>
    <t>туфли мокасины</t>
  </si>
  <si>
    <t>чай черный набор</t>
  </si>
  <si>
    <t>апизан</t>
  </si>
  <si>
    <t>наушники проводные эпл</t>
  </si>
  <si>
    <t>гелевый пищевой краситель красный</t>
  </si>
  <si>
    <t xml:space="preserve">uag </t>
  </si>
  <si>
    <t>птица и меч</t>
  </si>
  <si>
    <t>флажки сигнальные</t>
  </si>
  <si>
    <t>карандаш паркер</t>
  </si>
  <si>
    <t>очистка мебели</t>
  </si>
  <si>
    <t>levis головные уборы</t>
  </si>
  <si>
    <t>oxford discover</t>
  </si>
  <si>
    <t>мука маниоки</t>
  </si>
  <si>
    <t>коврик на панель приборов</t>
  </si>
  <si>
    <t>мазь от остеохондроза</t>
  </si>
  <si>
    <t>кофта итачи</t>
  </si>
  <si>
    <t>еловые шишки</t>
  </si>
  <si>
    <t>premium крем</t>
  </si>
  <si>
    <t>blue lagoon</t>
  </si>
  <si>
    <t>vichi шампунь</t>
  </si>
  <si>
    <t>buzshoes</t>
  </si>
  <si>
    <t>красители распылители</t>
  </si>
  <si>
    <t>чехол книжка xiaomi redmi 10</t>
  </si>
  <si>
    <t xml:space="preserve">iphon </t>
  </si>
  <si>
    <t>чемодан 4roads</t>
  </si>
  <si>
    <t>пижамы иваново</t>
  </si>
  <si>
    <t>trussardi женское</t>
  </si>
  <si>
    <t>костюм карамельки</t>
  </si>
  <si>
    <t>глюкометр акку-чек</t>
  </si>
  <si>
    <t>лада веста св</t>
  </si>
  <si>
    <t>best home коврики</t>
  </si>
  <si>
    <t>парные браслеты с вибрацией</t>
  </si>
  <si>
    <t xml:space="preserve">kao </t>
  </si>
  <si>
    <t>приправа 5 специй</t>
  </si>
  <si>
    <t xml:space="preserve">spf 50 солнцезащитный крем </t>
  </si>
  <si>
    <t>колонки сабвуфер</t>
  </si>
  <si>
    <t>футболка али</t>
  </si>
  <si>
    <t>верхнее покрытие</t>
  </si>
  <si>
    <t>спортивный костюм беларусь женский</t>
  </si>
  <si>
    <t>chu</t>
  </si>
  <si>
    <t>штаны легкие мужские</t>
  </si>
  <si>
    <t>a 51</t>
  </si>
  <si>
    <t>oil premium</t>
  </si>
  <si>
    <t>конефрон</t>
  </si>
  <si>
    <t>45304210</t>
  </si>
  <si>
    <t>audi а6 с5</t>
  </si>
  <si>
    <t>3д ковер</t>
  </si>
  <si>
    <t>42759876</t>
  </si>
  <si>
    <t xml:space="preserve">наволочка дакимакура </t>
  </si>
  <si>
    <t>13535518</t>
  </si>
  <si>
    <t>пенал grizzly</t>
  </si>
  <si>
    <t>сумка тауп</t>
  </si>
  <si>
    <t>4242441</t>
  </si>
  <si>
    <t>куклы барби looks</t>
  </si>
  <si>
    <t>бордовый клатч</t>
  </si>
  <si>
    <t>modis жилетка</t>
  </si>
  <si>
    <t>кот боюн</t>
  </si>
  <si>
    <t>proper carry</t>
  </si>
  <si>
    <t>теплые детские штаны</t>
  </si>
  <si>
    <t>мантоваркп</t>
  </si>
  <si>
    <t>wellpur</t>
  </si>
  <si>
    <t>юбки женские лето</t>
  </si>
  <si>
    <t>бра с чашечками</t>
  </si>
  <si>
    <t>брюки женские nike спортивные</t>
  </si>
  <si>
    <t>косынка в горошек</t>
  </si>
  <si>
    <t>фиолетовый пенал</t>
  </si>
  <si>
    <t>skat слитный купальник</t>
  </si>
  <si>
    <t>колпаки на колеса 17</t>
  </si>
  <si>
    <t>туфли мужские осенние кожа</t>
  </si>
  <si>
    <t>baby pattini</t>
  </si>
  <si>
    <t>miss marisa женский</t>
  </si>
  <si>
    <t>капсулы neskafe</t>
  </si>
  <si>
    <t>дог</t>
  </si>
  <si>
    <t>датчик либра</t>
  </si>
  <si>
    <t xml:space="preserve"> limoni</t>
  </si>
  <si>
    <t>кросовки луи витон</t>
  </si>
  <si>
    <t>древка</t>
  </si>
  <si>
    <t>миксидол</t>
  </si>
  <si>
    <t>светильник настенный в ванную комнату</t>
  </si>
  <si>
    <t>tupperware подставка</t>
  </si>
  <si>
    <t>прокладки женские без крылышек</t>
  </si>
  <si>
    <t>кувшин сити</t>
  </si>
  <si>
    <t>подследники теплые</t>
  </si>
  <si>
    <t>фартук с карманами</t>
  </si>
  <si>
    <t>зарина джинсы белые</t>
  </si>
  <si>
    <t>кран латунный</t>
  </si>
  <si>
    <t>часы настенные винтаж</t>
  </si>
  <si>
    <t>igermann женский</t>
  </si>
  <si>
    <t>чашка с ложкой</t>
  </si>
  <si>
    <t>parmalat молоко 1,8</t>
  </si>
  <si>
    <t>серьги с демчугом</t>
  </si>
  <si>
    <t>жилет женский демисезон стеганый</t>
  </si>
  <si>
    <t>наклейка рыбалка</t>
  </si>
  <si>
    <t>цепочка адидас</t>
  </si>
  <si>
    <t>тюль томдом</t>
  </si>
  <si>
    <t>летний  костюм</t>
  </si>
  <si>
    <t>погремушки подвесные</t>
  </si>
  <si>
    <t>yjxybr</t>
  </si>
  <si>
    <t>mi 8 чехол xiaomi</t>
  </si>
  <si>
    <t>термос с температурой</t>
  </si>
  <si>
    <t>aurora консилер</t>
  </si>
  <si>
    <t>футболка на девичник</t>
  </si>
  <si>
    <t>le mousse ши</t>
  </si>
  <si>
    <t xml:space="preserve">mimi </t>
  </si>
  <si>
    <t>учебник по вождению</t>
  </si>
  <si>
    <t>calito</t>
  </si>
  <si>
    <t>mystique personnalite</t>
  </si>
  <si>
    <t>мото руль</t>
  </si>
  <si>
    <t>стейк гриль</t>
  </si>
  <si>
    <t>acqua</t>
  </si>
  <si>
    <t>сереж</t>
  </si>
  <si>
    <t>17144439</t>
  </si>
  <si>
    <t xml:space="preserve">escada cherry </t>
  </si>
  <si>
    <t>масло роза</t>
  </si>
  <si>
    <t>lady s formula</t>
  </si>
  <si>
    <t>шапка leo</t>
  </si>
  <si>
    <t>айфон 8+ телефон</t>
  </si>
  <si>
    <t>штаны пидамные</t>
  </si>
  <si>
    <t>водопровод</t>
  </si>
  <si>
    <t>11494963</t>
  </si>
  <si>
    <t>туфли с мехом на каблуке</t>
  </si>
  <si>
    <t>antarctica</t>
  </si>
  <si>
    <t>аттракцион эйвон</t>
  </si>
  <si>
    <t xml:space="preserve">очки солнечный </t>
  </si>
  <si>
    <t>lush хна</t>
  </si>
  <si>
    <t>kodi professional база</t>
  </si>
  <si>
    <t>телефон хонор x8</t>
  </si>
  <si>
    <t>427551</t>
  </si>
  <si>
    <t>жесткий диск 2тб</t>
  </si>
  <si>
    <t>dino albat женский</t>
  </si>
  <si>
    <t>теплые костюмы</t>
  </si>
  <si>
    <t xml:space="preserve">антивирус </t>
  </si>
  <si>
    <t>вмоменте</t>
  </si>
  <si>
    <t>выписной конверт</t>
  </si>
  <si>
    <t>azimut</t>
  </si>
  <si>
    <t>скоропослушница</t>
  </si>
  <si>
    <t>5в1</t>
  </si>
  <si>
    <t>на грани калауд</t>
  </si>
  <si>
    <t>ahc сыворотка</t>
  </si>
  <si>
    <t>нитки роза</t>
  </si>
  <si>
    <t>олимпийка адидас ретро</t>
  </si>
  <si>
    <t>28204936</t>
  </si>
  <si>
    <t>домкрат forsage</t>
  </si>
  <si>
    <t>бумажные салфетки с цветами</t>
  </si>
  <si>
    <t>шезлонг прованс</t>
  </si>
  <si>
    <t>наклейки на динамик</t>
  </si>
  <si>
    <t>подростковые романы</t>
  </si>
  <si>
    <t>майка без баб</t>
  </si>
  <si>
    <t>кошелек человек паук</t>
  </si>
  <si>
    <t>48109431</t>
  </si>
  <si>
    <t>аромалампа эфирных масел</t>
  </si>
  <si>
    <t>хонор 8s prime</t>
  </si>
  <si>
    <t>ботинки женские весна-осень</t>
  </si>
  <si>
    <t>тайфун отпугиватель животных и насекомых</t>
  </si>
  <si>
    <t>17555841</t>
  </si>
  <si>
    <t>фотоопараты</t>
  </si>
  <si>
    <t>органик кичен</t>
  </si>
  <si>
    <t>пиджак мужской коричневый</t>
  </si>
  <si>
    <t>армотизаторы</t>
  </si>
  <si>
    <t>samsung s 20 fe чехол</t>
  </si>
  <si>
    <t>zb633kl</t>
  </si>
  <si>
    <t>костюм велюровый спортивный</t>
  </si>
  <si>
    <t>31211424</t>
  </si>
  <si>
    <t>мистериум игра</t>
  </si>
  <si>
    <t>delights</t>
  </si>
  <si>
    <t>женские штаны на лето</t>
  </si>
  <si>
    <t>шорты guess мужские</t>
  </si>
  <si>
    <t>шапка кашемир</t>
  </si>
  <si>
    <t>бамбук незуко</t>
  </si>
  <si>
    <t>альгошок</t>
  </si>
  <si>
    <t>ремень долг м3</t>
  </si>
  <si>
    <t>коллаген растительный</t>
  </si>
  <si>
    <t xml:space="preserve">подсветка в авто </t>
  </si>
  <si>
    <t>45431451</t>
  </si>
  <si>
    <t>папки оникс</t>
  </si>
  <si>
    <t>стеклоотчиститель</t>
  </si>
  <si>
    <t>лонгслив с вышивкой</t>
  </si>
  <si>
    <t>сумка mattioli</t>
  </si>
  <si>
    <t>чехол на самсунг гелакси s8</t>
  </si>
  <si>
    <t>эквалипт</t>
  </si>
  <si>
    <t>кресло волна</t>
  </si>
  <si>
    <t>на море товары</t>
  </si>
  <si>
    <t>подарки женщинам на 8 марта</t>
  </si>
  <si>
    <t>платье остин женское</t>
  </si>
  <si>
    <t>рик овенс</t>
  </si>
  <si>
    <t>костюм женский тройка с юбкой</t>
  </si>
  <si>
    <t>простошапка</t>
  </si>
  <si>
    <t>shaik 392</t>
  </si>
  <si>
    <t>мужские носки белые спортивные</t>
  </si>
  <si>
    <t>ovs дети</t>
  </si>
  <si>
    <t>hf303</t>
  </si>
  <si>
    <t>зеркольце</t>
  </si>
  <si>
    <t>26124170</t>
  </si>
  <si>
    <t>скрудж макдак картина</t>
  </si>
  <si>
    <t>адидасы</t>
  </si>
  <si>
    <t>джинсовые женские юбки</t>
  </si>
  <si>
    <t>офис брюки</t>
  </si>
  <si>
    <t>скелет человека тело человека</t>
  </si>
  <si>
    <t>стоп моллюск</t>
  </si>
  <si>
    <t>18830487</t>
  </si>
  <si>
    <t>spk great things</t>
  </si>
  <si>
    <t>полосатые перчатки без пальцев</t>
  </si>
  <si>
    <t>бюстгалтер поддерживающий</t>
  </si>
  <si>
    <t>таро полное руководство</t>
  </si>
  <si>
    <t>2950421</t>
  </si>
  <si>
    <t>63467320</t>
  </si>
  <si>
    <t>спорт лонгслив</t>
  </si>
  <si>
    <t>термокружка 0,5</t>
  </si>
  <si>
    <t>мужские трусы с приколами</t>
  </si>
  <si>
    <t>плавки на малыша</t>
  </si>
  <si>
    <t>12974787</t>
  </si>
  <si>
    <t xml:space="preserve">платок черный </t>
  </si>
  <si>
    <t>резинка рукоделие</t>
  </si>
  <si>
    <t>размер</t>
  </si>
  <si>
    <t>сергей горошко</t>
  </si>
  <si>
    <t>лада калина аксессуары</t>
  </si>
  <si>
    <t>пальто черное демисезонное</t>
  </si>
  <si>
    <t>bcaa 12000</t>
  </si>
  <si>
    <t>телефрн</t>
  </si>
  <si>
    <t>29511492</t>
  </si>
  <si>
    <t xml:space="preserve">королевство </t>
  </si>
  <si>
    <t xml:space="preserve"> футболка твое</t>
  </si>
  <si>
    <t>кухонный рейлинг</t>
  </si>
  <si>
    <t>футер отрез</t>
  </si>
  <si>
    <t xml:space="preserve">драк </t>
  </si>
  <si>
    <t>costa coffe</t>
  </si>
  <si>
    <t>vaporesso xros pod</t>
  </si>
  <si>
    <t>images hydration blood orange</t>
  </si>
  <si>
    <t>дорофей-ка</t>
  </si>
  <si>
    <t>grinmen</t>
  </si>
  <si>
    <t>сонеты шекспира</t>
  </si>
  <si>
    <t>майка сеточка</t>
  </si>
  <si>
    <t>zarina новинки</t>
  </si>
  <si>
    <t>фиолетовое кольцо</t>
  </si>
  <si>
    <t>картридж на хрос</t>
  </si>
  <si>
    <t>32341463</t>
  </si>
  <si>
    <t>данганронпа манга</t>
  </si>
  <si>
    <t>simplisity</t>
  </si>
  <si>
    <t xml:space="preserve">шарик фольгированный </t>
  </si>
  <si>
    <t>чехол зеркальный</t>
  </si>
  <si>
    <t>лак битумный</t>
  </si>
  <si>
    <t>рекавери</t>
  </si>
  <si>
    <t>пальто удлиненное</t>
  </si>
  <si>
    <t>рубашка хакки</t>
  </si>
  <si>
    <t xml:space="preserve">сарафан твое </t>
  </si>
  <si>
    <t>подвеска на шею найк</t>
  </si>
  <si>
    <t xml:space="preserve">царга </t>
  </si>
  <si>
    <t>настолные игры</t>
  </si>
  <si>
    <t>lego гарри поттер сова</t>
  </si>
  <si>
    <t>чехлы камаз</t>
  </si>
  <si>
    <t>смартфон huawei y5p</t>
  </si>
  <si>
    <t>52002751</t>
  </si>
  <si>
    <t>ботинки женские таккарди</t>
  </si>
  <si>
    <t>экран на хонор 9а</t>
  </si>
  <si>
    <t>belleville</t>
  </si>
  <si>
    <t>брелок из бусин</t>
  </si>
  <si>
    <t>baby soap</t>
  </si>
  <si>
    <t xml:space="preserve">эвисент </t>
  </si>
  <si>
    <t xml:space="preserve">куртка zolla </t>
  </si>
  <si>
    <t>наушники без провадные</t>
  </si>
  <si>
    <t>силиконовый герметик прозрачный</t>
  </si>
  <si>
    <t>обои светло серые</t>
  </si>
  <si>
    <t>мужские парфюм духи</t>
  </si>
  <si>
    <t>купальник с фламинго</t>
  </si>
  <si>
    <t>пластиковый тазик</t>
  </si>
  <si>
    <t>одж</t>
  </si>
  <si>
    <t>платье щифон</t>
  </si>
  <si>
    <t>противогаз пмк</t>
  </si>
  <si>
    <t>чудо щетка</t>
  </si>
  <si>
    <t>ходунки babyton</t>
  </si>
  <si>
    <t>тычковые ножы</t>
  </si>
  <si>
    <t>67575678</t>
  </si>
  <si>
    <t>цепочка из медицинского сплава</t>
  </si>
  <si>
    <t xml:space="preserve">веточка </t>
  </si>
  <si>
    <t>семена многолетних трав</t>
  </si>
  <si>
    <t>галоши пвх</t>
  </si>
  <si>
    <t>mokambo</t>
  </si>
  <si>
    <t>21579419</t>
  </si>
  <si>
    <t>2102201005</t>
  </si>
  <si>
    <t>аромат вишни</t>
  </si>
  <si>
    <t>forward sporting</t>
  </si>
  <si>
    <t xml:space="preserve">марк твен </t>
  </si>
  <si>
    <t>спортивные костюмы адидас женские</t>
  </si>
  <si>
    <t>pampers5</t>
  </si>
  <si>
    <t>пресс фильтр</t>
  </si>
  <si>
    <t>обувнмца</t>
  </si>
  <si>
    <t>zqz</t>
  </si>
  <si>
    <t>писто</t>
  </si>
  <si>
    <t>селтон</t>
  </si>
  <si>
    <t>рюкзак король и шут</t>
  </si>
  <si>
    <t>nosomatto</t>
  </si>
  <si>
    <t>юбка defacto</t>
  </si>
  <si>
    <t>маркер белый 1 мм</t>
  </si>
  <si>
    <t>pupa milano</t>
  </si>
  <si>
    <t>игра морковки</t>
  </si>
  <si>
    <t>очки женские  солнцезащитные</t>
  </si>
  <si>
    <t>малый барабан</t>
  </si>
  <si>
    <t>71630371</t>
  </si>
  <si>
    <t>игра стаканчики</t>
  </si>
  <si>
    <t>61736408</t>
  </si>
  <si>
    <t>молд селиконовый</t>
  </si>
  <si>
    <t>весы tefal напольные электронные</t>
  </si>
  <si>
    <t>lenardi белый</t>
  </si>
  <si>
    <t>39049960</t>
  </si>
  <si>
    <t>свинцовые груза</t>
  </si>
  <si>
    <t>старбокс</t>
  </si>
  <si>
    <t>коврики в автомобиль hyundai</t>
  </si>
  <si>
    <t>benetton девочки</t>
  </si>
  <si>
    <t>mikle kors</t>
  </si>
  <si>
    <t>бокал маме</t>
  </si>
  <si>
    <t>компьютерное кресло без подлокотников</t>
  </si>
  <si>
    <t>pyr bio</t>
  </si>
  <si>
    <t xml:space="preserve">машинки набор </t>
  </si>
  <si>
    <t>полезный подарок</t>
  </si>
  <si>
    <t>высокие носки в рубчик</t>
  </si>
  <si>
    <t>велосипедки денские</t>
  </si>
  <si>
    <t>чехол samsung galaxy a11</t>
  </si>
  <si>
    <t>кроссовки на мальчиков подростки</t>
  </si>
  <si>
    <t>37618237</t>
  </si>
  <si>
    <t>mir for you</t>
  </si>
  <si>
    <t>вазелинка</t>
  </si>
  <si>
    <t>паллада</t>
  </si>
  <si>
    <t>дольче милк скраб</t>
  </si>
  <si>
    <t>тиррет</t>
  </si>
  <si>
    <t>чехол galaxy a8</t>
  </si>
  <si>
    <t>foliatec</t>
  </si>
  <si>
    <t>брюки бефри</t>
  </si>
  <si>
    <t xml:space="preserve">золушка37 </t>
  </si>
  <si>
    <t>синель official</t>
  </si>
  <si>
    <t>sokolov детский</t>
  </si>
  <si>
    <t xml:space="preserve">carolina herrera </t>
  </si>
  <si>
    <t>парфюм том форд</t>
  </si>
  <si>
    <t>волны</t>
  </si>
  <si>
    <t>галстук смешной</t>
  </si>
  <si>
    <t>айфон 12 512</t>
  </si>
  <si>
    <t>зеркало настенное 160</t>
  </si>
  <si>
    <t>перчатки 100 штук</t>
  </si>
  <si>
    <t>миникомпьютер</t>
  </si>
  <si>
    <t>дюфалайт</t>
  </si>
  <si>
    <t>kaftan девочки</t>
  </si>
  <si>
    <t>пилинг от шрамов</t>
  </si>
  <si>
    <t>сковорода frybest</t>
  </si>
  <si>
    <t>перцовый балое</t>
  </si>
  <si>
    <t>харитоша</t>
  </si>
  <si>
    <t>лонда профессиональный маска</t>
  </si>
  <si>
    <t>туалет закрытый</t>
  </si>
  <si>
    <t>танометр полуавтомат</t>
  </si>
  <si>
    <t>48797621</t>
  </si>
  <si>
    <t>набор файлов</t>
  </si>
  <si>
    <t>плед 200х220 шерсть</t>
  </si>
  <si>
    <t>бенди ноты</t>
  </si>
  <si>
    <t>уголок папка</t>
  </si>
  <si>
    <t>55189628</t>
  </si>
  <si>
    <t>70881352</t>
  </si>
  <si>
    <t>мр 3 плеер</t>
  </si>
  <si>
    <t>стекло на xiaomi redmi 9t</t>
  </si>
  <si>
    <t>подарочные пакеты ангелочки</t>
  </si>
  <si>
    <t>27893086</t>
  </si>
  <si>
    <t>magenta</t>
  </si>
  <si>
    <t>роликовые лыжи</t>
  </si>
  <si>
    <t>бальзам likato professional</t>
  </si>
  <si>
    <t xml:space="preserve">автомат игрушка </t>
  </si>
  <si>
    <t>кружево гипюр</t>
  </si>
  <si>
    <t xml:space="preserve">цифра 4 </t>
  </si>
  <si>
    <t>платье idi alen</t>
  </si>
  <si>
    <t>чехол книжка на айфон xs</t>
  </si>
  <si>
    <t>rifle женский</t>
  </si>
  <si>
    <t>пистолет с порохом</t>
  </si>
  <si>
    <t>u.s. polo assn. мужской</t>
  </si>
  <si>
    <t>рубашка с карманами милитарии</t>
  </si>
  <si>
    <t>ninelle подводка</t>
  </si>
  <si>
    <t>аниме фудболки</t>
  </si>
  <si>
    <t>тигр брелок</t>
  </si>
  <si>
    <t>ив</t>
  </si>
  <si>
    <t>рюкзак туристический мужской 100 литров</t>
  </si>
  <si>
    <t>garnier умывалка</t>
  </si>
  <si>
    <t>spode</t>
  </si>
  <si>
    <t>бальзам гидрофильный</t>
  </si>
  <si>
    <t xml:space="preserve">кросовки мужские найк </t>
  </si>
  <si>
    <t>тапки бравл старс</t>
  </si>
  <si>
    <t>тормозные колодки приора</t>
  </si>
  <si>
    <t>farm stay avocado</t>
  </si>
  <si>
    <t>cotico крахмал</t>
  </si>
  <si>
    <t>визитница пластик</t>
  </si>
  <si>
    <t>проводные наушники samsung</t>
  </si>
  <si>
    <t>хари ваги</t>
  </si>
  <si>
    <t>sim.fidem</t>
  </si>
  <si>
    <t xml:space="preserve">муми тролли </t>
  </si>
  <si>
    <t>67302532</t>
  </si>
  <si>
    <t xml:space="preserve">ткань фатин </t>
  </si>
  <si>
    <t>цветок в кашпо</t>
  </si>
  <si>
    <t>полуботинки ralf ringer</t>
  </si>
  <si>
    <t>помада beauty fox</t>
  </si>
  <si>
    <t>пылесос 2 в 1</t>
  </si>
  <si>
    <t>ok vision</t>
  </si>
  <si>
    <t>накладные ногти красные</t>
  </si>
  <si>
    <t>идемицу</t>
  </si>
  <si>
    <t xml:space="preserve">карталин </t>
  </si>
  <si>
    <t>kaptir</t>
  </si>
  <si>
    <t>huggies подгузники 2</t>
  </si>
  <si>
    <t>kruidvat</t>
  </si>
  <si>
    <t>43294239</t>
  </si>
  <si>
    <t xml:space="preserve">платье новинки </t>
  </si>
  <si>
    <t xml:space="preserve">axwild </t>
  </si>
  <si>
    <t>платье женское в церковь</t>
  </si>
  <si>
    <t>шоппер санкт петербург</t>
  </si>
  <si>
    <t>босоножки золото</t>
  </si>
  <si>
    <t>протеин syntrax matrix</t>
  </si>
  <si>
    <t>кольца обручальное</t>
  </si>
  <si>
    <t>косметичка манго</t>
  </si>
  <si>
    <t>дезодорант унисекс</t>
  </si>
  <si>
    <t>пюре детское овощи</t>
  </si>
  <si>
    <t>походные кружки</t>
  </si>
  <si>
    <t>акафисты</t>
  </si>
  <si>
    <t>ортодон малыш</t>
  </si>
  <si>
    <t>фигурка марио</t>
  </si>
  <si>
    <t>72529832</t>
  </si>
  <si>
    <t>dimarkis day джинсы</t>
  </si>
  <si>
    <t>подарочеый набор</t>
  </si>
  <si>
    <t>сарафан кружевной белый</t>
  </si>
  <si>
    <t>кофе лакрема</t>
  </si>
  <si>
    <t>андройд приставка</t>
  </si>
  <si>
    <t>уличные лампы</t>
  </si>
  <si>
    <t>фонтан на дачу</t>
  </si>
  <si>
    <t>100%</t>
  </si>
  <si>
    <t>палантин с кошками</t>
  </si>
  <si>
    <t>шорты джинсовые женские с высокой посадкой</t>
  </si>
  <si>
    <t xml:space="preserve">коврик детский складной </t>
  </si>
  <si>
    <t>xiaomi mijia electric shaver s500</t>
  </si>
  <si>
    <t xml:space="preserve">электросамокат xiaomi </t>
  </si>
  <si>
    <t>lego flowers</t>
  </si>
  <si>
    <t>brands mania</t>
  </si>
  <si>
    <t>глазные линзы</t>
  </si>
  <si>
    <t xml:space="preserve">подставка под губку </t>
  </si>
  <si>
    <t>черный топ на бретельках</t>
  </si>
  <si>
    <t xml:space="preserve">подтрусники </t>
  </si>
  <si>
    <t>bare foot</t>
  </si>
  <si>
    <t xml:space="preserve">marina </t>
  </si>
  <si>
    <t>кольцо deepins</t>
  </si>
  <si>
    <t>платье детское желтое</t>
  </si>
  <si>
    <t>стельки в сапоги</t>
  </si>
  <si>
    <t>клеевой пистолет rexant</t>
  </si>
  <si>
    <t>blizz</t>
  </si>
  <si>
    <t>дизайн карты</t>
  </si>
  <si>
    <t>чехлы на редми ноут 8 про</t>
  </si>
  <si>
    <t>открытка ты будешь папой</t>
  </si>
  <si>
    <t xml:space="preserve">сарофан </t>
  </si>
  <si>
    <t>59301567</t>
  </si>
  <si>
    <t>золотой тростник</t>
  </si>
  <si>
    <t>амазонит камень</t>
  </si>
  <si>
    <t>спиннинг dayo</t>
  </si>
  <si>
    <t>камешек на леске</t>
  </si>
  <si>
    <t>lutein</t>
  </si>
  <si>
    <t>blumberg</t>
  </si>
  <si>
    <t>сабо каблук</t>
  </si>
  <si>
    <t>елочные игрушки пластик</t>
  </si>
  <si>
    <t>футболка на мальчика 158</t>
  </si>
  <si>
    <t>халат женский розовый</t>
  </si>
  <si>
    <t>67994211</t>
  </si>
  <si>
    <t>сборные модели машины</t>
  </si>
  <si>
    <t>30286511</t>
  </si>
  <si>
    <t>печенье пасха</t>
  </si>
  <si>
    <t>пожиратель</t>
  </si>
  <si>
    <t>масоны книга</t>
  </si>
  <si>
    <t>ром бакарди</t>
  </si>
  <si>
    <t>пылесос marta</t>
  </si>
  <si>
    <t>33533950</t>
  </si>
  <si>
    <t>суперспин комбо</t>
  </si>
  <si>
    <t>xiaomi airdots pro</t>
  </si>
  <si>
    <t>бизиборд домик большой</t>
  </si>
  <si>
    <t>настенное зеркало круглое</t>
  </si>
  <si>
    <t>чехол на планшет huawei mediapad t3</t>
  </si>
  <si>
    <t xml:space="preserve">ролик от шерсти </t>
  </si>
  <si>
    <t>crocs медицинские</t>
  </si>
  <si>
    <t>вай фай розетка</t>
  </si>
  <si>
    <t xml:space="preserve">слипоны на девочку </t>
  </si>
  <si>
    <t>сыворотка vitamin c</t>
  </si>
  <si>
    <t>красовки весна</t>
  </si>
  <si>
    <t>чехол на samsung a01 galaxy</t>
  </si>
  <si>
    <t>soir de lune</t>
  </si>
  <si>
    <t>кумкват в шоколаде</t>
  </si>
  <si>
    <t>creastim</t>
  </si>
  <si>
    <t>лемони</t>
  </si>
  <si>
    <t>33165122</t>
  </si>
  <si>
    <t>botavikos масло косметическое</t>
  </si>
  <si>
    <t>лонгслив  твое</t>
  </si>
  <si>
    <t>кросовки зимние женские</t>
  </si>
  <si>
    <t xml:space="preserve">светильник декоративный </t>
  </si>
  <si>
    <t>victorias secret vanilla lace</t>
  </si>
  <si>
    <t>фиолетовые волосы</t>
  </si>
  <si>
    <t>цепочка с подвесками</t>
  </si>
  <si>
    <t>леггинсы из микрофибры</t>
  </si>
  <si>
    <t>футболки оверсайз однотонные</t>
  </si>
  <si>
    <t xml:space="preserve">примус </t>
  </si>
  <si>
    <t>коврик силиконовый с перфорацией</t>
  </si>
  <si>
    <t>kortex</t>
  </si>
  <si>
    <t>onway обувь</t>
  </si>
  <si>
    <t>crockid бриджи</t>
  </si>
  <si>
    <t>olika</t>
  </si>
  <si>
    <t>краги lassie</t>
  </si>
  <si>
    <t>турбослим дренажж</t>
  </si>
  <si>
    <t>mark formelle юбка</t>
  </si>
  <si>
    <t>часы мужские gues</t>
  </si>
  <si>
    <t>apparele</t>
  </si>
  <si>
    <t>al musk</t>
  </si>
  <si>
    <t xml:space="preserve">с пасхой </t>
  </si>
  <si>
    <t>шнур type c 2 метра</t>
  </si>
  <si>
    <t>mais</t>
  </si>
  <si>
    <t>56316141</t>
  </si>
  <si>
    <t>молд листик</t>
  </si>
  <si>
    <t>s parfume</t>
  </si>
  <si>
    <t>bb крем sammy</t>
  </si>
  <si>
    <t>графин без ручки</t>
  </si>
  <si>
    <t>джейсон вурхиз фигурка</t>
  </si>
  <si>
    <t>pari</t>
  </si>
  <si>
    <t>61363613</t>
  </si>
  <si>
    <t>стекло redmi</t>
  </si>
  <si>
    <t>а силуэт платье</t>
  </si>
  <si>
    <t>мыло зайчик</t>
  </si>
  <si>
    <t>2388837</t>
  </si>
  <si>
    <t>гафт</t>
  </si>
  <si>
    <t xml:space="preserve">color me </t>
  </si>
  <si>
    <t>cworks</t>
  </si>
  <si>
    <t>эбоксидка</t>
  </si>
  <si>
    <t xml:space="preserve">чехол на беспооволные наушники tune </t>
  </si>
  <si>
    <t>меррис трусики l</t>
  </si>
  <si>
    <t>нк</t>
  </si>
  <si>
    <t xml:space="preserve">дамкрат </t>
  </si>
  <si>
    <t>презервативы vivo</t>
  </si>
  <si>
    <t>sthil</t>
  </si>
  <si>
    <t>будавка</t>
  </si>
  <si>
    <t>егрип</t>
  </si>
  <si>
    <t>колготки conte x-press</t>
  </si>
  <si>
    <t>игрушка гарри потер</t>
  </si>
  <si>
    <t xml:space="preserve">костюм бежевый </t>
  </si>
  <si>
    <t>покрывало с котами</t>
  </si>
  <si>
    <t>кофе растворимый с добавлением молотого</t>
  </si>
  <si>
    <t>джинсы мужские mexx</t>
  </si>
  <si>
    <t>айфоны 13</t>
  </si>
  <si>
    <t>рюкзак с игрушкой в садик</t>
  </si>
  <si>
    <t>шарик из фольги</t>
  </si>
  <si>
    <t>70340606</t>
  </si>
  <si>
    <t>ch-695nlt</t>
  </si>
  <si>
    <t>электродрели</t>
  </si>
  <si>
    <t>royal canin сухой</t>
  </si>
  <si>
    <t>гель пилинг organic kitchen</t>
  </si>
  <si>
    <t>телевизоры samsung 32 дюйма</t>
  </si>
  <si>
    <t>анипе</t>
  </si>
  <si>
    <t>isntree крем</t>
  </si>
  <si>
    <t>6830817</t>
  </si>
  <si>
    <t xml:space="preserve">боди на выписку </t>
  </si>
  <si>
    <t>колпачок на зубную щетку</t>
  </si>
  <si>
    <t>miss luuna</t>
  </si>
  <si>
    <t>королева времени</t>
  </si>
  <si>
    <t>увлажнитель воздух</t>
  </si>
  <si>
    <t>dreamcast</t>
  </si>
  <si>
    <t>авиобилеты</t>
  </si>
  <si>
    <t>miracle lancome</t>
  </si>
  <si>
    <t>брюки клеш со стрелками</t>
  </si>
  <si>
    <t>икра из кабачков</t>
  </si>
  <si>
    <t>пластилин легкий набор</t>
  </si>
  <si>
    <t>швабра с отжимом губка</t>
  </si>
  <si>
    <t>elfbar rf 350</t>
  </si>
  <si>
    <t>вазон фьюжн</t>
  </si>
  <si>
    <t>dual extase</t>
  </si>
  <si>
    <t>женские брюки зеленые</t>
  </si>
  <si>
    <t>топ из трикотажа в рубчик</t>
  </si>
  <si>
    <t>viabeauty</t>
  </si>
  <si>
    <t>олимпийка 80-х</t>
  </si>
  <si>
    <t>марки авто</t>
  </si>
  <si>
    <t>семена декоративные</t>
  </si>
  <si>
    <t>наклейки на чехол телефона 3d</t>
  </si>
  <si>
    <t>figo brend</t>
  </si>
  <si>
    <t xml:space="preserve">анабель </t>
  </si>
  <si>
    <t>мужской секс костюм</t>
  </si>
  <si>
    <t>баллончик co2</t>
  </si>
  <si>
    <t>резиновые сапоги 23 размер</t>
  </si>
  <si>
    <t>мокасины белые мужские</t>
  </si>
  <si>
    <t>полка из фанеры</t>
  </si>
  <si>
    <t>елка из фетра с игрушками</t>
  </si>
  <si>
    <t>пижама с капри</t>
  </si>
  <si>
    <t>банка под сыпучее</t>
  </si>
  <si>
    <t>кофты весенние</t>
  </si>
  <si>
    <t>шнурок на шею аксессуары</t>
  </si>
  <si>
    <t>раздельный спортивный купальник женский</t>
  </si>
  <si>
    <t>чулки женские omsa</t>
  </si>
  <si>
    <t>дубленки мужские</t>
  </si>
  <si>
    <t>yokosun трусики m</t>
  </si>
  <si>
    <t>гай юлий орловский</t>
  </si>
  <si>
    <t>char women</t>
  </si>
  <si>
    <t>значок на лацкан пиджака</t>
  </si>
  <si>
    <t>манжета люка</t>
  </si>
  <si>
    <t>пижамы с халатом</t>
  </si>
  <si>
    <t>valvoline 5w40</t>
  </si>
  <si>
    <t>худи женскле</t>
  </si>
  <si>
    <t>матрас на кровать 120 на 190</t>
  </si>
  <si>
    <t>фильтры аквафор а5</t>
  </si>
  <si>
    <t>,keprb</t>
  </si>
  <si>
    <t>кровати односпальные</t>
  </si>
  <si>
    <t>12561721</t>
  </si>
  <si>
    <t>поатье зарина</t>
  </si>
  <si>
    <t>стекло на самсунг а 41</t>
  </si>
  <si>
    <t>macbook 12</t>
  </si>
  <si>
    <t>ручку</t>
  </si>
  <si>
    <t>химические элементы</t>
  </si>
  <si>
    <t>авторский шоколад</t>
  </si>
  <si>
    <t>положительный тест</t>
  </si>
  <si>
    <t>королевское платье</t>
  </si>
  <si>
    <t xml:space="preserve">кроссовки женские на лето </t>
  </si>
  <si>
    <t>фигурка павлин</t>
  </si>
  <si>
    <t>телефон tecno spark</t>
  </si>
  <si>
    <t>avon тушь черного цвета</t>
  </si>
  <si>
    <t>incity юбки</t>
  </si>
  <si>
    <t>74024697</t>
  </si>
  <si>
    <t xml:space="preserve">майка с вырезом </t>
  </si>
  <si>
    <t>закваска творог</t>
  </si>
  <si>
    <t>йокосан эко</t>
  </si>
  <si>
    <t>кубок лиги чемпионов</t>
  </si>
  <si>
    <t>силиконовый патрубок</t>
  </si>
  <si>
    <t>ортопедические рюкзак школьный девочки</t>
  </si>
  <si>
    <t>краситель пищевой желтый</t>
  </si>
  <si>
    <t>чайка игрушка</t>
  </si>
  <si>
    <t>wave of euphoria</t>
  </si>
  <si>
    <t>зеркало карманное с подсветкой</t>
  </si>
  <si>
    <t>чудотеплица</t>
  </si>
  <si>
    <t xml:space="preserve">чехлы на руль </t>
  </si>
  <si>
    <t>шоколадные сердечки</t>
  </si>
  <si>
    <t>la roche posay rosaliac</t>
  </si>
  <si>
    <t>четверник</t>
  </si>
  <si>
    <t>мыло жидкое 1 литр</t>
  </si>
  <si>
    <t>рюкзак охотника и рыболова</t>
  </si>
  <si>
    <t>levrana термозащита</t>
  </si>
  <si>
    <t>jbl 500 bt</t>
  </si>
  <si>
    <t>gevf</t>
  </si>
  <si>
    <t>брюки мужские на флисе</t>
  </si>
  <si>
    <t>кеды fallen</t>
  </si>
  <si>
    <t>a-data xpg gammix s11 pro</t>
  </si>
  <si>
    <t>утепленный спортивный костюм женский трикотажный</t>
  </si>
  <si>
    <t>серьги коричневые</t>
  </si>
  <si>
    <t>ovs лето</t>
  </si>
  <si>
    <t>sega dreamcast</t>
  </si>
  <si>
    <t>лето в дедморозовке</t>
  </si>
  <si>
    <t>mommy lu</t>
  </si>
  <si>
    <t>67846526</t>
  </si>
  <si>
    <t>кимоно bjj</t>
  </si>
  <si>
    <t>пороги ваз 2110</t>
  </si>
  <si>
    <t xml:space="preserve">генрих </t>
  </si>
  <si>
    <t>брелок с буквой</t>
  </si>
  <si>
    <t>топ с круглым вырезом</t>
  </si>
  <si>
    <t>подарок на 5 лет мальчику</t>
  </si>
  <si>
    <t>вело трусы</t>
  </si>
  <si>
    <t>бритва с лезвием</t>
  </si>
  <si>
    <t>61145557</t>
  </si>
  <si>
    <t>akinami гель-лак</t>
  </si>
  <si>
    <t>defacto демисезон</t>
  </si>
  <si>
    <t>звукосниматели</t>
  </si>
  <si>
    <t>mens health</t>
  </si>
  <si>
    <t>goresa</t>
  </si>
  <si>
    <t>пакеты подарочный</t>
  </si>
  <si>
    <t>фонарик лед</t>
  </si>
  <si>
    <t>чайный гриб каркаде</t>
  </si>
  <si>
    <t>спортивные леггенсы</t>
  </si>
  <si>
    <t>оттеночный балтзам</t>
  </si>
  <si>
    <t>tiziana</t>
  </si>
  <si>
    <t>супница кружка</t>
  </si>
  <si>
    <t>фломастеры на спирте</t>
  </si>
  <si>
    <t>костюм космонавта взрослый</t>
  </si>
  <si>
    <t>чалки</t>
  </si>
  <si>
    <t>шеллак топ</t>
  </si>
  <si>
    <t>бандана.</t>
  </si>
  <si>
    <t>greenway мыло</t>
  </si>
  <si>
    <t>детский ножик</t>
  </si>
  <si>
    <t>leon'ti</t>
  </si>
  <si>
    <t>иконы вышивка бисером</t>
  </si>
  <si>
    <t>сухопарник отдельно</t>
  </si>
  <si>
    <t>анника тор</t>
  </si>
  <si>
    <t>кардиган беларусь</t>
  </si>
  <si>
    <t>военторг костюм</t>
  </si>
  <si>
    <t>тату под грудь</t>
  </si>
  <si>
    <t>лосины оранжевые</t>
  </si>
  <si>
    <t>погонаж</t>
  </si>
  <si>
    <t>44155600</t>
  </si>
  <si>
    <t>кеды женщины</t>
  </si>
  <si>
    <t>чехол на телефон самсунг а 02</t>
  </si>
  <si>
    <t>найк кроссовки форсы</t>
  </si>
  <si>
    <t>скраб bisou</t>
  </si>
  <si>
    <t>ssd переходник</t>
  </si>
  <si>
    <t>mifedi</t>
  </si>
  <si>
    <t>заглушка плинтуса</t>
  </si>
  <si>
    <t>henderson non iron</t>
  </si>
  <si>
    <t>фруктовка.рф</t>
  </si>
  <si>
    <t>familylook</t>
  </si>
  <si>
    <t>женские футболк</t>
  </si>
  <si>
    <t>чайные традиции крыма</t>
  </si>
  <si>
    <t>белые брюки спортивные</t>
  </si>
  <si>
    <t>ерщик</t>
  </si>
  <si>
    <t>под мышки</t>
  </si>
  <si>
    <t>51047359</t>
  </si>
  <si>
    <t>cotton hill</t>
  </si>
  <si>
    <t>кольцо на 2 пальца</t>
  </si>
  <si>
    <t>брючный классический костюм женский</t>
  </si>
  <si>
    <t>таков путь</t>
  </si>
  <si>
    <t>штаны женские спортивные адидас</t>
  </si>
  <si>
    <t>бонжур счастье</t>
  </si>
  <si>
    <t>а22 стекло</t>
  </si>
  <si>
    <t>versailles</t>
  </si>
  <si>
    <t xml:space="preserve">корсет боди </t>
  </si>
  <si>
    <t>javer</t>
  </si>
  <si>
    <t>фотокоробка</t>
  </si>
  <si>
    <t>шары цифра 4</t>
  </si>
  <si>
    <t xml:space="preserve">аниме шоппер </t>
  </si>
  <si>
    <t>построено на века</t>
  </si>
  <si>
    <t>tillowear</t>
  </si>
  <si>
    <t>смартвон</t>
  </si>
  <si>
    <t>енот полоскун</t>
  </si>
  <si>
    <t xml:space="preserve">ariana grande </t>
  </si>
  <si>
    <t>zxc кофта</t>
  </si>
  <si>
    <t>basconi женские обувь</t>
  </si>
  <si>
    <t>бумагу а4</t>
  </si>
  <si>
    <t>rx 5500</t>
  </si>
  <si>
    <t>футболки с v образным вырезом женские</t>
  </si>
  <si>
    <t>сыр ларец</t>
  </si>
  <si>
    <t>32569048</t>
  </si>
  <si>
    <t>бельбимбо</t>
  </si>
  <si>
    <t xml:space="preserve">kapsula </t>
  </si>
  <si>
    <t>пленка 35</t>
  </si>
  <si>
    <t>q.sence</t>
  </si>
  <si>
    <t>пижама с пивом</t>
  </si>
  <si>
    <t>maxcon</t>
  </si>
  <si>
    <t xml:space="preserve">кулон солнце </t>
  </si>
  <si>
    <t>емкость спагетти</t>
  </si>
  <si>
    <t>anti</t>
  </si>
  <si>
    <t>кроссовки женские tervolina</t>
  </si>
  <si>
    <t>orac decor</t>
  </si>
  <si>
    <t>обои вернисаж</t>
  </si>
  <si>
    <t>аниме заколки</t>
  </si>
  <si>
    <t>gillette proglide 5</t>
  </si>
  <si>
    <t>candy girl</t>
  </si>
  <si>
    <t>phyllis for her</t>
  </si>
  <si>
    <t xml:space="preserve">африка </t>
  </si>
  <si>
    <t>маркеры 24 цветов</t>
  </si>
  <si>
    <t>планшет ipad mini</t>
  </si>
  <si>
    <t>комплект мама дочь</t>
  </si>
  <si>
    <t>jbl tune 210</t>
  </si>
  <si>
    <t>насадки джилет</t>
  </si>
  <si>
    <t>37503888</t>
  </si>
  <si>
    <t>xiaomi power bank 3</t>
  </si>
  <si>
    <t xml:space="preserve">футбольные сороконожки </t>
  </si>
  <si>
    <t xml:space="preserve">самолетик </t>
  </si>
  <si>
    <t>baofeng bf-s56 max</t>
  </si>
  <si>
    <t>чулки с узором</t>
  </si>
  <si>
    <t>платье в стиле 30 годов</t>
  </si>
  <si>
    <t>макосины мужские</t>
  </si>
  <si>
    <t>пальто из плюша</t>
  </si>
  <si>
    <t>seta</t>
  </si>
  <si>
    <t>чехол samsung s6 edge</t>
  </si>
  <si>
    <t>краситель пищевой сиреневый</t>
  </si>
  <si>
    <t>25783404</t>
  </si>
  <si>
    <t>чехол на подножку</t>
  </si>
  <si>
    <t>67508729</t>
  </si>
  <si>
    <t>смешные рассказы о школе</t>
  </si>
  <si>
    <t>цветы ирисы</t>
  </si>
  <si>
    <t>prima blond estel</t>
  </si>
  <si>
    <t>240х260 покрывало</t>
  </si>
  <si>
    <t>шапочка журавлик</t>
  </si>
  <si>
    <t>ральф рингер кроссовки</t>
  </si>
  <si>
    <t>подвеска буква z</t>
  </si>
  <si>
    <t>avitari</t>
  </si>
  <si>
    <t>топы длинные</t>
  </si>
  <si>
    <t>насос ваз</t>
  </si>
  <si>
    <t>савок с щеткой</t>
  </si>
  <si>
    <t xml:space="preserve">повар </t>
  </si>
  <si>
    <t>головоломки железные</t>
  </si>
  <si>
    <t>джоггеры без начеса</t>
  </si>
  <si>
    <t>letyshka</t>
  </si>
  <si>
    <t>emily brand</t>
  </si>
  <si>
    <t>очки в золотой оправе</t>
  </si>
  <si>
    <t>savage мужской</t>
  </si>
  <si>
    <t>type c кабель xiaomi</t>
  </si>
  <si>
    <t>латексные костюмы</t>
  </si>
  <si>
    <t xml:space="preserve">зеленый кофе </t>
  </si>
  <si>
    <t>полароил</t>
  </si>
  <si>
    <t>укороченные свитшоты</t>
  </si>
  <si>
    <t>тесты на наркотики</t>
  </si>
  <si>
    <t>майки и топы женские</t>
  </si>
  <si>
    <t>hdml</t>
  </si>
  <si>
    <t xml:space="preserve">полотенце с именем </t>
  </si>
  <si>
    <t>buzova</t>
  </si>
  <si>
    <t>adidas la trainer</t>
  </si>
  <si>
    <t>кошелек женский с рисунком</t>
  </si>
  <si>
    <t xml:space="preserve">маска пилинг </t>
  </si>
  <si>
    <t>женские туфли из натуральной кожи на танкетке</t>
  </si>
  <si>
    <t>жоржи амаду</t>
  </si>
  <si>
    <t>женские домашние тапочки с открытыми</t>
  </si>
  <si>
    <t>акригкль</t>
  </si>
  <si>
    <t>джемпер хлопковый</t>
  </si>
  <si>
    <t>серьги серебро каффы</t>
  </si>
  <si>
    <t>трискель</t>
  </si>
  <si>
    <t>solove</t>
  </si>
  <si>
    <t>нашивка украина</t>
  </si>
  <si>
    <t>nailopt</t>
  </si>
  <si>
    <t>ollin care кондиционер</t>
  </si>
  <si>
    <t>костюм ремингтон</t>
  </si>
  <si>
    <t>медовый набор</t>
  </si>
  <si>
    <t>geling</t>
  </si>
  <si>
    <t>чемодан в багажник</t>
  </si>
  <si>
    <t>мужские кроссовки demix</t>
  </si>
  <si>
    <t>серые мужские штаны</t>
  </si>
  <si>
    <t>gilette mach 3</t>
  </si>
  <si>
    <t>макароны из гречневой муки</t>
  </si>
  <si>
    <t>натуральные волосы на трессах</t>
  </si>
  <si>
    <t>propolzcom</t>
  </si>
  <si>
    <t>платье caryatid</t>
  </si>
  <si>
    <t xml:space="preserve">пиджак манго </t>
  </si>
  <si>
    <t xml:space="preserve">велосипедов </t>
  </si>
  <si>
    <t>тонировка эстель</t>
  </si>
  <si>
    <t>консиллер stellary</t>
  </si>
  <si>
    <t>hansa игрушки</t>
  </si>
  <si>
    <t>карепост</t>
  </si>
  <si>
    <t>простынь на резинке 80*190</t>
  </si>
  <si>
    <t>клей карандаш brauberg</t>
  </si>
  <si>
    <t xml:space="preserve">incanto трусы </t>
  </si>
  <si>
    <t>пабло игрушка</t>
  </si>
  <si>
    <t>гель ru nail</t>
  </si>
  <si>
    <t>ексис</t>
  </si>
  <si>
    <t>древесный наполнитель 5 кг</t>
  </si>
  <si>
    <t>traser</t>
  </si>
  <si>
    <t>lee мужское</t>
  </si>
  <si>
    <t>картина мопс</t>
  </si>
  <si>
    <t>это ее дело</t>
  </si>
  <si>
    <t>purpur beauty of skin</t>
  </si>
  <si>
    <t>бритвенный станок женский venus</t>
  </si>
  <si>
    <t>spin racers</t>
  </si>
  <si>
    <t>asone</t>
  </si>
  <si>
    <t>патчи лифтинг</t>
  </si>
  <si>
    <t>nourishing+</t>
  </si>
  <si>
    <t>лего дупло пластина</t>
  </si>
  <si>
    <t>носки дизайнерские</t>
  </si>
  <si>
    <t>игрушка хрюша</t>
  </si>
  <si>
    <t>флер альпин пюре</t>
  </si>
  <si>
    <t>электронный трансформатор</t>
  </si>
  <si>
    <t>постельный комплект 1,5 спальный</t>
  </si>
  <si>
    <t>bagson</t>
  </si>
  <si>
    <t>короткие шапки</t>
  </si>
  <si>
    <t>серебро мужское</t>
  </si>
  <si>
    <t>кльца</t>
  </si>
  <si>
    <t>джинсы  белые</t>
  </si>
  <si>
    <t>пакет с пасхой</t>
  </si>
  <si>
    <t>краска с песком</t>
  </si>
  <si>
    <t>слайдеры ibdi</t>
  </si>
  <si>
    <t>18726964</t>
  </si>
  <si>
    <t>29065112</t>
  </si>
  <si>
    <t>пеленки на молнии</t>
  </si>
  <si>
    <t>gant куртка</t>
  </si>
  <si>
    <t xml:space="preserve">кроссовки на подростка </t>
  </si>
  <si>
    <t>ветровка на мальчика 134</t>
  </si>
  <si>
    <t>рип керл</t>
  </si>
  <si>
    <t>ламелии</t>
  </si>
  <si>
    <t>тушь black corset</t>
  </si>
  <si>
    <t>купальный костюм мужской</t>
  </si>
  <si>
    <t>home interiors</t>
  </si>
  <si>
    <t>джинсы wrangler texas</t>
  </si>
  <si>
    <t xml:space="preserve">тирамису </t>
  </si>
  <si>
    <t>нож складной нокс</t>
  </si>
  <si>
    <t>биойогурт</t>
  </si>
  <si>
    <t xml:space="preserve">бравл старс постельное белье </t>
  </si>
  <si>
    <t>хепиклим</t>
  </si>
  <si>
    <t>часы настенные бирюзовые</t>
  </si>
  <si>
    <t>туфли tommy hilfiger</t>
  </si>
  <si>
    <t>smart dog корм сухой</t>
  </si>
  <si>
    <t>funko shameless</t>
  </si>
  <si>
    <t>gloria jeans мальчики джинсы</t>
  </si>
  <si>
    <t>менажница с соусником</t>
  </si>
  <si>
    <t>фигурные скалки</t>
  </si>
  <si>
    <t>детский развивающий планшет</t>
  </si>
  <si>
    <t>видеокарта nvidia</t>
  </si>
  <si>
    <t xml:space="preserve">носки женские следки </t>
  </si>
  <si>
    <t>новый год декор</t>
  </si>
  <si>
    <t>полотенце ванное</t>
  </si>
  <si>
    <t>42311171</t>
  </si>
  <si>
    <t>monro магазин женский</t>
  </si>
  <si>
    <t>молд слон</t>
  </si>
  <si>
    <t>блюда с крышкой</t>
  </si>
  <si>
    <t>носки следки женские белые</t>
  </si>
  <si>
    <t>семушка пастила</t>
  </si>
  <si>
    <t>юбка бершка</t>
  </si>
  <si>
    <t xml:space="preserve">масло штиль </t>
  </si>
  <si>
    <t>детские штампики</t>
  </si>
  <si>
    <t>костюм противомоскитный</t>
  </si>
  <si>
    <t>бибалина кукла</t>
  </si>
  <si>
    <t>баночки под приправы</t>
  </si>
  <si>
    <t>ваза ведро</t>
  </si>
  <si>
    <t>40806202</t>
  </si>
  <si>
    <t>посудомоечное средство</t>
  </si>
  <si>
    <t>волшебник из страны оз</t>
  </si>
  <si>
    <t>кресло компьютерное zombie</t>
  </si>
  <si>
    <t>34882066</t>
  </si>
  <si>
    <t>botasner</t>
  </si>
  <si>
    <t xml:space="preserve">открытка на свадьбу </t>
  </si>
  <si>
    <t>19219403</t>
  </si>
  <si>
    <t>чехол 11 iphone с кольцом</t>
  </si>
  <si>
    <t>мороженое домашнее</t>
  </si>
  <si>
    <t>комприсионные чулки</t>
  </si>
  <si>
    <t>дорожный несессер</t>
  </si>
  <si>
    <t>на кольцах блокнот</t>
  </si>
  <si>
    <t>leafargar</t>
  </si>
  <si>
    <t>lavelle подводка</t>
  </si>
  <si>
    <t>ray ban женские очки солнцезащитные</t>
  </si>
  <si>
    <t>qutventure</t>
  </si>
  <si>
    <t>набор кухонных ножей из 6 предметов</t>
  </si>
  <si>
    <t>32080002</t>
  </si>
  <si>
    <t>как рисовать комиксы</t>
  </si>
  <si>
    <t xml:space="preserve">солнце и луна игрушки </t>
  </si>
  <si>
    <t xml:space="preserve">цифровой фотоаппарат </t>
  </si>
  <si>
    <t>широки джинсы</t>
  </si>
  <si>
    <t>лиза алерт</t>
  </si>
  <si>
    <t>опрыскиватель умница оэл-12</t>
  </si>
  <si>
    <t>lettiger</t>
  </si>
  <si>
    <t>hp монитор</t>
  </si>
  <si>
    <t>hyundai ix 35</t>
  </si>
  <si>
    <t>buffet корм влажный</t>
  </si>
  <si>
    <t>детский костюм хаки</t>
  </si>
  <si>
    <t>лак алкидный</t>
  </si>
  <si>
    <t>кроссоваи</t>
  </si>
  <si>
    <t>shimano sahara</t>
  </si>
  <si>
    <t>костюм рубашка шорты лен</t>
  </si>
  <si>
    <t>компьютерное стол</t>
  </si>
  <si>
    <t>christine lavoisier</t>
  </si>
  <si>
    <t>ремешок на ми 3</t>
  </si>
  <si>
    <t xml:space="preserve">костюм мужской на выпускной </t>
  </si>
  <si>
    <t>планетарный миксер vitek</t>
  </si>
  <si>
    <t>костюм сиреноголового</t>
  </si>
  <si>
    <t>джинсы на мальчика 4 года</t>
  </si>
  <si>
    <t>цветок на шею</t>
  </si>
  <si>
    <t>игры диски</t>
  </si>
  <si>
    <t>кеды мужские летние дышащие</t>
  </si>
  <si>
    <t xml:space="preserve">шары именные </t>
  </si>
  <si>
    <t>зеркало обгона</t>
  </si>
  <si>
    <t>платье в горошек на запах</t>
  </si>
  <si>
    <t>термометр в ванночку</t>
  </si>
  <si>
    <t>комбинезон с утеплителем</t>
  </si>
  <si>
    <t>масло кунжута</t>
  </si>
  <si>
    <t>k9</t>
  </si>
  <si>
    <t>игрушки попугай</t>
  </si>
  <si>
    <t>карточки 18+</t>
  </si>
  <si>
    <t>брюки классические широкие</t>
  </si>
  <si>
    <t>заглушка в прикуриватель</t>
  </si>
  <si>
    <t>сексуальный фартук</t>
  </si>
  <si>
    <t xml:space="preserve">мужские солнечные очки </t>
  </si>
  <si>
    <t>43372363</t>
  </si>
  <si>
    <t xml:space="preserve">наушники про </t>
  </si>
  <si>
    <t>бассейны надувные бассейны</t>
  </si>
  <si>
    <t xml:space="preserve">драйвер </t>
  </si>
  <si>
    <t>12351666</t>
  </si>
  <si>
    <t>lamel карандаш черный</t>
  </si>
  <si>
    <t>посуда тачки</t>
  </si>
  <si>
    <t>rjatvjkrf</t>
  </si>
  <si>
    <t>шторки в трактор</t>
  </si>
  <si>
    <t>тент на качели садовые</t>
  </si>
  <si>
    <t>gotothetop</t>
  </si>
  <si>
    <t>lave пальто</t>
  </si>
  <si>
    <t>68113097</t>
  </si>
  <si>
    <t>angel парфюм</t>
  </si>
  <si>
    <t xml:space="preserve">сделай бальзам </t>
  </si>
  <si>
    <t>штамповка</t>
  </si>
  <si>
    <t>дорога коврик</t>
  </si>
  <si>
    <t>donna la rive</t>
  </si>
  <si>
    <t>дом коррино</t>
  </si>
  <si>
    <t>пижама рубчик</t>
  </si>
  <si>
    <t>vivienne sabo 107</t>
  </si>
  <si>
    <t>пирсинг сосок</t>
  </si>
  <si>
    <t>чехлы айфон x</t>
  </si>
  <si>
    <t xml:space="preserve">крем зорька </t>
  </si>
  <si>
    <t>ковер 80 на 120</t>
  </si>
  <si>
    <t>toy gun</t>
  </si>
  <si>
    <t>65862250</t>
  </si>
  <si>
    <t>приложение</t>
  </si>
  <si>
    <t>an store</t>
  </si>
  <si>
    <t>коврик с буквами</t>
  </si>
  <si>
    <t>защитное стекло на а50</t>
  </si>
  <si>
    <t>насадка м1</t>
  </si>
  <si>
    <t>фартук шеф повар</t>
  </si>
  <si>
    <t>durex 18</t>
  </si>
  <si>
    <t>кружевное платье мини</t>
  </si>
  <si>
    <t>veda pops</t>
  </si>
  <si>
    <t>zxc штаны</t>
  </si>
  <si>
    <t>кирпич спортивный</t>
  </si>
  <si>
    <t>17861582</t>
  </si>
  <si>
    <t>михаил москвин часы настенные</t>
  </si>
  <si>
    <t>орунгамин</t>
  </si>
  <si>
    <t>воздушный шар кукла лол</t>
  </si>
  <si>
    <t xml:space="preserve">master professional </t>
  </si>
  <si>
    <t>блузки из гипюра</t>
  </si>
  <si>
    <t>блузки из турции</t>
  </si>
  <si>
    <t>орео в шоколаде</t>
  </si>
  <si>
    <t>maximalist limoni</t>
  </si>
  <si>
    <t>футболкаnike</t>
  </si>
  <si>
    <t>насадка dyson</t>
  </si>
  <si>
    <t>съедобные бусы</t>
  </si>
  <si>
    <t>70035826</t>
  </si>
  <si>
    <t xml:space="preserve">эмемдемс </t>
  </si>
  <si>
    <t>кросовки  puma</t>
  </si>
  <si>
    <t>носки женские с рюлексом</t>
  </si>
  <si>
    <t>кольцо 18 см</t>
  </si>
  <si>
    <t>эсенциале</t>
  </si>
  <si>
    <t>майкл крайтон</t>
  </si>
  <si>
    <t>кеды на тракторной подошве</t>
  </si>
  <si>
    <t>подсвешники</t>
  </si>
  <si>
    <t>farzalini</t>
  </si>
  <si>
    <t>футболки патриотические</t>
  </si>
  <si>
    <t>хаги ваги шарики</t>
  </si>
  <si>
    <t>салфетки сиреневые</t>
  </si>
  <si>
    <t xml:space="preserve">твердый дезодорант женский </t>
  </si>
  <si>
    <t>консилер фиолетовый</t>
  </si>
  <si>
    <t>футболка  puma</t>
  </si>
  <si>
    <t xml:space="preserve">zarina кофта </t>
  </si>
  <si>
    <t>платье и жакет</t>
  </si>
  <si>
    <t>лента на тюль</t>
  </si>
  <si>
    <t>шоколад в подарочной упаковке</t>
  </si>
  <si>
    <t>кардиган из мохера</t>
  </si>
  <si>
    <t>michiya</t>
  </si>
  <si>
    <t xml:space="preserve">satoshi </t>
  </si>
  <si>
    <t>huawei бенд 6 часы</t>
  </si>
  <si>
    <t>комплекты из серебра</t>
  </si>
  <si>
    <t>женские трикотажные футболки</t>
  </si>
  <si>
    <t>e-shine</t>
  </si>
  <si>
    <t>персей</t>
  </si>
  <si>
    <t>шарфы платки - палантины, женские</t>
  </si>
  <si>
    <t>black rubber</t>
  </si>
  <si>
    <t>65697953</t>
  </si>
  <si>
    <t xml:space="preserve">джинсы с рисунками </t>
  </si>
  <si>
    <t>evrosvet</t>
  </si>
  <si>
    <t>41231246</t>
  </si>
  <si>
    <t>книга стивена книга</t>
  </si>
  <si>
    <t>кушон венсен</t>
  </si>
  <si>
    <t>прозрачный платок</t>
  </si>
  <si>
    <t>la roche-posay lipikar ap+m</t>
  </si>
  <si>
    <t>dkn</t>
  </si>
  <si>
    <t>подъюбник на кольцах</t>
  </si>
  <si>
    <t>чайник заварочный 350 мл</t>
  </si>
  <si>
    <t>сушеные насекомые</t>
  </si>
  <si>
    <t>женские ботинки казаки</t>
  </si>
  <si>
    <t>колонка jbl pulse</t>
  </si>
  <si>
    <t>рыболовный костюм лето</t>
  </si>
  <si>
    <t>скатерьть</t>
  </si>
  <si>
    <t>трактор конструктор</t>
  </si>
  <si>
    <t>седло велосипед</t>
  </si>
  <si>
    <t>miederes топ</t>
  </si>
  <si>
    <t>сандалии рыбацкие</t>
  </si>
  <si>
    <t>порошек тайд</t>
  </si>
  <si>
    <t>39577306</t>
  </si>
  <si>
    <t>костюм двойка спортивный</t>
  </si>
  <si>
    <t>хлопушка нумератор</t>
  </si>
  <si>
    <t>болоневые штаны женские</t>
  </si>
  <si>
    <t xml:space="preserve">асикс мужские </t>
  </si>
  <si>
    <t>наушники беспроводные кошка</t>
  </si>
  <si>
    <t>28372966</t>
  </si>
  <si>
    <t>letique cosmetics спрей</t>
  </si>
  <si>
    <t>корзина на багажник велосипеда</t>
  </si>
  <si>
    <t>туфли как у куклы</t>
  </si>
  <si>
    <t>70073229</t>
  </si>
  <si>
    <t>чокер готический</t>
  </si>
  <si>
    <t>очки police</t>
  </si>
  <si>
    <t>конди про</t>
  </si>
  <si>
    <t>sinergetic порошок</t>
  </si>
  <si>
    <t>13870598</t>
  </si>
  <si>
    <t>рбкщак</t>
  </si>
  <si>
    <t>блоптоп серый</t>
  </si>
  <si>
    <t>шарм браслет</t>
  </si>
  <si>
    <t xml:space="preserve">гардекс </t>
  </si>
  <si>
    <t>бабочка нож тренеровочный</t>
  </si>
  <si>
    <t>костюм эро</t>
  </si>
  <si>
    <t xml:space="preserve">джинсы женские с вышивкой </t>
  </si>
  <si>
    <t>базилур зеленый</t>
  </si>
  <si>
    <t>tom tailor шорты</t>
  </si>
  <si>
    <t>33304481</t>
  </si>
  <si>
    <t>34149217</t>
  </si>
  <si>
    <t>брючный костюм женский классика</t>
  </si>
  <si>
    <t>42331427</t>
  </si>
  <si>
    <t xml:space="preserve">геримакс </t>
  </si>
  <si>
    <t>наушники sennheiser pc</t>
  </si>
  <si>
    <t>здоровый перекус батончик</t>
  </si>
  <si>
    <t xml:space="preserve">чехол 6 iphone </t>
  </si>
  <si>
    <t>кулон с гравировкой</t>
  </si>
  <si>
    <t>цепь на штиль 180</t>
  </si>
  <si>
    <t>бусина сердце</t>
  </si>
  <si>
    <t xml:space="preserve">диск колесный </t>
  </si>
  <si>
    <t>бесщеточный шуруповерт</t>
  </si>
  <si>
    <t>чехол tecno spark 8c</t>
  </si>
  <si>
    <t>рюкзак  найк</t>
  </si>
  <si>
    <t>5094801</t>
  </si>
  <si>
    <t>лист двп</t>
  </si>
  <si>
    <t>kj keratin</t>
  </si>
  <si>
    <t>защитное стекло самсунг а 02</t>
  </si>
  <si>
    <t>лукреций</t>
  </si>
  <si>
    <t>спальник летний</t>
  </si>
  <si>
    <t>тюль с рюшами</t>
  </si>
  <si>
    <t>полатенце</t>
  </si>
  <si>
    <t>декопак</t>
  </si>
  <si>
    <t>чехол самсунг гелакси а 51</t>
  </si>
  <si>
    <t>leisse</t>
  </si>
  <si>
    <t>электрические свечки</t>
  </si>
  <si>
    <t>черное платье футболка</t>
  </si>
  <si>
    <t>чехол xiaomi mi 6</t>
  </si>
  <si>
    <t>rouage 54000</t>
  </si>
  <si>
    <t>koton женское</t>
  </si>
  <si>
    <t>nika nagel база</t>
  </si>
  <si>
    <t>мизон сыворотка</t>
  </si>
  <si>
    <t>картины по номерам лондон</t>
  </si>
  <si>
    <t xml:space="preserve">от веснушек </t>
  </si>
  <si>
    <t>таблетки инспектор</t>
  </si>
  <si>
    <t>юбилей 80 лет</t>
  </si>
  <si>
    <t>ароматизатор tensy</t>
  </si>
  <si>
    <t>чемодан пилот</t>
  </si>
  <si>
    <t>стационарный телефон с сим картой</t>
  </si>
  <si>
    <t>лента с рисунком</t>
  </si>
  <si>
    <t>рубашка на роды</t>
  </si>
  <si>
    <t xml:space="preserve">толстовка с надписью </t>
  </si>
  <si>
    <t>соски латекс</t>
  </si>
  <si>
    <t>черный стол</t>
  </si>
  <si>
    <t>18705111</t>
  </si>
  <si>
    <t>блеск ламель</t>
  </si>
  <si>
    <t>чехол на арподс</t>
  </si>
  <si>
    <t>глобал фешен</t>
  </si>
  <si>
    <t>чехлы на кровать</t>
  </si>
  <si>
    <t>боли блузка</t>
  </si>
  <si>
    <t>худи с рик и морти</t>
  </si>
  <si>
    <t>трикотажные топ</t>
  </si>
  <si>
    <t>pelloni</t>
  </si>
  <si>
    <t xml:space="preserve">for you </t>
  </si>
  <si>
    <t>платье белое летнее кружевное больших размеров</t>
  </si>
  <si>
    <t>свитер новогодний женский</t>
  </si>
  <si>
    <t>перевертыш хаги ваги</t>
  </si>
  <si>
    <t xml:space="preserve">обои артекс </t>
  </si>
  <si>
    <t>лего  человек паук</t>
  </si>
  <si>
    <t>eva mosaic ideal velvet</t>
  </si>
  <si>
    <t>женские босоножки guess</t>
  </si>
  <si>
    <t xml:space="preserve">одноразовый вейп </t>
  </si>
  <si>
    <t xml:space="preserve">велокуртка </t>
  </si>
  <si>
    <t>санитарный насос</t>
  </si>
  <si>
    <t>прокладки либоес</t>
  </si>
  <si>
    <t>детские гитары</t>
  </si>
  <si>
    <t>коврик 60 на 110</t>
  </si>
  <si>
    <t>9forty</t>
  </si>
  <si>
    <t>66045067</t>
  </si>
  <si>
    <t>спрей волос</t>
  </si>
  <si>
    <t>фильтр на пылесос karcher</t>
  </si>
  <si>
    <t>gossard</t>
  </si>
  <si>
    <t>нам намс</t>
  </si>
  <si>
    <t>на бедра</t>
  </si>
  <si>
    <t>65242848</t>
  </si>
  <si>
    <t>усы лапы хвост</t>
  </si>
  <si>
    <t>ковер 200 на 300 детский</t>
  </si>
  <si>
    <t>цуканова</t>
  </si>
  <si>
    <t>геншин ручки</t>
  </si>
  <si>
    <t xml:space="preserve">возбудитель женский </t>
  </si>
  <si>
    <t>телефонный чехол</t>
  </si>
  <si>
    <t>смазка лубрикант возбуждающий</t>
  </si>
  <si>
    <t>кось</t>
  </si>
  <si>
    <t>игрушка танос</t>
  </si>
  <si>
    <t>электронный воблер</t>
  </si>
  <si>
    <t>бафф мох</t>
  </si>
  <si>
    <t>66676150</t>
  </si>
  <si>
    <t>сковородка казан</t>
  </si>
  <si>
    <t>agile ежедневник</t>
  </si>
  <si>
    <t>типси</t>
  </si>
  <si>
    <t>брюки школа</t>
  </si>
  <si>
    <t>техно клаб</t>
  </si>
  <si>
    <t>трусы мужские большой размер</t>
  </si>
  <si>
    <t xml:space="preserve">очиститель воды </t>
  </si>
  <si>
    <t>косметичка гобелен</t>
  </si>
  <si>
    <t>молитвослов и псалтирь</t>
  </si>
  <si>
    <t xml:space="preserve">ванючка в машину </t>
  </si>
  <si>
    <t xml:space="preserve">свинец </t>
  </si>
  <si>
    <t>женские шорты джинсовые летние</t>
  </si>
  <si>
    <t>арко гель</t>
  </si>
  <si>
    <t>шампунь биолита</t>
  </si>
  <si>
    <t>ремень лента</t>
  </si>
  <si>
    <t>туфли женские макасины</t>
  </si>
  <si>
    <t>daredevil</t>
  </si>
  <si>
    <t xml:space="preserve">небесные фонарики </t>
  </si>
  <si>
    <t>guess мужские</t>
  </si>
  <si>
    <t>камин био</t>
  </si>
  <si>
    <t>женские кроссовки рикер</t>
  </si>
  <si>
    <t>кроксы женские обувь</t>
  </si>
  <si>
    <t>nike dior</t>
  </si>
  <si>
    <t>шампунь хелден шолдерс</t>
  </si>
  <si>
    <t>туалетный стол с подсветкой</t>
  </si>
  <si>
    <t>спортивный костюм мужской ребок</t>
  </si>
  <si>
    <t>gem miracle</t>
  </si>
  <si>
    <t>badday remover</t>
  </si>
  <si>
    <t>ortosimple</t>
  </si>
  <si>
    <t>smoak</t>
  </si>
  <si>
    <t>prime and fine</t>
  </si>
  <si>
    <t>книга промывка мозга</t>
  </si>
  <si>
    <t>nikulin</t>
  </si>
  <si>
    <t>52104284</t>
  </si>
  <si>
    <t>молчание</t>
  </si>
  <si>
    <t>футболки майки женские</t>
  </si>
  <si>
    <t>32174637</t>
  </si>
  <si>
    <t>ozity</t>
  </si>
  <si>
    <t>блютус в машину</t>
  </si>
  <si>
    <t>samsung m12 пленка</t>
  </si>
  <si>
    <t>роджер</t>
  </si>
  <si>
    <t>чеход на айфон 11</t>
  </si>
  <si>
    <t>косплей мику</t>
  </si>
  <si>
    <t>34894818</t>
  </si>
  <si>
    <t>ip видеорегистратор</t>
  </si>
  <si>
    <t>15398365</t>
  </si>
  <si>
    <t>пульт указка</t>
  </si>
  <si>
    <t xml:space="preserve">худи befree </t>
  </si>
  <si>
    <t>стриппинг artero</t>
  </si>
  <si>
    <t xml:space="preserve">наклейки крутые </t>
  </si>
  <si>
    <t>59102255</t>
  </si>
  <si>
    <t>ps 5 игры</t>
  </si>
  <si>
    <t>шампунь studio professional</t>
  </si>
  <si>
    <t>халат женский с капюшоном махровый</t>
  </si>
  <si>
    <t>карабас</t>
  </si>
  <si>
    <t xml:space="preserve">zinc </t>
  </si>
  <si>
    <t>крсет</t>
  </si>
  <si>
    <t>стекло на самсунг м 32</t>
  </si>
  <si>
    <t>гленфилд одежда</t>
  </si>
  <si>
    <t>рыжие туфли женские</t>
  </si>
  <si>
    <t>платье майка хлопок</t>
  </si>
  <si>
    <t>куклу</t>
  </si>
  <si>
    <t>словоед</t>
  </si>
  <si>
    <t>гари</t>
  </si>
  <si>
    <t>стикеры музыка</t>
  </si>
  <si>
    <t>миндальное молоко 137</t>
  </si>
  <si>
    <t>милфа</t>
  </si>
  <si>
    <t>трикотажный палантин</t>
  </si>
  <si>
    <t xml:space="preserve">оверсайз футболки мужские </t>
  </si>
  <si>
    <t>12674617</t>
  </si>
  <si>
    <t>пульки пластиковые</t>
  </si>
  <si>
    <t>poco f3 защитное стекло</t>
  </si>
  <si>
    <t xml:space="preserve">часа </t>
  </si>
  <si>
    <t xml:space="preserve">шампунь кондиционер </t>
  </si>
  <si>
    <t>печенье низкокалорийное</t>
  </si>
  <si>
    <t>bodywind</t>
  </si>
  <si>
    <t>наклейка золото</t>
  </si>
  <si>
    <t>air optix hydraglyde astigmatism</t>
  </si>
  <si>
    <t xml:space="preserve">хранение инструментов </t>
  </si>
  <si>
    <t>glorious model o</t>
  </si>
  <si>
    <t>жилет женский найк</t>
  </si>
  <si>
    <t>диетическое</t>
  </si>
  <si>
    <t>мультфонарик</t>
  </si>
  <si>
    <t>makita 5008mg</t>
  </si>
  <si>
    <t>носки денские белые</t>
  </si>
  <si>
    <t xml:space="preserve">kiehl's </t>
  </si>
  <si>
    <t>зеленые рубашки</t>
  </si>
  <si>
    <t>medhpeel</t>
  </si>
  <si>
    <t>коврики мини</t>
  </si>
  <si>
    <t>38913249</t>
  </si>
  <si>
    <t>мешочек смеха</t>
  </si>
  <si>
    <t>viplas</t>
  </si>
  <si>
    <t>лего маквин</t>
  </si>
  <si>
    <t>наушники беспроводные jbl белые</t>
  </si>
  <si>
    <t>k669</t>
  </si>
  <si>
    <t>40182204</t>
  </si>
  <si>
    <t>вывеска кофе</t>
  </si>
  <si>
    <t>под землей под водой книга</t>
  </si>
  <si>
    <t>25537092</t>
  </si>
  <si>
    <t>ветки ивы</t>
  </si>
  <si>
    <t>маленький цирк</t>
  </si>
  <si>
    <t>жакет o'stin</t>
  </si>
  <si>
    <t>шампунь барбер шоп</t>
  </si>
  <si>
    <t>olga</t>
  </si>
  <si>
    <t>мазда масло</t>
  </si>
  <si>
    <t>рудонные шторы</t>
  </si>
  <si>
    <t>пончики-страпончики</t>
  </si>
  <si>
    <t>gloria jeans юбки</t>
  </si>
  <si>
    <t>huawei watch gt 2 pro ремешок</t>
  </si>
  <si>
    <t>29214490</t>
  </si>
  <si>
    <t>портфель brawl stars</t>
  </si>
  <si>
    <t>педикулицидное средство</t>
  </si>
  <si>
    <t>колье солнце</t>
  </si>
  <si>
    <t>бейджик магнитный</t>
  </si>
  <si>
    <t>зонт автомат прозрачный</t>
  </si>
  <si>
    <t>балетки женские кожа</t>
  </si>
  <si>
    <t>happy baby стульчик</t>
  </si>
  <si>
    <t xml:space="preserve">носки brawl stars </t>
  </si>
  <si>
    <t>time 4:13</t>
  </si>
  <si>
    <t>erborian сыворотка</t>
  </si>
  <si>
    <t>first gainer</t>
  </si>
  <si>
    <t>ретро кофта</t>
  </si>
  <si>
    <t>военные ремни</t>
  </si>
  <si>
    <t>рюкзак бренд</t>
  </si>
  <si>
    <t>жилет серый женский</t>
  </si>
  <si>
    <t xml:space="preserve">greenmade </t>
  </si>
  <si>
    <t>12 про чехол</t>
  </si>
  <si>
    <t>серебро 925 проба</t>
  </si>
  <si>
    <t>k.lasiya</t>
  </si>
  <si>
    <t>виниловые пластинки детские</t>
  </si>
  <si>
    <t>пуловер белый женский</t>
  </si>
  <si>
    <t>флоренс</t>
  </si>
  <si>
    <t>сарафан белый с рукавами</t>
  </si>
  <si>
    <t>чехол на реалми 9 про</t>
  </si>
  <si>
    <t>51904466</t>
  </si>
  <si>
    <t>найк толстовки</t>
  </si>
  <si>
    <t>нестожен кисломолочный</t>
  </si>
  <si>
    <t>магнитола алпайн</t>
  </si>
  <si>
    <t>21+</t>
  </si>
  <si>
    <t>фитбул</t>
  </si>
  <si>
    <t>чехол macbook pro 14</t>
  </si>
  <si>
    <t>сапоги силиконовые</t>
  </si>
  <si>
    <t>твое женское толстовка</t>
  </si>
  <si>
    <t>крем salamander</t>
  </si>
  <si>
    <t>artplays</t>
  </si>
  <si>
    <t>фн 36</t>
  </si>
  <si>
    <t xml:space="preserve">optio </t>
  </si>
  <si>
    <t xml:space="preserve">длинное черное платье </t>
  </si>
  <si>
    <t>чехол на джостик ps4</t>
  </si>
  <si>
    <t>27660357</t>
  </si>
  <si>
    <t>сумку фирмы sarsa</t>
  </si>
  <si>
    <t>свишоты</t>
  </si>
  <si>
    <t>карандаши цветные faber-castell</t>
  </si>
  <si>
    <t>босоножки o`shade</t>
  </si>
  <si>
    <t>прозрачный чехол на хонор 9а</t>
  </si>
  <si>
    <t>29714489</t>
  </si>
  <si>
    <t>белый гелевый карандаш</t>
  </si>
  <si>
    <t>48540966</t>
  </si>
  <si>
    <t>цераве крем</t>
  </si>
  <si>
    <t>фиалки в сахаре</t>
  </si>
  <si>
    <t>сверчок консервированный</t>
  </si>
  <si>
    <t>помада party</t>
  </si>
  <si>
    <t>фен бэбилис</t>
  </si>
  <si>
    <t>памперсы трусики 6 размер</t>
  </si>
  <si>
    <t>кроссовки puma x-ray speed</t>
  </si>
  <si>
    <t>укрывной материал 100</t>
  </si>
  <si>
    <t>крупа в пакетиках</t>
  </si>
  <si>
    <t>книги эмма скотт</t>
  </si>
  <si>
    <t>кросовки кеды женские</t>
  </si>
  <si>
    <t>хаги вагги розовый</t>
  </si>
  <si>
    <t>45475097</t>
  </si>
  <si>
    <t>carparea</t>
  </si>
  <si>
    <t xml:space="preserve">nature </t>
  </si>
  <si>
    <t>штаны медецинские</t>
  </si>
  <si>
    <t>iphone 10 128 гб</t>
  </si>
  <si>
    <t>рубашка под кожу</t>
  </si>
  <si>
    <t>топ с крошкой</t>
  </si>
  <si>
    <t>одежда мальчику</t>
  </si>
  <si>
    <t>алфавит детский сад</t>
  </si>
  <si>
    <t>защитное стекло на vivo y21</t>
  </si>
  <si>
    <t>chiba</t>
  </si>
  <si>
    <t>игры ps 5</t>
  </si>
  <si>
    <t>телефон техно спарк 7</t>
  </si>
  <si>
    <t>набор стол и стул детский</t>
  </si>
  <si>
    <t xml:space="preserve">худи  мужское </t>
  </si>
  <si>
    <t>астраган</t>
  </si>
  <si>
    <t>кофе молотый veneto</t>
  </si>
  <si>
    <t>села платье женское</t>
  </si>
  <si>
    <t>джордагы</t>
  </si>
  <si>
    <t>горький город мужское</t>
  </si>
  <si>
    <t>граффити фолз дневник</t>
  </si>
  <si>
    <t>рубашки женские удлиненные</t>
  </si>
  <si>
    <t>ручка холодильника</t>
  </si>
  <si>
    <t>рассадные стаканы</t>
  </si>
  <si>
    <t xml:space="preserve">лиф бандо </t>
  </si>
  <si>
    <t>краска inebrya</t>
  </si>
  <si>
    <t>автобронзатор</t>
  </si>
  <si>
    <t xml:space="preserve">пакет почтовый </t>
  </si>
  <si>
    <t>дизайн сада</t>
  </si>
  <si>
    <t>шапка от солнца</t>
  </si>
  <si>
    <t>premint</t>
  </si>
  <si>
    <t>кантарик</t>
  </si>
  <si>
    <t>pap mam</t>
  </si>
  <si>
    <t>сервизный набор тарелок</t>
  </si>
  <si>
    <t>айганайзер</t>
  </si>
  <si>
    <t>купальник на малышей</t>
  </si>
  <si>
    <t>поднос на кухонный стол</t>
  </si>
  <si>
    <t>клевер белье</t>
  </si>
  <si>
    <t>татуировка бабочка</t>
  </si>
  <si>
    <t xml:space="preserve">olea </t>
  </si>
  <si>
    <t>куклы бон беби</t>
  </si>
  <si>
    <t>маска тора</t>
  </si>
  <si>
    <t>стразы синие</t>
  </si>
  <si>
    <t>чернышевский что делать</t>
  </si>
  <si>
    <t>capella велосипед трехколесный</t>
  </si>
  <si>
    <t>мир чудес</t>
  </si>
  <si>
    <t>braun as 530</t>
  </si>
  <si>
    <t>кепочка</t>
  </si>
  <si>
    <t xml:space="preserve"> копилка</t>
  </si>
  <si>
    <t xml:space="preserve">стиль жизни </t>
  </si>
  <si>
    <t>бусы из пирита</t>
  </si>
  <si>
    <t>xprinter 365</t>
  </si>
  <si>
    <t>люстра модерн</t>
  </si>
  <si>
    <t>чехол на iphone xr красный</t>
  </si>
  <si>
    <t>амигаса</t>
  </si>
  <si>
    <t>стильные женские сумки</t>
  </si>
  <si>
    <t>оллин мегаполис</t>
  </si>
  <si>
    <t>бальзам агафьи</t>
  </si>
  <si>
    <t>ticke</t>
  </si>
  <si>
    <t>шеврон слава бабушке</t>
  </si>
  <si>
    <t>подгузник хаггис</t>
  </si>
  <si>
    <t>носки мохровые</t>
  </si>
  <si>
    <t>худунки</t>
  </si>
  <si>
    <t>вв крем с spf 50</t>
  </si>
  <si>
    <t>шампунь нумеро</t>
  </si>
  <si>
    <t>dante</t>
  </si>
  <si>
    <t>патчи элемент</t>
  </si>
  <si>
    <t>плавки денские</t>
  </si>
  <si>
    <t>семена крокус</t>
  </si>
  <si>
    <t>alev</t>
  </si>
  <si>
    <t>carello sigma</t>
  </si>
  <si>
    <t>чехол на оппо а15</t>
  </si>
  <si>
    <t>эфирное масло имбирь</t>
  </si>
  <si>
    <t>спорт платье шик</t>
  </si>
  <si>
    <t>lavellecollection тени</t>
  </si>
  <si>
    <t>лего фонарик</t>
  </si>
  <si>
    <t>рулонные шторы 30</t>
  </si>
  <si>
    <t>брюки женские классические с разрезами</t>
  </si>
  <si>
    <t>чехол на телефон xiaomi redmi 7a</t>
  </si>
  <si>
    <t>чехол на 11 iphone квадратные грани</t>
  </si>
  <si>
    <t xml:space="preserve">соус чили </t>
  </si>
  <si>
    <t>66785947</t>
  </si>
  <si>
    <t>подарок на др девочке</t>
  </si>
  <si>
    <t>брюки спортивные женские большой размер</t>
  </si>
  <si>
    <t xml:space="preserve">zoom keratin </t>
  </si>
  <si>
    <t>беспроводные наушники i9s</t>
  </si>
  <si>
    <t>37511638</t>
  </si>
  <si>
    <t>опель вектра с</t>
  </si>
  <si>
    <t xml:space="preserve"> тарелка</t>
  </si>
  <si>
    <t>elin vuar</t>
  </si>
  <si>
    <t>трансформеры оптимус</t>
  </si>
  <si>
    <t>14641935</t>
  </si>
  <si>
    <t>наклейки из кс го</t>
  </si>
  <si>
    <t>масло топленное</t>
  </si>
  <si>
    <t>wolf sport</t>
  </si>
  <si>
    <t>грузовичок игрушка</t>
  </si>
  <si>
    <t>пудра ревлон</t>
  </si>
  <si>
    <t>свитшоты на замке</t>
  </si>
  <si>
    <t>куртки зима женские</t>
  </si>
  <si>
    <t>паста 0+</t>
  </si>
  <si>
    <t>47226362</t>
  </si>
  <si>
    <t>шерты джинсовые женские</t>
  </si>
  <si>
    <t xml:space="preserve">носкм </t>
  </si>
  <si>
    <t>баллончик боец</t>
  </si>
  <si>
    <t>нагреватель в аквариум</t>
  </si>
  <si>
    <t>книга бисер</t>
  </si>
  <si>
    <t>бланш</t>
  </si>
  <si>
    <t>49968812</t>
  </si>
  <si>
    <t>замок навесной с кодом</t>
  </si>
  <si>
    <t xml:space="preserve">lana gatto </t>
  </si>
  <si>
    <t>hqd электронные сигареты</t>
  </si>
  <si>
    <t>вассму</t>
  </si>
  <si>
    <t>арахис в какао</t>
  </si>
  <si>
    <t>водолазка челеби</t>
  </si>
  <si>
    <t>издательство лев</t>
  </si>
  <si>
    <t>детский резиновый коврик</t>
  </si>
  <si>
    <t>чай leoste</t>
  </si>
  <si>
    <t>parik</t>
  </si>
  <si>
    <t>old spice дезодорант женский</t>
  </si>
  <si>
    <t>шары соты</t>
  </si>
  <si>
    <t>черон бейби плюс</t>
  </si>
  <si>
    <t>консиллер белый</t>
  </si>
  <si>
    <t>книга кожа</t>
  </si>
  <si>
    <t>сыр натура</t>
  </si>
  <si>
    <t>helena fabriche</t>
  </si>
  <si>
    <t>маска прима блонд</t>
  </si>
  <si>
    <t>пули шмель</t>
  </si>
  <si>
    <t>купальник siman</t>
  </si>
  <si>
    <t>полуботинки kari</t>
  </si>
  <si>
    <t>body slim</t>
  </si>
  <si>
    <t>liv</t>
  </si>
  <si>
    <t>вапарайзер</t>
  </si>
  <si>
    <t>форма ливерпуль</t>
  </si>
  <si>
    <t>бахметьевский хрусталь</t>
  </si>
  <si>
    <t>водные лыжи</t>
  </si>
  <si>
    <t xml:space="preserve">куплинов </t>
  </si>
  <si>
    <t>форд фокус2</t>
  </si>
  <si>
    <t>круг обдирочный</t>
  </si>
  <si>
    <t>футбольный набор</t>
  </si>
  <si>
    <t>top too</t>
  </si>
  <si>
    <t>иней</t>
  </si>
  <si>
    <t>rustmar</t>
  </si>
  <si>
    <t>fashion&amp;kids</t>
  </si>
  <si>
    <t>inva тюль</t>
  </si>
  <si>
    <t>пальто зеленое демисезон</t>
  </si>
  <si>
    <t>борцовка обувь</t>
  </si>
  <si>
    <t xml:space="preserve">бдсм наборы </t>
  </si>
  <si>
    <t>аквафор осмос</t>
  </si>
  <si>
    <t>catrice brow</t>
  </si>
  <si>
    <t>постельное белье 1.5 спальное однотонное</t>
  </si>
  <si>
    <t>около футбола</t>
  </si>
  <si>
    <t>animal mask</t>
  </si>
  <si>
    <t>fila chain</t>
  </si>
  <si>
    <t>интерскол болгарка</t>
  </si>
  <si>
    <t>сироп бейлиз</t>
  </si>
  <si>
    <t>топ плюс сайз</t>
  </si>
  <si>
    <t>чехол на телефон xiaomi redmi 5 plus</t>
  </si>
  <si>
    <t>картина по номерам поезд</t>
  </si>
  <si>
    <t>золотые серьги с жемчугом соколов</t>
  </si>
  <si>
    <t>18635512</t>
  </si>
  <si>
    <t>xiaomi батарейки</t>
  </si>
  <si>
    <t>ролик с шипами</t>
  </si>
  <si>
    <t>la diosa</t>
  </si>
  <si>
    <t>dewal гофре</t>
  </si>
  <si>
    <t>ободок с подвижными ушками</t>
  </si>
  <si>
    <t>велосипед luxmom</t>
  </si>
  <si>
    <t>sensetive</t>
  </si>
  <si>
    <t>абутилон семена</t>
  </si>
  <si>
    <t>набор детской посуды силиконовый</t>
  </si>
  <si>
    <t>мем футболки</t>
  </si>
  <si>
    <t>автомобильный бустер</t>
  </si>
  <si>
    <t>короткие черные шорты</t>
  </si>
  <si>
    <t>apieu madecassoside cream</t>
  </si>
  <si>
    <t>тапочки куроми</t>
  </si>
  <si>
    <t>тушь  xxl</t>
  </si>
  <si>
    <t>шторы 300 на 300</t>
  </si>
  <si>
    <t>66524159</t>
  </si>
  <si>
    <t>выключатель серый</t>
  </si>
  <si>
    <t>женский костюм с брюками палаццо</t>
  </si>
  <si>
    <t>пенка art fact</t>
  </si>
  <si>
    <t>жакет кардиган</t>
  </si>
  <si>
    <t>чехол на нокиа g20</t>
  </si>
  <si>
    <t>8957868</t>
  </si>
  <si>
    <t>бибер</t>
  </si>
  <si>
    <t xml:space="preserve">телефоны xiaomi </t>
  </si>
  <si>
    <t>8550041</t>
  </si>
  <si>
    <t>офисмаг бумага</t>
  </si>
  <si>
    <t>валик фигурный</t>
  </si>
  <si>
    <t>косметика плазан</t>
  </si>
  <si>
    <t>максфорс</t>
  </si>
  <si>
    <t xml:space="preserve">ингарден </t>
  </si>
  <si>
    <t>66780737</t>
  </si>
  <si>
    <t>носки мужские хаки</t>
  </si>
  <si>
    <t>nike football</t>
  </si>
  <si>
    <t>обезжириватель авто</t>
  </si>
  <si>
    <t>автономный обогреватель</t>
  </si>
  <si>
    <t>кивок на удочку</t>
  </si>
  <si>
    <t>спортивные штаны с резинкой</t>
  </si>
  <si>
    <t>дарст</t>
  </si>
  <si>
    <t>электронный сертификат</t>
  </si>
  <si>
    <t xml:space="preserve">garnier масло </t>
  </si>
  <si>
    <t>yolkki</t>
  </si>
  <si>
    <t xml:space="preserve">брюки зеленые </t>
  </si>
  <si>
    <t>easy tone</t>
  </si>
  <si>
    <t>ладошки девочки</t>
  </si>
  <si>
    <t xml:space="preserve">шнурки бежевые </t>
  </si>
  <si>
    <t>гэрб</t>
  </si>
  <si>
    <t>шорты мужские under</t>
  </si>
  <si>
    <t>самсунг а 71 телефон</t>
  </si>
  <si>
    <t>толстовка большой размер</t>
  </si>
  <si>
    <t>дефиле сорочка</t>
  </si>
  <si>
    <t>acoola свитер</t>
  </si>
  <si>
    <t>комбинезон томас</t>
  </si>
  <si>
    <t>70172327</t>
  </si>
  <si>
    <t>носки мужские длинные белые</t>
  </si>
  <si>
    <t>marvel игрушка</t>
  </si>
  <si>
    <t>вермикулит крупный</t>
  </si>
  <si>
    <t>босоножки женские с квадратным носком</t>
  </si>
  <si>
    <t>18+ костюмы</t>
  </si>
  <si>
    <t>hyunjin</t>
  </si>
  <si>
    <t>утепленное худи</t>
  </si>
  <si>
    <t xml:space="preserve">minimo </t>
  </si>
  <si>
    <t>3-й товар</t>
  </si>
  <si>
    <t>рюгзак школьный</t>
  </si>
  <si>
    <t>40443454</t>
  </si>
  <si>
    <t xml:space="preserve">кеды лакост </t>
  </si>
  <si>
    <t xml:space="preserve">cliven </t>
  </si>
  <si>
    <t>ларва</t>
  </si>
  <si>
    <t>17145521</t>
  </si>
  <si>
    <t>тарелка лаванда</t>
  </si>
  <si>
    <t>вибромассажор</t>
  </si>
  <si>
    <t>насос беркут</t>
  </si>
  <si>
    <t>очиститель расчесок</t>
  </si>
  <si>
    <t>mona liza простынь</t>
  </si>
  <si>
    <t>love is книга</t>
  </si>
  <si>
    <t>шампунь innature</t>
  </si>
  <si>
    <t>44950987</t>
  </si>
  <si>
    <t xml:space="preserve">кеды женские текстиль </t>
  </si>
  <si>
    <t>приручи своих драконов</t>
  </si>
  <si>
    <t>кружево лен</t>
  </si>
  <si>
    <t>andy</t>
  </si>
  <si>
    <t>портмоне ручной работы</t>
  </si>
  <si>
    <t>женские лонгслив большие размеры</t>
  </si>
  <si>
    <t>серьги с сапфиром из золота</t>
  </si>
  <si>
    <t>корчевский</t>
  </si>
  <si>
    <t>псо</t>
  </si>
  <si>
    <t>лофант семена</t>
  </si>
  <si>
    <t>лампы светодиодные h7</t>
  </si>
  <si>
    <t>миласна обувь</t>
  </si>
  <si>
    <t>футболки богатырь</t>
  </si>
  <si>
    <t>odevais</t>
  </si>
  <si>
    <t>гель силуэт</t>
  </si>
  <si>
    <t>розовые кофты</t>
  </si>
  <si>
    <t>джегерсы</t>
  </si>
  <si>
    <t>джинсы бананы больших размеров женские</t>
  </si>
  <si>
    <t>одноразовые простыни рулон</t>
  </si>
  <si>
    <t>40130214</t>
  </si>
  <si>
    <t xml:space="preserve">куртка на мальчика весна </t>
  </si>
  <si>
    <t>крысоловки</t>
  </si>
  <si>
    <t>чипсы банан</t>
  </si>
  <si>
    <t>топ бра пуш ап</t>
  </si>
  <si>
    <t>плакат любимому</t>
  </si>
  <si>
    <t>anilopper</t>
  </si>
  <si>
    <t xml:space="preserve">воздушный шар цифра </t>
  </si>
  <si>
    <t>wooden shelves</t>
  </si>
  <si>
    <t>платье длинное на выпускной</t>
  </si>
  <si>
    <t>esensse</t>
  </si>
  <si>
    <t>шуба весна</t>
  </si>
  <si>
    <t>кроссовки brawl stars</t>
  </si>
  <si>
    <t>брюки женские домашние вискоза</t>
  </si>
  <si>
    <t>tp 4056</t>
  </si>
  <si>
    <t>кодиак</t>
  </si>
  <si>
    <t>электроскутер дрифт</t>
  </si>
  <si>
    <t>metal family прощай</t>
  </si>
  <si>
    <t xml:space="preserve">каору </t>
  </si>
  <si>
    <t>шкаф обувной</t>
  </si>
  <si>
    <t>tim bale</t>
  </si>
  <si>
    <t>купить удочку</t>
  </si>
  <si>
    <t>фомеран</t>
  </si>
  <si>
    <t>lego ферма</t>
  </si>
  <si>
    <t>рюкзак head</t>
  </si>
  <si>
    <t>приколюшки</t>
  </si>
  <si>
    <t>детский надувной бассейн дача</t>
  </si>
  <si>
    <t>70732542</t>
  </si>
  <si>
    <t>герритсен тесс</t>
  </si>
  <si>
    <t>одежда 64 размера</t>
  </si>
  <si>
    <t>соски 6-18</t>
  </si>
  <si>
    <t>70786642</t>
  </si>
  <si>
    <t>папк</t>
  </si>
  <si>
    <t>футболка с градиентом</t>
  </si>
  <si>
    <t>проф труба</t>
  </si>
  <si>
    <t>шорты бершка</t>
  </si>
  <si>
    <t>колонки на автомобиль</t>
  </si>
  <si>
    <t>омега 3 рыбный жир</t>
  </si>
  <si>
    <t>lips and brows</t>
  </si>
  <si>
    <t>кошелек с монетницей</t>
  </si>
  <si>
    <t>чехлы уаз патриот</t>
  </si>
  <si>
    <t>пиджаки большого размера</t>
  </si>
  <si>
    <t>otis cosmetics</t>
  </si>
  <si>
    <t>25807835</t>
  </si>
  <si>
    <t>стеллари тени</t>
  </si>
  <si>
    <t xml:space="preserve">куртка с бахромой </t>
  </si>
  <si>
    <t>dulux белого цвета</t>
  </si>
  <si>
    <t>рваный топ</t>
  </si>
  <si>
    <t>рубашка монтана</t>
  </si>
  <si>
    <t>бишон фризе</t>
  </si>
  <si>
    <t>значок ссср звезда</t>
  </si>
  <si>
    <t>nyx this is milky</t>
  </si>
  <si>
    <t>фрезы керамика</t>
  </si>
  <si>
    <t>ночнушка с чашками</t>
  </si>
  <si>
    <t>фитнес гантели</t>
  </si>
  <si>
    <t>кеды.</t>
  </si>
  <si>
    <t>фонарь на движение</t>
  </si>
  <si>
    <t>ecco сабо</t>
  </si>
  <si>
    <t>marymay</t>
  </si>
  <si>
    <t>женска обувь</t>
  </si>
  <si>
    <t>платье лимон</t>
  </si>
  <si>
    <t>носки сланцы</t>
  </si>
  <si>
    <t>лип сполер</t>
  </si>
  <si>
    <t xml:space="preserve">картина на холсте по номерам </t>
  </si>
  <si>
    <t>вкладыш в люльку</t>
  </si>
  <si>
    <t>перчики фаршированные сыром</t>
  </si>
  <si>
    <t>mira app</t>
  </si>
  <si>
    <t>тапочки с акулой</t>
  </si>
  <si>
    <t>vax</t>
  </si>
  <si>
    <t>array</t>
  </si>
  <si>
    <t>вырубка hellowin</t>
  </si>
  <si>
    <t>svetore</t>
  </si>
  <si>
    <t>три-трикотаж</t>
  </si>
  <si>
    <t>шампунь реконструктор</t>
  </si>
  <si>
    <t>платье детское 92</t>
  </si>
  <si>
    <t>scotch &amp; soda женский</t>
  </si>
  <si>
    <t xml:space="preserve">носки с сердцем </t>
  </si>
  <si>
    <t>набор арома свечей</t>
  </si>
  <si>
    <t>сорокозубка</t>
  </si>
  <si>
    <t>sher</t>
  </si>
  <si>
    <t>пылесос kerher</t>
  </si>
  <si>
    <t>wildcraft</t>
  </si>
  <si>
    <t>394</t>
  </si>
  <si>
    <t>63641720</t>
  </si>
  <si>
    <t>менажница кролик</t>
  </si>
  <si>
    <t>кофточки женские с коротким рукавом</t>
  </si>
  <si>
    <t>оформление класса</t>
  </si>
  <si>
    <t>хоанение игрушек</t>
  </si>
  <si>
    <t>колпачки на ниппель пластиковые</t>
  </si>
  <si>
    <t>платье на концерт</t>
  </si>
  <si>
    <t>агрофирма партнер балконное чудо</t>
  </si>
  <si>
    <t>1 струна</t>
  </si>
  <si>
    <t>маршак сказки</t>
  </si>
  <si>
    <t>конверт а5 пластик</t>
  </si>
  <si>
    <t>трактор маленький</t>
  </si>
  <si>
    <t>шифтер правый</t>
  </si>
  <si>
    <t>кулон монета</t>
  </si>
  <si>
    <t xml:space="preserve">max factor lipfinity </t>
  </si>
  <si>
    <t>сгущенка с кофе</t>
  </si>
  <si>
    <t>топ спортивный адидас</t>
  </si>
  <si>
    <t>подставки под шарики</t>
  </si>
  <si>
    <t>repnikov</t>
  </si>
  <si>
    <t>заколки с бусинами</t>
  </si>
  <si>
    <t>кожаные кеды на платформе</t>
  </si>
  <si>
    <t>генетик</t>
  </si>
  <si>
    <t>hab</t>
  </si>
  <si>
    <t>туфли женские широкие</t>
  </si>
  <si>
    <t>анорак подростковый</t>
  </si>
  <si>
    <t>лего дедпул</t>
  </si>
  <si>
    <t xml:space="preserve">батер </t>
  </si>
  <si>
    <t>перчатки кожаные без пальцев женские</t>
  </si>
  <si>
    <t>павоне</t>
  </si>
  <si>
    <t xml:space="preserve">витамины компливит </t>
  </si>
  <si>
    <t>спирулина капсулы</t>
  </si>
  <si>
    <t>комодик сортер</t>
  </si>
  <si>
    <t>crockid лосины</t>
  </si>
  <si>
    <t>леггинсы разноцветные</t>
  </si>
  <si>
    <t>наволочка 50х70 на молнии сатин</t>
  </si>
  <si>
    <t>бритвенный набор в роддом</t>
  </si>
  <si>
    <t>стул детский высокий</t>
  </si>
  <si>
    <t xml:space="preserve">чехол на хуавей р смарт 2021 </t>
  </si>
  <si>
    <t>магнит пластина</t>
  </si>
  <si>
    <t>свадебный переполох</t>
  </si>
  <si>
    <t>10ml.shop</t>
  </si>
  <si>
    <t>чехол на мейзу</t>
  </si>
  <si>
    <t>9989169</t>
  </si>
  <si>
    <t>coccodrillo куртка</t>
  </si>
  <si>
    <t>пенал машинка</t>
  </si>
  <si>
    <t>джин настойка</t>
  </si>
  <si>
    <t xml:space="preserve">геншин кружка </t>
  </si>
  <si>
    <t>матовый тор</t>
  </si>
  <si>
    <t>kapous филлер</t>
  </si>
  <si>
    <t>детские выкройки</t>
  </si>
  <si>
    <t>раскраска единороги</t>
  </si>
  <si>
    <t xml:space="preserve">воск клеопатра </t>
  </si>
  <si>
    <t>штаны микки маус</t>
  </si>
  <si>
    <t>eco food полезный продукт</t>
  </si>
  <si>
    <t>parisa towel</t>
  </si>
  <si>
    <t>л картинин</t>
  </si>
  <si>
    <t>https://www.wildberries.ru/catalog/7052045/detail.aspx?targeturl=bp&amp;utm_campaign=goar_ig</t>
  </si>
  <si>
    <t>wagabond</t>
  </si>
  <si>
    <t>armani exchange футболки</t>
  </si>
  <si>
    <t>дайте танк (!)</t>
  </si>
  <si>
    <t>шоколад eco</t>
  </si>
  <si>
    <t>трусы женские adidas</t>
  </si>
  <si>
    <t xml:space="preserve">ушки котика </t>
  </si>
  <si>
    <t>муслин пеленка</t>
  </si>
  <si>
    <t>древесный аромат</t>
  </si>
  <si>
    <t>следки махровые</t>
  </si>
  <si>
    <t xml:space="preserve">нива 2121 </t>
  </si>
  <si>
    <t>zikana</t>
  </si>
  <si>
    <t>часы подвеска</t>
  </si>
  <si>
    <t>спецовка лето</t>
  </si>
  <si>
    <t xml:space="preserve">коронки </t>
  </si>
  <si>
    <t>лебридерм</t>
  </si>
  <si>
    <t>детский шампунь набор</t>
  </si>
  <si>
    <t>дивае</t>
  </si>
  <si>
    <t>6008112</t>
  </si>
  <si>
    <t>брелок gps</t>
  </si>
  <si>
    <t>concept club кардиган</t>
  </si>
  <si>
    <t>гантань</t>
  </si>
  <si>
    <t>catrice hd liquid coverage</t>
  </si>
  <si>
    <t>контейнер ракушка</t>
  </si>
  <si>
    <t>o'stin лето</t>
  </si>
  <si>
    <t>nitti</t>
  </si>
  <si>
    <t>38492468</t>
  </si>
  <si>
    <t>пампепсы</t>
  </si>
  <si>
    <t>пурокс</t>
  </si>
  <si>
    <t>эд-20</t>
  </si>
  <si>
    <t>платье в азиатском стиле</t>
  </si>
  <si>
    <t>обложка фсин</t>
  </si>
  <si>
    <t>масло 5w40 elf</t>
  </si>
  <si>
    <t>красное пышное платье</t>
  </si>
  <si>
    <t>обувь бутекс</t>
  </si>
  <si>
    <t>птф sal man</t>
  </si>
  <si>
    <t>50395559</t>
  </si>
  <si>
    <t>pepper&amp;mint</t>
  </si>
  <si>
    <t>27020900</t>
  </si>
  <si>
    <t>открытки посткроссинг</t>
  </si>
  <si>
    <t>olimpus</t>
  </si>
  <si>
    <t>поло us polo</t>
  </si>
  <si>
    <t xml:space="preserve">вкусности </t>
  </si>
  <si>
    <t>карие очи</t>
  </si>
  <si>
    <t>travel is now</t>
  </si>
  <si>
    <t xml:space="preserve">майки аниме </t>
  </si>
  <si>
    <t>baggins</t>
  </si>
  <si>
    <t>бейсболка demix</t>
  </si>
  <si>
    <t>eva manchini платье</t>
  </si>
  <si>
    <t>скатерть 140*140</t>
  </si>
  <si>
    <t>блендер bamix</t>
  </si>
  <si>
    <t xml:space="preserve"> табак</t>
  </si>
  <si>
    <t>туфли женские манго</t>
  </si>
  <si>
    <t>бунеев по дороге к азбуке</t>
  </si>
  <si>
    <t>аниме футболки оверсайз</t>
  </si>
  <si>
    <t>костюмы с кюлотами</t>
  </si>
  <si>
    <t>женские ковты</t>
  </si>
  <si>
    <t>ориометр</t>
  </si>
  <si>
    <t>морской соль</t>
  </si>
  <si>
    <t>блю кап</t>
  </si>
  <si>
    <t>45113076</t>
  </si>
  <si>
    <t>добруш</t>
  </si>
  <si>
    <t>сувенир девушее</t>
  </si>
  <si>
    <t>фотоальбом с чистыми листами</t>
  </si>
  <si>
    <t xml:space="preserve">s21 чехол </t>
  </si>
  <si>
    <t>11775970</t>
  </si>
  <si>
    <t>чехол с магнитом iphone 12</t>
  </si>
  <si>
    <t>слаучи</t>
  </si>
  <si>
    <t>наклейки куроми и мелоди</t>
  </si>
  <si>
    <t>шоколад wispa</t>
  </si>
  <si>
    <t>капсулы dove</t>
  </si>
  <si>
    <t>jmd</t>
  </si>
  <si>
    <t>носки летские</t>
  </si>
  <si>
    <t>plastidip</t>
  </si>
  <si>
    <t>полотенце 150</t>
  </si>
  <si>
    <t>крекс пекс</t>
  </si>
  <si>
    <t>манекен с ресницами</t>
  </si>
  <si>
    <t>19100413</t>
  </si>
  <si>
    <t>ilcosmetics</t>
  </si>
  <si>
    <t>паркер чернила</t>
  </si>
  <si>
    <t>медичи</t>
  </si>
  <si>
    <t>63988406</t>
  </si>
  <si>
    <t>купить кросовки</t>
  </si>
  <si>
    <t>подушки перовые</t>
  </si>
  <si>
    <t>сруб дерева</t>
  </si>
  <si>
    <t>neosalt</t>
  </si>
  <si>
    <t>storidea</t>
  </si>
  <si>
    <t>шампунцель</t>
  </si>
  <si>
    <t>homer</t>
  </si>
  <si>
    <t>ньютон краска</t>
  </si>
  <si>
    <t>asics gt-x</t>
  </si>
  <si>
    <t>горшок цветочный 1 литр</t>
  </si>
  <si>
    <t>л кератин</t>
  </si>
  <si>
    <t>трусы мужские танга</t>
  </si>
  <si>
    <t xml:space="preserve">мануфактура дом природы </t>
  </si>
  <si>
    <t>эва листы</t>
  </si>
  <si>
    <t>фигурка зайка</t>
  </si>
  <si>
    <t>водка как нечто большее</t>
  </si>
  <si>
    <t>коврик в подстаканник</t>
  </si>
  <si>
    <t>подарок другу на день рождение</t>
  </si>
  <si>
    <t>капроновые чулки женские</t>
  </si>
  <si>
    <t>карманный справочник по биологии</t>
  </si>
  <si>
    <t>element 47</t>
  </si>
  <si>
    <t>домашний лифчик</t>
  </si>
  <si>
    <t>корпус айфон 12</t>
  </si>
  <si>
    <t xml:space="preserve">хлопковый топ </t>
  </si>
  <si>
    <t>17718576</t>
  </si>
  <si>
    <t>хищники</t>
  </si>
  <si>
    <t xml:space="preserve">клин </t>
  </si>
  <si>
    <t>юбка солнцеклеш</t>
  </si>
  <si>
    <t>комбенизон дождевик</t>
  </si>
  <si>
    <t>19459952</t>
  </si>
  <si>
    <t>трусы женские интим</t>
  </si>
  <si>
    <t>кино хлопушка</t>
  </si>
  <si>
    <t>бейсболка с микки</t>
  </si>
  <si>
    <t>автоматы игрушечные металлические</t>
  </si>
  <si>
    <t>пальто овчина</t>
  </si>
  <si>
    <t xml:space="preserve">крем эвелин </t>
  </si>
  <si>
    <t>настил на пол</t>
  </si>
  <si>
    <t>мокасины kari</t>
  </si>
  <si>
    <t>батарейки  аа</t>
  </si>
  <si>
    <t>картина енот</t>
  </si>
  <si>
    <t>wkf</t>
  </si>
  <si>
    <t xml:space="preserve">платье кожанное </t>
  </si>
  <si>
    <t xml:space="preserve">беспроводной вертикальный пылесос </t>
  </si>
  <si>
    <t>платье черные</t>
  </si>
  <si>
    <t>женские брюки офис</t>
  </si>
  <si>
    <t>бюстгальтер без шлеек</t>
  </si>
  <si>
    <t>сумка на калесиках</t>
  </si>
  <si>
    <t>42899495</t>
  </si>
  <si>
    <t>dellmark</t>
  </si>
  <si>
    <t>кеды с принтом мужские</t>
  </si>
  <si>
    <t>nike jordan женские</t>
  </si>
  <si>
    <t>крышка лейка</t>
  </si>
  <si>
    <t>нокиа 1100</t>
  </si>
  <si>
    <t>насадки cs medica</t>
  </si>
  <si>
    <t>колготки узорные</t>
  </si>
  <si>
    <t>70374174</t>
  </si>
  <si>
    <t>масло манго косточки</t>
  </si>
  <si>
    <t xml:space="preserve">ковер прикроватный </t>
  </si>
  <si>
    <t>бокалы моет</t>
  </si>
  <si>
    <t>carseat</t>
  </si>
  <si>
    <t>master fresh освежители воздуха</t>
  </si>
  <si>
    <t xml:space="preserve">ноев ковчег </t>
  </si>
  <si>
    <t>айпи камера</t>
  </si>
  <si>
    <t>автовоз хот вилс с машинками</t>
  </si>
  <si>
    <t>френсис бернет</t>
  </si>
  <si>
    <t>толстовки спортивные</t>
  </si>
  <si>
    <t>шнурки тонкие 60 см</t>
  </si>
  <si>
    <t>альпенгурт</t>
  </si>
  <si>
    <t>футболка на девочку 134</t>
  </si>
  <si>
    <t>электронные часы на руку детские</t>
  </si>
  <si>
    <t>платье женское 64 размер</t>
  </si>
  <si>
    <t>panda sheng</t>
  </si>
  <si>
    <t>бытсы</t>
  </si>
  <si>
    <t>наклейки на шарики</t>
  </si>
  <si>
    <t>рулонодержатель</t>
  </si>
  <si>
    <t>renome</t>
  </si>
  <si>
    <t>конфеты на подарок</t>
  </si>
  <si>
    <t>vivienne sabo помада 05</t>
  </si>
  <si>
    <t>lang</t>
  </si>
  <si>
    <t>переходник прикуриватель</t>
  </si>
  <si>
    <t>47711428</t>
  </si>
  <si>
    <t>шорты хлопковые мужские</t>
  </si>
  <si>
    <t>myata</t>
  </si>
  <si>
    <t>straight джинсы</t>
  </si>
  <si>
    <t>тантино</t>
  </si>
  <si>
    <t>чехол на tecno pouvoir 4</t>
  </si>
  <si>
    <t>азбукварики</t>
  </si>
  <si>
    <t>neosporin</t>
  </si>
  <si>
    <t>шампунь botanicals</t>
  </si>
  <si>
    <t>джемпер женский изумрудный</t>
  </si>
  <si>
    <t>тайна привратников</t>
  </si>
  <si>
    <t>15611499</t>
  </si>
  <si>
    <t>26964323</t>
  </si>
  <si>
    <t>кликеры</t>
  </si>
  <si>
    <t>расчестка брашинг</t>
  </si>
  <si>
    <t>трусы прозрачные мужские</t>
  </si>
  <si>
    <t xml:space="preserve">костюм повседневный женский </t>
  </si>
  <si>
    <t>intel процессор</t>
  </si>
  <si>
    <t>шарик принцесса</t>
  </si>
  <si>
    <t>копилка безликий</t>
  </si>
  <si>
    <t>bybooka женский</t>
  </si>
  <si>
    <t>white lily</t>
  </si>
  <si>
    <t>pixel pro</t>
  </si>
  <si>
    <t>портативный двд плеер</t>
  </si>
  <si>
    <t>orfama женский</t>
  </si>
  <si>
    <t>птичка рокшина</t>
  </si>
  <si>
    <t>платье пиджак розовое</t>
  </si>
  <si>
    <t>гратол гель лак</t>
  </si>
  <si>
    <t>фигурки из фанеры</t>
  </si>
  <si>
    <t>12201470</t>
  </si>
  <si>
    <t>садовые лампы</t>
  </si>
  <si>
    <t>раскраски животные</t>
  </si>
  <si>
    <t>маска с бананом</t>
  </si>
  <si>
    <t>гвоздики титан</t>
  </si>
  <si>
    <t>ободок на голову мужской</t>
  </si>
  <si>
    <t>садовый табурет</t>
  </si>
  <si>
    <t>перцовый спрей</t>
  </si>
  <si>
    <t>эротическое белье белое</t>
  </si>
  <si>
    <t>карта wildberries</t>
  </si>
  <si>
    <t>youthful</t>
  </si>
  <si>
    <t>логи блоки</t>
  </si>
  <si>
    <t>наклейки с приколами</t>
  </si>
  <si>
    <t xml:space="preserve">женские  ночные </t>
  </si>
  <si>
    <t>ракетка butterfly</t>
  </si>
  <si>
    <t>stellary lipliner</t>
  </si>
  <si>
    <t>куриные кубики</t>
  </si>
  <si>
    <t>флешка 4 гб usb</t>
  </si>
  <si>
    <t>картина доллар</t>
  </si>
  <si>
    <t>драйзер финансист</t>
  </si>
  <si>
    <t>квадратный таз</t>
  </si>
  <si>
    <t>чай жизневик</t>
  </si>
  <si>
    <t>джемпер серебристый</t>
  </si>
  <si>
    <t>носки винтаж</t>
  </si>
  <si>
    <t>наушники 1more</t>
  </si>
  <si>
    <t>рюкзак мужской велосипедный</t>
  </si>
  <si>
    <t>мамленка</t>
  </si>
  <si>
    <t>золотой лен</t>
  </si>
  <si>
    <t>63058050</t>
  </si>
  <si>
    <t>куртки весна стеганые женские</t>
  </si>
  <si>
    <t>крем от морщин на лбу</t>
  </si>
  <si>
    <t>краска брови</t>
  </si>
  <si>
    <t xml:space="preserve">очки женские круглые </t>
  </si>
  <si>
    <t>24667874</t>
  </si>
  <si>
    <t>кроссовки термит</t>
  </si>
  <si>
    <t>стиральный порошок пластины</t>
  </si>
  <si>
    <t>помада desert</t>
  </si>
  <si>
    <t>толстовка веном</t>
  </si>
  <si>
    <t>икона вера надежда любовь</t>
  </si>
  <si>
    <t>серебристый лак</t>
  </si>
  <si>
    <t>россита</t>
  </si>
  <si>
    <t>оверсайз кардиган женский</t>
  </si>
  <si>
    <t>силуан афонский</t>
  </si>
  <si>
    <t xml:space="preserve">парные браслетики </t>
  </si>
  <si>
    <t>alamax</t>
  </si>
  <si>
    <t>посуда центр</t>
  </si>
  <si>
    <t>очиститель кондиционера lavr</t>
  </si>
  <si>
    <t>кроссовки женские адидам</t>
  </si>
  <si>
    <t>блок подготовки воздуха</t>
  </si>
  <si>
    <t>постельное свит</t>
  </si>
  <si>
    <t>цветы в шаре</t>
  </si>
  <si>
    <t>гарри поттер книги махаон</t>
  </si>
  <si>
    <t>трусы женские низкие</t>
  </si>
  <si>
    <t>rubarm</t>
  </si>
  <si>
    <t>джемпер бордовый женский</t>
  </si>
  <si>
    <t>халат 52 размер</t>
  </si>
  <si>
    <t>барьер жесткость железо</t>
  </si>
  <si>
    <t>доктор редокс</t>
  </si>
  <si>
    <t>детский надувной матрас</t>
  </si>
  <si>
    <t>вплетать в волосы</t>
  </si>
  <si>
    <t>the north face демисезон</t>
  </si>
  <si>
    <t>бумага клеевой основе</t>
  </si>
  <si>
    <t>195 55 r16</t>
  </si>
  <si>
    <t>пестицид</t>
  </si>
  <si>
    <t xml:space="preserve">befree женское </t>
  </si>
  <si>
    <t>бенеттон джемпер</t>
  </si>
  <si>
    <t>silver skin маска</t>
  </si>
  <si>
    <t xml:space="preserve">орел </t>
  </si>
  <si>
    <t>постельное белье васелиса</t>
  </si>
  <si>
    <t>sela дети мальчики</t>
  </si>
  <si>
    <t xml:space="preserve">буржуйка </t>
  </si>
  <si>
    <t xml:space="preserve">термо пакет </t>
  </si>
  <si>
    <t xml:space="preserve">луч </t>
  </si>
  <si>
    <t>момент гермент</t>
  </si>
  <si>
    <t>блузка в школу на 12 лет</t>
  </si>
  <si>
    <t>jbl tune 125</t>
  </si>
  <si>
    <t>набор мини шоколадок</t>
  </si>
  <si>
    <t>лампы h 11</t>
  </si>
  <si>
    <t>кружка ахегао</t>
  </si>
  <si>
    <t>34375196</t>
  </si>
  <si>
    <t>kari ботинки женские</t>
  </si>
  <si>
    <t>сапоги с бахромой</t>
  </si>
  <si>
    <t>женские демисезонные туфли</t>
  </si>
  <si>
    <t>велосипедки женские комплект</t>
  </si>
  <si>
    <t>куртки мужские твое</t>
  </si>
  <si>
    <t>конструктор по фото</t>
  </si>
  <si>
    <t>база arbix</t>
  </si>
  <si>
    <t>эстель скатерть</t>
  </si>
  <si>
    <t>бабушкино лукошко треска</t>
  </si>
  <si>
    <t>кеды женские на узкую ногу</t>
  </si>
  <si>
    <t>sketch</t>
  </si>
  <si>
    <t>женские кофты на пуговицах</t>
  </si>
  <si>
    <t>52944017</t>
  </si>
  <si>
    <t>машинку</t>
  </si>
  <si>
    <t>присадка в кпп</t>
  </si>
  <si>
    <t>ноутбук asus laptop</t>
  </si>
  <si>
    <t>кукурузные палочки фруто</t>
  </si>
  <si>
    <t>карандаш фаберлик</t>
  </si>
  <si>
    <t>лоферы tommy hilfiger</t>
  </si>
  <si>
    <t>covani кеды</t>
  </si>
  <si>
    <t>анальный дилдо</t>
  </si>
  <si>
    <t>детское питание пюре агуша</t>
  </si>
  <si>
    <t>лифчик пушап кружевные</t>
  </si>
  <si>
    <t>сумка бровиста</t>
  </si>
  <si>
    <t xml:space="preserve"> denim</t>
  </si>
  <si>
    <t>лонг слив денский</t>
  </si>
  <si>
    <t>bodo спортивный костюм</t>
  </si>
  <si>
    <t xml:space="preserve">мульти табс </t>
  </si>
  <si>
    <t>эсвицин тоник</t>
  </si>
  <si>
    <t>попсокет кот</t>
  </si>
  <si>
    <t>вертикальный радиатор</t>
  </si>
  <si>
    <t>барьер безопасности</t>
  </si>
  <si>
    <t>dolce bambino</t>
  </si>
  <si>
    <t>салфетки влажные детские pampers</t>
  </si>
  <si>
    <t>укороченный женский пиджак</t>
  </si>
  <si>
    <t>майки оверсайз мужские</t>
  </si>
  <si>
    <t>миг-29</t>
  </si>
  <si>
    <t>smorodina гидрофильное масло</t>
  </si>
  <si>
    <t>улун в пакетиках</t>
  </si>
  <si>
    <t>свитер с люрексом</t>
  </si>
  <si>
    <t>тарелка квадрат</t>
  </si>
  <si>
    <t>птф рено</t>
  </si>
  <si>
    <t>розовый агат</t>
  </si>
  <si>
    <t>спандбон</t>
  </si>
  <si>
    <t>спонж solomeya</t>
  </si>
  <si>
    <t>nike air jordan 6</t>
  </si>
  <si>
    <t>стекло samsung m32</t>
  </si>
  <si>
    <t>очки близорукость</t>
  </si>
  <si>
    <t>monami frozen</t>
  </si>
  <si>
    <t>резина на 16</t>
  </si>
  <si>
    <t>49851337</t>
  </si>
  <si>
    <t>21129467</t>
  </si>
  <si>
    <t>швабра пластик</t>
  </si>
  <si>
    <t>коллашен</t>
  </si>
  <si>
    <t>джинсы женские на высокой посадке</t>
  </si>
  <si>
    <t xml:space="preserve">lottini </t>
  </si>
  <si>
    <t xml:space="preserve">древесный уголь </t>
  </si>
  <si>
    <t>наматрасник 200 160</t>
  </si>
  <si>
    <t>туники из турции</t>
  </si>
  <si>
    <t>dvd с мультфильмами</t>
  </si>
  <si>
    <t xml:space="preserve">красное платье вечернее </t>
  </si>
  <si>
    <t>авторадар</t>
  </si>
  <si>
    <t>покрывало на кровать белое</t>
  </si>
  <si>
    <t>9876543</t>
  </si>
  <si>
    <t xml:space="preserve">проектор лазерный </t>
  </si>
  <si>
    <t>папилом</t>
  </si>
  <si>
    <t>bourjois always fabulous</t>
  </si>
  <si>
    <t>лампа фламинго</t>
  </si>
  <si>
    <t xml:space="preserve">ассиметричный топ </t>
  </si>
  <si>
    <t>оробинский</t>
  </si>
  <si>
    <t>костюмы спортивные nike</t>
  </si>
  <si>
    <t>зеркальные</t>
  </si>
  <si>
    <t>трактор машинка</t>
  </si>
  <si>
    <t xml:space="preserve">штаны с рисунком </t>
  </si>
  <si>
    <t>maytoni бра</t>
  </si>
  <si>
    <t>7447592</t>
  </si>
  <si>
    <t>чехол книжка на редми 9 с</t>
  </si>
  <si>
    <t>миски металлические</t>
  </si>
  <si>
    <t>printofon</t>
  </si>
  <si>
    <t xml:space="preserve">xiaomi redmi buds 3 </t>
  </si>
  <si>
    <t>acari ciar корм</t>
  </si>
  <si>
    <t>parafin</t>
  </si>
  <si>
    <t xml:space="preserve">iphone 6s чехол </t>
  </si>
  <si>
    <t>yeezy adidas 500</t>
  </si>
  <si>
    <t>коричневые штаны мужские</t>
  </si>
  <si>
    <t xml:space="preserve">сгон </t>
  </si>
  <si>
    <t>рюкзак мужской небольшой</t>
  </si>
  <si>
    <t>пальто каракуль</t>
  </si>
  <si>
    <t>nooto</t>
  </si>
  <si>
    <t>экран айфон x</t>
  </si>
  <si>
    <t>надпись love</t>
  </si>
  <si>
    <t xml:space="preserve">голубой чай </t>
  </si>
  <si>
    <t>подсвечник из бетона</t>
  </si>
  <si>
    <t>органайзеры дверные</t>
  </si>
  <si>
    <t>система ibx</t>
  </si>
  <si>
    <t>ln professional гель</t>
  </si>
  <si>
    <t xml:space="preserve">босоножки на каблуках </t>
  </si>
  <si>
    <t>белка фигурка</t>
  </si>
  <si>
    <t>reval</t>
  </si>
  <si>
    <t>серьги в стиле панк</t>
  </si>
  <si>
    <t>крестница</t>
  </si>
  <si>
    <t>конфеты достык</t>
  </si>
  <si>
    <t>балетки на свадьбу</t>
  </si>
  <si>
    <t>джинсы на мальчика 5 лет</t>
  </si>
  <si>
    <t>тетрадь на пружинке</t>
  </si>
  <si>
    <t>книга карма</t>
  </si>
  <si>
    <t>чернитель шин пенный</t>
  </si>
  <si>
    <t>розы на посадку</t>
  </si>
  <si>
    <t xml:space="preserve">война и мир толстой </t>
  </si>
  <si>
    <t>сиденье на унитаз 2 в 1</t>
  </si>
  <si>
    <t>шорты цветные</t>
  </si>
  <si>
    <t>летний шелковый костюм</t>
  </si>
  <si>
    <t>my_birka</t>
  </si>
  <si>
    <t>old spice дезодорант wolf</t>
  </si>
  <si>
    <t>цветы в комнате книга</t>
  </si>
  <si>
    <t>брелок с корги</t>
  </si>
  <si>
    <t>рулонные шторы блэкаут 52</t>
  </si>
  <si>
    <t>женские блузки большие размеры</t>
  </si>
  <si>
    <t xml:space="preserve">пранк </t>
  </si>
  <si>
    <t>вафлиница</t>
  </si>
  <si>
    <t>идеальный руководитель</t>
  </si>
  <si>
    <t xml:space="preserve">поводка </t>
  </si>
  <si>
    <t>пиджак женский бордовый</t>
  </si>
  <si>
    <t>топ уличный</t>
  </si>
  <si>
    <t>gartelle</t>
  </si>
  <si>
    <t>лифчик с косточкой</t>
  </si>
  <si>
    <t>бульонница с ручками набор</t>
  </si>
  <si>
    <t>краска redken</t>
  </si>
  <si>
    <t>маска пилы</t>
  </si>
  <si>
    <t>защитное стекло хонор 6а</t>
  </si>
  <si>
    <t>футболка 2 штуки</t>
  </si>
  <si>
    <t>гримерный стол с зеркалом</t>
  </si>
  <si>
    <t>покрывало изотермическое</t>
  </si>
  <si>
    <t>наушники haylou gt1</t>
  </si>
  <si>
    <t>зимние сапоги женские замшевые</t>
  </si>
  <si>
    <t>музыкальный бизиборд</t>
  </si>
  <si>
    <t>21446658</t>
  </si>
  <si>
    <t xml:space="preserve">кроше </t>
  </si>
  <si>
    <t>чехол на телефон honor 8s prime</t>
  </si>
  <si>
    <t>хонор 9 а чехол</t>
  </si>
  <si>
    <t>ботильоны кари</t>
  </si>
  <si>
    <t>тока</t>
  </si>
  <si>
    <t>вода с соком</t>
  </si>
  <si>
    <t>телефоны samsung galaxy а31</t>
  </si>
  <si>
    <t xml:space="preserve"> hempz</t>
  </si>
  <si>
    <t>джинсовые пиджаки и жакеты</t>
  </si>
  <si>
    <t>чехол книжка на редми 7а</t>
  </si>
  <si>
    <t>74342759</t>
  </si>
  <si>
    <t>карбюратор на мотоблок</t>
  </si>
  <si>
    <t>штаны алидас</t>
  </si>
  <si>
    <t xml:space="preserve">редми нот 10 </t>
  </si>
  <si>
    <t>костюм кожанный</t>
  </si>
  <si>
    <t>detail щетка</t>
  </si>
  <si>
    <t>амортизатор приора</t>
  </si>
  <si>
    <t xml:space="preserve">нацессор </t>
  </si>
  <si>
    <t>книги зеланд</t>
  </si>
  <si>
    <t>уничтожь</t>
  </si>
  <si>
    <t>кофта олимпийка</t>
  </si>
  <si>
    <t>бамбуковые трусы мужские</t>
  </si>
  <si>
    <t>33541843</t>
  </si>
  <si>
    <t>натали сорочка</t>
  </si>
  <si>
    <t>берет десантника детский</t>
  </si>
  <si>
    <t>маршак детки в клетке</t>
  </si>
  <si>
    <t>xiaomi note 10 lite</t>
  </si>
  <si>
    <t>комбинезон весенний женский</t>
  </si>
  <si>
    <t>пинцет shik</t>
  </si>
  <si>
    <t>сосны</t>
  </si>
  <si>
    <t>машинка дракон</t>
  </si>
  <si>
    <t>колье из шпинели</t>
  </si>
  <si>
    <t>плед скандинавский</t>
  </si>
  <si>
    <t>16365608</t>
  </si>
  <si>
    <t>61760933</t>
  </si>
  <si>
    <t>платье sisley</t>
  </si>
  <si>
    <t>набор нож</t>
  </si>
  <si>
    <t>волнистый попугайчик</t>
  </si>
  <si>
    <t>galaxy s21 fe чехол</t>
  </si>
  <si>
    <t>43437699</t>
  </si>
  <si>
    <t>15 лет свадьба</t>
  </si>
  <si>
    <t>чистка пор прыщей и акне</t>
  </si>
  <si>
    <t xml:space="preserve">штанга пирсинг </t>
  </si>
  <si>
    <t>vivienne sabo 10</t>
  </si>
  <si>
    <t>тоник clinic</t>
  </si>
  <si>
    <t>кофта со звездами</t>
  </si>
  <si>
    <t>книга чебурашка</t>
  </si>
  <si>
    <t>рогатка скорпион</t>
  </si>
  <si>
    <t xml:space="preserve">лейбл </t>
  </si>
  <si>
    <t>домовенок бу</t>
  </si>
  <si>
    <t>50 игр в дорогу</t>
  </si>
  <si>
    <t>браслет с луной</t>
  </si>
  <si>
    <t>чай черный пакетированный</t>
  </si>
  <si>
    <t>бадлон детский</t>
  </si>
  <si>
    <t>клапан заливной</t>
  </si>
  <si>
    <t>лол сумка</t>
  </si>
  <si>
    <t>найк айр макс</t>
  </si>
  <si>
    <t>органайзер прикроватный</t>
  </si>
  <si>
    <t>скатерть 250 на 150 см</t>
  </si>
  <si>
    <t>радиатор стальной</t>
  </si>
  <si>
    <t>прикольные майки</t>
  </si>
  <si>
    <t>малочный база</t>
  </si>
  <si>
    <t>чехол на редми нот 9s</t>
  </si>
  <si>
    <t>значки панк</t>
  </si>
  <si>
    <t>zip hoody</t>
  </si>
  <si>
    <t>haier 32 smart tv mx</t>
  </si>
  <si>
    <t>книга волшебника</t>
  </si>
  <si>
    <t>соль море дома</t>
  </si>
  <si>
    <t>светофильтры</t>
  </si>
  <si>
    <t>шнурки 110</t>
  </si>
  <si>
    <t>васек трубачев</t>
  </si>
  <si>
    <t>курьки аесенние сернве</t>
  </si>
  <si>
    <t>газон некст</t>
  </si>
  <si>
    <t>света поп</t>
  </si>
  <si>
    <t>рюрик</t>
  </si>
  <si>
    <t>обложка на паспорт аниме волейбол</t>
  </si>
  <si>
    <t>настольные весы с чашей</t>
  </si>
  <si>
    <t>толстовка на молнии женска</t>
  </si>
  <si>
    <t>71660709</t>
  </si>
  <si>
    <t xml:space="preserve">кроссовки salomon </t>
  </si>
  <si>
    <t>сетки на приору</t>
  </si>
  <si>
    <t>пара носков</t>
  </si>
  <si>
    <t>часы женские тиссот</t>
  </si>
  <si>
    <t>влажность</t>
  </si>
  <si>
    <t>берцы зимние женские</t>
  </si>
  <si>
    <t>кардиган женский на пуговицах оверсайз</t>
  </si>
  <si>
    <t>белковый</t>
  </si>
  <si>
    <t xml:space="preserve">гель лак прозрачный </t>
  </si>
  <si>
    <t>книжки с клапанами</t>
  </si>
  <si>
    <t>одноразовое ведро</t>
  </si>
  <si>
    <t>берберова</t>
  </si>
  <si>
    <t>cristina гель</t>
  </si>
  <si>
    <t>hismile v34</t>
  </si>
  <si>
    <t>3д бабочки</t>
  </si>
  <si>
    <t>усилител</t>
  </si>
  <si>
    <t>carite</t>
  </si>
  <si>
    <t xml:space="preserve">мерный цилиндр </t>
  </si>
  <si>
    <t>12893361</t>
  </si>
  <si>
    <t>костюм трикотажный женский летний</t>
  </si>
  <si>
    <t>прикольные подарки мужчине</t>
  </si>
  <si>
    <t xml:space="preserve">против пота </t>
  </si>
  <si>
    <t>собачий сухой корм</t>
  </si>
  <si>
    <t xml:space="preserve">твизеры </t>
  </si>
  <si>
    <t>стекло на iphone 7 plus черное</t>
  </si>
  <si>
    <t>светильник влагостойкий</t>
  </si>
  <si>
    <t xml:space="preserve">кофе в капсулах nespresso </t>
  </si>
  <si>
    <t>массажный молоток</t>
  </si>
  <si>
    <t>климо</t>
  </si>
  <si>
    <t>мел сливки</t>
  </si>
  <si>
    <t>олень светодиодный</t>
  </si>
  <si>
    <t>вышивка книги</t>
  </si>
  <si>
    <t>берет вкс</t>
  </si>
  <si>
    <t>mamas</t>
  </si>
  <si>
    <t>usb роутер</t>
  </si>
  <si>
    <t xml:space="preserve">samsung a31 </t>
  </si>
  <si>
    <t>жигулевское</t>
  </si>
  <si>
    <t>удобрение петуний</t>
  </si>
  <si>
    <t>ez гриф</t>
  </si>
  <si>
    <t>шапка на весну на малыша</t>
  </si>
  <si>
    <t xml:space="preserve">полороид </t>
  </si>
  <si>
    <t>дудинцев белые одежды</t>
  </si>
  <si>
    <t>чехол huawei p50 pro</t>
  </si>
  <si>
    <t xml:space="preserve">кроссовки детские белые </t>
  </si>
  <si>
    <t xml:space="preserve"> кроп топ</t>
  </si>
  <si>
    <t>костюм женские классический</t>
  </si>
  <si>
    <t>нитки швейные 20</t>
  </si>
  <si>
    <t>huawei y6 prime чехол</t>
  </si>
  <si>
    <t>конский</t>
  </si>
  <si>
    <t>голова животного</t>
  </si>
  <si>
    <t>белобувь</t>
  </si>
  <si>
    <t>beauty bomb крем</t>
  </si>
  <si>
    <t>17315936</t>
  </si>
  <si>
    <t>вышивка крестом природа</t>
  </si>
  <si>
    <t>ремешок голубой samsung gear 2</t>
  </si>
  <si>
    <t>чехол iphone х</t>
  </si>
  <si>
    <t>топа</t>
  </si>
  <si>
    <t>футболки женские guess</t>
  </si>
  <si>
    <t>штаны  nike</t>
  </si>
  <si>
    <t>66500956</t>
  </si>
  <si>
    <t>данило</t>
  </si>
  <si>
    <t>arua</t>
  </si>
  <si>
    <t>3 товар</t>
  </si>
  <si>
    <t>самокат с седушкой</t>
  </si>
  <si>
    <t>нашивки на одежду большие</t>
  </si>
  <si>
    <t>18011851</t>
  </si>
  <si>
    <t>кредо духи</t>
  </si>
  <si>
    <t>boya микрофон</t>
  </si>
  <si>
    <t>aroma mania</t>
  </si>
  <si>
    <t>каодиган</t>
  </si>
  <si>
    <t>galaxy shop</t>
  </si>
  <si>
    <t xml:space="preserve">afina </t>
  </si>
  <si>
    <t>варфарин</t>
  </si>
  <si>
    <t>amelli baby</t>
  </si>
  <si>
    <t>бобы сои</t>
  </si>
  <si>
    <t>насадка на кастрюлю</t>
  </si>
  <si>
    <t>блок универсальный</t>
  </si>
  <si>
    <t>ходи лаги</t>
  </si>
  <si>
    <t>pretty skin</t>
  </si>
  <si>
    <t>vitacci ботильоны</t>
  </si>
  <si>
    <t>алтайский мараленок</t>
  </si>
  <si>
    <t>крестики нолики книга</t>
  </si>
  <si>
    <t>женский рюкзак маленький кожаный</t>
  </si>
  <si>
    <t>подводные лодки</t>
  </si>
  <si>
    <t>кожанка куртка</t>
  </si>
  <si>
    <t xml:space="preserve">футболка с разрезами </t>
  </si>
  <si>
    <t>befree футболки мужские</t>
  </si>
  <si>
    <t>панель приора</t>
  </si>
  <si>
    <t>мультипротеин</t>
  </si>
  <si>
    <t>татуаж машинка</t>
  </si>
  <si>
    <t>7974364</t>
  </si>
  <si>
    <t>rhtfnby</t>
  </si>
  <si>
    <t>nike pegasus 38</t>
  </si>
  <si>
    <t xml:space="preserve">защитное стекло на iphone 13 </t>
  </si>
  <si>
    <t xml:space="preserve">аниме парик </t>
  </si>
  <si>
    <t>постельное белье детское 1,5 спальное</t>
  </si>
  <si>
    <t>клеопатра клей</t>
  </si>
  <si>
    <t>helen harper 6</t>
  </si>
  <si>
    <t>кролики статуэтки</t>
  </si>
  <si>
    <t>тетрадь на блоках</t>
  </si>
  <si>
    <t>мужские наборы подарочные</t>
  </si>
  <si>
    <t>плащ женский зола</t>
  </si>
  <si>
    <t>дети времени книга</t>
  </si>
  <si>
    <t>бесболка найк</t>
  </si>
  <si>
    <t>patek</t>
  </si>
  <si>
    <t>samsung sc8836</t>
  </si>
  <si>
    <t>чемодан рыбака</t>
  </si>
  <si>
    <t>продукты на стевии</t>
  </si>
  <si>
    <t>zisiz</t>
  </si>
  <si>
    <t>каприз кроссовки кожа</t>
  </si>
  <si>
    <t>venus касеты</t>
  </si>
  <si>
    <t>телефоны meizu</t>
  </si>
  <si>
    <t>жидкое мыло 1000 мл</t>
  </si>
  <si>
    <t>манго водолазка</t>
  </si>
  <si>
    <t>sofakids</t>
  </si>
  <si>
    <t>сердце шары воздушные</t>
  </si>
  <si>
    <t>серьга перо</t>
  </si>
  <si>
    <t>hot wheels сити</t>
  </si>
  <si>
    <t>рубашка из фланели</t>
  </si>
  <si>
    <t xml:space="preserve">wax </t>
  </si>
  <si>
    <t>jean</t>
  </si>
  <si>
    <t>так сложно любить отаку манга</t>
  </si>
  <si>
    <t>арахис в шоколаде 1 кг</t>
  </si>
  <si>
    <t>пенал прозрачный большой</t>
  </si>
  <si>
    <t>emilly toys</t>
  </si>
  <si>
    <t>блокнотик маленький</t>
  </si>
  <si>
    <t>29361433</t>
  </si>
  <si>
    <t>детские пижама</t>
  </si>
  <si>
    <t>севендейс</t>
  </si>
  <si>
    <t>легенды спортивные</t>
  </si>
  <si>
    <t>медицинский костюм женский на молнии</t>
  </si>
  <si>
    <t>дождевик  детский</t>
  </si>
  <si>
    <t>с усиками</t>
  </si>
  <si>
    <t xml:space="preserve">у коми проблемы с общением </t>
  </si>
  <si>
    <t xml:space="preserve"> монитор</t>
  </si>
  <si>
    <t>ndk wear</t>
  </si>
  <si>
    <t>kontato</t>
  </si>
  <si>
    <t>телископ</t>
  </si>
  <si>
    <t>14273799</t>
  </si>
  <si>
    <t>samsung galaxy a33</t>
  </si>
  <si>
    <t>подвеска кристал</t>
  </si>
  <si>
    <t>костюм не промокаемый</t>
  </si>
  <si>
    <t>611</t>
  </si>
  <si>
    <t>кеды брендовые</t>
  </si>
  <si>
    <t>паоло конте сумки</t>
  </si>
  <si>
    <t>костюм женский летний с футболкой</t>
  </si>
  <si>
    <t>bic metal</t>
  </si>
  <si>
    <t>водонепроницаемые бахилы</t>
  </si>
  <si>
    <t>асус телефон</t>
  </si>
  <si>
    <t>наклейки кролики</t>
  </si>
  <si>
    <t>kepka alekon</t>
  </si>
  <si>
    <t>тегеры</t>
  </si>
  <si>
    <t>франческо дони красовки</t>
  </si>
  <si>
    <t>солнечной батарее</t>
  </si>
  <si>
    <t>медовый пир</t>
  </si>
  <si>
    <t>спортивный топ с длинными рукавами</t>
  </si>
  <si>
    <t>футболки твое женское</t>
  </si>
  <si>
    <t xml:space="preserve">хлопковое покрывало </t>
  </si>
  <si>
    <t>tamaris шлепанцы</t>
  </si>
  <si>
    <t>наволочка 40х70</t>
  </si>
  <si>
    <t>страпон на присоске</t>
  </si>
  <si>
    <t>70666799</t>
  </si>
  <si>
    <t>adidas yeezy 700 v3</t>
  </si>
  <si>
    <t>фабрика прайд</t>
  </si>
  <si>
    <t xml:space="preserve">цветные шнурки </t>
  </si>
  <si>
    <t>подогрев аквариума</t>
  </si>
  <si>
    <t xml:space="preserve">feron </t>
  </si>
  <si>
    <t>уцхо-сунели</t>
  </si>
  <si>
    <t>детский жакет</t>
  </si>
  <si>
    <t>подвеска ворон</t>
  </si>
  <si>
    <t>65412781</t>
  </si>
  <si>
    <t>кухонный деспенсер</t>
  </si>
  <si>
    <t>мухомор порошок</t>
  </si>
  <si>
    <t>день медика</t>
  </si>
  <si>
    <t>новогодние книги</t>
  </si>
  <si>
    <t xml:space="preserve">глазок </t>
  </si>
  <si>
    <t>игрушка мамочка длинные ноги</t>
  </si>
  <si>
    <t>рюкзак дачный</t>
  </si>
  <si>
    <t>harvex</t>
  </si>
  <si>
    <t>футболка назад в будущее</t>
  </si>
  <si>
    <t>berska худи</t>
  </si>
  <si>
    <t>костюмы мусульманские</t>
  </si>
  <si>
    <t>краска краска</t>
  </si>
  <si>
    <t>63003452</t>
  </si>
  <si>
    <t>бумажные салфетки розовые</t>
  </si>
  <si>
    <t>временные татуировки на лицо</t>
  </si>
  <si>
    <t xml:space="preserve">коала </t>
  </si>
  <si>
    <t>шпионские вещи</t>
  </si>
  <si>
    <t>self portrait</t>
  </si>
  <si>
    <t>сахарозаменитель на основе стевии</t>
  </si>
  <si>
    <t>minecraft книги руководство</t>
  </si>
  <si>
    <t>трусики екито</t>
  </si>
  <si>
    <t>arena ласты</t>
  </si>
  <si>
    <t>organic масло</t>
  </si>
  <si>
    <t xml:space="preserve">черный парик </t>
  </si>
  <si>
    <t>духи разлив</t>
  </si>
  <si>
    <t>белые трусики женские</t>
  </si>
  <si>
    <t>леггинсы с пушап</t>
  </si>
  <si>
    <t>свадебное  платье</t>
  </si>
  <si>
    <t>выгон</t>
  </si>
  <si>
    <t>гель корректор</t>
  </si>
  <si>
    <t>свитшот оверсайз с принтом</t>
  </si>
  <si>
    <t>чай с виноградом</t>
  </si>
  <si>
    <t>нетепичный</t>
  </si>
  <si>
    <t>кабель удлинитель usb 3.0</t>
  </si>
  <si>
    <t>замок крючок</t>
  </si>
  <si>
    <t>летний боди</t>
  </si>
  <si>
    <t>сумки женские шанель</t>
  </si>
  <si>
    <t>47283177</t>
  </si>
  <si>
    <t>серьги нежные</t>
  </si>
  <si>
    <t>i am lady</t>
  </si>
  <si>
    <t>домашний костюм велюровый женский</t>
  </si>
  <si>
    <t>muscles design</t>
  </si>
  <si>
    <t>носовые платки одноразовые</t>
  </si>
  <si>
    <t>chicco мишка</t>
  </si>
  <si>
    <t xml:space="preserve">жир </t>
  </si>
  <si>
    <t>обувь прада</t>
  </si>
  <si>
    <t>джемпер девочке</t>
  </si>
  <si>
    <t>убик</t>
  </si>
  <si>
    <t>обувь tofa</t>
  </si>
  <si>
    <t>lakbi одежда</t>
  </si>
  <si>
    <t>силиконовые чехлы</t>
  </si>
  <si>
    <t>браслет стрелец</t>
  </si>
  <si>
    <t>бомбер на малыша</t>
  </si>
  <si>
    <t>xiaomi ремешок</t>
  </si>
  <si>
    <t>milana крем</t>
  </si>
  <si>
    <t>шампунь joico</t>
  </si>
  <si>
    <t>olga fomina</t>
  </si>
  <si>
    <t>слэмбол</t>
  </si>
  <si>
    <t>48438964</t>
  </si>
  <si>
    <t>юбка  befree</t>
  </si>
  <si>
    <t>железный аргумент</t>
  </si>
  <si>
    <t>disney traditions</t>
  </si>
  <si>
    <t>наклейки на бокал</t>
  </si>
  <si>
    <t>книги бтс</t>
  </si>
  <si>
    <t>labala</t>
  </si>
  <si>
    <t>indever</t>
  </si>
  <si>
    <t>комод уно</t>
  </si>
  <si>
    <t>шорты длинные женские джинсовые</t>
  </si>
  <si>
    <t>чехлы самсунг а 22</t>
  </si>
  <si>
    <t>чехол с брелком</t>
  </si>
  <si>
    <t>чашка luminarc</t>
  </si>
  <si>
    <t>светильник на стену детский</t>
  </si>
  <si>
    <t>чайный сервиз на 12 персон</t>
  </si>
  <si>
    <t>display port hdmi</t>
  </si>
  <si>
    <t>соедини по цифрам</t>
  </si>
  <si>
    <t>фреза морковь</t>
  </si>
  <si>
    <t>чехол redme xiaomi</t>
  </si>
  <si>
    <t>брюки женские серые в клетку</t>
  </si>
  <si>
    <t>худи с вышевкой</t>
  </si>
  <si>
    <t>polka home</t>
  </si>
  <si>
    <t>canon pixma g3411</t>
  </si>
  <si>
    <t>юрий хой</t>
  </si>
  <si>
    <t>djuma</t>
  </si>
  <si>
    <t>соль в таблетках</t>
  </si>
  <si>
    <t>помпа 12 вольт</t>
  </si>
  <si>
    <t>hammam</t>
  </si>
  <si>
    <t>термозащита lador</t>
  </si>
  <si>
    <t>elaslim</t>
  </si>
  <si>
    <t>телевизор telefunken</t>
  </si>
  <si>
    <t>очиститель масла</t>
  </si>
  <si>
    <t>классические брюки мужские зауженные</t>
  </si>
  <si>
    <t>худи трикотаж</t>
  </si>
  <si>
    <t>khalifa parfum</t>
  </si>
  <si>
    <t>дермазол шампунь</t>
  </si>
  <si>
    <t xml:space="preserve">hairdorables </t>
  </si>
  <si>
    <t>jerry store</t>
  </si>
  <si>
    <t>парные кольца с подругой</t>
  </si>
  <si>
    <t>astabella</t>
  </si>
  <si>
    <t>носочки копроновые</t>
  </si>
  <si>
    <t>dashkin brand</t>
  </si>
  <si>
    <t xml:space="preserve">свечи большие </t>
  </si>
  <si>
    <t>тактические полуботинки</t>
  </si>
  <si>
    <t>дефлектор на капот ваз</t>
  </si>
  <si>
    <t>чехол matepad 10.4</t>
  </si>
  <si>
    <t>чехол ipad pro 12.9 2021</t>
  </si>
  <si>
    <t>рахат лукум фисташка</t>
  </si>
  <si>
    <t>восковый пластилин</t>
  </si>
  <si>
    <t>74481541</t>
  </si>
  <si>
    <t>96</t>
  </si>
  <si>
    <t>14444988</t>
  </si>
  <si>
    <t>винтажное белье</t>
  </si>
  <si>
    <t>салициловый гель от прыщей</t>
  </si>
  <si>
    <t>mochalki.ob</t>
  </si>
  <si>
    <t xml:space="preserve">yodeyma </t>
  </si>
  <si>
    <t>расскраски по номерам</t>
  </si>
  <si>
    <t>плед 250</t>
  </si>
  <si>
    <t>7284716</t>
  </si>
  <si>
    <t>62016002</t>
  </si>
  <si>
    <t>100 фактов</t>
  </si>
  <si>
    <t>лабораторный стакан</t>
  </si>
  <si>
    <t>полесье конструктор дупло</t>
  </si>
  <si>
    <t>iron maiden футболка</t>
  </si>
  <si>
    <t>чехол на samsung galaxy a72</t>
  </si>
  <si>
    <t>garnier эксперт защита</t>
  </si>
  <si>
    <t>макфа продукты</t>
  </si>
  <si>
    <t>детокс эффект</t>
  </si>
  <si>
    <t>22038083</t>
  </si>
  <si>
    <t>pretti</t>
  </si>
  <si>
    <t>17506074</t>
  </si>
  <si>
    <t>казаки детские</t>
  </si>
  <si>
    <t>pampers подгузники 1</t>
  </si>
  <si>
    <t>женский костюм весенний</t>
  </si>
  <si>
    <t>18983860</t>
  </si>
  <si>
    <t>43484296</t>
  </si>
  <si>
    <t>адидас рюкзак аксессуары</t>
  </si>
  <si>
    <t>sonno подушка</t>
  </si>
  <si>
    <t>хагги вагги шапка</t>
  </si>
  <si>
    <t xml:space="preserve">сарафан в школу </t>
  </si>
  <si>
    <t>limon chic</t>
  </si>
  <si>
    <t>чехол на телефон а 50</t>
  </si>
  <si>
    <t>проектор неба</t>
  </si>
  <si>
    <t>танец восточный</t>
  </si>
  <si>
    <t>подушка espera comfort</t>
  </si>
  <si>
    <t>евро мама</t>
  </si>
  <si>
    <t>36550178</t>
  </si>
  <si>
    <t xml:space="preserve">цыпленок игрушка </t>
  </si>
  <si>
    <t>тетрадь в клетку 60 листов</t>
  </si>
  <si>
    <t>мужские браслеты на руку</t>
  </si>
  <si>
    <t xml:space="preserve">тнл </t>
  </si>
  <si>
    <t>depiflax</t>
  </si>
  <si>
    <t>huawei band 4 ремешок</t>
  </si>
  <si>
    <t xml:space="preserve">книга ведьмак </t>
  </si>
  <si>
    <t>крем миниатюра</t>
  </si>
  <si>
    <t>костюм шорты майка мужской</t>
  </si>
  <si>
    <t>гарнитура с микрофоном с шумоподавлением</t>
  </si>
  <si>
    <t xml:space="preserve">socks </t>
  </si>
  <si>
    <t>подлокотник на калину</t>
  </si>
  <si>
    <t>шарики бордовые</t>
  </si>
  <si>
    <t xml:space="preserve">эстель спрей </t>
  </si>
  <si>
    <t>чехол galaxy a71</t>
  </si>
  <si>
    <t>кей роботы поезда</t>
  </si>
  <si>
    <t>анна и эльза книга</t>
  </si>
  <si>
    <t xml:space="preserve">таро тота </t>
  </si>
  <si>
    <t>people like us</t>
  </si>
  <si>
    <t>гидрогелевые подушечки</t>
  </si>
  <si>
    <t>александр мень</t>
  </si>
  <si>
    <t>меховой топ</t>
  </si>
  <si>
    <t>пиджак женский офисный</t>
  </si>
  <si>
    <t>тетрадь с закладками</t>
  </si>
  <si>
    <t>капри большие размеры женские</t>
  </si>
  <si>
    <t>постельное белье креп жатка</t>
  </si>
  <si>
    <t xml:space="preserve">шарф белый </t>
  </si>
  <si>
    <t>вакуумные крючки</t>
  </si>
  <si>
    <t xml:space="preserve">потенциометр </t>
  </si>
  <si>
    <t>чехол на honor 8c прозрачный</t>
  </si>
  <si>
    <t>корректор вивьен сабо</t>
  </si>
  <si>
    <t>vjxfkrf</t>
  </si>
  <si>
    <t>43807554</t>
  </si>
  <si>
    <t>realme 6 pro аксессуары</t>
  </si>
  <si>
    <t>термометр уличный на липучке</t>
  </si>
  <si>
    <t>фильтр аквафор b15</t>
  </si>
  <si>
    <t>фрутолакс</t>
  </si>
  <si>
    <t>корсар 50000</t>
  </si>
  <si>
    <t>кебаб</t>
  </si>
  <si>
    <t>сандали женские adidas</t>
  </si>
  <si>
    <t>телнфоны</t>
  </si>
  <si>
    <t>49902587</t>
  </si>
  <si>
    <t>основа под глиттер</t>
  </si>
  <si>
    <t>джемпер мужской zolla</t>
  </si>
  <si>
    <t>эстель 6/00</t>
  </si>
  <si>
    <t xml:space="preserve">bielenda сыворотка </t>
  </si>
  <si>
    <t>цветы искусственные лилии</t>
  </si>
  <si>
    <t>сапоги зимние кожаные женские</t>
  </si>
  <si>
    <t>electrastyle платье</t>
  </si>
  <si>
    <t>чехол на iphone 7 плюс черный</t>
  </si>
  <si>
    <t>брюки мальчик синие</t>
  </si>
  <si>
    <t>вельветовый плащ</t>
  </si>
  <si>
    <t>диплом азбуку прочел</t>
  </si>
  <si>
    <t>пудра флер 10</t>
  </si>
  <si>
    <t xml:space="preserve">стакан непроливайка </t>
  </si>
  <si>
    <t>носки велосипедные</t>
  </si>
  <si>
    <t>кирдий</t>
  </si>
  <si>
    <t>спортивные штаны мальчика</t>
  </si>
  <si>
    <t>40505319</t>
  </si>
  <si>
    <t>ортопедические пазлы</t>
  </si>
  <si>
    <t>чехол на 11 iphone футбол</t>
  </si>
  <si>
    <t>доска пробка</t>
  </si>
  <si>
    <t>очки 2,75</t>
  </si>
  <si>
    <t xml:space="preserve">чехол айрподс </t>
  </si>
  <si>
    <t>игрушки до 2 лет</t>
  </si>
  <si>
    <t>бусины сердечко</t>
  </si>
  <si>
    <t>hopestar a30</t>
  </si>
  <si>
    <t>vileda губки</t>
  </si>
  <si>
    <t>оджи ветровка</t>
  </si>
  <si>
    <t>пазл футбол</t>
  </si>
  <si>
    <t>рубашка с кофтой</t>
  </si>
  <si>
    <t>formula f 5w30</t>
  </si>
  <si>
    <t>платье на девочку 92</t>
  </si>
  <si>
    <t>масло машинное 10w40</t>
  </si>
  <si>
    <t>жилет женский 54 размер</t>
  </si>
  <si>
    <t>посыпка на паску</t>
  </si>
  <si>
    <t>prof press ежедневник</t>
  </si>
  <si>
    <t>майка хелоу кити</t>
  </si>
  <si>
    <t>chicco демисезон</t>
  </si>
  <si>
    <t>шоколад с фруктами</t>
  </si>
  <si>
    <t>глазки наклейки</t>
  </si>
  <si>
    <t>рамки на гос номера</t>
  </si>
  <si>
    <t>игрушечное дерево</t>
  </si>
  <si>
    <t>куплатон</t>
  </si>
  <si>
    <t>следопыт горелка</t>
  </si>
  <si>
    <t>gas джинсы</t>
  </si>
  <si>
    <t>джинсы трубы твое</t>
  </si>
  <si>
    <t>нордман обувь дети зима</t>
  </si>
  <si>
    <t>распечатки под чехол</t>
  </si>
  <si>
    <t xml:space="preserve">сабо женские на каблуке </t>
  </si>
  <si>
    <t>15553967</t>
  </si>
  <si>
    <t>резина на ниву</t>
  </si>
  <si>
    <t>трусы мужские набор черные</t>
  </si>
  <si>
    <t>краска got2b</t>
  </si>
  <si>
    <t>attraversiamo</t>
  </si>
  <si>
    <t>avet</t>
  </si>
  <si>
    <t>парные браслеты дружбы</t>
  </si>
  <si>
    <t xml:space="preserve">calvin klein мужское </t>
  </si>
  <si>
    <t>перламутровые серьги</t>
  </si>
  <si>
    <t>дезодарант кристалл</t>
  </si>
  <si>
    <t>baon одежда</t>
  </si>
  <si>
    <t>звуковые карты</t>
  </si>
  <si>
    <t>фон бумажный</t>
  </si>
  <si>
    <t>casa estimada</t>
  </si>
  <si>
    <t>спрей окрашивающий</t>
  </si>
  <si>
    <t>лола фанфан</t>
  </si>
  <si>
    <t>oppo a54 телефон</t>
  </si>
  <si>
    <t>женские пеньюары халаты</t>
  </si>
  <si>
    <t>лампочка поворотника</t>
  </si>
  <si>
    <t>помада velvet divage</t>
  </si>
  <si>
    <t>поворот ключа</t>
  </si>
  <si>
    <t>игоушки</t>
  </si>
  <si>
    <t>titobrand</t>
  </si>
  <si>
    <t>женский снуд</t>
  </si>
  <si>
    <t xml:space="preserve">трилокс </t>
  </si>
  <si>
    <t>биоразлагаемый порошок</t>
  </si>
  <si>
    <t>наручники кожаные</t>
  </si>
  <si>
    <t xml:space="preserve">костюм мужской тройка </t>
  </si>
  <si>
    <t xml:space="preserve">редми нот 8 про </t>
  </si>
  <si>
    <t>лонгслив-поло</t>
  </si>
  <si>
    <t>baby kids</t>
  </si>
  <si>
    <t>циозит</t>
  </si>
  <si>
    <t>гриффон</t>
  </si>
  <si>
    <t>laete трусы</t>
  </si>
  <si>
    <t>пистолет травмотический</t>
  </si>
  <si>
    <t>браслет жемчужный</t>
  </si>
  <si>
    <t>тапчка</t>
  </si>
  <si>
    <t>летний шатер</t>
  </si>
  <si>
    <t>тарелка непросыпайка</t>
  </si>
  <si>
    <t>rishikesh</t>
  </si>
  <si>
    <t>me me da</t>
  </si>
  <si>
    <t>коронка по дереву 110</t>
  </si>
  <si>
    <t>nesquik капсулы</t>
  </si>
  <si>
    <t>мезоллер</t>
  </si>
  <si>
    <t>аморфное кольцо</t>
  </si>
  <si>
    <t>39379947</t>
  </si>
  <si>
    <t xml:space="preserve">сусальное золото </t>
  </si>
  <si>
    <t>фнс</t>
  </si>
  <si>
    <t>мазайка плитка</t>
  </si>
  <si>
    <t>костюм женский широкие брюки</t>
  </si>
  <si>
    <t>летний костюм с брюками палаццо</t>
  </si>
  <si>
    <t>sendo крем</t>
  </si>
  <si>
    <t>лосьон victorias secret</t>
  </si>
  <si>
    <t xml:space="preserve">теплый обувь </t>
  </si>
  <si>
    <t>домкрат гидравлический 2т</t>
  </si>
  <si>
    <t>love is art</t>
  </si>
  <si>
    <t>юбка хакки</t>
  </si>
  <si>
    <t>14768422</t>
  </si>
  <si>
    <t xml:space="preserve">мужские носки набор </t>
  </si>
  <si>
    <t xml:space="preserve">honey girl </t>
  </si>
  <si>
    <t>игрушка полесье</t>
  </si>
  <si>
    <t>40441143</t>
  </si>
  <si>
    <t>ideline</t>
  </si>
  <si>
    <t>составы novel</t>
  </si>
  <si>
    <t>выпускник эко</t>
  </si>
  <si>
    <t>лэш бокс</t>
  </si>
  <si>
    <t>картины по номерам мемы</t>
  </si>
  <si>
    <t>леонид соловьев</t>
  </si>
  <si>
    <t xml:space="preserve">redmi note 10t </t>
  </si>
  <si>
    <t>ролевой костюм женский</t>
  </si>
  <si>
    <t xml:space="preserve">чехлы на айфон 13 про </t>
  </si>
  <si>
    <t>nona</t>
  </si>
  <si>
    <t>справочник огэ</t>
  </si>
  <si>
    <t>июл.71</t>
  </si>
  <si>
    <t>лол ремикс</t>
  </si>
  <si>
    <t>emme marella женский</t>
  </si>
  <si>
    <t>ремень мужской текстильный застежка кольцо</t>
  </si>
  <si>
    <t>feresso</t>
  </si>
  <si>
    <t>таз лагуна</t>
  </si>
  <si>
    <t>бокс бабушке</t>
  </si>
  <si>
    <t>15175246</t>
  </si>
  <si>
    <t>футболки женские свободные белые</t>
  </si>
  <si>
    <t>футболка кринж</t>
  </si>
  <si>
    <t>27150783</t>
  </si>
  <si>
    <t>hu6013z</t>
  </si>
  <si>
    <t>шлепки манго</t>
  </si>
  <si>
    <t>batlstar</t>
  </si>
  <si>
    <t xml:space="preserve">палочки кукурузные </t>
  </si>
  <si>
    <t>мультиварка pioneer</t>
  </si>
  <si>
    <t>формочка hellowin</t>
  </si>
  <si>
    <t>детские песенки</t>
  </si>
  <si>
    <t>кружка горы зовут</t>
  </si>
  <si>
    <t>bella rosa</t>
  </si>
  <si>
    <t>лонда оксид</t>
  </si>
  <si>
    <t xml:space="preserve">порошок синергетик </t>
  </si>
  <si>
    <t>женский костюм с юбкой спортивный</t>
  </si>
  <si>
    <t>64221281</t>
  </si>
  <si>
    <t xml:space="preserve">длинный халат </t>
  </si>
  <si>
    <t>вкладыши в многоразовый подгузник</t>
  </si>
  <si>
    <t>сталкер игра</t>
  </si>
  <si>
    <t>эротические пижамы</t>
  </si>
  <si>
    <t>обои с принтом</t>
  </si>
  <si>
    <t>платье на фигуру груша</t>
  </si>
  <si>
    <t>книга таймлесс</t>
  </si>
  <si>
    <t>скейт ridex</t>
  </si>
  <si>
    <t>поднос под чайник</t>
  </si>
  <si>
    <t>халат ме</t>
  </si>
  <si>
    <t>таета</t>
  </si>
  <si>
    <t>5029002</t>
  </si>
  <si>
    <t>плащ женский однобортный</t>
  </si>
  <si>
    <t xml:space="preserve">loreal men expert </t>
  </si>
  <si>
    <t>wagner group</t>
  </si>
  <si>
    <t xml:space="preserve">семь сестер </t>
  </si>
  <si>
    <t xml:space="preserve">nexxt professional </t>
  </si>
  <si>
    <t>solgar витамин с</t>
  </si>
  <si>
    <t>кофта с паетками</t>
  </si>
  <si>
    <t>innamore sensi</t>
  </si>
  <si>
    <t>lena levi</t>
  </si>
  <si>
    <t>браслет голубой</t>
  </si>
  <si>
    <t>посыпка бисер</t>
  </si>
  <si>
    <t>детский бассейн с водой</t>
  </si>
  <si>
    <t>кольца сталь</t>
  </si>
  <si>
    <t>canti</t>
  </si>
  <si>
    <t>бежевые сапоги женские демисезонные</t>
  </si>
  <si>
    <t>юбка в мелкую клетку</t>
  </si>
  <si>
    <t>lol сумочка</t>
  </si>
  <si>
    <t>адидас джоггеры</t>
  </si>
  <si>
    <t>свицин</t>
  </si>
  <si>
    <t>рубашки гавайские</t>
  </si>
  <si>
    <t>холс конфеты</t>
  </si>
  <si>
    <t>пало</t>
  </si>
  <si>
    <t>ножницы парикмахерские jaguar</t>
  </si>
  <si>
    <t>9 стопразит</t>
  </si>
  <si>
    <t>расческа hello pet</t>
  </si>
  <si>
    <t>manuo</t>
  </si>
  <si>
    <t>кукла реборн одежда</t>
  </si>
  <si>
    <t>светодиодные лампочки в машину</t>
  </si>
  <si>
    <t>usp labs</t>
  </si>
  <si>
    <t>ретро колонка</t>
  </si>
  <si>
    <t>детский стол со стульчиком</t>
  </si>
  <si>
    <t>wrigley's 5</t>
  </si>
  <si>
    <t>игра воображариум</t>
  </si>
  <si>
    <t>22069289</t>
  </si>
  <si>
    <t>блузки черные</t>
  </si>
  <si>
    <t>mhp</t>
  </si>
  <si>
    <t>15204107</t>
  </si>
  <si>
    <t>марказиты</t>
  </si>
  <si>
    <t>рубашка топик</t>
  </si>
  <si>
    <t>молокоотсос электрический авент</t>
  </si>
  <si>
    <t>защита от детей на двери</t>
  </si>
  <si>
    <t>мамаша бармалей</t>
  </si>
  <si>
    <t>qcyber</t>
  </si>
  <si>
    <t>ботинки lacoste</t>
  </si>
  <si>
    <t>htvtym ;tycrbq</t>
  </si>
  <si>
    <t xml:space="preserve"> мужской</t>
  </si>
  <si>
    <t>baykar лето</t>
  </si>
  <si>
    <t>дроже</t>
  </si>
  <si>
    <t>twinfin</t>
  </si>
  <si>
    <t>nagaraku коричневые</t>
  </si>
  <si>
    <t xml:space="preserve">befree аксессуары </t>
  </si>
  <si>
    <t>фильтр салона гранта</t>
  </si>
  <si>
    <t xml:space="preserve">малютка 4 </t>
  </si>
  <si>
    <t>кеды на липучках детские</t>
  </si>
  <si>
    <t>книга рофлов</t>
  </si>
  <si>
    <t>бариста кофе</t>
  </si>
  <si>
    <t>70068767</t>
  </si>
  <si>
    <t xml:space="preserve">джинсы золла </t>
  </si>
  <si>
    <t>timejump кроссовки детские</t>
  </si>
  <si>
    <t>набор со смолой</t>
  </si>
  <si>
    <t>чехол на а 12 самсунг</t>
  </si>
  <si>
    <t>полукомбинезон демисезонный детский</t>
  </si>
  <si>
    <t>аксессуар на панель авто</t>
  </si>
  <si>
    <t>чорданы</t>
  </si>
  <si>
    <t>фокус плюс</t>
  </si>
  <si>
    <t>adidas 3 stripes</t>
  </si>
  <si>
    <t>джек дениелс</t>
  </si>
  <si>
    <t>часы кварцевые женские</t>
  </si>
  <si>
    <t>домкрат kraft</t>
  </si>
  <si>
    <t>духи пинк такси</t>
  </si>
  <si>
    <t xml:space="preserve">кроссовкм </t>
  </si>
  <si>
    <t>восьмирье</t>
  </si>
  <si>
    <t>блузки лавира</t>
  </si>
  <si>
    <t>чулки белые школьные</t>
  </si>
  <si>
    <t>эвантюэль</t>
  </si>
  <si>
    <t>gore tex куртка</t>
  </si>
  <si>
    <t>микро сд 16</t>
  </si>
  <si>
    <t>куртка-чебурашка</t>
  </si>
  <si>
    <t>мыло-пена</t>
  </si>
  <si>
    <t>костюм леди пчелы</t>
  </si>
  <si>
    <t>samsung galaxy 52</t>
  </si>
  <si>
    <t>чулки женские розовые</t>
  </si>
  <si>
    <t>14795371</t>
  </si>
  <si>
    <t>scribit</t>
  </si>
  <si>
    <t>adidas штаны спортивные мужские</t>
  </si>
  <si>
    <t xml:space="preserve">дерзкий </t>
  </si>
  <si>
    <t>кофта с динозавром</t>
  </si>
  <si>
    <t>арт 19252625</t>
  </si>
  <si>
    <t xml:space="preserve">nike mercurial </t>
  </si>
  <si>
    <t>анорак сноубордический мужской</t>
  </si>
  <si>
    <t>paez</t>
  </si>
  <si>
    <t>rtgrb</t>
  </si>
  <si>
    <t>kogtik</t>
  </si>
  <si>
    <t>коробка 25 на 25</t>
  </si>
  <si>
    <t>костюм ветровка</t>
  </si>
  <si>
    <t>блузка белач</t>
  </si>
  <si>
    <t>детский  стул</t>
  </si>
  <si>
    <t xml:space="preserve">кожух кпп </t>
  </si>
  <si>
    <t>jbl tune 590</t>
  </si>
  <si>
    <t>bee free джинсы</t>
  </si>
  <si>
    <t>круглые жвачки</t>
  </si>
  <si>
    <t>ковры из пвх</t>
  </si>
  <si>
    <t>red clover</t>
  </si>
  <si>
    <t>тональный крем waso</t>
  </si>
  <si>
    <t>обклеить дверь</t>
  </si>
  <si>
    <t>кигуруми крыса</t>
  </si>
  <si>
    <t>чехол на самсунг гелекси а02</t>
  </si>
  <si>
    <t>куртки nortfolk</t>
  </si>
  <si>
    <t>70476308</t>
  </si>
  <si>
    <t>ottie пенка</t>
  </si>
  <si>
    <t>ситцевое</t>
  </si>
  <si>
    <t>трюковой сомакат</t>
  </si>
  <si>
    <t>зеркало круглое 60 см</t>
  </si>
  <si>
    <t>супрастин антигистаминный препарат</t>
  </si>
  <si>
    <t>черные штаны оверсайз</t>
  </si>
  <si>
    <t>сети финские</t>
  </si>
  <si>
    <t xml:space="preserve">игрушки 18+ </t>
  </si>
  <si>
    <t>soxana lingerie</t>
  </si>
  <si>
    <t>чемодан художественный набор</t>
  </si>
  <si>
    <t>прокладки гинекологические</t>
  </si>
  <si>
    <t xml:space="preserve"> глиттер</t>
  </si>
  <si>
    <t>brawl stars набор</t>
  </si>
  <si>
    <t>шерлок холмс и ловушка</t>
  </si>
  <si>
    <t>номер на забор</t>
  </si>
  <si>
    <t>raid max</t>
  </si>
  <si>
    <t>серьги дед инсайд</t>
  </si>
  <si>
    <t>браслет на руку с надписью</t>
  </si>
  <si>
    <t>кроссовки женские летние без шнурков</t>
  </si>
  <si>
    <t>реплика ножа</t>
  </si>
  <si>
    <t>стикеры пустые</t>
  </si>
  <si>
    <t xml:space="preserve">ramina textile </t>
  </si>
  <si>
    <t xml:space="preserve">масло 10w 40 </t>
  </si>
  <si>
    <t>стекло на huawei p40 lite e</t>
  </si>
  <si>
    <t>52944099</t>
  </si>
  <si>
    <t>just lubby</t>
  </si>
  <si>
    <t>поварской фартук и колпак</t>
  </si>
  <si>
    <t>скетчбук крафт бумагой</t>
  </si>
  <si>
    <t>витэкс алоэ</t>
  </si>
  <si>
    <t>летний рюкзак женский</t>
  </si>
  <si>
    <t xml:space="preserve">креп </t>
  </si>
  <si>
    <t xml:space="preserve">цветные контактные линзы </t>
  </si>
  <si>
    <t>berndes</t>
  </si>
  <si>
    <t>бутсы reebok</t>
  </si>
  <si>
    <t>кроссовки женские салатовый</t>
  </si>
  <si>
    <t>джинсы саваж</t>
  </si>
  <si>
    <t>гиалурол гель</t>
  </si>
  <si>
    <t xml:space="preserve">маленькие магниты </t>
  </si>
  <si>
    <t>пижама с коротким топом</t>
  </si>
  <si>
    <t>пудра коллаген 21</t>
  </si>
  <si>
    <t>эрекционное</t>
  </si>
  <si>
    <t>11store</t>
  </si>
  <si>
    <t>манга чи</t>
  </si>
  <si>
    <t>чехол на самсунг а 20 с</t>
  </si>
  <si>
    <t xml:space="preserve">estrella </t>
  </si>
  <si>
    <t>13847929</t>
  </si>
  <si>
    <t>комикс sonic</t>
  </si>
  <si>
    <t>подарок новорожденному мальчику</t>
  </si>
  <si>
    <t xml:space="preserve">sketch book </t>
  </si>
  <si>
    <t>алик</t>
  </si>
  <si>
    <t>красофки женские</t>
  </si>
  <si>
    <t>стрекар</t>
  </si>
  <si>
    <t>бусы игрушка</t>
  </si>
  <si>
    <t>подарочные пакеты на пасху</t>
  </si>
  <si>
    <t>айфон 12 в рассрочку</t>
  </si>
  <si>
    <t>султанит серьги</t>
  </si>
  <si>
    <t>защитное стекло хонор 50 лайт</t>
  </si>
  <si>
    <t>машинка на пульту</t>
  </si>
  <si>
    <t>отбеливающие полоски inopro</t>
  </si>
  <si>
    <t>блокнот шоколадка</t>
  </si>
  <si>
    <t>tmt</t>
  </si>
  <si>
    <t>кроссовки женские токарди</t>
  </si>
  <si>
    <t xml:space="preserve">мужской футболки </t>
  </si>
  <si>
    <t>здесь живет невеста</t>
  </si>
  <si>
    <t>футболки хлопок мужские адидас</t>
  </si>
  <si>
    <t>детские машинки и поезда</t>
  </si>
  <si>
    <t>трусы 58 размер</t>
  </si>
  <si>
    <t>постельное поплин 1 5 спальное белье</t>
  </si>
  <si>
    <t>детские качели напольные</t>
  </si>
  <si>
    <t>кофемашина jura</t>
  </si>
  <si>
    <t>легкий шарфик</t>
  </si>
  <si>
    <t>футболки эстетика</t>
  </si>
  <si>
    <t>33882466</t>
  </si>
  <si>
    <t>учи ру</t>
  </si>
  <si>
    <t>27955987</t>
  </si>
  <si>
    <t>frozko одежда</t>
  </si>
  <si>
    <t xml:space="preserve">стилофон </t>
  </si>
  <si>
    <t>нижнее белье красивое</t>
  </si>
  <si>
    <t>брошь панда</t>
  </si>
  <si>
    <t>minecraft кирка</t>
  </si>
  <si>
    <t>самоклеющие фотообои</t>
  </si>
  <si>
    <t>каша в банках</t>
  </si>
  <si>
    <t xml:space="preserve">national geographic </t>
  </si>
  <si>
    <t>эконом панели</t>
  </si>
  <si>
    <t>despino</t>
  </si>
  <si>
    <t xml:space="preserve">чехол на телефон redmi 8 </t>
  </si>
  <si>
    <t>электрический духовой шкаф darina</t>
  </si>
  <si>
    <t>водонепроницаемый плеер</t>
  </si>
  <si>
    <t>штаны зара</t>
  </si>
  <si>
    <t>снуд военный</t>
  </si>
  <si>
    <t>medeo линзы</t>
  </si>
  <si>
    <t>мужские футболки оджи</t>
  </si>
  <si>
    <t>хонор 10x лайт чехол</t>
  </si>
  <si>
    <t>золотое сечение</t>
  </si>
  <si>
    <t xml:space="preserve"> секатор</t>
  </si>
  <si>
    <t>нашествие</t>
  </si>
  <si>
    <t>фартук кондитерский</t>
  </si>
  <si>
    <t>k-on anime</t>
  </si>
  <si>
    <t>колготки с широкой резинкой</t>
  </si>
  <si>
    <t>ликато набор</t>
  </si>
  <si>
    <t>spinner tenga</t>
  </si>
  <si>
    <t>гель микротоки</t>
  </si>
  <si>
    <t>русский гамак</t>
  </si>
  <si>
    <t>платье вечернее в пол пышное</t>
  </si>
  <si>
    <t>маленькие женщины книга эксмо</t>
  </si>
  <si>
    <t>тумба под тв lazurit</t>
  </si>
  <si>
    <t>намордник силиконовый</t>
  </si>
  <si>
    <t>поглотитель</t>
  </si>
  <si>
    <t>джордан кепка</t>
  </si>
  <si>
    <t>консилер мэйбилин</t>
  </si>
  <si>
    <t>inessbijou</t>
  </si>
  <si>
    <t xml:space="preserve">yarn art jeans </t>
  </si>
  <si>
    <t>веер цифр до 20</t>
  </si>
  <si>
    <t xml:space="preserve">детский шарф </t>
  </si>
  <si>
    <t>стик от отеков</t>
  </si>
  <si>
    <t>чудо детки</t>
  </si>
  <si>
    <t>джинсы баги</t>
  </si>
  <si>
    <t>мыло aura</t>
  </si>
  <si>
    <t>гравюра lori</t>
  </si>
  <si>
    <t>annabella</t>
  </si>
  <si>
    <t>полуботинки baden</t>
  </si>
  <si>
    <t>alamata</t>
  </si>
  <si>
    <t>сушеное киви</t>
  </si>
  <si>
    <t>антистресс попит</t>
  </si>
  <si>
    <t>10434911</t>
  </si>
  <si>
    <t>накладки на газовую плиту</t>
  </si>
  <si>
    <t>сервиз чайный посуда и инвентарь</t>
  </si>
  <si>
    <t>kugoo g2</t>
  </si>
  <si>
    <t>maybelline superstay matte</t>
  </si>
  <si>
    <t>рыбалка и охота</t>
  </si>
  <si>
    <t>adidas nite ball</t>
  </si>
  <si>
    <t>46478265</t>
  </si>
  <si>
    <t>патчи pearl</t>
  </si>
  <si>
    <t>матрас 130 200</t>
  </si>
  <si>
    <t>сетевой удлинитель 10 м</t>
  </si>
  <si>
    <t>чехол на сиденье скутера</t>
  </si>
  <si>
    <t>джинсовый комбинизон</t>
  </si>
  <si>
    <t>серафим</t>
  </si>
  <si>
    <t>бомбер kappa</t>
  </si>
  <si>
    <t>wu-tang</t>
  </si>
  <si>
    <t>fitskin рашгард</t>
  </si>
  <si>
    <t>pattern одежда</t>
  </si>
  <si>
    <t>фиолетовое постельное белье</t>
  </si>
  <si>
    <t>рыбаловные крючки</t>
  </si>
  <si>
    <t>комбат от насекомых</t>
  </si>
  <si>
    <t>аввалон-ло скарабео</t>
  </si>
  <si>
    <t>режим ноут 11</t>
  </si>
  <si>
    <t>кофта на запахе</t>
  </si>
  <si>
    <t>сироп финика</t>
  </si>
  <si>
    <t>туфли дерби мужские</t>
  </si>
  <si>
    <t>magic-tree</t>
  </si>
  <si>
    <t xml:space="preserve">платье с воротом </t>
  </si>
  <si>
    <t>4973118</t>
  </si>
  <si>
    <t>одежда с подогревом</t>
  </si>
  <si>
    <t>hansales</t>
  </si>
  <si>
    <t>туфли красивые</t>
  </si>
  <si>
    <t>нокаут</t>
  </si>
  <si>
    <t>park</t>
  </si>
  <si>
    <t>pazolini демисезон</t>
  </si>
  <si>
    <t>футболка девушка солдата</t>
  </si>
  <si>
    <t>шелковый шнурок</t>
  </si>
  <si>
    <t>бордшорты детские</t>
  </si>
  <si>
    <t>семена цветов алиссум</t>
  </si>
  <si>
    <t>48805490</t>
  </si>
  <si>
    <t>защитное стекло самсунг а6+</t>
  </si>
  <si>
    <t>джинсы женские  мом</t>
  </si>
  <si>
    <t>спортивный поильник</t>
  </si>
  <si>
    <t>жилет lime</t>
  </si>
  <si>
    <t>лонгслив сексуальный</t>
  </si>
  <si>
    <t>кепи женское</t>
  </si>
  <si>
    <t>термопоильник</t>
  </si>
  <si>
    <t>easy iron</t>
  </si>
  <si>
    <t>66579406</t>
  </si>
  <si>
    <t>костюм мужской на молнии</t>
  </si>
  <si>
    <t>летний головной убор детский</t>
  </si>
  <si>
    <t>vardtex</t>
  </si>
  <si>
    <t>памала</t>
  </si>
  <si>
    <t>black crown</t>
  </si>
  <si>
    <t>надуть шары</t>
  </si>
  <si>
    <t>хонор 20 бампер</t>
  </si>
  <si>
    <t>жакет серый женский</t>
  </si>
  <si>
    <t xml:space="preserve">бержка </t>
  </si>
  <si>
    <t>надиванник</t>
  </si>
  <si>
    <t>бацзы</t>
  </si>
  <si>
    <t>конте носки детские</t>
  </si>
  <si>
    <t>aussie реконструктор</t>
  </si>
  <si>
    <t>оплетка на руль форд</t>
  </si>
  <si>
    <t>солдатики набор игровой</t>
  </si>
  <si>
    <t>айфонx</t>
  </si>
  <si>
    <t>чехол а 30</t>
  </si>
  <si>
    <t>бутылки декоративные</t>
  </si>
  <si>
    <t>хаги ваши брелок</t>
  </si>
  <si>
    <t>41473176</t>
  </si>
  <si>
    <t xml:space="preserve">воздушные шары на выпускной </t>
  </si>
  <si>
    <t>антижир eva home</t>
  </si>
  <si>
    <t>костюм спортивный женский домашний</t>
  </si>
  <si>
    <t>духи mugler angel nova</t>
  </si>
  <si>
    <t>acuvue oasys -3,75</t>
  </si>
  <si>
    <t xml:space="preserve">дутый жилет </t>
  </si>
  <si>
    <t xml:space="preserve">кашпо ротанг </t>
  </si>
  <si>
    <t>чашки детские</t>
  </si>
  <si>
    <t>wd3 premium</t>
  </si>
  <si>
    <t>подвеска серебро телец</t>
  </si>
  <si>
    <t>поло цска</t>
  </si>
  <si>
    <t>мармелад без желатина</t>
  </si>
  <si>
    <t>tigi small talk</t>
  </si>
  <si>
    <t>спортивные печенье</t>
  </si>
  <si>
    <t>саженец клубники</t>
  </si>
  <si>
    <t>boss костюм</t>
  </si>
  <si>
    <t>автомат с круглым магазином</t>
  </si>
  <si>
    <t>крестик нательный мужской</t>
  </si>
  <si>
    <t>толстовка подросток</t>
  </si>
  <si>
    <t>бронь на айфон 8</t>
  </si>
  <si>
    <t>секундомер электронный</t>
  </si>
  <si>
    <t>спец одежда и обувь</t>
  </si>
  <si>
    <t>28104187</t>
  </si>
  <si>
    <t>jetfree</t>
  </si>
  <si>
    <t>skubb</t>
  </si>
  <si>
    <t>цифра 5 свеча</t>
  </si>
  <si>
    <t>противень стекло</t>
  </si>
  <si>
    <t>narva h11</t>
  </si>
  <si>
    <t>кальций d3</t>
  </si>
  <si>
    <t>flawless brows</t>
  </si>
  <si>
    <t>чехол на samsung а30</t>
  </si>
  <si>
    <t>66932434</t>
  </si>
  <si>
    <t>картина руками</t>
  </si>
  <si>
    <t>чайник на газовую плиту</t>
  </si>
  <si>
    <t>чемоданы redmond</t>
  </si>
  <si>
    <t>москитные шторы</t>
  </si>
  <si>
    <t>пена дней книга</t>
  </si>
  <si>
    <t>топ девочка</t>
  </si>
  <si>
    <t>biolage cleanreset</t>
  </si>
  <si>
    <t>пижама с хеллоу кити</t>
  </si>
  <si>
    <t>полотенце бежевое</t>
  </si>
  <si>
    <t>66398531</t>
  </si>
  <si>
    <t>bafelli</t>
  </si>
  <si>
    <t>очень странные дела funko</t>
  </si>
  <si>
    <t>туфли lera nena</t>
  </si>
  <si>
    <t>aromatica шампунь</t>
  </si>
  <si>
    <t>драцена сандера</t>
  </si>
  <si>
    <t>куртка бодо</t>
  </si>
  <si>
    <t>электрогриль-сэндвичница</t>
  </si>
  <si>
    <t xml:space="preserve">пинетки на весну </t>
  </si>
  <si>
    <t>ps +</t>
  </si>
  <si>
    <t>женские  шорты</t>
  </si>
  <si>
    <t>платье рубашка шифон</t>
  </si>
  <si>
    <t>футболка мастера маникюра</t>
  </si>
  <si>
    <t>подсветка на телефон</t>
  </si>
  <si>
    <t>деньги в сетевом</t>
  </si>
  <si>
    <t>статуэтка бюст</t>
  </si>
  <si>
    <t>essential mask</t>
  </si>
  <si>
    <t>sakura micron</t>
  </si>
  <si>
    <t>база и топ kodi</t>
  </si>
  <si>
    <t>лосины космос</t>
  </si>
  <si>
    <t>ловец снов книга</t>
  </si>
  <si>
    <t>фильтр внутренний</t>
  </si>
  <si>
    <t>хедон шолдерс</t>
  </si>
  <si>
    <t>масленка taller</t>
  </si>
  <si>
    <t>закваска мацони</t>
  </si>
  <si>
    <t>кубарики</t>
  </si>
  <si>
    <t>benton fermentation</t>
  </si>
  <si>
    <t>поатье с корсетом</t>
  </si>
  <si>
    <t>мемантин</t>
  </si>
  <si>
    <t xml:space="preserve">повербанк xiaomi </t>
  </si>
  <si>
    <t>валун</t>
  </si>
  <si>
    <t>name it футболка</t>
  </si>
  <si>
    <t>ножи пират</t>
  </si>
  <si>
    <t>коллаген gold</t>
  </si>
  <si>
    <t>organic kitchen крем spf</t>
  </si>
  <si>
    <t>60418553\n\n533</t>
  </si>
  <si>
    <t>септолит тетра</t>
  </si>
  <si>
    <t>28186149</t>
  </si>
  <si>
    <t>p30</t>
  </si>
  <si>
    <t>трикотажные майки</t>
  </si>
  <si>
    <t>роберт маккамон</t>
  </si>
  <si>
    <t>шапка nikastyle</t>
  </si>
  <si>
    <t>бокс пасхальный</t>
  </si>
  <si>
    <t>nice casual</t>
  </si>
  <si>
    <t>чехол на vivo y33</t>
  </si>
  <si>
    <t>хл</t>
  </si>
  <si>
    <t>чехол на s20</t>
  </si>
  <si>
    <t>чехол на цепочке</t>
  </si>
  <si>
    <t>стекло на redmi note 8 t</t>
  </si>
  <si>
    <t>воск лайкон</t>
  </si>
  <si>
    <t>м31 s samsung чехол</t>
  </si>
  <si>
    <t>платье миди пышное</t>
  </si>
  <si>
    <t>наклейка рено</t>
  </si>
  <si>
    <t>подушка на стул икеа</t>
  </si>
  <si>
    <t>худи наруто мадара</t>
  </si>
  <si>
    <t>аниме атака титанов одежда</t>
  </si>
  <si>
    <t>pet food</t>
  </si>
  <si>
    <t>гормональные таблетки эстроген</t>
  </si>
  <si>
    <t xml:space="preserve">мебель в прихожую </t>
  </si>
  <si>
    <t>джорданы синие</t>
  </si>
  <si>
    <t>сбер кидс</t>
  </si>
  <si>
    <t>мужские кроссовки фила</t>
  </si>
  <si>
    <t>демар сапоги резиновые детские</t>
  </si>
  <si>
    <t>брюки спортивные женские найк</t>
  </si>
  <si>
    <t>лопаты детские</t>
  </si>
  <si>
    <t>bestway насос</t>
  </si>
  <si>
    <t>61967696</t>
  </si>
  <si>
    <t>духи муж</t>
  </si>
  <si>
    <t xml:space="preserve">соевые свечи </t>
  </si>
  <si>
    <t>белые носки на мальчика</t>
  </si>
  <si>
    <t>фотоальбом на выпускной</t>
  </si>
  <si>
    <t>барби кен и дети</t>
  </si>
  <si>
    <t xml:space="preserve">мужские сабо </t>
  </si>
  <si>
    <t>чехол на redmi 7a xiaomi</t>
  </si>
  <si>
    <t>14920180</t>
  </si>
  <si>
    <t>картонные стаканы</t>
  </si>
  <si>
    <t>развивательные игрушки</t>
  </si>
  <si>
    <t>крючки на ленте</t>
  </si>
  <si>
    <t>бахилы 100 пар</t>
  </si>
  <si>
    <t>batman ps4</t>
  </si>
  <si>
    <t>костюм джентельмен мужской</t>
  </si>
  <si>
    <t>беспроводные наушники milliant</t>
  </si>
  <si>
    <t>тонкий женский джемпер</t>
  </si>
  <si>
    <t>17460315</t>
  </si>
  <si>
    <t>wilson fiba</t>
  </si>
  <si>
    <t>шар латексный</t>
  </si>
  <si>
    <t>комплект домашний мужской</t>
  </si>
  <si>
    <t>32264598</t>
  </si>
  <si>
    <t>илюша</t>
  </si>
  <si>
    <t>кроссовки adidas deerupt</t>
  </si>
  <si>
    <t>мусорное ведро 10 литров</t>
  </si>
  <si>
    <t>rjhpbyf lkz ,tkmz</t>
  </si>
  <si>
    <t>карандаш loreal</t>
  </si>
  <si>
    <t xml:space="preserve">дремель </t>
  </si>
  <si>
    <t>вешалки плечики жуки</t>
  </si>
  <si>
    <t>14406317</t>
  </si>
  <si>
    <t>авто шампунь с воском</t>
  </si>
  <si>
    <t>перчатки бытовые</t>
  </si>
  <si>
    <t xml:space="preserve">рыжик </t>
  </si>
  <si>
    <t>сканер документов</t>
  </si>
  <si>
    <t xml:space="preserve">носки мужские тонкие </t>
  </si>
  <si>
    <t>bella belle</t>
  </si>
  <si>
    <t>credo pops</t>
  </si>
  <si>
    <t>антицарап</t>
  </si>
  <si>
    <t>goo</t>
  </si>
  <si>
    <t>елана ювелирное украшение</t>
  </si>
  <si>
    <t>комплект лонгсливов</t>
  </si>
  <si>
    <t>gusto dolce</t>
  </si>
  <si>
    <t>memcopybook</t>
  </si>
  <si>
    <t>канцтовары набор подарочный</t>
  </si>
  <si>
    <t>платки шарфы</t>
  </si>
  <si>
    <t>хороший</t>
  </si>
  <si>
    <t>артикул 52074454</t>
  </si>
  <si>
    <t>жевачки лов ис</t>
  </si>
  <si>
    <t>черлидинга</t>
  </si>
  <si>
    <t>зарина джинсы mom</t>
  </si>
  <si>
    <t>табличка машины не ставить</t>
  </si>
  <si>
    <t>нимулид</t>
  </si>
  <si>
    <t>вискас 5кг</t>
  </si>
  <si>
    <t>чехол на samsung galaxy а12</t>
  </si>
  <si>
    <t>nevoks feelin pod kit</t>
  </si>
  <si>
    <t>раскоксойл</t>
  </si>
  <si>
    <t>губка с мылом</t>
  </si>
  <si>
    <t>сабо mango</t>
  </si>
  <si>
    <t>корректор erichkrause</t>
  </si>
  <si>
    <t>32445386</t>
  </si>
  <si>
    <t>туфли мужские марко</t>
  </si>
  <si>
    <t>книги про танки</t>
  </si>
  <si>
    <t>финиш 100 таблетка</t>
  </si>
  <si>
    <t>штанга в нос</t>
  </si>
  <si>
    <t>chebara</t>
  </si>
  <si>
    <t xml:space="preserve">трусы женские сетка </t>
  </si>
  <si>
    <t>апельсина масло</t>
  </si>
  <si>
    <t>чехол на телефон samsung a22s</t>
  </si>
  <si>
    <t>от зубной боли</t>
  </si>
  <si>
    <t>кружка с буквой z</t>
  </si>
  <si>
    <t>куртка с карманами</t>
  </si>
  <si>
    <t xml:space="preserve">трусы мальчик </t>
  </si>
  <si>
    <t>bite мармелад</t>
  </si>
  <si>
    <t>универсальный набор инструментов</t>
  </si>
  <si>
    <t>игрушки фигурки и роботы</t>
  </si>
  <si>
    <t>черное строгое платье</t>
  </si>
  <si>
    <t>буквы на браслет</t>
  </si>
  <si>
    <t>детокс патчи</t>
  </si>
  <si>
    <t xml:space="preserve">fest </t>
  </si>
  <si>
    <t>стикеры пастельные</t>
  </si>
  <si>
    <t>теплые спортивные костюмы женские</t>
  </si>
  <si>
    <t>звукопоглощающий материал</t>
  </si>
  <si>
    <t>пазл цифры</t>
  </si>
  <si>
    <t>хлопушка деньги</t>
  </si>
  <si>
    <t>круги надувные плавательные</t>
  </si>
  <si>
    <t>костюм женский с длинной юбкой</t>
  </si>
  <si>
    <t>бельевые кронштейны</t>
  </si>
  <si>
    <t>краюик</t>
  </si>
  <si>
    <t>бейсболка cat caterpillar</t>
  </si>
  <si>
    <t>игрушечный аквариум</t>
  </si>
  <si>
    <t>s oliver мальчики</t>
  </si>
  <si>
    <t>бутсы найка</t>
  </si>
  <si>
    <t>наклейки лондон</t>
  </si>
  <si>
    <t xml:space="preserve">штучки </t>
  </si>
  <si>
    <t>der baum</t>
  </si>
  <si>
    <t>compliment тонер</t>
  </si>
  <si>
    <t>филипс утюг паровой</t>
  </si>
  <si>
    <t>шлейка triol</t>
  </si>
  <si>
    <t>сапоги кожанные</t>
  </si>
  <si>
    <t>пальто шерсть альпака</t>
  </si>
  <si>
    <t>свитер оверсайз в полоску</t>
  </si>
  <si>
    <t>капсулы lavazza</t>
  </si>
  <si>
    <t>30030606</t>
  </si>
  <si>
    <t>солнцезащит</t>
  </si>
  <si>
    <t>желтый чехол на айфон 11</t>
  </si>
  <si>
    <t>игрушка малышарики</t>
  </si>
  <si>
    <t>крем элидел</t>
  </si>
  <si>
    <t>подвеска узи</t>
  </si>
  <si>
    <t>сыворотка siberica</t>
  </si>
  <si>
    <t>cahoter</t>
  </si>
  <si>
    <t>платье дл</t>
  </si>
  <si>
    <t>sofuto детский</t>
  </si>
  <si>
    <t>фиксики набор</t>
  </si>
  <si>
    <t>зимние брюки женские</t>
  </si>
  <si>
    <t>с замком</t>
  </si>
  <si>
    <t>леггинсы со швом</t>
  </si>
  <si>
    <t>пластырь с рисунками</t>
  </si>
  <si>
    <t>13511093</t>
  </si>
  <si>
    <t>резиновые на обувь</t>
  </si>
  <si>
    <t>geox ботинки женские</t>
  </si>
  <si>
    <t>honor 10i чехол книжка</t>
  </si>
  <si>
    <t>malina fox</t>
  </si>
  <si>
    <t>уральские бобры</t>
  </si>
  <si>
    <t>tatyana organ</t>
  </si>
  <si>
    <t>моторное масло ельф</t>
  </si>
  <si>
    <t>плейстмат</t>
  </si>
  <si>
    <t>рыболов экспресс</t>
  </si>
  <si>
    <t>рулевой редуктор</t>
  </si>
  <si>
    <t>спортивный костюм с начесом детский</t>
  </si>
  <si>
    <t>пвх клей</t>
  </si>
  <si>
    <t>аврора динамика</t>
  </si>
  <si>
    <t>buzz lightyear</t>
  </si>
  <si>
    <t>15286814</t>
  </si>
  <si>
    <t>фотокороб</t>
  </si>
  <si>
    <t>блестки сыпучие</t>
  </si>
  <si>
    <t>двухколесный скейт</t>
  </si>
  <si>
    <t xml:space="preserve">паровой пылесос </t>
  </si>
  <si>
    <t>книги пушкина</t>
  </si>
  <si>
    <t>мезембриантемум</t>
  </si>
  <si>
    <t>охлаждающий лубрикант</t>
  </si>
  <si>
    <t>римские</t>
  </si>
  <si>
    <t>брюки женские классические цветные</t>
  </si>
  <si>
    <t>памперсы детские хагис</t>
  </si>
  <si>
    <t xml:space="preserve">витамины а </t>
  </si>
  <si>
    <t>фен бейбилис</t>
  </si>
  <si>
    <t>rth</t>
  </si>
  <si>
    <t>14574796</t>
  </si>
  <si>
    <t>63253533</t>
  </si>
  <si>
    <t>авто магнитола 2 дин</t>
  </si>
  <si>
    <t>тапки корги</t>
  </si>
  <si>
    <t>kenka лето</t>
  </si>
  <si>
    <t>baon плащ</t>
  </si>
  <si>
    <t xml:space="preserve">vallejo </t>
  </si>
  <si>
    <t>свинопас</t>
  </si>
  <si>
    <t>переводные тату bts</t>
  </si>
  <si>
    <t xml:space="preserve">розовые босоножки </t>
  </si>
  <si>
    <t>shelegri</t>
  </si>
  <si>
    <t>bonamud</t>
  </si>
  <si>
    <t xml:space="preserve">тапочки мужские летние </t>
  </si>
  <si>
    <t>31501116</t>
  </si>
  <si>
    <t>паркер стержень</t>
  </si>
  <si>
    <t>бетагистин</t>
  </si>
  <si>
    <t>40187369</t>
  </si>
  <si>
    <t>двойной топ</t>
  </si>
  <si>
    <t>крем organic shop</t>
  </si>
  <si>
    <t>летние туфли женские на платформе</t>
  </si>
  <si>
    <t>оушо</t>
  </si>
  <si>
    <t>valulav</t>
  </si>
  <si>
    <t>отвертки torx</t>
  </si>
  <si>
    <t>шейк 202</t>
  </si>
  <si>
    <t>запчасти самокат</t>
  </si>
  <si>
    <t>женский кожаный браслет</t>
  </si>
  <si>
    <t>zte blade v9</t>
  </si>
  <si>
    <t>подсумок molle</t>
  </si>
  <si>
    <t>каri</t>
  </si>
  <si>
    <t>тампа бэй</t>
  </si>
  <si>
    <t>61347091</t>
  </si>
  <si>
    <t>платье 52 54</t>
  </si>
  <si>
    <t>tiny town</t>
  </si>
  <si>
    <t>omron m6</t>
  </si>
  <si>
    <t>юбки хлопок</t>
  </si>
  <si>
    <t>велюровый спортивный костюм мужской</t>
  </si>
  <si>
    <t>blue lock</t>
  </si>
  <si>
    <t>коврик с надписью</t>
  </si>
  <si>
    <t xml:space="preserve">пикуль </t>
  </si>
  <si>
    <t>капроновые носки женские 10 пар</t>
  </si>
  <si>
    <t>59320909</t>
  </si>
  <si>
    <t>джоггеры черные мужские</t>
  </si>
  <si>
    <t>маска майкла майерса</t>
  </si>
  <si>
    <t>63428642</t>
  </si>
  <si>
    <t>чехол на zte blade v10</t>
  </si>
  <si>
    <t xml:space="preserve">erika </t>
  </si>
  <si>
    <t>простынь в клетку</t>
  </si>
  <si>
    <t>духи женские 15 мл</t>
  </si>
  <si>
    <t>45937639</t>
  </si>
  <si>
    <t>детский костюм с жилеткой</t>
  </si>
  <si>
    <t xml:space="preserve">марказит </t>
  </si>
  <si>
    <t>вепшутер</t>
  </si>
  <si>
    <t>demons souls</t>
  </si>
  <si>
    <t>38943114</t>
  </si>
  <si>
    <t>@_morozovaa.__?13157158 - валдберис</t>
  </si>
  <si>
    <t>кюлоты женские в рубчик</t>
  </si>
  <si>
    <t xml:space="preserve">estel оксидант </t>
  </si>
  <si>
    <t>002 аниме</t>
  </si>
  <si>
    <t>39820555</t>
  </si>
  <si>
    <t>сималенд тени</t>
  </si>
  <si>
    <t>11726744</t>
  </si>
  <si>
    <t>наклейки полоски</t>
  </si>
  <si>
    <t>холоу кити</t>
  </si>
  <si>
    <t>резинки плести</t>
  </si>
  <si>
    <t>книга гравити фолз 1</t>
  </si>
  <si>
    <t>найк мужчины</t>
  </si>
  <si>
    <t>friendly</t>
  </si>
  <si>
    <t>кыштымский трикотаж лето</t>
  </si>
  <si>
    <t>весы ку</t>
  </si>
  <si>
    <t>морозильные камеры атлант</t>
  </si>
  <si>
    <t>часы с белым ремешком</t>
  </si>
  <si>
    <t>71934410</t>
  </si>
  <si>
    <t xml:space="preserve">аттестат </t>
  </si>
  <si>
    <t>спрей авсистемс</t>
  </si>
  <si>
    <t>19939456</t>
  </si>
  <si>
    <t>часы женские майкл корс</t>
  </si>
  <si>
    <t>пневматический степлер</t>
  </si>
  <si>
    <t xml:space="preserve">samsung a72 </t>
  </si>
  <si>
    <t>кофьы</t>
  </si>
  <si>
    <t>подставка под леденцы</t>
  </si>
  <si>
    <t>ardicoco</t>
  </si>
  <si>
    <t>электроскейтборд</t>
  </si>
  <si>
    <t>ветровка демикс</t>
  </si>
  <si>
    <t>фигурные стразы</t>
  </si>
  <si>
    <t>41438423</t>
  </si>
  <si>
    <t>снуд шелковый</t>
  </si>
  <si>
    <t>combat super spray</t>
  </si>
  <si>
    <t>мультитул sog</t>
  </si>
  <si>
    <t>schik</t>
  </si>
  <si>
    <t>do you paint</t>
  </si>
  <si>
    <t>как бы ты поступил</t>
  </si>
  <si>
    <t>покрывало 120</t>
  </si>
  <si>
    <t>очки с зелеными стеклами</t>
  </si>
  <si>
    <t>33716409</t>
  </si>
  <si>
    <t>airex коврик</t>
  </si>
  <si>
    <t>47665045</t>
  </si>
  <si>
    <t>желетка пума</t>
  </si>
  <si>
    <t>бумага держатель</t>
  </si>
  <si>
    <t>швейк</t>
  </si>
  <si>
    <t xml:space="preserve">лазерный проектор </t>
  </si>
  <si>
    <t>бархатные вешалки</t>
  </si>
  <si>
    <t>свеча bolsius</t>
  </si>
  <si>
    <t>мерч инстасамки</t>
  </si>
  <si>
    <t>джуси духи</t>
  </si>
  <si>
    <t>секатор электрический jelen</t>
  </si>
  <si>
    <t>халат женский большой</t>
  </si>
  <si>
    <t xml:space="preserve">вакуумный очиститель </t>
  </si>
  <si>
    <t>патчи от мешков</t>
  </si>
  <si>
    <t>ле мат ресницы</t>
  </si>
  <si>
    <t>stavetta</t>
  </si>
  <si>
    <t>мольберт этюдник</t>
  </si>
  <si>
    <t>адидас свитшот муж</t>
  </si>
  <si>
    <t>кухонные панели на стену</t>
  </si>
  <si>
    <t>щюп</t>
  </si>
  <si>
    <t xml:space="preserve">биодерма крем </t>
  </si>
  <si>
    <t>наклейки на ногти полоски</t>
  </si>
  <si>
    <t>кеды кельвин</t>
  </si>
  <si>
    <t>поильник с крышкой</t>
  </si>
  <si>
    <t>переходник lighting</t>
  </si>
  <si>
    <t>пилинг скраб</t>
  </si>
  <si>
    <t>акула 100см</t>
  </si>
  <si>
    <t>honor 10 lite пленка</t>
  </si>
  <si>
    <t>одноращки</t>
  </si>
  <si>
    <t>путиводитель</t>
  </si>
  <si>
    <t>угловой</t>
  </si>
  <si>
    <t>10710128</t>
  </si>
  <si>
    <t>замок на пластиковое окно</t>
  </si>
  <si>
    <t>скотч прозрачный двухсторонний</t>
  </si>
  <si>
    <t>средство от ржавчины антикор</t>
  </si>
  <si>
    <t>ординари сыворотка с ниацинамидом</t>
  </si>
  <si>
    <t>luminarc банка</t>
  </si>
  <si>
    <t>кофе mehmet</t>
  </si>
  <si>
    <t xml:space="preserve">шары сердце </t>
  </si>
  <si>
    <t>герметик теплый шов</t>
  </si>
  <si>
    <t>сквиртл</t>
  </si>
  <si>
    <t>грунт compo sana</t>
  </si>
  <si>
    <t>турка 300 мл</t>
  </si>
  <si>
    <t>бандаж дезо</t>
  </si>
  <si>
    <t>кеды с вышивкой</t>
  </si>
  <si>
    <t>брюки лаковые</t>
  </si>
  <si>
    <t>lalafanfan утка</t>
  </si>
  <si>
    <t>zufashopp</t>
  </si>
  <si>
    <t>голубые джинсы клеш женские</t>
  </si>
  <si>
    <t>samsung s20 fe стекло на камеру</t>
  </si>
  <si>
    <t>37139888</t>
  </si>
  <si>
    <t>а4 влад мерч худи</t>
  </si>
  <si>
    <t>садовые наколенники</t>
  </si>
  <si>
    <t>кладч</t>
  </si>
  <si>
    <t>детские кроссовки 21 размер</t>
  </si>
  <si>
    <t>переходник iphone наушники</t>
  </si>
  <si>
    <t>redmi c9</t>
  </si>
  <si>
    <t>толстовка dead inside</t>
  </si>
  <si>
    <t>колонка авто</t>
  </si>
  <si>
    <t>солнечнве очки</t>
  </si>
  <si>
    <t>be free штаны</t>
  </si>
  <si>
    <t>наклейки на прозрачном фоне</t>
  </si>
  <si>
    <t>масло подсолнечное олейна</t>
  </si>
  <si>
    <t>триумф рози</t>
  </si>
  <si>
    <t>lego city stuntz</t>
  </si>
  <si>
    <t>тонер kyocera</t>
  </si>
  <si>
    <t xml:space="preserve">shik пудра </t>
  </si>
  <si>
    <t>жалюзи коричневые</t>
  </si>
  <si>
    <t>набор рыбок</t>
  </si>
  <si>
    <t>фонетические рассказы</t>
  </si>
  <si>
    <t>unicco</t>
  </si>
  <si>
    <t>моторное масло idemitsu 5w 30</t>
  </si>
  <si>
    <t>power bank huawei</t>
  </si>
  <si>
    <t>очиститель фасадов</t>
  </si>
  <si>
    <t>суточный паек</t>
  </si>
  <si>
    <t>баночки под соль и сахар</t>
  </si>
  <si>
    <t>dash cam</t>
  </si>
  <si>
    <t>zanetti 1965</t>
  </si>
  <si>
    <t>пижама hays</t>
  </si>
  <si>
    <t xml:space="preserve">масло пачули </t>
  </si>
  <si>
    <t>сустеин</t>
  </si>
  <si>
    <t>68649904</t>
  </si>
  <si>
    <t>учусь вырезать</t>
  </si>
  <si>
    <t>платье лиоцелл</t>
  </si>
  <si>
    <t xml:space="preserve">ла рош </t>
  </si>
  <si>
    <t>уточка на панель</t>
  </si>
  <si>
    <t xml:space="preserve">помада набор </t>
  </si>
  <si>
    <t>12792304</t>
  </si>
  <si>
    <t>футболка боуи</t>
  </si>
  <si>
    <t xml:space="preserve">larisabelle </t>
  </si>
  <si>
    <t>iphone se 2020 чехол противоударный</t>
  </si>
  <si>
    <t>тапочки с задником мужские</t>
  </si>
  <si>
    <t>meine liebe kids</t>
  </si>
  <si>
    <t>фут фетиш</t>
  </si>
  <si>
    <t>sarar</t>
  </si>
  <si>
    <t>charonika соль</t>
  </si>
  <si>
    <t>8828475</t>
  </si>
  <si>
    <t>30565155</t>
  </si>
  <si>
    <t>орбитокс</t>
  </si>
  <si>
    <t>термокружка tefal</t>
  </si>
  <si>
    <t>43599473</t>
  </si>
  <si>
    <t>36373138</t>
  </si>
  <si>
    <t>defender g22</t>
  </si>
  <si>
    <t>агата кристи группа</t>
  </si>
  <si>
    <t>redmond рюкзак</t>
  </si>
  <si>
    <t>костюм хэллоуин</t>
  </si>
  <si>
    <t>чехол на ксиоми редми 8 про</t>
  </si>
  <si>
    <t>wellnes</t>
  </si>
  <si>
    <t>грузовик хотвилс</t>
  </si>
  <si>
    <t>топинамбур цукаты</t>
  </si>
  <si>
    <t>topping bombbar</t>
  </si>
  <si>
    <t>philips bhh880</t>
  </si>
  <si>
    <t>чистый пруд</t>
  </si>
  <si>
    <t>шампунь licato</t>
  </si>
  <si>
    <t xml:space="preserve">спортивные костюмы женские летние </t>
  </si>
  <si>
    <t>искусственные цветы мелкие</t>
  </si>
  <si>
    <t>рубика</t>
  </si>
  <si>
    <t>70712621</t>
  </si>
  <si>
    <t>баламетрикс</t>
  </si>
  <si>
    <t>bona обувь</t>
  </si>
  <si>
    <t>11555367</t>
  </si>
  <si>
    <t>изменитель голоса</t>
  </si>
  <si>
    <t>конфеты манго малина</t>
  </si>
  <si>
    <t>пиджак электрик</t>
  </si>
  <si>
    <t>kramet</t>
  </si>
  <si>
    <t>пинцет solinberg золотой</t>
  </si>
  <si>
    <t>женские футболки tommy hilfiger</t>
  </si>
  <si>
    <t>кале капуста</t>
  </si>
  <si>
    <t>гобелен из испании</t>
  </si>
  <si>
    <t xml:space="preserve">lee cooper </t>
  </si>
  <si>
    <t xml:space="preserve">покрывало плед </t>
  </si>
  <si>
    <t>samsung s 21 чехол</t>
  </si>
  <si>
    <t>fnaf 6</t>
  </si>
  <si>
    <t>33059004</t>
  </si>
  <si>
    <t>пиджаки женские черные</t>
  </si>
  <si>
    <t>моти пироженое</t>
  </si>
  <si>
    <t>лонгслив женакий</t>
  </si>
  <si>
    <t xml:space="preserve">rendezvous </t>
  </si>
  <si>
    <t>сумка  adidas</t>
  </si>
  <si>
    <t>светильник потолочный дерево</t>
  </si>
  <si>
    <t>9074705</t>
  </si>
  <si>
    <t>вышевка крестиком</t>
  </si>
  <si>
    <t>кружка cum</t>
  </si>
  <si>
    <t>туфли оливковые</t>
  </si>
  <si>
    <t xml:space="preserve">обои в полоску </t>
  </si>
  <si>
    <t>шланг 10мм</t>
  </si>
  <si>
    <t>цветы букеты</t>
  </si>
  <si>
    <t>сургуч золотой</t>
  </si>
  <si>
    <t>стекло на huawei y7</t>
  </si>
  <si>
    <t>26718109</t>
  </si>
  <si>
    <t xml:space="preserve">шары на день рождение </t>
  </si>
  <si>
    <t>daro сlothes</t>
  </si>
  <si>
    <t>костюм манашки</t>
  </si>
  <si>
    <t xml:space="preserve">гантели 5 кг </t>
  </si>
  <si>
    <t>15354848</t>
  </si>
  <si>
    <t>бона кросовки</t>
  </si>
  <si>
    <t>elimo man</t>
  </si>
  <si>
    <t>роза мира андреев</t>
  </si>
  <si>
    <t>сережки с висюльками</t>
  </si>
  <si>
    <t>размножение в неволе</t>
  </si>
  <si>
    <t>арчер будет молчать</t>
  </si>
  <si>
    <t>травники</t>
  </si>
  <si>
    <t xml:space="preserve">креотин </t>
  </si>
  <si>
    <t>брюк мужские</t>
  </si>
  <si>
    <t>21152022</t>
  </si>
  <si>
    <t xml:space="preserve">чехлы на хонор 10 лайт </t>
  </si>
  <si>
    <t>спалтный мешок</t>
  </si>
  <si>
    <t>тапочки в сетку</t>
  </si>
  <si>
    <t>маленькте пилочки</t>
  </si>
  <si>
    <t>одеколон мужской версаче</t>
  </si>
  <si>
    <t>отпечатки пальцев</t>
  </si>
  <si>
    <t>kappa бейсболка</t>
  </si>
  <si>
    <t>молоко банан</t>
  </si>
  <si>
    <t xml:space="preserve">подгузники пикул </t>
  </si>
  <si>
    <t>69545406</t>
  </si>
  <si>
    <t>race face</t>
  </si>
  <si>
    <t>компьютерное стул</t>
  </si>
  <si>
    <t>айфон 11 наушники</t>
  </si>
  <si>
    <t>престиж от жука</t>
  </si>
  <si>
    <t xml:space="preserve">чехол на 7айфон </t>
  </si>
  <si>
    <t>дом в котром</t>
  </si>
  <si>
    <t>g-shock часы мужские</t>
  </si>
  <si>
    <t>майка под блузку</t>
  </si>
  <si>
    <t>sovita</t>
  </si>
  <si>
    <t>akma store</t>
  </si>
  <si>
    <t xml:space="preserve">декор дома </t>
  </si>
  <si>
    <t>чистый дом гель</t>
  </si>
  <si>
    <t>15003580</t>
  </si>
  <si>
    <t>носки 39 размер</t>
  </si>
  <si>
    <t>колготки otto</t>
  </si>
  <si>
    <t>берет женский красный</t>
  </si>
  <si>
    <t>бра двойные</t>
  </si>
  <si>
    <t>картина с номерами</t>
  </si>
  <si>
    <t>сыворотка мезороллер</t>
  </si>
  <si>
    <t>джампер детский</t>
  </si>
  <si>
    <t>блузка кружева</t>
  </si>
  <si>
    <t>фалос большой</t>
  </si>
  <si>
    <t>выключатель влагозащищенный</t>
  </si>
  <si>
    <t>комиксы леди баг</t>
  </si>
  <si>
    <t>шторка жалюзи</t>
  </si>
  <si>
    <t>маска tigi</t>
  </si>
  <si>
    <t>противоударныйчехол iphone 7 plus</t>
  </si>
  <si>
    <t>худи сетка</t>
  </si>
  <si>
    <t>спес одежда</t>
  </si>
  <si>
    <t>21404025</t>
  </si>
  <si>
    <t>тапочки в виде акулы</t>
  </si>
  <si>
    <t>pentokan</t>
  </si>
  <si>
    <t>туфли горчичные</t>
  </si>
  <si>
    <t>eatel</t>
  </si>
  <si>
    <t>candy sushi</t>
  </si>
  <si>
    <t>diva nails</t>
  </si>
  <si>
    <t>бокал на бутылку</t>
  </si>
  <si>
    <t>средство элизар</t>
  </si>
  <si>
    <t>очки тучка</t>
  </si>
  <si>
    <t>zarina fashion</t>
  </si>
  <si>
    <t>подарки к новому году</t>
  </si>
  <si>
    <t>лаврипаблик</t>
  </si>
  <si>
    <t>мама и дочь одежда</t>
  </si>
  <si>
    <t>брелок фигурное катание</t>
  </si>
  <si>
    <t>panna эвкалипт</t>
  </si>
  <si>
    <t>матрона икона</t>
  </si>
  <si>
    <t xml:space="preserve">rexona men </t>
  </si>
  <si>
    <t>колье женское оригинальное</t>
  </si>
  <si>
    <t>лампочка космос</t>
  </si>
  <si>
    <t>массажер шиацу</t>
  </si>
  <si>
    <t xml:space="preserve">первое таинство </t>
  </si>
  <si>
    <t>комод трансформер</t>
  </si>
  <si>
    <t>jbl колонка clip 3</t>
  </si>
  <si>
    <t>жилет marimod</t>
  </si>
  <si>
    <t xml:space="preserve">нистатин </t>
  </si>
  <si>
    <t>пеплос костюм</t>
  </si>
  <si>
    <t>водонепроницаемый фонарь</t>
  </si>
  <si>
    <t>наталистайл</t>
  </si>
  <si>
    <t>reebok energylux</t>
  </si>
  <si>
    <t>автомобильный душ</t>
  </si>
  <si>
    <t>denka</t>
  </si>
  <si>
    <t>на калину</t>
  </si>
  <si>
    <t>25904194</t>
  </si>
  <si>
    <t>парник инвентарь садовый</t>
  </si>
  <si>
    <t>фнаф набор</t>
  </si>
  <si>
    <t>окфорды</t>
  </si>
  <si>
    <t>пылесос philips aqua</t>
  </si>
  <si>
    <t>форма дл</t>
  </si>
  <si>
    <t>letaton</t>
  </si>
  <si>
    <t>сетевой удлинитель 3м</t>
  </si>
  <si>
    <t>aerpods</t>
  </si>
  <si>
    <t>71896328</t>
  </si>
  <si>
    <t>47239749</t>
  </si>
  <si>
    <t>de mar. ro.</t>
  </si>
  <si>
    <t>mikale</t>
  </si>
  <si>
    <t>одежда reima</t>
  </si>
  <si>
    <t>sontelle</t>
  </si>
  <si>
    <t>секс шарики</t>
  </si>
  <si>
    <t>hugg</t>
  </si>
  <si>
    <t>чехол силиконовый iphone 11</t>
  </si>
  <si>
    <t xml:space="preserve">самый богатый человек в вавилоне </t>
  </si>
  <si>
    <t>свеча в ухо</t>
  </si>
  <si>
    <t>66881144</t>
  </si>
  <si>
    <t>нож в виде ключа</t>
  </si>
  <si>
    <t>натуральное жидкое мыло</t>
  </si>
  <si>
    <t>шарф череп</t>
  </si>
  <si>
    <t>носки мужской</t>
  </si>
  <si>
    <t>микрофон maono</t>
  </si>
  <si>
    <t>32346467</t>
  </si>
  <si>
    <t>протеиновые смеси</t>
  </si>
  <si>
    <t>альфа-трикотаж</t>
  </si>
  <si>
    <t>rorec крем</t>
  </si>
  <si>
    <t>нутелла паста ведро</t>
  </si>
  <si>
    <t>ибутоморен</t>
  </si>
  <si>
    <t>леопардовые платье</t>
  </si>
  <si>
    <t xml:space="preserve">кольцо обручальное золотое </t>
  </si>
  <si>
    <t>свигшот</t>
  </si>
  <si>
    <t xml:space="preserve">механическое пианино </t>
  </si>
  <si>
    <t>три слона женский</t>
  </si>
  <si>
    <t>366</t>
  </si>
  <si>
    <t>джинсы протертые</t>
  </si>
  <si>
    <t>рубашки женские с принтом</t>
  </si>
  <si>
    <t>кашпо корона</t>
  </si>
  <si>
    <t>3 ценные глины</t>
  </si>
  <si>
    <t>огурцы феникс</t>
  </si>
  <si>
    <t>перчатки серые</t>
  </si>
  <si>
    <t>брюки красные детские</t>
  </si>
  <si>
    <t>кроссовки разного цвета</t>
  </si>
  <si>
    <t>g63</t>
  </si>
  <si>
    <t>monster hunter</t>
  </si>
  <si>
    <t xml:space="preserve">гель лак elpaza </t>
  </si>
  <si>
    <t>пенал голубой</t>
  </si>
  <si>
    <t>плащ мембрана</t>
  </si>
  <si>
    <t>человек в картинках</t>
  </si>
  <si>
    <t>timeless beauty</t>
  </si>
  <si>
    <t>леггенсы клеш</t>
  </si>
  <si>
    <t>for dog</t>
  </si>
  <si>
    <t>iphone 13 pro защитное стекло</t>
  </si>
  <si>
    <t>платье на прогулку</t>
  </si>
  <si>
    <t>брюки спортивные на флисе женские</t>
  </si>
  <si>
    <t>фильтрующий элемент</t>
  </si>
  <si>
    <t>крем sanosan</t>
  </si>
  <si>
    <t>кот носок</t>
  </si>
  <si>
    <t>сандалии ecco offroad</t>
  </si>
  <si>
    <t>бенты</t>
  </si>
  <si>
    <t xml:space="preserve">подарочный чай </t>
  </si>
  <si>
    <t>зеркало на весь рост</t>
  </si>
  <si>
    <t>биг бон лапша</t>
  </si>
  <si>
    <t>мозаика сова</t>
  </si>
  <si>
    <t>маска ликато</t>
  </si>
  <si>
    <t>пижама miss x</t>
  </si>
  <si>
    <t>motorola solutions</t>
  </si>
  <si>
    <t>манишка воротник</t>
  </si>
  <si>
    <t>костюм спортивный 3 в 1</t>
  </si>
  <si>
    <t>медиатры</t>
  </si>
  <si>
    <t>18388235</t>
  </si>
  <si>
    <t xml:space="preserve">кружка хаги ваги </t>
  </si>
  <si>
    <t>arganoil</t>
  </si>
  <si>
    <t>не ту пи</t>
  </si>
  <si>
    <t>насадка на зубную щетку philips</t>
  </si>
  <si>
    <t>ремешок 44 мм</t>
  </si>
  <si>
    <t>nike air pegasus</t>
  </si>
  <si>
    <t>the inkey</t>
  </si>
  <si>
    <t>карандаши цветные профессиональные</t>
  </si>
  <si>
    <t>concept сыворотка</t>
  </si>
  <si>
    <t>грут футболка</t>
  </si>
  <si>
    <t xml:space="preserve">фигурка евангелион </t>
  </si>
  <si>
    <t>кольцо море</t>
  </si>
  <si>
    <t>хаги ваги осминог</t>
  </si>
  <si>
    <t>отбелива</t>
  </si>
  <si>
    <t>антистесс</t>
  </si>
  <si>
    <t>носки мужские шелковые</t>
  </si>
  <si>
    <t>куртки ветровки мужские</t>
  </si>
  <si>
    <t>нож ch</t>
  </si>
  <si>
    <t>худи armani</t>
  </si>
  <si>
    <t>старость</t>
  </si>
  <si>
    <t>датчик протечки xiaomi</t>
  </si>
  <si>
    <t>a93</t>
  </si>
  <si>
    <t>джип на пульте</t>
  </si>
  <si>
    <t>база ingarden</t>
  </si>
  <si>
    <t>видик</t>
  </si>
  <si>
    <t>пилинг masil</t>
  </si>
  <si>
    <t>миконазол</t>
  </si>
  <si>
    <t>купальник слитный пушап</t>
  </si>
  <si>
    <t xml:space="preserve">трусы от купальника </t>
  </si>
  <si>
    <t xml:space="preserve">косметические салфетки </t>
  </si>
  <si>
    <t>27715335</t>
  </si>
  <si>
    <t>norrona</t>
  </si>
  <si>
    <t>семена цветов иберис</t>
  </si>
  <si>
    <t>xseries</t>
  </si>
  <si>
    <t>вантуз пневматический</t>
  </si>
  <si>
    <t>jbl flip 5 bs</t>
  </si>
  <si>
    <t>однобортное пальто</t>
  </si>
  <si>
    <t>34846558</t>
  </si>
  <si>
    <t>мужские кроссовки на платформе</t>
  </si>
  <si>
    <t>gayazovs brothers</t>
  </si>
  <si>
    <t>блокнот дневник</t>
  </si>
  <si>
    <t>кардиган кожа</t>
  </si>
  <si>
    <t>уостюм женский</t>
  </si>
  <si>
    <t>кольцо adidas</t>
  </si>
  <si>
    <t>зефир ассорти</t>
  </si>
  <si>
    <t>halmar</t>
  </si>
  <si>
    <t>жалюзи на пластиковые окна</t>
  </si>
  <si>
    <t>джеггинсы женские большие размеры</t>
  </si>
  <si>
    <t xml:space="preserve">сисистики </t>
  </si>
  <si>
    <t xml:space="preserve">kiss me </t>
  </si>
  <si>
    <t xml:space="preserve">корсет кружевной </t>
  </si>
  <si>
    <t>кроссовки пульс</t>
  </si>
  <si>
    <t>платок горох</t>
  </si>
  <si>
    <t>электочайник</t>
  </si>
  <si>
    <t>27094541</t>
  </si>
  <si>
    <t>футболка фонарик</t>
  </si>
  <si>
    <t>fiio наушники</t>
  </si>
  <si>
    <t>браслет из бисера на шею</t>
  </si>
  <si>
    <t>pampers малышарики</t>
  </si>
  <si>
    <t>гантели штанга</t>
  </si>
  <si>
    <t xml:space="preserve">домашний сарафан </t>
  </si>
  <si>
    <t>туфли белые женские кожаные</t>
  </si>
  <si>
    <t>la-f-la</t>
  </si>
  <si>
    <t>top puzzle</t>
  </si>
  <si>
    <t>холинка</t>
  </si>
  <si>
    <t>футболка с воротником стойкой</t>
  </si>
  <si>
    <t>40515552</t>
  </si>
  <si>
    <t>magic toys</t>
  </si>
  <si>
    <t>чизбургер</t>
  </si>
  <si>
    <t>power bank 60000</t>
  </si>
  <si>
    <t>shungite</t>
  </si>
  <si>
    <t>мужские шорты рибок</t>
  </si>
  <si>
    <t>набор ножей zepter</t>
  </si>
  <si>
    <t>kelual</t>
  </si>
  <si>
    <t xml:space="preserve">хулиган </t>
  </si>
  <si>
    <t>масло черный тмин</t>
  </si>
  <si>
    <t>blazer low</t>
  </si>
  <si>
    <t>made by dad</t>
  </si>
  <si>
    <t>elite huggies soft</t>
  </si>
  <si>
    <t>заглушка на телефон</t>
  </si>
  <si>
    <t>кетотифен</t>
  </si>
  <si>
    <t>46691925</t>
  </si>
  <si>
    <t>alpex зима</t>
  </si>
  <si>
    <t>14151425</t>
  </si>
  <si>
    <t>mi smart speaker</t>
  </si>
  <si>
    <t>комплект белых носков</t>
  </si>
  <si>
    <t>комбинезон 56</t>
  </si>
  <si>
    <t xml:space="preserve">покрывало  </t>
  </si>
  <si>
    <t>съемник шаровых</t>
  </si>
  <si>
    <t>джинсы женские o'stin</t>
  </si>
  <si>
    <t>эко стиль</t>
  </si>
  <si>
    <t>3952355</t>
  </si>
  <si>
    <t>майка с хелоу китти</t>
  </si>
  <si>
    <t>анорак мужской горький</t>
  </si>
  <si>
    <t>футболка cum</t>
  </si>
  <si>
    <t>подвеска крестик серебро 925</t>
  </si>
  <si>
    <t>карандаш pilot</t>
  </si>
  <si>
    <t>топ секс</t>
  </si>
  <si>
    <t xml:space="preserve">понамки </t>
  </si>
  <si>
    <t>компьютерные очки мужские</t>
  </si>
  <si>
    <t>декор шарики</t>
  </si>
  <si>
    <t xml:space="preserve">серьги шарики </t>
  </si>
  <si>
    <t>leonidas</t>
  </si>
  <si>
    <t>gold beleza</t>
  </si>
  <si>
    <t>анжела марсонс</t>
  </si>
  <si>
    <t>кондиционер в шариках</t>
  </si>
  <si>
    <t>корм влажный cat chow</t>
  </si>
  <si>
    <t>складной нож swiza</t>
  </si>
  <si>
    <t>миньоны брелок</t>
  </si>
  <si>
    <t>линзы - 1</t>
  </si>
  <si>
    <t>маска патчи</t>
  </si>
  <si>
    <t xml:space="preserve">style </t>
  </si>
  <si>
    <t>бомбер с мехом</t>
  </si>
  <si>
    <t>дикенс</t>
  </si>
  <si>
    <t>беллакт гипоаллергенный</t>
  </si>
  <si>
    <t>розовые наклейки</t>
  </si>
  <si>
    <t xml:space="preserve">тенисный стол </t>
  </si>
  <si>
    <t>велосипедки nike run</t>
  </si>
  <si>
    <t>kayros платье</t>
  </si>
  <si>
    <t>юбка с ромашками</t>
  </si>
  <si>
    <t>бершкк</t>
  </si>
  <si>
    <t>боди однотонный детский</t>
  </si>
  <si>
    <t>64237990</t>
  </si>
  <si>
    <t>овощные хлебцы</t>
  </si>
  <si>
    <t>бусины лунный камень</t>
  </si>
  <si>
    <t>утка на торпеду</t>
  </si>
  <si>
    <t>8163882</t>
  </si>
  <si>
    <t>luizza</t>
  </si>
  <si>
    <t>корм феликс суп</t>
  </si>
  <si>
    <t>adobe photoshop</t>
  </si>
  <si>
    <t>телесные чулки</t>
  </si>
  <si>
    <t>king crimson</t>
  </si>
  <si>
    <t>в ванную шторы комнату</t>
  </si>
  <si>
    <t>серьги колечки маленькие</t>
  </si>
  <si>
    <t>звезда сборные модели 1/100</t>
  </si>
  <si>
    <t>рюкзак с кармашками</t>
  </si>
  <si>
    <t>обувь сандали</t>
  </si>
  <si>
    <t>dairy milk</t>
  </si>
  <si>
    <t>следочки женские капроновые</t>
  </si>
  <si>
    <t>tefal вафельница</t>
  </si>
  <si>
    <t>natural condition</t>
  </si>
  <si>
    <t>moon sparkle</t>
  </si>
  <si>
    <t>женское платье домашнее</t>
  </si>
  <si>
    <t>zest женский</t>
  </si>
  <si>
    <t>маска против вросших волос</t>
  </si>
  <si>
    <t>полынь пучок</t>
  </si>
  <si>
    <t>сундук майнкрафт</t>
  </si>
  <si>
    <t xml:space="preserve">винтажные очки </t>
  </si>
  <si>
    <t>vitamin c крем</t>
  </si>
  <si>
    <t xml:space="preserve">джилет мак 3 </t>
  </si>
  <si>
    <t>ароматизатор миндаль</t>
  </si>
  <si>
    <t>серое пальто женское</t>
  </si>
  <si>
    <t>костюм женский летний оверсайз</t>
  </si>
  <si>
    <t>65194475</t>
  </si>
  <si>
    <t>знак не курить</t>
  </si>
  <si>
    <t>освежитель воздуха аэрозоль</t>
  </si>
  <si>
    <t>женские лаковые туфли</t>
  </si>
  <si>
    <t xml:space="preserve">мужские трусы набор </t>
  </si>
  <si>
    <t>подушка амонг ас</t>
  </si>
  <si>
    <t>lirame</t>
  </si>
  <si>
    <t>су 57</t>
  </si>
  <si>
    <t xml:space="preserve">intex бассейн </t>
  </si>
  <si>
    <t>calgel</t>
  </si>
  <si>
    <t>хайлайтер revolution pro</t>
  </si>
  <si>
    <t>jack wolfskin кепка</t>
  </si>
  <si>
    <t>audi q3</t>
  </si>
  <si>
    <t>koffer сумки мужские dr</t>
  </si>
  <si>
    <t xml:space="preserve">honor 30i чехол </t>
  </si>
  <si>
    <t>куски кожи</t>
  </si>
  <si>
    <t>прорезыватель браслет</t>
  </si>
  <si>
    <t>stiletto</t>
  </si>
  <si>
    <t>scullcandy</t>
  </si>
  <si>
    <t>игрушка автовоз</t>
  </si>
  <si>
    <t>крем против шрамов</t>
  </si>
  <si>
    <t>боуско</t>
  </si>
  <si>
    <t>термогеник</t>
  </si>
  <si>
    <t>штора на ванну</t>
  </si>
  <si>
    <t>основы общей психологии</t>
  </si>
  <si>
    <t>игрушка леопард</t>
  </si>
  <si>
    <t>clinic вокруг глаз</t>
  </si>
  <si>
    <t>чемоданы редмонд</t>
  </si>
  <si>
    <t>мужские медицинские костюмы</t>
  </si>
  <si>
    <t xml:space="preserve">куртки осенние </t>
  </si>
  <si>
    <t>пенка wella</t>
  </si>
  <si>
    <t>подарок на гендер пати</t>
  </si>
  <si>
    <t>трусы на резинке женские</t>
  </si>
  <si>
    <t>пищевой краситель розовый</t>
  </si>
  <si>
    <t xml:space="preserve">vs </t>
  </si>
  <si>
    <t>игрушка баран</t>
  </si>
  <si>
    <t>12297245</t>
  </si>
  <si>
    <t>18648967</t>
  </si>
  <si>
    <t>смартбокс</t>
  </si>
  <si>
    <t>самый милый бокс</t>
  </si>
  <si>
    <t>m2 nvme</t>
  </si>
  <si>
    <t>кушон чупа</t>
  </si>
  <si>
    <t>15534954</t>
  </si>
  <si>
    <t>красовки летнии</t>
  </si>
  <si>
    <t>cart noir</t>
  </si>
  <si>
    <t>катриджи инстакс</t>
  </si>
  <si>
    <t>aurora vivienne sabo</t>
  </si>
  <si>
    <t>кресло английское</t>
  </si>
  <si>
    <t xml:space="preserve">кушон venzen </t>
  </si>
  <si>
    <t>сковорода с антипригарным покрытием 26</t>
  </si>
  <si>
    <t>защитное стекло samsung м21</t>
  </si>
  <si>
    <t>lexmark</t>
  </si>
  <si>
    <t>рок ботинки</t>
  </si>
  <si>
    <t>браслет от комаров детский</t>
  </si>
  <si>
    <t>абажур лофт</t>
  </si>
  <si>
    <t>чемодан большой дорожный пластиковый</t>
  </si>
  <si>
    <t xml:space="preserve">магнитола 2din </t>
  </si>
  <si>
    <t>filigrana</t>
  </si>
  <si>
    <t xml:space="preserve">трусики солнце и луна </t>
  </si>
  <si>
    <t>еушон</t>
  </si>
  <si>
    <t>apple watch 8</t>
  </si>
  <si>
    <t>краска под дерево</t>
  </si>
  <si>
    <t>серые женские спортивные штаны</t>
  </si>
  <si>
    <t>шорты женские белье</t>
  </si>
  <si>
    <t>фанко поп гравити фолз</t>
  </si>
  <si>
    <t>19391388</t>
  </si>
  <si>
    <t>тапки на улицу</t>
  </si>
  <si>
    <t>rendez vous капли</t>
  </si>
  <si>
    <t>кеды диси</t>
  </si>
  <si>
    <t>67986237</t>
  </si>
  <si>
    <t>электробигуди haer</t>
  </si>
  <si>
    <t>doza протеин</t>
  </si>
  <si>
    <t>свадьба аксессуары</t>
  </si>
  <si>
    <t>кожаные блузки</t>
  </si>
  <si>
    <t>15583249</t>
  </si>
  <si>
    <t>пижама 158</t>
  </si>
  <si>
    <t>кроссовки minecraft</t>
  </si>
  <si>
    <t>неоновые базы</t>
  </si>
  <si>
    <t>переходник аукс блютуз</t>
  </si>
  <si>
    <t xml:space="preserve">светоотражающий топ </t>
  </si>
  <si>
    <t>колесо 200 мм</t>
  </si>
  <si>
    <t>чехол с лампой</t>
  </si>
  <si>
    <t>платье корейский стиль</t>
  </si>
  <si>
    <t>croskid</t>
  </si>
  <si>
    <t>71794433</t>
  </si>
  <si>
    <t>синий трактор плед</t>
  </si>
  <si>
    <t xml:space="preserve">нора сакавич </t>
  </si>
  <si>
    <t>пазлы 2500</t>
  </si>
  <si>
    <t>жвачки orbit</t>
  </si>
  <si>
    <t>18712354</t>
  </si>
  <si>
    <t>панама с травой</t>
  </si>
  <si>
    <t>литл сами</t>
  </si>
  <si>
    <t>крем роллер</t>
  </si>
  <si>
    <t>carsbag</t>
  </si>
  <si>
    <t>житкий порошок</t>
  </si>
  <si>
    <t>olin professional</t>
  </si>
  <si>
    <t>кухонный гарнитур угловой</t>
  </si>
  <si>
    <t>ugg кроссовки</t>
  </si>
  <si>
    <t>huawei smart</t>
  </si>
  <si>
    <t>28827733</t>
  </si>
  <si>
    <t>лаванда-текс</t>
  </si>
  <si>
    <t xml:space="preserve">скейт детский </t>
  </si>
  <si>
    <t>присоска с прищепкой</t>
  </si>
  <si>
    <t>трансформеры лего</t>
  </si>
  <si>
    <t>костюм женский цветной</t>
  </si>
  <si>
    <t>bjallra</t>
  </si>
  <si>
    <t>himalaya скраб</t>
  </si>
  <si>
    <t>удилище 7 метров</t>
  </si>
  <si>
    <t>кабели и адаптеры</t>
  </si>
  <si>
    <t>коврик эво</t>
  </si>
  <si>
    <t>колечки на фаланги</t>
  </si>
  <si>
    <t>микродоель</t>
  </si>
  <si>
    <t>чай матрешка</t>
  </si>
  <si>
    <t>база игрушек стол</t>
  </si>
  <si>
    <t>заклепачник</t>
  </si>
  <si>
    <t>никто не уйдет живым</t>
  </si>
  <si>
    <t>очки в виде облака</t>
  </si>
  <si>
    <t>лоток кошачий закрытый</t>
  </si>
  <si>
    <t>футболка с принтом рик и морти</t>
  </si>
  <si>
    <t>34035259</t>
  </si>
  <si>
    <t>creazion</t>
  </si>
  <si>
    <t>маски игрушечные</t>
  </si>
  <si>
    <t>хи чанг</t>
  </si>
  <si>
    <t>bizon демисезон</t>
  </si>
  <si>
    <t>макровит</t>
  </si>
  <si>
    <t>слайм белый</t>
  </si>
  <si>
    <t>yz</t>
  </si>
  <si>
    <t>детские ортопедические ботинки</t>
  </si>
  <si>
    <t xml:space="preserve">кофты парные </t>
  </si>
  <si>
    <t>терминатор книга</t>
  </si>
  <si>
    <t>женские носки без резинки</t>
  </si>
  <si>
    <t>контр страйк</t>
  </si>
  <si>
    <t>asics кроссовки женские теннис</t>
  </si>
  <si>
    <t>детали на велосипед</t>
  </si>
  <si>
    <t>чехол на samsung м31</t>
  </si>
  <si>
    <t xml:space="preserve">тюл </t>
  </si>
  <si>
    <t>nike jordan обувь</t>
  </si>
  <si>
    <t>азартные игры</t>
  </si>
  <si>
    <t>maimeri</t>
  </si>
  <si>
    <t>тапки женские кожаные домашние</t>
  </si>
  <si>
    <t>картридж сахар</t>
  </si>
  <si>
    <t>вавилов</t>
  </si>
  <si>
    <t>skin color remover</t>
  </si>
  <si>
    <t>биомедикс</t>
  </si>
  <si>
    <t>прокладки женские tena</t>
  </si>
  <si>
    <t>диск пильный 125</t>
  </si>
  <si>
    <t>the eagle</t>
  </si>
  <si>
    <t>vasiline</t>
  </si>
  <si>
    <t>защитное стекло техно спарк 7</t>
  </si>
  <si>
    <t>cil-glamour</t>
  </si>
  <si>
    <t>galaxy a22 стекло</t>
  </si>
  <si>
    <t>кунжут семена 1 кг</t>
  </si>
  <si>
    <t xml:space="preserve">брелок игрушка </t>
  </si>
  <si>
    <t>спортивные летние костюмы женские</t>
  </si>
  <si>
    <t>трусы мужские хипстеры</t>
  </si>
  <si>
    <t>детское пюре банан</t>
  </si>
  <si>
    <t>зола шорты</t>
  </si>
  <si>
    <t>сабрина книга</t>
  </si>
  <si>
    <t>tresspass</t>
  </si>
  <si>
    <t>mommer pro</t>
  </si>
  <si>
    <t>чехол iphone 4s</t>
  </si>
  <si>
    <t>брюки женские летние палаццо</t>
  </si>
  <si>
    <t>бейсболка шевроле</t>
  </si>
  <si>
    <t>4622907852</t>
  </si>
  <si>
    <t>starline a6</t>
  </si>
  <si>
    <t>gobi</t>
  </si>
  <si>
    <t>декомбин</t>
  </si>
  <si>
    <t>45066307</t>
  </si>
  <si>
    <t xml:space="preserve">костюм найк женский </t>
  </si>
  <si>
    <t>borage oil</t>
  </si>
  <si>
    <t>пасха молд</t>
  </si>
  <si>
    <t>тушь big volume lash</t>
  </si>
  <si>
    <t>женские солнцезащитные очки кошачий глаз</t>
  </si>
  <si>
    <t>конструктор 2 года</t>
  </si>
  <si>
    <t xml:space="preserve">soffi'el </t>
  </si>
  <si>
    <t>кроссовки zenden детские</t>
  </si>
  <si>
    <t>вуаль на шторной ленте</t>
  </si>
  <si>
    <t xml:space="preserve">olin 15 </t>
  </si>
  <si>
    <t>tempered glass</t>
  </si>
  <si>
    <t>костюм спортивный весенний мужской</t>
  </si>
  <si>
    <t>samsung galaxy a 12 чехол</t>
  </si>
  <si>
    <t>bralli</t>
  </si>
  <si>
    <t>масло манардо</t>
  </si>
  <si>
    <t>напоминалка</t>
  </si>
  <si>
    <t>лонда мусс</t>
  </si>
  <si>
    <t>летний костюм девочке</t>
  </si>
  <si>
    <t>колготки неон</t>
  </si>
  <si>
    <t>икона казанской божьей матери</t>
  </si>
  <si>
    <t>бальзам eos</t>
  </si>
  <si>
    <t xml:space="preserve">штаны карго мужские </t>
  </si>
  <si>
    <t>аскарутин</t>
  </si>
  <si>
    <t>15148123</t>
  </si>
  <si>
    <t>christina muse</t>
  </si>
  <si>
    <t>водорастворимые нитки</t>
  </si>
  <si>
    <t>картига по номерам</t>
  </si>
  <si>
    <t>ave kids</t>
  </si>
  <si>
    <t>cheleb</t>
  </si>
  <si>
    <t>тюлевое платье</t>
  </si>
  <si>
    <t>открытка с крещением</t>
  </si>
  <si>
    <t>aven xeracalm</t>
  </si>
  <si>
    <t>пальто утепленное зимнее</t>
  </si>
  <si>
    <t>zi</t>
  </si>
  <si>
    <t>комбез зимний</t>
  </si>
  <si>
    <t>на пасху подарок</t>
  </si>
  <si>
    <t>накидка на табуретки</t>
  </si>
  <si>
    <t>защитные костюмы</t>
  </si>
  <si>
    <t>фрутовница</t>
  </si>
  <si>
    <t>joyarty скатерть</t>
  </si>
  <si>
    <t>джордан шорты</t>
  </si>
  <si>
    <t>аквафор картридж а5</t>
  </si>
  <si>
    <t>полуторка</t>
  </si>
  <si>
    <t>серьга кольцо в нос</t>
  </si>
  <si>
    <t>поп трубочки</t>
  </si>
  <si>
    <t>бампера</t>
  </si>
  <si>
    <t>плед пушистик</t>
  </si>
  <si>
    <t>аниме халат</t>
  </si>
  <si>
    <t>39406098</t>
  </si>
  <si>
    <t>vittoria vicci рубашка</t>
  </si>
  <si>
    <t>сланцы мужские белые</t>
  </si>
  <si>
    <t xml:space="preserve">дилетка </t>
  </si>
  <si>
    <t>lift</t>
  </si>
  <si>
    <t>масел маска</t>
  </si>
  <si>
    <t>рюкзак детский nike</t>
  </si>
  <si>
    <t>туфли женские на каблуке с бантиком</t>
  </si>
  <si>
    <t>текстильный край постельное белье</t>
  </si>
  <si>
    <t>rustikids</t>
  </si>
  <si>
    <t>гидромассажер</t>
  </si>
  <si>
    <t>hfc женский парфюм</t>
  </si>
  <si>
    <t>считыватель карт</t>
  </si>
  <si>
    <t>полотенца с вышивкой</t>
  </si>
  <si>
    <t>ремень безопасности в авто</t>
  </si>
  <si>
    <t>бампер редми 9т</t>
  </si>
  <si>
    <t>отпариватель deerma</t>
  </si>
  <si>
    <t>код экстраординарности</t>
  </si>
  <si>
    <t xml:space="preserve">органайзер детский </t>
  </si>
  <si>
    <t xml:space="preserve">женские пальто </t>
  </si>
  <si>
    <t>электроснегокат</t>
  </si>
  <si>
    <t>mohito fashion женский</t>
  </si>
  <si>
    <t>r+co шампунь</t>
  </si>
  <si>
    <t>гайтан кожаный</t>
  </si>
  <si>
    <t>шнур андроид</t>
  </si>
  <si>
    <t>вьетнамка</t>
  </si>
  <si>
    <t>64459125</t>
  </si>
  <si>
    <t>фин флэр</t>
  </si>
  <si>
    <t>мулине черные</t>
  </si>
  <si>
    <t>66911716</t>
  </si>
  <si>
    <t>43574066</t>
  </si>
  <si>
    <t xml:space="preserve">наши грузовики </t>
  </si>
  <si>
    <t>сложение</t>
  </si>
  <si>
    <t>подкладка на письменный стол</t>
  </si>
  <si>
    <t>leaftogo/коллаген порошок со вкусом лимона и витамином с</t>
  </si>
  <si>
    <t>платье классическое офисное летнее</t>
  </si>
  <si>
    <t>накидка на матрас</t>
  </si>
  <si>
    <t>logitech g pro x superlight</t>
  </si>
  <si>
    <t>штаны эндуро</t>
  </si>
  <si>
    <t>кукла вырезалка</t>
  </si>
  <si>
    <t>42307819</t>
  </si>
  <si>
    <t>уточка лалафанфан сумка</t>
  </si>
  <si>
    <t>тюль 700 см</t>
  </si>
  <si>
    <t>74123452</t>
  </si>
  <si>
    <t>7986485</t>
  </si>
  <si>
    <t>revolve</t>
  </si>
  <si>
    <t>мужской спортивный костюм без капюшона</t>
  </si>
  <si>
    <t>метчик м10</t>
  </si>
  <si>
    <t>гранатовый крем</t>
  </si>
  <si>
    <t>колесо 12 дюймов</t>
  </si>
  <si>
    <t>4546509</t>
  </si>
  <si>
    <t>nike swoosh штаны</t>
  </si>
  <si>
    <t>мини тумба</t>
  </si>
  <si>
    <t>липкие заметки</t>
  </si>
  <si>
    <t>щетки от шерсти</t>
  </si>
  <si>
    <t>boss nova</t>
  </si>
  <si>
    <t xml:space="preserve">redmi note 8t </t>
  </si>
  <si>
    <t>60060861</t>
  </si>
  <si>
    <t>xit mix</t>
  </si>
  <si>
    <t>чехол на айфон 12 черный</t>
  </si>
  <si>
    <t>пижвма</t>
  </si>
  <si>
    <t>брюки мужские спорт</t>
  </si>
  <si>
    <t xml:space="preserve">монстр хай куклы </t>
  </si>
  <si>
    <t>medlex</t>
  </si>
  <si>
    <t>puluz</t>
  </si>
  <si>
    <t>мужской браслет из серебра</t>
  </si>
  <si>
    <t>чехол попытки</t>
  </si>
  <si>
    <t xml:space="preserve">united </t>
  </si>
  <si>
    <t>хогл</t>
  </si>
  <si>
    <t>vogue nails база</t>
  </si>
  <si>
    <t>наборы вышивок золотое руно</t>
  </si>
  <si>
    <t>41311633</t>
  </si>
  <si>
    <t>быстрое питание</t>
  </si>
  <si>
    <t>одежда хиппи</t>
  </si>
  <si>
    <t>подставка под гель лаки</t>
  </si>
  <si>
    <t xml:space="preserve">терма кружка </t>
  </si>
  <si>
    <t>45866047</t>
  </si>
  <si>
    <t>esperanto</t>
  </si>
  <si>
    <t>анальные вибраторы</t>
  </si>
  <si>
    <t>crocs зимние</t>
  </si>
  <si>
    <t xml:space="preserve">flame </t>
  </si>
  <si>
    <t>детский арбалет</t>
  </si>
  <si>
    <t xml:space="preserve">incanto купальник </t>
  </si>
  <si>
    <t>блокнот телефон</t>
  </si>
  <si>
    <t>мус тус</t>
  </si>
  <si>
    <t>пороги нива</t>
  </si>
  <si>
    <t>elviense</t>
  </si>
  <si>
    <t xml:space="preserve">сковородка мечта </t>
  </si>
  <si>
    <t>красовки рикер</t>
  </si>
  <si>
    <t>огурцы бочковые</t>
  </si>
  <si>
    <t>merries 9-14</t>
  </si>
  <si>
    <t>йо йо игрушка</t>
  </si>
  <si>
    <t>грудной протез</t>
  </si>
  <si>
    <t>варденафил</t>
  </si>
  <si>
    <t>водолазка-боди</t>
  </si>
  <si>
    <t>серебро sokolov серьги</t>
  </si>
  <si>
    <t>джемпер женский оранжевый</t>
  </si>
  <si>
    <t>насадка насос</t>
  </si>
  <si>
    <t>крокси</t>
  </si>
  <si>
    <t>compliment oil</t>
  </si>
  <si>
    <t>полотенце кухонное хлопок</t>
  </si>
  <si>
    <t xml:space="preserve">линолеум на пол </t>
  </si>
  <si>
    <t>отжим</t>
  </si>
  <si>
    <t>57680634</t>
  </si>
  <si>
    <t>флаг киргизии</t>
  </si>
  <si>
    <t>свв</t>
  </si>
  <si>
    <t>шампунь от рыжины</t>
  </si>
  <si>
    <t>40689869</t>
  </si>
  <si>
    <t xml:space="preserve">sneakers </t>
  </si>
  <si>
    <t>женские сумки белые</t>
  </si>
  <si>
    <t>42308748</t>
  </si>
  <si>
    <t>культ силы</t>
  </si>
  <si>
    <t>хепа фильтр</t>
  </si>
  <si>
    <t>антенна авто</t>
  </si>
  <si>
    <t>кардалис</t>
  </si>
  <si>
    <t>мыльные пузыри 4 шт</t>
  </si>
  <si>
    <t xml:space="preserve">масло апельсина </t>
  </si>
  <si>
    <t>электро кабель</t>
  </si>
  <si>
    <t>синий шампунь matrix</t>
  </si>
  <si>
    <t>oneplus 7 чехол</t>
  </si>
  <si>
    <t>серги модные</t>
  </si>
  <si>
    <t>велосипед шульц</t>
  </si>
  <si>
    <t>гаспачо</t>
  </si>
  <si>
    <t>гейл форман</t>
  </si>
  <si>
    <t>лего с мотором</t>
  </si>
  <si>
    <t>70123388</t>
  </si>
  <si>
    <t>frieskas</t>
  </si>
  <si>
    <t>61935596</t>
  </si>
  <si>
    <t>playstation network</t>
  </si>
  <si>
    <t>baza.store мужской</t>
  </si>
  <si>
    <t>tatika рюкзак</t>
  </si>
  <si>
    <t>25720609</t>
  </si>
  <si>
    <t>съедобные стаканчики</t>
  </si>
  <si>
    <t>спортивный костюм женский летний белый</t>
  </si>
  <si>
    <t>крем эрбориан</t>
  </si>
  <si>
    <t>stones</t>
  </si>
  <si>
    <t>александр голубев</t>
  </si>
  <si>
    <t>фотоальбом 10х15 500 фото</t>
  </si>
  <si>
    <t>чехол белый iphone 11</t>
  </si>
  <si>
    <t>легкие мужские кроссовки</t>
  </si>
  <si>
    <t>айн ренд</t>
  </si>
  <si>
    <t>поджопник тактический</t>
  </si>
  <si>
    <t>духи cats</t>
  </si>
  <si>
    <t>книга lego</t>
  </si>
  <si>
    <t>энчатимолс</t>
  </si>
  <si>
    <t>папка выпускнику школы</t>
  </si>
  <si>
    <t xml:space="preserve">ложечка </t>
  </si>
  <si>
    <t>защитное стекло антишпион на iphone 11</t>
  </si>
  <si>
    <t>кеды демикс</t>
  </si>
  <si>
    <t>механический массажер</t>
  </si>
  <si>
    <t>сапожки весенние женские</t>
  </si>
  <si>
    <t>moonsoon</t>
  </si>
  <si>
    <t>base_msk</t>
  </si>
  <si>
    <t>ретинол 1%</t>
  </si>
  <si>
    <t>конвермы</t>
  </si>
  <si>
    <t>хендершолдерс</t>
  </si>
  <si>
    <t>ash сандали</t>
  </si>
  <si>
    <t>брюки plus size</t>
  </si>
  <si>
    <t xml:space="preserve">швабра xiaomi </t>
  </si>
  <si>
    <t>игрушки весна</t>
  </si>
  <si>
    <t>летние берцы женские</t>
  </si>
  <si>
    <t>iphone адаптер</t>
  </si>
  <si>
    <t>набор человечков лего</t>
  </si>
  <si>
    <t>7477548</t>
  </si>
  <si>
    <t>игрушка кот шлепа</t>
  </si>
  <si>
    <t>женские летние головные уборы из льна</t>
  </si>
  <si>
    <t>ложка под ложку</t>
  </si>
  <si>
    <t>игрушки котик</t>
  </si>
  <si>
    <t>13044762</t>
  </si>
  <si>
    <t>масло водорастворимое</t>
  </si>
  <si>
    <t>56171716</t>
  </si>
  <si>
    <t>39531698</t>
  </si>
  <si>
    <t xml:space="preserve">lessi </t>
  </si>
  <si>
    <t>электрический чайник борк</t>
  </si>
  <si>
    <t>ремешок на часы apple watch 44 мм</t>
  </si>
  <si>
    <t>семпай</t>
  </si>
  <si>
    <t xml:space="preserve">адидас женское </t>
  </si>
  <si>
    <t>цветок папоротника книга</t>
  </si>
  <si>
    <t>толстое кольцо</t>
  </si>
  <si>
    <t>бежевые брюки палаццо</t>
  </si>
  <si>
    <t>карниз 350</t>
  </si>
  <si>
    <t>лонгсливы оверсайз</t>
  </si>
  <si>
    <t>17572321</t>
  </si>
  <si>
    <t xml:space="preserve">catris </t>
  </si>
  <si>
    <t>koton жилет</t>
  </si>
  <si>
    <t>wella professionals масло</t>
  </si>
  <si>
    <t>карл май</t>
  </si>
  <si>
    <t>mi goreng</t>
  </si>
  <si>
    <t>топ и велосипедки костюм</t>
  </si>
  <si>
    <t>зайцы декор</t>
  </si>
  <si>
    <t>мини боулинг</t>
  </si>
  <si>
    <t>cnbkec</t>
  </si>
  <si>
    <t>ведро со шваброй с отжимом</t>
  </si>
  <si>
    <t>70062880</t>
  </si>
  <si>
    <t>очки на минус 1</t>
  </si>
  <si>
    <t>тканевые полоски</t>
  </si>
  <si>
    <t>samsung 51</t>
  </si>
  <si>
    <t>25977136</t>
  </si>
  <si>
    <t>мустела шампунь</t>
  </si>
  <si>
    <t>bpa free</t>
  </si>
  <si>
    <t>tiki tex</t>
  </si>
  <si>
    <t>платье летнее женское мини короткое</t>
  </si>
  <si>
    <t>vasconte обувь</t>
  </si>
  <si>
    <t>oppo reno 6 чехол</t>
  </si>
  <si>
    <t>телефон honor 20 pro</t>
  </si>
  <si>
    <t xml:space="preserve">джемпер женский оверсайз </t>
  </si>
  <si>
    <t>nr702</t>
  </si>
  <si>
    <t>колонка eltronic</t>
  </si>
  <si>
    <t>herbs of bulgaria</t>
  </si>
  <si>
    <t>автомобильные ручки</t>
  </si>
  <si>
    <t>силач</t>
  </si>
  <si>
    <t>белые мокасины женские кожаные</t>
  </si>
  <si>
    <t>trendstori</t>
  </si>
  <si>
    <t>пучка</t>
  </si>
  <si>
    <t>лотте</t>
  </si>
  <si>
    <t>джойстик на ps 3</t>
  </si>
  <si>
    <t>термонаклейка микки</t>
  </si>
  <si>
    <t xml:space="preserve">сузуки </t>
  </si>
  <si>
    <t>мужской костюм с рубашкой</t>
  </si>
  <si>
    <t>матурым</t>
  </si>
  <si>
    <t>чайник заворочный</t>
  </si>
  <si>
    <t>50413449</t>
  </si>
  <si>
    <t>тыквенные</t>
  </si>
  <si>
    <t>6035820</t>
  </si>
  <si>
    <t>простомол</t>
  </si>
  <si>
    <t>babyglory детский</t>
  </si>
  <si>
    <t>kami канекалон</t>
  </si>
  <si>
    <t>топ со стойкой</t>
  </si>
  <si>
    <t>60780952</t>
  </si>
  <si>
    <t>skull shaver</t>
  </si>
  <si>
    <t xml:space="preserve">коврик в ванну детский </t>
  </si>
  <si>
    <t>12857597</t>
  </si>
  <si>
    <t>sabaya</t>
  </si>
  <si>
    <t>недорогие шторы</t>
  </si>
  <si>
    <t>настенный гобелен</t>
  </si>
  <si>
    <t>кофейный напиток без кофеина</t>
  </si>
  <si>
    <t xml:space="preserve">шары синий трактор </t>
  </si>
  <si>
    <t>носки koton</t>
  </si>
  <si>
    <t>gartex</t>
  </si>
  <si>
    <t>головной фонарь</t>
  </si>
  <si>
    <t>зимние куртки женские с утеплителем</t>
  </si>
  <si>
    <t xml:space="preserve">тонировка на окна </t>
  </si>
  <si>
    <t>защитное стекло на хонор 9c</t>
  </si>
  <si>
    <t>часы zama</t>
  </si>
  <si>
    <t>11058338</t>
  </si>
  <si>
    <t>pull bear брюки женские</t>
  </si>
  <si>
    <t>catcher</t>
  </si>
  <si>
    <t>альгель</t>
  </si>
  <si>
    <t>приправа аджика</t>
  </si>
  <si>
    <t>вжух</t>
  </si>
  <si>
    <t>бабочка игла</t>
  </si>
  <si>
    <t>pinkfong</t>
  </si>
  <si>
    <t>наклейки надписи на авто</t>
  </si>
  <si>
    <t>лосьон aravia</t>
  </si>
  <si>
    <t>валери</t>
  </si>
  <si>
    <t>dikoniko</t>
  </si>
  <si>
    <t>брекет набор</t>
  </si>
  <si>
    <t>футболкк оверсайз</t>
  </si>
  <si>
    <t>эко гранулы кислородный</t>
  </si>
  <si>
    <t xml:space="preserve">штаны женские трикотажные </t>
  </si>
  <si>
    <t>книги о дизайне</t>
  </si>
  <si>
    <t>комплект нижнего</t>
  </si>
  <si>
    <t>38761961</t>
  </si>
  <si>
    <t>57885694</t>
  </si>
  <si>
    <t>миниколонка</t>
  </si>
  <si>
    <t>616 pocketbook</t>
  </si>
  <si>
    <t>часы michael kors женские</t>
  </si>
  <si>
    <t xml:space="preserve">набор флаконов </t>
  </si>
  <si>
    <t>костюм чебурашки</t>
  </si>
  <si>
    <t xml:space="preserve">пчелка </t>
  </si>
  <si>
    <t>рубин браслет</t>
  </si>
  <si>
    <t>вкусвилл масло</t>
  </si>
  <si>
    <t>samsung j2 чехол на</t>
  </si>
  <si>
    <t>мощный телефон</t>
  </si>
  <si>
    <t xml:space="preserve">trendika </t>
  </si>
  <si>
    <t>игра codenames</t>
  </si>
  <si>
    <t>витамин с 500</t>
  </si>
  <si>
    <t>10401589</t>
  </si>
  <si>
    <t>в первый класс</t>
  </si>
  <si>
    <t>духи с ароматом клубники</t>
  </si>
  <si>
    <t>шоколадные капельки</t>
  </si>
  <si>
    <t xml:space="preserve">молокоотсосы </t>
  </si>
  <si>
    <t>летнее платье с капюшоном</t>
  </si>
  <si>
    <t>стаканы белые</t>
  </si>
  <si>
    <t>kelloggs</t>
  </si>
  <si>
    <t>suba!</t>
  </si>
  <si>
    <t>гкль</t>
  </si>
  <si>
    <t>trippie redd</t>
  </si>
  <si>
    <t>smok novo 2 pod kit</t>
  </si>
  <si>
    <t>роберто кавалли</t>
  </si>
  <si>
    <t>книжный шкаф мебель</t>
  </si>
  <si>
    <t>парные кольца динозавр</t>
  </si>
  <si>
    <t>mosteo</t>
  </si>
  <si>
    <t>pansykids</t>
  </si>
  <si>
    <t>временное тату на шею</t>
  </si>
  <si>
    <t>plaisirs secret</t>
  </si>
  <si>
    <t>горка куртка</t>
  </si>
  <si>
    <t>юбка платок</t>
  </si>
  <si>
    <t>agestar</t>
  </si>
  <si>
    <t>гарф</t>
  </si>
  <si>
    <t>222222</t>
  </si>
  <si>
    <t>естелт</t>
  </si>
  <si>
    <t>стебли</t>
  </si>
  <si>
    <t>fabrika</t>
  </si>
  <si>
    <t>маски против пигментации</t>
  </si>
  <si>
    <t>adidas super</t>
  </si>
  <si>
    <t>скраб белита</t>
  </si>
  <si>
    <t>кигуруми леопард</t>
  </si>
  <si>
    <t>перчовка</t>
  </si>
  <si>
    <t>бейсболка с медведем</t>
  </si>
  <si>
    <t>14562735</t>
  </si>
  <si>
    <t>myrtille</t>
  </si>
  <si>
    <t>книга про оружие</t>
  </si>
  <si>
    <t>unix line</t>
  </si>
  <si>
    <t>игра угадай слово</t>
  </si>
  <si>
    <t>брюки с драконом</t>
  </si>
  <si>
    <t>подвеска иконка</t>
  </si>
  <si>
    <t>подарки на выпускной 4 класс</t>
  </si>
  <si>
    <t xml:space="preserve">королькова </t>
  </si>
  <si>
    <t>принцесса под прикрытием</t>
  </si>
  <si>
    <t>kerastase nutritive</t>
  </si>
  <si>
    <t xml:space="preserve">толстовки на замке </t>
  </si>
  <si>
    <t>шокомонстрики</t>
  </si>
  <si>
    <t xml:space="preserve">pandora шарм </t>
  </si>
  <si>
    <t>монах книга</t>
  </si>
  <si>
    <t>такро</t>
  </si>
  <si>
    <t>babiators солнцезащитные очки</t>
  </si>
  <si>
    <t>армейские брюки</t>
  </si>
  <si>
    <t>комод шима</t>
  </si>
  <si>
    <t>кроссовки трейл</t>
  </si>
  <si>
    <t xml:space="preserve">сигнал звуковой </t>
  </si>
  <si>
    <t>платье летнее женское с воланом</t>
  </si>
  <si>
    <t>мужской костюм спортивный адидас</t>
  </si>
  <si>
    <t>иранский шафран</t>
  </si>
  <si>
    <t>чехол на телефон lenovo</t>
  </si>
  <si>
    <t>силиконовый чехол iphone 6 синый</t>
  </si>
  <si>
    <t>шампунь logona</t>
  </si>
  <si>
    <t>поп ит сова</t>
  </si>
  <si>
    <t>наблр тарелок</t>
  </si>
  <si>
    <t>bluebeards</t>
  </si>
  <si>
    <t>spa alganika</t>
  </si>
  <si>
    <t>чайник келли</t>
  </si>
  <si>
    <t>роза масло</t>
  </si>
  <si>
    <t>чехол на айфон 6 с самолетом</t>
  </si>
  <si>
    <t>хонор 9 х чехол</t>
  </si>
  <si>
    <t>а10</t>
  </si>
  <si>
    <t>брони</t>
  </si>
  <si>
    <t>house denim</t>
  </si>
  <si>
    <t>пустышка с буквой</t>
  </si>
  <si>
    <t>bq aura</t>
  </si>
  <si>
    <t>босоножки рыжие</t>
  </si>
  <si>
    <t>наклейка трава</t>
  </si>
  <si>
    <t>65449421</t>
  </si>
  <si>
    <t>авокадо плед</t>
  </si>
  <si>
    <t>66067183</t>
  </si>
  <si>
    <t>значок шкода на капот</t>
  </si>
  <si>
    <t xml:space="preserve">салфетки медицинские </t>
  </si>
  <si>
    <t>мыло белое</t>
  </si>
  <si>
    <t>подарок на др мужчине</t>
  </si>
  <si>
    <t xml:space="preserve">brand </t>
  </si>
  <si>
    <t>машинка с шуруповертом</t>
  </si>
  <si>
    <t>платье черное хлопок</t>
  </si>
  <si>
    <t>халат женский nefertiti</t>
  </si>
  <si>
    <t>космос декор</t>
  </si>
  <si>
    <t>мото помпа</t>
  </si>
  <si>
    <t>тина болотина</t>
  </si>
  <si>
    <t>ztmode</t>
  </si>
  <si>
    <t>мойка на дачу</t>
  </si>
  <si>
    <t>стиральный порошок детский 5 кг</t>
  </si>
  <si>
    <t xml:space="preserve">одабан </t>
  </si>
  <si>
    <t>бисетка</t>
  </si>
  <si>
    <t>enough collagen пудра</t>
  </si>
  <si>
    <t>мандалорец футболка</t>
  </si>
  <si>
    <t>носочки малышам</t>
  </si>
  <si>
    <t>nikee</t>
  </si>
  <si>
    <t xml:space="preserve">экран под ванную </t>
  </si>
  <si>
    <t>dream dress платье</t>
  </si>
  <si>
    <t>25982873</t>
  </si>
  <si>
    <t>мейсон</t>
  </si>
  <si>
    <t>подземелье и драконы игра</t>
  </si>
  <si>
    <t>тритопс</t>
  </si>
  <si>
    <t>6724939</t>
  </si>
  <si>
    <t>стакан мерный 250</t>
  </si>
  <si>
    <t>карта дорог</t>
  </si>
  <si>
    <t xml:space="preserve">штаны свободные женские </t>
  </si>
  <si>
    <t>ваниш спрей</t>
  </si>
  <si>
    <t>угки</t>
  </si>
  <si>
    <t>кошелек крокодил</t>
  </si>
  <si>
    <t>milzkarta</t>
  </si>
  <si>
    <t>reserved женщинам</t>
  </si>
  <si>
    <t>томаты балконные</t>
  </si>
  <si>
    <t>рубашки зеленые</t>
  </si>
  <si>
    <t>куртка с флисом</t>
  </si>
  <si>
    <t>фигурка птички</t>
  </si>
  <si>
    <t>юбка на высокой посадке</t>
  </si>
  <si>
    <t>чудо прописи</t>
  </si>
  <si>
    <t>магнит на авто</t>
  </si>
  <si>
    <t>веера вейлы</t>
  </si>
  <si>
    <t>маскирующий корректор</t>
  </si>
  <si>
    <t>керамбит золотой</t>
  </si>
  <si>
    <t>коврик из фетра</t>
  </si>
  <si>
    <t>семена горького перца</t>
  </si>
  <si>
    <t>шланг содовый</t>
  </si>
  <si>
    <t>подвеска гусли</t>
  </si>
  <si>
    <t>спортивный костюм игра в кальмара</t>
  </si>
  <si>
    <t>портмане женское</t>
  </si>
  <si>
    <t>eclat cristald'arques paris</t>
  </si>
  <si>
    <t>florida сухой корм</t>
  </si>
  <si>
    <t>мыло ручное</t>
  </si>
  <si>
    <t>серджио неро</t>
  </si>
  <si>
    <t>tefal тостер</t>
  </si>
  <si>
    <t>корм гурмет</t>
  </si>
  <si>
    <t>wmark</t>
  </si>
  <si>
    <t>ручка кпп шар</t>
  </si>
  <si>
    <t>втопе</t>
  </si>
  <si>
    <t>otium diamond</t>
  </si>
  <si>
    <t>свитшот женский весна</t>
  </si>
  <si>
    <t>стакан из цветного стекла</t>
  </si>
  <si>
    <t>and1</t>
  </si>
  <si>
    <t>сумка чопер</t>
  </si>
  <si>
    <t>платок шаль</t>
  </si>
  <si>
    <t>шампунь огуречный</t>
  </si>
  <si>
    <t>прокладки натурелла макси</t>
  </si>
  <si>
    <t>туми иши или гора камней</t>
  </si>
  <si>
    <t>смартфон honor 10i</t>
  </si>
  <si>
    <t>tofa обувь</t>
  </si>
  <si>
    <t>литое кольцо</t>
  </si>
  <si>
    <t>худи с стразами</t>
  </si>
  <si>
    <t>royal clima увлажнитель</t>
  </si>
  <si>
    <t>кабошон лицо</t>
  </si>
  <si>
    <t>авокадо с пледом внутри</t>
  </si>
  <si>
    <t>кроссовки мужские дешовые</t>
  </si>
  <si>
    <t>шопер белый с принтом</t>
  </si>
  <si>
    <t>lancome poeme</t>
  </si>
  <si>
    <t>школьный комплект</t>
  </si>
  <si>
    <t>пенал в виде карпа</t>
  </si>
  <si>
    <t>keeppley</t>
  </si>
  <si>
    <t>наклейки на авто медведь</t>
  </si>
  <si>
    <t>сцепка</t>
  </si>
  <si>
    <t>rakh&amp;din</t>
  </si>
  <si>
    <t>женский браслет на ногу</t>
  </si>
  <si>
    <t>эстравел</t>
  </si>
  <si>
    <t>djcrjgkfd</t>
  </si>
  <si>
    <t>детские лыжи</t>
  </si>
  <si>
    <t>3089233</t>
  </si>
  <si>
    <t>брадекс</t>
  </si>
  <si>
    <t>кружка на подарок</t>
  </si>
  <si>
    <t>тарасова</t>
  </si>
  <si>
    <t>кондитерские бабочки</t>
  </si>
  <si>
    <t>сейлор мун чехол</t>
  </si>
  <si>
    <t>28856252</t>
  </si>
  <si>
    <t>кольн</t>
  </si>
  <si>
    <t>21556646</t>
  </si>
  <si>
    <t>ice play сумка</t>
  </si>
  <si>
    <t>брюки спандекс</t>
  </si>
  <si>
    <t>компрессионные чулки меди</t>
  </si>
  <si>
    <t>19556174</t>
  </si>
  <si>
    <t xml:space="preserve">фильтр топливный  </t>
  </si>
  <si>
    <t>накладки карате</t>
  </si>
  <si>
    <t>unitedvisage</t>
  </si>
  <si>
    <t>wilmar женский</t>
  </si>
  <si>
    <t>davilon</t>
  </si>
  <si>
    <t>наклейки на багаж</t>
  </si>
  <si>
    <t>маотекс</t>
  </si>
  <si>
    <t>defender кресло</t>
  </si>
  <si>
    <t>наклейки интерьерные надписи</t>
  </si>
  <si>
    <t>рюкзак атака</t>
  </si>
  <si>
    <t>брюки летние укороченные женские</t>
  </si>
  <si>
    <t>underneeze</t>
  </si>
  <si>
    <t>руки хаги ваги</t>
  </si>
  <si>
    <t>сумка emporio armani</t>
  </si>
  <si>
    <t xml:space="preserve">трусы женские набор кружевные </t>
  </si>
  <si>
    <t>мыльница из дерева</t>
  </si>
  <si>
    <t>эль тироксин</t>
  </si>
  <si>
    <t>64396694\n\n</t>
  </si>
  <si>
    <t>train</t>
  </si>
  <si>
    <t>кигуруми женские</t>
  </si>
  <si>
    <t xml:space="preserve">бельди </t>
  </si>
  <si>
    <t>42617113</t>
  </si>
  <si>
    <t>вешалки 10 шт</t>
  </si>
  <si>
    <t>автомат с лепешкой</t>
  </si>
  <si>
    <t>маска lg</t>
  </si>
  <si>
    <t>гель спортивный</t>
  </si>
  <si>
    <t>ботфорты на широкую голень</t>
  </si>
  <si>
    <t>иглы квадрон</t>
  </si>
  <si>
    <t>масло вкуснотеево</t>
  </si>
  <si>
    <t>дисплей redmi 9a</t>
  </si>
  <si>
    <t xml:space="preserve">стекло на redmi note 9 </t>
  </si>
  <si>
    <t>синий тоактор</t>
  </si>
  <si>
    <t>16960296</t>
  </si>
  <si>
    <t>xiaomi redmi 8t чехол</t>
  </si>
  <si>
    <t>13707467</t>
  </si>
  <si>
    <t xml:space="preserve">подарки парню </t>
  </si>
  <si>
    <t>аниматроник бони</t>
  </si>
  <si>
    <t>решетун</t>
  </si>
  <si>
    <t>zolla трусы мужские</t>
  </si>
  <si>
    <t>чехлы на телефон oppo</t>
  </si>
  <si>
    <t>кроссовки детские ecco</t>
  </si>
  <si>
    <t>плетенки женские</t>
  </si>
  <si>
    <t>15512141</t>
  </si>
  <si>
    <t>70578638</t>
  </si>
  <si>
    <t>12052238</t>
  </si>
  <si>
    <t>чехол самсунг а21с</t>
  </si>
  <si>
    <t>aravia волосы</t>
  </si>
  <si>
    <t>30279036</t>
  </si>
  <si>
    <t>s-hande</t>
  </si>
  <si>
    <t>туфли белые девочки кожа</t>
  </si>
  <si>
    <t>чехол  iphone 12</t>
  </si>
  <si>
    <t>освежающие полоски</t>
  </si>
  <si>
    <t>40146069</t>
  </si>
  <si>
    <t>штаны в клетку розовые</t>
  </si>
  <si>
    <t>marcelo burlon</t>
  </si>
  <si>
    <t>ботик</t>
  </si>
  <si>
    <t>папг</t>
  </si>
  <si>
    <t>чайф</t>
  </si>
  <si>
    <t>декор на стену из металла</t>
  </si>
  <si>
    <t>два кольца</t>
  </si>
  <si>
    <t>коподастр</t>
  </si>
  <si>
    <t>с крышкой</t>
  </si>
  <si>
    <t>чехол на iphone 11 розовый</t>
  </si>
  <si>
    <t xml:space="preserve">smile of milady </t>
  </si>
  <si>
    <t>джинсы модные мужские</t>
  </si>
  <si>
    <t>турин</t>
  </si>
  <si>
    <t>футболка с пончиком</t>
  </si>
  <si>
    <t xml:space="preserve">скоба </t>
  </si>
  <si>
    <t>стекло на айфон 6 plus</t>
  </si>
  <si>
    <t>candleslight</t>
  </si>
  <si>
    <t>платье атласное вечернее</t>
  </si>
  <si>
    <t>apple watch подделка</t>
  </si>
  <si>
    <t>картер рид</t>
  </si>
  <si>
    <t>чехол с наруто</t>
  </si>
  <si>
    <t>москитол жидкость</t>
  </si>
  <si>
    <t>свитер остин</t>
  </si>
  <si>
    <t>кроссовки мужские вьетнам</t>
  </si>
  <si>
    <t>redmi 6a стекло</t>
  </si>
  <si>
    <t>тостер бош со скидкой</t>
  </si>
  <si>
    <t>картридж nova 2</t>
  </si>
  <si>
    <t xml:space="preserve">bamboo </t>
  </si>
  <si>
    <t>анал пробка</t>
  </si>
  <si>
    <t>реборн мини</t>
  </si>
  <si>
    <t>рюкзак с колесами</t>
  </si>
  <si>
    <t>бейсболка череп</t>
  </si>
  <si>
    <t>35800495</t>
  </si>
  <si>
    <t>miko одежда</t>
  </si>
  <si>
    <t>жевачки лав ис</t>
  </si>
  <si>
    <t>рафик шами</t>
  </si>
  <si>
    <t>вороток 3/8</t>
  </si>
  <si>
    <t>72194687</t>
  </si>
  <si>
    <t xml:space="preserve">музыкальные книги </t>
  </si>
  <si>
    <t>подарок выпускнику начальной школы</t>
  </si>
  <si>
    <t>лучшие книги</t>
  </si>
  <si>
    <t>gel kayano 5</t>
  </si>
  <si>
    <t>пушистые шарики</t>
  </si>
  <si>
    <t>версаче eros</t>
  </si>
  <si>
    <t>кроссовки мужские бренд</t>
  </si>
  <si>
    <t xml:space="preserve">платье хиджаб </t>
  </si>
  <si>
    <t>кулон балерина</t>
  </si>
  <si>
    <t>belivtric</t>
  </si>
  <si>
    <t>климт посуда</t>
  </si>
  <si>
    <t>oxo uno</t>
  </si>
  <si>
    <t>maximo девочки</t>
  </si>
  <si>
    <t>because of you</t>
  </si>
  <si>
    <t>18542539</t>
  </si>
  <si>
    <t>сапоги женские весна кожа</t>
  </si>
  <si>
    <t>тортеица</t>
  </si>
  <si>
    <t>кольцо без размера</t>
  </si>
  <si>
    <t>honor 20 lite чехол книжка</t>
  </si>
  <si>
    <t>tian guan ci fu</t>
  </si>
  <si>
    <t>47580511</t>
  </si>
  <si>
    <t>woody people</t>
  </si>
  <si>
    <t>партнеры</t>
  </si>
  <si>
    <t>haggies трусики</t>
  </si>
  <si>
    <t>пижама муж</t>
  </si>
  <si>
    <t>лен ткани</t>
  </si>
  <si>
    <t xml:space="preserve">свитер с дырками </t>
  </si>
  <si>
    <t>клинкерный кирпич</t>
  </si>
  <si>
    <t>гольфы капроновые женские в горошек</t>
  </si>
  <si>
    <t>шампунь fa</t>
  </si>
  <si>
    <t>galaxy buds live чехол</t>
  </si>
  <si>
    <t>коврик лего</t>
  </si>
  <si>
    <t>57878064</t>
  </si>
  <si>
    <t>чехол fold 3</t>
  </si>
  <si>
    <t>ковер восточный</t>
  </si>
  <si>
    <t>статуэтка мужчина и женщина</t>
  </si>
  <si>
    <t>слобода майонез</t>
  </si>
  <si>
    <t>чехол на телефон самсунг а 20</t>
  </si>
  <si>
    <t>payot cc крем</t>
  </si>
  <si>
    <t>wrangler ботинки</t>
  </si>
  <si>
    <t>часы с обратным ходом</t>
  </si>
  <si>
    <t>купальник женский зеленый</t>
  </si>
  <si>
    <t>стратосфера</t>
  </si>
  <si>
    <t>крем с авакадо</t>
  </si>
  <si>
    <t>открытка дочке</t>
  </si>
  <si>
    <t>кукла-пупс</t>
  </si>
  <si>
    <t>чехол майнкрафт</t>
  </si>
  <si>
    <t>телефоны противоударные</t>
  </si>
  <si>
    <t>victoria secrets bombshell</t>
  </si>
  <si>
    <t xml:space="preserve">моринга </t>
  </si>
  <si>
    <t>карандашт</t>
  </si>
  <si>
    <t>купальник соитный</t>
  </si>
  <si>
    <t>gloss hard</t>
  </si>
  <si>
    <t>тостер поларис</t>
  </si>
  <si>
    <t>охлаждающие камни</t>
  </si>
  <si>
    <t>шампунь эстель основной уход</t>
  </si>
  <si>
    <t>xiaomi dreame v9</t>
  </si>
  <si>
    <t>серьги кольца серебро соколов</t>
  </si>
  <si>
    <t>мужское украшение</t>
  </si>
  <si>
    <t>фарфор кружка</t>
  </si>
  <si>
    <t>белые колготы</t>
  </si>
  <si>
    <t>кольца с черепами</t>
  </si>
  <si>
    <t xml:space="preserve">artel </t>
  </si>
  <si>
    <t>46285800</t>
  </si>
  <si>
    <t>эва коврик придверный</t>
  </si>
  <si>
    <t>детский воротник</t>
  </si>
  <si>
    <t>корм wellkiss</t>
  </si>
  <si>
    <t xml:space="preserve">кофе заварной </t>
  </si>
  <si>
    <t>xtrfy m4</t>
  </si>
  <si>
    <t>микровон</t>
  </si>
  <si>
    <t>эффект загара</t>
  </si>
  <si>
    <t>вышивка крестом сирень</t>
  </si>
  <si>
    <t>скребок металлический</t>
  </si>
  <si>
    <t>зеркала 2110</t>
  </si>
  <si>
    <t>oziti пенал</t>
  </si>
  <si>
    <t>disquared</t>
  </si>
  <si>
    <t>рогатки спортивные сималенд</t>
  </si>
  <si>
    <t>мерседес 124</t>
  </si>
  <si>
    <t>манга сердца пандоры</t>
  </si>
  <si>
    <t>bosch тостер</t>
  </si>
  <si>
    <t>loreal serum</t>
  </si>
  <si>
    <t>утюжок бебилис</t>
  </si>
  <si>
    <t xml:space="preserve">одежда  </t>
  </si>
  <si>
    <t>линзы кларити</t>
  </si>
  <si>
    <t>lego набор</t>
  </si>
  <si>
    <t>подвес люстра</t>
  </si>
  <si>
    <t>пазл дракон</t>
  </si>
  <si>
    <t>комплект колес</t>
  </si>
  <si>
    <t>капри женские белые</t>
  </si>
  <si>
    <t>печенье галетное</t>
  </si>
  <si>
    <t>сафон тень ветра</t>
  </si>
  <si>
    <t>water magic</t>
  </si>
  <si>
    <t>marc&amp;andre купальник</t>
  </si>
  <si>
    <t>кольцо алькор</t>
  </si>
  <si>
    <t>кресло гамак подушка</t>
  </si>
  <si>
    <t>11296706</t>
  </si>
  <si>
    <t>футболка с принтом собаки</t>
  </si>
  <si>
    <t>картины по номерам знаменитости</t>
  </si>
  <si>
    <t>шатовари</t>
  </si>
  <si>
    <t xml:space="preserve">браслет женский золотой </t>
  </si>
  <si>
    <t>шитье из фетра</t>
  </si>
  <si>
    <t>пума носки женские</t>
  </si>
  <si>
    <t>статуэтка скрипичный ключ</t>
  </si>
  <si>
    <t>банное махровое полотенце</t>
  </si>
  <si>
    <t>шнур полиэфирный 2мм</t>
  </si>
  <si>
    <t>чехолна айфон</t>
  </si>
  <si>
    <t>военные пуговицы</t>
  </si>
  <si>
    <t>vitis baby</t>
  </si>
  <si>
    <t>цыфра 1 шар</t>
  </si>
  <si>
    <t>pink glasses</t>
  </si>
  <si>
    <t>короткие носки белые</t>
  </si>
  <si>
    <t>opti meal</t>
  </si>
  <si>
    <t>make mir</t>
  </si>
  <si>
    <t>с пышными рукавами</t>
  </si>
  <si>
    <t>платье с открытой ногой</t>
  </si>
  <si>
    <t>бекманн</t>
  </si>
  <si>
    <t>xiaomi enchen blackstone 3</t>
  </si>
  <si>
    <t xml:space="preserve">серые линзы </t>
  </si>
  <si>
    <t>16763225</t>
  </si>
  <si>
    <t>поатье с воротником</t>
  </si>
  <si>
    <t>кроссовки strobbs мужские</t>
  </si>
  <si>
    <t>маска танджиро</t>
  </si>
  <si>
    <t>метеоспазмил</t>
  </si>
  <si>
    <t>13081903</t>
  </si>
  <si>
    <t>слипы женские бамбук</t>
  </si>
  <si>
    <t>дезодорант  fa</t>
  </si>
  <si>
    <t>brawada</t>
  </si>
  <si>
    <t>жилет станок</t>
  </si>
  <si>
    <t>рюкзак противоударный</t>
  </si>
  <si>
    <t>исландский мох русские корни</t>
  </si>
  <si>
    <t>гуаша грибок</t>
  </si>
  <si>
    <t xml:space="preserve">штаны классические женские </t>
  </si>
  <si>
    <t>чехол на 6 iphone книжка</t>
  </si>
  <si>
    <t>лонгслив со спущенными плечами</t>
  </si>
  <si>
    <t>об болей руки</t>
  </si>
  <si>
    <t>колонки 16см</t>
  </si>
  <si>
    <t>шоппер с котиком</t>
  </si>
  <si>
    <t xml:space="preserve">готовый завтрак </t>
  </si>
  <si>
    <t>25356999</t>
  </si>
  <si>
    <t>mnails гель</t>
  </si>
  <si>
    <t>62231026</t>
  </si>
  <si>
    <t>картинки в детскую</t>
  </si>
  <si>
    <t>toys kids</t>
  </si>
  <si>
    <t>бампер на хонор 9 лайт</t>
  </si>
  <si>
    <t>постельное белье сатин детское</t>
  </si>
  <si>
    <t>кухонный блендер</t>
  </si>
  <si>
    <t>жилетки мужские рабочие</t>
  </si>
  <si>
    <t>rufone</t>
  </si>
  <si>
    <t xml:space="preserve">мини духи </t>
  </si>
  <si>
    <t xml:space="preserve">куклы пупсы </t>
  </si>
  <si>
    <t>митенки розовые</t>
  </si>
  <si>
    <t>ан-225</t>
  </si>
  <si>
    <t>прабабушке</t>
  </si>
  <si>
    <t>учим фигуры</t>
  </si>
  <si>
    <t>bumble and bumble</t>
  </si>
  <si>
    <t>sunlight серьги гвоздики</t>
  </si>
  <si>
    <t>ковры в ванну</t>
  </si>
  <si>
    <t>kinder бегемот</t>
  </si>
  <si>
    <t>63665753</t>
  </si>
  <si>
    <t>46612912</t>
  </si>
  <si>
    <t>gloria jeans куртки</t>
  </si>
  <si>
    <t>снуд спортивный женский</t>
  </si>
  <si>
    <t xml:space="preserve">проплан корм кошачий </t>
  </si>
  <si>
    <t xml:space="preserve">лонгслив мужской спортивный </t>
  </si>
  <si>
    <t>klio professional основа под гель-лак</t>
  </si>
  <si>
    <t>vitamin b12</t>
  </si>
  <si>
    <t>олени</t>
  </si>
  <si>
    <t>платье рубашкк</t>
  </si>
  <si>
    <t>скатерть с бахромой</t>
  </si>
  <si>
    <t>печенте</t>
  </si>
  <si>
    <t>бандаж на пах</t>
  </si>
  <si>
    <t>сасори</t>
  </si>
  <si>
    <t>женский белый рюкзак</t>
  </si>
  <si>
    <t>набор красителей пищевых</t>
  </si>
  <si>
    <t>екхшоп</t>
  </si>
  <si>
    <t>рюкзак городской кожаный женский</t>
  </si>
  <si>
    <t>седакова</t>
  </si>
  <si>
    <t>краска в болоне</t>
  </si>
  <si>
    <t>свечей набор</t>
  </si>
  <si>
    <t>наушники беспроводные xiaomi mi true wireless</t>
  </si>
  <si>
    <t>elizavecca праймер</t>
  </si>
  <si>
    <t>mi band 4 часы xiaomi</t>
  </si>
  <si>
    <t>клей от крыс</t>
  </si>
  <si>
    <t xml:space="preserve">ночки мужские </t>
  </si>
  <si>
    <t>женский пальто</t>
  </si>
  <si>
    <t>сабо носом с закрытым женские</t>
  </si>
  <si>
    <t>кольцо лицо</t>
  </si>
  <si>
    <t>собачий костюм</t>
  </si>
  <si>
    <t>живица масло</t>
  </si>
  <si>
    <t>fourmood</t>
  </si>
  <si>
    <t>чехол на huawei y6 2019 с рисунком</t>
  </si>
  <si>
    <t>чехол a50 samsung книжка</t>
  </si>
  <si>
    <t>тент на бассейн intex</t>
  </si>
  <si>
    <t>черный плащ комикс</t>
  </si>
  <si>
    <t>анархизм</t>
  </si>
  <si>
    <t>подвечка</t>
  </si>
  <si>
    <t>орфама</t>
  </si>
  <si>
    <t xml:space="preserve">stephan </t>
  </si>
  <si>
    <t xml:space="preserve">мицеликс </t>
  </si>
  <si>
    <t>ходи ленд</t>
  </si>
  <si>
    <t>футболка billabong</t>
  </si>
  <si>
    <t>хлорофил био</t>
  </si>
  <si>
    <t>estel 8.1</t>
  </si>
  <si>
    <t>штык нож ак 74</t>
  </si>
  <si>
    <t>платье на 5 лет</t>
  </si>
  <si>
    <t>еда игрушка</t>
  </si>
  <si>
    <t xml:space="preserve">zara обувь </t>
  </si>
  <si>
    <t>жидкие колготки legs</t>
  </si>
  <si>
    <t>тактический карабин</t>
  </si>
  <si>
    <t>сывороточный протеин 1 кг</t>
  </si>
  <si>
    <t xml:space="preserve">почвогрунт </t>
  </si>
  <si>
    <t>суконный костюм</t>
  </si>
  <si>
    <t>zerix</t>
  </si>
  <si>
    <t>костюм спортивный женский вельвет</t>
  </si>
  <si>
    <t>umdia</t>
  </si>
  <si>
    <t>брюки на резинке женские летние</t>
  </si>
  <si>
    <t>бесшовные трусы женские хлопок</t>
  </si>
  <si>
    <t>масло ароматное</t>
  </si>
  <si>
    <t>косметика люксвизаж</t>
  </si>
  <si>
    <t>качалка балансир</t>
  </si>
  <si>
    <t xml:space="preserve">свитер укороченный </t>
  </si>
  <si>
    <t>forte кошелек</t>
  </si>
  <si>
    <t>чулкм</t>
  </si>
  <si>
    <t>кукла с одеждой из бумаги</t>
  </si>
  <si>
    <t xml:space="preserve">glasar </t>
  </si>
  <si>
    <t xml:space="preserve">стрипсы </t>
  </si>
  <si>
    <t>13997749</t>
  </si>
  <si>
    <t>конструктор крупный полесье</t>
  </si>
  <si>
    <t>зонт большой складной</t>
  </si>
  <si>
    <t>слайдеры барби</t>
  </si>
  <si>
    <t>платок 70х70</t>
  </si>
  <si>
    <t>устройство рот в рот</t>
  </si>
  <si>
    <t>сумки тамарис</t>
  </si>
  <si>
    <t xml:space="preserve">женские спортивные </t>
  </si>
  <si>
    <t>ровные зубы</t>
  </si>
  <si>
    <t>lalafanfan сиба ину</t>
  </si>
  <si>
    <t>фигурка рик и морти</t>
  </si>
  <si>
    <t>корм гаммарус</t>
  </si>
  <si>
    <t>octavia skoda</t>
  </si>
  <si>
    <t>guess  сумка</t>
  </si>
  <si>
    <t>стивен кинг доктор сон</t>
  </si>
  <si>
    <t xml:space="preserve">вспышка </t>
  </si>
  <si>
    <t>бутсы копа</t>
  </si>
  <si>
    <t>chiv</t>
  </si>
  <si>
    <t>bio nuti</t>
  </si>
  <si>
    <t>стельки кожаные детские</t>
  </si>
  <si>
    <t xml:space="preserve">набор антицеллюлитный </t>
  </si>
  <si>
    <t>мужские бесшовные трусы</t>
  </si>
  <si>
    <t>exeed</t>
  </si>
  <si>
    <t>джунисы</t>
  </si>
  <si>
    <t>victoria secrets mist</t>
  </si>
  <si>
    <t>мишка на ногти</t>
  </si>
  <si>
    <t>наклейка бокс</t>
  </si>
  <si>
    <t>oppo ax7</t>
  </si>
  <si>
    <t>65618077</t>
  </si>
  <si>
    <t>кольца на ноги</t>
  </si>
  <si>
    <t>кексницы</t>
  </si>
  <si>
    <t>кошелек мужской tommy hilfiger</t>
  </si>
  <si>
    <t>белита консилер</t>
  </si>
  <si>
    <t>aroma sementi</t>
  </si>
  <si>
    <t>обувь чулки</t>
  </si>
  <si>
    <t>батарейка 12v</t>
  </si>
  <si>
    <t>milkymania</t>
  </si>
  <si>
    <t xml:space="preserve">универсальный очиститель </t>
  </si>
  <si>
    <t>белье гуччи</t>
  </si>
  <si>
    <t>63805064</t>
  </si>
  <si>
    <t xml:space="preserve">обувной клей </t>
  </si>
  <si>
    <t>купипол</t>
  </si>
  <si>
    <t>груша на стойке</t>
  </si>
  <si>
    <t>64490063</t>
  </si>
  <si>
    <t>takro kids style</t>
  </si>
  <si>
    <t>противень одноразовый</t>
  </si>
  <si>
    <t>yumi гель лак</t>
  </si>
  <si>
    <t>j lo</t>
  </si>
  <si>
    <t>матрас плавательный</t>
  </si>
  <si>
    <t>афобозол</t>
  </si>
  <si>
    <t>эластомер</t>
  </si>
  <si>
    <t>плоп топ</t>
  </si>
  <si>
    <t>спальное</t>
  </si>
  <si>
    <t>вигантол капли</t>
  </si>
  <si>
    <t>еоена ульева книги</t>
  </si>
  <si>
    <t>сумкав роддом</t>
  </si>
  <si>
    <t>13270575</t>
  </si>
  <si>
    <t>духи amor amor</t>
  </si>
  <si>
    <t>do4a lab креатин</t>
  </si>
  <si>
    <t>бездомный бог том 3</t>
  </si>
  <si>
    <t xml:space="preserve">кашпо на окно тройное </t>
  </si>
  <si>
    <t>atismoda</t>
  </si>
  <si>
    <t>13110081</t>
  </si>
  <si>
    <t>дисковод внешний</t>
  </si>
  <si>
    <t>16165653</t>
  </si>
  <si>
    <t>bebe toys</t>
  </si>
  <si>
    <t>дурга</t>
  </si>
  <si>
    <t>сырцееды</t>
  </si>
  <si>
    <t>уникальные товары</t>
  </si>
  <si>
    <t>серьги с бериллом</t>
  </si>
  <si>
    <t>агни йога</t>
  </si>
  <si>
    <t>люстра жаклин</t>
  </si>
  <si>
    <t xml:space="preserve">шиммер мист </t>
  </si>
  <si>
    <t>очки с синими стеклами</t>
  </si>
  <si>
    <t>chaokoh</t>
  </si>
  <si>
    <t>изумрудный город книга</t>
  </si>
  <si>
    <t>sunlight пирсинг</t>
  </si>
  <si>
    <t>футболка hunter x hunter</t>
  </si>
  <si>
    <t>burger king</t>
  </si>
  <si>
    <t>;tycrfz jlt;lf</t>
  </si>
  <si>
    <t>ковер 150 на 250</t>
  </si>
  <si>
    <t>игрушка колечки</t>
  </si>
  <si>
    <t>головоломка цилиндр</t>
  </si>
  <si>
    <t>13711841</t>
  </si>
  <si>
    <t>чай ахмад с жасмином</t>
  </si>
  <si>
    <t>roxy сноуборд</t>
  </si>
  <si>
    <t>памперсы baby</t>
  </si>
  <si>
    <t>вафельница в форме сердца</t>
  </si>
  <si>
    <t>пенал игрушка</t>
  </si>
  <si>
    <t>платье свадебное длинное белое</t>
  </si>
  <si>
    <t>хранение еды</t>
  </si>
  <si>
    <t>год в стране чудес</t>
  </si>
  <si>
    <t>64214904</t>
  </si>
  <si>
    <t>ozvego</t>
  </si>
  <si>
    <t>9233578</t>
  </si>
  <si>
    <t>поливные шланги</t>
  </si>
  <si>
    <t>пожарные машинки</t>
  </si>
  <si>
    <t>protein wafer</t>
  </si>
  <si>
    <t>jimmy choo очки</t>
  </si>
  <si>
    <t>костюм мортал комбат</t>
  </si>
  <si>
    <t>щетка-фен</t>
  </si>
  <si>
    <t>bcaa on</t>
  </si>
  <si>
    <t>чехол на тел</t>
  </si>
  <si>
    <t>hugo рубашка</t>
  </si>
  <si>
    <t xml:space="preserve">ботинки женские зима </t>
  </si>
  <si>
    <t>шарики звери</t>
  </si>
  <si>
    <t xml:space="preserve">likato спрей </t>
  </si>
  <si>
    <t>брюки женские турецкие</t>
  </si>
  <si>
    <t>блед</t>
  </si>
  <si>
    <t>электрический шкаф</t>
  </si>
  <si>
    <t>вагоны</t>
  </si>
  <si>
    <t>резинка ромашка</t>
  </si>
  <si>
    <t>антикальций decs</t>
  </si>
  <si>
    <t>блузка с бантиком</t>
  </si>
  <si>
    <t>парикмахерские полотенца</t>
  </si>
  <si>
    <t>защитное стекло на хонор 30i</t>
  </si>
  <si>
    <t>псайдак</t>
  </si>
  <si>
    <t>кольцо женское серебро широкое</t>
  </si>
  <si>
    <t>брюки 140</t>
  </si>
  <si>
    <t>плед микки маус</t>
  </si>
  <si>
    <t>крем органик</t>
  </si>
  <si>
    <t>обувь дисней</t>
  </si>
  <si>
    <t>духи нина ричи нина</t>
  </si>
  <si>
    <t>эклат орифлейм</t>
  </si>
  <si>
    <t>woodzo home</t>
  </si>
  <si>
    <t>totini</t>
  </si>
  <si>
    <t>женский плащ воротник стойка</t>
  </si>
  <si>
    <t>2chic</t>
  </si>
  <si>
    <t>сандали геокс</t>
  </si>
  <si>
    <t>скульптура руки</t>
  </si>
  <si>
    <t>мини ножницы</t>
  </si>
  <si>
    <t>ванн</t>
  </si>
  <si>
    <t>гель блум</t>
  </si>
  <si>
    <t>подвеска камушек</t>
  </si>
  <si>
    <t xml:space="preserve">счетчик на воду </t>
  </si>
  <si>
    <t>женские джинсы палаццо</t>
  </si>
  <si>
    <t>poco x3 nfc пленка</t>
  </si>
  <si>
    <t>щетки 650 450 alca</t>
  </si>
  <si>
    <t>ac/dc adaptor</t>
  </si>
  <si>
    <t>духи дольче габбана</t>
  </si>
  <si>
    <t>anlove</t>
  </si>
  <si>
    <t>кофта брат</t>
  </si>
  <si>
    <t>сапоги норманд</t>
  </si>
  <si>
    <t>гибочный станок</t>
  </si>
  <si>
    <t>бабочка космос</t>
  </si>
  <si>
    <t>платье на девочку белое</t>
  </si>
  <si>
    <t>чулочки детские</t>
  </si>
  <si>
    <t>gfvgthcs</t>
  </si>
  <si>
    <t>зип папка</t>
  </si>
  <si>
    <t>qc 3.0</t>
  </si>
  <si>
    <t>алир</t>
  </si>
  <si>
    <t>джойстик на пк</t>
  </si>
  <si>
    <t>шприц стоматологический</t>
  </si>
  <si>
    <t xml:space="preserve">матрас круглый </t>
  </si>
  <si>
    <t>контейнер good</t>
  </si>
  <si>
    <t>13510837</t>
  </si>
  <si>
    <t>костюмы трикотажные женские</t>
  </si>
  <si>
    <t>дозатор подвесной</t>
  </si>
  <si>
    <t>ботинки olang</t>
  </si>
  <si>
    <t>доставка цветов</t>
  </si>
  <si>
    <t>светильник потолочный в детскую</t>
  </si>
  <si>
    <t>серьга гвоздик в ухо серебро</t>
  </si>
  <si>
    <t>джаз орехи</t>
  </si>
  <si>
    <t>приключение желтого чемоданчика</t>
  </si>
  <si>
    <t>накладки на камеру</t>
  </si>
  <si>
    <t>бирюза кольцо</t>
  </si>
  <si>
    <t>avon eve duet</t>
  </si>
  <si>
    <t>икорница с ложкой</t>
  </si>
  <si>
    <t>regatta рюкзак</t>
  </si>
  <si>
    <t xml:space="preserve">наклейки на бутылку </t>
  </si>
  <si>
    <t>бегура чешки</t>
  </si>
  <si>
    <t>кашпо белый</t>
  </si>
  <si>
    <t xml:space="preserve">испанский </t>
  </si>
  <si>
    <t xml:space="preserve">радуга кидс </t>
  </si>
  <si>
    <t>чехол на айфон 7s</t>
  </si>
  <si>
    <t>17635955</t>
  </si>
  <si>
    <t>41490269</t>
  </si>
  <si>
    <t>именное колье</t>
  </si>
  <si>
    <t>forhomee</t>
  </si>
  <si>
    <t>спортивки летние</t>
  </si>
  <si>
    <t>бесакодил</t>
  </si>
  <si>
    <t xml:space="preserve">толстовка на молнии с капюшоном </t>
  </si>
  <si>
    <t>кофе растворимый со вкусом ореха</t>
  </si>
  <si>
    <t>dressroom 45</t>
  </si>
  <si>
    <t>айфон мини 13</t>
  </si>
  <si>
    <t>dinner</t>
  </si>
  <si>
    <t>кукла барби на шарнирах</t>
  </si>
  <si>
    <t xml:space="preserve">one million </t>
  </si>
  <si>
    <t>весенние лоферы женские</t>
  </si>
  <si>
    <t>холли молли</t>
  </si>
  <si>
    <t xml:space="preserve">корзина с цветами </t>
  </si>
  <si>
    <t>свитшот женский gap</t>
  </si>
  <si>
    <t>рокакидс</t>
  </si>
  <si>
    <t>свитшот женский манго</t>
  </si>
  <si>
    <t>y53s</t>
  </si>
  <si>
    <t>куриный порошок</t>
  </si>
  <si>
    <t xml:space="preserve">вернадский </t>
  </si>
  <si>
    <t>шнуровка бусины</t>
  </si>
  <si>
    <t>палатка синий трактор</t>
  </si>
  <si>
    <t>copine</t>
  </si>
  <si>
    <t>защитное стекло на samsung a40</t>
  </si>
  <si>
    <t>светильник в беседку</t>
  </si>
  <si>
    <t>сигил</t>
  </si>
  <si>
    <t>брелок шерхан</t>
  </si>
  <si>
    <t>sela женский</t>
  </si>
  <si>
    <t xml:space="preserve"> трусы </t>
  </si>
  <si>
    <t>promakeup laboratory тональный крем</t>
  </si>
  <si>
    <t>женские трусы из хлопка</t>
  </si>
  <si>
    <t xml:space="preserve">крем от акне </t>
  </si>
  <si>
    <t>боксерские перчатки 14 унций</t>
  </si>
  <si>
    <t>лего бмв</t>
  </si>
  <si>
    <t>redmi note 10 pro смартфон</t>
  </si>
  <si>
    <t>46032545</t>
  </si>
  <si>
    <t>тетради а 4</t>
  </si>
  <si>
    <t>худи розовый женский</t>
  </si>
  <si>
    <t>чехол на наушники airpods pro 3</t>
  </si>
  <si>
    <t>накипь</t>
  </si>
  <si>
    <t>помада volume</t>
  </si>
  <si>
    <t>постельное белье унисон 1,5</t>
  </si>
  <si>
    <t>шорты с рубашкой костюм</t>
  </si>
  <si>
    <t xml:space="preserve">платье с горлом </t>
  </si>
  <si>
    <t>скорпиос рекс</t>
  </si>
  <si>
    <t>70792525</t>
  </si>
  <si>
    <t>весы кузонные</t>
  </si>
  <si>
    <t>набор насекомые</t>
  </si>
  <si>
    <t>подгузники екитто</t>
  </si>
  <si>
    <t xml:space="preserve">презервативы maxus </t>
  </si>
  <si>
    <t>сабо на узкую ногу</t>
  </si>
  <si>
    <t>магний в6 детский</t>
  </si>
  <si>
    <t>сильваниан фэмилис</t>
  </si>
  <si>
    <t xml:space="preserve">духи карамельные </t>
  </si>
  <si>
    <t>детские рецепты</t>
  </si>
  <si>
    <t>уокер</t>
  </si>
  <si>
    <t>style line ветровка</t>
  </si>
  <si>
    <t>рги 135</t>
  </si>
  <si>
    <t xml:space="preserve">naturalium </t>
  </si>
  <si>
    <t>чернитель резины 3ton</t>
  </si>
  <si>
    <t xml:space="preserve">меховой обувь </t>
  </si>
  <si>
    <t>красивые карандаши</t>
  </si>
  <si>
    <t>zewa deluxe ромашка</t>
  </si>
  <si>
    <t xml:space="preserve">скинетика </t>
  </si>
  <si>
    <t xml:space="preserve">сахарные цветы </t>
  </si>
  <si>
    <t xml:space="preserve">kora косметика </t>
  </si>
  <si>
    <t>12802871</t>
  </si>
  <si>
    <t>19976251</t>
  </si>
  <si>
    <t>чехол на самсунг галакси а6</t>
  </si>
  <si>
    <t>сахих</t>
  </si>
  <si>
    <t>бизиборды большой</t>
  </si>
  <si>
    <t>23030655</t>
  </si>
  <si>
    <t>29291639</t>
  </si>
  <si>
    <t>30364522</t>
  </si>
  <si>
    <t>экг под силу каждому</t>
  </si>
  <si>
    <t>духи букет россии</t>
  </si>
  <si>
    <t>диск пильный по дереву 250</t>
  </si>
  <si>
    <t xml:space="preserve">fler alpin </t>
  </si>
  <si>
    <t>хаггис подгузники 3</t>
  </si>
  <si>
    <t>защита на сидение авто</t>
  </si>
  <si>
    <t>подвеска с аниме</t>
  </si>
  <si>
    <t>спортивный раздельный купальник</t>
  </si>
  <si>
    <t>сумка холодильник арктика</t>
  </si>
  <si>
    <t>кольцо пентаграмма</t>
  </si>
  <si>
    <t>сапоги батфорты</t>
  </si>
  <si>
    <t>кеды palladium</t>
  </si>
  <si>
    <t>цветы на платье</t>
  </si>
  <si>
    <t>чехол на redmi not 11</t>
  </si>
  <si>
    <t>отаку</t>
  </si>
  <si>
    <t>куртка usa</t>
  </si>
  <si>
    <t xml:space="preserve">магистральный фильтр </t>
  </si>
  <si>
    <t>ализе буркум</t>
  </si>
  <si>
    <t>зайчик тарелка</t>
  </si>
  <si>
    <t>цепочка дары смерти</t>
  </si>
  <si>
    <t>hygge time</t>
  </si>
  <si>
    <t>got2b пудра</t>
  </si>
  <si>
    <t>джейн эйр книга</t>
  </si>
  <si>
    <t>футболка audi</t>
  </si>
  <si>
    <t>лил пип футболка</t>
  </si>
  <si>
    <t>юбки oodji</t>
  </si>
  <si>
    <t>набор полигель</t>
  </si>
  <si>
    <t>chit.store</t>
  </si>
  <si>
    <t>70440860</t>
  </si>
  <si>
    <t>значок ленин</t>
  </si>
  <si>
    <t>ос-гель</t>
  </si>
  <si>
    <t>oxyelite</t>
  </si>
  <si>
    <t>защитное стекло антишпион iphone 12</t>
  </si>
  <si>
    <t>подгузники moony m</t>
  </si>
  <si>
    <t>на танкетке бежевые</t>
  </si>
  <si>
    <t>пупс кукла 40 см</t>
  </si>
  <si>
    <t>37339539</t>
  </si>
  <si>
    <t>айфоны 7</t>
  </si>
  <si>
    <t>flin</t>
  </si>
  <si>
    <t>борис алмазов</t>
  </si>
  <si>
    <t>купальк</t>
  </si>
  <si>
    <t xml:space="preserve">пеногаситель </t>
  </si>
  <si>
    <t>джинсы nora</t>
  </si>
  <si>
    <t>молока вспениватель</t>
  </si>
  <si>
    <t>топ леш</t>
  </si>
  <si>
    <t>смеситель haiba</t>
  </si>
  <si>
    <t>сверчки консервированные</t>
  </si>
  <si>
    <t>albadent</t>
  </si>
  <si>
    <t>64589959</t>
  </si>
  <si>
    <t>likehugs</t>
  </si>
  <si>
    <t>член сувенир</t>
  </si>
  <si>
    <t>футболка валберис</t>
  </si>
  <si>
    <t>развивающие 0 карточки</t>
  </si>
  <si>
    <t>кружка дарт вейдер</t>
  </si>
  <si>
    <t xml:space="preserve">чехол редми нот 9 </t>
  </si>
  <si>
    <t>обувь гесс</t>
  </si>
  <si>
    <t>конфеты рик и морти</t>
  </si>
  <si>
    <t>поко м3 чехол</t>
  </si>
  <si>
    <t>redmi 9 note смартфон</t>
  </si>
  <si>
    <t>артрокер</t>
  </si>
  <si>
    <t>кислотное чудище</t>
  </si>
  <si>
    <t>prewash</t>
  </si>
  <si>
    <t>prayer</t>
  </si>
  <si>
    <t>костюм спортивный женский голубой</t>
  </si>
  <si>
    <t xml:space="preserve">power bank 20000 </t>
  </si>
  <si>
    <t>руль уаз</t>
  </si>
  <si>
    <t>xbox аксессуары</t>
  </si>
  <si>
    <t>кресло мастера со спинкой</t>
  </si>
  <si>
    <t>салфетка из бисера</t>
  </si>
  <si>
    <t>тайна дома морелли книга</t>
  </si>
  <si>
    <t>семена цветов портулак</t>
  </si>
  <si>
    <t>сумка-бронежилет</t>
  </si>
  <si>
    <t>freeze</t>
  </si>
  <si>
    <t>vitafabrics</t>
  </si>
  <si>
    <t>телефон samsung а32 чехол</t>
  </si>
  <si>
    <t>футболки mexx</t>
  </si>
  <si>
    <t>ls danuta</t>
  </si>
  <si>
    <t>поатье летнее женское</t>
  </si>
  <si>
    <t>pawlina</t>
  </si>
  <si>
    <t>пельмени конфеты</t>
  </si>
  <si>
    <t xml:space="preserve">брюки трикотаж </t>
  </si>
  <si>
    <t>retrission</t>
  </si>
  <si>
    <t>айзексон</t>
  </si>
  <si>
    <t>на магнитах</t>
  </si>
  <si>
    <t>pars opal</t>
  </si>
  <si>
    <t>футболка детскач</t>
  </si>
  <si>
    <t>самсунг а51 смартфон</t>
  </si>
  <si>
    <t>wollmer w600</t>
  </si>
  <si>
    <t>retrorun</t>
  </si>
  <si>
    <t xml:space="preserve">утюжек </t>
  </si>
  <si>
    <t>помада омбре</t>
  </si>
  <si>
    <t>пудровый костюм женский</t>
  </si>
  <si>
    <t>da vinci сироп</t>
  </si>
  <si>
    <t>bloknot</t>
  </si>
  <si>
    <t>kotex тампоны с апликатором</t>
  </si>
  <si>
    <t>скатка manyo pure aqua peeling gel</t>
  </si>
  <si>
    <t>49710156</t>
  </si>
  <si>
    <t>forte forte</t>
  </si>
  <si>
    <t>43467695</t>
  </si>
  <si>
    <t>сакура духи</t>
  </si>
  <si>
    <t>шар минни</t>
  </si>
  <si>
    <t>zolla пиджак женский</t>
  </si>
  <si>
    <t>клевер серьги серебро</t>
  </si>
  <si>
    <t>цветочный горшок керамика</t>
  </si>
  <si>
    <t>polaris увлажнитель</t>
  </si>
  <si>
    <t>милка тук</t>
  </si>
  <si>
    <t>картины по номерам синий трактор</t>
  </si>
  <si>
    <t>smail decor</t>
  </si>
  <si>
    <t>противоаллергенный чехол</t>
  </si>
  <si>
    <t>валики ватные</t>
  </si>
  <si>
    <t>кеды ж</t>
  </si>
  <si>
    <t>29281513</t>
  </si>
  <si>
    <t>горец многоцветковый</t>
  </si>
  <si>
    <t>24536778</t>
  </si>
  <si>
    <t>ежедневни</t>
  </si>
  <si>
    <t>духи essens женские</t>
  </si>
  <si>
    <t xml:space="preserve">чехол реалми </t>
  </si>
  <si>
    <t>59146933</t>
  </si>
  <si>
    <t>хондроитин с глюкозамином</t>
  </si>
  <si>
    <t>костюм летний женский большие размеры</t>
  </si>
  <si>
    <t>sela лето</t>
  </si>
  <si>
    <t>комбинезон с капюшоном женский</t>
  </si>
  <si>
    <t>звезда bmx</t>
  </si>
  <si>
    <t>нитка браслет</t>
  </si>
  <si>
    <t xml:space="preserve">жд манеж </t>
  </si>
  <si>
    <t>art flash</t>
  </si>
  <si>
    <t>гранат сувенир</t>
  </si>
  <si>
    <t>10687625</t>
  </si>
  <si>
    <t>настольный водопад</t>
  </si>
  <si>
    <t>урал ак 74</t>
  </si>
  <si>
    <t>galaxy a21s</t>
  </si>
  <si>
    <t>чехол айфон 6 прозрачный</t>
  </si>
  <si>
    <t>x8 чехол</t>
  </si>
  <si>
    <t>короткий комбинезон</t>
  </si>
  <si>
    <t>7691247</t>
  </si>
  <si>
    <t>белый ремешок</t>
  </si>
  <si>
    <t>бесшовные трусы белье</t>
  </si>
  <si>
    <t xml:space="preserve">рассеиватель </t>
  </si>
  <si>
    <t>торт миндальный</t>
  </si>
  <si>
    <t>lovely care</t>
  </si>
  <si>
    <t>73412705</t>
  </si>
  <si>
    <t>еду</t>
  </si>
  <si>
    <t>морошан</t>
  </si>
  <si>
    <t>iphone 12 max</t>
  </si>
  <si>
    <t>омега 3 maxler</t>
  </si>
  <si>
    <t xml:space="preserve">кроссовки теннисные </t>
  </si>
  <si>
    <t>finn flare кардиган</t>
  </si>
  <si>
    <t>organic life</t>
  </si>
  <si>
    <t>наушники беспроводные huawei 4i</t>
  </si>
  <si>
    <t>серые шары</t>
  </si>
  <si>
    <t xml:space="preserve">кроссовки мужские на лето </t>
  </si>
  <si>
    <t>рубашка шорты костюм</t>
  </si>
  <si>
    <t>tltriumph</t>
  </si>
  <si>
    <t>халат железа</t>
  </si>
  <si>
    <t>рассрочка 0-0-12</t>
  </si>
  <si>
    <t>кольцо с алмазом</t>
  </si>
  <si>
    <t>умные часы женские круглые</t>
  </si>
  <si>
    <t>твердый шампунь мило мило</t>
  </si>
  <si>
    <t>соль с магнезией</t>
  </si>
  <si>
    <t>носки д</t>
  </si>
  <si>
    <t>bodhi коврик</t>
  </si>
  <si>
    <t>русбубон шапка</t>
  </si>
  <si>
    <t>чехол на redmi нот 8 про</t>
  </si>
  <si>
    <t>непромокаемый коврик</t>
  </si>
  <si>
    <t>твс фреза</t>
  </si>
  <si>
    <t>эльдар</t>
  </si>
  <si>
    <t>пушан</t>
  </si>
  <si>
    <t>джинсы летние женские клеш</t>
  </si>
  <si>
    <t>серьги гвоздики титан</t>
  </si>
  <si>
    <t>на весну женские плащи</t>
  </si>
  <si>
    <t>boru</t>
  </si>
  <si>
    <t>i am jewelry</t>
  </si>
  <si>
    <t>купальник женский слитные белый</t>
  </si>
  <si>
    <t xml:space="preserve">аспарагус </t>
  </si>
  <si>
    <t>кепка реперка</t>
  </si>
  <si>
    <t>рещинка</t>
  </si>
  <si>
    <t>пробирка с крышкой</t>
  </si>
  <si>
    <t>ssd накопитель 240</t>
  </si>
  <si>
    <t>эко памперсы</t>
  </si>
  <si>
    <t>наушники без проводные игровые</t>
  </si>
  <si>
    <t>кликер счетчик</t>
  </si>
  <si>
    <t>bsg hard</t>
  </si>
  <si>
    <t>бочонки</t>
  </si>
  <si>
    <t>детский костюм шорты футболка</t>
  </si>
  <si>
    <t>крем apieu</t>
  </si>
  <si>
    <t>shangpree патчи</t>
  </si>
  <si>
    <t>шампунь съес</t>
  </si>
  <si>
    <t>sparkle jewelry</t>
  </si>
  <si>
    <t>перчики</t>
  </si>
  <si>
    <t>15860136</t>
  </si>
  <si>
    <t>hp deskjet 2130</t>
  </si>
  <si>
    <t>защитное стекло samsung s22</t>
  </si>
  <si>
    <t>мужские шорты черные</t>
  </si>
  <si>
    <t>home textile постельное</t>
  </si>
  <si>
    <t>лист эва</t>
  </si>
  <si>
    <t>мужское эротическое</t>
  </si>
  <si>
    <t>32198867</t>
  </si>
  <si>
    <t>адидас бутсы predator</t>
  </si>
  <si>
    <t>nicedop</t>
  </si>
  <si>
    <t>рок н ролл</t>
  </si>
  <si>
    <t>большое путешествие</t>
  </si>
  <si>
    <t>белый шоколад воздушный</t>
  </si>
  <si>
    <t>26881385</t>
  </si>
  <si>
    <t>умный малыш 3-4 года</t>
  </si>
  <si>
    <t>certified international</t>
  </si>
  <si>
    <t>тролль и дракон</t>
  </si>
  <si>
    <t>мигающий стоп сигнал</t>
  </si>
  <si>
    <t>пистолеты нерф</t>
  </si>
  <si>
    <t>брызговики киа рио 3</t>
  </si>
  <si>
    <t>voodoo самокат</t>
  </si>
  <si>
    <t>сибирский чай</t>
  </si>
  <si>
    <t>вкладыши детские</t>
  </si>
  <si>
    <t>pinkbus</t>
  </si>
  <si>
    <t>браслет женский pandora</t>
  </si>
  <si>
    <t>маршрутное такси</t>
  </si>
  <si>
    <t>струны дадарио</t>
  </si>
  <si>
    <t>магот</t>
  </si>
  <si>
    <t xml:space="preserve">modis платье </t>
  </si>
  <si>
    <t>оплата после примерки</t>
  </si>
  <si>
    <t xml:space="preserve">zeitun шампунь </t>
  </si>
  <si>
    <t>гульчонок</t>
  </si>
  <si>
    <t>дрожжи не активные</t>
  </si>
  <si>
    <t>коготки женские</t>
  </si>
  <si>
    <t>azalea</t>
  </si>
  <si>
    <t>lazy</t>
  </si>
  <si>
    <t>над кроваткой</t>
  </si>
  <si>
    <t>подарок ребенку на годик</t>
  </si>
  <si>
    <t>часы детские смарт телефон</t>
  </si>
  <si>
    <t>54811933</t>
  </si>
  <si>
    <t>jardin постельное белье</t>
  </si>
  <si>
    <t>воск черный</t>
  </si>
  <si>
    <t>подгузники merries m</t>
  </si>
  <si>
    <t>кити кэт</t>
  </si>
  <si>
    <t>шланг на душ</t>
  </si>
  <si>
    <t>шоубокс</t>
  </si>
  <si>
    <t>толстовка на молнии oversize</t>
  </si>
  <si>
    <t>lasting</t>
  </si>
  <si>
    <t>чехлы на iphone xs</t>
  </si>
  <si>
    <t>винный бокал большой</t>
  </si>
  <si>
    <t>электрический чайник редмонд</t>
  </si>
  <si>
    <t>кейс дорожный</t>
  </si>
  <si>
    <t>три кота тарелка</t>
  </si>
  <si>
    <t>capella самокат</t>
  </si>
  <si>
    <t>66525749</t>
  </si>
  <si>
    <t>9077050</t>
  </si>
  <si>
    <t>эротическое белье красное</t>
  </si>
  <si>
    <t>брюки летние бананы</t>
  </si>
  <si>
    <t>dada подгузники</t>
  </si>
  <si>
    <t>женские туфли с квадратным носом</t>
  </si>
  <si>
    <t>чехол z fold 3</t>
  </si>
  <si>
    <t>м био</t>
  </si>
  <si>
    <t xml:space="preserve">fabiani </t>
  </si>
  <si>
    <t>pavi</t>
  </si>
  <si>
    <t>манга как сложно любить отаку</t>
  </si>
  <si>
    <t xml:space="preserve">варвара </t>
  </si>
  <si>
    <t>davis шампунь</t>
  </si>
  <si>
    <t xml:space="preserve">розетка с usb </t>
  </si>
  <si>
    <t>19637675</t>
  </si>
  <si>
    <t>термос 400 мл</t>
  </si>
  <si>
    <t>спортивные штаны демикс</t>
  </si>
  <si>
    <t>estel couture шампунь</t>
  </si>
  <si>
    <t xml:space="preserve">сд карта </t>
  </si>
  <si>
    <t>itel a 48</t>
  </si>
  <si>
    <t xml:space="preserve">трусы мужские слипы </t>
  </si>
  <si>
    <t xml:space="preserve">ретрактор </t>
  </si>
  <si>
    <t>zolla платье на лето</t>
  </si>
  <si>
    <t>гель лак новинки</t>
  </si>
  <si>
    <t xml:space="preserve">худи на молнии женское оверсайз </t>
  </si>
  <si>
    <t>ae</t>
  </si>
  <si>
    <t>спортивный костюм 90</t>
  </si>
  <si>
    <t>комбинезон вискоза</t>
  </si>
  <si>
    <t>amazfit gtr 2 classic</t>
  </si>
  <si>
    <t>fragarica</t>
  </si>
  <si>
    <t>32956002</t>
  </si>
  <si>
    <t>67061750</t>
  </si>
  <si>
    <t>concept men</t>
  </si>
  <si>
    <t xml:space="preserve"> галоши</t>
  </si>
  <si>
    <t>rx6800xt</t>
  </si>
  <si>
    <t>ette</t>
  </si>
  <si>
    <t>масло q8</t>
  </si>
  <si>
    <t>женские плавочки</t>
  </si>
  <si>
    <t xml:space="preserve">носки мужчкие </t>
  </si>
  <si>
    <t>25523970</t>
  </si>
  <si>
    <t>секатор lowe</t>
  </si>
  <si>
    <t>коктель ебатон</t>
  </si>
  <si>
    <t>стекло на samsung galaxy a50</t>
  </si>
  <si>
    <t>витамины с магнием</t>
  </si>
  <si>
    <t>урванка</t>
  </si>
  <si>
    <t>dentavit</t>
  </si>
  <si>
    <t>носочки с пальцами</t>
  </si>
  <si>
    <t>тапочки  детские</t>
  </si>
  <si>
    <t>чехлы на kia rio</t>
  </si>
  <si>
    <t>джинсы женские лайм</t>
  </si>
  <si>
    <t>дерморолер</t>
  </si>
  <si>
    <t>комодик волшебный</t>
  </si>
  <si>
    <t>чехол на наушники mi true wireless</t>
  </si>
  <si>
    <t>браслет из бирюза</t>
  </si>
  <si>
    <t>легалон</t>
  </si>
  <si>
    <t>свитер из шерсти мериноса</t>
  </si>
  <si>
    <t>колье из граната</t>
  </si>
  <si>
    <t>ari story</t>
  </si>
  <si>
    <t>рамка 35 на 35</t>
  </si>
  <si>
    <t>игра вопрос ответ</t>
  </si>
  <si>
    <t>толстовка пивозавр</t>
  </si>
  <si>
    <t>51934894</t>
  </si>
  <si>
    <t>27547693</t>
  </si>
  <si>
    <t>велюр костюм</t>
  </si>
  <si>
    <t>шкатулка гипс</t>
  </si>
  <si>
    <t>металлоискатель мд 810</t>
  </si>
  <si>
    <t>rohloff</t>
  </si>
  <si>
    <t>медицинский халат  женский</t>
  </si>
  <si>
    <t>наушники айфон беспроводные оригинал</t>
  </si>
  <si>
    <t>металоискатель тх 850</t>
  </si>
  <si>
    <t>кружка с совами</t>
  </si>
  <si>
    <t xml:space="preserve">подарок девушки </t>
  </si>
  <si>
    <t>тайтсы адидас женские</t>
  </si>
  <si>
    <t>корень окопника</t>
  </si>
  <si>
    <t>дивный новый о мир</t>
  </si>
  <si>
    <t>игрушка мини маус</t>
  </si>
  <si>
    <t>маска 3m</t>
  </si>
  <si>
    <t>брюки oldos</t>
  </si>
  <si>
    <t>защитное стекло на itel</t>
  </si>
  <si>
    <t xml:space="preserve">vensi </t>
  </si>
  <si>
    <t>автоочки</t>
  </si>
  <si>
    <t>панпастель</t>
  </si>
  <si>
    <t>снежные шары</t>
  </si>
  <si>
    <t>рутер</t>
  </si>
  <si>
    <t>проростки сои</t>
  </si>
  <si>
    <t>viki show</t>
  </si>
  <si>
    <t>шорты свободные мужские</t>
  </si>
  <si>
    <t>кушон суниса</t>
  </si>
  <si>
    <t>oh.bijou</t>
  </si>
  <si>
    <t>часы hot wheels</t>
  </si>
  <si>
    <t>rok hair</t>
  </si>
  <si>
    <t xml:space="preserve">кардиган на молнии </t>
  </si>
  <si>
    <t>ветта</t>
  </si>
  <si>
    <t>модуль сменный фильтрующий в15</t>
  </si>
  <si>
    <t>ретейнеры</t>
  </si>
  <si>
    <t>манго суш</t>
  </si>
  <si>
    <t>enchantimal</t>
  </si>
  <si>
    <t>enigma мокка</t>
  </si>
  <si>
    <t>доска сланец</t>
  </si>
  <si>
    <t xml:space="preserve">черное длинное платье </t>
  </si>
  <si>
    <t>huggies элит софт 4</t>
  </si>
  <si>
    <t>lvmel</t>
  </si>
  <si>
    <t>сарафан летний черный</t>
  </si>
  <si>
    <t>jbl tune 760</t>
  </si>
  <si>
    <t>детские книги 0+</t>
  </si>
  <si>
    <t>сибирское здоровь(e)</t>
  </si>
  <si>
    <t>пленка mi band 6</t>
  </si>
  <si>
    <t>туфли 38</t>
  </si>
  <si>
    <t>самсунг смартфон a11</t>
  </si>
  <si>
    <t xml:space="preserve">кроссовки со стразами </t>
  </si>
  <si>
    <t>chloe.</t>
  </si>
  <si>
    <t xml:space="preserve">кепка мальчик </t>
  </si>
  <si>
    <t>голубые ботинки</t>
  </si>
  <si>
    <t>манджиро сано</t>
  </si>
  <si>
    <t>костюм женский 54</t>
  </si>
  <si>
    <t>36820707</t>
  </si>
  <si>
    <t>10897903</t>
  </si>
  <si>
    <t>laneige кушон</t>
  </si>
  <si>
    <t>19943847</t>
  </si>
  <si>
    <t>manila grace italy</t>
  </si>
  <si>
    <t xml:space="preserve">кладбище домашних животных </t>
  </si>
  <si>
    <t>наушники remax</t>
  </si>
  <si>
    <t>бейсболка с защитой шеи</t>
  </si>
  <si>
    <t>мыло дидкое</t>
  </si>
  <si>
    <t>чехол poco x3 pro черный</t>
  </si>
  <si>
    <t>микроб</t>
  </si>
  <si>
    <t>кольцо длинное</t>
  </si>
  <si>
    <t>benassi кеды</t>
  </si>
  <si>
    <t>levi's ремень</t>
  </si>
  <si>
    <t>менажница из натурального бука</t>
  </si>
  <si>
    <t>фиромоны</t>
  </si>
  <si>
    <t>puma кедв</t>
  </si>
  <si>
    <t>токийский гуль плакат</t>
  </si>
  <si>
    <t>интерьерные</t>
  </si>
  <si>
    <t>контейнер 1 литр</t>
  </si>
  <si>
    <t>3162268</t>
  </si>
  <si>
    <t>grundor</t>
  </si>
  <si>
    <t>тайны мужские</t>
  </si>
  <si>
    <t xml:space="preserve">кир булычев </t>
  </si>
  <si>
    <t xml:space="preserve">перчатки без пальцев мужские </t>
  </si>
  <si>
    <t>эво материал</t>
  </si>
  <si>
    <t>кепка афганка</t>
  </si>
  <si>
    <t>65244774</t>
  </si>
  <si>
    <t>18448824</t>
  </si>
  <si>
    <t>22371664</t>
  </si>
  <si>
    <t>уголки декоративные</t>
  </si>
  <si>
    <t xml:space="preserve">набор походный </t>
  </si>
  <si>
    <t>zellwell</t>
  </si>
  <si>
    <t>8020260</t>
  </si>
  <si>
    <t>красовки беговые</t>
  </si>
  <si>
    <t>женский костюм брючный летний</t>
  </si>
  <si>
    <t>самопознание</t>
  </si>
  <si>
    <t>джинсовый тренчкот</t>
  </si>
  <si>
    <t>наклейка узор</t>
  </si>
  <si>
    <t>карден пьер</t>
  </si>
  <si>
    <t>noyan</t>
  </si>
  <si>
    <t>гель стайлинг</t>
  </si>
  <si>
    <t>purifying</t>
  </si>
  <si>
    <t>комбинезон детский дождевик</t>
  </si>
  <si>
    <t>hlora</t>
  </si>
  <si>
    <t>школьные сумки и рюкзаки</t>
  </si>
  <si>
    <t xml:space="preserve">хелат железа </t>
  </si>
  <si>
    <t>libbey</t>
  </si>
  <si>
    <t xml:space="preserve">велосипедаи </t>
  </si>
  <si>
    <t>именитые</t>
  </si>
  <si>
    <t>чай казахский</t>
  </si>
  <si>
    <t>relins</t>
  </si>
  <si>
    <t>кружка маша всегда права</t>
  </si>
  <si>
    <t>лгбт значок</t>
  </si>
  <si>
    <t>на спинку стула</t>
  </si>
  <si>
    <t>стекло iphone 7plus</t>
  </si>
  <si>
    <t>эконтка</t>
  </si>
  <si>
    <t xml:space="preserve">aravia organic </t>
  </si>
  <si>
    <t>эклад духи</t>
  </si>
  <si>
    <t>electrojam</t>
  </si>
  <si>
    <t>фаллоимитатор двухсторонний</t>
  </si>
  <si>
    <t>полка ikea</t>
  </si>
  <si>
    <t>маркеры 100 штук</t>
  </si>
  <si>
    <t>adidas 90s</t>
  </si>
  <si>
    <t>natural siberika</t>
  </si>
  <si>
    <t>пасхальные карзины</t>
  </si>
  <si>
    <t>платье на осень</t>
  </si>
  <si>
    <t>грунберг</t>
  </si>
  <si>
    <t>голубой бирет</t>
  </si>
  <si>
    <t>браслет близнецы</t>
  </si>
  <si>
    <t>evika</t>
  </si>
  <si>
    <t>платье золло</t>
  </si>
  <si>
    <t>блузки с жабо</t>
  </si>
  <si>
    <t>вечернее платье 50-52</t>
  </si>
  <si>
    <t>carlo pazolini сумка</t>
  </si>
  <si>
    <t>стринги 18+</t>
  </si>
  <si>
    <t>минисистема</t>
  </si>
  <si>
    <t>маникюрный набор гель лак</t>
  </si>
  <si>
    <t>лапша мечты</t>
  </si>
  <si>
    <t>38283525</t>
  </si>
  <si>
    <t>секта</t>
  </si>
  <si>
    <t>женские джинсы с разрезом</t>
  </si>
  <si>
    <t>shaik 70</t>
  </si>
  <si>
    <t>you can</t>
  </si>
  <si>
    <t>intimidea водолазка</t>
  </si>
  <si>
    <t>мое солнышко spf 50</t>
  </si>
  <si>
    <t>dlc studio</t>
  </si>
  <si>
    <t>axler</t>
  </si>
  <si>
    <t>universal nutrition daily formula</t>
  </si>
  <si>
    <t xml:space="preserve">угорь </t>
  </si>
  <si>
    <t xml:space="preserve">боди черный </t>
  </si>
  <si>
    <t>каарал краски</t>
  </si>
  <si>
    <t>туфли лак</t>
  </si>
  <si>
    <t>sleepy подгузники</t>
  </si>
  <si>
    <t>вакуумные пакеты 40 60</t>
  </si>
  <si>
    <t xml:space="preserve">детское зеркало </t>
  </si>
  <si>
    <t>летнее платье макси с коротким рукавом</t>
  </si>
  <si>
    <t>asics gel-sonoma</t>
  </si>
  <si>
    <t>мир парфюма</t>
  </si>
  <si>
    <t>альбом маленький</t>
  </si>
  <si>
    <t>eco трусики</t>
  </si>
  <si>
    <t>26386977</t>
  </si>
  <si>
    <t>широкие синие джинсы</t>
  </si>
  <si>
    <t>йогуртница tefal</t>
  </si>
  <si>
    <t>сменный фильтр аквафор а5</t>
  </si>
  <si>
    <t>пополнение бумажника</t>
  </si>
  <si>
    <t>чехлы на телефон 11 pro max</t>
  </si>
  <si>
    <t>батарейки щелочные</t>
  </si>
  <si>
    <t>ползунки мальчик девочка</t>
  </si>
  <si>
    <t>костюм с шортами домашний женский</t>
  </si>
  <si>
    <t>белые брюки медицинские женские</t>
  </si>
  <si>
    <t>сумки хобо женские на плечо</t>
  </si>
  <si>
    <t>развитие речи у дошкольников</t>
  </si>
  <si>
    <t>pixie</t>
  </si>
  <si>
    <t>юбка шорты экокожа</t>
  </si>
  <si>
    <t>canon rp</t>
  </si>
  <si>
    <t xml:space="preserve">дип соус санта </t>
  </si>
  <si>
    <t>кнопки на ноутбук</t>
  </si>
  <si>
    <t>шимано катушка</t>
  </si>
  <si>
    <t>спортивный топ  женский</t>
  </si>
  <si>
    <t>лото с буквами</t>
  </si>
  <si>
    <t>realme 21y</t>
  </si>
  <si>
    <t>телефон samsung a10</t>
  </si>
  <si>
    <t xml:space="preserve">эстрогиал </t>
  </si>
  <si>
    <t>сумки респект</t>
  </si>
  <si>
    <t>хоккейные щитки</t>
  </si>
  <si>
    <t>кроссовки на широкую стопу</t>
  </si>
  <si>
    <t>трусы мужские polo</t>
  </si>
  <si>
    <t>harmont</t>
  </si>
  <si>
    <t>la roche-posay 50</t>
  </si>
  <si>
    <t>майки без рукавов</t>
  </si>
  <si>
    <t>27038306</t>
  </si>
  <si>
    <t>шапка marvel</t>
  </si>
  <si>
    <t>chukka</t>
  </si>
  <si>
    <t>61338732</t>
  </si>
  <si>
    <t xml:space="preserve">reebook </t>
  </si>
  <si>
    <t>72015215</t>
  </si>
  <si>
    <t>олин 15 в 1 спрей</t>
  </si>
  <si>
    <t>стираллити</t>
  </si>
  <si>
    <t>продукты из сои</t>
  </si>
  <si>
    <t>найз таблетки</t>
  </si>
  <si>
    <t>бизнес димки</t>
  </si>
  <si>
    <t>sport suit</t>
  </si>
  <si>
    <t>лего футболка</t>
  </si>
  <si>
    <t>смарт сад</t>
  </si>
  <si>
    <t xml:space="preserve">salmo </t>
  </si>
  <si>
    <t>с котом</t>
  </si>
  <si>
    <t>тамара шмидт</t>
  </si>
  <si>
    <t>docha</t>
  </si>
  <si>
    <t>платье berries</t>
  </si>
  <si>
    <t>sony xb 43</t>
  </si>
  <si>
    <t>чехол на телефон samsung galaxy a02</t>
  </si>
  <si>
    <t>носки мужские кавалер</t>
  </si>
  <si>
    <t xml:space="preserve">лоферы на каблуке </t>
  </si>
  <si>
    <t>liu jo кошелек</t>
  </si>
  <si>
    <t>lunchbox</t>
  </si>
  <si>
    <t>салман</t>
  </si>
  <si>
    <t>stepper</t>
  </si>
  <si>
    <t xml:space="preserve">a derma </t>
  </si>
  <si>
    <t>хулохуп</t>
  </si>
  <si>
    <t>47972231</t>
  </si>
  <si>
    <t>glass concept</t>
  </si>
  <si>
    <t>эддсворлд</t>
  </si>
  <si>
    <t>акрил по коже</t>
  </si>
  <si>
    <t xml:space="preserve">intex куртка </t>
  </si>
  <si>
    <t>lumene флюид</t>
  </si>
  <si>
    <t>наклейка ученик</t>
  </si>
  <si>
    <t>смартфон iphone 13 pro max</t>
  </si>
  <si>
    <t>paradise духи</t>
  </si>
  <si>
    <t>сортер ежик спайк</t>
  </si>
  <si>
    <t xml:space="preserve">силиконовые игрушки </t>
  </si>
  <si>
    <t>цска хк</t>
  </si>
  <si>
    <t>подвеска на ключи</t>
  </si>
  <si>
    <t>женские кроссовки розовые</t>
  </si>
  <si>
    <t>bonbar</t>
  </si>
  <si>
    <t>книга морфо</t>
  </si>
  <si>
    <t xml:space="preserve">нашивка z </t>
  </si>
  <si>
    <t>белье calvin klein нижнее</t>
  </si>
  <si>
    <t>30159983</t>
  </si>
  <si>
    <t>панами</t>
  </si>
  <si>
    <t>матовый топ гель</t>
  </si>
  <si>
    <t>телефон honor 9</t>
  </si>
  <si>
    <t>ydshop</t>
  </si>
  <si>
    <t>oryades</t>
  </si>
  <si>
    <t>летнее платье длинное хлопок женское</t>
  </si>
  <si>
    <t>самолеты на радиоуправлении</t>
  </si>
  <si>
    <t>yung 96</t>
  </si>
  <si>
    <t>coco venus</t>
  </si>
  <si>
    <t xml:space="preserve">бабушкино лукошко пюре </t>
  </si>
  <si>
    <t>niederegger кофе</t>
  </si>
  <si>
    <t>штора на балконную дверь</t>
  </si>
  <si>
    <t>наушники маршалл</t>
  </si>
  <si>
    <t>smart way</t>
  </si>
  <si>
    <t>плащ женский весенний длинный</t>
  </si>
  <si>
    <t>мухоморы в капсулах</t>
  </si>
  <si>
    <t>трактор игрушка полесье</t>
  </si>
  <si>
    <t>патчи stone island</t>
  </si>
  <si>
    <t>aleksandr wang</t>
  </si>
  <si>
    <t>canin</t>
  </si>
  <si>
    <t>la roche-posay детский</t>
  </si>
  <si>
    <t>клей оконг</t>
  </si>
  <si>
    <t>маникюрный набор сталекс</t>
  </si>
  <si>
    <t>cote</t>
  </si>
  <si>
    <t>intel i3 10100f</t>
  </si>
  <si>
    <t>набор бит makita</t>
  </si>
  <si>
    <t>сменные кассеты деоника</t>
  </si>
  <si>
    <t>худи женское оверсайз с замком</t>
  </si>
  <si>
    <t xml:space="preserve">орифлейм тушь </t>
  </si>
  <si>
    <t>маски новогодние</t>
  </si>
  <si>
    <t>значки свидетелей</t>
  </si>
  <si>
    <t xml:space="preserve">кондиционер ленор </t>
  </si>
  <si>
    <t>моющее синергетик</t>
  </si>
  <si>
    <t>yansookids</t>
  </si>
  <si>
    <t>термометр and</t>
  </si>
  <si>
    <t>лист поликарбоната</t>
  </si>
  <si>
    <t>спонжи маленькие</t>
  </si>
  <si>
    <t>wow! how?</t>
  </si>
  <si>
    <t>insbeauty</t>
  </si>
  <si>
    <t>серьги 585 золото</t>
  </si>
  <si>
    <t>глина туркестан</t>
  </si>
  <si>
    <t>гидрокамень</t>
  </si>
  <si>
    <t>хлопковый трикотаж</t>
  </si>
  <si>
    <t>garnier защита от солнца</t>
  </si>
  <si>
    <t>носки черные женские высокие</t>
  </si>
  <si>
    <t>шнурки белые тонкие</t>
  </si>
  <si>
    <t>серьги серебро соколов черные</t>
  </si>
  <si>
    <t>олейна масло растительное</t>
  </si>
  <si>
    <t>ddr4 32gb</t>
  </si>
  <si>
    <t>брелок губка боб</t>
  </si>
  <si>
    <t>технопарк эвакуатор</t>
  </si>
  <si>
    <t>книга не только торт</t>
  </si>
  <si>
    <t>штаны коеш</t>
  </si>
  <si>
    <t>картина по номерам вангог</t>
  </si>
  <si>
    <t>jenavi серьги</t>
  </si>
  <si>
    <t>ambassador кофе</t>
  </si>
  <si>
    <t>семилак классик</t>
  </si>
  <si>
    <t>пустышка филипс авент</t>
  </si>
  <si>
    <t xml:space="preserve">чучела гусей </t>
  </si>
  <si>
    <t>12175816</t>
  </si>
  <si>
    <t>valbis</t>
  </si>
  <si>
    <t>белые огурцы</t>
  </si>
  <si>
    <t xml:space="preserve">venoteks </t>
  </si>
  <si>
    <t>рамки багетные</t>
  </si>
  <si>
    <t>топ женский манго</t>
  </si>
  <si>
    <t>mac coffe</t>
  </si>
  <si>
    <t>черные сабо</t>
  </si>
  <si>
    <t>ремкомплект жук</t>
  </si>
  <si>
    <t>джинсы mom серые</t>
  </si>
  <si>
    <t>ручки необычные</t>
  </si>
  <si>
    <t>джаммеры mad wave</t>
  </si>
  <si>
    <t>золотое детство</t>
  </si>
  <si>
    <t>57273046\nкому надо</t>
  </si>
  <si>
    <t>miestilo женский</t>
  </si>
  <si>
    <t>крем лостерин</t>
  </si>
  <si>
    <t xml:space="preserve">лифчик  </t>
  </si>
  <si>
    <t xml:space="preserve">костюм деловой мужской </t>
  </si>
  <si>
    <t>трюфель особый</t>
  </si>
  <si>
    <t>сушеные сухофрукты</t>
  </si>
  <si>
    <t>электромобил</t>
  </si>
  <si>
    <t xml:space="preserve">нижнее белье женское трусы </t>
  </si>
  <si>
    <t>полотенца с рисунком</t>
  </si>
  <si>
    <t>автохолодильник alpicool</t>
  </si>
  <si>
    <t>кроссовки азикс</t>
  </si>
  <si>
    <t>рубит от медведки</t>
  </si>
  <si>
    <t>подгузники  4 размер</t>
  </si>
  <si>
    <t>36780830</t>
  </si>
  <si>
    <t>плакат берсерк</t>
  </si>
  <si>
    <t>тиоктацид</t>
  </si>
  <si>
    <t>кроссовки jogel</t>
  </si>
  <si>
    <t>футболка emporio armani</t>
  </si>
  <si>
    <t>толстовка джокер</t>
  </si>
  <si>
    <t>мипао</t>
  </si>
  <si>
    <t>духи деметер</t>
  </si>
  <si>
    <t>полотенца с уголком</t>
  </si>
  <si>
    <t>картины по номерам с кошками</t>
  </si>
  <si>
    <t>rusultras футболка</t>
  </si>
  <si>
    <t>футболка с шахматами</t>
  </si>
  <si>
    <t xml:space="preserve">смартфон nokia </t>
  </si>
  <si>
    <t>перчатки standoff</t>
  </si>
  <si>
    <t>вот оно счастье книга</t>
  </si>
  <si>
    <t>clever эмоции</t>
  </si>
  <si>
    <t>крем дл тела</t>
  </si>
  <si>
    <t>pole dance костюм</t>
  </si>
  <si>
    <t>pp home</t>
  </si>
  <si>
    <t>1989</t>
  </si>
  <si>
    <t>play today колготки</t>
  </si>
  <si>
    <t>лебон</t>
  </si>
  <si>
    <t>сазан</t>
  </si>
  <si>
    <t>чехол  на самсунг а12</t>
  </si>
  <si>
    <t xml:space="preserve">маникюр наклейки </t>
  </si>
  <si>
    <t>мусорное ведро умное</t>
  </si>
  <si>
    <t>гелевый освежитель воздуха glade</t>
  </si>
  <si>
    <t>велосипед зубренок</t>
  </si>
  <si>
    <t>шнур 1 мм</t>
  </si>
  <si>
    <t>solaris сварочный аппарат</t>
  </si>
  <si>
    <t>носки с принтом детские</t>
  </si>
  <si>
    <t>купальник неон</t>
  </si>
  <si>
    <t>вилави</t>
  </si>
  <si>
    <t xml:space="preserve">sofia </t>
  </si>
  <si>
    <t>гонсалес</t>
  </si>
  <si>
    <t>непромокаемые трусики детские</t>
  </si>
  <si>
    <t xml:space="preserve">под ватные диски </t>
  </si>
  <si>
    <t>костюм 74 размер</t>
  </si>
  <si>
    <t>гелевый карандаш lamel</t>
  </si>
  <si>
    <t xml:space="preserve">бцаа </t>
  </si>
  <si>
    <t>17186018</t>
  </si>
  <si>
    <t>м32 чехол</t>
  </si>
  <si>
    <t>wr очки</t>
  </si>
  <si>
    <t>51178109</t>
  </si>
  <si>
    <t>26062724</t>
  </si>
  <si>
    <t>платье трансформер летнее</t>
  </si>
  <si>
    <t xml:space="preserve">кроссовки женские изики </t>
  </si>
  <si>
    <t>джинсы женские весенние</t>
  </si>
  <si>
    <t>таро цирк</t>
  </si>
  <si>
    <t>майкл джексон книга</t>
  </si>
  <si>
    <t>пуговицы серебристые</t>
  </si>
  <si>
    <t>футболки мужские брендовые</t>
  </si>
  <si>
    <t>mirra тоник</t>
  </si>
  <si>
    <t>венера в мехах</t>
  </si>
  <si>
    <t>костюм спортивные мужские</t>
  </si>
  <si>
    <t>тактический рюкзак через плечо</t>
  </si>
  <si>
    <t>конверсы кожаные</t>
  </si>
  <si>
    <t>штаны детские 92</t>
  </si>
  <si>
    <t>kareprost</t>
  </si>
  <si>
    <t>only брюки</t>
  </si>
  <si>
    <t>удлинитель юсб</t>
  </si>
  <si>
    <t xml:space="preserve">черный бюстгальтер </t>
  </si>
  <si>
    <t>блузка с ремнем</t>
  </si>
  <si>
    <t>комплект со стрингами</t>
  </si>
  <si>
    <t>fresh mate mask</t>
  </si>
  <si>
    <t>тетрадь на кольцах со сменным блоком</t>
  </si>
  <si>
    <t xml:space="preserve">брюки зауженные мужские </t>
  </si>
  <si>
    <t>м пластика</t>
  </si>
  <si>
    <t>индийские палочки</t>
  </si>
  <si>
    <t>macbook pro 2021</t>
  </si>
  <si>
    <t>ангоровое пальто</t>
  </si>
  <si>
    <t>учим буквы 4 года</t>
  </si>
  <si>
    <t>calvin klein сандалии</t>
  </si>
  <si>
    <t xml:space="preserve">набор бутылочек </t>
  </si>
  <si>
    <t>таз круглый</t>
  </si>
  <si>
    <t xml:space="preserve">подарки к 8 марта </t>
  </si>
  <si>
    <t>бутик три</t>
  </si>
  <si>
    <t>платок черный в горох</t>
  </si>
  <si>
    <t>футболка томи</t>
  </si>
  <si>
    <t>артро актив</t>
  </si>
  <si>
    <t>отпечаток рук на холсте</t>
  </si>
  <si>
    <t>iphone 10 xs телефон</t>
  </si>
  <si>
    <t>пенал взрослый</t>
  </si>
  <si>
    <t>ремень на скутер</t>
  </si>
  <si>
    <t>levana</t>
  </si>
  <si>
    <t>большие вакуумные пакеты</t>
  </si>
  <si>
    <t>челси кожа</t>
  </si>
  <si>
    <t>71318042</t>
  </si>
  <si>
    <t>powerline адаптеры</t>
  </si>
  <si>
    <t>эротический журнал</t>
  </si>
  <si>
    <t>alize simli</t>
  </si>
  <si>
    <t>кроксы  женские</t>
  </si>
  <si>
    <t>одежда lime платье</t>
  </si>
  <si>
    <t>pal</t>
  </si>
  <si>
    <t>gla</t>
  </si>
  <si>
    <t xml:space="preserve">бутылка на велосипед </t>
  </si>
  <si>
    <t>кружка с коровой</t>
  </si>
  <si>
    <t>каратист</t>
  </si>
  <si>
    <t>зеленое платье с длинным рукавом</t>
  </si>
  <si>
    <t>чемодан под инструменты</t>
  </si>
  <si>
    <t>рибок и адидас мужское</t>
  </si>
  <si>
    <t>цветы из сахара</t>
  </si>
  <si>
    <t xml:space="preserve">насадка на шланг </t>
  </si>
  <si>
    <t>коктельные палочки</t>
  </si>
  <si>
    <t>жилетка села</t>
  </si>
  <si>
    <t>кьюб кид</t>
  </si>
  <si>
    <t>страна чудес без тормозов</t>
  </si>
  <si>
    <t>камуфлированные штаны</t>
  </si>
  <si>
    <t>цветы на волосы</t>
  </si>
  <si>
    <t>коробка крышка дно</t>
  </si>
  <si>
    <t>dabur india.</t>
  </si>
  <si>
    <t xml:space="preserve">катридж на миникан </t>
  </si>
  <si>
    <t>love&amp;joy</t>
  </si>
  <si>
    <t>агуша кефир</t>
  </si>
  <si>
    <t>33999184</t>
  </si>
  <si>
    <t>audi брелок</t>
  </si>
  <si>
    <t>ункарин</t>
  </si>
  <si>
    <t>значок на пилотку</t>
  </si>
  <si>
    <t>складной велосипед взрослый</t>
  </si>
  <si>
    <t>силиконовый коврик в раковину</t>
  </si>
  <si>
    <t>фуи</t>
  </si>
  <si>
    <t>стул  компьютерный</t>
  </si>
  <si>
    <t>открытка на юбилей</t>
  </si>
  <si>
    <t>лампочка uniel</t>
  </si>
  <si>
    <t>24726455</t>
  </si>
  <si>
    <t>футболка с флагом украины</t>
  </si>
  <si>
    <t>klairs bb</t>
  </si>
  <si>
    <t>eden jones! одежда</t>
  </si>
  <si>
    <t>чехлы на диван и два кресла</t>
  </si>
  <si>
    <t>колготки сетка бежевые</t>
  </si>
  <si>
    <t>самсунг нот</t>
  </si>
  <si>
    <t>70183426</t>
  </si>
  <si>
    <t>20844021</t>
  </si>
  <si>
    <t>alek...classic</t>
  </si>
  <si>
    <t>кедра</t>
  </si>
  <si>
    <t>палетка стелари</t>
  </si>
  <si>
    <t>восковые катриджи</t>
  </si>
  <si>
    <t>кроссовки женскиебелые</t>
  </si>
  <si>
    <t>шапка с наушниками</t>
  </si>
  <si>
    <t>игра в бисер книга</t>
  </si>
  <si>
    <t>аква бисер</t>
  </si>
  <si>
    <t>кольцо палитра</t>
  </si>
  <si>
    <t>лунный кот</t>
  </si>
  <si>
    <t>ремешок apple watch 3</t>
  </si>
  <si>
    <t>samsung чехол a51</t>
  </si>
  <si>
    <t xml:space="preserve">avon набор </t>
  </si>
  <si>
    <t>мыло жидкое 3 литра</t>
  </si>
  <si>
    <t>игра с пинцетом</t>
  </si>
  <si>
    <t>футболки мужские асикс</t>
  </si>
  <si>
    <t>72891466</t>
  </si>
  <si>
    <t>jollein</t>
  </si>
  <si>
    <t>шарики кошечки собачки</t>
  </si>
  <si>
    <t>золотые серьги без камней</t>
  </si>
  <si>
    <t>витамины animal pak</t>
  </si>
  <si>
    <t>chelebi/челеби-текстиль демисезон</t>
  </si>
  <si>
    <t>спортивный костюм мужской на лето</t>
  </si>
  <si>
    <t>пижама натуральный шелк</t>
  </si>
  <si>
    <t>70717481</t>
  </si>
  <si>
    <t>скатерть на стол 140х200</t>
  </si>
  <si>
    <t>инферно книга</t>
  </si>
  <si>
    <t>4023781</t>
  </si>
  <si>
    <t>микки маус костюм</t>
  </si>
  <si>
    <t>бумажный кошелек</t>
  </si>
  <si>
    <t>шейкер 1л</t>
  </si>
  <si>
    <t>платье тренд 2021</t>
  </si>
  <si>
    <t>nike premier</t>
  </si>
  <si>
    <t>pure linen</t>
  </si>
  <si>
    <t>золото искатель</t>
  </si>
  <si>
    <t>char</t>
  </si>
  <si>
    <t>чай dreams tea</t>
  </si>
  <si>
    <t xml:space="preserve">детский топик </t>
  </si>
  <si>
    <t>momi 4</t>
  </si>
  <si>
    <t>губка из джута</t>
  </si>
  <si>
    <t>34783388</t>
  </si>
  <si>
    <t>респект сумка</t>
  </si>
  <si>
    <t>с зайцами посуда</t>
  </si>
  <si>
    <t>лего лошадь</t>
  </si>
  <si>
    <t>александр никонов</t>
  </si>
  <si>
    <t>пусетв</t>
  </si>
  <si>
    <t>басик кот одежда 19 см</t>
  </si>
  <si>
    <t>семена листьев салата</t>
  </si>
  <si>
    <t>абхазские специи</t>
  </si>
  <si>
    <t>витамин ф</t>
  </si>
  <si>
    <t>газетный мир</t>
  </si>
  <si>
    <t>наушники холодное сердце</t>
  </si>
  <si>
    <t>пинетки туфли</t>
  </si>
  <si>
    <t>мужской костюм флисовый</t>
  </si>
  <si>
    <t>удчки</t>
  </si>
  <si>
    <t>пеленки terezamed</t>
  </si>
  <si>
    <t>дизайнерское пальто</t>
  </si>
  <si>
    <t>eastern</t>
  </si>
  <si>
    <t>доска из бука</t>
  </si>
  <si>
    <t>idealista 2 класс</t>
  </si>
  <si>
    <t>лампа g5</t>
  </si>
  <si>
    <t>солнцезащитный крем spf 90</t>
  </si>
  <si>
    <t>браслет женский 585 пробы</t>
  </si>
  <si>
    <t>подсветка колес</t>
  </si>
  <si>
    <t>костюмные брюки женские</t>
  </si>
  <si>
    <t>набор ножей сила гранита</t>
  </si>
  <si>
    <t>брюки мужские zara</t>
  </si>
  <si>
    <t>18726851</t>
  </si>
  <si>
    <t>17144436</t>
  </si>
  <si>
    <t>спортивный костюм мужской джордан</t>
  </si>
  <si>
    <t>с золотой свадьбой</t>
  </si>
  <si>
    <t>босоножки женские цветные</t>
  </si>
  <si>
    <t>утка мандаринка</t>
  </si>
  <si>
    <t>флакон-роллер</t>
  </si>
  <si>
    <t>калисто</t>
  </si>
  <si>
    <t>jbl pulse 2</t>
  </si>
  <si>
    <t>sweethome</t>
  </si>
  <si>
    <t>туфли женские на каблуке 5 см</t>
  </si>
  <si>
    <t>летний набор</t>
  </si>
  <si>
    <t>костюм флис детский</t>
  </si>
  <si>
    <t>шекербура</t>
  </si>
  <si>
    <t>стеллаж 40 см</t>
  </si>
  <si>
    <t>сыаоротка</t>
  </si>
  <si>
    <t>заварочный чайник чугунный</t>
  </si>
  <si>
    <t>твое босоножки</t>
  </si>
  <si>
    <t>крышка 23 см</t>
  </si>
  <si>
    <t>nintendo switch fortnite</t>
  </si>
  <si>
    <t>красовки модные</t>
  </si>
  <si>
    <t>53857679</t>
  </si>
  <si>
    <t>гречишный чай премиум</t>
  </si>
  <si>
    <t>испаритель без никотина</t>
  </si>
  <si>
    <t>чехол на реалми c11 2021</t>
  </si>
  <si>
    <t>leaning</t>
  </si>
  <si>
    <t>53902351</t>
  </si>
  <si>
    <t>чехол на huawei y5 2018</t>
  </si>
  <si>
    <t>здоровый питомец</t>
  </si>
  <si>
    <t>книна</t>
  </si>
  <si>
    <t xml:space="preserve">картина девушка </t>
  </si>
  <si>
    <t>газонокосилка бош</t>
  </si>
  <si>
    <t>кружка с аниме волейбол</t>
  </si>
  <si>
    <t>точилка deli</t>
  </si>
  <si>
    <t>игры ps2</t>
  </si>
  <si>
    <t>aida daniyarova fashion brand</t>
  </si>
  <si>
    <t>cheetos продукты</t>
  </si>
  <si>
    <t>длинное черное пальто</t>
  </si>
  <si>
    <t>выключатель автоматический дифференциальный</t>
  </si>
  <si>
    <t>vs pace</t>
  </si>
  <si>
    <t>кулич без сахара</t>
  </si>
  <si>
    <t>обувь аквамарин</t>
  </si>
  <si>
    <t>воспитание</t>
  </si>
  <si>
    <t>чехол guess airpods</t>
  </si>
  <si>
    <t>топ женский блузка</t>
  </si>
  <si>
    <t>халат 56 размер</t>
  </si>
  <si>
    <t>brelil professional numero</t>
  </si>
  <si>
    <t>шкаф большой</t>
  </si>
  <si>
    <t>faberlic mur</t>
  </si>
  <si>
    <t xml:space="preserve">барсетка адидас </t>
  </si>
  <si>
    <t>eschenbach</t>
  </si>
  <si>
    <t>платье бенефис</t>
  </si>
  <si>
    <t>хлебцы тонкие</t>
  </si>
  <si>
    <t>солдатики коллекционные</t>
  </si>
  <si>
    <t>mango женское рубашки</t>
  </si>
  <si>
    <t>толстовка а 4</t>
  </si>
  <si>
    <t>мастер и маргарита иллюстрации</t>
  </si>
  <si>
    <t>magnolia обувь</t>
  </si>
  <si>
    <t>dr.browns</t>
  </si>
  <si>
    <t>плоский сифон</t>
  </si>
  <si>
    <t>монард</t>
  </si>
  <si>
    <t>сушилка в раковину</t>
  </si>
  <si>
    <t>9121616</t>
  </si>
  <si>
    <t>платье из лапши</t>
  </si>
  <si>
    <t>мокасины alessio nesca</t>
  </si>
  <si>
    <t>карта rfid</t>
  </si>
  <si>
    <t>63837392</t>
  </si>
  <si>
    <t>хайпер</t>
  </si>
  <si>
    <t>пальто женское весна осень кашемир</t>
  </si>
  <si>
    <t>naturals чипсы</t>
  </si>
  <si>
    <t>серьги гвоздики маленькие</t>
  </si>
  <si>
    <t>ароматический наполнитель</t>
  </si>
  <si>
    <t>семник</t>
  </si>
  <si>
    <t>обезжириватель ногтевой пластины</t>
  </si>
  <si>
    <t>arka</t>
  </si>
  <si>
    <t>рост мышечной массы</t>
  </si>
  <si>
    <t>мерило мужского достоинства</t>
  </si>
  <si>
    <t>komix</t>
  </si>
  <si>
    <t>прищепки декоративные новогодние</t>
  </si>
  <si>
    <t>paquito</t>
  </si>
  <si>
    <t>bluetooth адаптер 3.5 jack</t>
  </si>
  <si>
    <t>мукбанг</t>
  </si>
  <si>
    <t>фильтр ман</t>
  </si>
  <si>
    <t>свечи гексикон</t>
  </si>
  <si>
    <t>туфли белые на каблуке женские</t>
  </si>
  <si>
    <t>стул удобный</t>
  </si>
  <si>
    <t>розетка под дерево</t>
  </si>
  <si>
    <t>slide тапочки</t>
  </si>
  <si>
    <t>маг бор</t>
  </si>
  <si>
    <t xml:space="preserve">цветочный принт </t>
  </si>
  <si>
    <t>alida</t>
  </si>
  <si>
    <t>14926081</t>
  </si>
  <si>
    <t>значки кпоп</t>
  </si>
  <si>
    <t>делать серьги</t>
  </si>
  <si>
    <t>олег торсунов</t>
  </si>
  <si>
    <t>67304269</t>
  </si>
  <si>
    <t>15579921</t>
  </si>
  <si>
    <t>хвост феи 3</t>
  </si>
  <si>
    <t>pro wax100</t>
  </si>
  <si>
    <t>aneavo</t>
  </si>
  <si>
    <t>гайка м3</t>
  </si>
  <si>
    <t>форма токийских мстителей</t>
  </si>
  <si>
    <t>белые женские кроссовки на платформе</t>
  </si>
  <si>
    <t>minizone</t>
  </si>
  <si>
    <t>линзы на фары</t>
  </si>
  <si>
    <t>пвх пол</t>
  </si>
  <si>
    <t>гуслицкие валенки</t>
  </si>
  <si>
    <t>raskat</t>
  </si>
  <si>
    <t>мыло хоз</t>
  </si>
  <si>
    <t>funtastique</t>
  </si>
  <si>
    <t>estel carbon</t>
  </si>
  <si>
    <t>бюстгальтер милавица белье</t>
  </si>
  <si>
    <t>12045897</t>
  </si>
  <si>
    <t>65992763</t>
  </si>
  <si>
    <t>однажды в сказке книга</t>
  </si>
  <si>
    <t>lion essence</t>
  </si>
  <si>
    <t>корм старт</t>
  </si>
  <si>
    <t>dormire</t>
  </si>
  <si>
    <t>толстовка большого размера</t>
  </si>
  <si>
    <t>an.ni</t>
  </si>
  <si>
    <t>eto ya</t>
  </si>
  <si>
    <t>джинсовые юбки короткие</t>
  </si>
  <si>
    <t>ecola светильник</t>
  </si>
  <si>
    <t>вибратор белочка</t>
  </si>
  <si>
    <t>11221205</t>
  </si>
  <si>
    <t>полукомбинезон зимний детский</t>
  </si>
  <si>
    <t xml:space="preserve">lyle </t>
  </si>
  <si>
    <t>1 кг</t>
  </si>
  <si>
    <t>подарки выпускникам школы</t>
  </si>
  <si>
    <t>авианосец игрушка</t>
  </si>
  <si>
    <t>набор гуаш</t>
  </si>
  <si>
    <t>polli</t>
  </si>
  <si>
    <t xml:space="preserve">lamoda </t>
  </si>
  <si>
    <t>lacrimar</t>
  </si>
  <si>
    <t>bady que kids</t>
  </si>
  <si>
    <t>монитор сердечного ритма</t>
  </si>
  <si>
    <t>кофта биба и боба</t>
  </si>
  <si>
    <t>ткань манго</t>
  </si>
  <si>
    <t>face tape</t>
  </si>
  <si>
    <t>картридж на принтер hp</t>
  </si>
  <si>
    <t>спенсер марк</t>
  </si>
  <si>
    <t>фру фру мармелад</t>
  </si>
  <si>
    <t>послеродовой бондаж</t>
  </si>
  <si>
    <t>носки мужские tommy</t>
  </si>
  <si>
    <t>бандини</t>
  </si>
  <si>
    <t>скейтборды ridex</t>
  </si>
  <si>
    <t>маленькие чародейки</t>
  </si>
  <si>
    <t>red spider</t>
  </si>
  <si>
    <t>пиропринтер</t>
  </si>
  <si>
    <t>gurme</t>
  </si>
  <si>
    <t>защитный детский барьер</t>
  </si>
  <si>
    <t>29611772</t>
  </si>
  <si>
    <t>повар статуэтка</t>
  </si>
  <si>
    <t>пасха рушник</t>
  </si>
  <si>
    <t xml:space="preserve">масло моторное тотал </t>
  </si>
  <si>
    <t>джинсы белые женские клеш</t>
  </si>
  <si>
    <t>hotter аэрогриль</t>
  </si>
  <si>
    <t>база гель лака</t>
  </si>
  <si>
    <t>liora</t>
  </si>
  <si>
    <t>налейки</t>
  </si>
  <si>
    <t>paulig espresso</t>
  </si>
  <si>
    <t>m.y.s</t>
  </si>
  <si>
    <t>сексуальное поатье</t>
  </si>
  <si>
    <t>aniti moscow</t>
  </si>
  <si>
    <t>kinski</t>
  </si>
  <si>
    <t>decathlon шорты</t>
  </si>
  <si>
    <t>кошелек фермуар</t>
  </si>
  <si>
    <t>акриловые краски на водной основе</t>
  </si>
  <si>
    <t>ручки шариковые необычные</t>
  </si>
  <si>
    <t>aqvena</t>
  </si>
  <si>
    <t>balanti</t>
  </si>
  <si>
    <t xml:space="preserve">кимоно аниме </t>
  </si>
  <si>
    <t>тюль в сеточку</t>
  </si>
  <si>
    <t>чехол на realme narzo 30</t>
  </si>
  <si>
    <t>сито щипцы</t>
  </si>
  <si>
    <t>софтшелл комбинезон детский</t>
  </si>
  <si>
    <t>lyle scott футболка</t>
  </si>
  <si>
    <t>помады лореаль</t>
  </si>
  <si>
    <t>cr 123</t>
  </si>
  <si>
    <t>зол</t>
  </si>
  <si>
    <t>el tempo босоножки</t>
  </si>
  <si>
    <t>молоко топленое</t>
  </si>
  <si>
    <t>скраб перед шугарингом</t>
  </si>
  <si>
    <t>катофот</t>
  </si>
  <si>
    <t>фальгированный шар</t>
  </si>
  <si>
    <t xml:space="preserve">мехх </t>
  </si>
  <si>
    <t>brovekto</t>
  </si>
  <si>
    <t>джинсы с сердечком</t>
  </si>
  <si>
    <t>корсет праздничный</t>
  </si>
  <si>
    <t>рубашки клетчатые утепленные женские</t>
  </si>
  <si>
    <t>воблеры юзури</t>
  </si>
  <si>
    <t>пектин термообратимый</t>
  </si>
  <si>
    <t>шампунь особый</t>
  </si>
  <si>
    <t>платье облегающее мини</t>
  </si>
  <si>
    <t>34769607</t>
  </si>
  <si>
    <t>tomyris</t>
  </si>
  <si>
    <t>платок-косынка</t>
  </si>
  <si>
    <t>ткань софтшел</t>
  </si>
  <si>
    <t xml:space="preserve">рюкзак розовый </t>
  </si>
  <si>
    <t>зубные</t>
  </si>
  <si>
    <t>берцы белые</t>
  </si>
  <si>
    <t>trussardi мужские футболки</t>
  </si>
  <si>
    <t>asl brand</t>
  </si>
  <si>
    <t>торшеры лофт</t>
  </si>
  <si>
    <t>мазь доктора</t>
  </si>
  <si>
    <t>шарики 14 лет</t>
  </si>
  <si>
    <t>пижама с трусами</t>
  </si>
  <si>
    <t>оратор</t>
  </si>
  <si>
    <t>жакет из букле</t>
  </si>
  <si>
    <t xml:space="preserve">пимафуцин </t>
  </si>
  <si>
    <t>mast картридж</t>
  </si>
  <si>
    <t>чехол на телефон 12 iphone apple</t>
  </si>
  <si>
    <t>пушеры</t>
  </si>
  <si>
    <t>пирамида гигант</t>
  </si>
  <si>
    <t>босаножки белые</t>
  </si>
  <si>
    <t>vaporesso target pm 80</t>
  </si>
  <si>
    <t>шампунь хэден шолдерс</t>
  </si>
  <si>
    <t>52955118</t>
  </si>
  <si>
    <t>кисточка с водой</t>
  </si>
  <si>
    <t>кашпо из трех штук</t>
  </si>
  <si>
    <t>свитшот девочке</t>
  </si>
  <si>
    <t>высокие купальные трусы</t>
  </si>
  <si>
    <t>масло 2 тактное</t>
  </si>
  <si>
    <t xml:space="preserve">смаска </t>
  </si>
  <si>
    <t>oneil</t>
  </si>
  <si>
    <t xml:space="preserve">huggy waggy </t>
  </si>
  <si>
    <t xml:space="preserve">от собак </t>
  </si>
  <si>
    <t>кук глен</t>
  </si>
  <si>
    <t>термонаклейка единорог</t>
  </si>
  <si>
    <t>растительный коллаген</t>
  </si>
  <si>
    <t>25961122</t>
  </si>
  <si>
    <t>18513055</t>
  </si>
  <si>
    <t>kmc x10</t>
  </si>
  <si>
    <t>поднос прорезиненный</t>
  </si>
  <si>
    <t>master uni</t>
  </si>
  <si>
    <t xml:space="preserve">бассейн с шарами </t>
  </si>
  <si>
    <t>28386524</t>
  </si>
  <si>
    <t>в самый раз</t>
  </si>
  <si>
    <t>ipad mini 4 чехол</t>
  </si>
  <si>
    <t>джинсы рваные сзади</t>
  </si>
  <si>
    <t xml:space="preserve">свечка цифра </t>
  </si>
  <si>
    <t>костюм сауна мужской xxl</t>
  </si>
  <si>
    <t>чехол на honor 10i телефон</t>
  </si>
  <si>
    <t xml:space="preserve">playstation plus </t>
  </si>
  <si>
    <t>чехол guess 13 pro</t>
  </si>
  <si>
    <t>соска 18</t>
  </si>
  <si>
    <t>кроссовки малиновые</t>
  </si>
  <si>
    <t>жалюзи в туалет</t>
  </si>
  <si>
    <t>e-lisman&amp;zg</t>
  </si>
  <si>
    <t>tony guy</t>
  </si>
  <si>
    <t xml:space="preserve">forest kids </t>
  </si>
  <si>
    <t>худи женский  с капюшоном</t>
  </si>
  <si>
    <t>подушка 150*50</t>
  </si>
  <si>
    <t>женские кроссовки зенден</t>
  </si>
  <si>
    <t>железный человек книга</t>
  </si>
  <si>
    <t>мыло дивный сад</t>
  </si>
  <si>
    <t>сумка slavia</t>
  </si>
  <si>
    <t>t.taccardi туфли женские</t>
  </si>
  <si>
    <t>рубашка gant</t>
  </si>
  <si>
    <t>65455989</t>
  </si>
  <si>
    <t>30000409</t>
  </si>
  <si>
    <t>шторки на стекло</t>
  </si>
  <si>
    <t>stellany</t>
  </si>
  <si>
    <t xml:space="preserve">наушники беспроводные huawei </t>
  </si>
  <si>
    <t xml:space="preserve">топ с квадратным вырезом </t>
  </si>
  <si>
    <t>тапочки детские уличные</t>
  </si>
  <si>
    <t>протеин rps</t>
  </si>
  <si>
    <t>борфрезы</t>
  </si>
  <si>
    <t>шопер с уткой</t>
  </si>
  <si>
    <t xml:space="preserve">чай глинтвейн </t>
  </si>
  <si>
    <t xml:space="preserve">крестик серебро </t>
  </si>
  <si>
    <t>хуавей p40 pro</t>
  </si>
  <si>
    <t>тейп с рисунком</t>
  </si>
  <si>
    <t>чекер с мишками</t>
  </si>
  <si>
    <t>блузка с рукавом</t>
  </si>
  <si>
    <t xml:space="preserve">джинсы летние мужские </t>
  </si>
  <si>
    <t>брабус</t>
  </si>
  <si>
    <t>кеды геокс женские</t>
  </si>
  <si>
    <t>капсулы кофе tassimo</t>
  </si>
  <si>
    <t>kapous крем парафин</t>
  </si>
  <si>
    <t>сандалии женские 35 размер</t>
  </si>
  <si>
    <t>система нагрева sweet sky</t>
  </si>
  <si>
    <t>микки маус платье</t>
  </si>
  <si>
    <t>alcantara</t>
  </si>
  <si>
    <t>клетка 5</t>
  </si>
  <si>
    <t>светоотражатели на рюкзак</t>
  </si>
  <si>
    <t>banano</t>
  </si>
  <si>
    <t>царевны игрушки</t>
  </si>
  <si>
    <t>упаковочный подарочный пакет</t>
  </si>
  <si>
    <t>only lovers</t>
  </si>
  <si>
    <t>тоника индийское лето</t>
  </si>
  <si>
    <t>платье  летние</t>
  </si>
  <si>
    <t>piterprof мужской</t>
  </si>
  <si>
    <t>electrostyle</t>
  </si>
  <si>
    <t>теннис детский</t>
  </si>
  <si>
    <t>61911066</t>
  </si>
  <si>
    <t>корзинка из трикотажной</t>
  </si>
  <si>
    <t>блузка 54 размера</t>
  </si>
  <si>
    <t>csl</t>
  </si>
  <si>
    <t>hellfire жиросжигатель</t>
  </si>
  <si>
    <t>слайдеры ромашки</t>
  </si>
  <si>
    <t>летнее воздушное платье</t>
  </si>
  <si>
    <t>форма цветок</t>
  </si>
  <si>
    <t>шлепки через палец женские</t>
  </si>
  <si>
    <t>клавиатура dexp</t>
  </si>
  <si>
    <t>хранение детской одежды</t>
  </si>
  <si>
    <t>настенный</t>
  </si>
  <si>
    <t xml:space="preserve">белоконь </t>
  </si>
  <si>
    <t>изи сланцы</t>
  </si>
  <si>
    <t>черное платье майка</t>
  </si>
  <si>
    <t>чипсы 5g</t>
  </si>
  <si>
    <t>игрушка на веревке</t>
  </si>
  <si>
    <t>чай mac tea</t>
  </si>
  <si>
    <t>46192326</t>
  </si>
  <si>
    <t>50208276</t>
  </si>
  <si>
    <t xml:space="preserve">кукла сказочный патруль </t>
  </si>
  <si>
    <t>диномайк</t>
  </si>
  <si>
    <t>кот в капюшоне</t>
  </si>
  <si>
    <t xml:space="preserve">adidas porsche </t>
  </si>
  <si>
    <t>конфеты смайл</t>
  </si>
  <si>
    <t>моторное масло 5w-40 мобил</t>
  </si>
  <si>
    <t>боптоп</t>
  </si>
  <si>
    <t>пальто овечка</t>
  </si>
  <si>
    <t>caromic автомобильный ароматизатор</t>
  </si>
  <si>
    <t>видеокарты 6600</t>
  </si>
  <si>
    <t>galassia</t>
  </si>
  <si>
    <t>50562216</t>
  </si>
  <si>
    <t>игры на нинтендо свич</t>
  </si>
  <si>
    <t>minecraft брелок</t>
  </si>
  <si>
    <t>dvb-t2 приставка</t>
  </si>
  <si>
    <t>тетрадь на пружинах</t>
  </si>
  <si>
    <t>полуботинки ортопедические</t>
  </si>
  <si>
    <t>динозавры mattel</t>
  </si>
  <si>
    <t>книга про беременность</t>
  </si>
  <si>
    <t>пазлы 4 года</t>
  </si>
  <si>
    <t>косуха дубленка</t>
  </si>
  <si>
    <t>магниты транспорт</t>
  </si>
  <si>
    <t>крем краска kapous</t>
  </si>
  <si>
    <t>органайзер в полку</t>
  </si>
  <si>
    <t>сумка набор</t>
  </si>
  <si>
    <t xml:space="preserve">футболка том и джерри </t>
  </si>
  <si>
    <t xml:space="preserve">кокосовые духи </t>
  </si>
  <si>
    <t>влажный кошачий корм</t>
  </si>
  <si>
    <t>платье гесс</t>
  </si>
  <si>
    <t>44792651</t>
  </si>
  <si>
    <t>ремесленный хлеб</t>
  </si>
  <si>
    <t>redmi 9 c стекло</t>
  </si>
  <si>
    <t>катридж на смок ново 4</t>
  </si>
  <si>
    <t>черный дракон молочный</t>
  </si>
  <si>
    <t>лен женский костюм</t>
  </si>
  <si>
    <t>держатель телефона на голову</t>
  </si>
  <si>
    <t xml:space="preserve">противозачаточные таблетки </t>
  </si>
  <si>
    <t>lobodis</t>
  </si>
  <si>
    <t>конструктор сиреноголовый</t>
  </si>
  <si>
    <t>мужские рубашки оверсайз</t>
  </si>
  <si>
    <t>сандалии на широкую ногу женские</t>
  </si>
  <si>
    <t>постер париж</t>
  </si>
  <si>
    <t>трико летнее</t>
  </si>
  <si>
    <t>nike air more uptempo</t>
  </si>
  <si>
    <t xml:space="preserve">джинсы слоучи женские </t>
  </si>
  <si>
    <t>multitool</t>
  </si>
  <si>
    <t>care plus avocado</t>
  </si>
  <si>
    <t>vitacci сумки</t>
  </si>
  <si>
    <t>иструменты</t>
  </si>
  <si>
    <t>чехол на mi 9</t>
  </si>
  <si>
    <t>фуражка офицера</t>
  </si>
  <si>
    <t>экран кондиционера</t>
  </si>
  <si>
    <t>54364520</t>
  </si>
  <si>
    <t>подушка пицца</t>
  </si>
  <si>
    <t>44915084</t>
  </si>
  <si>
    <t>распылитель садовый ручной</t>
  </si>
  <si>
    <t>crf</t>
  </si>
  <si>
    <t xml:space="preserve">skull loft </t>
  </si>
  <si>
    <t>рецепты бабушки агафьи скраб</t>
  </si>
  <si>
    <t xml:space="preserve">накладка на багажник </t>
  </si>
  <si>
    <t>шары воздушные желтые</t>
  </si>
  <si>
    <t xml:space="preserve">туфли зеленые </t>
  </si>
  <si>
    <t>ремешок на самсунг вотч 4</t>
  </si>
  <si>
    <t>футболка т</t>
  </si>
  <si>
    <t>скутера</t>
  </si>
  <si>
    <t xml:space="preserve">телефон техно </t>
  </si>
  <si>
    <t>брюки из вискозы женские</t>
  </si>
  <si>
    <t>хна khadi</t>
  </si>
  <si>
    <t>42196075</t>
  </si>
  <si>
    <t>полка с дверцей</t>
  </si>
  <si>
    <t>легкие штаны клеш</t>
  </si>
  <si>
    <t>топ женский асимметричный</t>
  </si>
  <si>
    <t xml:space="preserve">paloma picasso </t>
  </si>
  <si>
    <t>19172762</t>
  </si>
  <si>
    <t>мини открытки пасха</t>
  </si>
  <si>
    <t xml:space="preserve">силиконовые прихватки </t>
  </si>
  <si>
    <t>пчак нож</t>
  </si>
  <si>
    <t>клеевой дублерин</t>
  </si>
  <si>
    <t>эвелин тональный</t>
  </si>
  <si>
    <t>ювелирные наборы из серебра</t>
  </si>
  <si>
    <t>детские развивающие игрушки до года</t>
  </si>
  <si>
    <t>a71 samsung</t>
  </si>
  <si>
    <t xml:space="preserve">ультратон </t>
  </si>
  <si>
    <t>айфон 1й</t>
  </si>
  <si>
    <t>стайлер фен</t>
  </si>
  <si>
    <t>христианские подарки</t>
  </si>
  <si>
    <t>брюки с отворотом</t>
  </si>
  <si>
    <t>заглушки на диски hyundai</t>
  </si>
  <si>
    <t>окклюдер на резинке</t>
  </si>
  <si>
    <t>набор столовых предметов детский</t>
  </si>
  <si>
    <t xml:space="preserve">витамин д 3 </t>
  </si>
  <si>
    <t>скульптурный гель</t>
  </si>
  <si>
    <t>чехол на  redmi note 10s</t>
  </si>
  <si>
    <t>магнитные фишки</t>
  </si>
  <si>
    <t>освежитель воздуха glade automatic</t>
  </si>
  <si>
    <t>самокаты электрические</t>
  </si>
  <si>
    <t xml:space="preserve">комбинезон рейма </t>
  </si>
  <si>
    <t>драбкина субботин егэ</t>
  </si>
  <si>
    <t>oral b braun</t>
  </si>
  <si>
    <t>еда игрушки</t>
  </si>
  <si>
    <t>серьги насекомые</t>
  </si>
  <si>
    <t>иж 53м</t>
  </si>
  <si>
    <t>плавки в бассейн</t>
  </si>
  <si>
    <t>лайм топ</t>
  </si>
  <si>
    <t>очиститель ковровых покрытий</t>
  </si>
  <si>
    <t>краскопульты электрические</t>
  </si>
  <si>
    <t>bikkembergs барсетка</t>
  </si>
  <si>
    <t>много</t>
  </si>
  <si>
    <t>мачете игрушка</t>
  </si>
  <si>
    <t>nastart</t>
  </si>
  <si>
    <t>27972403</t>
  </si>
  <si>
    <t>конструктор смешарики</t>
  </si>
  <si>
    <t>юбочный костюм женский</t>
  </si>
  <si>
    <t>темные круги под глазами</t>
  </si>
  <si>
    <t>прачка гель</t>
  </si>
  <si>
    <t>coospo</t>
  </si>
  <si>
    <t>камод с зеркалом</t>
  </si>
  <si>
    <t>магнус чейз</t>
  </si>
  <si>
    <t>mama_v_dele</t>
  </si>
  <si>
    <t xml:space="preserve">карниз телескопический </t>
  </si>
  <si>
    <t>телевизор харпер</t>
  </si>
  <si>
    <t>grand power</t>
  </si>
  <si>
    <t>15623009</t>
  </si>
  <si>
    <t>gerel</t>
  </si>
  <si>
    <t>краситель красный бархат</t>
  </si>
  <si>
    <t>ползунки топотушки</t>
  </si>
  <si>
    <t>дутый пуховик</t>
  </si>
  <si>
    <t>декта 2</t>
  </si>
  <si>
    <t>музыкальное дерево</t>
  </si>
  <si>
    <t>synthetic 14</t>
  </si>
  <si>
    <t>поетки</t>
  </si>
  <si>
    <t>58252265</t>
  </si>
  <si>
    <t>50575722</t>
  </si>
  <si>
    <t>стиральный порошок босс</t>
  </si>
  <si>
    <t>сувенир сочи</t>
  </si>
  <si>
    <t>его величество мозг</t>
  </si>
  <si>
    <t>железный нож керамбит</t>
  </si>
  <si>
    <t>маленький воскоплав</t>
  </si>
  <si>
    <t xml:space="preserve">набор в машину </t>
  </si>
  <si>
    <t>серьги v</t>
  </si>
  <si>
    <t>44128674</t>
  </si>
  <si>
    <t xml:space="preserve">наклейки в ванную </t>
  </si>
  <si>
    <t>original marines штаны</t>
  </si>
  <si>
    <t>солнечные фонарики</t>
  </si>
  <si>
    <t>светильник декор</t>
  </si>
  <si>
    <t>2862611</t>
  </si>
  <si>
    <t>эпоха мертвых</t>
  </si>
  <si>
    <t>71468290</t>
  </si>
  <si>
    <t>air max nike мужские</t>
  </si>
  <si>
    <t xml:space="preserve">мужской комбинезон </t>
  </si>
  <si>
    <t>сумки berg</t>
  </si>
  <si>
    <t>клатч жемчуг</t>
  </si>
  <si>
    <t>бампер honor 50</t>
  </si>
  <si>
    <t xml:space="preserve">велотуфли </t>
  </si>
  <si>
    <t>брелок планы на день</t>
  </si>
  <si>
    <t xml:space="preserve">диплом выпускника начальной школы </t>
  </si>
  <si>
    <t>весенние ветровки</t>
  </si>
  <si>
    <t>платье оливер</t>
  </si>
  <si>
    <t>женские брюки трикотажные</t>
  </si>
  <si>
    <t>комбинезон шифоновый</t>
  </si>
  <si>
    <t xml:space="preserve">neon </t>
  </si>
  <si>
    <t>joss шлепанцы</t>
  </si>
  <si>
    <t>helen harper подгузник</t>
  </si>
  <si>
    <t>гиалуроновый филлер</t>
  </si>
  <si>
    <t>бифлекс матовый</t>
  </si>
  <si>
    <t>геометрии даш</t>
  </si>
  <si>
    <t>vermari</t>
  </si>
  <si>
    <t>постельное белье 3 д</t>
  </si>
  <si>
    <t>наволочки 70х70 2 шт</t>
  </si>
  <si>
    <t>button blue демисезон</t>
  </si>
  <si>
    <t>папка выпускник</t>
  </si>
  <si>
    <t>книга морфий</t>
  </si>
  <si>
    <t>гуаша скребок набор</t>
  </si>
  <si>
    <t>spada cosmetics</t>
  </si>
  <si>
    <t xml:space="preserve">халат теплый </t>
  </si>
  <si>
    <t>76552118</t>
  </si>
  <si>
    <t>самсунг а5 чехол</t>
  </si>
  <si>
    <t>кроссовки мужские 38</t>
  </si>
  <si>
    <t>на лестницу</t>
  </si>
  <si>
    <t xml:space="preserve">doublez </t>
  </si>
  <si>
    <t>каппа от бруксизма</t>
  </si>
  <si>
    <t xml:space="preserve">ravenol </t>
  </si>
  <si>
    <t>зеркала ваз 2106</t>
  </si>
  <si>
    <t>мини ролики</t>
  </si>
  <si>
    <t>азбука карточки</t>
  </si>
  <si>
    <t>makeda</t>
  </si>
  <si>
    <t>мойдодыр книга</t>
  </si>
  <si>
    <t>holika holika citron</t>
  </si>
  <si>
    <t>картины по номерам ангел</t>
  </si>
  <si>
    <t>yeezy boost 350 v2 кроссовки</t>
  </si>
  <si>
    <t>боди и штаны</t>
  </si>
  <si>
    <t>манго тайланд</t>
  </si>
  <si>
    <t>befree мужские брюки</t>
  </si>
  <si>
    <t>минки плюш</t>
  </si>
  <si>
    <t>tilda купальник</t>
  </si>
  <si>
    <t xml:space="preserve">стекло на хонор 9а </t>
  </si>
  <si>
    <t>маски чистовье</t>
  </si>
  <si>
    <t>фильтр бартер</t>
  </si>
  <si>
    <t>форма советского солдата</t>
  </si>
  <si>
    <t>пиджак шелк</t>
  </si>
  <si>
    <t>штаны спортивные мужские каппа</t>
  </si>
  <si>
    <t>steamdeck</t>
  </si>
  <si>
    <t>сережка булавка</t>
  </si>
  <si>
    <t>от глистов собаке</t>
  </si>
  <si>
    <t xml:space="preserve">садовый бордюр </t>
  </si>
  <si>
    <t>поэты</t>
  </si>
  <si>
    <t>maral kids</t>
  </si>
  <si>
    <t>очки сердечко</t>
  </si>
  <si>
    <t>туника авокадо</t>
  </si>
  <si>
    <t>рыбалка блесна</t>
  </si>
  <si>
    <t>водолазки женские без горла</t>
  </si>
  <si>
    <t xml:space="preserve">наушники redmi </t>
  </si>
  <si>
    <t>мистер бист</t>
  </si>
  <si>
    <t>весенний берет</t>
  </si>
  <si>
    <t>mnenie</t>
  </si>
  <si>
    <t>костюм кофта юбка</t>
  </si>
  <si>
    <t>40160226</t>
  </si>
  <si>
    <t>кроссовки мужские черные летние</t>
  </si>
  <si>
    <t>термо шапочка</t>
  </si>
  <si>
    <t>кольцо с барочным жемчугом</t>
  </si>
  <si>
    <t>mishel</t>
  </si>
  <si>
    <t>buton bawelny</t>
  </si>
  <si>
    <t>тейп на колено</t>
  </si>
  <si>
    <t>косметика teana</t>
  </si>
  <si>
    <t>зажигалкп</t>
  </si>
  <si>
    <t>гранатовый</t>
  </si>
  <si>
    <t>юбки эко кожа</t>
  </si>
  <si>
    <t>techno pova</t>
  </si>
  <si>
    <t>быстросъемы</t>
  </si>
  <si>
    <t>ростекс</t>
  </si>
  <si>
    <t>дробавик</t>
  </si>
  <si>
    <t>кнопка youtube</t>
  </si>
  <si>
    <t>кресло жезлонг</t>
  </si>
  <si>
    <t>eclat mademoiselle</t>
  </si>
  <si>
    <t>памперсы трусики yokosun</t>
  </si>
  <si>
    <t>берцы летние бизон</t>
  </si>
  <si>
    <t xml:space="preserve">шорты удлиненные женские </t>
  </si>
  <si>
    <t>23700797</t>
  </si>
  <si>
    <t>галоши эва утепленные</t>
  </si>
  <si>
    <t>pionner</t>
  </si>
  <si>
    <t>кулы</t>
  </si>
  <si>
    <t>велосипед forward apache</t>
  </si>
  <si>
    <t>убийство в месопотамии</t>
  </si>
  <si>
    <t>свитер женский красный</t>
  </si>
  <si>
    <t>кепка mitsubishi</t>
  </si>
  <si>
    <t>лонгслив найк мужской</t>
  </si>
  <si>
    <t xml:space="preserve">басик игрушка </t>
  </si>
  <si>
    <t>56068333</t>
  </si>
  <si>
    <t>весы кухонные электронные тефаль</t>
  </si>
  <si>
    <t>трусы слипы женские набор</t>
  </si>
  <si>
    <t>65756725</t>
  </si>
  <si>
    <t xml:space="preserve">ганнибал </t>
  </si>
  <si>
    <t>кроп-топ befree</t>
  </si>
  <si>
    <t>водичка от колик</t>
  </si>
  <si>
    <t>светлое летнее платье</t>
  </si>
  <si>
    <t>костюм штаны футболка</t>
  </si>
  <si>
    <t>53867906</t>
  </si>
  <si>
    <t>сумки женские gess</t>
  </si>
  <si>
    <t>airpods 1 оригинал</t>
  </si>
  <si>
    <t>машинка нива шевроле</t>
  </si>
  <si>
    <t>шорты incity</t>
  </si>
  <si>
    <t>estel aqua бальзам</t>
  </si>
  <si>
    <t>фильтр гейзер 3</t>
  </si>
  <si>
    <t>кофта с человеком пауком</t>
  </si>
  <si>
    <t>xiaomi redmi note 8 pro бампер</t>
  </si>
  <si>
    <t>джазовуи</t>
  </si>
  <si>
    <t>кожаные пальто женские</t>
  </si>
  <si>
    <t>защитное стекло на asus zenfone</t>
  </si>
  <si>
    <t>светильник буква</t>
  </si>
  <si>
    <t>очки с тонкой оправой</t>
  </si>
  <si>
    <t>67037094</t>
  </si>
  <si>
    <t xml:space="preserve">zweigart </t>
  </si>
  <si>
    <t>натура ботаника</t>
  </si>
  <si>
    <t>витамар</t>
  </si>
  <si>
    <t>робот пылесос mi robot</t>
  </si>
  <si>
    <t>нашивка триколор</t>
  </si>
  <si>
    <t>кимоно дзюдо детское</t>
  </si>
  <si>
    <t>чернве джинсы</t>
  </si>
  <si>
    <t>booman</t>
  </si>
  <si>
    <t>калипсо инсектицид</t>
  </si>
  <si>
    <t>lingua</t>
  </si>
  <si>
    <t xml:space="preserve">рубашка кофта </t>
  </si>
  <si>
    <t>сапоги женские зимние кожаные 41</t>
  </si>
  <si>
    <t>широкие брюки с разрезами</t>
  </si>
  <si>
    <t>браслет на руку серебро 925</t>
  </si>
  <si>
    <t>на обувь чехлы</t>
  </si>
  <si>
    <t xml:space="preserve"> клеш</t>
  </si>
  <si>
    <t>бефри топ</t>
  </si>
  <si>
    <t>риордан</t>
  </si>
  <si>
    <t>стол  раскладной</t>
  </si>
  <si>
    <t>мужские рубашки лен</t>
  </si>
  <si>
    <t>полотенце арена</t>
  </si>
  <si>
    <t xml:space="preserve">маска канеки </t>
  </si>
  <si>
    <t>желтки мужские</t>
  </si>
  <si>
    <t>vivienne sabo туш</t>
  </si>
  <si>
    <t>кальмар сушеный стружка</t>
  </si>
  <si>
    <t>беговые брюки</t>
  </si>
  <si>
    <t>чехол на мешок</t>
  </si>
  <si>
    <t>1959599</t>
  </si>
  <si>
    <t>pansy тапочки</t>
  </si>
  <si>
    <t>умные спички</t>
  </si>
  <si>
    <t>веревка сизаль</t>
  </si>
  <si>
    <t>xiome</t>
  </si>
  <si>
    <t>xiaomi mi bend 5</t>
  </si>
  <si>
    <t>полуа в ванную</t>
  </si>
  <si>
    <t>планшет 64гб</t>
  </si>
  <si>
    <t>стиральный капсулы</t>
  </si>
  <si>
    <t>каффы мужские</t>
  </si>
  <si>
    <t>пульт на lg</t>
  </si>
  <si>
    <t>базерон ас</t>
  </si>
  <si>
    <t>плавающий пластилин</t>
  </si>
  <si>
    <t>провод sata</t>
  </si>
  <si>
    <t>часы женские ручные</t>
  </si>
  <si>
    <t>милавица трусы женские</t>
  </si>
  <si>
    <t>серебро серьги длинные</t>
  </si>
  <si>
    <t>трендовые футболки</t>
  </si>
  <si>
    <t xml:space="preserve">платье вельвет </t>
  </si>
  <si>
    <t>дама</t>
  </si>
  <si>
    <t>мужские трумы</t>
  </si>
  <si>
    <t>c9</t>
  </si>
  <si>
    <t xml:space="preserve">протеиновые батончик </t>
  </si>
  <si>
    <t>salerm кондиционер</t>
  </si>
  <si>
    <t>самсунг гелекси а 32</t>
  </si>
  <si>
    <t>apple 11 чехол</t>
  </si>
  <si>
    <t>radiant seoul</t>
  </si>
  <si>
    <t>подстилка в переноску</t>
  </si>
  <si>
    <t>кеды nike air force 1</t>
  </si>
  <si>
    <t>постельное белье лев</t>
  </si>
  <si>
    <t>резиновые сапоги белые</t>
  </si>
  <si>
    <t>радиатор ваз 2114</t>
  </si>
  <si>
    <t>levi's сумка</t>
  </si>
  <si>
    <t xml:space="preserve">пиджак мужской черный </t>
  </si>
  <si>
    <t>куртка jan steen</t>
  </si>
  <si>
    <t>пультовод</t>
  </si>
  <si>
    <t>летние женские брюки большой размер</t>
  </si>
  <si>
    <t>кроссовки детские на высокой подошве</t>
  </si>
  <si>
    <t>концентрат солода</t>
  </si>
  <si>
    <t>палас 2 на 3</t>
  </si>
  <si>
    <t>картридж на suorin</t>
  </si>
  <si>
    <t>spotlight 4</t>
  </si>
  <si>
    <t>беговые шорты женские</t>
  </si>
  <si>
    <t>рольшторы день</t>
  </si>
  <si>
    <t>золла платье женское</t>
  </si>
  <si>
    <t>rawwwr женский</t>
  </si>
  <si>
    <t>ноут игровой</t>
  </si>
  <si>
    <t>рамка на фото</t>
  </si>
  <si>
    <t>герметик силиконовый нейтральный</t>
  </si>
  <si>
    <t xml:space="preserve">mioki </t>
  </si>
  <si>
    <t>болонник</t>
  </si>
  <si>
    <t>we are family</t>
  </si>
  <si>
    <t>elena cao</t>
  </si>
  <si>
    <t>наклейки пиво</t>
  </si>
  <si>
    <t>очки солнечные женские на узкое лицо</t>
  </si>
  <si>
    <t>остров неопытных физиков</t>
  </si>
  <si>
    <t>галакси s21</t>
  </si>
  <si>
    <t>филипп</t>
  </si>
  <si>
    <t>кожаные женские босоножки</t>
  </si>
  <si>
    <t>брючный костюм женский офисный</t>
  </si>
  <si>
    <t>влипсики</t>
  </si>
  <si>
    <t>браслет мужской мусульманский</t>
  </si>
  <si>
    <t>selective elite</t>
  </si>
  <si>
    <t xml:space="preserve">мел цветной </t>
  </si>
  <si>
    <t>libresse ultra</t>
  </si>
  <si>
    <t>lebo кофе</t>
  </si>
  <si>
    <t>fox мото</t>
  </si>
  <si>
    <t>26080718</t>
  </si>
  <si>
    <t>shaik 38</t>
  </si>
  <si>
    <t>орех в глазури</t>
  </si>
  <si>
    <t xml:space="preserve">соска на поильник </t>
  </si>
  <si>
    <t>мотор на пылесос самсунг</t>
  </si>
  <si>
    <t xml:space="preserve">рукзак женский </t>
  </si>
  <si>
    <t>патч военный</t>
  </si>
  <si>
    <t>ins</t>
  </si>
  <si>
    <t xml:space="preserve">чехол на редми 7а </t>
  </si>
  <si>
    <t>72773923</t>
  </si>
  <si>
    <t>evadict</t>
  </si>
  <si>
    <t>плащ расклешенный женский</t>
  </si>
  <si>
    <t xml:space="preserve">звонок на дверь </t>
  </si>
  <si>
    <t>колготки женские большой размер</t>
  </si>
  <si>
    <t>huawei band 6 чехол</t>
  </si>
  <si>
    <t xml:space="preserve">брюки на малыша </t>
  </si>
  <si>
    <t>santi вейп</t>
  </si>
  <si>
    <t>игра домино</t>
  </si>
  <si>
    <t>дренажный мешок</t>
  </si>
  <si>
    <t>держатель на раковину</t>
  </si>
  <si>
    <t>стержни parker</t>
  </si>
  <si>
    <t>star master</t>
  </si>
  <si>
    <t>брошь на лацкан</t>
  </si>
  <si>
    <t xml:space="preserve">джонсон беби шампунь </t>
  </si>
  <si>
    <t>детские чуни</t>
  </si>
  <si>
    <t xml:space="preserve">revlon professional </t>
  </si>
  <si>
    <t>waterpulse</t>
  </si>
  <si>
    <t xml:space="preserve">самагонный аппарат </t>
  </si>
  <si>
    <t>измельчитель moulinex</t>
  </si>
  <si>
    <t>трубка поп ит</t>
  </si>
  <si>
    <t>наушники проводные на айфон 11</t>
  </si>
  <si>
    <t>джемпер с глубоким вырезом</t>
  </si>
  <si>
    <t>star wars книга</t>
  </si>
  <si>
    <t>кушлн</t>
  </si>
  <si>
    <t>ninelle тушь</t>
  </si>
  <si>
    <t>подушка декоративна</t>
  </si>
  <si>
    <t>пиджаки, жилеты и жакеты женские</t>
  </si>
  <si>
    <t xml:space="preserve">tamella </t>
  </si>
  <si>
    <t>кроссовки женские дешовые</t>
  </si>
  <si>
    <t xml:space="preserve">подставки на стол </t>
  </si>
  <si>
    <t>петербургский стиль одежда</t>
  </si>
  <si>
    <t>рюкзак xd</t>
  </si>
  <si>
    <t>totoshka</t>
  </si>
  <si>
    <t>60095987</t>
  </si>
  <si>
    <t xml:space="preserve">фронтлайн нексгард </t>
  </si>
  <si>
    <t>эстель 8.61</t>
  </si>
  <si>
    <t>шторы шоколадные</t>
  </si>
  <si>
    <t>шлем арб</t>
  </si>
  <si>
    <t>очки kingseven</t>
  </si>
  <si>
    <t>брелок кисть</t>
  </si>
  <si>
    <t>electro jam</t>
  </si>
  <si>
    <t>трипер</t>
  </si>
  <si>
    <t>постер мстители</t>
  </si>
  <si>
    <t>магадан</t>
  </si>
  <si>
    <t>гоулман</t>
  </si>
  <si>
    <t xml:space="preserve">металлоискатель minelab </t>
  </si>
  <si>
    <t>46416755</t>
  </si>
  <si>
    <t xml:space="preserve">кардиган зеленый </t>
  </si>
  <si>
    <t>краска колестон</t>
  </si>
  <si>
    <t>шумовка сито</t>
  </si>
  <si>
    <t>раскладушки медведь</t>
  </si>
  <si>
    <t>экстра барби</t>
  </si>
  <si>
    <t>tmg бад</t>
  </si>
  <si>
    <t>домофонные ключи</t>
  </si>
  <si>
    <t>автобус большой</t>
  </si>
  <si>
    <t>крем эмолент детский</t>
  </si>
  <si>
    <t>food 2b good</t>
  </si>
  <si>
    <t>redmi note 4x чехол</t>
  </si>
  <si>
    <t>мегавитамины</t>
  </si>
  <si>
    <t xml:space="preserve">формидрон </t>
  </si>
  <si>
    <t>ликино дулево</t>
  </si>
  <si>
    <t>13466810</t>
  </si>
  <si>
    <t>45267950</t>
  </si>
  <si>
    <t>mrolls</t>
  </si>
  <si>
    <t>золотые  серьги</t>
  </si>
  <si>
    <t xml:space="preserve">xl media </t>
  </si>
  <si>
    <t>mango лето</t>
  </si>
  <si>
    <t>мединский костюм</t>
  </si>
  <si>
    <t>galaxy a10 чехол samsung</t>
  </si>
  <si>
    <t>37664850</t>
  </si>
  <si>
    <t>панов вадим</t>
  </si>
  <si>
    <t>делатин</t>
  </si>
  <si>
    <t>cuir de nuit</t>
  </si>
  <si>
    <t>женское прозрачное белье</t>
  </si>
  <si>
    <t>картины красками</t>
  </si>
  <si>
    <t>набор сургуча</t>
  </si>
  <si>
    <t>браслет дочка</t>
  </si>
  <si>
    <t>samsung galaxy s 22 ultra</t>
  </si>
  <si>
    <t>пенал голографический</t>
  </si>
  <si>
    <t>кепка сибирь</t>
  </si>
  <si>
    <t>тарелки мадонна</t>
  </si>
  <si>
    <t>белые кеды женские кожа</t>
  </si>
  <si>
    <t>18931090</t>
  </si>
  <si>
    <t>пуэр вишневый</t>
  </si>
  <si>
    <t>резиновые насекомые</t>
  </si>
  <si>
    <t xml:space="preserve">майка без рукавов </t>
  </si>
  <si>
    <t>игрушки куклы и аксессуары</t>
  </si>
  <si>
    <t>растворитель без запаха</t>
  </si>
  <si>
    <t>calipso лоферы</t>
  </si>
  <si>
    <t>шоколадный сироп без сахара</t>
  </si>
  <si>
    <t>matt pear</t>
  </si>
  <si>
    <t>коламбиа</t>
  </si>
  <si>
    <t xml:space="preserve">ремувка </t>
  </si>
  <si>
    <t>zukko</t>
  </si>
  <si>
    <t>genius star</t>
  </si>
  <si>
    <t>штаны мужские с рисунком</t>
  </si>
  <si>
    <t>palisad шланг</t>
  </si>
  <si>
    <t>масхалат мужской</t>
  </si>
  <si>
    <t>пищевой краситель зеленый</t>
  </si>
  <si>
    <t>lacoste брюки спортивные</t>
  </si>
  <si>
    <t>чехлы на oppo a5s</t>
  </si>
  <si>
    <t>33548862</t>
  </si>
  <si>
    <t>картины по номерам мультики</t>
  </si>
  <si>
    <t>aperire</t>
  </si>
  <si>
    <t>жн</t>
  </si>
  <si>
    <t>чехол хонор 7 с</t>
  </si>
  <si>
    <t>43122922</t>
  </si>
  <si>
    <t>латексный топ</t>
  </si>
  <si>
    <t>прр</t>
  </si>
  <si>
    <t>свитшот с футболкой</t>
  </si>
  <si>
    <t>глонас</t>
  </si>
  <si>
    <t>комбез с шортами</t>
  </si>
  <si>
    <t>дэни игра</t>
  </si>
  <si>
    <t>23423702</t>
  </si>
  <si>
    <t>двойной кулон</t>
  </si>
  <si>
    <t>fila renno</t>
  </si>
  <si>
    <t>ключ пежо</t>
  </si>
  <si>
    <t xml:space="preserve">черный альбом </t>
  </si>
  <si>
    <t xml:space="preserve">чехол на редми 9 c </t>
  </si>
  <si>
    <t>картина по номерам маленькие</t>
  </si>
  <si>
    <t>детский глобус</t>
  </si>
  <si>
    <t>чехол redmi xiaomi note pro 8</t>
  </si>
  <si>
    <t>борофон</t>
  </si>
  <si>
    <t>полуверы</t>
  </si>
  <si>
    <t xml:space="preserve">расширители арок </t>
  </si>
  <si>
    <t>чклки</t>
  </si>
  <si>
    <t>белое платье лен</t>
  </si>
  <si>
    <t>kerui</t>
  </si>
  <si>
    <t xml:space="preserve">парада </t>
  </si>
  <si>
    <t>algo</t>
  </si>
  <si>
    <t>кастюм лапша</t>
  </si>
  <si>
    <t>slavina</t>
  </si>
  <si>
    <t>молоко обезжиренное сухое</t>
  </si>
  <si>
    <t>imperial брюки</t>
  </si>
  <si>
    <t>gulia легинсы</t>
  </si>
  <si>
    <t>крышки винтовые москвичка</t>
  </si>
  <si>
    <t>белье клевер</t>
  </si>
  <si>
    <t>сухой корм брит</t>
  </si>
  <si>
    <t>лосьон пилинг</t>
  </si>
  <si>
    <t>kinetics крем</t>
  </si>
  <si>
    <t>шелковый бвет</t>
  </si>
  <si>
    <t>39974080</t>
  </si>
  <si>
    <t>сироп малины</t>
  </si>
  <si>
    <t>пау д арко</t>
  </si>
  <si>
    <t>монстер джем</t>
  </si>
  <si>
    <t>defacto брюки женские</t>
  </si>
  <si>
    <t>эманси</t>
  </si>
  <si>
    <t>mortal kombat футболка</t>
  </si>
  <si>
    <t>химические реактивы</t>
  </si>
  <si>
    <t>lg телевизор 55</t>
  </si>
  <si>
    <t>детский скоростной велосипед</t>
  </si>
  <si>
    <t>bb cream erborian</t>
  </si>
  <si>
    <t>нюплайн</t>
  </si>
  <si>
    <t xml:space="preserve">митоми </t>
  </si>
  <si>
    <t>72837697</t>
  </si>
  <si>
    <t>олейников</t>
  </si>
  <si>
    <t>кардиган плотный</t>
  </si>
  <si>
    <t>42454537</t>
  </si>
  <si>
    <t>пенал с кнопками</t>
  </si>
  <si>
    <t>muneka</t>
  </si>
  <si>
    <t>elluxia</t>
  </si>
  <si>
    <t>51360979</t>
  </si>
  <si>
    <t>носки хох</t>
  </si>
  <si>
    <t>кашпо кружка</t>
  </si>
  <si>
    <t>босоножки хаки</t>
  </si>
  <si>
    <t>панперсы 1</t>
  </si>
  <si>
    <t>synsay</t>
  </si>
  <si>
    <t>футболка на 1 годик</t>
  </si>
  <si>
    <t>babydoll</t>
  </si>
  <si>
    <t>тобрадекс</t>
  </si>
  <si>
    <t xml:space="preserve">кроссовки и кеды </t>
  </si>
  <si>
    <t xml:space="preserve">сорвиголова </t>
  </si>
  <si>
    <t>блузка 58 размера</t>
  </si>
  <si>
    <t>боди с открытой грудью</t>
  </si>
  <si>
    <t>автомобильные брелки</t>
  </si>
  <si>
    <t>тумбочка под аквариум</t>
  </si>
  <si>
    <t>33679925</t>
  </si>
  <si>
    <t>упаковка пакеты</t>
  </si>
  <si>
    <t>либридерм филлер</t>
  </si>
  <si>
    <t>кумкват в сахаре</t>
  </si>
  <si>
    <t>блуза с капюшоном</t>
  </si>
  <si>
    <t xml:space="preserve">широкие женские джинсы </t>
  </si>
  <si>
    <t>oframa</t>
  </si>
  <si>
    <t>skin aha clinic</t>
  </si>
  <si>
    <t>гаврилина</t>
  </si>
  <si>
    <t>pizhon одежда</t>
  </si>
  <si>
    <t>единорог в сумке</t>
  </si>
  <si>
    <t>марина всегда права</t>
  </si>
  <si>
    <t>светильники дачные</t>
  </si>
  <si>
    <t>кинлер</t>
  </si>
  <si>
    <t>набор сантехника</t>
  </si>
  <si>
    <t>пленка на самсунг а12</t>
  </si>
  <si>
    <t>мадекассосид</t>
  </si>
  <si>
    <t>киль</t>
  </si>
  <si>
    <t>сетка барьер</t>
  </si>
  <si>
    <t>21280489</t>
  </si>
  <si>
    <t>маски с клапаном</t>
  </si>
  <si>
    <t>покрышка 255 55</t>
  </si>
  <si>
    <t>кроссовки детскик</t>
  </si>
  <si>
    <t>петсон грустит</t>
  </si>
  <si>
    <t>jm</t>
  </si>
  <si>
    <t>покрывало шерсть</t>
  </si>
  <si>
    <t>синий ковер</t>
  </si>
  <si>
    <t>набор детских приборов столовых</t>
  </si>
  <si>
    <t>пленка apple watch 44</t>
  </si>
  <si>
    <t>горшок мрамор</t>
  </si>
  <si>
    <t>сироп голубой</t>
  </si>
  <si>
    <t>mirpack</t>
  </si>
  <si>
    <t>джинсы оливер</t>
  </si>
  <si>
    <t>iphone 12 pro аксессуары</t>
  </si>
  <si>
    <t>заточной камень</t>
  </si>
  <si>
    <t>10111589</t>
  </si>
  <si>
    <t>подвеска скелет</t>
  </si>
  <si>
    <t>love ton</t>
  </si>
  <si>
    <t>14924517</t>
  </si>
  <si>
    <t>фигурка гравити фолз</t>
  </si>
  <si>
    <t>значок ford</t>
  </si>
  <si>
    <t>кофта на плечо</t>
  </si>
  <si>
    <t>55867568</t>
  </si>
  <si>
    <t>детские салфетки влажные красота</t>
  </si>
  <si>
    <t>дольче мил</t>
  </si>
  <si>
    <t>термометр медицинский бесконтактный</t>
  </si>
  <si>
    <t>книга доходов</t>
  </si>
  <si>
    <t>tressem</t>
  </si>
  <si>
    <t>каталка шарик</t>
  </si>
  <si>
    <t>рукава под футболку</t>
  </si>
  <si>
    <t>46032567</t>
  </si>
  <si>
    <t>tongs baby</t>
  </si>
  <si>
    <t>пленка на айфон x</t>
  </si>
  <si>
    <t>едкий натр</t>
  </si>
  <si>
    <t>туфли с бантом из страз</t>
  </si>
  <si>
    <t>мудрость толпы</t>
  </si>
  <si>
    <t>плед кашемир</t>
  </si>
  <si>
    <t>чехол книжка хонор 20</t>
  </si>
  <si>
    <t>хб носки</t>
  </si>
  <si>
    <t>70187225</t>
  </si>
  <si>
    <t>ворота футбольные детские</t>
  </si>
  <si>
    <t xml:space="preserve">крупные бусины </t>
  </si>
  <si>
    <t>калье с бабочками</t>
  </si>
  <si>
    <t>кожаные сумки мужские</t>
  </si>
  <si>
    <t>холодильник л lg</t>
  </si>
  <si>
    <t>false lash effect</t>
  </si>
  <si>
    <t xml:space="preserve">vertex </t>
  </si>
  <si>
    <t>крем cc</t>
  </si>
  <si>
    <t xml:space="preserve">дона </t>
  </si>
  <si>
    <t>женские трусы шортами</t>
  </si>
  <si>
    <t>de cecco масло растительное</t>
  </si>
  <si>
    <t xml:space="preserve">картина по номерам железный человек </t>
  </si>
  <si>
    <t xml:space="preserve">перчатки ажурные </t>
  </si>
  <si>
    <t>стол разборный</t>
  </si>
  <si>
    <t>кольцо энни</t>
  </si>
  <si>
    <t>16947156</t>
  </si>
  <si>
    <t>стерео</t>
  </si>
  <si>
    <t xml:space="preserve">@lolitaassi?eyeliner waterproof electric eye fearless shading </t>
  </si>
  <si>
    <t>кеды жегские</t>
  </si>
  <si>
    <t>пила fiskars</t>
  </si>
  <si>
    <t>переходник на евро розетку</t>
  </si>
  <si>
    <t>лаваза кофе</t>
  </si>
  <si>
    <t xml:space="preserve">eni </t>
  </si>
  <si>
    <t>плюшевый свитер женский</t>
  </si>
  <si>
    <t>бутсы футбольные детские на липучке</t>
  </si>
  <si>
    <t>планшет lenovo tab m10 plus tb-x606f</t>
  </si>
  <si>
    <t xml:space="preserve">брюки мужские джинсы </t>
  </si>
  <si>
    <t>revolution подводка</t>
  </si>
  <si>
    <t>пиджак темно синий</t>
  </si>
  <si>
    <t>карандаш радуга</t>
  </si>
  <si>
    <t>настольные игры эротик</t>
  </si>
  <si>
    <t xml:space="preserve">tomorrow x together </t>
  </si>
  <si>
    <t>накладка на зеркало</t>
  </si>
  <si>
    <t>джуси кутюр духи</t>
  </si>
  <si>
    <t>rosenthal</t>
  </si>
  <si>
    <t>длинный пуховик женский</t>
  </si>
  <si>
    <t>памперс солнце и луна</t>
  </si>
  <si>
    <t>ампула</t>
  </si>
  <si>
    <t>статуэтки коты</t>
  </si>
  <si>
    <t>сумка бостон</t>
  </si>
  <si>
    <t>каталка тележка</t>
  </si>
  <si>
    <t>эфирные масла книга</t>
  </si>
  <si>
    <t>часы наручные женские золотые</t>
  </si>
  <si>
    <t>платье на запах однотонное</t>
  </si>
  <si>
    <t>костюм женский д</t>
  </si>
  <si>
    <t>пинетки из овчины</t>
  </si>
  <si>
    <t>весы кухонные atlanta</t>
  </si>
  <si>
    <t>29723878</t>
  </si>
  <si>
    <t>стаканчики в ванную</t>
  </si>
  <si>
    <t>освежитель айр вик</t>
  </si>
  <si>
    <t>косметика aravia крем</t>
  </si>
  <si>
    <t xml:space="preserve">слив </t>
  </si>
  <si>
    <t>бежевые легинсы</t>
  </si>
  <si>
    <t>гидрофильное гель-масло</t>
  </si>
  <si>
    <t>джинсы майорал</t>
  </si>
  <si>
    <t>синие салфетки</t>
  </si>
  <si>
    <t>соска медела</t>
  </si>
  <si>
    <t xml:space="preserve">olli </t>
  </si>
  <si>
    <t>vilesa цепь</t>
  </si>
  <si>
    <t>кот интерактивный</t>
  </si>
  <si>
    <t>бермуды классические женские</t>
  </si>
  <si>
    <t>пироженки</t>
  </si>
  <si>
    <t>bj alex наклейки</t>
  </si>
  <si>
    <t>мед штаны</t>
  </si>
  <si>
    <t>колготки женские театра</t>
  </si>
  <si>
    <t>чехол книжка samsung m12</t>
  </si>
  <si>
    <t>10742423</t>
  </si>
  <si>
    <t xml:space="preserve">духи хелоу кити </t>
  </si>
  <si>
    <t>спортивний костюм</t>
  </si>
  <si>
    <t>худи молодежное</t>
  </si>
  <si>
    <t>deecase</t>
  </si>
  <si>
    <t>форсы адидас</t>
  </si>
  <si>
    <t>масло флоресан</t>
  </si>
  <si>
    <t>изюм семушка</t>
  </si>
  <si>
    <t xml:space="preserve">блузка под пиджак </t>
  </si>
  <si>
    <t xml:space="preserve">pink sugar </t>
  </si>
  <si>
    <t>цельнозерновые мука</t>
  </si>
  <si>
    <t>decor magic подушки</t>
  </si>
  <si>
    <t>футболки мужчин</t>
  </si>
  <si>
    <t>айдиго приправа</t>
  </si>
  <si>
    <t>каспер подгузники 5</t>
  </si>
  <si>
    <t>18285237</t>
  </si>
  <si>
    <t>мука семолина</t>
  </si>
  <si>
    <t>realme c21 аксессуары</t>
  </si>
  <si>
    <t>nano protech</t>
  </si>
  <si>
    <t>golf 7</t>
  </si>
  <si>
    <t>59099201</t>
  </si>
  <si>
    <t xml:space="preserve">светлые джинсы мужские </t>
  </si>
  <si>
    <t>уз</t>
  </si>
  <si>
    <t>буксировочное кольцо</t>
  </si>
  <si>
    <t>финики сушеные 1 кг</t>
  </si>
  <si>
    <t xml:space="preserve">learning resources </t>
  </si>
  <si>
    <t>набор мальчику</t>
  </si>
  <si>
    <t>garage книги</t>
  </si>
  <si>
    <t>костюм махровый</t>
  </si>
  <si>
    <t>hailea</t>
  </si>
  <si>
    <t xml:space="preserve">узкий комод </t>
  </si>
  <si>
    <t xml:space="preserve">шнур плетеный рыболовный </t>
  </si>
  <si>
    <t>15203996</t>
  </si>
  <si>
    <t>детский спрей от клещей</t>
  </si>
  <si>
    <t>никитский сад</t>
  </si>
  <si>
    <t>seventeen палетка</t>
  </si>
  <si>
    <t>бусины буквы английские</t>
  </si>
  <si>
    <t xml:space="preserve">камбенизон </t>
  </si>
  <si>
    <t>линейка 25 см</t>
  </si>
  <si>
    <t>моторное масло 4т</t>
  </si>
  <si>
    <t>фильтр атолл</t>
  </si>
  <si>
    <t>бюзгалтера</t>
  </si>
  <si>
    <t>дэвид моррелл</t>
  </si>
  <si>
    <t>платье с белыми манжетами</t>
  </si>
  <si>
    <t>eco laboratorie красота</t>
  </si>
  <si>
    <t>пижама трикотаж</t>
  </si>
  <si>
    <t>infinite</t>
  </si>
  <si>
    <t>savon мыло</t>
  </si>
  <si>
    <t>люди а</t>
  </si>
  <si>
    <t>soan papdi</t>
  </si>
  <si>
    <t>зимородок</t>
  </si>
  <si>
    <t>график</t>
  </si>
  <si>
    <t>шампунь marseillais женский</t>
  </si>
  <si>
    <t>комбинезон адидас</t>
  </si>
  <si>
    <t>повелитель драконов</t>
  </si>
  <si>
    <t>сумки бренд</t>
  </si>
  <si>
    <t>коломейко</t>
  </si>
  <si>
    <t>51133286</t>
  </si>
  <si>
    <t>gerand</t>
  </si>
  <si>
    <t>джинсы мужские бананы черные</t>
  </si>
  <si>
    <t>футболка manti</t>
  </si>
  <si>
    <t>уголь бау</t>
  </si>
  <si>
    <t>радиофарм</t>
  </si>
  <si>
    <t>перчатка игрушка</t>
  </si>
  <si>
    <t>ремешок смарт часы</t>
  </si>
  <si>
    <t>чехол на xiaomi redmi телефон</t>
  </si>
  <si>
    <t>bluetooth-кнопка</t>
  </si>
  <si>
    <t xml:space="preserve">кашпо керамическое </t>
  </si>
  <si>
    <t>колоты штаны на девочку</t>
  </si>
  <si>
    <t>spc</t>
  </si>
  <si>
    <t>zte nubia</t>
  </si>
  <si>
    <t>лукум турецкий</t>
  </si>
  <si>
    <t>шорты летние мальчику</t>
  </si>
  <si>
    <t>прикроватный поручень</t>
  </si>
  <si>
    <t>юбка с вырезами</t>
  </si>
  <si>
    <t xml:space="preserve">слайм прозрачный </t>
  </si>
  <si>
    <t xml:space="preserve">носки в полоску </t>
  </si>
  <si>
    <t>storewood</t>
  </si>
  <si>
    <t>цветочница на подоконник</t>
  </si>
  <si>
    <t>костюм спорт жен</t>
  </si>
  <si>
    <t>туши вивьен сабо</t>
  </si>
  <si>
    <t>mansi</t>
  </si>
  <si>
    <t>телевизор kivi 32</t>
  </si>
  <si>
    <t>toyota land cruiser prado 150</t>
  </si>
  <si>
    <t>нож рифленный</t>
  </si>
  <si>
    <t>harty</t>
  </si>
  <si>
    <t>подстилка под автокресло</t>
  </si>
  <si>
    <t>лопата кротчел</t>
  </si>
  <si>
    <t>брелок кактус</t>
  </si>
  <si>
    <t>кигуруми зайчик</t>
  </si>
  <si>
    <t xml:space="preserve">платье в церковь </t>
  </si>
  <si>
    <t>драсонваль</t>
  </si>
  <si>
    <t>подарок на 6 лет девочке</t>
  </si>
  <si>
    <t>medina style</t>
  </si>
  <si>
    <t>justessence духи</t>
  </si>
  <si>
    <t>wifi антенна</t>
  </si>
  <si>
    <t>гель доктор</t>
  </si>
  <si>
    <t>смарт чачы</t>
  </si>
  <si>
    <t xml:space="preserve">кофе зерновое </t>
  </si>
  <si>
    <t>жизненный цикл</t>
  </si>
  <si>
    <t>alex bliss</t>
  </si>
  <si>
    <t xml:space="preserve">мыльные пузыри пистолет </t>
  </si>
  <si>
    <t>31314615</t>
  </si>
  <si>
    <t>саморез по металлу</t>
  </si>
  <si>
    <t xml:space="preserve"> мойщик окон</t>
  </si>
  <si>
    <t>32007474</t>
  </si>
  <si>
    <t>лего конструктор игрушки</t>
  </si>
  <si>
    <t>timkid</t>
  </si>
  <si>
    <t>топ рашгард</t>
  </si>
  <si>
    <t>nike zoom pegasus</t>
  </si>
  <si>
    <t>cavo платье</t>
  </si>
  <si>
    <t xml:space="preserve">i love hot </t>
  </si>
  <si>
    <t>oniq grand</t>
  </si>
  <si>
    <t>miniforce</t>
  </si>
  <si>
    <t xml:space="preserve">эротические игры </t>
  </si>
  <si>
    <t>коврик в прихожку</t>
  </si>
  <si>
    <t>62803573</t>
  </si>
  <si>
    <t>опрыскиватель успех</t>
  </si>
  <si>
    <t>dolci milk</t>
  </si>
  <si>
    <t>фатон массажер</t>
  </si>
  <si>
    <t>пленка на honor 50</t>
  </si>
  <si>
    <t>постельное белье евро tac</t>
  </si>
  <si>
    <t>флет метод</t>
  </si>
  <si>
    <t>6s plus чехол на iphone</t>
  </si>
  <si>
    <t>лоферы острый нос</t>
  </si>
  <si>
    <t>женский костюм с худи</t>
  </si>
  <si>
    <t>ножи игрушки</t>
  </si>
  <si>
    <t>детские книжки с наклейками</t>
  </si>
  <si>
    <t>коллаген solab</t>
  </si>
  <si>
    <t>стиральный порошок тайд 6 кг</t>
  </si>
  <si>
    <t>brevi</t>
  </si>
  <si>
    <t>by style janetta</t>
  </si>
  <si>
    <t>следствие</t>
  </si>
  <si>
    <t>брюки женские из льна манго</t>
  </si>
  <si>
    <t>салициловый шампунь</t>
  </si>
  <si>
    <t>zoom 2k</t>
  </si>
  <si>
    <t>колпаки р 15</t>
  </si>
  <si>
    <t>logitech m310</t>
  </si>
  <si>
    <t xml:space="preserve">школьный </t>
  </si>
  <si>
    <t>хелоу китти одежда</t>
  </si>
  <si>
    <t>таблички в автомобиль</t>
  </si>
  <si>
    <t>70542785</t>
  </si>
  <si>
    <t>бак 50 литров</t>
  </si>
  <si>
    <t>кнопка дверного звонка</t>
  </si>
  <si>
    <t xml:space="preserve">щит капитана америки </t>
  </si>
  <si>
    <t>патчи jomtam</t>
  </si>
  <si>
    <t xml:space="preserve">серьги кисточки </t>
  </si>
  <si>
    <t xml:space="preserve">горшок керамика </t>
  </si>
  <si>
    <t>обливное ведро</t>
  </si>
  <si>
    <t>чехол на poco m 3</t>
  </si>
  <si>
    <t>девочки из эквестрии куклы</t>
  </si>
  <si>
    <t>annaanna</t>
  </si>
  <si>
    <t>презервативы skin</t>
  </si>
  <si>
    <t>шины летние 225 60 17</t>
  </si>
  <si>
    <t>конструктор юниор</t>
  </si>
  <si>
    <t>72019147</t>
  </si>
  <si>
    <t>наклейки на бампер авто</t>
  </si>
  <si>
    <t>10779881</t>
  </si>
  <si>
    <t>yummy games</t>
  </si>
  <si>
    <t>макс и спенсер</t>
  </si>
  <si>
    <t xml:space="preserve">кофта оверсайз на молнии </t>
  </si>
  <si>
    <t>одежда атака титанов</t>
  </si>
  <si>
    <t>officine</t>
  </si>
  <si>
    <t>цветы гладиолусы</t>
  </si>
  <si>
    <t>емкость под жидкое мыло</t>
  </si>
  <si>
    <t>dilis cherry</t>
  </si>
  <si>
    <t>планшеты эпл</t>
  </si>
  <si>
    <t>джон готтман</t>
  </si>
  <si>
    <t>набор носков в коробке</t>
  </si>
  <si>
    <t>devit-3</t>
  </si>
  <si>
    <t>samsung galaxy a03s чехол</t>
  </si>
  <si>
    <t>балакалава</t>
  </si>
  <si>
    <t>белковый батончик без сахара</t>
  </si>
  <si>
    <t>шампунь delicare</t>
  </si>
  <si>
    <t>выпускное поатье</t>
  </si>
  <si>
    <t>палантин labbra</t>
  </si>
  <si>
    <t>playstation5</t>
  </si>
  <si>
    <t>настенно потолочный светильник</t>
  </si>
  <si>
    <t xml:space="preserve">лайтнинг </t>
  </si>
  <si>
    <t>umo</t>
  </si>
  <si>
    <t>книга дом в лазурном море</t>
  </si>
  <si>
    <t xml:space="preserve">samsung чехол </t>
  </si>
  <si>
    <t>isa dora тональный крем</t>
  </si>
  <si>
    <t>денежные слаймы</t>
  </si>
  <si>
    <t>ванька мокрый</t>
  </si>
  <si>
    <t>телефон 13 айфон</t>
  </si>
  <si>
    <t>dorimodes куртка</t>
  </si>
  <si>
    <t>мирролла масло</t>
  </si>
  <si>
    <t>худи с гербом</t>
  </si>
  <si>
    <t>ремень женский gucci</t>
  </si>
  <si>
    <t>защитное стекло на камеру xr</t>
  </si>
  <si>
    <t>кольцо фаланговое серебро</t>
  </si>
  <si>
    <t>манишка капюшон</t>
  </si>
  <si>
    <t>silica витамины</t>
  </si>
  <si>
    <t>плитонит</t>
  </si>
  <si>
    <t>acid cloud</t>
  </si>
  <si>
    <t>блузка с разрезом</t>
  </si>
  <si>
    <t>16133228</t>
  </si>
  <si>
    <t>наборы воблеров</t>
  </si>
  <si>
    <t>мортал комбат фигурка</t>
  </si>
  <si>
    <t>пудра пыльца b</t>
  </si>
  <si>
    <t>72327944</t>
  </si>
  <si>
    <t>лонгслив кроп</t>
  </si>
  <si>
    <t>хелол китти</t>
  </si>
  <si>
    <t>книга юного командира</t>
  </si>
  <si>
    <t>перчатки вениловые</t>
  </si>
  <si>
    <t>тамарис ботинки женские</t>
  </si>
  <si>
    <t>товар к пасхе</t>
  </si>
  <si>
    <t>треники adidas женские</t>
  </si>
  <si>
    <t xml:space="preserve">раскоксовка </t>
  </si>
  <si>
    <t>мужские пуловеры свитера, однотонные джемперы</t>
  </si>
  <si>
    <t>42178601</t>
  </si>
  <si>
    <t>мазеллов</t>
  </si>
  <si>
    <t>ручки почемучки</t>
  </si>
  <si>
    <t>белый мех</t>
  </si>
  <si>
    <t xml:space="preserve">органайзер на кроватку </t>
  </si>
  <si>
    <t>elan gallery кувшин</t>
  </si>
  <si>
    <t>фарфоровые посуда и столовые сервизы</t>
  </si>
  <si>
    <t>военное платье женское</t>
  </si>
  <si>
    <t>противоугон</t>
  </si>
  <si>
    <t>сумка через плечл</t>
  </si>
  <si>
    <t>корректор макс фактор</t>
  </si>
  <si>
    <t>kirsa</t>
  </si>
  <si>
    <t>джинсы женские 34 размер</t>
  </si>
  <si>
    <t>izicare</t>
  </si>
  <si>
    <t>бревна</t>
  </si>
  <si>
    <t xml:space="preserve">портфель адидас </t>
  </si>
  <si>
    <t>персил 8 кг</t>
  </si>
  <si>
    <t>15725984</t>
  </si>
  <si>
    <t xml:space="preserve">ментол </t>
  </si>
  <si>
    <t>кулирка принт</t>
  </si>
  <si>
    <t>13083137</t>
  </si>
  <si>
    <t>весы электронные напольные tefal</t>
  </si>
  <si>
    <t>книга моана</t>
  </si>
  <si>
    <t>большие питомцы лол</t>
  </si>
  <si>
    <t>силикатный гель</t>
  </si>
  <si>
    <t>новинки игрушек</t>
  </si>
  <si>
    <t>apple usb c</t>
  </si>
  <si>
    <t>12833901</t>
  </si>
  <si>
    <t xml:space="preserve">mojo </t>
  </si>
  <si>
    <t>наклейки на ногти с hello kitty</t>
  </si>
  <si>
    <t>calvin klein обувь белого цвета</t>
  </si>
  <si>
    <t>герои гуджитсу боевые челюсти</t>
  </si>
  <si>
    <t>нож розовый</t>
  </si>
  <si>
    <t xml:space="preserve">серьги 925 </t>
  </si>
  <si>
    <t>корги батон</t>
  </si>
  <si>
    <t>игры на ps2</t>
  </si>
  <si>
    <t>часы мужские наручные механические восток</t>
  </si>
  <si>
    <t>сланцы ортопедические женские</t>
  </si>
  <si>
    <t>пенал бежевый</t>
  </si>
  <si>
    <t>чехол pro 4</t>
  </si>
  <si>
    <t>calvin klein beauty</t>
  </si>
  <si>
    <t>32794547</t>
  </si>
  <si>
    <t>блуза с фонариками</t>
  </si>
  <si>
    <t>термолеггинсы</t>
  </si>
  <si>
    <t>краски в баночках</t>
  </si>
  <si>
    <t>menen</t>
  </si>
  <si>
    <t>сережка в нос кольцо</t>
  </si>
  <si>
    <t xml:space="preserve">пуловеры мужские </t>
  </si>
  <si>
    <t>бокс касметики</t>
  </si>
  <si>
    <t>машинка с шариками</t>
  </si>
  <si>
    <t>надпись на авто</t>
  </si>
  <si>
    <t xml:space="preserve">винчестер </t>
  </si>
  <si>
    <t>jibbitz на обувь</t>
  </si>
  <si>
    <t xml:space="preserve">спортивный костюм женский без начеса </t>
  </si>
  <si>
    <t>xiaomi band 6 ремешок</t>
  </si>
  <si>
    <t>chein</t>
  </si>
  <si>
    <t>postal</t>
  </si>
  <si>
    <t>наматрасник двуспальный</t>
  </si>
  <si>
    <t>хризолит бусины</t>
  </si>
  <si>
    <t>enterprise 3</t>
  </si>
  <si>
    <t>босс плюс</t>
  </si>
  <si>
    <t xml:space="preserve">машины на пульте </t>
  </si>
  <si>
    <t>23145536</t>
  </si>
  <si>
    <t>бейсболка с аниме</t>
  </si>
  <si>
    <t>насос intex электрический</t>
  </si>
  <si>
    <t>пазл 4 элемента</t>
  </si>
  <si>
    <t>парные браслеты с хеллоу китти</t>
  </si>
  <si>
    <t xml:space="preserve">кроссовки футбольные </t>
  </si>
  <si>
    <t>jbl колонка go 2</t>
  </si>
  <si>
    <t>albert gloria</t>
  </si>
  <si>
    <t>nirvana худи</t>
  </si>
  <si>
    <t>кроссовки женские pepe jeans london</t>
  </si>
  <si>
    <t>чехол на айпад 8</t>
  </si>
  <si>
    <t>13612387</t>
  </si>
  <si>
    <t>4023948</t>
  </si>
  <si>
    <t>платье женское летнее в цветочек</t>
  </si>
  <si>
    <t>мыло миндальное</t>
  </si>
  <si>
    <t>куртки найк мужские</t>
  </si>
  <si>
    <t>масло mobil 5w30</t>
  </si>
  <si>
    <t>lolohome</t>
  </si>
  <si>
    <t>когтеческа</t>
  </si>
  <si>
    <t>чехол a21s samsung</t>
  </si>
  <si>
    <t>детох</t>
  </si>
  <si>
    <t>светильник на ножке</t>
  </si>
  <si>
    <t>sport unique</t>
  </si>
  <si>
    <t>ots design</t>
  </si>
  <si>
    <t>сыворотка teana</t>
  </si>
  <si>
    <t>almaz</t>
  </si>
  <si>
    <t>летний сарафон</t>
  </si>
  <si>
    <t>оптмода</t>
  </si>
  <si>
    <t>лосины женские хлопковые</t>
  </si>
  <si>
    <t>lagomax</t>
  </si>
  <si>
    <t>45352297</t>
  </si>
  <si>
    <t>т20</t>
  </si>
  <si>
    <t>телефон galaxy</t>
  </si>
  <si>
    <t xml:space="preserve">тент шатер </t>
  </si>
  <si>
    <t>летний спортивный костюм в рубчик с шортами</t>
  </si>
  <si>
    <t>чехол  redmi 9t</t>
  </si>
  <si>
    <t>kuraga_spb</t>
  </si>
  <si>
    <t>подушка на стул 40х40</t>
  </si>
  <si>
    <t>42613060</t>
  </si>
  <si>
    <t>спойлер гранта</t>
  </si>
  <si>
    <t>21645117</t>
  </si>
  <si>
    <t>аодолазка</t>
  </si>
  <si>
    <t>brash</t>
  </si>
  <si>
    <t>платки шелк</t>
  </si>
  <si>
    <t xml:space="preserve">hays </t>
  </si>
  <si>
    <t>витамин е в ампулах</t>
  </si>
  <si>
    <t>маркер 214</t>
  </si>
  <si>
    <t>хохотушка</t>
  </si>
  <si>
    <t>белые джинсы женские скинни</t>
  </si>
  <si>
    <t>гель узи 5л</t>
  </si>
  <si>
    <t>твое халат домашний</t>
  </si>
  <si>
    <t>защитное стекло на xiaomi mi a3</t>
  </si>
  <si>
    <t>матрас топпер 140х190</t>
  </si>
  <si>
    <t>kay pro маска</t>
  </si>
  <si>
    <t>чехол на редми ноут 4</t>
  </si>
  <si>
    <t>сборник егэ математика</t>
  </si>
  <si>
    <t>паштет вискас</t>
  </si>
  <si>
    <t>чехол на редко ноте 9</t>
  </si>
  <si>
    <t>гигиенические трусы</t>
  </si>
  <si>
    <t>фалаимитатор</t>
  </si>
  <si>
    <t>in hair</t>
  </si>
  <si>
    <t>флаконы дорожные 200 мл</t>
  </si>
  <si>
    <t>кольца эмаль</t>
  </si>
  <si>
    <t>трусики 4 размер</t>
  </si>
  <si>
    <t>крючки в ванную на присосках</t>
  </si>
  <si>
    <t>трусы mf</t>
  </si>
  <si>
    <t>als</t>
  </si>
  <si>
    <t>кеды ребок</t>
  </si>
  <si>
    <t>шорты befree мужские</t>
  </si>
  <si>
    <t>pepper mint</t>
  </si>
  <si>
    <t>куклы как дети</t>
  </si>
  <si>
    <t>estrade праймер</t>
  </si>
  <si>
    <t>ramgri</t>
  </si>
  <si>
    <t>рулонные шторы 66 см</t>
  </si>
  <si>
    <t xml:space="preserve">финдус </t>
  </si>
  <si>
    <t>живица кедра</t>
  </si>
  <si>
    <t>держатель телефона на стол</t>
  </si>
  <si>
    <t>ferplast ошейник</t>
  </si>
  <si>
    <t>925 серебро</t>
  </si>
  <si>
    <t>jbl tune 560</t>
  </si>
  <si>
    <t>платье летний женский с короткий рукав свободный</t>
  </si>
  <si>
    <t>хвостики</t>
  </si>
  <si>
    <t>17508706</t>
  </si>
  <si>
    <t>ritter sport марципан</t>
  </si>
  <si>
    <t>угги натуральные женские зимние</t>
  </si>
  <si>
    <t>vevel</t>
  </si>
  <si>
    <t>дженнифер доннелли</t>
  </si>
  <si>
    <t>капроновые крышки</t>
  </si>
  <si>
    <t>opt</t>
  </si>
  <si>
    <t>харат больщого  разиера</t>
  </si>
  <si>
    <t>корм буффало</t>
  </si>
  <si>
    <t>ecolat</t>
  </si>
  <si>
    <t>джинсы клеш женские с разрезом</t>
  </si>
  <si>
    <t>effaclar duo(+)</t>
  </si>
  <si>
    <t xml:space="preserve">гель алое вера </t>
  </si>
  <si>
    <t>универсальные брызговики</t>
  </si>
  <si>
    <t>скатерть 120 80</t>
  </si>
  <si>
    <t>mem war</t>
  </si>
  <si>
    <t>гоша орехов</t>
  </si>
  <si>
    <t>капус 3.00</t>
  </si>
  <si>
    <t>41903266</t>
  </si>
  <si>
    <t>kodak gold 200</t>
  </si>
  <si>
    <t>очки солнечные женские широкие</t>
  </si>
  <si>
    <t>грамота за успехи в учебе</t>
  </si>
  <si>
    <t>волейбол аниме значки</t>
  </si>
  <si>
    <t>46126847</t>
  </si>
  <si>
    <t>карибати салат</t>
  </si>
  <si>
    <t>жалюзи гармошка</t>
  </si>
  <si>
    <t>inario обувь</t>
  </si>
  <si>
    <t>гайки болты</t>
  </si>
  <si>
    <t>олинн</t>
  </si>
  <si>
    <t>бебикалм</t>
  </si>
  <si>
    <t>поводок короткий</t>
  </si>
  <si>
    <t>kokua</t>
  </si>
  <si>
    <t>гриф кривой</t>
  </si>
  <si>
    <t>8635834</t>
  </si>
  <si>
    <t>zarina  куртка</t>
  </si>
  <si>
    <t>maxler iron</t>
  </si>
  <si>
    <t>математический анализ</t>
  </si>
  <si>
    <t xml:space="preserve">mms драже </t>
  </si>
  <si>
    <t>берсерк постер</t>
  </si>
  <si>
    <t>костюм 2ка</t>
  </si>
  <si>
    <t>шлепанцы обувь женские</t>
  </si>
  <si>
    <t>ударные</t>
  </si>
  <si>
    <t>26110538</t>
  </si>
  <si>
    <t>турецкий суп</t>
  </si>
  <si>
    <t xml:space="preserve">парик длинный </t>
  </si>
  <si>
    <t>15377732</t>
  </si>
  <si>
    <t>nobile</t>
  </si>
  <si>
    <t xml:space="preserve">чехол на samsung m12 </t>
  </si>
  <si>
    <t>блеск пищевой</t>
  </si>
  <si>
    <t>платье пикачу</t>
  </si>
  <si>
    <t>ножницы маникюрные набор</t>
  </si>
  <si>
    <t>бусины детские</t>
  </si>
  <si>
    <t xml:space="preserve">aipad </t>
  </si>
  <si>
    <t>межкомнатные  пороги</t>
  </si>
  <si>
    <t>футболка би 2</t>
  </si>
  <si>
    <t>чехол книжка huawei p40 lite</t>
  </si>
  <si>
    <t>средство синергетик</t>
  </si>
  <si>
    <t>73496540</t>
  </si>
  <si>
    <t>чехол корги</t>
  </si>
  <si>
    <t>q&amp;t nail</t>
  </si>
  <si>
    <t>прощай подгузник</t>
  </si>
  <si>
    <t>xiaomi mi robot vacuum- mop essential</t>
  </si>
  <si>
    <t>кеды женские белые nike</t>
  </si>
  <si>
    <t>моникен</t>
  </si>
  <si>
    <t>galaxy a51 стекло на samsung</t>
  </si>
  <si>
    <t>поло мужские белые</t>
  </si>
  <si>
    <t>ial system</t>
  </si>
  <si>
    <t>резиновый антистресс</t>
  </si>
  <si>
    <t>calvin klein джинсы мужские</t>
  </si>
  <si>
    <t xml:space="preserve">подшибники </t>
  </si>
  <si>
    <t>конструктор лего френдс</t>
  </si>
  <si>
    <t>грунт пальма</t>
  </si>
  <si>
    <t>pride наклейка</t>
  </si>
  <si>
    <t>летнее платье женское в пол</t>
  </si>
  <si>
    <t>75441334</t>
  </si>
  <si>
    <t>рубашка в гусиную лапку</t>
  </si>
  <si>
    <t>сместители</t>
  </si>
  <si>
    <t>edvena</t>
  </si>
  <si>
    <t xml:space="preserve">лонгслив лапша </t>
  </si>
  <si>
    <t>рюмки с гравировкой</t>
  </si>
  <si>
    <t>мужские футболки красивые</t>
  </si>
  <si>
    <t>платье женское праздничное зеленое</t>
  </si>
  <si>
    <t>33082455</t>
  </si>
  <si>
    <t>тайота камри</t>
  </si>
  <si>
    <t>юбка lusio</t>
  </si>
  <si>
    <t>спортивный подростковый костюм</t>
  </si>
  <si>
    <t>the dog face</t>
  </si>
  <si>
    <t>irisk воск</t>
  </si>
  <si>
    <t>мир льна</t>
  </si>
  <si>
    <t>куртка со штанами</t>
  </si>
  <si>
    <t xml:space="preserve">велосипед трехколесный с ручкой </t>
  </si>
  <si>
    <t>шапка из кашкорсе</t>
  </si>
  <si>
    <t>степлер зубр</t>
  </si>
  <si>
    <t>чехлы на кио рио</t>
  </si>
  <si>
    <t>серьги круглые плоские</t>
  </si>
  <si>
    <t>мусорное ведро 20л</t>
  </si>
  <si>
    <t>летний спортивный мужской костюм</t>
  </si>
  <si>
    <t>туника с пайетками</t>
  </si>
  <si>
    <t>зеркало андроид</t>
  </si>
  <si>
    <t>35419457</t>
  </si>
  <si>
    <t>fun time детский</t>
  </si>
  <si>
    <t>спортивный топ женский с чашками</t>
  </si>
  <si>
    <t>рюкзак norfin</t>
  </si>
  <si>
    <t>magnolya босоножки</t>
  </si>
  <si>
    <t>зеркало лешмейкера</t>
  </si>
  <si>
    <t>лонгслив ассиметричный</t>
  </si>
  <si>
    <t>свитера женский</t>
  </si>
  <si>
    <t>кристалон удобрение</t>
  </si>
  <si>
    <t>71138249</t>
  </si>
  <si>
    <t>крышка воронка</t>
  </si>
  <si>
    <t>финские куртки</t>
  </si>
  <si>
    <t>спортивный слитный купальник женский</t>
  </si>
  <si>
    <t>игрушка скуик</t>
  </si>
  <si>
    <t>лего мост</t>
  </si>
  <si>
    <t>ватные диски и палочки</t>
  </si>
  <si>
    <t>гантели по 5 кг</t>
  </si>
  <si>
    <t>unefected</t>
  </si>
  <si>
    <t>велосипедки женские серые</t>
  </si>
  <si>
    <t>19882688</t>
  </si>
  <si>
    <t>цифра 20</t>
  </si>
  <si>
    <t>белорус</t>
  </si>
  <si>
    <t>шоколад с марцепаном</t>
  </si>
  <si>
    <t xml:space="preserve">солдаты </t>
  </si>
  <si>
    <t>серый плащ</t>
  </si>
  <si>
    <t>25091173</t>
  </si>
  <si>
    <t>кольцо спичка</t>
  </si>
  <si>
    <t>hophay</t>
  </si>
  <si>
    <t>костюм вафельный</t>
  </si>
  <si>
    <t xml:space="preserve">серьги с подвеской </t>
  </si>
  <si>
    <t>кольцо с жабой</t>
  </si>
  <si>
    <t>очки солнечные женские маска</t>
  </si>
  <si>
    <t>духи pure</t>
  </si>
  <si>
    <t xml:space="preserve"> zenden</t>
  </si>
  <si>
    <t>вода кубай</t>
  </si>
  <si>
    <t xml:space="preserve">спортивный костюм  детский </t>
  </si>
  <si>
    <t>гофрированные брюки</t>
  </si>
  <si>
    <t>митало искатель</t>
  </si>
  <si>
    <t>самсунг м 32 чехол</t>
  </si>
  <si>
    <t xml:space="preserve">бюстгальтер милавица женский </t>
  </si>
  <si>
    <t>biorepair peribioma</t>
  </si>
  <si>
    <t>winnie the pooh</t>
  </si>
  <si>
    <t>сумка санкт петербург</t>
  </si>
  <si>
    <t>мандолина капитана корелли</t>
  </si>
  <si>
    <t xml:space="preserve">мужские брюки спортивные </t>
  </si>
  <si>
    <t>винт лодочный</t>
  </si>
  <si>
    <t>фольгированный занавес</t>
  </si>
  <si>
    <t>футболки с символикой</t>
  </si>
  <si>
    <t>файл а2</t>
  </si>
  <si>
    <t>7481657</t>
  </si>
  <si>
    <t>honor 50 лайт чехол</t>
  </si>
  <si>
    <t>fluffy paradise</t>
  </si>
  <si>
    <t>пирамидки скраб</t>
  </si>
  <si>
    <t>мышь hyperx</t>
  </si>
  <si>
    <t>стиль ампир</t>
  </si>
  <si>
    <t>подгузники трусики mykiddo</t>
  </si>
  <si>
    <t>николай стариков книги</t>
  </si>
  <si>
    <t>чехол на хонор 30 ай</t>
  </si>
  <si>
    <t>туфли женские на каблуке бордовые</t>
  </si>
  <si>
    <t>чехол га iphone 6</t>
  </si>
  <si>
    <t>цепи на шею мужские</t>
  </si>
  <si>
    <t>светильник потолочный в ванную</t>
  </si>
  <si>
    <t>женское розовое платье</t>
  </si>
  <si>
    <t>чехол на телефон oppo a55</t>
  </si>
  <si>
    <t>фломастеры кисть</t>
  </si>
  <si>
    <t>pazolini босоножки</t>
  </si>
  <si>
    <t>sog мультитул</t>
  </si>
  <si>
    <t>selisia</t>
  </si>
  <si>
    <t>полотенце авто</t>
  </si>
  <si>
    <t>kenyan sunrise</t>
  </si>
  <si>
    <t>арнольд эрет</t>
  </si>
  <si>
    <t>67168724</t>
  </si>
  <si>
    <t>тренч лав репаблик</t>
  </si>
  <si>
    <t>тафика</t>
  </si>
  <si>
    <t>подстава</t>
  </si>
  <si>
    <t>ideapad 5</t>
  </si>
  <si>
    <t xml:space="preserve">краска баллончик </t>
  </si>
  <si>
    <t xml:space="preserve">монтаж рыболовный </t>
  </si>
  <si>
    <t>минхо</t>
  </si>
  <si>
    <t>телефон 11</t>
  </si>
  <si>
    <t>zinger щипцы</t>
  </si>
  <si>
    <t>постельное белье 2 спальное фламинго</t>
  </si>
  <si>
    <t xml:space="preserve">трусики сексуальные </t>
  </si>
  <si>
    <t>коврики на шевроле круз</t>
  </si>
  <si>
    <t>71414320</t>
  </si>
  <si>
    <t>тафтинговый ковер</t>
  </si>
  <si>
    <t>шаровые</t>
  </si>
  <si>
    <t>peu claik</t>
  </si>
  <si>
    <t>кулон гимнастка</t>
  </si>
  <si>
    <t>семена апельсина</t>
  </si>
  <si>
    <t>30286491</t>
  </si>
  <si>
    <t>ботинки женские осенние без каблука</t>
  </si>
  <si>
    <t>stella mccartney обувь</t>
  </si>
  <si>
    <t xml:space="preserve">велосипедки женские  </t>
  </si>
  <si>
    <t>фитнес тренажер</t>
  </si>
  <si>
    <t>длинные воздушные шарики</t>
  </si>
  <si>
    <t>пурпурное небо</t>
  </si>
  <si>
    <t>шампунь babyline</t>
  </si>
  <si>
    <t>бутсы футбольные без шипов</t>
  </si>
  <si>
    <t>столик менажница</t>
  </si>
  <si>
    <t>binitra bini демисезон</t>
  </si>
  <si>
    <t>книга сказок сутеева</t>
  </si>
  <si>
    <t>переходник usb на айфон</t>
  </si>
  <si>
    <t>карнавальный костюм лисы</t>
  </si>
  <si>
    <t>вискоза футболки женские больших размеров</t>
  </si>
  <si>
    <t>волгин игорь книги</t>
  </si>
  <si>
    <t>стенд информационный</t>
  </si>
  <si>
    <t>силиконовые формы кирпич</t>
  </si>
  <si>
    <t xml:space="preserve">джибицы </t>
  </si>
  <si>
    <t>13927923</t>
  </si>
  <si>
    <t>игрушка скорпион</t>
  </si>
  <si>
    <t>леденцы натуральные</t>
  </si>
  <si>
    <t xml:space="preserve">щетки автомобильные </t>
  </si>
  <si>
    <t>пижама из флиса</t>
  </si>
  <si>
    <t>piena одежда</t>
  </si>
  <si>
    <t>пылесос xiaomi mijia</t>
  </si>
  <si>
    <t xml:space="preserve">шилова </t>
  </si>
  <si>
    <t>чехол ferrari</t>
  </si>
  <si>
    <t>твое спорт</t>
  </si>
  <si>
    <t>детские сандали на мальчика</t>
  </si>
  <si>
    <t>железные значки</t>
  </si>
  <si>
    <t>gd900 термопасты</t>
  </si>
  <si>
    <t>pikalama</t>
  </si>
  <si>
    <t>шапочка на выписку лето</t>
  </si>
  <si>
    <t>68403910</t>
  </si>
  <si>
    <t>mixit skin</t>
  </si>
  <si>
    <t>патси</t>
  </si>
  <si>
    <t>салфетка скатерть</t>
  </si>
  <si>
    <t>летний женский шифоновый брючный костюм</t>
  </si>
  <si>
    <t>сонца</t>
  </si>
  <si>
    <t>книги по ветеринарии</t>
  </si>
  <si>
    <t>purito гидрофильное масло</t>
  </si>
  <si>
    <t>сталин значок</t>
  </si>
  <si>
    <t xml:space="preserve">одежда с аниме </t>
  </si>
  <si>
    <t>стивен кинг туман</t>
  </si>
  <si>
    <t>симистор</t>
  </si>
  <si>
    <t>шооты</t>
  </si>
  <si>
    <t>enbide</t>
  </si>
  <si>
    <t>обои в рулонах</t>
  </si>
  <si>
    <t>кореандр</t>
  </si>
  <si>
    <t>ароматизатор audi</t>
  </si>
  <si>
    <t>по дороге с облаками</t>
  </si>
  <si>
    <t>кофемолка pioneer</t>
  </si>
  <si>
    <t>маска skinlite</t>
  </si>
  <si>
    <t>pet tails</t>
  </si>
  <si>
    <t>звонок на дверь проводной</t>
  </si>
  <si>
    <t>брошь незабудки</t>
  </si>
  <si>
    <t>vensi trend</t>
  </si>
  <si>
    <t>kalista</t>
  </si>
  <si>
    <t>пижама лама</t>
  </si>
  <si>
    <t>dc толстовка</t>
  </si>
  <si>
    <t>длинные топы</t>
  </si>
  <si>
    <t>yamaha cx40</t>
  </si>
  <si>
    <t>куртка fun time</t>
  </si>
  <si>
    <t>отпариватель с доской</t>
  </si>
  <si>
    <t>поло calvin</t>
  </si>
  <si>
    <t xml:space="preserve">ручка мкпп </t>
  </si>
  <si>
    <t>плакаты атака титанов</t>
  </si>
  <si>
    <t>испаритель gtl</t>
  </si>
  <si>
    <t>бсз</t>
  </si>
  <si>
    <t xml:space="preserve">чехол на самсунг а40 </t>
  </si>
  <si>
    <t xml:space="preserve">жженые квасцы </t>
  </si>
  <si>
    <t>горка костюм 3</t>
  </si>
  <si>
    <t>isma tools</t>
  </si>
  <si>
    <t xml:space="preserve">защитное стекло айфон 7 </t>
  </si>
  <si>
    <t>футболка киберпанк</t>
  </si>
  <si>
    <t>miu miu очки</t>
  </si>
  <si>
    <t>68002605</t>
  </si>
  <si>
    <t>игрушки супергероев</t>
  </si>
  <si>
    <t xml:space="preserve">наклейки с котиками </t>
  </si>
  <si>
    <t>кроссовки new balance кожа женские</t>
  </si>
  <si>
    <t>холлис</t>
  </si>
  <si>
    <t>костюм спортивныц женский</t>
  </si>
  <si>
    <t>гумат фосфора</t>
  </si>
  <si>
    <t>446</t>
  </si>
  <si>
    <t>5535522</t>
  </si>
  <si>
    <t xml:space="preserve">кантенер </t>
  </si>
  <si>
    <t>кепка hugo boss</t>
  </si>
  <si>
    <t xml:space="preserve">шампунь сульсена </t>
  </si>
  <si>
    <t>50002114</t>
  </si>
  <si>
    <t xml:space="preserve">miniplushik </t>
  </si>
  <si>
    <t>бортики на круглую кроватку</t>
  </si>
  <si>
    <t>кухонные ножи трамонтина</t>
  </si>
  <si>
    <t xml:space="preserve">наполнитель бумажный </t>
  </si>
  <si>
    <t>футболка с огурцами</t>
  </si>
  <si>
    <t>izy</t>
  </si>
  <si>
    <t xml:space="preserve">петарды корсар </t>
  </si>
  <si>
    <t xml:space="preserve">rude cosmetics </t>
  </si>
  <si>
    <t>светильники на дачу</t>
  </si>
  <si>
    <t>бальзам от головной боли</t>
  </si>
  <si>
    <t xml:space="preserve">идемитсу </t>
  </si>
  <si>
    <t>шары гарри потер</t>
  </si>
  <si>
    <t>белые ночи кювет</t>
  </si>
  <si>
    <t>переходник jack 6.3</t>
  </si>
  <si>
    <t>лечебные сигареты</t>
  </si>
  <si>
    <t>кроссовки adidas nmd</t>
  </si>
  <si>
    <t>фонарь декоративный новогодний</t>
  </si>
  <si>
    <t>тушь relouis, touche</t>
  </si>
  <si>
    <t>фруктомойка</t>
  </si>
  <si>
    <t>sky туш</t>
  </si>
  <si>
    <t>штаны мужские на лето</t>
  </si>
  <si>
    <t>ninebot g30p</t>
  </si>
  <si>
    <t>платье размер 50</t>
  </si>
  <si>
    <t xml:space="preserve">военное лего </t>
  </si>
  <si>
    <t>ленточный гриндер</t>
  </si>
  <si>
    <t>big bang theory</t>
  </si>
  <si>
    <t>микролаб</t>
  </si>
  <si>
    <t>набор с жемчугом</t>
  </si>
  <si>
    <t>gjkrf</t>
  </si>
  <si>
    <t>бра спортивный adidas</t>
  </si>
  <si>
    <t xml:space="preserve">indigo kids </t>
  </si>
  <si>
    <t>шампунь кофейный</t>
  </si>
  <si>
    <t>наращивание на формы</t>
  </si>
  <si>
    <t>60885604</t>
  </si>
  <si>
    <t>нфс метка</t>
  </si>
  <si>
    <t>vimax</t>
  </si>
  <si>
    <t xml:space="preserve">позиционер </t>
  </si>
  <si>
    <t>костюм спортивный весенний</t>
  </si>
  <si>
    <t>клеммы акб</t>
  </si>
  <si>
    <t>rsf</t>
  </si>
  <si>
    <t>yamaha r6</t>
  </si>
  <si>
    <t>лампа с зажимом</t>
  </si>
  <si>
    <t>мыло концентрат</t>
  </si>
  <si>
    <t>26313729</t>
  </si>
  <si>
    <t>элен крем</t>
  </si>
  <si>
    <t>платье с пышными рукавами женское</t>
  </si>
  <si>
    <t>светодиодный осветитель</t>
  </si>
  <si>
    <t>слива в шоколаде</t>
  </si>
  <si>
    <t>rjdhbr lkz vsib</t>
  </si>
  <si>
    <t>в погоне за ускользающим</t>
  </si>
  <si>
    <t>журнальный столик корзина</t>
  </si>
  <si>
    <t>фотоальбомы детские магнитные</t>
  </si>
  <si>
    <t>пароварка в кастрюлю</t>
  </si>
  <si>
    <t>asics excite gel</t>
  </si>
  <si>
    <t xml:space="preserve">джинсы женщины </t>
  </si>
  <si>
    <t>как бросить пить</t>
  </si>
  <si>
    <t>grammar</t>
  </si>
  <si>
    <t>бисер чешский прозрачный</t>
  </si>
  <si>
    <t>костюм жакет юбка</t>
  </si>
  <si>
    <t xml:space="preserve">убки </t>
  </si>
  <si>
    <t>корм сухой monge</t>
  </si>
  <si>
    <t>expel волосогон</t>
  </si>
  <si>
    <t>женские тапочки домашние войлочные</t>
  </si>
  <si>
    <t>умный чехол</t>
  </si>
  <si>
    <t>липучки лента</t>
  </si>
  <si>
    <t xml:space="preserve">азбука жукова </t>
  </si>
  <si>
    <t>острый рамен</t>
  </si>
  <si>
    <t xml:space="preserve">пастила пастилушка </t>
  </si>
  <si>
    <t>сарафан цветочный</t>
  </si>
  <si>
    <t>фруктовница стекло</t>
  </si>
  <si>
    <t>бюстье кружево</t>
  </si>
  <si>
    <t>bean bag</t>
  </si>
  <si>
    <t>ковер 1,5 на 2</t>
  </si>
  <si>
    <t>джостик на ps4</t>
  </si>
  <si>
    <t xml:space="preserve">гольфы капроновые женские белые </t>
  </si>
  <si>
    <t>машинка пежо</t>
  </si>
  <si>
    <t>футболка навальный</t>
  </si>
  <si>
    <t>копилка кролик</t>
  </si>
  <si>
    <t>bestvil</t>
  </si>
  <si>
    <t>верталет хэли</t>
  </si>
  <si>
    <t>шампунь против желтезны</t>
  </si>
  <si>
    <t>матрас 80 на 170</t>
  </si>
  <si>
    <t>скобы 23/10</t>
  </si>
  <si>
    <t xml:space="preserve">bebra </t>
  </si>
  <si>
    <t>милавица бюстгальтер женский без косточек</t>
  </si>
  <si>
    <t>кофе молотый лаваца</t>
  </si>
  <si>
    <t>цера ви</t>
  </si>
  <si>
    <t>поймай шарик</t>
  </si>
  <si>
    <t>tropikan</t>
  </si>
  <si>
    <t xml:space="preserve">платье на подростка </t>
  </si>
  <si>
    <t>носки женские в клетку</t>
  </si>
  <si>
    <t>бюстгальтеры wish woman</t>
  </si>
  <si>
    <t>колпачки на диски лада</t>
  </si>
  <si>
    <t>пальто женское драп</t>
  </si>
  <si>
    <t>стокер</t>
  </si>
  <si>
    <t xml:space="preserve">нью беланс кроссовки </t>
  </si>
  <si>
    <t>трусы женские xxxl</t>
  </si>
  <si>
    <t>сабо босоножки</t>
  </si>
  <si>
    <t xml:space="preserve">victoria secrets мист </t>
  </si>
  <si>
    <t>10236544</t>
  </si>
  <si>
    <t>гель из ламинарии</t>
  </si>
  <si>
    <t>весенний пиджак</t>
  </si>
  <si>
    <t>игрушки машинка</t>
  </si>
  <si>
    <t>фильтры на пылесос самсунг</t>
  </si>
  <si>
    <t>одежда рок</t>
  </si>
  <si>
    <t>ps link</t>
  </si>
  <si>
    <t xml:space="preserve">ботильоны чулки </t>
  </si>
  <si>
    <t>релуи про</t>
  </si>
  <si>
    <t>фонарь бита</t>
  </si>
  <si>
    <t>nurwear</t>
  </si>
  <si>
    <t>платье  женское длинное</t>
  </si>
  <si>
    <t>meoli</t>
  </si>
  <si>
    <t>серьги мусульманские</t>
  </si>
  <si>
    <t>ogs</t>
  </si>
  <si>
    <t>suomen mestari</t>
  </si>
  <si>
    <t>benebaby</t>
  </si>
  <si>
    <t>maxfactor тени</t>
  </si>
  <si>
    <t>спортивные брюки  мужские</t>
  </si>
  <si>
    <t>транссерфинг</t>
  </si>
  <si>
    <t xml:space="preserve">сабо резиновые женские </t>
  </si>
  <si>
    <t>табличка с названием улицы</t>
  </si>
  <si>
    <t>тапатулькин</t>
  </si>
  <si>
    <t xml:space="preserve">сапоги рыбацкие </t>
  </si>
  <si>
    <t>ботики женские осень</t>
  </si>
  <si>
    <t>59846086</t>
  </si>
  <si>
    <t>велосипедкиженские</t>
  </si>
  <si>
    <t>чехол с картой на айфон 11</t>
  </si>
  <si>
    <t>пальто короткое мужское</t>
  </si>
  <si>
    <t>даерь</t>
  </si>
  <si>
    <t>шорты майка костюм</t>
  </si>
  <si>
    <t>huawei watch kids</t>
  </si>
  <si>
    <t>18 мне уже</t>
  </si>
  <si>
    <t>топ одежда</t>
  </si>
  <si>
    <t>bluebells</t>
  </si>
  <si>
    <t>скатерть 100 60</t>
  </si>
  <si>
    <t>клипсы на шторы</t>
  </si>
  <si>
    <t xml:space="preserve">ozelia </t>
  </si>
  <si>
    <t xml:space="preserve">эластики </t>
  </si>
  <si>
    <t xml:space="preserve">платье с разрезами по бокам </t>
  </si>
  <si>
    <t>49428629</t>
  </si>
  <si>
    <t>73303561</t>
  </si>
  <si>
    <t>baldy</t>
  </si>
  <si>
    <t>шорты бананы</t>
  </si>
  <si>
    <t>самый маленький телефон в мире</t>
  </si>
  <si>
    <t>канеки футболка</t>
  </si>
  <si>
    <t xml:space="preserve">helen harper подгузники </t>
  </si>
  <si>
    <t>легинсы укороченные</t>
  </si>
  <si>
    <t>чехол с хаги ваги</t>
  </si>
  <si>
    <t>худи мужское тонкое</t>
  </si>
  <si>
    <t>аморе</t>
  </si>
  <si>
    <t>купальник женский на высокой талии</t>
  </si>
  <si>
    <t>авент пароварка</t>
  </si>
  <si>
    <t>kmc x9</t>
  </si>
  <si>
    <t>озерова</t>
  </si>
  <si>
    <t>брокарь</t>
  </si>
  <si>
    <t>милионер</t>
  </si>
  <si>
    <t xml:space="preserve">clan </t>
  </si>
  <si>
    <t>ши фей ши</t>
  </si>
  <si>
    <t>курлык</t>
  </si>
  <si>
    <t>футболка с кити</t>
  </si>
  <si>
    <t>пуговица звезда</t>
  </si>
  <si>
    <t>liner shadow</t>
  </si>
  <si>
    <t>elis прокладки</t>
  </si>
  <si>
    <t>сациви</t>
  </si>
  <si>
    <t>черное платье с открытыми плечами</t>
  </si>
  <si>
    <t>трусики шортиками</t>
  </si>
  <si>
    <t>детские резиновые игрушки</t>
  </si>
  <si>
    <t>корм влажный вискас</t>
  </si>
  <si>
    <t>браслет пропуск</t>
  </si>
  <si>
    <t xml:space="preserve">платье в мелкий цветочек </t>
  </si>
  <si>
    <t>шампунь head &amp; shoulders 900мл</t>
  </si>
  <si>
    <t>подвески на телефон</t>
  </si>
  <si>
    <t>фильтр воздушный шевроле</t>
  </si>
  <si>
    <t>швабра окномойка</t>
  </si>
  <si>
    <t>свитер черно красный</t>
  </si>
  <si>
    <t>зонт женский автомат fulton</t>
  </si>
  <si>
    <t>фломастеры 60 штук</t>
  </si>
  <si>
    <t>картриджи денди</t>
  </si>
  <si>
    <t>брюки лесси</t>
  </si>
  <si>
    <t>модные очки 2022</t>
  </si>
  <si>
    <t xml:space="preserve">ельсев шампунь </t>
  </si>
  <si>
    <t>платье baby go</t>
  </si>
  <si>
    <t>глобал фэшн</t>
  </si>
  <si>
    <t>уход за оружием</t>
  </si>
  <si>
    <t xml:space="preserve">amazing </t>
  </si>
  <si>
    <t>костюм на полных</t>
  </si>
  <si>
    <t>planeta organica масло</t>
  </si>
  <si>
    <t>картриджи на polaroid</t>
  </si>
  <si>
    <t>браслет на руку мужской серебро</t>
  </si>
  <si>
    <t>продукты из италии</t>
  </si>
  <si>
    <t>простынь 200</t>
  </si>
  <si>
    <t>костюм спортивный женский асикс</t>
  </si>
  <si>
    <t>распылитель в аквариум</t>
  </si>
  <si>
    <t>челси женские бежевые</t>
  </si>
  <si>
    <t>фигурка pop funko</t>
  </si>
  <si>
    <t>брошь пчелка</t>
  </si>
  <si>
    <t xml:space="preserve">набор гантелей </t>
  </si>
  <si>
    <t>active control крем</t>
  </si>
  <si>
    <t>шар прогулочный</t>
  </si>
  <si>
    <t xml:space="preserve">гоночный трек </t>
  </si>
  <si>
    <t>19029248</t>
  </si>
  <si>
    <t>на стороне подростка</t>
  </si>
  <si>
    <t>бокс из 90</t>
  </si>
  <si>
    <t>48409907</t>
  </si>
  <si>
    <t>спецодежда железнодорожника</t>
  </si>
  <si>
    <t>жилетки больших размеров</t>
  </si>
  <si>
    <t>лего лев</t>
  </si>
  <si>
    <t>сумка сделай сам</t>
  </si>
  <si>
    <t>a2design</t>
  </si>
  <si>
    <t>батарейка 1,5</t>
  </si>
  <si>
    <t>lemi</t>
  </si>
  <si>
    <t>термонаклейка динозавр</t>
  </si>
  <si>
    <t>сумка david jones на ремне</t>
  </si>
  <si>
    <t>термос аша</t>
  </si>
  <si>
    <t>frudia пенка моти</t>
  </si>
  <si>
    <t>15029477</t>
  </si>
  <si>
    <t>зимние кроссовки адидас</t>
  </si>
  <si>
    <t>shaik 238</t>
  </si>
  <si>
    <t xml:space="preserve">межкомнатные ручки </t>
  </si>
  <si>
    <t>mr dick</t>
  </si>
  <si>
    <t>обувь берцы</t>
  </si>
  <si>
    <t>афобазол фарма</t>
  </si>
  <si>
    <t xml:space="preserve">пюре индейка </t>
  </si>
  <si>
    <t>57573927</t>
  </si>
  <si>
    <t>наклейки гарри</t>
  </si>
  <si>
    <t>казан  с крышкой</t>
  </si>
  <si>
    <t xml:space="preserve">доктор стрендж </t>
  </si>
  <si>
    <t>zetrion</t>
  </si>
  <si>
    <t>антистеплер мебельный</t>
  </si>
  <si>
    <t>royal canin fit</t>
  </si>
  <si>
    <t>женское платье зарина</t>
  </si>
  <si>
    <t>maxler mega gainer</t>
  </si>
  <si>
    <t>the ordinary lactic acid</t>
  </si>
  <si>
    <t>вешалки 10 штук</t>
  </si>
  <si>
    <t>дверные уплотнители</t>
  </si>
  <si>
    <t>шапка стич</t>
  </si>
  <si>
    <t>насадка на ведро</t>
  </si>
  <si>
    <t>бронированный</t>
  </si>
  <si>
    <t>67851059</t>
  </si>
  <si>
    <t>шары роблокс</t>
  </si>
  <si>
    <t xml:space="preserve">цинк хелат </t>
  </si>
  <si>
    <t>ke90090042</t>
  </si>
  <si>
    <t>neco</t>
  </si>
  <si>
    <t>томие</t>
  </si>
  <si>
    <t>дансорваль</t>
  </si>
  <si>
    <t>магнитные присоски</t>
  </si>
  <si>
    <t>дидриксонс</t>
  </si>
  <si>
    <t xml:space="preserve">newlife hunter </t>
  </si>
  <si>
    <t>спикерфон</t>
  </si>
  <si>
    <t xml:space="preserve">мужской костюм адидас </t>
  </si>
  <si>
    <t>70430586</t>
  </si>
  <si>
    <t>набор маленьких игрушек</t>
  </si>
  <si>
    <t>носки с машинками</t>
  </si>
  <si>
    <t>стетоскоп педиатрический</t>
  </si>
  <si>
    <t>моэм на вилле</t>
  </si>
  <si>
    <t>масло idemitsu 0w20</t>
  </si>
  <si>
    <t>el corazon био гель</t>
  </si>
  <si>
    <t xml:space="preserve">стильные футболки </t>
  </si>
  <si>
    <t>дзэн</t>
  </si>
  <si>
    <t>кружка мечтай</t>
  </si>
  <si>
    <t>30133973</t>
  </si>
  <si>
    <t>беби премиум</t>
  </si>
  <si>
    <t>сладунофф</t>
  </si>
  <si>
    <t xml:space="preserve">рубашка с мехом </t>
  </si>
  <si>
    <t>волоколамское шоссе книга</t>
  </si>
  <si>
    <t xml:space="preserve">милана прокладки </t>
  </si>
  <si>
    <t>кашпо 25</t>
  </si>
  <si>
    <t>макс фрай хроники ехо</t>
  </si>
  <si>
    <t xml:space="preserve">очки круглые солнцезащитные </t>
  </si>
  <si>
    <t>средство от колик</t>
  </si>
  <si>
    <t xml:space="preserve">маска клоуна </t>
  </si>
  <si>
    <t>2slona</t>
  </si>
  <si>
    <t>асер ноутбук</t>
  </si>
  <si>
    <t>lariva</t>
  </si>
  <si>
    <t>73722697</t>
  </si>
  <si>
    <t>чехол karl</t>
  </si>
  <si>
    <t>отрава от моли</t>
  </si>
  <si>
    <t>беспро</t>
  </si>
  <si>
    <t>замки бургундии</t>
  </si>
  <si>
    <t xml:space="preserve">джинсы момы </t>
  </si>
  <si>
    <t>чехол на нова 9</t>
  </si>
  <si>
    <t>35589729</t>
  </si>
  <si>
    <t>estel 7.0</t>
  </si>
  <si>
    <t>21662879</t>
  </si>
  <si>
    <t>комбез детский осень</t>
  </si>
  <si>
    <t>экосушка</t>
  </si>
  <si>
    <t>духи pdparis</t>
  </si>
  <si>
    <t xml:space="preserve">брюки на высокой талии </t>
  </si>
  <si>
    <t>брюки белые женские широкие</t>
  </si>
  <si>
    <t>купальник бикини халтер</t>
  </si>
  <si>
    <t>топ wula</t>
  </si>
  <si>
    <t>gottinny</t>
  </si>
  <si>
    <t>женские куртки косухи</t>
  </si>
  <si>
    <t xml:space="preserve">слаксы </t>
  </si>
  <si>
    <t>xros 2 катридж</t>
  </si>
  <si>
    <t>j4 plus самсунг</t>
  </si>
  <si>
    <t xml:space="preserve">natura siberica бальзам </t>
  </si>
  <si>
    <t>апельсиновое варенье</t>
  </si>
  <si>
    <t>костюм монтана</t>
  </si>
  <si>
    <t>сумка барсетка через плечо</t>
  </si>
  <si>
    <t>шампунь черный</t>
  </si>
  <si>
    <t>64882143</t>
  </si>
  <si>
    <t>crybaby</t>
  </si>
  <si>
    <t>18864324</t>
  </si>
  <si>
    <t>жилет тонкий женский</t>
  </si>
  <si>
    <t xml:space="preserve">garnier краска </t>
  </si>
  <si>
    <t>гречишный шоколад с кокосом</t>
  </si>
  <si>
    <t>плюш кофта</t>
  </si>
  <si>
    <t>пенал с пайетками</t>
  </si>
  <si>
    <t>elite look</t>
  </si>
  <si>
    <t>крем с маслом конопли</t>
  </si>
  <si>
    <t>60279999</t>
  </si>
  <si>
    <t>пластиковый флакон</t>
  </si>
  <si>
    <t>шорты из твида</t>
  </si>
  <si>
    <t>буцы сороконожки</t>
  </si>
  <si>
    <t>indigo kids обувь</t>
  </si>
  <si>
    <t>22998124</t>
  </si>
  <si>
    <t xml:space="preserve">бумага  </t>
  </si>
  <si>
    <t>лонгслив белый с принтом</t>
  </si>
  <si>
    <t>лаври паблик</t>
  </si>
  <si>
    <t>эвослим</t>
  </si>
  <si>
    <t xml:space="preserve">чехол honor 9 lite </t>
  </si>
  <si>
    <t>pure blanca</t>
  </si>
  <si>
    <t>uwr</t>
  </si>
  <si>
    <t xml:space="preserve">блуза с коротким рукавом </t>
  </si>
  <si>
    <t>мелки пастель</t>
  </si>
  <si>
    <t>лив</t>
  </si>
  <si>
    <t xml:space="preserve">леонардо ди каприо </t>
  </si>
  <si>
    <t xml:space="preserve">фламастиры </t>
  </si>
  <si>
    <t>кросовки детские на девочку</t>
  </si>
  <si>
    <t>gami</t>
  </si>
  <si>
    <t>свечи на деньги</t>
  </si>
  <si>
    <t>стиральный порошок детский жидкий</t>
  </si>
  <si>
    <t>горизонтальный лоток</t>
  </si>
  <si>
    <t>17803247</t>
  </si>
  <si>
    <t>маркеры с подставкой</t>
  </si>
  <si>
    <t>шар минни маус</t>
  </si>
  <si>
    <t>крапивица</t>
  </si>
  <si>
    <t>живые игрушки</t>
  </si>
  <si>
    <t>обувь габор</t>
  </si>
  <si>
    <t>34611107</t>
  </si>
  <si>
    <t>карл лагерфельд сумки</t>
  </si>
  <si>
    <t>чехол на iphone 7 черный</t>
  </si>
  <si>
    <t>постный торт</t>
  </si>
  <si>
    <t>camilio</t>
  </si>
  <si>
    <t xml:space="preserve">кроп топ с принтом </t>
  </si>
  <si>
    <t>пыльник шруса ваз</t>
  </si>
  <si>
    <t>орехи подарочный набор</t>
  </si>
  <si>
    <t>кпк-парфюм</t>
  </si>
  <si>
    <t>lego вертолет</t>
  </si>
  <si>
    <t>кольца с подвеской</t>
  </si>
  <si>
    <t>держатель силиконовый</t>
  </si>
  <si>
    <t>белые топики</t>
  </si>
  <si>
    <t>переходник китайский</t>
  </si>
  <si>
    <t>1060 ti</t>
  </si>
  <si>
    <t>магнит с отверстием</t>
  </si>
  <si>
    <t>шлем hizer</t>
  </si>
  <si>
    <t xml:space="preserve"> gillette</t>
  </si>
  <si>
    <t>64842430</t>
  </si>
  <si>
    <t>цифры римские</t>
  </si>
  <si>
    <t>трусы в рубчик женские</t>
  </si>
  <si>
    <t>натуральный камень бусины</t>
  </si>
  <si>
    <t>платье eva davidova</t>
  </si>
  <si>
    <t>corolle</t>
  </si>
  <si>
    <t>64756756</t>
  </si>
  <si>
    <t xml:space="preserve">быть может духи </t>
  </si>
  <si>
    <t>смартфон xiomi</t>
  </si>
  <si>
    <t>датчик освещенности</t>
  </si>
  <si>
    <t>18811240</t>
  </si>
  <si>
    <t>10438237</t>
  </si>
  <si>
    <t>carner</t>
  </si>
  <si>
    <t>чехол на реалии с 11</t>
  </si>
  <si>
    <t>8440205</t>
  </si>
  <si>
    <t>плащ большого размера</t>
  </si>
  <si>
    <t>корсет после беременности</t>
  </si>
  <si>
    <t>бриджи офисные</t>
  </si>
  <si>
    <t xml:space="preserve">косметичка пенал </t>
  </si>
  <si>
    <t>basik baby</t>
  </si>
  <si>
    <t>кроссовки timejump мужские</t>
  </si>
  <si>
    <t>19464785</t>
  </si>
  <si>
    <t>батарейки cr2450</t>
  </si>
  <si>
    <t>стекло на samsung galaxy a32</t>
  </si>
  <si>
    <t>серьги золотые с гранатом</t>
  </si>
  <si>
    <t>зонтик с ушками</t>
  </si>
  <si>
    <t>климбазол</t>
  </si>
  <si>
    <t>54052033</t>
  </si>
  <si>
    <t>металлический крючок</t>
  </si>
  <si>
    <t>25664519</t>
  </si>
  <si>
    <t>amon amarth</t>
  </si>
  <si>
    <t>навес дачный</t>
  </si>
  <si>
    <t>ветровка 80 размер</t>
  </si>
  <si>
    <t>карты оплаты psn</t>
  </si>
  <si>
    <t>фруктовые фрипсы</t>
  </si>
  <si>
    <t>тапки сетка</t>
  </si>
  <si>
    <t>модные ласины с боку пугвицами. или на молнии</t>
  </si>
  <si>
    <t>свитшот harvard</t>
  </si>
  <si>
    <t>пластилин с формочками</t>
  </si>
  <si>
    <t>уголок линейка</t>
  </si>
  <si>
    <t>леггинсы девочки</t>
  </si>
  <si>
    <t>джозеф дилейни</t>
  </si>
  <si>
    <t>жилет женский оджи</t>
  </si>
  <si>
    <t>felicita шоколад</t>
  </si>
  <si>
    <t>видеодиск мультфилмы</t>
  </si>
  <si>
    <t>флаг  z</t>
  </si>
  <si>
    <t>woodshir</t>
  </si>
  <si>
    <t>mini shop</t>
  </si>
  <si>
    <t>киндинорм</t>
  </si>
  <si>
    <t>контактные линзы биофинити</t>
  </si>
  <si>
    <t>чемодан парикмахера</t>
  </si>
  <si>
    <t>набор чтобы делать мыло</t>
  </si>
  <si>
    <t>наклейки на гриф</t>
  </si>
  <si>
    <t>насос bestway</t>
  </si>
  <si>
    <t>швабра торнадо</t>
  </si>
  <si>
    <t xml:space="preserve">шланг резиновый </t>
  </si>
  <si>
    <t>10363550</t>
  </si>
  <si>
    <t>джинсовые куртки больших размеров</t>
  </si>
  <si>
    <t>испаритель на charon plus</t>
  </si>
  <si>
    <t>портрет ленина</t>
  </si>
  <si>
    <t>ароматизатор в машину contex</t>
  </si>
  <si>
    <t>luca</t>
  </si>
  <si>
    <t>крнфеты</t>
  </si>
  <si>
    <t>футболки овер</t>
  </si>
  <si>
    <t>шармы буквы</t>
  </si>
  <si>
    <t>костюм на хэллоуин женский</t>
  </si>
  <si>
    <t>12388990</t>
  </si>
  <si>
    <t>кольцо пчела</t>
  </si>
  <si>
    <t>nitrile</t>
  </si>
  <si>
    <t>трусы в горох</t>
  </si>
  <si>
    <t>косметика elian</t>
  </si>
  <si>
    <t>туфли с заклепками</t>
  </si>
  <si>
    <t>крафт пакеты 100 200</t>
  </si>
  <si>
    <t>футболка 23</t>
  </si>
  <si>
    <t>велочулки</t>
  </si>
  <si>
    <t>34994783</t>
  </si>
  <si>
    <t>конфеты лол</t>
  </si>
  <si>
    <t xml:space="preserve">3 в 1 </t>
  </si>
  <si>
    <t>30961479</t>
  </si>
  <si>
    <t>юволита</t>
  </si>
  <si>
    <t>али баба</t>
  </si>
  <si>
    <t>гетры спортивные женские</t>
  </si>
  <si>
    <t>demurya женский</t>
  </si>
  <si>
    <t>кроссовки puma мужские на скидке</t>
  </si>
  <si>
    <t>игры карточные настольные</t>
  </si>
  <si>
    <t xml:space="preserve">октонавты </t>
  </si>
  <si>
    <t>бандана сварщика</t>
  </si>
  <si>
    <t>женский костюм пиджак с шортами</t>
  </si>
  <si>
    <t>заборчик пластиковый</t>
  </si>
  <si>
    <t>банка 15 литров</t>
  </si>
  <si>
    <t>фигурка roblox</t>
  </si>
  <si>
    <t xml:space="preserve">бантики белые </t>
  </si>
  <si>
    <t xml:space="preserve">ладошки </t>
  </si>
  <si>
    <t>тони моррисон</t>
  </si>
  <si>
    <t>bmakeup женский</t>
  </si>
  <si>
    <t>платье миди с открытой спиной</t>
  </si>
  <si>
    <t>merries трусики s</t>
  </si>
  <si>
    <t>светильник камень</t>
  </si>
  <si>
    <t>tropicana скраб</t>
  </si>
  <si>
    <t>шеппер</t>
  </si>
  <si>
    <t>контейнер на дверь</t>
  </si>
  <si>
    <t>mr brown</t>
  </si>
  <si>
    <t>дикие скричеры наборы</t>
  </si>
  <si>
    <t>лампа с часами</t>
  </si>
  <si>
    <t>eb-bj120cbe</t>
  </si>
  <si>
    <t>горох сахарный</t>
  </si>
  <si>
    <t>туфли popular fashion</t>
  </si>
  <si>
    <t>браслеты мужские мусульманские</t>
  </si>
  <si>
    <t>tassimo latte</t>
  </si>
  <si>
    <t>домашний костюм жен</t>
  </si>
  <si>
    <t>44650052</t>
  </si>
  <si>
    <t>solgar b-complex</t>
  </si>
  <si>
    <t>платье в горошек больших размеров</t>
  </si>
  <si>
    <t>curtis mango</t>
  </si>
  <si>
    <t>пони my little pony кукла</t>
  </si>
  <si>
    <t>табличка с надписью</t>
  </si>
  <si>
    <t>триколор одежда</t>
  </si>
  <si>
    <t>пуговицы пластиковые</t>
  </si>
  <si>
    <t>иогурт</t>
  </si>
  <si>
    <t>кеды adidas breaknet plus</t>
  </si>
  <si>
    <t>рюкзак standoff2</t>
  </si>
  <si>
    <t>шторы на маленькие окна</t>
  </si>
  <si>
    <t>блендер погружной philips</t>
  </si>
  <si>
    <t>21083261</t>
  </si>
  <si>
    <t>be you паста</t>
  </si>
  <si>
    <t xml:space="preserve">тарелка стекло </t>
  </si>
  <si>
    <t>тактика врача-эндокринолога</t>
  </si>
  <si>
    <t xml:space="preserve">медвежий угол </t>
  </si>
  <si>
    <t>ферромагнитные часы</t>
  </si>
  <si>
    <t>нижнее бельк</t>
  </si>
  <si>
    <t>тапочки женские адидас</t>
  </si>
  <si>
    <t>колечки подростковые</t>
  </si>
  <si>
    <t>бедые кеды</t>
  </si>
  <si>
    <t>ививанушка</t>
  </si>
  <si>
    <t>hotel</t>
  </si>
  <si>
    <t xml:space="preserve">мепиформ </t>
  </si>
  <si>
    <t>салициловый пластырь</t>
  </si>
  <si>
    <t>твердый крем</t>
  </si>
  <si>
    <t>шампунь nexprof</t>
  </si>
  <si>
    <t>puma штаны спортивные мужские</t>
  </si>
  <si>
    <t>духи кассандра</t>
  </si>
  <si>
    <t>смарт часи</t>
  </si>
  <si>
    <t>спецпит</t>
  </si>
  <si>
    <t>tim sport</t>
  </si>
  <si>
    <t>26015242</t>
  </si>
  <si>
    <t xml:space="preserve">худи дрейн </t>
  </si>
  <si>
    <t>септа</t>
  </si>
  <si>
    <t>платье из шифона женское</t>
  </si>
  <si>
    <t>стив нисон</t>
  </si>
  <si>
    <t>тонировка китай</t>
  </si>
  <si>
    <t>асикс кроссовки волейбол</t>
  </si>
  <si>
    <t>картон детский</t>
  </si>
  <si>
    <t>челси с цепью</t>
  </si>
  <si>
    <t>туфли горчичного цвета</t>
  </si>
  <si>
    <t>рулонные шторы ширина 60</t>
  </si>
  <si>
    <t>шары цифра 6</t>
  </si>
  <si>
    <t>samsung a52 256gb</t>
  </si>
  <si>
    <t>туфли без каблуков</t>
  </si>
  <si>
    <t xml:space="preserve">dimma </t>
  </si>
  <si>
    <t>карандаш стилус</t>
  </si>
  <si>
    <t>пистолет жилезный</t>
  </si>
  <si>
    <t>health academy</t>
  </si>
  <si>
    <t xml:space="preserve">футболки дисней </t>
  </si>
  <si>
    <t xml:space="preserve">3 d слепок </t>
  </si>
  <si>
    <t xml:space="preserve">лалафанфан одежда </t>
  </si>
  <si>
    <t>картина по номерам star wars</t>
  </si>
  <si>
    <t>трусы фила</t>
  </si>
  <si>
    <t>маркеры профессиональные</t>
  </si>
  <si>
    <t>ssd 2.5 внутренний</t>
  </si>
  <si>
    <t>кроссовки мужские белвест</t>
  </si>
  <si>
    <t>вьетнамский соус</t>
  </si>
  <si>
    <t>щербакова</t>
  </si>
  <si>
    <t>тренд тикток</t>
  </si>
  <si>
    <t>lego китайское</t>
  </si>
  <si>
    <t>кружевные воротнички</t>
  </si>
  <si>
    <t xml:space="preserve">shaik духи </t>
  </si>
  <si>
    <t>мармелад пауки</t>
  </si>
  <si>
    <t>тобот торнадо</t>
  </si>
  <si>
    <t>мартинсы женские короткие</t>
  </si>
  <si>
    <t>мама ау</t>
  </si>
  <si>
    <t>учись считать</t>
  </si>
  <si>
    <t>рапид шкода</t>
  </si>
  <si>
    <t>баллет</t>
  </si>
  <si>
    <t>парные кулоны биба и боба</t>
  </si>
  <si>
    <t>dimensions мишки</t>
  </si>
  <si>
    <t>пылесос марта</t>
  </si>
  <si>
    <t>64495695</t>
  </si>
  <si>
    <t>футболка супер мама</t>
  </si>
  <si>
    <t>подворотничок</t>
  </si>
  <si>
    <t>худи бефри</t>
  </si>
  <si>
    <t>майка clever</t>
  </si>
  <si>
    <t>зеленое платье мини</t>
  </si>
  <si>
    <t xml:space="preserve">салицинк </t>
  </si>
  <si>
    <t>матрас 70?160</t>
  </si>
  <si>
    <t>защита от солнца на стекло</t>
  </si>
  <si>
    <t>женские футболки модные</t>
  </si>
  <si>
    <t>пистолет stalker</t>
  </si>
  <si>
    <t>пироговедение</t>
  </si>
  <si>
    <t>чехлы айфон 7+</t>
  </si>
  <si>
    <t>shakliny</t>
  </si>
  <si>
    <t>куртка вечна</t>
  </si>
  <si>
    <t xml:space="preserve">коллаген морской порошок </t>
  </si>
  <si>
    <t>ооо дюден</t>
  </si>
  <si>
    <t>чегки</t>
  </si>
  <si>
    <t>harman kardon citation</t>
  </si>
  <si>
    <t>чулки 20</t>
  </si>
  <si>
    <t>la roche-posay молочко</t>
  </si>
  <si>
    <t>мис сиксти</t>
  </si>
  <si>
    <t>рисовое масло tayra</t>
  </si>
  <si>
    <t>вероника степанова</t>
  </si>
  <si>
    <t>мотоциклетное масло</t>
  </si>
  <si>
    <t>парусиновые туфли</t>
  </si>
  <si>
    <t>зэт</t>
  </si>
  <si>
    <t>25858149</t>
  </si>
  <si>
    <t>ножка стола</t>
  </si>
  <si>
    <t>таблетки бравекта</t>
  </si>
  <si>
    <t>рубашка под лен</t>
  </si>
  <si>
    <t>59454645</t>
  </si>
  <si>
    <t>rikki tikki</t>
  </si>
  <si>
    <t>сумки мужские кожаные маленькие</t>
  </si>
  <si>
    <t>средство от морщин вокруг глаз</t>
  </si>
  <si>
    <t>костюм шорты рубашка женский</t>
  </si>
  <si>
    <t>case iphone x</t>
  </si>
  <si>
    <t>черные туфли лодочки женские</t>
  </si>
  <si>
    <t>бальзам ламинирование</t>
  </si>
  <si>
    <t>деконекс</t>
  </si>
  <si>
    <t>iphone xr чехол оригинальный</t>
  </si>
  <si>
    <t>купить термос</t>
  </si>
  <si>
    <t xml:space="preserve">чехол xiaomi redmi note 7 </t>
  </si>
  <si>
    <t>сальвадор дали парфюм</t>
  </si>
  <si>
    <t>бисер колье</t>
  </si>
  <si>
    <t>футболки тактические</t>
  </si>
  <si>
    <t>супермагнит</t>
  </si>
  <si>
    <t>панель ваз 2107</t>
  </si>
  <si>
    <t>ботинки indigo kids</t>
  </si>
  <si>
    <t>смартфон xiaomi 9s</t>
  </si>
  <si>
    <t>68193529</t>
  </si>
  <si>
    <t>защита сидений от детей</t>
  </si>
  <si>
    <t>картриджи восковые</t>
  </si>
  <si>
    <t>кюретка сталекс</t>
  </si>
  <si>
    <t>орехи макадами</t>
  </si>
  <si>
    <t>черный гольф</t>
  </si>
  <si>
    <t>патчи с ретинолом</t>
  </si>
  <si>
    <t xml:space="preserve">все твои совершенства </t>
  </si>
  <si>
    <t>пэт шоп</t>
  </si>
  <si>
    <t>my only brand женский</t>
  </si>
  <si>
    <t>картина по номерам велосипед</t>
  </si>
  <si>
    <t>кожа ногти волосы солгар</t>
  </si>
  <si>
    <t>металлический колокольчик</t>
  </si>
  <si>
    <t>сила крыма</t>
  </si>
  <si>
    <t>стационарный сотовый</t>
  </si>
  <si>
    <t xml:space="preserve">волейбольные </t>
  </si>
  <si>
    <t>5657209</t>
  </si>
  <si>
    <t>фигура женщины</t>
  </si>
  <si>
    <t>кеды мужские polo</t>
  </si>
  <si>
    <t>strekozza</t>
  </si>
  <si>
    <t>блокнот фламинго</t>
  </si>
  <si>
    <t>shened платье</t>
  </si>
  <si>
    <t>мерч а4 гелик</t>
  </si>
  <si>
    <t>aveya</t>
  </si>
  <si>
    <t>горький апельсин</t>
  </si>
  <si>
    <t>дэниел гоулман</t>
  </si>
  <si>
    <t>sona professional</t>
  </si>
  <si>
    <t xml:space="preserve">ty </t>
  </si>
  <si>
    <t>граната ваз</t>
  </si>
  <si>
    <t>платье xarizmas</t>
  </si>
  <si>
    <t>от марщин</t>
  </si>
  <si>
    <t>14659133</t>
  </si>
  <si>
    <t>шторки на ваз 2107</t>
  </si>
  <si>
    <t>voporesso xros</t>
  </si>
  <si>
    <t>самосвал большой полесье</t>
  </si>
  <si>
    <t>17842541</t>
  </si>
  <si>
    <t>luc</t>
  </si>
  <si>
    <t>kezar</t>
  </si>
  <si>
    <t xml:space="preserve">козырьки </t>
  </si>
  <si>
    <t>pepe jeans худи</t>
  </si>
  <si>
    <t>костюм женский reebok</t>
  </si>
  <si>
    <t>tupperware охлаждающий лоток</t>
  </si>
  <si>
    <t>семена луговых трав</t>
  </si>
  <si>
    <t>кросовки мужские летнии</t>
  </si>
  <si>
    <t xml:space="preserve">игрушка пони </t>
  </si>
  <si>
    <t>рубиновые бусы</t>
  </si>
  <si>
    <t>пробка 18+</t>
  </si>
  <si>
    <t>1883 maison routin сироп</t>
  </si>
  <si>
    <t>журнал регистрации инструктажа</t>
  </si>
  <si>
    <t>цифры шары 20</t>
  </si>
  <si>
    <t>черные гольфы детские</t>
  </si>
  <si>
    <t>pepe jeans london сумка</t>
  </si>
  <si>
    <t>зажим садовый</t>
  </si>
  <si>
    <t>kapous шампунь бальзам</t>
  </si>
  <si>
    <t>70692787</t>
  </si>
  <si>
    <t>mayblin</t>
  </si>
  <si>
    <t>кроссовки nike летние</t>
  </si>
  <si>
    <t>хна royal</t>
  </si>
  <si>
    <t>mband</t>
  </si>
  <si>
    <t>21622862</t>
  </si>
  <si>
    <t>постельное белье евро togas</t>
  </si>
  <si>
    <t>фонарик армитек</t>
  </si>
  <si>
    <t>эко бальзам</t>
  </si>
  <si>
    <t>батончик snaqer</t>
  </si>
  <si>
    <t>когти рассомахи</t>
  </si>
  <si>
    <t>авокадо пенал</t>
  </si>
  <si>
    <t xml:space="preserve">чехол самсунг а10 </t>
  </si>
  <si>
    <t xml:space="preserve">надин </t>
  </si>
  <si>
    <t xml:space="preserve">frudia крем </t>
  </si>
  <si>
    <t>индиго кидс сандалии</t>
  </si>
  <si>
    <t>чай хвойный</t>
  </si>
  <si>
    <t>брошь фемида</t>
  </si>
  <si>
    <t>иннова</t>
  </si>
  <si>
    <t>босоножки женские бежевые на каблуке</t>
  </si>
  <si>
    <t>zoloto</t>
  </si>
  <si>
    <t>вв миша</t>
  </si>
  <si>
    <t>крем soleo</t>
  </si>
  <si>
    <t xml:space="preserve">фены </t>
  </si>
  <si>
    <t>семена романо</t>
  </si>
  <si>
    <t>paradise kiss манга</t>
  </si>
  <si>
    <t>декор кухонный</t>
  </si>
  <si>
    <t>смесь нутрилак премиум 1</t>
  </si>
  <si>
    <t>уход за шерстью собак</t>
  </si>
  <si>
    <t>пипидастор</t>
  </si>
  <si>
    <t>купальники  сплошные</t>
  </si>
  <si>
    <t>акриловый контейнер</t>
  </si>
  <si>
    <t>леон худи</t>
  </si>
  <si>
    <t>лонгслив женский с открытыми плечами</t>
  </si>
  <si>
    <t>шины r 16</t>
  </si>
  <si>
    <t>next трусы</t>
  </si>
  <si>
    <t>тайтсы 7/8</t>
  </si>
  <si>
    <t>мыло палмалив</t>
  </si>
  <si>
    <t xml:space="preserve">носки короткие белые </t>
  </si>
  <si>
    <t>outj</t>
  </si>
  <si>
    <t>веела</t>
  </si>
  <si>
    <t>весенний лук</t>
  </si>
  <si>
    <t>гигантский попит</t>
  </si>
  <si>
    <t>платье дракон</t>
  </si>
  <si>
    <t>ортопедический коврик детский</t>
  </si>
  <si>
    <t>хиломакс</t>
  </si>
  <si>
    <t>браслет женский с гравировкой</t>
  </si>
  <si>
    <t>мужской стиль</t>
  </si>
  <si>
    <t>lessar</t>
  </si>
  <si>
    <t xml:space="preserve">sartonesto </t>
  </si>
  <si>
    <t>нк мебель</t>
  </si>
  <si>
    <t>присадка ресурс</t>
  </si>
  <si>
    <t>календарь эротический</t>
  </si>
  <si>
    <t xml:space="preserve">туника хлопок </t>
  </si>
  <si>
    <t>презервативы i love you</t>
  </si>
  <si>
    <t xml:space="preserve">юка </t>
  </si>
  <si>
    <t>авто номер</t>
  </si>
  <si>
    <t>губы гипс</t>
  </si>
  <si>
    <t>жилет женский серый</t>
  </si>
  <si>
    <t>кукинг</t>
  </si>
  <si>
    <t>подврдка</t>
  </si>
  <si>
    <t>игровой домик детский уличный</t>
  </si>
  <si>
    <t>ботинки женские  рикер</t>
  </si>
  <si>
    <t>рюкзак туристический 40 л</t>
  </si>
  <si>
    <t>жемчуг барокко</t>
  </si>
  <si>
    <t>салфетки пластиковые</t>
  </si>
  <si>
    <t>покрывало на кровать детское 200</t>
  </si>
  <si>
    <t>bella collection</t>
  </si>
  <si>
    <t>эвилайн</t>
  </si>
  <si>
    <t xml:space="preserve">костюм футбольный </t>
  </si>
  <si>
    <t>очки -6,5</t>
  </si>
  <si>
    <t>гаечный с трещоткой</t>
  </si>
  <si>
    <t>трусы женские 56</t>
  </si>
  <si>
    <t>belweis</t>
  </si>
  <si>
    <t>топ с надписью женский</t>
  </si>
  <si>
    <t>4835515</t>
  </si>
  <si>
    <t xml:space="preserve">ветчина </t>
  </si>
  <si>
    <t>34959757</t>
  </si>
  <si>
    <t>набор головок и ключей</t>
  </si>
  <si>
    <t>большой органайзер</t>
  </si>
  <si>
    <t>клатч большой</t>
  </si>
  <si>
    <t>блокнот с пандой</t>
  </si>
  <si>
    <t>медали танцы</t>
  </si>
  <si>
    <t>lkurbandress женский</t>
  </si>
  <si>
    <t>лив константин</t>
  </si>
  <si>
    <t>33324758</t>
  </si>
  <si>
    <t>oysh</t>
  </si>
  <si>
    <t>сироп гранат</t>
  </si>
  <si>
    <t>нижнее белье кусай</t>
  </si>
  <si>
    <t>tsuribito</t>
  </si>
  <si>
    <t>видеорегистратор зеркало с радар детектором</t>
  </si>
  <si>
    <t>набор попрыгунчиков</t>
  </si>
  <si>
    <t>куртки джинсовые детские</t>
  </si>
  <si>
    <t>ремень женский ck</t>
  </si>
  <si>
    <t>робособака</t>
  </si>
  <si>
    <t>суниса</t>
  </si>
  <si>
    <t>силиконовый мерный стакан</t>
  </si>
  <si>
    <t>кошелек женский на замке</t>
  </si>
  <si>
    <t>брелок мотоциклетный</t>
  </si>
  <si>
    <t>valet wood</t>
  </si>
  <si>
    <t>волво</t>
  </si>
  <si>
    <t>30030493</t>
  </si>
  <si>
    <t>kapous шелк</t>
  </si>
  <si>
    <t>купальни раздельный</t>
  </si>
  <si>
    <t>юбки зола</t>
  </si>
  <si>
    <t>сарафан с крылышками</t>
  </si>
  <si>
    <t>бокал шампанское</t>
  </si>
  <si>
    <t xml:space="preserve">топливный шланг </t>
  </si>
  <si>
    <t>lan lan</t>
  </si>
  <si>
    <t>планшет хонор v6</t>
  </si>
  <si>
    <t>джин напиток</t>
  </si>
  <si>
    <t>бусины смайл</t>
  </si>
  <si>
    <t xml:space="preserve">духи женские летуаль </t>
  </si>
  <si>
    <t>жемчуг кулон</t>
  </si>
  <si>
    <t xml:space="preserve">кувшин аквафор </t>
  </si>
  <si>
    <t>смартфон редми 8</t>
  </si>
  <si>
    <t>подарок на день рождение парню</t>
  </si>
  <si>
    <t>бейджик горизонтальный</t>
  </si>
  <si>
    <t>карандаш вивьен сабо 103</t>
  </si>
  <si>
    <t>кеды короткие</t>
  </si>
  <si>
    <t>подушка 70х70 лен</t>
  </si>
  <si>
    <t>merci шоколад плиточный</t>
  </si>
  <si>
    <t>тюль высотой 250 шторы</t>
  </si>
  <si>
    <t>de lune рюкзак</t>
  </si>
  <si>
    <t>кот базилио</t>
  </si>
  <si>
    <t>nordman сандали</t>
  </si>
  <si>
    <t>наручные детские часы</t>
  </si>
  <si>
    <t>трикотажный женский спортивный костюм</t>
  </si>
  <si>
    <t>55963213</t>
  </si>
  <si>
    <t>брошь кактус</t>
  </si>
  <si>
    <t>мебельные полки</t>
  </si>
  <si>
    <t>джоггеры  женские</t>
  </si>
  <si>
    <t>защитное стекло самсунг а30s</t>
  </si>
  <si>
    <t>особенные дети</t>
  </si>
  <si>
    <t>чехлы на телефон редми 9с</t>
  </si>
  <si>
    <t>чехол xiaomi mi9t</t>
  </si>
  <si>
    <t>geekvape / geekvape aegis nano n30</t>
  </si>
  <si>
    <t>женские костюмы домашние</t>
  </si>
  <si>
    <t>gehwol масло</t>
  </si>
  <si>
    <t>breesal саше ароматическое</t>
  </si>
  <si>
    <t xml:space="preserve">шопты </t>
  </si>
  <si>
    <t>omnifilm</t>
  </si>
  <si>
    <t>plano</t>
  </si>
  <si>
    <t>блузка качели</t>
  </si>
  <si>
    <t xml:space="preserve">самока </t>
  </si>
  <si>
    <t>кормушка с сетью</t>
  </si>
  <si>
    <t>стекло realme c 21</t>
  </si>
  <si>
    <t>13899340</t>
  </si>
  <si>
    <t>шатер туристический с полом</t>
  </si>
  <si>
    <t>юбка хб</t>
  </si>
  <si>
    <t>блеск набор</t>
  </si>
  <si>
    <t>royal canin fit 32</t>
  </si>
  <si>
    <t xml:space="preserve">кофта с бабочками </t>
  </si>
  <si>
    <t>очки солнцезащитные детские аксессуары</t>
  </si>
  <si>
    <t>кеды formada</t>
  </si>
  <si>
    <t>брошка z</t>
  </si>
  <si>
    <t>your home</t>
  </si>
  <si>
    <t>пупс маленький</t>
  </si>
  <si>
    <t>руль газель</t>
  </si>
  <si>
    <t>огромное лего</t>
  </si>
  <si>
    <t>чехол на 11 iphone принт</t>
  </si>
  <si>
    <t>наклейки adidas</t>
  </si>
  <si>
    <t>любимое платье</t>
  </si>
  <si>
    <t>чистить картошку</t>
  </si>
  <si>
    <t>акварельные карандаши белые ночи</t>
  </si>
  <si>
    <t>3333333</t>
  </si>
  <si>
    <t>12920336</t>
  </si>
  <si>
    <t>61082891</t>
  </si>
  <si>
    <t>ткань цветы</t>
  </si>
  <si>
    <t xml:space="preserve">камертон </t>
  </si>
  <si>
    <t>смеситель фрап</t>
  </si>
  <si>
    <t xml:space="preserve">полотенце бумажное </t>
  </si>
  <si>
    <t>риплей</t>
  </si>
  <si>
    <t>чихлы на айфон 11</t>
  </si>
  <si>
    <t>shadows</t>
  </si>
  <si>
    <t>46436204</t>
  </si>
  <si>
    <t>тесты махаон</t>
  </si>
  <si>
    <t>пленка на макбук</t>
  </si>
  <si>
    <t xml:space="preserve">кратер средство </t>
  </si>
  <si>
    <t>маркеры berlingo</t>
  </si>
  <si>
    <t>брасьер</t>
  </si>
  <si>
    <t>защитное стекло  на айфон 6</t>
  </si>
  <si>
    <t>эстель сыворотка</t>
  </si>
  <si>
    <t>халат в бассейн</t>
  </si>
  <si>
    <t>best shop</t>
  </si>
  <si>
    <t>купальные шорты детские</t>
  </si>
  <si>
    <t>сапоги пвх эва</t>
  </si>
  <si>
    <t>adidas ozvigo</t>
  </si>
  <si>
    <t xml:space="preserve">реглан </t>
  </si>
  <si>
    <t>28293164</t>
  </si>
  <si>
    <t>кроссовки женские under armour</t>
  </si>
  <si>
    <t>ден браун происхождение</t>
  </si>
  <si>
    <t>костюм тканевый</t>
  </si>
  <si>
    <t xml:space="preserve">шрупаверт </t>
  </si>
  <si>
    <t>твидовый костюм с шортами</t>
  </si>
  <si>
    <t>9 ма</t>
  </si>
  <si>
    <t>винный уксус китайский</t>
  </si>
  <si>
    <t>молд бутылка</t>
  </si>
  <si>
    <t>подушка 60*40</t>
  </si>
  <si>
    <t>iphone 5s дисплей на</t>
  </si>
  <si>
    <t>испаритель k1</t>
  </si>
  <si>
    <t>трубки термоусадочные</t>
  </si>
  <si>
    <t>65084199</t>
  </si>
  <si>
    <t xml:space="preserve">shades of you </t>
  </si>
  <si>
    <t>танкач</t>
  </si>
  <si>
    <t>аст книги издательство</t>
  </si>
  <si>
    <t>джинсы denim женские</t>
  </si>
  <si>
    <t>чехол на руль ваз</t>
  </si>
  <si>
    <t xml:space="preserve">чеширский кот </t>
  </si>
  <si>
    <t>уф мойка</t>
  </si>
  <si>
    <t>korean cosmetic</t>
  </si>
  <si>
    <t>индикид</t>
  </si>
  <si>
    <t>karcher se 6.100</t>
  </si>
  <si>
    <t>статуэтка пасха</t>
  </si>
  <si>
    <t>серьги желтое золото</t>
  </si>
  <si>
    <t>биркователь</t>
  </si>
  <si>
    <t>vinsetti</t>
  </si>
  <si>
    <t>штаны бананы черные</t>
  </si>
  <si>
    <t>покрывало 200х120</t>
  </si>
  <si>
    <t>бегунок 8</t>
  </si>
  <si>
    <t>фибровый круг</t>
  </si>
  <si>
    <t>туфли на каблуках женские</t>
  </si>
  <si>
    <t>наклейка на рюкзак</t>
  </si>
  <si>
    <t>топ женский адидас</t>
  </si>
  <si>
    <t>ручка пиано</t>
  </si>
  <si>
    <t>57767653</t>
  </si>
  <si>
    <t>мокасины ecco</t>
  </si>
  <si>
    <t>sarcasm</t>
  </si>
  <si>
    <t xml:space="preserve">b </t>
  </si>
  <si>
    <t>nas_dvoe</t>
  </si>
  <si>
    <t>ведро лукошко</t>
  </si>
  <si>
    <t>кроссовки мужские милитари</t>
  </si>
  <si>
    <t>нафталиновые шарики</t>
  </si>
  <si>
    <t>теана крем</t>
  </si>
  <si>
    <t>партфолио</t>
  </si>
  <si>
    <t xml:space="preserve">белое </t>
  </si>
  <si>
    <t>платье трикотажное женское летнее</t>
  </si>
  <si>
    <t>кондитерские мелочи</t>
  </si>
  <si>
    <t>adidas london</t>
  </si>
  <si>
    <t>bride party</t>
  </si>
  <si>
    <t>непромокаемый наматрасник на диван</t>
  </si>
  <si>
    <t>наушники телефона</t>
  </si>
  <si>
    <t>трезель эйвон</t>
  </si>
  <si>
    <t>подушка на пуху</t>
  </si>
  <si>
    <t>mood nail</t>
  </si>
  <si>
    <t>компрессор вихрь</t>
  </si>
  <si>
    <t xml:space="preserve">джинсы мужские голубые </t>
  </si>
  <si>
    <t>salus</t>
  </si>
  <si>
    <t>bare</t>
  </si>
  <si>
    <t>22253007</t>
  </si>
  <si>
    <t>мужские кепи летние</t>
  </si>
  <si>
    <t xml:space="preserve">nerf бластер </t>
  </si>
  <si>
    <t>b&amp;aroom</t>
  </si>
  <si>
    <t>abilityhome</t>
  </si>
  <si>
    <t>grape professional</t>
  </si>
  <si>
    <t>adidas кроссовки forum</t>
  </si>
  <si>
    <t>фиолетовые колготки женские</t>
  </si>
  <si>
    <t xml:space="preserve">кросы найк </t>
  </si>
  <si>
    <t>переходник usb lightning</t>
  </si>
  <si>
    <t>bagarda</t>
  </si>
  <si>
    <t>52476356</t>
  </si>
  <si>
    <t>genesis 5w30</t>
  </si>
  <si>
    <t>островский гроза</t>
  </si>
  <si>
    <t>женские майки футболки топы белые</t>
  </si>
  <si>
    <t xml:space="preserve">ascania </t>
  </si>
  <si>
    <t>корзина хлопок</t>
  </si>
  <si>
    <t>полукомбинезон джинсовый утепленный</t>
  </si>
  <si>
    <t>пацифик значок</t>
  </si>
  <si>
    <t>логотипы</t>
  </si>
  <si>
    <t>14843498</t>
  </si>
  <si>
    <t>без рукавов куртка</t>
  </si>
  <si>
    <t>брелок карате</t>
  </si>
  <si>
    <t>big ocean</t>
  </si>
  <si>
    <t>бифиформ бэби</t>
  </si>
  <si>
    <t>aqua celestia</t>
  </si>
  <si>
    <t>герициум</t>
  </si>
  <si>
    <t xml:space="preserve">электромагнитный клапан </t>
  </si>
  <si>
    <t>matrix блонд</t>
  </si>
  <si>
    <t>лего among us</t>
  </si>
  <si>
    <t>похудение лица</t>
  </si>
  <si>
    <t>игорь? мимо</t>
  </si>
  <si>
    <t>чехол samsung j8</t>
  </si>
  <si>
    <t>спортивный топ с руковами</t>
  </si>
  <si>
    <t>девакинандана дас</t>
  </si>
  <si>
    <t>bell my everyday</t>
  </si>
  <si>
    <t>утюг с автоотключением</t>
  </si>
  <si>
    <t>перепуск</t>
  </si>
  <si>
    <t>станок точильный кухонный</t>
  </si>
  <si>
    <t>carters носки</t>
  </si>
  <si>
    <t>титан книга</t>
  </si>
  <si>
    <t xml:space="preserve">презервативы viva </t>
  </si>
  <si>
    <t>ремень на mi band 3</t>
  </si>
  <si>
    <t>копилка животное</t>
  </si>
  <si>
    <t>14771248</t>
  </si>
  <si>
    <t>детский квест</t>
  </si>
  <si>
    <t>риноватор</t>
  </si>
  <si>
    <t>индола шампунь блонд</t>
  </si>
  <si>
    <t>бейсболка гуччи</t>
  </si>
  <si>
    <t>носки женские oodji</t>
  </si>
  <si>
    <t>твое штаны спортивные мужские</t>
  </si>
  <si>
    <t>art fact ниацинамид</t>
  </si>
  <si>
    <t>помпон из меха рукоделие</t>
  </si>
  <si>
    <t>радужные</t>
  </si>
  <si>
    <t>massimo monelli</t>
  </si>
  <si>
    <t>электро самокат xiaomi</t>
  </si>
  <si>
    <t>не грустин</t>
  </si>
  <si>
    <t xml:space="preserve">клоги </t>
  </si>
  <si>
    <t>корзинка органайзер</t>
  </si>
  <si>
    <t>17785588</t>
  </si>
  <si>
    <t>16437845</t>
  </si>
  <si>
    <t>721 high rise skinny</t>
  </si>
  <si>
    <t>ozwegoo</t>
  </si>
  <si>
    <t>краш бандикут</t>
  </si>
  <si>
    <t xml:space="preserve">матовый блеск </t>
  </si>
  <si>
    <t>logateks</t>
  </si>
  <si>
    <t>ведро навесное</t>
  </si>
  <si>
    <t>аллермил</t>
  </si>
  <si>
    <t>19949890</t>
  </si>
  <si>
    <t xml:space="preserve">детские беспроводные наушники </t>
  </si>
  <si>
    <t>назальный аспиратор электрический</t>
  </si>
  <si>
    <t>женский бомбер удлиненный</t>
  </si>
  <si>
    <t>против жирности волос</t>
  </si>
  <si>
    <t>спортивные штаны jordan</t>
  </si>
  <si>
    <t>kuromi футболка</t>
  </si>
  <si>
    <t>подсвечник на кулич</t>
  </si>
  <si>
    <t xml:space="preserve">туфли котофей </t>
  </si>
  <si>
    <t>энтеродез</t>
  </si>
  <si>
    <t>трусы anfen</t>
  </si>
  <si>
    <t>картина по номерам свое фото</t>
  </si>
  <si>
    <t>mtg бустер</t>
  </si>
  <si>
    <t xml:space="preserve">топы кружевные </t>
  </si>
  <si>
    <t>асикс дети</t>
  </si>
  <si>
    <t>таблетки посудомоечные</t>
  </si>
  <si>
    <t>член прикол</t>
  </si>
  <si>
    <t xml:space="preserve">окислитель estel </t>
  </si>
  <si>
    <t>очки курта</t>
  </si>
  <si>
    <t>манго шапка</t>
  </si>
  <si>
    <t>локоид крем</t>
  </si>
  <si>
    <t>постель белье евро</t>
  </si>
  <si>
    <t>14111070</t>
  </si>
  <si>
    <t>бони файд</t>
  </si>
  <si>
    <t>высокие сапоги-чулки</t>
  </si>
  <si>
    <t xml:space="preserve">платье летнее женское больших размеров </t>
  </si>
  <si>
    <t>41786180</t>
  </si>
  <si>
    <t>тенго</t>
  </si>
  <si>
    <t>larrus moda</t>
  </si>
  <si>
    <t>реверте</t>
  </si>
  <si>
    <t>ксиоми 9т</t>
  </si>
  <si>
    <t>брошь котенок</t>
  </si>
  <si>
    <t>gillette fusion5 proglide</t>
  </si>
  <si>
    <t>46957552</t>
  </si>
  <si>
    <t>andem</t>
  </si>
  <si>
    <t>флаг танковых войск</t>
  </si>
  <si>
    <t>alla pugachova босоножки</t>
  </si>
  <si>
    <t>натуральный жемчуг бусы</t>
  </si>
  <si>
    <t>35775240</t>
  </si>
  <si>
    <t>гольфы оранжевые</t>
  </si>
  <si>
    <t>eplutus видеорегистратор автомобильный</t>
  </si>
  <si>
    <t>скейт пластиковый</t>
  </si>
  <si>
    <t>gulliver девочка платье</t>
  </si>
  <si>
    <t>23155986</t>
  </si>
  <si>
    <t>gless cosmetics</t>
  </si>
  <si>
    <t>иван чай пакетики</t>
  </si>
  <si>
    <t>леска на карпа</t>
  </si>
  <si>
    <t>cinlanzoo</t>
  </si>
  <si>
    <t>темпера краска</t>
  </si>
  <si>
    <t xml:space="preserve">lacoste кроссовки </t>
  </si>
  <si>
    <t>диски по металлу отрезные</t>
  </si>
  <si>
    <t>чехол самсунг s20+</t>
  </si>
  <si>
    <t>подставки под телевизор</t>
  </si>
  <si>
    <t>ломани</t>
  </si>
  <si>
    <t xml:space="preserve">эмикс </t>
  </si>
  <si>
    <t>vontron</t>
  </si>
  <si>
    <t>army_album</t>
  </si>
  <si>
    <t>lectio risus</t>
  </si>
  <si>
    <t xml:space="preserve">желетки детские </t>
  </si>
  <si>
    <t xml:space="preserve"> балаклава</t>
  </si>
  <si>
    <t>шины  r15 205 70</t>
  </si>
  <si>
    <t>спортивные костюмы женские тонкие</t>
  </si>
  <si>
    <t>shine systems bitumoff</t>
  </si>
  <si>
    <t>фен бебелис</t>
  </si>
  <si>
    <t>жемчуг розовый</t>
  </si>
  <si>
    <t>платье medici</t>
  </si>
  <si>
    <t>larensi</t>
  </si>
  <si>
    <t>защита на дверные ручки</t>
  </si>
  <si>
    <t>зари толстовка</t>
  </si>
  <si>
    <t>cutie revea</t>
  </si>
  <si>
    <t>сланцы joss</t>
  </si>
  <si>
    <t>смартфон 64</t>
  </si>
  <si>
    <t>adidas ozw</t>
  </si>
  <si>
    <t>корсет с чашечками</t>
  </si>
  <si>
    <t xml:space="preserve">нимесил </t>
  </si>
  <si>
    <t>steklo</t>
  </si>
  <si>
    <t>рюкзак с утками</t>
  </si>
  <si>
    <t>джины мужские</t>
  </si>
  <si>
    <t>bao</t>
  </si>
  <si>
    <t>ролик от катышек</t>
  </si>
  <si>
    <t>кашпо цветочный</t>
  </si>
  <si>
    <t>порошок ариэль 3 кг</t>
  </si>
  <si>
    <t>стайлер 5 в 1</t>
  </si>
  <si>
    <t>книга соник</t>
  </si>
  <si>
    <t>обувь девочкам</t>
  </si>
  <si>
    <t>чупочупс</t>
  </si>
  <si>
    <t>демонстрационные карточки</t>
  </si>
  <si>
    <t>полукомбинезон smail</t>
  </si>
  <si>
    <t>andi toys</t>
  </si>
  <si>
    <t>athlon 3000g</t>
  </si>
  <si>
    <t>антицеллюлитный массажный крем</t>
  </si>
  <si>
    <t xml:space="preserve">телефоны кнопочные </t>
  </si>
  <si>
    <t>насадки на фен щетку</t>
  </si>
  <si>
    <t xml:space="preserve">мука высший сорт </t>
  </si>
  <si>
    <t>victory secret</t>
  </si>
  <si>
    <t>воблер lucky john</t>
  </si>
  <si>
    <t xml:space="preserve">коврик  </t>
  </si>
  <si>
    <t>49986927</t>
  </si>
  <si>
    <t>альбом выпускника школы</t>
  </si>
  <si>
    <t>70562566</t>
  </si>
  <si>
    <t>51180155</t>
  </si>
  <si>
    <t>сменные файлы 180 грит</t>
  </si>
  <si>
    <t>солнце защитные крем</t>
  </si>
  <si>
    <t>ксиоми весы</t>
  </si>
  <si>
    <t>шар планета</t>
  </si>
  <si>
    <t>sony extra bass</t>
  </si>
  <si>
    <t>прдарки</t>
  </si>
  <si>
    <t>почва брикет</t>
  </si>
  <si>
    <t>чехол на 11 iphone сиреневый</t>
  </si>
  <si>
    <t>3 d ночник</t>
  </si>
  <si>
    <t>косметика тональный крем</t>
  </si>
  <si>
    <t>платье рубашка приталенное</t>
  </si>
  <si>
    <t>72547081</t>
  </si>
  <si>
    <t>iphone 7s</t>
  </si>
  <si>
    <t>рюкзак с гарри поттером</t>
  </si>
  <si>
    <t>подгузники yokosun xl</t>
  </si>
  <si>
    <t>nikk mole пинцет</t>
  </si>
  <si>
    <t>эротические настольные игры</t>
  </si>
  <si>
    <t>ханские сладости</t>
  </si>
  <si>
    <t xml:space="preserve">палатки детские </t>
  </si>
  <si>
    <t>balenciaga очки</t>
  </si>
  <si>
    <t>расчестка шар</t>
  </si>
  <si>
    <t>6 минут дневник успеха</t>
  </si>
  <si>
    <t>еврочехол на диван и кресло</t>
  </si>
  <si>
    <t>мешки на пылесос</t>
  </si>
  <si>
    <t>40928728</t>
  </si>
  <si>
    <t>наклейки на плиту</t>
  </si>
  <si>
    <t>чехол на редми s2</t>
  </si>
  <si>
    <t>сумка d.patrici</t>
  </si>
  <si>
    <t>love republic платье мини</t>
  </si>
  <si>
    <t xml:space="preserve">флакон с пипеткой </t>
  </si>
  <si>
    <t>сумка -рюкзак</t>
  </si>
  <si>
    <t>термрс</t>
  </si>
  <si>
    <t>шампунь marussia</t>
  </si>
  <si>
    <t>удлиненное пальто</t>
  </si>
  <si>
    <t>8557549</t>
  </si>
  <si>
    <t>актифайбр</t>
  </si>
  <si>
    <t>твое cowboy bebop</t>
  </si>
  <si>
    <t xml:space="preserve">befree майка </t>
  </si>
  <si>
    <t>мыло со змеиным жиром</t>
  </si>
  <si>
    <t xml:space="preserve">hello kitty cherry </t>
  </si>
  <si>
    <t xml:space="preserve">ножницы хирургические </t>
  </si>
  <si>
    <t>кошелек из натуральной кожи женский на молнии</t>
  </si>
  <si>
    <t>siberika bereza</t>
  </si>
  <si>
    <t>корейска косметика</t>
  </si>
  <si>
    <t>чехол пйфон 12</t>
  </si>
  <si>
    <t xml:space="preserve">умные книжки </t>
  </si>
  <si>
    <t>джинсы мужскик</t>
  </si>
  <si>
    <t>сланцы женские 41</t>
  </si>
  <si>
    <t>banno</t>
  </si>
  <si>
    <t>aurorastar дутики</t>
  </si>
  <si>
    <t>70033588</t>
  </si>
  <si>
    <t>53474556</t>
  </si>
  <si>
    <t>нож беркут</t>
  </si>
  <si>
    <t>4455826</t>
  </si>
  <si>
    <t>анатолий алексин</t>
  </si>
  <si>
    <t xml:space="preserve">куртки рубашки </t>
  </si>
  <si>
    <t>коллаген маска</t>
  </si>
  <si>
    <t>bepanten</t>
  </si>
  <si>
    <t>роллинг</t>
  </si>
  <si>
    <t>смешные трусы мужские</t>
  </si>
  <si>
    <t>cozy home сатин</t>
  </si>
  <si>
    <t>органайзер стекло</t>
  </si>
  <si>
    <t>бале</t>
  </si>
  <si>
    <t>лаковые сумки</t>
  </si>
  <si>
    <t>цикорий здравник</t>
  </si>
  <si>
    <t xml:space="preserve">костюм единорога </t>
  </si>
  <si>
    <t>джинсы клеш от колен</t>
  </si>
  <si>
    <t>magic tracks</t>
  </si>
  <si>
    <t>консервный ключ</t>
  </si>
  <si>
    <t>лего истребитель</t>
  </si>
  <si>
    <t>напольные весы xiaomi</t>
  </si>
  <si>
    <t>sardana</t>
  </si>
  <si>
    <t>лацкан</t>
  </si>
  <si>
    <t>kruglovski</t>
  </si>
  <si>
    <t>фитнес дома</t>
  </si>
  <si>
    <t>шоппер с лисой</t>
  </si>
  <si>
    <t>спортивнве штаны женские</t>
  </si>
  <si>
    <t>марк уолинн</t>
  </si>
  <si>
    <t>9200725</t>
  </si>
  <si>
    <t>вечернее платье с пайетками женское</t>
  </si>
  <si>
    <t>viollet brand</t>
  </si>
  <si>
    <t>холопень</t>
  </si>
  <si>
    <t>ремонт бескамерных шин</t>
  </si>
  <si>
    <t>9101013</t>
  </si>
  <si>
    <t>статуэтка lefard</t>
  </si>
  <si>
    <t>лаоганма</t>
  </si>
  <si>
    <t>modis футболки</t>
  </si>
  <si>
    <t>maskotte сумка</t>
  </si>
  <si>
    <t>вороток с трещоткой</t>
  </si>
  <si>
    <t>конфеты кубики манго</t>
  </si>
  <si>
    <t>отбеливатель stiraliti</t>
  </si>
  <si>
    <t>total black</t>
  </si>
  <si>
    <t>игрушка 5 лет</t>
  </si>
  <si>
    <t>45916850</t>
  </si>
  <si>
    <t>organic home подарочный набор продуктов</t>
  </si>
  <si>
    <t xml:space="preserve">наволочки 40х40 </t>
  </si>
  <si>
    <t xml:space="preserve">защита картера </t>
  </si>
  <si>
    <t>lime crime venus</t>
  </si>
  <si>
    <t>адидас спрей</t>
  </si>
  <si>
    <t>чехол на redmi 4 xiaomi note</t>
  </si>
  <si>
    <t>t-taccardi ботинки</t>
  </si>
  <si>
    <t>комод органайзер</t>
  </si>
  <si>
    <t>бисер чешский черный</t>
  </si>
  <si>
    <t>manzi колготки</t>
  </si>
  <si>
    <t>10197095</t>
  </si>
  <si>
    <t>бу матата</t>
  </si>
  <si>
    <t>картридж на vikki</t>
  </si>
  <si>
    <t>kotex.</t>
  </si>
  <si>
    <t>диск minecraft на playstation 4</t>
  </si>
  <si>
    <t>люкс косметика</t>
  </si>
  <si>
    <t>pigeon аспиратор детский</t>
  </si>
  <si>
    <t>2211021</t>
  </si>
  <si>
    <t>зооаптека</t>
  </si>
  <si>
    <t>кросовки rebook</t>
  </si>
  <si>
    <t>59889260</t>
  </si>
  <si>
    <t>miss tais 784</t>
  </si>
  <si>
    <t>bielita mezo</t>
  </si>
  <si>
    <t>ресницы мокко</t>
  </si>
  <si>
    <t>платье вечернее шелк</t>
  </si>
  <si>
    <t>огнеупорный коврик</t>
  </si>
  <si>
    <t>зонт антиветер с системой</t>
  </si>
  <si>
    <t>крем морковь</t>
  </si>
  <si>
    <t>ковер 160</t>
  </si>
  <si>
    <t>ручка на кастрюлю</t>
  </si>
  <si>
    <t>mach3 turbo gillette</t>
  </si>
  <si>
    <t>картина акварелью</t>
  </si>
  <si>
    <t>пуговицы ссср</t>
  </si>
  <si>
    <t>одри пуховики</t>
  </si>
  <si>
    <t xml:space="preserve">клей-карандаш </t>
  </si>
  <si>
    <t>ecci</t>
  </si>
  <si>
    <t>тушь qibest</t>
  </si>
  <si>
    <t>костюм minecraft</t>
  </si>
  <si>
    <t xml:space="preserve">батарейка на часы </t>
  </si>
  <si>
    <t>брюки клеш женские от колена</t>
  </si>
  <si>
    <t>honor ce79</t>
  </si>
  <si>
    <t xml:space="preserve">шунгитовое мыло </t>
  </si>
  <si>
    <t>иконка деонисий</t>
  </si>
  <si>
    <t>белье incanto</t>
  </si>
  <si>
    <t>nature made</t>
  </si>
  <si>
    <t>doctor elli</t>
  </si>
  <si>
    <t>велосипед на 6 лет</t>
  </si>
  <si>
    <t>play doh пластилин 8</t>
  </si>
  <si>
    <t>kyvol</t>
  </si>
  <si>
    <t>marmalatto</t>
  </si>
  <si>
    <t>пилотка на девочку</t>
  </si>
  <si>
    <t>защитное стекло на реалии 8</t>
  </si>
  <si>
    <t>покрывало 300</t>
  </si>
  <si>
    <t>турика</t>
  </si>
  <si>
    <t>estel от перхоти</t>
  </si>
  <si>
    <t>коесло позодное</t>
  </si>
  <si>
    <t>азарга</t>
  </si>
  <si>
    <t>tommy hilfiger мальчики</t>
  </si>
  <si>
    <t>в кухню</t>
  </si>
  <si>
    <t>buff brothers</t>
  </si>
  <si>
    <t>хонор х 8 чехол</t>
  </si>
  <si>
    <t>шторы тачки</t>
  </si>
  <si>
    <t>патчи siberica</t>
  </si>
  <si>
    <t>широкие брюки твое</t>
  </si>
  <si>
    <t>самсунг а5 2016</t>
  </si>
  <si>
    <t>сигарета без никотина</t>
  </si>
  <si>
    <t>мозайка по фото</t>
  </si>
  <si>
    <t>26262068</t>
  </si>
  <si>
    <t>брызговики приора</t>
  </si>
  <si>
    <t>мими мемо</t>
  </si>
  <si>
    <t xml:space="preserve">тени  </t>
  </si>
  <si>
    <t>нефрокэт</t>
  </si>
  <si>
    <t>vivo apex</t>
  </si>
  <si>
    <t xml:space="preserve">izi max </t>
  </si>
  <si>
    <t>брюки фссп</t>
  </si>
  <si>
    <t>таблет</t>
  </si>
  <si>
    <t>xiaomi redmi note 11 pro чехол</t>
  </si>
  <si>
    <t>душистое мыло</t>
  </si>
  <si>
    <t>браслеьы</t>
  </si>
  <si>
    <t>green matrix</t>
  </si>
  <si>
    <t>наматрасник стеганый</t>
  </si>
  <si>
    <t>breaking</t>
  </si>
  <si>
    <t>споты трековый</t>
  </si>
  <si>
    <t>коврики ворсовые</t>
  </si>
  <si>
    <t>fly fly</t>
  </si>
  <si>
    <t>леонов</t>
  </si>
  <si>
    <t>keratin complex</t>
  </si>
  <si>
    <t>шопер хлопок</t>
  </si>
  <si>
    <t>картина по номерам на заказ</t>
  </si>
  <si>
    <t>paula's choice сыворотка</t>
  </si>
  <si>
    <t>сыворотка с витамин</t>
  </si>
  <si>
    <t>белое банное полотенце</t>
  </si>
  <si>
    <t>бюстгалтер большого размера</t>
  </si>
  <si>
    <t>решетка приора</t>
  </si>
  <si>
    <t>поло benetton</t>
  </si>
  <si>
    <t>lucky brush</t>
  </si>
  <si>
    <t>комплект шторы покрывало</t>
  </si>
  <si>
    <t>покрытие раптор</t>
  </si>
  <si>
    <t>пазлы объемные</t>
  </si>
  <si>
    <t>кроссовки мужские рума</t>
  </si>
  <si>
    <t>значек выпускник детского сада</t>
  </si>
  <si>
    <t>горшок цветочный 0,5</t>
  </si>
  <si>
    <t>член брелок</t>
  </si>
  <si>
    <t>милвоки</t>
  </si>
  <si>
    <t>костюм из кожи</t>
  </si>
  <si>
    <t>айфон 7 плюс чехол</t>
  </si>
  <si>
    <t>платье креп</t>
  </si>
  <si>
    <t>39775676</t>
  </si>
  <si>
    <t>pampers ночные трусики</t>
  </si>
  <si>
    <t xml:space="preserve">опиши это мемом </t>
  </si>
  <si>
    <t>abbo</t>
  </si>
  <si>
    <t>пое</t>
  </si>
  <si>
    <t>лиф спортивный с чашками</t>
  </si>
  <si>
    <t>брюки белые детские</t>
  </si>
  <si>
    <t>унтоваленки фома</t>
  </si>
  <si>
    <t>холодильни</t>
  </si>
  <si>
    <t>краьик</t>
  </si>
  <si>
    <t>плед мимимишки</t>
  </si>
  <si>
    <t>надо мне</t>
  </si>
  <si>
    <t>таблетка маска</t>
  </si>
  <si>
    <t>бекман</t>
  </si>
  <si>
    <t>elchehome</t>
  </si>
  <si>
    <t>картинка на стену</t>
  </si>
  <si>
    <t>oppo rx17 neo</t>
  </si>
  <si>
    <t xml:space="preserve">чехол на vivo y53s </t>
  </si>
  <si>
    <t>тонкий спортивный костюм женский</t>
  </si>
  <si>
    <t>forkitchen</t>
  </si>
  <si>
    <t>43634500</t>
  </si>
  <si>
    <t>декоративные наволочки 40x40</t>
  </si>
  <si>
    <t>seduction blue</t>
  </si>
  <si>
    <t>русский изыск</t>
  </si>
  <si>
    <t>чехол книжка на редми 7</t>
  </si>
  <si>
    <t>топ женский lime</t>
  </si>
  <si>
    <t>олиа</t>
  </si>
  <si>
    <t xml:space="preserve">чехол honor 7c </t>
  </si>
  <si>
    <t>кроссовки adidas мужские обувь зимние</t>
  </si>
  <si>
    <t>фитнес браслет самсунг галакси</t>
  </si>
  <si>
    <t>босоножки комфорт</t>
  </si>
  <si>
    <t xml:space="preserve">essentials </t>
  </si>
  <si>
    <t>картина по номерам на холсте лошадь</t>
  </si>
  <si>
    <t>моторное масло general motors dexos 2 5w-30 синтетическое 5 л</t>
  </si>
  <si>
    <t>снуд на весну</t>
  </si>
  <si>
    <t>40117025</t>
  </si>
  <si>
    <t>женские  пижамы</t>
  </si>
  <si>
    <t>мусульманские рубашки</t>
  </si>
  <si>
    <t xml:space="preserve">пальто драповое женское </t>
  </si>
  <si>
    <t>под система вейп</t>
  </si>
  <si>
    <t>донбас</t>
  </si>
  <si>
    <t xml:space="preserve">м9 байонет </t>
  </si>
  <si>
    <t>наколенник фиксирующий</t>
  </si>
  <si>
    <t xml:space="preserve">сережки с бабочками </t>
  </si>
  <si>
    <t xml:space="preserve"> секс</t>
  </si>
  <si>
    <t>картины с животными</t>
  </si>
  <si>
    <t>схема метро москвы</t>
  </si>
  <si>
    <t xml:space="preserve">аммиак </t>
  </si>
  <si>
    <t xml:space="preserve">lotte </t>
  </si>
  <si>
    <t>джилет фьюжен станок</t>
  </si>
  <si>
    <t>каша беловодье</t>
  </si>
  <si>
    <t>huawei p smart защитное стекло</t>
  </si>
  <si>
    <t>с именем</t>
  </si>
  <si>
    <t>краска таир</t>
  </si>
  <si>
    <t>тарелка перо</t>
  </si>
  <si>
    <t>удаление кофейных масел</t>
  </si>
  <si>
    <t>женские осень ботильоны</t>
  </si>
  <si>
    <t>phyto-c</t>
  </si>
  <si>
    <t xml:space="preserve">темпы </t>
  </si>
  <si>
    <t>бриджи женские вискоза</t>
  </si>
  <si>
    <t>халат сетка</t>
  </si>
  <si>
    <t>венеры</t>
  </si>
  <si>
    <t>чили сушеный</t>
  </si>
  <si>
    <t>жакеты женские пиджаки в клетку</t>
  </si>
  <si>
    <t>чехол хонор 30 про плюс</t>
  </si>
  <si>
    <t>даниэль дефо</t>
  </si>
  <si>
    <t>очки с прозрачным стеклом</t>
  </si>
  <si>
    <t>жирафик бонни</t>
  </si>
  <si>
    <t>слайдеры летние</t>
  </si>
  <si>
    <t>фоторамка 50*70</t>
  </si>
  <si>
    <t>коробка квадрат</t>
  </si>
  <si>
    <t>хранение фруктов</t>
  </si>
  <si>
    <t>куртки зара</t>
  </si>
  <si>
    <t>джинсы череые</t>
  </si>
  <si>
    <t>дискеты</t>
  </si>
  <si>
    <t>32007527</t>
  </si>
  <si>
    <t>угловые полочки</t>
  </si>
  <si>
    <t>shima рестовратор пластика</t>
  </si>
  <si>
    <t>пуговицы на спине</t>
  </si>
  <si>
    <t>жилет женский шерсть</t>
  </si>
  <si>
    <t>шар гитара</t>
  </si>
  <si>
    <t>супрадин витамины</t>
  </si>
  <si>
    <t>воронежские</t>
  </si>
  <si>
    <t>комбайн ручной</t>
  </si>
  <si>
    <t>папка-регистратор а4</t>
  </si>
  <si>
    <t xml:space="preserve">впитывающие трусы </t>
  </si>
  <si>
    <t>black phantom</t>
  </si>
  <si>
    <t>конфетница с кроликами</t>
  </si>
  <si>
    <t>фломастеры artist</t>
  </si>
  <si>
    <t>платок  кашемир</t>
  </si>
  <si>
    <t>yokobaby</t>
  </si>
  <si>
    <t>uncle</t>
  </si>
  <si>
    <t>свадебное пальто</t>
  </si>
  <si>
    <t>11502141</t>
  </si>
  <si>
    <t>сумка с кисточкой</t>
  </si>
  <si>
    <t>мини фонарь</t>
  </si>
  <si>
    <t>33524992</t>
  </si>
  <si>
    <t>аквалак</t>
  </si>
  <si>
    <t>подводкв</t>
  </si>
  <si>
    <t>death note футболка</t>
  </si>
  <si>
    <t>18352585</t>
  </si>
  <si>
    <t>умные часы водонепроницаемые</t>
  </si>
  <si>
    <t>приставка 8 бит</t>
  </si>
  <si>
    <t>спортивный теплый костюм</t>
  </si>
  <si>
    <t>laundry powder</t>
  </si>
  <si>
    <t>elena novikova</t>
  </si>
  <si>
    <t>сережки декоративные</t>
  </si>
  <si>
    <t>таблетки бровекта</t>
  </si>
  <si>
    <t>fructis рост во всю силу</t>
  </si>
  <si>
    <t>протеин банановый</t>
  </si>
  <si>
    <t>выше гор</t>
  </si>
  <si>
    <t>силвана</t>
  </si>
  <si>
    <t>чехлы на redmi 9а</t>
  </si>
  <si>
    <t>liposomal</t>
  </si>
  <si>
    <t>poco x3 чехол на</t>
  </si>
  <si>
    <t>глубокое обучение</t>
  </si>
  <si>
    <t>wi-fi модем</t>
  </si>
  <si>
    <t>psp диски</t>
  </si>
  <si>
    <t>увлажнитель воздуха hyundai</t>
  </si>
  <si>
    <t>колор офф</t>
  </si>
  <si>
    <t>36662941</t>
  </si>
  <si>
    <t>математический тренажер</t>
  </si>
  <si>
    <t>3d brow</t>
  </si>
  <si>
    <t>60770592</t>
  </si>
  <si>
    <t>4280261</t>
  </si>
  <si>
    <t>септум магнитный</t>
  </si>
  <si>
    <t xml:space="preserve">обувь рикер </t>
  </si>
  <si>
    <t>резать коржи</t>
  </si>
  <si>
    <t>авто лампы h7</t>
  </si>
  <si>
    <t>юбка школьница</t>
  </si>
  <si>
    <t>одежда сетка</t>
  </si>
  <si>
    <t>рахат мармелад</t>
  </si>
  <si>
    <t>ce79</t>
  </si>
  <si>
    <t>лайм пиджак</t>
  </si>
  <si>
    <t>серьги своими руками</t>
  </si>
  <si>
    <t>орнамент книга</t>
  </si>
  <si>
    <t>спортивный женский купальник слитный</t>
  </si>
  <si>
    <t>трансакционный анализ</t>
  </si>
  <si>
    <t>смартфон realme 6 pro</t>
  </si>
  <si>
    <t>чехол на samsung а8</t>
  </si>
  <si>
    <t>скатерть на стол 250</t>
  </si>
  <si>
    <t>dead insaid</t>
  </si>
  <si>
    <t xml:space="preserve">длинный пиджак </t>
  </si>
  <si>
    <t xml:space="preserve">платье вечернее миди </t>
  </si>
  <si>
    <t>10414361</t>
  </si>
  <si>
    <t>кремовый тинт</t>
  </si>
  <si>
    <t>браслет  женский</t>
  </si>
  <si>
    <t>пижама человек-паук</t>
  </si>
  <si>
    <t>eanse</t>
  </si>
  <si>
    <t>рулонные шторы на окно 57</t>
  </si>
  <si>
    <t>betop женский</t>
  </si>
  <si>
    <t>очков</t>
  </si>
  <si>
    <t>фторокорт</t>
  </si>
  <si>
    <t>adidas bounce flyknit</t>
  </si>
  <si>
    <t>gucci bloom acqua di fiori</t>
  </si>
  <si>
    <t xml:space="preserve">бежевый лифчик </t>
  </si>
  <si>
    <t>капсулы стиральный автомат</t>
  </si>
  <si>
    <t>thai house</t>
  </si>
  <si>
    <t>factura обувь</t>
  </si>
  <si>
    <t>спортивный раздельный купальник женский</t>
  </si>
  <si>
    <t>жилетки утепленные детские</t>
  </si>
  <si>
    <t>33457502</t>
  </si>
  <si>
    <t>жакеты детские</t>
  </si>
  <si>
    <t>очищение пор лица</t>
  </si>
  <si>
    <t>белый бра топ</t>
  </si>
  <si>
    <t>we&amp;me</t>
  </si>
  <si>
    <t xml:space="preserve">argan </t>
  </si>
  <si>
    <t>orby джинсы</t>
  </si>
  <si>
    <t>акватрек</t>
  </si>
  <si>
    <t xml:space="preserve">коготь </t>
  </si>
  <si>
    <t>grass салфетка</t>
  </si>
  <si>
    <t>клиппер педикюрные</t>
  </si>
  <si>
    <t>malamalama книга лото</t>
  </si>
  <si>
    <t>крем панда</t>
  </si>
  <si>
    <t>кимоно женское платье</t>
  </si>
  <si>
    <t>warm</t>
  </si>
  <si>
    <t>костюм крота</t>
  </si>
  <si>
    <t>хелмар</t>
  </si>
  <si>
    <t>статуэтка цветы</t>
  </si>
  <si>
    <t>клапан обратный латунь</t>
  </si>
  <si>
    <t>мигающие кроссовки</t>
  </si>
  <si>
    <t xml:space="preserve">ciate glitter flip </t>
  </si>
  <si>
    <t xml:space="preserve">compeed </t>
  </si>
  <si>
    <t>чай тайский</t>
  </si>
  <si>
    <t>ребекка донован</t>
  </si>
  <si>
    <t xml:space="preserve">белое платье короткое </t>
  </si>
  <si>
    <t>sakinre</t>
  </si>
  <si>
    <t>мужские куртки демисезон</t>
  </si>
  <si>
    <t>cilek</t>
  </si>
  <si>
    <t>домик с тоннелем</t>
  </si>
  <si>
    <t>чехол на zte blade l9</t>
  </si>
  <si>
    <t>спорттвный костюм женский</t>
  </si>
  <si>
    <t>7804248</t>
  </si>
  <si>
    <t>шарики с подставкой</t>
  </si>
  <si>
    <t>мастхэв</t>
  </si>
  <si>
    <t xml:space="preserve">ла ла фан фан </t>
  </si>
  <si>
    <t xml:space="preserve">дымок </t>
  </si>
  <si>
    <t>11818892</t>
  </si>
  <si>
    <t>bq voice 20</t>
  </si>
  <si>
    <t>pandum</t>
  </si>
  <si>
    <t>h&amp;co</t>
  </si>
  <si>
    <t>цепочка на шею лезвие</t>
  </si>
  <si>
    <t>шорты женские с высокой посадкой джинсовые</t>
  </si>
  <si>
    <t>nourishing +</t>
  </si>
  <si>
    <t>виноград искусственный</t>
  </si>
  <si>
    <t xml:space="preserve">из муслина </t>
  </si>
  <si>
    <t>адрикоко гель лак</t>
  </si>
  <si>
    <t>usb удленитель</t>
  </si>
  <si>
    <t>magic colour</t>
  </si>
  <si>
    <t xml:space="preserve">подставка под наушники </t>
  </si>
  <si>
    <t xml:space="preserve">аух </t>
  </si>
  <si>
    <t>чехол на матрас 140</t>
  </si>
  <si>
    <t>10371333</t>
  </si>
  <si>
    <t>ferm living</t>
  </si>
  <si>
    <t>рубашки мужские остин</t>
  </si>
  <si>
    <t>мой баланс</t>
  </si>
  <si>
    <t>оранжевое платье с длинным рукавом</t>
  </si>
  <si>
    <t>шарф изумрудный</t>
  </si>
  <si>
    <t>набор кулинарных форм</t>
  </si>
  <si>
    <t>neo fit</t>
  </si>
  <si>
    <t>атласное платье вечернее</t>
  </si>
  <si>
    <t>бутикле краска</t>
  </si>
  <si>
    <t>9586585</t>
  </si>
  <si>
    <t>уроки логопеда жукова</t>
  </si>
  <si>
    <t>kiko milano розовый</t>
  </si>
  <si>
    <t>lyoka</t>
  </si>
  <si>
    <t xml:space="preserve">lanny mode </t>
  </si>
  <si>
    <t>чехол книжка honor 8 lite</t>
  </si>
  <si>
    <t>акрил белила</t>
  </si>
  <si>
    <t xml:space="preserve">капроновые чулки </t>
  </si>
  <si>
    <t xml:space="preserve">белье женские </t>
  </si>
  <si>
    <t>еврочехлы на диван</t>
  </si>
  <si>
    <t>кристалл подвеска</t>
  </si>
  <si>
    <t>roober</t>
  </si>
  <si>
    <t>белорусский лен покрывало</t>
  </si>
  <si>
    <t>33454343</t>
  </si>
  <si>
    <t>favourite женский</t>
  </si>
  <si>
    <t>романтика книги</t>
  </si>
  <si>
    <t>прихожач</t>
  </si>
  <si>
    <t>толстовка король и шут</t>
  </si>
  <si>
    <t>диабет 2 типа</t>
  </si>
  <si>
    <t>smachos</t>
  </si>
  <si>
    <t xml:space="preserve">evidence </t>
  </si>
  <si>
    <t>59310886</t>
  </si>
  <si>
    <t>сережки цветок</t>
  </si>
  <si>
    <t>джинсы клеши женские</t>
  </si>
  <si>
    <t>рюкзак xiomi</t>
  </si>
  <si>
    <t>платье женское с бусинами</t>
  </si>
  <si>
    <t>сахар в крови</t>
  </si>
  <si>
    <t>фигурка hatsune miku</t>
  </si>
  <si>
    <t>лори форест</t>
  </si>
  <si>
    <t>garnier царский гранат</t>
  </si>
  <si>
    <t>кулон с матирующим эффектом</t>
  </si>
  <si>
    <t xml:space="preserve">маленькие шоколадки </t>
  </si>
  <si>
    <t>клей cosmo</t>
  </si>
  <si>
    <t>жилетки на мальчиков</t>
  </si>
  <si>
    <t>ivorywax</t>
  </si>
  <si>
    <t>таблетки samyun wan</t>
  </si>
  <si>
    <t>бессмертный полк табличка</t>
  </si>
  <si>
    <t>саски</t>
  </si>
  <si>
    <t>эм-пластина</t>
  </si>
  <si>
    <t>тарелка с лимонами</t>
  </si>
  <si>
    <t>чехлы на 5с</t>
  </si>
  <si>
    <t xml:space="preserve">клавио лосьон </t>
  </si>
  <si>
    <t>король орех</t>
  </si>
  <si>
    <t xml:space="preserve">чемодан на колесах маленький </t>
  </si>
  <si>
    <t>drinkit</t>
  </si>
  <si>
    <t>airdots pro</t>
  </si>
  <si>
    <t>морской огурец</t>
  </si>
  <si>
    <t>стекло редми 10s</t>
  </si>
  <si>
    <t>boytyque tree</t>
  </si>
  <si>
    <t>пиджак стеганный</t>
  </si>
  <si>
    <t>матрешка кондиционер</t>
  </si>
  <si>
    <t>вкладыш в трусы</t>
  </si>
  <si>
    <t>бальзам 5 литров</t>
  </si>
  <si>
    <t>тетрадь человек паук</t>
  </si>
  <si>
    <t>8185666</t>
  </si>
  <si>
    <t>толстовка с джокером</t>
  </si>
  <si>
    <t>apple magic mouse 2</t>
  </si>
  <si>
    <t>gellete</t>
  </si>
  <si>
    <t xml:space="preserve">кроны </t>
  </si>
  <si>
    <t>корги кружка</t>
  </si>
  <si>
    <t>береты голубые</t>
  </si>
  <si>
    <t>от муравьев bros</t>
  </si>
  <si>
    <t>чехол режим 10</t>
  </si>
  <si>
    <t>lion дезодорант</t>
  </si>
  <si>
    <t>носим сами</t>
  </si>
  <si>
    <t>джинсы calvin</t>
  </si>
  <si>
    <t>10111639</t>
  </si>
  <si>
    <t>масло форд фокус</t>
  </si>
  <si>
    <t>calogen</t>
  </si>
  <si>
    <t>rabe блузка</t>
  </si>
  <si>
    <t>ботинки с вырезами</t>
  </si>
  <si>
    <t>выжиматель зубной пасты</t>
  </si>
  <si>
    <t>зонт женский 3 слона</t>
  </si>
  <si>
    <t>рюкзак elodie</t>
  </si>
  <si>
    <t>9с</t>
  </si>
  <si>
    <t>наклейка авто вдв</t>
  </si>
  <si>
    <t>платок женский шейный кашемир</t>
  </si>
  <si>
    <t>чехол на 11 iphone спартак</t>
  </si>
  <si>
    <t>гольфы в горох</t>
  </si>
  <si>
    <t>focallure карандаш</t>
  </si>
  <si>
    <t>платье зара миди</t>
  </si>
  <si>
    <t xml:space="preserve">бендер </t>
  </si>
  <si>
    <t>подушка 25х25</t>
  </si>
  <si>
    <t>68568069</t>
  </si>
  <si>
    <t>наклейка на авто начинающий водитель</t>
  </si>
  <si>
    <t>шнур 4мм</t>
  </si>
  <si>
    <t>favaretti</t>
  </si>
  <si>
    <t>футболка kelme</t>
  </si>
  <si>
    <t>топ черный с рукавами</t>
  </si>
  <si>
    <t>пластинки от мух</t>
  </si>
  <si>
    <t>61788384</t>
  </si>
  <si>
    <t>rivalry low</t>
  </si>
  <si>
    <t>фумигатор xiaomi</t>
  </si>
  <si>
    <t>футболки дзюдо</t>
  </si>
  <si>
    <t>milo milk</t>
  </si>
  <si>
    <t>69472919</t>
  </si>
  <si>
    <t>vjlbc</t>
  </si>
  <si>
    <t>человек паук пазл</t>
  </si>
  <si>
    <t>crossbody сумка</t>
  </si>
  <si>
    <t>na kd</t>
  </si>
  <si>
    <t>рыбаловный паук</t>
  </si>
  <si>
    <t xml:space="preserve">крестильный </t>
  </si>
  <si>
    <t>обои под краску</t>
  </si>
  <si>
    <t>берушы</t>
  </si>
  <si>
    <t>кармикс</t>
  </si>
  <si>
    <t>3149878</t>
  </si>
  <si>
    <t>школа хрумства</t>
  </si>
  <si>
    <t xml:space="preserve">платье женское беларусь </t>
  </si>
  <si>
    <t>низкий табурет</t>
  </si>
  <si>
    <t>z flip3</t>
  </si>
  <si>
    <t>кружка с флагом</t>
  </si>
  <si>
    <t>dahlia</t>
  </si>
  <si>
    <t>зверобой бад</t>
  </si>
  <si>
    <t>блеск масло</t>
  </si>
  <si>
    <t xml:space="preserve">тус мусс </t>
  </si>
  <si>
    <t>spider man костюм</t>
  </si>
  <si>
    <t>эшо</t>
  </si>
  <si>
    <t>еженедельник а6</t>
  </si>
  <si>
    <t>i love to dream</t>
  </si>
  <si>
    <t>зайчик брелок меховой</t>
  </si>
  <si>
    <t>38434743</t>
  </si>
  <si>
    <t>конструктор из кирпичей</t>
  </si>
  <si>
    <t xml:space="preserve">желтые кроссовки </t>
  </si>
  <si>
    <t>adidas pro next</t>
  </si>
  <si>
    <t>очки hugo</t>
  </si>
  <si>
    <t>антиперспирант fa</t>
  </si>
  <si>
    <t>горшок с травой</t>
  </si>
  <si>
    <t>вафельный корж</t>
  </si>
  <si>
    <t>passagio</t>
  </si>
  <si>
    <t>одежда с декольте</t>
  </si>
  <si>
    <t>дорожка в сад</t>
  </si>
  <si>
    <t>рулетка 1 метр</t>
  </si>
  <si>
    <t>50481763</t>
  </si>
  <si>
    <t>трав</t>
  </si>
  <si>
    <t xml:space="preserve">футболка с карманом </t>
  </si>
  <si>
    <t xml:space="preserve">биркодержатели </t>
  </si>
  <si>
    <t>duracell 2032</t>
  </si>
  <si>
    <t>топпер кокос</t>
  </si>
  <si>
    <t>наборы avon</t>
  </si>
  <si>
    <t>подвеска из смолы</t>
  </si>
  <si>
    <t>huawei p10 чехол</t>
  </si>
  <si>
    <t>trichup маска</t>
  </si>
  <si>
    <t>защитное стекло xiaomi redmi note 8t</t>
  </si>
  <si>
    <t xml:space="preserve">расческа с зеркалом </t>
  </si>
  <si>
    <t>37832666</t>
  </si>
  <si>
    <t>металический поднос</t>
  </si>
  <si>
    <t>35774586</t>
  </si>
  <si>
    <t>смерть ивана ильича</t>
  </si>
  <si>
    <t>ручки мебельные скрытые</t>
  </si>
  <si>
    <t>платье лайт</t>
  </si>
  <si>
    <t>три поросенка михалков</t>
  </si>
  <si>
    <t>полуботинки женские на весну</t>
  </si>
  <si>
    <t xml:space="preserve">драповое пальто </t>
  </si>
  <si>
    <t>противоударный чехол на iphone 12</t>
  </si>
  <si>
    <t>конфеты гарри потера</t>
  </si>
  <si>
    <t xml:space="preserve">perina </t>
  </si>
  <si>
    <t>амбу</t>
  </si>
  <si>
    <t>максилин</t>
  </si>
  <si>
    <t>красотки на платформе</t>
  </si>
  <si>
    <t>47205346</t>
  </si>
  <si>
    <t>махаон сумки</t>
  </si>
  <si>
    <t>silvanian</t>
  </si>
  <si>
    <t>велосипед детский kreiss</t>
  </si>
  <si>
    <t>наволочка на молнии сатин 50х70</t>
  </si>
  <si>
    <t xml:space="preserve"> полотенце</t>
  </si>
  <si>
    <t>jerusi</t>
  </si>
  <si>
    <t>фдешка</t>
  </si>
  <si>
    <t xml:space="preserve">детское кресло на велосипед </t>
  </si>
  <si>
    <t>аромокамень</t>
  </si>
  <si>
    <t>53976313</t>
  </si>
  <si>
    <t>бальзам olin</t>
  </si>
  <si>
    <t>солнечный миф детский</t>
  </si>
  <si>
    <t>brabion</t>
  </si>
  <si>
    <t>мыло желе</t>
  </si>
  <si>
    <t>вешалки прорезиненные</t>
  </si>
  <si>
    <t>halilk</t>
  </si>
  <si>
    <t>а4 бумага формат</t>
  </si>
  <si>
    <t>спортивное питание батончики</t>
  </si>
  <si>
    <t>одорини</t>
  </si>
  <si>
    <t>сосеа</t>
  </si>
  <si>
    <t>куртка в горошек</t>
  </si>
  <si>
    <t>эко мангал</t>
  </si>
  <si>
    <t>lavkadolls</t>
  </si>
  <si>
    <t>sistersspace браслет</t>
  </si>
  <si>
    <t>zanaveski</t>
  </si>
  <si>
    <t>флаг ракетных войск</t>
  </si>
  <si>
    <t xml:space="preserve">простынь на резинке евро </t>
  </si>
  <si>
    <t>tako samurai</t>
  </si>
  <si>
    <t>defence</t>
  </si>
  <si>
    <t>вертус</t>
  </si>
  <si>
    <t>тамогучи</t>
  </si>
  <si>
    <t>органайзер с ручкой</t>
  </si>
  <si>
    <t>виши нормадерм крем</t>
  </si>
  <si>
    <t>mf doom</t>
  </si>
  <si>
    <t>сумка под косметику</t>
  </si>
  <si>
    <t>vittorio richi</t>
  </si>
  <si>
    <t>unusual u</t>
  </si>
  <si>
    <t>женский дезодорант стик</t>
  </si>
  <si>
    <t>хонор 10х лайт стекло</t>
  </si>
  <si>
    <t xml:space="preserve">балконное чудо </t>
  </si>
  <si>
    <t>печенье белвита</t>
  </si>
  <si>
    <t>tresemme мусс</t>
  </si>
  <si>
    <t>hdd 1 tb</t>
  </si>
  <si>
    <t>коралловый костюм</t>
  </si>
  <si>
    <t>60876402</t>
  </si>
  <si>
    <t>простынь на резинке 80 190</t>
  </si>
  <si>
    <t>mbshop</t>
  </si>
  <si>
    <t>мужские кроссовки patrol</t>
  </si>
  <si>
    <t xml:space="preserve">цветы исскуственные </t>
  </si>
  <si>
    <t>aura collection</t>
  </si>
  <si>
    <t>мужские трусы комплект</t>
  </si>
  <si>
    <t>compeny</t>
  </si>
  <si>
    <t>сарафан шелк</t>
  </si>
  <si>
    <t>картридж drag s</t>
  </si>
  <si>
    <t>miralin</t>
  </si>
  <si>
    <t>шоколад фигурный на 8 марта</t>
  </si>
  <si>
    <t>sher khan</t>
  </si>
  <si>
    <t>стеклоподьемник</t>
  </si>
  <si>
    <t>лобзик dewalt</t>
  </si>
  <si>
    <t>ножи пчак</t>
  </si>
  <si>
    <t>рубашка с карманом</t>
  </si>
  <si>
    <t>прозрачные флаконы</t>
  </si>
  <si>
    <t>фоторамка на прищепках</t>
  </si>
  <si>
    <t>гипюровые трусы</t>
  </si>
  <si>
    <t>self made платье</t>
  </si>
  <si>
    <t>мужские брюки белые</t>
  </si>
  <si>
    <t>51972367</t>
  </si>
  <si>
    <t>чай с черной смородиной</t>
  </si>
  <si>
    <t>mutti продукты</t>
  </si>
  <si>
    <t>линзы адриа спорт</t>
  </si>
  <si>
    <t>хна экобьюти</t>
  </si>
  <si>
    <t>mr.lt nootropics</t>
  </si>
  <si>
    <t>насадка на блендер bosch</t>
  </si>
  <si>
    <t>imba energy энергетический напиток</t>
  </si>
  <si>
    <t>вибратор secret 1</t>
  </si>
  <si>
    <t>ботинки молочные</t>
  </si>
  <si>
    <t>уголок свенсона</t>
  </si>
  <si>
    <t>топ женский пушап</t>
  </si>
  <si>
    <t>эротические туфли</t>
  </si>
  <si>
    <t>frester</t>
  </si>
  <si>
    <t>из картона</t>
  </si>
  <si>
    <t xml:space="preserve">книга дисней </t>
  </si>
  <si>
    <t>чехол на телефон honor 8 lite</t>
  </si>
  <si>
    <t>картридж pod</t>
  </si>
  <si>
    <t>рюкзак первоклассника ортопедический</t>
  </si>
  <si>
    <t xml:space="preserve">свидетельство о браке </t>
  </si>
  <si>
    <t>портьеры рогожка</t>
  </si>
  <si>
    <t xml:space="preserve">диваж помада </t>
  </si>
  <si>
    <t>брюки спортивные женские 54 размер</t>
  </si>
  <si>
    <t>чехол zte a51 lite</t>
  </si>
  <si>
    <t>носки с фламинго</t>
  </si>
  <si>
    <t xml:space="preserve">кроссовки kapika </t>
  </si>
  <si>
    <t>дакимакура хисока</t>
  </si>
  <si>
    <t>головоломка пирамидка</t>
  </si>
  <si>
    <t>икона матрона</t>
  </si>
  <si>
    <t>лопата гардена</t>
  </si>
  <si>
    <t>кулон молот тора</t>
  </si>
  <si>
    <t>liman</t>
  </si>
  <si>
    <t>худи мужской с капюшоном adidas</t>
  </si>
  <si>
    <t>воздушный шар три кота</t>
  </si>
  <si>
    <t>пастельное белье сайлид</t>
  </si>
  <si>
    <t>с персиком</t>
  </si>
  <si>
    <t>тональный крем art-visage</t>
  </si>
  <si>
    <t>60345483</t>
  </si>
  <si>
    <t>74594720</t>
  </si>
  <si>
    <t>чтстотел</t>
  </si>
  <si>
    <t xml:space="preserve">танцевальные шорты </t>
  </si>
  <si>
    <t>топ длинными руками</t>
  </si>
  <si>
    <t>топик бифри</t>
  </si>
  <si>
    <t xml:space="preserve">леггинсы adidas </t>
  </si>
  <si>
    <t>специи приправыч</t>
  </si>
  <si>
    <t>дуршлаг на кастрюлю</t>
  </si>
  <si>
    <t>набор заварник и сахарница</t>
  </si>
  <si>
    <t>68711278</t>
  </si>
  <si>
    <t>кроссовки puma 41 размер</t>
  </si>
  <si>
    <t>шорты мужские oversize</t>
  </si>
  <si>
    <t>lactacyd shave</t>
  </si>
  <si>
    <t>тинт кока кола</t>
  </si>
  <si>
    <t>легатон</t>
  </si>
  <si>
    <t xml:space="preserve">биобьюти </t>
  </si>
  <si>
    <t xml:space="preserve">кроссовки мужские jordan </t>
  </si>
  <si>
    <t>фото дерево</t>
  </si>
  <si>
    <t>часы своч</t>
  </si>
  <si>
    <t>зонт детский купол</t>
  </si>
  <si>
    <t>конструктор из шариков</t>
  </si>
  <si>
    <t>активайс</t>
  </si>
  <si>
    <t>мини коробка</t>
  </si>
  <si>
    <t>leraton микрофибра</t>
  </si>
  <si>
    <t xml:space="preserve">кроссовки с принтом </t>
  </si>
  <si>
    <t>от щитовки</t>
  </si>
  <si>
    <t xml:space="preserve"> утюг</t>
  </si>
  <si>
    <t>щорты найк</t>
  </si>
  <si>
    <t>мешок детский</t>
  </si>
  <si>
    <t>флаг дагестан</t>
  </si>
  <si>
    <t>купальник с юбкой слитный</t>
  </si>
  <si>
    <t>масло субару</t>
  </si>
  <si>
    <t>блузки женские в горошек</t>
  </si>
  <si>
    <t>масло oil</t>
  </si>
  <si>
    <t>галстук мужской классический бежевый</t>
  </si>
  <si>
    <t>фарсис</t>
  </si>
  <si>
    <t>чпрон</t>
  </si>
  <si>
    <t>тюль с кружочками</t>
  </si>
  <si>
    <t>clinpro</t>
  </si>
  <si>
    <t>вышивка стразами на подрамнике</t>
  </si>
  <si>
    <t>невеста речного бога</t>
  </si>
  <si>
    <t>silvercat</t>
  </si>
  <si>
    <t>purete thermale</t>
  </si>
  <si>
    <t>glosskin</t>
  </si>
  <si>
    <t>худи антме</t>
  </si>
  <si>
    <t>бальзам бугульма</t>
  </si>
  <si>
    <t>сумка lawi</t>
  </si>
  <si>
    <t>слава россии</t>
  </si>
  <si>
    <t xml:space="preserve">мотозащита </t>
  </si>
  <si>
    <t>королевство кроликов</t>
  </si>
  <si>
    <t>лифчик белый кружевной</t>
  </si>
  <si>
    <t>развивающие детские карточки</t>
  </si>
  <si>
    <t>бравек</t>
  </si>
  <si>
    <t>леденцы с соком</t>
  </si>
  <si>
    <t>нашивка надпись</t>
  </si>
  <si>
    <t>лампа против комаров</t>
  </si>
  <si>
    <t>монпосье</t>
  </si>
  <si>
    <t>юбки летние легкие женские</t>
  </si>
  <si>
    <t>посуда чашки</t>
  </si>
  <si>
    <t>sigaret</t>
  </si>
  <si>
    <t>castolin</t>
  </si>
  <si>
    <t xml:space="preserve">бэби йода </t>
  </si>
  <si>
    <t xml:space="preserve">чешлы на 7 айфон </t>
  </si>
  <si>
    <t xml:space="preserve">вещь мешок военный </t>
  </si>
  <si>
    <t>пиджак на выпускной</t>
  </si>
  <si>
    <t>постер магнит</t>
  </si>
  <si>
    <t>нитки швейные полиэстер</t>
  </si>
  <si>
    <t>папаверин</t>
  </si>
  <si>
    <t>blissout</t>
  </si>
  <si>
    <t>миноксидил спрей</t>
  </si>
  <si>
    <t>рюкзак горнолыжный</t>
  </si>
  <si>
    <t xml:space="preserve">пенал с аниме </t>
  </si>
  <si>
    <t>передник горничной</t>
  </si>
  <si>
    <t>штучка дрючка</t>
  </si>
  <si>
    <t>барабан пионерский</t>
  </si>
  <si>
    <t>крыша на садовые качели с сиденьем</t>
  </si>
  <si>
    <t>комплект шаров</t>
  </si>
  <si>
    <t>izidri</t>
  </si>
  <si>
    <t>масло тропикано</t>
  </si>
  <si>
    <t>магне б 6</t>
  </si>
  <si>
    <t>napoli куртка</t>
  </si>
  <si>
    <t>холодный скраб</t>
  </si>
  <si>
    <t>ведро пластиковое 15 литров</t>
  </si>
  <si>
    <t>deo nat</t>
  </si>
  <si>
    <t>ежедневки натурелла</t>
  </si>
  <si>
    <t>перчатки воротарские</t>
  </si>
  <si>
    <t>очки монтажные</t>
  </si>
  <si>
    <t xml:space="preserve">пирсинг в пупок серебро </t>
  </si>
  <si>
    <t>шар фольга звезда</t>
  </si>
  <si>
    <t>чайник 2,5 литра</t>
  </si>
  <si>
    <t>25295708</t>
  </si>
  <si>
    <t>raimaxx</t>
  </si>
  <si>
    <t>плкрывало</t>
  </si>
  <si>
    <t>kamal</t>
  </si>
  <si>
    <t>sonic lego</t>
  </si>
  <si>
    <t>кларенс</t>
  </si>
  <si>
    <t>san miguel</t>
  </si>
  <si>
    <t>обувь nordman</t>
  </si>
  <si>
    <t>29196110</t>
  </si>
  <si>
    <t>халат белый медицинский мужской</t>
  </si>
  <si>
    <t>свитшоты парные</t>
  </si>
  <si>
    <t>фигурка быка</t>
  </si>
  <si>
    <t>mikro sd</t>
  </si>
  <si>
    <t>белый топ с чашечками</t>
  </si>
  <si>
    <t>твое спортивный костюм женский</t>
  </si>
  <si>
    <t xml:space="preserve">lash go </t>
  </si>
  <si>
    <t>57935108</t>
  </si>
  <si>
    <t>шланг сантехнический</t>
  </si>
  <si>
    <t>дрожжи турбо водка</t>
  </si>
  <si>
    <t>cardiosoft</t>
  </si>
  <si>
    <t>костюм белорусский</t>
  </si>
  <si>
    <t>короб архивный пластиковый</t>
  </si>
  <si>
    <t>книга воина света</t>
  </si>
  <si>
    <t>хиджаб леопардовый</t>
  </si>
  <si>
    <t>где живет птичка</t>
  </si>
  <si>
    <t>военные машинки технопарк</t>
  </si>
  <si>
    <t>джинсы lee scarlett</t>
  </si>
  <si>
    <t>s&amp;h electroniсs</t>
  </si>
  <si>
    <t>детское зеркальце</t>
  </si>
  <si>
    <t>скалка tupperware</t>
  </si>
  <si>
    <t>ролики-кроссовки</t>
  </si>
  <si>
    <t>31306695</t>
  </si>
  <si>
    <t>кепки с буквой z</t>
  </si>
  <si>
    <t>бронипленка</t>
  </si>
  <si>
    <t xml:space="preserve">innova </t>
  </si>
  <si>
    <t>халати</t>
  </si>
  <si>
    <t>свитер женский zolla</t>
  </si>
  <si>
    <t>пиломатериал</t>
  </si>
  <si>
    <t>картины мусульманские</t>
  </si>
  <si>
    <t>чай 100 шт</t>
  </si>
  <si>
    <t xml:space="preserve">рампо </t>
  </si>
  <si>
    <t>шлепки mexx</t>
  </si>
  <si>
    <t>блузка с воротником стойка</t>
  </si>
  <si>
    <t>наклейки аниме атака титанов</t>
  </si>
  <si>
    <t>томаты базилик и чеснок</t>
  </si>
  <si>
    <t>b.makeap</t>
  </si>
  <si>
    <t>kenan пальто</t>
  </si>
  <si>
    <t>asus rog phone 5s</t>
  </si>
  <si>
    <t>духи benetton</t>
  </si>
  <si>
    <t xml:space="preserve">свитшот мужской без капюшона </t>
  </si>
  <si>
    <t>taif масло</t>
  </si>
  <si>
    <t>funky</t>
  </si>
  <si>
    <t>34796648</t>
  </si>
  <si>
    <t xml:space="preserve">monini </t>
  </si>
  <si>
    <t>эйприл вингс</t>
  </si>
  <si>
    <t>блузка с вырезами на плечах</t>
  </si>
  <si>
    <t>ботинки лолита</t>
  </si>
  <si>
    <t>косметичка хеллоу китти</t>
  </si>
  <si>
    <t>sanicspro</t>
  </si>
  <si>
    <t>нож бабочка тренировачный</t>
  </si>
  <si>
    <t>сумки зеленые</t>
  </si>
  <si>
    <t>barbarella</t>
  </si>
  <si>
    <t>ureni</t>
  </si>
  <si>
    <t xml:space="preserve">отрывной календарь </t>
  </si>
  <si>
    <t>памперсы миоки</t>
  </si>
  <si>
    <t>мужские футболки с надписью</t>
  </si>
  <si>
    <t>аппарат экг</t>
  </si>
  <si>
    <t>сучкорез гардена</t>
  </si>
  <si>
    <t>iphone 6+</t>
  </si>
  <si>
    <t>kitchenlab</t>
  </si>
  <si>
    <t>топы одежда</t>
  </si>
  <si>
    <t>с утра до вечера</t>
  </si>
  <si>
    <t>akora</t>
  </si>
  <si>
    <t>goldrox</t>
  </si>
  <si>
    <t xml:space="preserve">брюки твое мужские </t>
  </si>
  <si>
    <t>контейнер рыболовный</t>
  </si>
  <si>
    <t>стул кожа</t>
  </si>
  <si>
    <t>духи ароматы природы</t>
  </si>
  <si>
    <t>оил</t>
  </si>
  <si>
    <t>ctht;rb</t>
  </si>
  <si>
    <t>авмари</t>
  </si>
  <si>
    <t>26055116</t>
  </si>
  <si>
    <t>платок на голову женский хлопок</t>
  </si>
  <si>
    <t>стелл</t>
  </si>
  <si>
    <t>ikin studio</t>
  </si>
  <si>
    <t>перекись 3%</t>
  </si>
  <si>
    <t>мармид</t>
  </si>
  <si>
    <t>ножовки</t>
  </si>
  <si>
    <t>консилер фит ми 05</t>
  </si>
  <si>
    <t>серьга аниме</t>
  </si>
  <si>
    <t>кружка с пробкой</t>
  </si>
  <si>
    <t>смартфон redmi note 10t</t>
  </si>
  <si>
    <t>табло судейское</t>
  </si>
  <si>
    <t>футболка фрида</t>
  </si>
  <si>
    <t xml:space="preserve">шаринган </t>
  </si>
  <si>
    <t>splatoon</t>
  </si>
  <si>
    <t>8770312</t>
  </si>
  <si>
    <t>schwalbe hurricane</t>
  </si>
  <si>
    <t>рашгард с капюшоном</t>
  </si>
  <si>
    <t>ручной триммер</t>
  </si>
  <si>
    <t>ollo</t>
  </si>
  <si>
    <t>блокнот а4 на пружине</t>
  </si>
  <si>
    <t>набор носков мужских с рисунком</t>
  </si>
  <si>
    <t xml:space="preserve">боди  </t>
  </si>
  <si>
    <t>8203060</t>
  </si>
  <si>
    <t>невский крем</t>
  </si>
  <si>
    <t>35509053</t>
  </si>
  <si>
    <t>kitfort йогуртница</t>
  </si>
  <si>
    <t>jute.krd</t>
  </si>
  <si>
    <t>ботинки в дырочку</t>
  </si>
  <si>
    <t>пуп</t>
  </si>
  <si>
    <t>перчатки нитриловые 10 шт</t>
  </si>
  <si>
    <t>ботильоны  женские осенние</t>
  </si>
  <si>
    <t>dills</t>
  </si>
  <si>
    <t>toneshop</t>
  </si>
  <si>
    <t>бейсболка ford</t>
  </si>
  <si>
    <t>пижама с медведем</t>
  </si>
  <si>
    <t>карниз 320</t>
  </si>
  <si>
    <t>держатель фотографии</t>
  </si>
  <si>
    <t>drops merino</t>
  </si>
  <si>
    <t>тумбочка на колесах</t>
  </si>
  <si>
    <t>защитное стекло на редми нот 10s</t>
  </si>
  <si>
    <t xml:space="preserve">обложка на паспорт с аниме </t>
  </si>
  <si>
    <t xml:space="preserve">картридж на вапорессо </t>
  </si>
  <si>
    <t>антипыльца</t>
  </si>
  <si>
    <t>скейтборд двухколесный</t>
  </si>
  <si>
    <t>ботики женские зима</t>
  </si>
  <si>
    <t>игрушка в машину кот саймон</t>
  </si>
  <si>
    <t xml:space="preserve">scania </t>
  </si>
  <si>
    <t>кожаный плащ женский утепленный</t>
  </si>
  <si>
    <t>шампунь холодный блонд</t>
  </si>
  <si>
    <t>67600242</t>
  </si>
  <si>
    <t>худи твое оверсайз</t>
  </si>
  <si>
    <t>30322946</t>
  </si>
  <si>
    <t>чехол хонор 50лайт</t>
  </si>
  <si>
    <t>серьга из титана</t>
  </si>
  <si>
    <t>жидкость под</t>
  </si>
  <si>
    <t>боди и штанишки</t>
  </si>
  <si>
    <t>рулонные шторы жалюзи</t>
  </si>
  <si>
    <t>карты таро райдера</t>
  </si>
  <si>
    <t>поильник бусинка</t>
  </si>
  <si>
    <t>42187457</t>
  </si>
  <si>
    <t>канапэ</t>
  </si>
  <si>
    <t>фантастика книжный клуб</t>
  </si>
  <si>
    <t>marco туфли tozzi</t>
  </si>
  <si>
    <t>магнитные пазлы на холодильник</t>
  </si>
  <si>
    <t>ремень apple watch 40</t>
  </si>
  <si>
    <t>бандана пират</t>
  </si>
  <si>
    <t>турецкие трусы женские</t>
  </si>
  <si>
    <t>линзы в авто</t>
  </si>
  <si>
    <t xml:space="preserve">бежевое платье женское </t>
  </si>
  <si>
    <t>ламинирование ресниц инструменты</t>
  </si>
  <si>
    <t>kanzler джинсы</t>
  </si>
  <si>
    <t>компактный кошелек</t>
  </si>
  <si>
    <t>lucky одежда child</t>
  </si>
  <si>
    <t>футболка один в поле воин</t>
  </si>
  <si>
    <t>bellwest</t>
  </si>
  <si>
    <t>куртка с трикотажным капюшоном</t>
  </si>
  <si>
    <t>пальто тедди с капюшоном</t>
  </si>
  <si>
    <t>гель gillette</t>
  </si>
  <si>
    <t>мужские бейсболки осень</t>
  </si>
  <si>
    <t>медальница фигурное катание</t>
  </si>
  <si>
    <t>никабустер</t>
  </si>
  <si>
    <t>айфон 2020 se</t>
  </si>
  <si>
    <t>13296030</t>
  </si>
  <si>
    <t>кружка дерево</t>
  </si>
  <si>
    <t>туфли молочные женские</t>
  </si>
  <si>
    <t>дпантенол</t>
  </si>
  <si>
    <t>оттеночный бальзам коричневый</t>
  </si>
  <si>
    <t>чайник электрический с регулировкой температуры</t>
  </si>
  <si>
    <t>кеды женские gant</t>
  </si>
  <si>
    <t>37859989</t>
  </si>
  <si>
    <t>клирвин ухода за проблемной кожей</t>
  </si>
  <si>
    <t>xiaomi медиаплеер</t>
  </si>
  <si>
    <t>livessime</t>
  </si>
  <si>
    <t>подушка 40х40 пух</t>
  </si>
  <si>
    <t>компрессионные гетры мужские</t>
  </si>
  <si>
    <t>жинсовка</t>
  </si>
  <si>
    <t>граф дракула</t>
  </si>
  <si>
    <t>постель детскую кроватку</t>
  </si>
  <si>
    <t>женские плать</t>
  </si>
  <si>
    <t>unafacted</t>
  </si>
  <si>
    <t>экран айфон 10</t>
  </si>
  <si>
    <t>the sandman</t>
  </si>
  <si>
    <t>прокладки пупа</t>
  </si>
  <si>
    <t xml:space="preserve">женские джинсы клеш </t>
  </si>
  <si>
    <t>антигуа</t>
  </si>
  <si>
    <t>grinkovskaya brand брюки</t>
  </si>
  <si>
    <t>dilmars</t>
  </si>
  <si>
    <t>jurassic world фигурка-игрушка</t>
  </si>
  <si>
    <t>широкие ремни</t>
  </si>
  <si>
    <t>баллончик краска</t>
  </si>
  <si>
    <t>powermatic</t>
  </si>
  <si>
    <t>блузка школа</t>
  </si>
  <si>
    <t>костюмы весенние женские</t>
  </si>
  <si>
    <t>прочный пакет</t>
  </si>
  <si>
    <t>белые брюки с высокой талией</t>
  </si>
  <si>
    <t>decathlon сандали</t>
  </si>
  <si>
    <t>чехол на zte a71</t>
  </si>
  <si>
    <t>canon 650d</t>
  </si>
  <si>
    <t>37895440</t>
  </si>
  <si>
    <t>волосы парик</t>
  </si>
  <si>
    <t>раздельный мусор</t>
  </si>
  <si>
    <t>65932317</t>
  </si>
  <si>
    <t>подгузники детские солнце и луна</t>
  </si>
  <si>
    <t>раскопки динозавр</t>
  </si>
  <si>
    <t>смешное</t>
  </si>
  <si>
    <t>sup серфинг</t>
  </si>
  <si>
    <t>ремешок на эпл вотч 45</t>
  </si>
  <si>
    <t>красные блузки</t>
  </si>
  <si>
    <t>крем израиль антивозрастной</t>
  </si>
  <si>
    <t>рано на стену</t>
  </si>
  <si>
    <t>keitech swing impact</t>
  </si>
  <si>
    <t>black magic</t>
  </si>
  <si>
    <t>боди женские красное</t>
  </si>
  <si>
    <t>термозащита redken</t>
  </si>
  <si>
    <t>26037207</t>
  </si>
  <si>
    <t>air optix colors</t>
  </si>
  <si>
    <t xml:space="preserve">foryo </t>
  </si>
  <si>
    <t>чехол диван на угловой</t>
  </si>
  <si>
    <t>кольцо пандора золото</t>
  </si>
  <si>
    <t xml:space="preserve">чехол на poco m4 pro </t>
  </si>
  <si>
    <t xml:space="preserve">цепочка на штаны </t>
  </si>
  <si>
    <t>кожаные сабо женские</t>
  </si>
  <si>
    <t>gloria jeans кольца</t>
  </si>
  <si>
    <t>красотки на мальчика</t>
  </si>
  <si>
    <t>batterfly</t>
  </si>
  <si>
    <t>матрас на кровать 190</t>
  </si>
  <si>
    <t>оскар уайлд</t>
  </si>
  <si>
    <t xml:space="preserve">обезболивающие </t>
  </si>
  <si>
    <t>трианон</t>
  </si>
  <si>
    <t>летний костюм женский лен</t>
  </si>
  <si>
    <t>60913901</t>
  </si>
  <si>
    <t>фонарик ультрафиолет</t>
  </si>
  <si>
    <t>тональный крем лориаль</t>
  </si>
  <si>
    <t>биоразлагаемое мыло</t>
  </si>
  <si>
    <t>ореол</t>
  </si>
  <si>
    <t>шорты nike swoosh</t>
  </si>
  <si>
    <t>selex</t>
  </si>
  <si>
    <t>hanskin</t>
  </si>
  <si>
    <t>елизаров отбеливатель</t>
  </si>
  <si>
    <t>shtok</t>
  </si>
  <si>
    <t>sharovapro сыворотка</t>
  </si>
  <si>
    <t>samsung s10 пленка</t>
  </si>
  <si>
    <t>тормозные накладки</t>
  </si>
  <si>
    <t>eneos 10w40</t>
  </si>
  <si>
    <t>дорога приключений</t>
  </si>
  <si>
    <t>usb - type-c</t>
  </si>
  <si>
    <t>сапоги зима фанческо дони</t>
  </si>
  <si>
    <t>21245644</t>
  </si>
  <si>
    <t>libre derm лак</t>
  </si>
  <si>
    <t>остин тренч</t>
  </si>
  <si>
    <t>альбом мой детский сад</t>
  </si>
  <si>
    <t>футболка coccodrillo</t>
  </si>
  <si>
    <t>защитное стекло на vivo y12</t>
  </si>
  <si>
    <t>51376009</t>
  </si>
  <si>
    <t>полуботинки юничел</t>
  </si>
  <si>
    <t>бампер на iphone 11 про</t>
  </si>
  <si>
    <t>city scooter</t>
  </si>
  <si>
    <t>шорты длинные джинсовые женские</t>
  </si>
  <si>
    <t>sc-hb42f91</t>
  </si>
  <si>
    <t>аналог apple watch 7</t>
  </si>
  <si>
    <t>кофта с рукавами тату</t>
  </si>
  <si>
    <t>radeyta</t>
  </si>
  <si>
    <t>эхиноцистис</t>
  </si>
  <si>
    <t xml:space="preserve">щорты мужские </t>
  </si>
  <si>
    <t xml:space="preserve">кольцо из серебра </t>
  </si>
  <si>
    <t>развиваю логику</t>
  </si>
  <si>
    <t>томаты в масле</t>
  </si>
  <si>
    <t>witch комикс</t>
  </si>
  <si>
    <t xml:space="preserve">серьги медицинские </t>
  </si>
  <si>
    <t>wilmax ложка</t>
  </si>
  <si>
    <t>вибратор реалистик</t>
  </si>
  <si>
    <t xml:space="preserve">флажки закладки </t>
  </si>
  <si>
    <t>v6</t>
  </si>
  <si>
    <t>дрантал</t>
  </si>
  <si>
    <t xml:space="preserve">лакомство </t>
  </si>
  <si>
    <t>mesmerize</t>
  </si>
  <si>
    <t xml:space="preserve">чехол на realme 6 pro </t>
  </si>
  <si>
    <t>estel alpha home</t>
  </si>
  <si>
    <t>100 конвертов</t>
  </si>
  <si>
    <t>шоколадка вилли вонка</t>
  </si>
  <si>
    <t>кухонные полотенца 3</t>
  </si>
  <si>
    <t>палантины весна</t>
  </si>
  <si>
    <t>kosas</t>
  </si>
  <si>
    <t>крепак</t>
  </si>
  <si>
    <t>222</t>
  </si>
  <si>
    <t xml:space="preserve">органайзер на кухню </t>
  </si>
  <si>
    <t>задние фонари на ниву</t>
  </si>
  <si>
    <t>59722254</t>
  </si>
  <si>
    <t xml:space="preserve">насос фекальный </t>
  </si>
  <si>
    <t xml:space="preserve">чехол на iphone х </t>
  </si>
  <si>
    <t xml:space="preserve">charon plus </t>
  </si>
  <si>
    <t>накладные ногти острые</t>
  </si>
  <si>
    <t>чехол на iphone 5 se прозрачный</t>
  </si>
  <si>
    <t>кофта в горох</t>
  </si>
  <si>
    <t>туфли носки женские</t>
  </si>
  <si>
    <t>серьги с жемчугом из серебра</t>
  </si>
  <si>
    <t>рулонные шторы 58</t>
  </si>
  <si>
    <t>пакет упаковка</t>
  </si>
  <si>
    <t>валик под дверь</t>
  </si>
  <si>
    <t>xiaomi redmi 9c смартфон</t>
  </si>
  <si>
    <t>трусики victoria secret</t>
  </si>
  <si>
    <t>40146783</t>
  </si>
  <si>
    <t>женские кромовки</t>
  </si>
  <si>
    <t>диффузор со2</t>
  </si>
  <si>
    <t>tiger mustache</t>
  </si>
  <si>
    <t>subnautica игра</t>
  </si>
  <si>
    <t>джинсовые курточки женские</t>
  </si>
  <si>
    <t>нарцысы</t>
  </si>
  <si>
    <t>лоудер</t>
  </si>
  <si>
    <t>именные игрушки</t>
  </si>
  <si>
    <t xml:space="preserve">ловушка </t>
  </si>
  <si>
    <t>вдребезги</t>
  </si>
  <si>
    <t>marmelatto</t>
  </si>
  <si>
    <t>iphone 8  чехол</t>
  </si>
  <si>
    <t>пульт ттк</t>
  </si>
  <si>
    <t>courtin</t>
  </si>
  <si>
    <t>набор протеиновых батончиков</t>
  </si>
  <si>
    <t xml:space="preserve">betty barclay </t>
  </si>
  <si>
    <t>ковер серый с ворсом комнатный</t>
  </si>
  <si>
    <t>рами блект книга</t>
  </si>
  <si>
    <t xml:space="preserve">тонкие штаны </t>
  </si>
  <si>
    <t>резина на 15</t>
  </si>
  <si>
    <t>блузки love republic</t>
  </si>
  <si>
    <t>футболка bugs bunny</t>
  </si>
  <si>
    <t>джинсы рваный низ</t>
  </si>
  <si>
    <t>аэрозольное устройство</t>
  </si>
  <si>
    <t>защитное стекло самсунг а22с</t>
  </si>
  <si>
    <t>шапка гулливер</t>
  </si>
  <si>
    <t>оригинальные наушники apple</t>
  </si>
  <si>
    <t>кофе кружка</t>
  </si>
  <si>
    <t>11 класс</t>
  </si>
  <si>
    <t>нижнее белье белорусское</t>
  </si>
  <si>
    <t>opel omega b</t>
  </si>
  <si>
    <t xml:space="preserve">cosmopolitan </t>
  </si>
  <si>
    <t>puma женские лосины</t>
  </si>
  <si>
    <t>сахарозаменител</t>
  </si>
  <si>
    <t>костюм зебра женский</t>
  </si>
  <si>
    <t>чай pickwick</t>
  </si>
  <si>
    <t>покрывало футбол</t>
  </si>
  <si>
    <t xml:space="preserve">картхолдер женский </t>
  </si>
  <si>
    <t>конверт на выписку мальчик</t>
  </si>
  <si>
    <t>семена мирта</t>
  </si>
  <si>
    <t xml:space="preserve">женские сорочки </t>
  </si>
  <si>
    <t xml:space="preserve">наклейки бтс </t>
  </si>
  <si>
    <t xml:space="preserve">belordesign </t>
  </si>
  <si>
    <t>26980347</t>
  </si>
  <si>
    <t>71985225</t>
  </si>
  <si>
    <t>55147885</t>
  </si>
  <si>
    <t>ацедин пепсин</t>
  </si>
  <si>
    <t>глайд</t>
  </si>
  <si>
    <t>фильтр 20bb</t>
  </si>
  <si>
    <t>мужские сумки через плечо маленькие</t>
  </si>
  <si>
    <t>стельки orto fun</t>
  </si>
  <si>
    <t>интерьерные наклейки на кухню</t>
  </si>
  <si>
    <t>капри с высокой талией</t>
  </si>
  <si>
    <t xml:space="preserve">rioba </t>
  </si>
  <si>
    <t>хаги ваги повторюшка</t>
  </si>
  <si>
    <t>чехол на galaxy a10</t>
  </si>
  <si>
    <t>серебро с изумрудом</t>
  </si>
  <si>
    <t>кепка chicago bulls</t>
  </si>
  <si>
    <t>мужские футбольные бутсы</t>
  </si>
  <si>
    <t>партнер огурцы</t>
  </si>
  <si>
    <t>triumfcarpet</t>
  </si>
  <si>
    <t xml:space="preserve">книга 13 карт </t>
  </si>
  <si>
    <t>топ спортивный бежевый</t>
  </si>
  <si>
    <t>кисс</t>
  </si>
  <si>
    <t>запонки серебро</t>
  </si>
  <si>
    <t>гравити фолз рюкзак</t>
  </si>
  <si>
    <t>бюстгальтер armani</t>
  </si>
  <si>
    <t>lego ninjago роботы</t>
  </si>
  <si>
    <t xml:space="preserve">kami </t>
  </si>
  <si>
    <t>села джемпер</t>
  </si>
  <si>
    <t>лыжные штаны мужские</t>
  </si>
  <si>
    <t>салафановые пакеты</t>
  </si>
  <si>
    <t xml:space="preserve">кармашки в шкафчик </t>
  </si>
  <si>
    <t>пылесрс</t>
  </si>
  <si>
    <t>suit</t>
  </si>
  <si>
    <t>силиконовый молд медведь</t>
  </si>
  <si>
    <t>стекло realme c25</t>
  </si>
  <si>
    <t>royal garden</t>
  </si>
  <si>
    <t>джилет триммер</t>
  </si>
  <si>
    <t>футболка dota2</t>
  </si>
  <si>
    <t>цветные карандаши набор</t>
  </si>
  <si>
    <t>kikki acc</t>
  </si>
  <si>
    <t>рюкзак с подсветкой</t>
  </si>
  <si>
    <t>платье которое стройнит</t>
  </si>
  <si>
    <t>футболка мадара</t>
  </si>
  <si>
    <t>ice breakers</t>
  </si>
  <si>
    <t>крючок мебельный двухрожковый</t>
  </si>
  <si>
    <t>спицы круговые 3 мм</t>
  </si>
  <si>
    <t>10558830</t>
  </si>
  <si>
    <t>мини триммер</t>
  </si>
  <si>
    <t>блузки женские лето</t>
  </si>
  <si>
    <t>тенденс сумки</t>
  </si>
  <si>
    <t>пластиковые камоды</t>
  </si>
  <si>
    <t>презервативы анальные</t>
  </si>
  <si>
    <t>глубокоочищающий шампунь</t>
  </si>
  <si>
    <t>43503721</t>
  </si>
  <si>
    <t>костюм лапшп</t>
  </si>
  <si>
    <t>джинсы элис</t>
  </si>
  <si>
    <t>пубертат книга</t>
  </si>
  <si>
    <t>67950123</t>
  </si>
  <si>
    <t>10023073</t>
  </si>
  <si>
    <t>cheri baby</t>
  </si>
  <si>
    <t xml:space="preserve">прокладки женские ежедневки </t>
  </si>
  <si>
    <t>realme c25 s</t>
  </si>
  <si>
    <t>магнитола форд</t>
  </si>
  <si>
    <t>47665043</t>
  </si>
  <si>
    <t>pink flower</t>
  </si>
  <si>
    <t>чтение на лето 4 класс</t>
  </si>
  <si>
    <t>медицинский бинт</t>
  </si>
  <si>
    <t>переходник hdmi type c</t>
  </si>
  <si>
    <t>фонарик воздушный</t>
  </si>
  <si>
    <t>джинсы pits</t>
  </si>
  <si>
    <t>наклейка антистресс</t>
  </si>
  <si>
    <t>волгин книги</t>
  </si>
  <si>
    <t xml:space="preserve">решетка барбекю </t>
  </si>
  <si>
    <t>красный антифриз</t>
  </si>
  <si>
    <t>49877824</t>
  </si>
  <si>
    <t>silhouette очки</t>
  </si>
  <si>
    <t>pealme</t>
  </si>
  <si>
    <t>картины в гостиную</t>
  </si>
  <si>
    <t>250990586</t>
  </si>
  <si>
    <t>32777942</t>
  </si>
  <si>
    <t>семена матиола</t>
  </si>
  <si>
    <t>комильфо комиксы</t>
  </si>
  <si>
    <t xml:space="preserve">кофты аниме </t>
  </si>
  <si>
    <t>28886248</t>
  </si>
  <si>
    <t>футболка home</t>
  </si>
  <si>
    <t xml:space="preserve">вербное воскресенье </t>
  </si>
  <si>
    <t>кулон с драконом</t>
  </si>
  <si>
    <t xml:space="preserve">электросушилка </t>
  </si>
  <si>
    <t>12005486</t>
  </si>
  <si>
    <t>dast cardin</t>
  </si>
  <si>
    <t>футболка в широкую полоску</t>
  </si>
  <si>
    <t>скотч м3</t>
  </si>
  <si>
    <t>автомобильные шины r15</t>
  </si>
  <si>
    <t>туфли детские на выпускной</t>
  </si>
  <si>
    <t xml:space="preserve">спортивные трико </t>
  </si>
  <si>
    <t>кандзи</t>
  </si>
  <si>
    <t>принт грибы</t>
  </si>
  <si>
    <t xml:space="preserve">детский стол и стульчик </t>
  </si>
  <si>
    <t>оптибэй</t>
  </si>
  <si>
    <t>68802944</t>
  </si>
  <si>
    <t>хупинг</t>
  </si>
  <si>
    <t>huberth</t>
  </si>
  <si>
    <t>нож бабочка ксго</t>
  </si>
  <si>
    <t>кроссовки mexx женские</t>
  </si>
  <si>
    <t>дфыышу</t>
  </si>
  <si>
    <t>modis мужское</t>
  </si>
  <si>
    <t>oumiao ветровка</t>
  </si>
  <si>
    <t>3644102</t>
  </si>
  <si>
    <t>микрозелень лоток</t>
  </si>
  <si>
    <t>шампунь natura siberica облепиха</t>
  </si>
  <si>
    <t>подгузники 5 трусики</t>
  </si>
  <si>
    <t>steve madden обувь</t>
  </si>
  <si>
    <t>серьги замок</t>
  </si>
  <si>
    <t>куртки женские зимние спортивные</t>
  </si>
  <si>
    <t xml:space="preserve">альпина </t>
  </si>
  <si>
    <t>сланцы спортивные женские</t>
  </si>
  <si>
    <t>norm+</t>
  </si>
  <si>
    <t>acleon tf600</t>
  </si>
  <si>
    <t>дорожка циновка</t>
  </si>
  <si>
    <t>27765800</t>
  </si>
  <si>
    <t>азерчай черный</t>
  </si>
  <si>
    <t>маска вора</t>
  </si>
  <si>
    <t>55836800</t>
  </si>
  <si>
    <t>таблетки clean fresh</t>
  </si>
  <si>
    <t>8718216</t>
  </si>
  <si>
    <t>directions</t>
  </si>
  <si>
    <t>volkswagen брелок</t>
  </si>
  <si>
    <t>попсокеты аксессуары</t>
  </si>
  <si>
    <t>баскетбольные формы</t>
  </si>
  <si>
    <t>гетры joma детские</t>
  </si>
  <si>
    <t>пайетки топ</t>
  </si>
  <si>
    <t>платье праздник</t>
  </si>
  <si>
    <t>спортивный костюм мужской adidas найк рибок</t>
  </si>
  <si>
    <t>этикет-пистолет</t>
  </si>
  <si>
    <t>видеокамера с микрофоном</t>
  </si>
  <si>
    <t>favo kids</t>
  </si>
  <si>
    <t>немцы</t>
  </si>
  <si>
    <t xml:space="preserve">прозрачный клатч </t>
  </si>
  <si>
    <t>гесс рюкзак</t>
  </si>
  <si>
    <t xml:space="preserve">mykiddo </t>
  </si>
  <si>
    <t>игрушка бой роботов</t>
  </si>
  <si>
    <t>противоударные часы</t>
  </si>
  <si>
    <t>презервативы не латекс</t>
  </si>
  <si>
    <t>костюм acoola</t>
  </si>
  <si>
    <t>ремень мужской gucci</t>
  </si>
  <si>
    <t>боди тигр</t>
  </si>
  <si>
    <t>53503889</t>
  </si>
  <si>
    <t>карбюратор на альфу</t>
  </si>
  <si>
    <t>фитченье</t>
  </si>
  <si>
    <t xml:space="preserve">планше </t>
  </si>
  <si>
    <t>худи оверзайз</t>
  </si>
  <si>
    <t>jacobs кофе растворимый 500</t>
  </si>
  <si>
    <t>карточка bts</t>
  </si>
  <si>
    <t xml:space="preserve">смарт часы хуавей </t>
  </si>
  <si>
    <t>canon 490</t>
  </si>
  <si>
    <t>линейка транспортир</t>
  </si>
  <si>
    <t>куртки женские весна-осень</t>
  </si>
  <si>
    <t>лампочка на веревке</t>
  </si>
  <si>
    <t>23093603</t>
  </si>
  <si>
    <t>48412860</t>
  </si>
  <si>
    <t>спортивные костюмы мужские большие размеры</t>
  </si>
  <si>
    <t>49372412</t>
  </si>
  <si>
    <t xml:space="preserve">шорты sela </t>
  </si>
  <si>
    <t>хомут на шею</t>
  </si>
  <si>
    <t>ибрагимович</t>
  </si>
  <si>
    <t>задние фонари ваз 2107</t>
  </si>
  <si>
    <t>revive</t>
  </si>
  <si>
    <t>70072522</t>
  </si>
  <si>
    <t>желетки болоневые детские</t>
  </si>
  <si>
    <t>рюкзак женский с цепью</t>
  </si>
  <si>
    <t>53476408</t>
  </si>
  <si>
    <t>zoobooking</t>
  </si>
  <si>
    <t>концепт шампунь оттеночный</t>
  </si>
  <si>
    <t>63403453</t>
  </si>
  <si>
    <t>zewa delux</t>
  </si>
  <si>
    <t>vesta мыло</t>
  </si>
  <si>
    <t>15882532</t>
  </si>
  <si>
    <t xml:space="preserve">поло lacoste </t>
  </si>
  <si>
    <t>картины на подрамнике по номерам</t>
  </si>
  <si>
    <t>18650 кейс</t>
  </si>
  <si>
    <t>женский сарафан деловой</t>
  </si>
  <si>
    <t>череп фигура</t>
  </si>
  <si>
    <t>new balance 720</t>
  </si>
  <si>
    <t>aloe vera гель</t>
  </si>
  <si>
    <t>extender</t>
  </si>
  <si>
    <t>шорыгина</t>
  </si>
  <si>
    <t>гель r.o.c.s</t>
  </si>
  <si>
    <t>летние женские мокасины</t>
  </si>
  <si>
    <t>бокал с надписью мама не бухает</t>
  </si>
  <si>
    <t>argen_shopp</t>
  </si>
  <si>
    <t>spf 30 солнцезащитный крем</t>
  </si>
  <si>
    <t>budchen</t>
  </si>
  <si>
    <t>чехлы айфон 12 про макс</t>
  </si>
  <si>
    <t>стул milavio</t>
  </si>
  <si>
    <t>аль капоне</t>
  </si>
  <si>
    <t>платье с фанариками</t>
  </si>
  <si>
    <t>дневник школьный бравл старс</t>
  </si>
  <si>
    <t>магнитные куклы малышки</t>
  </si>
  <si>
    <t xml:space="preserve">платье белок </t>
  </si>
  <si>
    <t xml:space="preserve">рыбаловный костюм </t>
  </si>
  <si>
    <t>dermika</t>
  </si>
  <si>
    <t>ламбрекен декоративный</t>
  </si>
  <si>
    <t>пристенный столик</t>
  </si>
  <si>
    <t>lego трактор</t>
  </si>
  <si>
    <t xml:space="preserve">ларь </t>
  </si>
  <si>
    <t>g4 220v</t>
  </si>
  <si>
    <t>женские ветровка</t>
  </si>
  <si>
    <t xml:space="preserve">honkai impact </t>
  </si>
  <si>
    <t>samsung odyssey</t>
  </si>
  <si>
    <t>sergio nero wedding</t>
  </si>
  <si>
    <t>чехол mi 5s</t>
  </si>
  <si>
    <t>dr. forhair</t>
  </si>
  <si>
    <t>37034501</t>
  </si>
  <si>
    <t>фантайм фредди</t>
  </si>
  <si>
    <t>съемник пистонов</t>
  </si>
  <si>
    <t>платье на пуговицах спереди</t>
  </si>
  <si>
    <t>12216697</t>
  </si>
  <si>
    <t>сумка-корзина</t>
  </si>
  <si>
    <t>коржи бисквитные</t>
  </si>
  <si>
    <t>aski</t>
  </si>
  <si>
    <t xml:space="preserve">компьютерный стол угловой </t>
  </si>
  <si>
    <t>melodi</t>
  </si>
  <si>
    <t>молд мак</t>
  </si>
  <si>
    <t>перчи</t>
  </si>
  <si>
    <t>tropical tarragon</t>
  </si>
  <si>
    <t>la roche набор</t>
  </si>
  <si>
    <t>дрейн брюки</t>
  </si>
  <si>
    <t>крем 3 в 1</t>
  </si>
  <si>
    <t>28817905</t>
  </si>
  <si>
    <t xml:space="preserve">комбенизон джинсовый </t>
  </si>
  <si>
    <t xml:space="preserve">сникерсы мужские </t>
  </si>
  <si>
    <t>носки мужкие</t>
  </si>
  <si>
    <t>босоножки стрипы</t>
  </si>
  <si>
    <t>уточки лала фанфан</t>
  </si>
  <si>
    <t>ilvi лето</t>
  </si>
  <si>
    <t>лампочки p21w</t>
  </si>
  <si>
    <t>399</t>
  </si>
  <si>
    <t>funko pop attack on titan</t>
  </si>
  <si>
    <t>футдолка</t>
  </si>
  <si>
    <t>43817004</t>
  </si>
  <si>
    <t>главное чудо света</t>
  </si>
  <si>
    <t>phillips oneblade</t>
  </si>
  <si>
    <t>перчатки человека-паука</t>
  </si>
  <si>
    <t>hair spray effect in 1 day</t>
  </si>
  <si>
    <t>перчатки удлиненные</t>
  </si>
  <si>
    <t>brusko жидкость 5%</t>
  </si>
  <si>
    <t>alfa industries</t>
  </si>
  <si>
    <t>барьер от детей</t>
  </si>
  <si>
    <t>шорты  puma</t>
  </si>
  <si>
    <t>руль на ваз 2110</t>
  </si>
  <si>
    <t>футболка с надписью дочь</t>
  </si>
  <si>
    <t xml:space="preserve">lavant сыворотка </t>
  </si>
  <si>
    <t>фильтр рено</t>
  </si>
  <si>
    <t>подстаканики</t>
  </si>
  <si>
    <t>puvildra</t>
  </si>
  <si>
    <t>энергетики без сахара</t>
  </si>
  <si>
    <t>телефон самсунг а02</t>
  </si>
  <si>
    <t>карра штаны</t>
  </si>
  <si>
    <t>кресло nika</t>
  </si>
  <si>
    <t xml:space="preserve">kapous масло </t>
  </si>
  <si>
    <t>борис житков</t>
  </si>
  <si>
    <t>боковые колеса на велосипед</t>
  </si>
  <si>
    <t>19063340</t>
  </si>
  <si>
    <t>подлокотник ланос</t>
  </si>
  <si>
    <t>худи со змейкой</t>
  </si>
  <si>
    <t>доминик</t>
  </si>
  <si>
    <t>покрывало в кроватку</t>
  </si>
  <si>
    <t xml:space="preserve">бест диннер </t>
  </si>
  <si>
    <t>игра на логику</t>
  </si>
  <si>
    <t>42665635</t>
  </si>
  <si>
    <t>ваз 2114 чехлы</t>
  </si>
  <si>
    <t xml:space="preserve">фаер </t>
  </si>
  <si>
    <t>наушники на голову меховые</t>
  </si>
  <si>
    <t>jbl 115bt</t>
  </si>
  <si>
    <t>nike баскетбольные</t>
  </si>
  <si>
    <t>кофта псж</t>
  </si>
  <si>
    <t>олимпийка с лампасами</t>
  </si>
  <si>
    <t>хаггисы</t>
  </si>
  <si>
    <t>парфюм сальвадор дали</t>
  </si>
  <si>
    <t xml:space="preserve">детское велокресло </t>
  </si>
  <si>
    <t>постер лсп</t>
  </si>
  <si>
    <t xml:space="preserve">обувь на высокой подошве </t>
  </si>
  <si>
    <t>бомпари</t>
  </si>
  <si>
    <t>панама жаба</t>
  </si>
  <si>
    <t>oodji джинсы мужские</t>
  </si>
  <si>
    <t>желтый жилет</t>
  </si>
  <si>
    <t xml:space="preserve">сухое горючее </t>
  </si>
  <si>
    <t>носки off white</t>
  </si>
  <si>
    <t>юбка с топиком</t>
  </si>
  <si>
    <t>пешка</t>
  </si>
  <si>
    <t>телефон iphone 11 pro apple</t>
  </si>
  <si>
    <t>шар цифра 82 см</t>
  </si>
  <si>
    <t xml:space="preserve">трусики под подгузник </t>
  </si>
  <si>
    <t>руковицы</t>
  </si>
  <si>
    <t>подставка под бочку</t>
  </si>
  <si>
    <t>35827185</t>
  </si>
  <si>
    <t>roscote обувь</t>
  </si>
  <si>
    <t>zweigart белфаст</t>
  </si>
  <si>
    <t>патчи персик</t>
  </si>
  <si>
    <t>платье с паетками женское</t>
  </si>
  <si>
    <t>meteor</t>
  </si>
  <si>
    <t>полотенцк</t>
  </si>
  <si>
    <t>железо витамины solgar</t>
  </si>
  <si>
    <t>матрица на телевизор</t>
  </si>
  <si>
    <t xml:space="preserve">снуд и шапка </t>
  </si>
  <si>
    <t>ивбэби детский</t>
  </si>
  <si>
    <t>мангал сумка</t>
  </si>
  <si>
    <t>бирюза бусины</t>
  </si>
  <si>
    <t>halogen</t>
  </si>
  <si>
    <t>садовые качели 4 местные</t>
  </si>
  <si>
    <t>ботильоны на тонком каблуке</t>
  </si>
  <si>
    <t>62054254</t>
  </si>
  <si>
    <t xml:space="preserve">топ лиф </t>
  </si>
  <si>
    <t>packard bell</t>
  </si>
  <si>
    <t>рубашка henderson длинный рукав</t>
  </si>
  <si>
    <t xml:space="preserve">сумки и рюкзаки женские </t>
  </si>
  <si>
    <t>highgenic</t>
  </si>
  <si>
    <t>провод тайп си samsung</t>
  </si>
  <si>
    <t>кзатэ</t>
  </si>
  <si>
    <t>неодимовый магнит 60х15х3</t>
  </si>
  <si>
    <t>бухой крокодил</t>
  </si>
  <si>
    <t>черный тмин hemani</t>
  </si>
  <si>
    <t>@just_bibizyanka:boutyque tree</t>
  </si>
  <si>
    <t>17950617</t>
  </si>
  <si>
    <t>crab for hair</t>
  </si>
  <si>
    <t>стоп секс</t>
  </si>
  <si>
    <t>леггинсы кашкорсе</t>
  </si>
  <si>
    <t>джинцы на мальчика</t>
  </si>
  <si>
    <t xml:space="preserve">шлепки женские кожаные </t>
  </si>
  <si>
    <t>kelli отпариватель</t>
  </si>
  <si>
    <t>чехол на iphone 13 с принтом</t>
  </si>
  <si>
    <t>aspire brusko</t>
  </si>
  <si>
    <t>скульптор divage</t>
  </si>
  <si>
    <t>сотейники с антипригарным покрытием</t>
  </si>
  <si>
    <t>детские джеггинсы</t>
  </si>
  <si>
    <t>штопор открывашка</t>
  </si>
  <si>
    <t>my junior</t>
  </si>
  <si>
    <t>busyplay</t>
  </si>
  <si>
    <t>faberlic гель</t>
  </si>
  <si>
    <t>экран на samsung galaxy s8</t>
  </si>
  <si>
    <t>носки правый берег</t>
  </si>
  <si>
    <t>smok 2</t>
  </si>
  <si>
    <t>черного тмина</t>
  </si>
  <si>
    <t>жилет мужскоц</t>
  </si>
  <si>
    <t>медовое мыло</t>
  </si>
  <si>
    <t>скорость реакции</t>
  </si>
  <si>
    <t>красивый блокнот ежедневник</t>
  </si>
  <si>
    <t>кресла подвесные</t>
  </si>
  <si>
    <t>nuk space</t>
  </si>
  <si>
    <t>axe дезодорант аэрозоль</t>
  </si>
  <si>
    <t>vjik</t>
  </si>
  <si>
    <t>чарон картридж</t>
  </si>
  <si>
    <t>тапки пвх</t>
  </si>
  <si>
    <t>чехол на 11 iphone сваровски</t>
  </si>
  <si>
    <t>шапочка маска</t>
  </si>
  <si>
    <t>туника аютекс</t>
  </si>
  <si>
    <t xml:space="preserve">olimp </t>
  </si>
  <si>
    <t>papi</t>
  </si>
  <si>
    <t>подставка под пульты</t>
  </si>
  <si>
    <t>люкс визаж блеск</t>
  </si>
  <si>
    <t>riona kids</t>
  </si>
  <si>
    <t xml:space="preserve">чехол на телефон redmi note 8 </t>
  </si>
  <si>
    <t>джазовки кроссовки</t>
  </si>
  <si>
    <t>наш</t>
  </si>
  <si>
    <t>48228124</t>
  </si>
  <si>
    <t>смартфоны infinix</t>
  </si>
  <si>
    <t>seasonic</t>
  </si>
  <si>
    <t xml:space="preserve">константин </t>
  </si>
  <si>
    <t>чуоки</t>
  </si>
  <si>
    <t>полотенце новорожденному</t>
  </si>
  <si>
    <t>59689590</t>
  </si>
  <si>
    <t>lilibu</t>
  </si>
  <si>
    <t>epson 101</t>
  </si>
  <si>
    <t>брелок силиконовый</t>
  </si>
  <si>
    <t>гипсовый клей</t>
  </si>
  <si>
    <t>эфирное масло botavikos</t>
  </si>
  <si>
    <t>бейсболка с символикой z</t>
  </si>
  <si>
    <t>мыло pigeon</t>
  </si>
  <si>
    <t>колготки детские сетка</t>
  </si>
  <si>
    <t>порошок детский tide</t>
  </si>
  <si>
    <t xml:space="preserve">уничтожить королевство </t>
  </si>
  <si>
    <t>пластирин</t>
  </si>
  <si>
    <t>36647200</t>
  </si>
  <si>
    <t>ascalini лето</t>
  </si>
  <si>
    <t>челеби топ</t>
  </si>
  <si>
    <t>крем дав с автозагаром</t>
  </si>
  <si>
    <t>отруби диадар</t>
  </si>
  <si>
    <t>лошадка-качалка</t>
  </si>
  <si>
    <t>фигурки в огород</t>
  </si>
  <si>
    <t>city of women</t>
  </si>
  <si>
    <t>клинок рассекающий демонов карточки</t>
  </si>
  <si>
    <t>летний сарафан белый</t>
  </si>
  <si>
    <t>levis кофта</t>
  </si>
  <si>
    <t>анкерный болт 12</t>
  </si>
  <si>
    <t>трезор от алкоголизма</t>
  </si>
  <si>
    <t>кроссовки эльза</t>
  </si>
  <si>
    <t>39375429</t>
  </si>
  <si>
    <t>rozetti</t>
  </si>
  <si>
    <t>постельное белье евро макси поплин</t>
  </si>
  <si>
    <t>трикотажные кроссовки</t>
  </si>
  <si>
    <t>бумага 160 гр</t>
  </si>
  <si>
    <t>смарт чехол</t>
  </si>
  <si>
    <t>wow zina</t>
  </si>
  <si>
    <t>жемчуг нить</t>
  </si>
  <si>
    <t xml:space="preserve">черное поло </t>
  </si>
  <si>
    <t>вещи на весну</t>
  </si>
  <si>
    <t>спортивные женские брюки больших размеров</t>
  </si>
  <si>
    <t>носки белый</t>
  </si>
  <si>
    <t>sp comfort</t>
  </si>
  <si>
    <t>телевизор дексп</t>
  </si>
  <si>
    <t>swimmies подгузники детские</t>
  </si>
  <si>
    <t>joyo</t>
  </si>
  <si>
    <t>зайка белый шум</t>
  </si>
  <si>
    <t xml:space="preserve">элина </t>
  </si>
  <si>
    <t>флэшка 128 гб</t>
  </si>
  <si>
    <t>ффутболка</t>
  </si>
  <si>
    <t xml:space="preserve">кружка череп </t>
  </si>
  <si>
    <t>присоски на стекло</t>
  </si>
  <si>
    <t>elborso</t>
  </si>
  <si>
    <t>10340370</t>
  </si>
  <si>
    <t>58136005</t>
  </si>
  <si>
    <t>delucci</t>
  </si>
  <si>
    <t>m2h be yourself</t>
  </si>
  <si>
    <t>кроссовки адидас мальчик</t>
  </si>
  <si>
    <t>желтый боди</t>
  </si>
  <si>
    <t>чехол на редко ноут 8 про</t>
  </si>
  <si>
    <t>емец дмитрий</t>
  </si>
  <si>
    <t>41977273</t>
  </si>
  <si>
    <t xml:space="preserve">paula's choice </t>
  </si>
  <si>
    <t>шары 35</t>
  </si>
  <si>
    <t>обувь reiker</t>
  </si>
  <si>
    <t xml:space="preserve">сосательные конфеты </t>
  </si>
  <si>
    <t>ветровка nasa</t>
  </si>
  <si>
    <t>bunaboutique</t>
  </si>
  <si>
    <t>моргентау чай</t>
  </si>
  <si>
    <t>onetouch тест полоски</t>
  </si>
  <si>
    <t>пульт алиса</t>
  </si>
  <si>
    <t xml:space="preserve">трусы calvin </t>
  </si>
  <si>
    <t>kyly</t>
  </si>
  <si>
    <t xml:space="preserve">платье женское в горох </t>
  </si>
  <si>
    <t>ограничитель сверла</t>
  </si>
  <si>
    <t>mary jane туфли</t>
  </si>
  <si>
    <t>перга с медом</t>
  </si>
  <si>
    <t>воблер набор</t>
  </si>
  <si>
    <t>67110317</t>
  </si>
  <si>
    <t>мартина</t>
  </si>
  <si>
    <t>летний сарафан макси</t>
  </si>
  <si>
    <t>модные мужские рубашки</t>
  </si>
  <si>
    <t>велосипед детский на 5 лет</t>
  </si>
  <si>
    <t>платье белое свободное</t>
  </si>
  <si>
    <t>19451450</t>
  </si>
  <si>
    <t>шапки reima</t>
  </si>
  <si>
    <t>jbl reflect flow</t>
  </si>
  <si>
    <t>скиппер</t>
  </si>
  <si>
    <t xml:space="preserve">подарки на др </t>
  </si>
  <si>
    <t>крышка 29 см</t>
  </si>
  <si>
    <t>редми 10про</t>
  </si>
  <si>
    <t>брошь веточка</t>
  </si>
  <si>
    <t xml:space="preserve">детские рубашки </t>
  </si>
  <si>
    <t>maybelline dream satin bb</t>
  </si>
  <si>
    <t>ремешок на часы amazfit bip</t>
  </si>
  <si>
    <t>лоратодин</t>
  </si>
  <si>
    <t>масло коллагеновое</t>
  </si>
  <si>
    <t>бумагадержатель</t>
  </si>
  <si>
    <t>real tang</t>
  </si>
  <si>
    <t>карандаш разметочный</t>
  </si>
  <si>
    <t>машинка танк</t>
  </si>
  <si>
    <t>игрушка соника</t>
  </si>
  <si>
    <t>силиконовые сквиши</t>
  </si>
  <si>
    <t>ferrero конфеты</t>
  </si>
  <si>
    <t>бмв е 39</t>
  </si>
  <si>
    <t>golden word</t>
  </si>
  <si>
    <t>bitcompany</t>
  </si>
  <si>
    <t>удочка mikado</t>
  </si>
  <si>
    <t>как говорить чтобы дети слушали и как слушать чтобы дети говорили</t>
  </si>
  <si>
    <t>28395173</t>
  </si>
  <si>
    <t>ножи из cs go из металла</t>
  </si>
  <si>
    <t>неоколл</t>
  </si>
  <si>
    <t>67021685</t>
  </si>
  <si>
    <t>тапочки с натуральным мехом</t>
  </si>
  <si>
    <t>подгузники трусики  5</t>
  </si>
  <si>
    <t>bee kids</t>
  </si>
  <si>
    <t>велимир</t>
  </si>
  <si>
    <t>my bodyguard</t>
  </si>
  <si>
    <t>совок с высокой ручкой</t>
  </si>
  <si>
    <t>little pet shop игрушки</t>
  </si>
  <si>
    <t xml:space="preserve">купальник женский с шортами </t>
  </si>
  <si>
    <t>21669091</t>
  </si>
  <si>
    <t>davlad</t>
  </si>
  <si>
    <t>28927941</t>
  </si>
  <si>
    <t>брюки из хлопка женские</t>
  </si>
  <si>
    <t>машинки автопанорама</t>
  </si>
  <si>
    <t>whiskey</t>
  </si>
  <si>
    <t>кулер пк</t>
  </si>
  <si>
    <t>51488425</t>
  </si>
  <si>
    <t>короткие носки с принтом</t>
  </si>
  <si>
    <t>39414337</t>
  </si>
  <si>
    <t>летнее платье халат</t>
  </si>
  <si>
    <t>спертовые маркеры</t>
  </si>
  <si>
    <t>малыш детское питание</t>
  </si>
  <si>
    <t>пенал оникс</t>
  </si>
  <si>
    <t>вам и не снилось щербакова</t>
  </si>
  <si>
    <t>zolla полупальто</t>
  </si>
  <si>
    <t>свечи приора</t>
  </si>
  <si>
    <t>стстема нагрева</t>
  </si>
  <si>
    <t xml:space="preserve">жвачка eclipse </t>
  </si>
  <si>
    <t>конфеты приморский кондитер</t>
  </si>
  <si>
    <t xml:space="preserve">туфли бальные </t>
  </si>
  <si>
    <t>рамка штендер</t>
  </si>
  <si>
    <t>gel cumulus asics</t>
  </si>
  <si>
    <t>красивые тапочки</t>
  </si>
  <si>
    <t>reebok костюм спортивный женский</t>
  </si>
  <si>
    <t xml:space="preserve">пукли </t>
  </si>
  <si>
    <t xml:space="preserve">брюки женские свободные </t>
  </si>
  <si>
    <t>подарки пасхальные</t>
  </si>
  <si>
    <t>альмига</t>
  </si>
  <si>
    <t>cleo лето</t>
  </si>
  <si>
    <t>квадратный носок</t>
  </si>
  <si>
    <t>navolne</t>
  </si>
  <si>
    <t>резинки одноразовые</t>
  </si>
  <si>
    <t>o' shade</t>
  </si>
  <si>
    <t>merry</t>
  </si>
  <si>
    <t>royal socks</t>
  </si>
  <si>
    <t>panasonic триммер</t>
  </si>
  <si>
    <t>9722521</t>
  </si>
  <si>
    <t>робот с камерой</t>
  </si>
  <si>
    <t>микрозеленб</t>
  </si>
  <si>
    <t>adidas forum low 84</t>
  </si>
  <si>
    <t>набор водолазок</t>
  </si>
  <si>
    <t>подводка vivienne sabo cabaret</t>
  </si>
  <si>
    <t>швабра выручайка</t>
  </si>
  <si>
    <t>кардиган женский летний удлиненный большие размеры</t>
  </si>
  <si>
    <t>fuse chiken</t>
  </si>
  <si>
    <t>кепка miyagi</t>
  </si>
  <si>
    <t>торта</t>
  </si>
  <si>
    <t>полотенцесушитель напольный</t>
  </si>
  <si>
    <t>21518092</t>
  </si>
  <si>
    <t>19186953</t>
  </si>
  <si>
    <t>камера видеонаблюдение</t>
  </si>
  <si>
    <t>помада сефора</t>
  </si>
  <si>
    <t xml:space="preserve">шапка-шлем </t>
  </si>
  <si>
    <t>14589715</t>
  </si>
  <si>
    <t>tarkett виниловый пол</t>
  </si>
  <si>
    <t>бра светодиодные</t>
  </si>
  <si>
    <t>avene physiolift</t>
  </si>
  <si>
    <t>куртки мужские ветровки летние</t>
  </si>
  <si>
    <t>птица на радиоуправлении</t>
  </si>
  <si>
    <t>костюм горка 3к барс</t>
  </si>
  <si>
    <t>юбка пайетки стразы</t>
  </si>
  <si>
    <t>5858285</t>
  </si>
  <si>
    <t>бутылка доктор браун</t>
  </si>
  <si>
    <t xml:space="preserve">milano </t>
  </si>
  <si>
    <t>витачи сапоги женские</t>
  </si>
  <si>
    <t>кружки бтс</t>
  </si>
  <si>
    <t>мамси</t>
  </si>
  <si>
    <t>67167343</t>
  </si>
  <si>
    <t>ручка газа на мотоцикл</t>
  </si>
  <si>
    <t>фикс</t>
  </si>
  <si>
    <t>мужские очки солнечные круглые</t>
  </si>
  <si>
    <t>дымавуха</t>
  </si>
  <si>
    <t>мухоловки</t>
  </si>
  <si>
    <t>3 sprouts</t>
  </si>
  <si>
    <t>наушники проводные mi</t>
  </si>
  <si>
    <t>jmsolution spf</t>
  </si>
  <si>
    <t>канекалон русый</t>
  </si>
  <si>
    <t>leko</t>
  </si>
  <si>
    <t>kenn paul</t>
  </si>
  <si>
    <t>маникюрные ножницы сталекс</t>
  </si>
  <si>
    <t>перчатки нитриловые опудренные</t>
  </si>
  <si>
    <t>поло апрель</t>
  </si>
  <si>
    <t xml:space="preserve">теплый спортивный костюм женский </t>
  </si>
  <si>
    <t>экран honor 9x</t>
  </si>
  <si>
    <t>кадры</t>
  </si>
  <si>
    <t>сменный блок на кольцах</t>
  </si>
  <si>
    <t>нов</t>
  </si>
  <si>
    <t>кукуруза попкорн</t>
  </si>
  <si>
    <t>ресницы lovely l</t>
  </si>
  <si>
    <t xml:space="preserve">твое спортивные штаны женские </t>
  </si>
  <si>
    <t>капли адвантикс</t>
  </si>
  <si>
    <t>макосатин</t>
  </si>
  <si>
    <t>штаны адидас детские</t>
  </si>
  <si>
    <t>топ милый</t>
  </si>
  <si>
    <t xml:space="preserve">крыльчатка </t>
  </si>
  <si>
    <t>ручки межкомнатные</t>
  </si>
  <si>
    <t xml:space="preserve">семена черри </t>
  </si>
  <si>
    <t xml:space="preserve">футболка бравл </t>
  </si>
  <si>
    <t>средство сужающее поры</t>
  </si>
  <si>
    <t>сан скрин</t>
  </si>
  <si>
    <t>чехол 11 pro max противоударный</t>
  </si>
  <si>
    <t xml:space="preserve">arnaud </t>
  </si>
  <si>
    <t>трусы бравл старс мужские</t>
  </si>
  <si>
    <t>чайник 0,5 литра</t>
  </si>
  <si>
    <t>бусины рис</t>
  </si>
  <si>
    <t>блузки вечерние</t>
  </si>
  <si>
    <t>сапоги из пены</t>
  </si>
  <si>
    <t>шинковки</t>
  </si>
  <si>
    <t>двери в баню</t>
  </si>
  <si>
    <t>trussardi демисезон</t>
  </si>
  <si>
    <t>страсти мордасти</t>
  </si>
  <si>
    <t>bombbar pancake</t>
  </si>
  <si>
    <t>band touch</t>
  </si>
  <si>
    <t>технохим</t>
  </si>
  <si>
    <t>духи 10 мл</t>
  </si>
  <si>
    <t>флаг фсб</t>
  </si>
  <si>
    <t>вибратор вакуум</t>
  </si>
  <si>
    <t>11906193</t>
  </si>
  <si>
    <t>nature miracle</t>
  </si>
  <si>
    <t>acm milan</t>
  </si>
  <si>
    <t>свитер оджи</t>
  </si>
  <si>
    <t>аниматроники раскраска</t>
  </si>
  <si>
    <t>витамин группы б</t>
  </si>
  <si>
    <t>30591889</t>
  </si>
  <si>
    <t>подушка с приколом</t>
  </si>
  <si>
    <t>smok картридж</t>
  </si>
  <si>
    <t>босоножки indiana</t>
  </si>
  <si>
    <t xml:space="preserve">султанки </t>
  </si>
  <si>
    <t>кресло  детское</t>
  </si>
  <si>
    <t>дезодорант секрет шариковый</t>
  </si>
  <si>
    <t>коврик go away</t>
  </si>
  <si>
    <t>yana panfilovskaya</t>
  </si>
  <si>
    <t>tide аквапудра</t>
  </si>
  <si>
    <t>капитошка ботинки</t>
  </si>
  <si>
    <t xml:space="preserve">смарт свеча </t>
  </si>
  <si>
    <t>грунтовка kudo</t>
  </si>
  <si>
    <t>корм влажный гурмэ</t>
  </si>
  <si>
    <t>интерьерные наклейки цветы</t>
  </si>
  <si>
    <t>юничел кроссовки женские</t>
  </si>
  <si>
    <t>антилед</t>
  </si>
  <si>
    <t>блесбокс</t>
  </si>
  <si>
    <t>металлический круг</t>
  </si>
  <si>
    <t>брошь на блузку</t>
  </si>
  <si>
    <t>носки мужские набор 20 пар</t>
  </si>
  <si>
    <t>пудра affinitone</t>
  </si>
  <si>
    <t>камю книги</t>
  </si>
  <si>
    <t>футболка бен</t>
  </si>
  <si>
    <t xml:space="preserve">плавки шорты </t>
  </si>
  <si>
    <t>бейсболка на мальчика 52</t>
  </si>
  <si>
    <t>lcf</t>
  </si>
  <si>
    <t>бейблэйд ахиллес</t>
  </si>
  <si>
    <t>рыбки в аквариум</t>
  </si>
  <si>
    <t>лин рина</t>
  </si>
  <si>
    <t>anima sport</t>
  </si>
  <si>
    <t>заглушка на ремень гранта</t>
  </si>
  <si>
    <t>levi's шорты женские</t>
  </si>
  <si>
    <t>боги манго</t>
  </si>
  <si>
    <t>surus</t>
  </si>
  <si>
    <t>selofan юбка</t>
  </si>
  <si>
    <t>корректор розовый</t>
  </si>
  <si>
    <t>кошачий корм премиум</t>
  </si>
  <si>
    <t>ссд м2</t>
  </si>
  <si>
    <t>печенье с джемом</t>
  </si>
  <si>
    <t>шарф манго</t>
  </si>
  <si>
    <t>черпак пластиковый</t>
  </si>
  <si>
    <t>сухари из пастилы</t>
  </si>
  <si>
    <t>пальто весна в клетку</t>
  </si>
  <si>
    <t>джиокс</t>
  </si>
  <si>
    <t>натурсептин</t>
  </si>
  <si>
    <t>шапочки новорожденным</t>
  </si>
  <si>
    <t xml:space="preserve">liberty </t>
  </si>
  <si>
    <t>ленточка выпускника 2022</t>
  </si>
  <si>
    <t>кукла киси миси</t>
  </si>
  <si>
    <t>bed head tigi спрей</t>
  </si>
  <si>
    <t xml:space="preserve">цирк </t>
  </si>
  <si>
    <t>невидимый мир</t>
  </si>
  <si>
    <t>атака титанов книга 1</t>
  </si>
  <si>
    <t>абакус с кнопкой</t>
  </si>
  <si>
    <t>столешница на стиральную машину</t>
  </si>
  <si>
    <t>мини пиджак</t>
  </si>
  <si>
    <t>банки силиконовые</t>
  </si>
  <si>
    <t>influence тушь</t>
  </si>
  <si>
    <t>кроссовки без шнуровки текстильные женские</t>
  </si>
  <si>
    <t>erotist lubricants</t>
  </si>
  <si>
    <t>электронные сигареты чарон</t>
  </si>
  <si>
    <t>геншин кимоно</t>
  </si>
  <si>
    <t>шлем киват</t>
  </si>
  <si>
    <t>крк</t>
  </si>
  <si>
    <t>ananda чемодан</t>
  </si>
  <si>
    <t>иннатуре</t>
  </si>
  <si>
    <t xml:space="preserve">халат невесты </t>
  </si>
  <si>
    <t>куртка бахрома</t>
  </si>
  <si>
    <t>мусорные пакеты 240</t>
  </si>
  <si>
    <t>шеточки</t>
  </si>
  <si>
    <t>wagon</t>
  </si>
  <si>
    <t>смарт часы 6</t>
  </si>
  <si>
    <t>45215254</t>
  </si>
  <si>
    <t>greenergetic</t>
  </si>
  <si>
    <t>be color shampoo</t>
  </si>
  <si>
    <t>маркеры меловой</t>
  </si>
  <si>
    <t>клей 501</t>
  </si>
  <si>
    <t>набор пластелина</t>
  </si>
  <si>
    <t>беговка</t>
  </si>
  <si>
    <t>mariya</t>
  </si>
  <si>
    <t>m32 samsung</t>
  </si>
  <si>
    <t>блузки с коротким рукавом больших размеров</t>
  </si>
  <si>
    <t>чайнмк</t>
  </si>
  <si>
    <t>лонгслив женский оранжевый</t>
  </si>
  <si>
    <t>редми нот9</t>
  </si>
  <si>
    <t>брошка зуб</t>
  </si>
  <si>
    <t>vse мелочи</t>
  </si>
  <si>
    <t>ковер ворсистый</t>
  </si>
  <si>
    <t>специ</t>
  </si>
  <si>
    <t>назарел</t>
  </si>
  <si>
    <t>чулки 8 den</t>
  </si>
  <si>
    <t>беседка из поликарбоната</t>
  </si>
  <si>
    <t>21573667</t>
  </si>
  <si>
    <t>подлокотник на фольксваген поло</t>
  </si>
  <si>
    <t>настольные  игры</t>
  </si>
  <si>
    <t>духи chocolate</t>
  </si>
  <si>
    <t>набор косметики в кейсе</t>
  </si>
  <si>
    <t>джеггинсы больших размеров</t>
  </si>
  <si>
    <t>вставка в стеллаж</t>
  </si>
  <si>
    <t>носки с крапивой</t>
  </si>
  <si>
    <t>настенные часы алмаз</t>
  </si>
  <si>
    <t>детский тонель</t>
  </si>
  <si>
    <t xml:space="preserve">max f </t>
  </si>
  <si>
    <t>джинсы военные</t>
  </si>
  <si>
    <t>разноцветный снег</t>
  </si>
  <si>
    <t>набор кухонных принодлежностей</t>
  </si>
  <si>
    <t>серьги с жемчугом нежность</t>
  </si>
  <si>
    <t>книга дети океанов</t>
  </si>
  <si>
    <t>samsung note galaxy 10</t>
  </si>
  <si>
    <t>38550239</t>
  </si>
  <si>
    <t>подсластители</t>
  </si>
  <si>
    <t>игра на пс4</t>
  </si>
  <si>
    <t>шлем на голову</t>
  </si>
  <si>
    <t>худи дота 2</t>
  </si>
  <si>
    <t>кружка сейлор мун</t>
  </si>
  <si>
    <t xml:space="preserve">помада topface </t>
  </si>
  <si>
    <t>bant</t>
  </si>
  <si>
    <t>rocky balboa</t>
  </si>
  <si>
    <t>htpbyrf lkz djkjc</t>
  </si>
  <si>
    <t>дресс дом</t>
  </si>
  <si>
    <t>max factor pan stik</t>
  </si>
  <si>
    <t>нашивка медведь</t>
  </si>
  <si>
    <t xml:space="preserve">сахарница с ложкой </t>
  </si>
  <si>
    <t>мужские джокеры</t>
  </si>
  <si>
    <t>наруто блокнот</t>
  </si>
  <si>
    <t>постор</t>
  </si>
  <si>
    <t>динамизан</t>
  </si>
  <si>
    <t xml:space="preserve">белые женские джинсы </t>
  </si>
  <si>
    <t>натуральный ароматизатор</t>
  </si>
  <si>
    <t>черкизово</t>
  </si>
  <si>
    <t>бруски алмазные</t>
  </si>
  <si>
    <t>лопстер</t>
  </si>
  <si>
    <t xml:space="preserve">блендер редмонд </t>
  </si>
  <si>
    <t>фабрика70</t>
  </si>
  <si>
    <t>ситце</t>
  </si>
  <si>
    <t>4wd</t>
  </si>
  <si>
    <t>весенние мужские кроссовки</t>
  </si>
  <si>
    <t>эссливер форте</t>
  </si>
  <si>
    <t xml:space="preserve"> свитер женский</t>
  </si>
  <si>
    <t>осьминожка вывернушка</t>
  </si>
  <si>
    <t>подарок ребенку 10 лет</t>
  </si>
  <si>
    <t>картридж xtra</t>
  </si>
  <si>
    <t>стекло 12 pro</t>
  </si>
  <si>
    <t>xiaomi power</t>
  </si>
  <si>
    <t>infly</t>
  </si>
  <si>
    <t>кружки кофе</t>
  </si>
  <si>
    <t>ермошка</t>
  </si>
  <si>
    <t xml:space="preserve">витафон </t>
  </si>
  <si>
    <t>ковер смайлик</t>
  </si>
  <si>
    <t>посуда  набор</t>
  </si>
  <si>
    <t>эпл пэнсл</t>
  </si>
  <si>
    <t>однаразка вейп</t>
  </si>
  <si>
    <t>walenti</t>
  </si>
  <si>
    <t xml:space="preserve">бона </t>
  </si>
  <si>
    <t>43882649</t>
  </si>
  <si>
    <t>kat</t>
  </si>
  <si>
    <t>secret skin крем</t>
  </si>
  <si>
    <t>писсуар дорожный</t>
  </si>
  <si>
    <t>6907950</t>
  </si>
  <si>
    <t xml:space="preserve">антистресс огурец </t>
  </si>
  <si>
    <t>шитара</t>
  </si>
  <si>
    <t>комиксы винкс</t>
  </si>
  <si>
    <t>блэкаут рогожка</t>
  </si>
  <si>
    <t xml:space="preserve">скетчбук  </t>
  </si>
  <si>
    <t>дрейн юбка</t>
  </si>
  <si>
    <t>костюмы спортивные детский</t>
  </si>
  <si>
    <t>2016 батарейка</t>
  </si>
  <si>
    <t>крылова</t>
  </si>
  <si>
    <t>слайм воздушный</t>
  </si>
  <si>
    <t>кондитерский молд</t>
  </si>
  <si>
    <t>платье на девочку 134</t>
  </si>
  <si>
    <t>колонка ретро</t>
  </si>
  <si>
    <t>носки женские 41 размер</t>
  </si>
  <si>
    <t>nic123</t>
  </si>
  <si>
    <t>kosmoteros сыворотка</t>
  </si>
  <si>
    <t>ланком помада</t>
  </si>
  <si>
    <t>dsmarket</t>
  </si>
  <si>
    <t>бумага а4 коробка</t>
  </si>
  <si>
    <t>силиконовый чехол на iphone 13</t>
  </si>
  <si>
    <t>джери</t>
  </si>
  <si>
    <t>карта мородеров</t>
  </si>
  <si>
    <t>футболка с хабибом</t>
  </si>
  <si>
    <t>комбинезон остин</t>
  </si>
  <si>
    <t>шампунь h</t>
  </si>
  <si>
    <t>глиттер 7days</t>
  </si>
  <si>
    <t>батарейка cr 2016</t>
  </si>
  <si>
    <t>ассорти сладостей</t>
  </si>
  <si>
    <t>avon summer</t>
  </si>
  <si>
    <t>помада note</t>
  </si>
  <si>
    <t>женский антиперспирант дезодорант</t>
  </si>
  <si>
    <t>derri animals фигурка-игрушка</t>
  </si>
  <si>
    <t>пенал узкий</t>
  </si>
  <si>
    <t>красители топ декор</t>
  </si>
  <si>
    <t>топ цветной женский</t>
  </si>
  <si>
    <t>походные палатки</t>
  </si>
  <si>
    <t>автотовары тюнинг</t>
  </si>
  <si>
    <t>жить вкусно</t>
  </si>
  <si>
    <t>уцененный товар apple</t>
  </si>
  <si>
    <t>кольца на ключи</t>
  </si>
  <si>
    <t>wb68712404</t>
  </si>
  <si>
    <t>belle jardin крем</t>
  </si>
  <si>
    <t>goody goods</t>
  </si>
  <si>
    <t>твердый шампунь крапива</t>
  </si>
  <si>
    <t xml:space="preserve">атака на титанов </t>
  </si>
  <si>
    <t>мужские сумки через плечо планшет</t>
  </si>
  <si>
    <t>кроссовки мужские reebok 41</t>
  </si>
  <si>
    <t>тоник oz</t>
  </si>
  <si>
    <t>саф левюр</t>
  </si>
  <si>
    <t xml:space="preserve">квасцовый камень </t>
  </si>
  <si>
    <t>набор начинающего гитариста</t>
  </si>
  <si>
    <t>обесцвечивание бровей</t>
  </si>
  <si>
    <t>летний зонт от солнца</t>
  </si>
  <si>
    <t>blu ray колец</t>
  </si>
  <si>
    <t>комбинезон babyglory</t>
  </si>
  <si>
    <t xml:space="preserve">ватник </t>
  </si>
  <si>
    <t>цой книга</t>
  </si>
  <si>
    <t xml:space="preserve">мифы </t>
  </si>
  <si>
    <t>шторы бабочки</t>
  </si>
  <si>
    <t>чехол на стул на резинке</t>
  </si>
  <si>
    <t>каменный ковер</t>
  </si>
  <si>
    <t>сумка афина кросс</t>
  </si>
  <si>
    <t>тональный крем note</t>
  </si>
  <si>
    <t>пен мод</t>
  </si>
  <si>
    <t>jbl live 400</t>
  </si>
  <si>
    <t>6942777</t>
  </si>
  <si>
    <t>дрилл одежда</t>
  </si>
  <si>
    <t>кружка пивозавр</t>
  </si>
  <si>
    <t>поптуп</t>
  </si>
  <si>
    <t xml:space="preserve">orly </t>
  </si>
  <si>
    <t>сверхобщество</t>
  </si>
  <si>
    <t>ободок детский цветы</t>
  </si>
  <si>
    <t>туфли alessio nesca женские</t>
  </si>
  <si>
    <t>отпугиватель от клопов</t>
  </si>
  <si>
    <t>36756525</t>
  </si>
  <si>
    <t>12038328</t>
  </si>
  <si>
    <t>общество егэ</t>
  </si>
  <si>
    <t>халат белый мужской</t>
  </si>
  <si>
    <t>пусеты из золота</t>
  </si>
  <si>
    <t xml:space="preserve">штаны мужские оверсайз </t>
  </si>
  <si>
    <t>серф борд</t>
  </si>
  <si>
    <t>пол пола</t>
  </si>
  <si>
    <t>на кольцах</t>
  </si>
  <si>
    <t>термос 1,5</t>
  </si>
  <si>
    <t>чайник эмалированный 2 л</t>
  </si>
  <si>
    <t>кофта рок</t>
  </si>
  <si>
    <t>набор столовых предметов 24</t>
  </si>
  <si>
    <t>портсигар hello kitty</t>
  </si>
  <si>
    <t>семена орхидей</t>
  </si>
  <si>
    <t>смартфон xiaomi 9t</t>
  </si>
  <si>
    <t xml:space="preserve">секс кукла мужчина </t>
  </si>
  <si>
    <t>ручка 6 цветов</t>
  </si>
  <si>
    <t>нож байкер</t>
  </si>
  <si>
    <t>стики фит</t>
  </si>
  <si>
    <t>рваные спортивные штаны</t>
  </si>
  <si>
    <t>26415323</t>
  </si>
  <si>
    <t>тональнай крем</t>
  </si>
  <si>
    <t>red berry</t>
  </si>
  <si>
    <t>барсучий жир здоровье</t>
  </si>
  <si>
    <t>закладкт</t>
  </si>
  <si>
    <t>bb cream eveline</t>
  </si>
  <si>
    <t>тренчкоты и плащи женские оверсайз</t>
  </si>
  <si>
    <t>smail of milady</t>
  </si>
  <si>
    <t>чехол на телефон самсунг м32</t>
  </si>
  <si>
    <t>40001479</t>
  </si>
  <si>
    <t>colleen</t>
  </si>
  <si>
    <t>брюки мужские кэжуал</t>
  </si>
  <si>
    <t>26254960</t>
  </si>
  <si>
    <t>moremio блузка</t>
  </si>
  <si>
    <t>круглое зеркало в ванную</t>
  </si>
  <si>
    <t>магазин остин</t>
  </si>
  <si>
    <t>капелла</t>
  </si>
  <si>
    <t>гибискус чай</t>
  </si>
  <si>
    <t xml:space="preserve">наволочки 40х60 </t>
  </si>
  <si>
    <t>23343481</t>
  </si>
  <si>
    <t>защитное стекло на режим 9</t>
  </si>
  <si>
    <t>фимицил</t>
  </si>
  <si>
    <t xml:space="preserve">блокатор калорий </t>
  </si>
  <si>
    <t>70101926</t>
  </si>
  <si>
    <t>шезлон</t>
  </si>
  <si>
    <t>swimmy</t>
  </si>
  <si>
    <t>консилер maybelline fit me 05</t>
  </si>
  <si>
    <t>vivalavika</t>
  </si>
  <si>
    <t>супер пупс детский</t>
  </si>
  <si>
    <t>плед темно серый</t>
  </si>
  <si>
    <t>слайм розовый</t>
  </si>
  <si>
    <t>шампунь rth</t>
  </si>
  <si>
    <t>фан фан утка</t>
  </si>
  <si>
    <t>шарик акула</t>
  </si>
  <si>
    <t>браслет мурской</t>
  </si>
  <si>
    <t>бескаркасный шезлонг</t>
  </si>
  <si>
    <t>phyllis духи</t>
  </si>
  <si>
    <t>36742689</t>
  </si>
  <si>
    <t>соск</t>
  </si>
  <si>
    <t>медицинский костюм больших размеров</t>
  </si>
  <si>
    <t xml:space="preserve">маникюр набор </t>
  </si>
  <si>
    <t>45498121</t>
  </si>
  <si>
    <t>блеск avon</t>
  </si>
  <si>
    <t>юрюки женские</t>
  </si>
  <si>
    <t>шипы на колеса</t>
  </si>
  <si>
    <t>лжинсовка</t>
  </si>
  <si>
    <t>wrangler джинсы мужские</t>
  </si>
  <si>
    <t>en</t>
  </si>
  <si>
    <t>докерс</t>
  </si>
  <si>
    <t>cafe mimi skrab</t>
  </si>
  <si>
    <t>игорь футбокли</t>
  </si>
  <si>
    <t>кроссовки galaxy 5</t>
  </si>
  <si>
    <t xml:space="preserve">пуффи </t>
  </si>
  <si>
    <t>курица фарфор</t>
  </si>
  <si>
    <t>кресло со спинкой походное</t>
  </si>
  <si>
    <t xml:space="preserve">музыкальный </t>
  </si>
  <si>
    <t>сережки золотые детские 585</t>
  </si>
  <si>
    <t>носки хуй</t>
  </si>
  <si>
    <t>sela  футболка</t>
  </si>
  <si>
    <t xml:space="preserve">пледы на диван </t>
  </si>
  <si>
    <t>пудровые ароматы</t>
  </si>
  <si>
    <t>iln</t>
  </si>
  <si>
    <t>35949499</t>
  </si>
  <si>
    <t xml:space="preserve">stackpape </t>
  </si>
  <si>
    <t>челеби футболки</t>
  </si>
  <si>
    <t xml:space="preserve">экко обувь </t>
  </si>
  <si>
    <t>бордовые босоножки</t>
  </si>
  <si>
    <t>хонор х8 стекло</t>
  </si>
  <si>
    <t>сливной трап</t>
  </si>
  <si>
    <t>майка с бравл старс</t>
  </si>
  <si>
    <t>varvara ivleva</t>
  </si>
  <si>
    <t>украинские народные сказки</t>
  </si>
  <si>
    <t>12427736</t>
  </si>
  <si>
    <t>chick</t>
  </si>
  <si>
    <t>вафельница мини</t>
  </si>
  <si>
    <t>рыбные палочки</t>
  </si>
  <si>
    <t>mini so</t>
  </si>
  <si>
    <t>пирсинг тоннель</t>
  </si>
  <si>
    <t>ральф рингер девочки</t>
  </si>
  <si>
    <t xml:space="preserve">агар-агар </t>
  </si>
  <si>
    <t>кеды клетчатые</t>
  </si>
  <si>
    <t>pocketbook чехол на</t>
  </si>
  <si>
    <t>трико adidas женское</t>
  </si>
  <si>
    <t>блокнот книжка</t>
  </si>
  <si>
    <t>сапоги женские нордман</t>
  </si>
  <si>
    <t>босоножки женские классические</t>
  </si>
  <si>
    <t>ирисы искусственные</t>
  </si>
  <si>
    <t>seni пена</t>
  </si>
  <si>
    <t>мармелад кг</t>
  </si>
  <si>
    <t>белье в горошек</t>
  </si>
  <si>
    <t>34060790</t>
  </si>
  <si>
    <t>густое сибирское белое масло</t>
  </si>
  <si>
    <t>бруни</t>
  </si>
  <si>
    <t>essenc</t>
  </si>
  <si>
    <t>сумка elizzo</t>
  </si>
  <si>
    <t>xiaomi redmi note 8 t</t>
  </si>
  <si>
    <t>сапоги спортивные</t>
  </si>
  <si>
    <t>игрушка капитошка</t>
  </si>
  <si>
    <t>бифри кофты</t>
  </si>
  <si>
    <t xml:space="preserve">шпагат хлопковый </t>
  </si>
  <si>
    <t>дьенеша блоки</t>
  </si>
  <si>
    <t>правила возврата</t>
  </si>
  <si>
    <t>jomtam contour color isolation</t>
  </si>
  <si>
    <t>кондиционер wella</t>
  </si>
  <si>
    <t xml:space="preserve">seiko </t>
  </si>
  <si>
    <t>электронный нагреватель</t>
  </si>
  <si>
    <t>гламур колготки</t>
  </si>
  <si>
    <t>30305009</t>
  </si>
  <si>
    <t>читаю сам по слогам</t>
  </si>
  <si>
    <t xml:space="preserve">синее платье женское </t>
  </si>
  <si>
    <t>телефон poco x3 nfc</t>
  </si>
  <si>
    <t>белые брюки с разрезами</t>
  </si>
  <si>
    <t>цепочка на ноги</t>
  </si>
  <si>
    <t>маски фнаф</t>
  </si>
  <si>
    <t>диван в кухню</t>
  </si>
  <si>
    <t>odivayz</t>
  </si>
  <si>
    <t>эскимо боди</t>
  </si>
  <si>
    <t xml:space="preserve">лего мотоцикл </t>
  </si>
  <si>
    <t>бунгли бу</t>
  </si>
  <si>
    <t>протравитель клубней</t>
  </si>
  <si>
    <t>adidas бутылка</t>
  </si>
  <si>
    <t>ветровка саваж</t>
  </si>
  <si>
    <t>53428078</t>
  </si>
  <si>
    <t>caspol</t>
  </si>
  <si>
    <t>патрик игрушка</t>
  </si>
  <si>
    <t>лен юбка</t>
  </si>
  <si>
    <t>босоножки женские красные кожаные</t>
  </si>
  <si>
    <t>super hyalon</t>
  </si>
  <si>
    <t>72135174</t>
  </si>
  <si>
    <t>подкладка от пота</t>
  </si>
  <si>
    <t>кошачий шарик</t>
  </si>
  <si>
    <t>костюм заключенного</t>
  </si>
  <si>
    <t>благосад</t>
  </si>
  <si>
    <t>гипс рук</t>
  </si>
  <si>
    <t xml:space="preserve"> conte</t>
  </si>
  <si>
    <t>buble tea</t>
  </si>
  <si>
    <t>переключатель shimano</t>
  </si>
  <si>
    <t>бейсболка dsquared2</t>
  </si>
  <si>
    <t>ткань на скатерть</t>
  </si>
  <si>
    <t>ройтберг</t>
  </si>
  <si>
    <t>ducray elution</t>
  </si>
  <si>
    <t>кофта на замуе</t>
  </si>
  <si>
    <t>конструктор фигурки</t>
  </si>
  <si>
    <t>мистер солнечный свет</t>
  </si>
  <si>
    <t>4794006</t>
  </si>
  <si>
    <t>трусы оджи</t>
  </si>
  <si>
    <t>47649737</t>
  </si>
  <si>
    <t>кулон стрелец</t>
  </si>
  <si>
    <t>сахарный песок белый</t>
  </si>
  <si>
    <t>пули 12 калибра</t>
  </si>
  <si>
    <t>телефоны ксиоми редми</t>
  </si>
  <si>
    <t>чехол на телефон редми 11</t>
  </si>
  <si>
    <t>куртка межсезонье</t>
  </si>
  <si>
    <t>перчатки без пальц</t>
  </si>
  <si>
    <t>остара таро</t>
  </si>
  <si>
    <t>рени селектив</t>
  </si>
  <si>
    <t>ортомода лето</t>
  </si>
  <si>
    <t xml:space="preserve">фонарь ручной </t>
  </si>
  <si>
    <t>карен</t>
  </si>
  <si>
    <t>клинок рассекающий демонов незуко</t>
  </si>
  <si>
    <t>ботинки респект</t>
  </si>
  <si>
    <t>пасхальные тильды</t>
  </si>
  <si>
    <t>не хочу спать</t>
  </si>
  <si>
    <t>заглушка на колеса</t>
  </si>
  <si>
    <t>53462342</t>
  </si>
  <si>
    <t>elektrostandard  заонок беспроводной</t>
  </si>
  <si>
    <t>sanmaite</t>
  </si>
  <si>
    <t>18939524</t>
  </si>
  <si>
    <t>gerta</t>
  </si>
  <si>
    <t>artcolor</t>
  </si>
  <si>
    <t>крышка 28см</t>
  </si>
  <si>
    <t>красовки на плотформе</t>
  </si>
  <si>
    <t>agbo</t>
  </si>
  <si>
    <t>пена генератор</t>
  </si>
  <si>
    <t>72237896</t>
  </si>
  <si>
    <t>духи шанель аллюр</t>
  </si>
  <si>
    <t>4 blanc</t>
  </si>
  <si>
    <t>иноске аниме</t>
  </si>
  <si>
    <t>шторки авто</t>
  </si>
  <si>
    <t>декор квартиры</t>
  </si>
  <si>
    <t>co-wash</t>
  </si>
  <si>
    <t>морской бой стеллар</t>
  </si>
  <si>
    <t>пальто зимнее мужское длинное</t>
  </si>
  <si>
    <t>удлинение ресниц</t>
  </si>
  <si>
    <t xml:space="preserve">levis 501 </t>
  </si>
  <si>
    <t>mai</t>
  </si>
  <si>
    <t>хб футболка</t>
  </si>
  <si>
    <t>xc 72</t>
  </si>
  <si>
    <t>джутовый шпагат 3 мм</t>
  </si>
  <si>
    <t>помада клиник</t>
  </si>
  <si>
    <t>steeli</t>
  </si>
  <si>
    <t>35929981</t>
  </si>
  <si>
    <t>трусы ночные</t>
  </si>
  <si>
    <t>китфорт кофеварка</t>
  </si>
  <si>
    <t>karya кошелек</t>
  </si>
  <si>
    <t>брюки спортивные sela</t>
  </si>
  <si>
    <t>удобрение органикум</t>
  </si>
  <si>
    <t>зимние палатки</t>
  </si>
  <si>
    <t>солженицын собрание сочинений</t>
  </si>
  <si>
    <t>свитшот asics</t>
  </si>
  <si>
    <t>70094457</t>
  </si>
  <si>
    <t>обувь детска</t>
  </si>
  <si>
    <t xml:space="preserve">корсет со стразами </t>
  </si>
  <si>
    <t>коврик детский игровой пазлы</t>
  </si>
  <si>
    <t>духи лесной ландыш</t>
  </si>
  <si>
    <t>домалучше</t>
  </si>
  <si>
    <t>журнал инструктажа на рабочем месте</t>
  </si>
  <si>
    <t>смарт часы realme watch s</t>
  </si>
  <si>
    <t xml:space="preserve">трусы мужские стринги </t>
  </si>
  <si>
    <t>казан вок сила гранита</t>
  </si>
  <si>
    <t>чоен</t>
  </si>
  <si>
    <t>банка под сыпучих пластик</t>
  </si>
  <si>
    <t>женский костюм найк</t>
  </si>
  <si>
    <t>картина bmw</t>
  </si>
  <si>
    <t>конструктор футбол</t>
  </si>
  <si>
    <t>галоши силиконовые мужские</t>
  </si>
  <si>
    <t>синие свечи</t>
  </si>
  <si>
    <t>санг енг</t>
  </si>
  <si>
    <t>бальнеомед</t>
  </si>
  <si>
    <t>ци клим аланин</t>
  </si>
  <si>
    <t>датчик со2</t>
  </si>
  <si>
    <t>christian dior одежда</t>
  </si>
  <si>
    <t>москвенок карта</t>
  </si>
  <si>
    <t>эмблема honda</t>
  </si>
  <si>
    <t>николай угодник</t>
  </si>
  <si>
    <t>18259667</t>
  </si>
  <si>
    <t>штора 285</t>
  </si>
  <si>
    <t xml:space="preserve">иноферт </t>
  </si>
  <si>
    <t>59889136</t>
  </si>
  <si>
    <t>нико гель</t>
  </si>
  <si>
    <t>30327945</t>
  </si>
  <si>
    <t>точечные лампочки</t>
  </si>
  <si>
    <t>protherm</t>
  </si>
  <si>
    <t>будь красивой</t>
  </si>
  <si>
    <t>чехол на honor8s</t>
  </si>
  <si>
    <t>ключ свечной 14</t>
  </si>
  <si>
    <t>цветы в вазе с имитацией воды</t>
  </si>
  <si>
    <t>который час петерсон</t>
  </si>
  <si>
    <t>цепочки с замком</t>
  </si>
  <si>
    <t>бурсопротектор мизинца</t>
  </si>
  <si>
    <t xml:space="preserve">красный бант </t>
  </si>
  <si>
    <t>топ на цепочке</t>
  </si>
  <si>
    <t xml:space="preserve">zitrek </t>
  </si>
  <si>
    <t>чехол mercedes</t>
  </si>
  <si>
    <t>17863864</t>
  </si>
  <si>
    <t>телефон кнопочный nokia</t>
  </si>
  <si>
    <t>купить чай</t>
  </si>
  <si>
    <t>yummyki</t>
  </si>
  <si>
    <t>фантики</t>
  </si>
  <si>
    <t xml:space="preserve">ledeme </t>
  </si>
  <si>
    <t>бюстгальтер полупоролон</t>
  </si>
  <si>
    <t>подушки 40/40</t>
  </si>
  <si>
    <t>стекло защитное xiaomi 8t</t>
  </si>
  <si>
    <t>45117749</t>
  </si>
  <si>
    <t>костюм 2</t>
  </si>
  <si>
    <t>спортивный костюм мужской joma</t>
  </si>
  <si>
    <t>дизайнерские вещи</t>
  </si>
  <si>
    <t>брюки femme</t>
  </si>
  <si>
    <t>мама смотри</t>
  </si>
  <si>
    <t xml:space="preserve">лоток угловой </t>
  </si>
  <si>
    <t>платье на девочку лето</t>
  </si>
  <si>
    <t>цепочка позолото</t>
  </si>
  <si>
    <t>жакет женский розовый</t>
  </si>
  <si>
    <t>защита от детей набор</t>
  </si>
  <si>
    <t>realme 8i чехол книжка</t>
  </si>
  <si>
    <t>носки 3 пары женские</t>
  </si>
  <si>
    <t>ершик со сменный насадками</t>
  </si>
  <si>
    <t>газ в баллончиках</t>
  </si>
  <si>
    <t>игрушка на 1 годик</t>
  </si>
  <si>
    <t>детский домик вигвам</t>
  </si>
  <si>
    <t>елли</t>
  </si>
  <si>
    <t>ping tiger</t>
  </si>
  <si>
    <t>фетр корейский</t>
  </si>
  <si>
    <t>сыворотка с бакучиолом</t>
  </si>
  <si>
    <t>52571021</t>
  </si>
  <si>
    <t>лодочный мотор 5</t>
  </si>
  <si>
    <t>рандеву с жизнью</t>
  </si>
  <si>
    <t>украшение свадебного стола</t>
  </si>
  <si>
    <t>марфа парфюм</t>
  </si>
  <si>
    <t>спинары</t>
  </si>
  <si>
    <t>майка хелоу китти</t>
  </si>
  <si>
    <t>картины в раме 100:80</t>
  </si>
  <si>
    <t>farmstay тушь</t>
  </si>
  <si>
    <t>happy hair набор</t>
  </si>
  <si>
    <t>вешалка на липучке</t>
  </si>
  <si>
    <t xml:space="preserve">карниз белый </t>
  </si>
  <si>
    <t>mozer машинка</t>
  </si>
  <si>
    <t>газон в рулоне</t>
  </si>
  <si>
    <t>жалетки</t>
  </si>
  <si>
    <t>kulisa</t>
  </si>
  <si>
    <t>стиральный порошок универсальный synergetic суперконцентрат, гипоаллергенный, 50 стирок</t>
  </si>
  <si>
    <t>бамбино</t>
  </si>
  <si>
    <t>брелок в автомобиль</t>
  </si>
  <si>
    <t>накидка кофта</t>
  </si>
  <si>
    <t xml:space="preserve">комнатные тапочки женские </t>
  </si>
  <si>
    <t>пуф куб</t>
  </si>
  <si>
    <t>парные брилки</t>
  </si>
  <si>
    <t>emotion style</t>
  </si>
  <si>
    <t>часы сканди</t>
  </si>
  <si>
    <t>футболка с голубем</t>
  </si>
  <si>
    <t>адаптер otg</t>
  </si>
  <si>
    <t xml:space="preserve">игрушка человек паук </t>
  </si>
  <si>
    <t>ветровка кофта</t>
  </si>
  <si>
    <t>игрушки магниты</t>
  </si>
  <si>
    <t>арочные формы</t>
  </si>
  <si>
    <t>o&amp;o imperia</t>
  </si>
  <si>
    <t>струны на балалайку</t>
  </si>
  <si>
    <t>спортивное колесо</t>
  </si>
  <si>
    <t>лизоцим</t>
  </si>
  <si>
    <t>капотен</t>
  </si>
  <si>
    <t>зуб волка</t>
  </si>
  <si>
    <t>худи с пандой</t>
  </si>
  <si>
    <t>sky slime</t>
  </si>
  <si>
    <t xml:space="preserve">mazda 6 </t>
  </si>
  <si>
    <t>provance плед</t>
  </si>
  <si>
    <t>13738204</t>
  </si>
  <si>
    <t>валики виноградова</t>
  </si>
  <si>
    <t xml:space="preserve">джилет фьюжен </t>
  </si>
  <si>
    <t>бизорюк набор</t>
  </si>
  <si>
    <t>куртка с высоким воротником</t>
  </si>
  <si>
    <t>брюки сатин</t>
  </si>
  <si>
    <t>счетчик ручной</t>
  </si>
  <si>
    <t>запись клиентов</t>
  </si>
  <si>
    <t>60197296</t>
  </si>
  <si>
    <t>купальник женский раздельный пушап</t>
  </si>
  <si>
    <t>джинсы варенки женские</t>
  </si>
  <si>
    <t>покрывало-плед</t>
  </si>
  <si>
    <t>равинол</t>
  </si>
  <si>
    <t>камера айфон</t>
  </si>
  <si>
    <t>magnetic attraction</t>
  </si>
  <si>
    <t>кофе в зернах fresco</t>
  </si>
  <si>
    <t xml:space="preserve">легинсы черные </t>
  </si>
  <si>
    <t>бампер на samsung s21</t>
  </si>
  <si>
    <t>рюкзак взрослый мужской</t>
  </si>
  <si>
    <t>draga</t>
  </si>
  <si>
    <t>кливен бальзам</t>
  </si>
  <si>
    <t>lerry the medicine</t>
  </si>
  <si>
    <t>накидка в баню</t>
  </si>
  <si>
    <t>m&amp;g</t>
  </si>
  <si>
    <t>авто розетка</t>
  </si>
  <si>
    <t>кроссовки женские на платформе лето</t>
  </si>
  <si>
    <t>хонор 10 lite книжка</t>
  </si>
  <si>
    <t>весенние куртки больших размеров</t>
  </si>
  <si>
    <t>обои саратовские</t>
  </si>
  <si>
    <t>постэль</t>
  </si>
  <si>
    <t>рюкзак с фламинго</t>
  </si>
  <si>
    <t>урал патриот</t>
  </si>
  <si>
    <t>джинсы xxl</t>
  </si>
  <si>
    <t>желейзый провд серый</t>
  </si>
  <si>
    <t>detox slim effect</t>
  </si>
  <si>
    <t>фланец мебельный</t>
  </si>
  <si>
    <t>семена горошка</t>
  </si>
  <si>
    <t>блузки польские женские</t>
  </si>
  <si>
    <t xml:space="preserve">маркеры с кисточкой </t>
  </si>
  <si>
    <t>29934833</t>
  </si>
  <si>
    <t>органайзер в богажник</t>
  </si>
  <si>
    <t>чехол редми 9про</t>
  </si>
  <si>
    <t>трусы мужские боксеры набор calvin</t>
  </si>
  <si>
    <t>стекло tecno pova 2</t>
  </si>
  <si>
    <t>инсити пиджак</t>
  </si>
  <si>
    <t>satch</t>
  </si>
  <si>
    <t>поварской костюм женский</t>
  </si>
  <si>
    <t>александрийский квартет</t>
  </si>
  <si>
    <t xml:space="preserve">черное постельное белье </t>
  </si>
  <si>
    <t>opel astra j gtc</t>
  </si>
  <si>
    <t xml:space="preserve">gloria jeans очки </t>
  </si>
  <si>
    <t>кушон водостойкий</t>
  </si>
  <si>
    <t>диастаз</t>
  </si>
  <si>
    <t>kamilady</t>
  </si>
  <si>
    <t>черный мишка</t>
  </si>
  <si>
    <t>diy home</t>
  </si>
  <si>
    <t>floria</t>
  </si>
  <si>
    <t xml:space="preserve">кукла рапунцель </t>
  </si>
  <si>
    <t>блютуз беспроводные наушники</t>
  </si>
  <si>
    <t>ракушка на пах</t>
  </si>
  <si>
    <t>держатель бритвенного станка</t>
  </si>
  <si>
    <t>illusion clear</t>
  </si>
  <si>
    <t xml:space="preserve">шины на велосипед </t>
  </si>
  <si>
    <t>спортивный косм</t>
  </si>
  <si>
    <t xml:space="preserve">джинсы рваные мужские </t>
  </si>
  <si>
    <t>beyond seven</t>
  </si>
  <si>
    <t>безсульфатный шампунь капус</t>
  </si>
  <si>
    <t>корректирующие стринги</t>
  </si>
  <si>
    <t>копилку</t>
  </si>
  <si>
    <t>картридж нова 2</t>
  </si>
  <si>
    <t>hugo boss iced</t>
  </si>
  <si>
    <t xml:space="preserve">макасы мужские </t>
  </si>
  <si>
    <t xml:space="preserve">colambia </t>
  </si>
  <si>
    <t xml:space="preserve">круг на шею </t>
  </si>
  <si>
    <t>чехол на планшет galaxy tab a7 lite</t>
  </si>
  <si>
    <t>инвентарь пчеловода</t>
  </si>
  <si>
    <t>кейн</t>
  </si>
  <si>
    <t xml:space="preserve">трусы сетка </t>
  </si>
  <si>
    <t>scream</t>
  </si>
  <si>
    <t>эротичное</t>
  </si>
  <si>
    <t>колун колка дров</t>
  </si>
  <si>
    <t>садовые качели трехместные</t>
  </si>
  <si>
    <t>big angelo</t>
  </si>
  <si>
    <t>брелок хоккеист</t>
  </si>
  <si>
    <t>шлепки nike мужские</t>
  </si>
  <si>
    <t>пакеты дой пак</t>
  </si>
  <si>
    <t>48282096</t>
  </si>
  <si>
    <t>48158150</t>
  </si>
  <si>
    <t>ахмед</t>
  </si>
  <si>
    <t>фанатик приманки</t>
  </si>
  <si>
    <t>читек</t>
  </si>
  <si>
    <t>клей focus</t>
  </si>
  <si>
    <t>модное кольцо</t>
  </si>
  <si>
    <t>полесье корабль</t>
  </si>
  <si>
    <t>ааааааааапаааааппааааааееннголббьбб</t>
  </si>
  <si>
    <t>snegi</t>
  </si>
  <si>
    <t>53730723</t>
  </si>
  <si>
    <t>бокс подарочный парню</t>
  </si>
  <si>
    <t>мух</t>
  </si>
  <si>
    <t>дип слип</t>
  </si>
  <si>
    <t>жалюзи цветные</t>
  </si>
  <si>
    <t>армада-книга</t>
  </si>
  <si>
    <t>крючок 4,5</t>
  </si>
  <si>
    <t>консилер диор</t>
  </si>
  <si>
    <t>бейсболка 23</t>
  </si>
  <si>
    <t>лед косметический</t>
  </si>
  <si>
    <t>стиральное средство</t>
  </si>
  <si>
    <t>книги мара и морок</t>
  </si>
  <si>
    <t>духи fee</t>
  </si>
  <si>
    <t>лефами</t>
  </si>
  <si>
    <t xml:space="preserve">длинные носки женские </t>
  </si>
  <si>
    <t>смартф</t>
  </si>
  <si>
    <t>shes</t>
  </si>
  <si>
    <t>ушки кошечки</t>
  </si>
  <si>
    <t>брюки летние мужские светлые</t>
  </si>
  <si>
    <t>маска ананаса</t>
  </si>
  <si>
    <t>пакет питер</t>
  </si>
  <si>
    <t>коллаген с гиалуроновой кислотой и витамином с</t>
  </si>
  <si>
    <t>духовой шкаф midea</t>
  </si>
  <si>
    <t>пикук</t>
  </si>
  <si>
    <t>27655796</t>
  </si>
  <si>
    <t>mein kleines</t>
  </si>
  <si>
    <t>lucifer</t>
  </si>
  <si>
    <t>чехол на xiomi redmi 10</t>
  </si>
  <si>
    <t>силиконовый ремень</t>
  </si>
  <si>
    <t>тапочки женские теплые</t>
  </si>
  <si>
    <t>пальто мужское серое</t>
  </si>
  <si>
    <t>37848398</t>
  </si>
  <si>
    <t>reebok костюм женский</t>
  </si>
  <si>
    <t>форте удобрение</t>
  </si>
  <si>
    <t>брюки в клетку на подростка</t>
  </si>
  <si>
    <t>aeroxon</t>
  </si>
  <si>
    <t>чехол на samsung galaxy s9</t>
  </si>
  <si>
    <t>umbra вешалка</t>
  </si>
  <si>
    <t xml:space="preserve">волейбольные кроссовки мужские </t>
  </si>
  <si>
    <t>35096087</t>
  </si>
  <si>
    <t>viki вейп</t>
  </si>
  <si>
    <t>что бы ни случилось книга</t>
  </si>
  <si>
    <t>pocketbook 632 aqua</t>
  </si>
  <si>
    <t>21623285</t>
  </si>
  <si>
    <t>рюкзак 8848</t>
  </si>
  <si>
    <t>степлер тапенер</t>
  </si>
  <si>
    <t>брюки теплые детские</t>
  </si>
  <si>
    <t>12536859</t>
  </si>
  <si>
    <t>лиза си</t>
  </si>
  <si>
    <t xml:space="preserve">vivienne sabo пудра </t>
  </si>
  <si>
    <t>реслинг</t>
  </si>
  <si>
    <t xml:space="preserve">черный лебедь </t>
  </si>
  <si>
    <t>ls wikiki</t>
  </si>
  <si>
    <t>скаклка</t>
  </si>
  <si>
    <t>миньетки</t>
  </si>
  <si>
    <t>чехол книжка на honor 10</t>
  </si>
  <si>
    <t xml:space="preserve">фен шуй </t>
  </si>
  <si>
    <t>очки inflience</t>
  </si>
  <si>
    <t>конфеты вьетнам</t>
  </si>
  <si>
    <t>eko home</t>
  </si>
  <si>
    <t>genumedi</t>
  </si>
  <si>
    <t>топик под костюм</t>
  </si>
  <si>
    <t>кольцо с бериллом</t>
  </si>
  <si>
    <t>собачий корм влажный</t>
  </si>
  <si>
    <t>халаты женские больших размеров</t>
  </si>
  <si>
    <t>скидки финальные года</t>
  </si>
  <si>
    <t>губка очиститель salton</t>
  </si>
  <si>
    <t>браслет хаги ваги</t>
  </si>
  <si>
    <t>чехол realme 8 5g</t>
  </si>
  <si>
    <t>скечтбук</t>
  </si>
  <si>
    <t>модные аксессуары</t>
  </si>
  <si>
    <t>стакан коктейльный</t>
  </si>
  <si>
    <t>диффузор ароматический bago home</t>
  </si>
  <si>
    <t>юр</t>
  </si>
  <si>
    <t>comverse</t>
  </si>
  <si>
    <t>вазон пластик</t>
  </si>
  <si>
    <t>bunny rouge</t>
  </si>
  <si>
    <t>мыло жилкое</t>
  </si>
  <si>
    <t>картины потномерам</t>
  </si>
  <si>
    <t>рианна</t>
  </si>
  <si>
    <t xml:space="preserve">пони игрушка </t>
  </si>
  <si>
    <t>70418330</t>
  </si>
  <si>
    <t>elitech мойка</t>
  </si>
  <si>
    <t>bussare</t>
  </si>
  <si>
    <t>гипоэстес семена</t>
  </si>
  <si>
    <t>дэинсы</t>
  </si>
  <si>
    <t>крем ханна</t>
  </si>
  <si>
    <t>26663782</t>
  </si>
  <si>
    <t>хосок</t>
  </si>
  <si>
    <t>джазовки на каблуке</t>
  </si>
  <si>
    <t>чехол nova 3</t>
  </si>
  <si>
    <t xml:space="preserve">ковш с крышкой </t>
  </si>
  <si>
    <t>armonik</t>
  </si>
  <si>
    <t>автомат томпсона</t>
  </si>
  <si>
    <t>наклейки на авто рыбалка</t>
  </si>
  <si>
    <t xml:space="preserve">обувь кроссовки </t>
  </si>
  <si>
    <t>чехол z flip</t>
  </si>
  <si>
    <t>сенсорные перчатки женские</t>
  </si>
  <si>
    <t>девочка на шаре</t>
  </si>
  <si>
    <t>ооферы</t>
  </si>
  <si>
    <t>игрушка роксана</t>
  </si>
  <si>
    <t>glitter primer</t>
  </si>
  <si>
    <t>мыло коза дереза</t>
  </si>
  <si>
    <t>xiomi redmi note 10 s</t>
  </si>
  <si>
    <t>прокладки едедневные</t>
  </si>
  <si>
    <t>ардуино набор</t>
  </si>
  <si>
    <t>рюкзак детский черный</t>
  </si>
  <si>
    <t>magic sleep</t>
  </si>
  <si>
    <t>магнитола тесла</t>
  </si>
  <si>
    <t>атеми</t>
  </si>
  <si>
    <t>ollin ultimate care</t>
  </si>
  <si>
    <t>молодец</t>
  </si>
  <si>
    <t>джеггинсы женские укороченные</t>
  </si>
  <si>
    <t>estel keratin шампунь</t>
  </si>
  <si>
    <t>anorakids</t>
  </si>
  <si>
    <t>кружка на колесиках</t>
  </si>
  <si>
    <t>аниме красовки</t>
  </si>
  <si>
    <t>чехол на вйфон 6</t>
  </si>
  <si>
    <t xml:space="preserve">женские классические брюки </t>
  </si>
  <si>
    <t>abricoco</t>
  </si>
  <si>
    <t>кантрихуманс</t>
  </si>
  <si>
    <t>подгузники трусики ekitto</t>
  </si>
  <si>
    <t>66110385</t>
  </si>
  <si>
    <t>наргиле</t>
  </si>
  <si>
    <t xml:space="preserve">клей lovely </t>
  </si>
  <si>
    <t>платье с закрытой шеей</t>
  </si>
  <si>
    <t>puma женское одежда куртка</t>
  </si>
  <si>
    <t>аскофен</t>
  </si>
  <si>
    <t>одежда бохо в стиле</t>
  </si>
  <si>
    <t>52765060</t>
  </si>
  <si>
    <t>бю александров</t>
  </si>
  <si>
    <t>ланч-бокс детский</t>
  </si>
  <si>
    <t>кроссовки демикс мужские</t>
  </si>
  <si>
    <t xml:space="preserve">босоножки с бантом </t>
  </si>
  <si>
    <t>iphone 11 мини</t>
  </si>
  <si>
    <t>slimtec dual m9</t>
  </si>
  <si>
    <t>мангал чугунный</t>
  </si>
  <si>
    <t>h6w</t>
  </si>
  <si>
    <t>браслет на эпл</t>
  </si>
  <si>
    <t>краска цеко</t>
  </si>
  <si>
    <t>зеркало полукруг</t>
  </si>
  <si>
    <t>29240349</t>
  </si>
  <si>
    <t>комод аквамарин</t>
  </si>
  <si>
    <t>тренажер по русскому 2 класс</t>
  </si>
  <si>
    <t xml:space="preserve">скарлет </t>
  </si>
  <si>
    <t>карточки части тела</t>
  </si>
  <si>
    <t>диски игры пк</t>
  </si>
  <si>
    <t>носки с акулами</t>
  </si>
  <si>
    <t>самый богатый в вавилоне</t>
  </si>
  <si>
    <t>hemp beauty</t>
  </si>
  <si>
    <t>фата на ободке</t>
  </si>
  <si>
    <t>tayota</t>
  </si>
  <si>
    <t>ил-2</t>
  </si>
  <si>
    <t>essence extreme</t>
  </si>
  <si>
    <t>дело техники ключи</t>
  </si>
  <si>
    <t>подвесные кармашки</t>
  </si>
  <si>
    <t>семена клубники гавриш</t>
  </si>
  <si>
    <t>набор шампунь кондиционер</t>
  </si>
  <si>
    <t>bombbar батончик спортивный</t>
  </si>
  <si>
    <t>вгт</t>
  </si>
  <si>
    <t>пепельница с подсветкой</t>
  </si>
  <si>
    <t>чехол аирподсы</t>
  </si>
  <si>
    <t xml:space="preserve">хранение круп </t>
  </si>
  <si>
    <t>ковшики</t>
  </si>
  <si>
    <t>тоналка max factor</t>
  </si>
  <si>
    <t>195/55 r16</t>
  </si>
  <si>
    <t>футболка ufc reebok</t>
  </si>
  <si>
    <t>памперсы kioshi</t>
  </si>
  <si>
    <t>лофферы  женские</t>
  </si>
  <si>
    <t>taiga lady</t>
  </si>
  <si>
    <t>подарок девочке к 8 марта</t>
  </si>
  <si>
    <t>рюкзак мужской белый</t>
  </si>
  <si>
    <t>1247731</t>
  </si>
  <si>
    <t>красивые брелки</t>
  </si>
  <si>
    <t>игрушки фрукты на липучках</t>
  </si>
  <si>
    <t>funko pop марвел</t>
  </si>
  <si>
    <t>шарман</t>
  </si>
  <si>
    <t>печенье в упаковке</t>
  </si>
  <si>
    <t>зонт механический складной женский</t>
  </si>
  <si>
    <t>делонги кофеварка</t>
  </si>
  <si>
    <t>first косуха</t>
  </si>
  <si>
    <t>тетрадный блок</t>
  </si>
  <si>
    <t>кофта-рубашка</t>
  </si>
  <si>
    <t>national geographic одежда</t>
  </si>
  <si>
    <t>mimico</t>
  </si>
  <si>
    <t xml:space="preserve">niva </t>
  </si>
  <si>
    <t>платье на лето девочке</t>
  </si>
  <si>
    <t>17639928</t>
  </si>
  <si>
    <t>зефир жидкий</t>
  </si>
  <si>
    <t>лоток с поддоном</t>
  </si>
  <si>
    <t xml:space="preserve">скандинавские палки </t>
  </si>
  <si>
    <t>эфирное масло вербена</t>
  </si>
  <si>
    <t>кашемир ткань</t>
  </si>
  <si>
    <t>копрессор</t>
  </si>
  <si>
    <t>starbucks молотый</t>
  </si>
  <si>
    <t>часы женские романсон</t>
  </si>
  <si>
    <t>сушки с солью</t>
  </si>
  <si>
    <t>казан чугунный с крышкой 16</t>
  </si>
  <si>
    <t>гастро корм</t>
  </si>
  <si>
    <t>gold middle</t>
  </si>
  <si>
    <t xml:space="preserve">шторка на окно </t>
  </si>
  <si>
    <t>джинсы весна лето</t>
  </si>
  <si>
    <t>шкаф купе белый</t>
  </si>
  <si>
    <t>коврик фольгированный</t>
  </si>
  <si>
    <t xml:space="preserve">метал </t>
  </si>
  <si>
    <t>лампы w16w</t>
  </si>
  <si>
    <t xml:space="preserve">viki style </t>
  </si>
  <si>
    <t>ростислав</t>
  </si>
  <si>
    <t>крючки рыбалка</t>
  </si>
  <si>
    <t xml:space="preserve">частотный преобразователь </t>
  </si>
  <si>
    <t>чехол книжка на redmi 9т</t>
  </si>
  <si>
    <t>scatchers</t>
  </si>
  <si>
    <t>цепка</t>
  </si>
  <si>
    <t>брюки спортивные с карманами</t>
  </si>
  <si>
    <t>клюквп</t>
  </si>
  <si>
    <t>woodsurf рюкзак</t>
  </si>
  <si>
    <t>chuhans&amp;co</t>
  </si>
  <si>
    <t>49839050</t>
  </si>
  <si>
    <t>женские босоножки кожаные</t>
  </si>
  <si>
    <t>16855056</t>
  </si>
  <si>
    <t>44721283</t>
  </si>
  <si>
    <t xml:space="preserve">аппликаторы </t>
  </si>
  <si>
    <t>фитнес кофта</t>
  </si>
  <si>
    <t>чехол с хелоу китти</t>
  </si>
  <si>
    <t>делай или выпей</t>
  </si>
  <si>
    <t>пакмаркет</t>
  </si>
  <si>
    <t>наволочка сатин 50х70 на молнии</t>
  </si>
  <si>
    <t>цепь на штиль</t>
  </si>
  <si>
    <t>xiaomi mi 9se</t>
  </si>
  <si>
    <t>samyn wan</t>
  </si>
  <si>
    <t>полигель uno</t>
  </si>
  <si>
    <t>a x</t>
  </si>
  <si>
    <t>сложные пазлы</t>
  </si>
  <si>
    <t>логотип форд</t>
  </si>
  <si>
    <t xml:space="preserve">игровые карты </t>
  </si>
  <si>
    <t>iphone5</t>
  </si>
  <si>
    <t>чехлы на самсунг а 11</t>
  </si>
  <si>
    <t>кератолитический крем</t>
  </si>
  <si>
    <t>футболка с олимпийским мишкой</t>
  </si>
  <si>
    <t>электро овощерезка</t>
  </si>
  <si>
    <t>zero гидрофильное масло</t>
  </si>
  <si>
    <t>йога игра</t>
  </si>
  <si>
    <t>4408950</t>
  </si>
  <si>
    <t>30315839</t>
  </si>
  <si>
    <t>синий дым</t>
  </si>
  <si>
    <t>цветы вьюны</t>
  </si>
  <si>
    <t>лампы h 4</t>
  </si>
  <si>
    <t xml:space="preserve">гидрометр </t>
  </si>
  <si>
    <t>знаток муси</t>
  </si>
  <si>
    <t>bend and flex</t>
  </si>
  <si>
    <t>черный жемчуг серьги</t>
  </si>
  <si>
    <t>heroes</t>
  </si>
  <si>
    <t>женское худи с капюшоном</t>
  </si>
  <si>
    <t>подгузники молфикс</t>
  </si>
  <si>
    <t>значки с днем победы</t>
  </si>
  <si>
    <t>парные одежда</t>
  </si>
  <si>
    <t xml:space="preserve">лютик </t>
  </si>
  <si>
    <t>спицы 7 мм</t>
  </si>
  <si>
    <t>dreame l10 pro</t>
  </si>
  <si>
    <t>подарок любимой жене</t>
  </si>
  <si>
    <t>маленькие рюкзаки на лето</t>
  </si>
  <si>
    <t>11784520</t>
  </si>
  <si>
    <t xml:space="preserve">джейн </t>
  </si>
  <si>
    <t>40001639</t>
  </si>
  <si>
    <t>foxmary</t>
  </si>
  <si>
    <t>платье karina</t>
  </si>
  <si>
    <t>зейтун мыло</t>
  </si>
  <si>
    <t>пистолет под пену</t>
  </si>
  <si>
    <t>marmalato серьги</t>
  </si>
  <si>
    <t>гель лак база и топ</t>
  </si>
  <si>
    <t>красивый спортивный костюм</t>
  </si>
  <si>
    <t>куртки женские лето</t>
  </si>
  <si>
    <t>масло какао нерафинированное пищевое</t>
  </si>
  <si>
    <t>чехол ключа kia</t>
  </si>
  <si>
    <t>нашивка спецназ</t>
  </si>
  <si>
    <t>5 минут</t>
  </si>
  <si>
    <t xml:space="preserve">газовые баллоны </t>
  </si>
  <si>
    <t>ветка сирени</t>
  </si>
  <si>
    <t xml:space="preserve">женские штаны спортивные </t>
  </si>
  <si>
    <t>папка-скоросшиватель а4</t>
  </si>
  <si>
    <t>плед 200х220 на диван</t>
  </si>
  <si>
    <t>платье мохито</t>
  </si>
  <si>
    <t>белые мокасины мужские</t>
  </si>
  <si>
    <t>питательный грунт</t>
  </si>
  <si>
    <t>каши heinz</t>
  </si>
  <si>
    <t>essence melted</t>
  </si>
  <si>
    <t>ботинки wrangler</t>
  </si>
  <si>
    <t>флешка 64 гб 2.0</t>
  </si>
  <si>
    <t>ox</t>
  </si>
  <si>
    <t>насос автомобильный ручной</t>
  </si>
  <si>
    <t>лего техник аналог</t>
  </si>
  <si>
    <t>массажер стоп</t>
  </si>
  <si>
    <t>остеонорм</t>
  </si>
  <si>
    <t>четверикова</t>
  </si>
  <si>
    <t>книга с ручкой</t>
  </si>
  <si>
    <t xml:space="preserve">трубки </t>
  </si>
  <si>
    <t>карнавальный костюм зайчика</t>
  </si>
  <si>
    <t>clark</t>
  </si>
  <si>
    <t>джинсы палацио</t>
  </si>
  <si>
    <t>трусы colin's</t>
  </si>
  <si>
    <t>макита набор инструментов</t>
  </si>
  <si>
    <t>цепочка на удостоверение</t>
  </si>
  <si>
    <t>шины r14 лето</t>
  </si>
  <si>
    <t>l'interdit givenchy</t>
  </si>
  <si>
    <t>клей момент особопрочный</t>
  </si>
  <si>
    <t>кроссовки кожанные мужские</t>
  </si>
  <si>
    <t>замочек на цепочку</t>
  </si>
  <si>
    <t>квадратный контейнер</t>
  </si>
  <si>
    <t>постельное белье 160 на 200</t>
  </si>
  <si>
    <t xml:space="preserve">great sliders </t>
  </si>
  <si>
    <t xml:space="preserve">презервативы in time </t>
  </si>
  <si>
    <t>каблуки детские</t>
  </si>
  <si>
    <t>наклейка на авто бабушка</t>
  </si>
  <si>
    <t>кепка disney</t>
  </si>
  <si>
    <t>манго женские брюки</t>
  </si>
  <si>
    <t>53730715</t>
  </si>
  <si>
    <t>утюг gorenje</t>
  </si>
  <si>
    <t>тоник космотерос</t>
  </si>
  <si>
    <t>чехол infinix hot 11</t>
  </si>
  <si>
    <t>цитатник</t>
  </si>
  <si>
    <t>скат игрушка</t>
  </si>
  <si>
    <t>nuk ножницы детские</t>
  </si>
  <si>
    <t>1768060</t>
  </si>
  <si>
    <t>дорога на риф</t>
  </si>
  <si>
    <t>пустышка avent soothie shapes</t>
  </si>
  <si>
    <t>журнал с инстасамкой</t>
  </si>
  <si>
    <t>трусы женщины</t>
  </si>
  <si>
    <t>37455763</t>
  </si>
  <si>
    <t>механические часы мужские швейцарские</t>
  </si>
  <si>
    <t>ctr</t>
  </si>
  <si>
    <t>трусы женские хлопок белые</t>
  </si>
  <si>
    <t>49940674</t>
  </si>
  <si>
    <t>бронь на айфон 11</t>
  </si>
  <si>
    <t>кисимисси</t>
  </si>
  <si>
    <t>ложка половник</t>
  </si>
  <si>
    <t>свитшот молодежный</t>
  </si>
  <si>
    <t>акриловые краски по ткани и коже</t>
  </si>
  <si>
    <t>плед 1st home</t>
  </si>
  <si>
    <t>рюкзак coccinelle</t>
  </si>
  <si>
    <t>evil dead</t>
  </si>
  <si>
    <t>ковбои</t>
  </si>
  <si>
    <t>marta matteo</t>
  </si>
  <si>
    <t>little monkey</t>
  </si>
  <si>
    <t>itishome</t>
  </si>
  <si>
    <t>philipp young</t>
  </si>
  <si>
    <t>воздушный фильтр рено логан</t>
  </si>
  <si>
    <t>атака титанов книга 8</t>
  </si>
  <si>
    <t>косметичка chanel</t>
  </si>
  <si>
    <t xml:space="preserve">т </t>
  </si>
  <si>
    <t>игрушки мелкие</t>
  </si>
  <si>
    <t>кроссовки мужские reebok летние</t>
  </si>
  <si>
    <t xml:space="preserve"> тумба</t>
  </si>
  <si>
    <t>светильник автомобильный</t>
  </si>
  <si>
    <t>аппликатор кузнецова металлический</t>
  </si>
  <si>
    <t>спицы 3,5 мм</t>
  </si>
  <si>
    <t>степфордские жены</t>
  </si>
  <si>
    <t>покрывало романс</t>
  </si>
  <si>
    <t xml:space="preserve">чайные чашки </t>
  </si>
  <si>
    <t>искусственные елки</t>
  </si>
  <si>
    <t>базилик микрозелень</t>
  </si>
  <si>
    <t>подари алтай</t>
  </si>
  <si>
    <t>косметический дорожный набор</t>
  </si>
  <si>
    <t>cozy home постельное белье на резинке</t>
  </si>
  <si>
    <t>deoproce bb</t>
  </si>
  <si>
    <t>locitane</t>
  </si>
  <si>
    <t>берцы короткие</t>
  </si>
  <si>
    <t>турецкие полотенца бамбуковые</t>
  </si>
  <si>
    <t>автомобильный карандаш</t>
  </si>
  <si>
    <t>karl lagerfeld куртка</t>
  </si>
  <si>
    <t>бронжилет</t>
  </si>
  <si>
    <t>губка смайл</t>
  </si>
  <si>
    <t>selisa</t>
  </si>
  <si>
    <t>lasina</t>
  </si>
  <si>
    <t>перс</t>
  </si>
  <si>
    <t>poo-pourri</t>
  </si>
  <si>
    <t>65278068</t>
  </si>
  <si>
    <t>гарнитура жабра</t>
  </si>
  <si>
    <t>менажница elan gallery</t>
  </si>
  <si>
    <t>джибитцы</t>
  </si>
  <si>
    <t>тапки зайчики</t>
  </si>
  <si>
    <t>подушка вкладыш</t>
  </si>
  <si>
    <t>туфли женские с круглым носком</t>
  </si>
  <si>
    <t>conte шорты</t>
  </si>
  <si>
    <t xml:space="preserve">белье прозрачное </t>
  </si>
  <si>
    <t>lyle &amp; scott шапка</t>
  </si>
  <si>
    <t xml:space="preserve">футболка на молнии </t>
  </si>
  <si>
    <t>штурман</t>
  </si>
  <si>
    <t>зон клин супер</t>
  </si>
  <si>
    <t>ea7 лето</t>
  </si>
  <si>
    <t>marisofi</t>
  </si>
  <si>
    <t>украшение на выписку</t>
  </si>
  <si>
    <t>варенье фейхоа</t>
  </si>
  <si>
    <t>детский очки</t>
  </si>
  <si>
    <t>keratin спрей</t>
  </si>
  <si>
    <t>игрушка в сумке</t>
  </si>
  <si>
    <t>блеск l'oreal paris</t>
  </si>
  <si>
    <t>персиковый нюд</t>
  </si>
  <si>
    <t>колаут</t>
  </si>
  <si>
    <t>новогодний колпак</t>
  </si>
  <si>
    <t>25586773</t>
  </si>
  <si>
    <t>15261773</t>
  </si>
  <si>
    <t>уик</t>
  </si>
  <si>
    <t>sela пиджак женский</t>
  </si>
  <si>
    <t>пакет с клеевым</t>
  </si>
  <si>
    <t>жилет hugo</t>
  </si>
  <si>
    <t>волшебный мир</t>
  </si>
  <si>
    <t>косметика макс фактор</t>
  </si>
  <si>
    <t>антивирус касперского</t>
  </si>
  <si>
    <t>sagamo</t>
  </si>
  <si>
    <t>наушники на iphone беспроводные</t>
  </si>
  <si>
    <t>25093837</t>
  </si>
  <si>
    <t>масло моторное ельф</t>
  </si>
  <si>
    <t xml:space="preserve">колодец </t>
  </si>
  <si>
    <t xml:space="preserve">alla pugachova </t>
  </si>
  <si>
    <t>помада сиате</t>
  </si>
  <si>
    <t>котова ирина</t>
  </si>
  <si>
    <t>omg nechaev</t>
  </si>
  <si>
    <t>вафельные салфетки</t>
  </si>
  <si>
    <t>melior гель лак</t>
  </si>
  <si>
    <t>велосипедные трусы</t>
  </si>
  <si>
    <t>бейсболка youth</t>
  </si>
  <si>
    <t>adidas x9000l2</t>
  </si>
  <si>
    <t>пормоне</t>
  </si>
  <si>
    <t xml:space="preserve">мужские носки короткие </t>
  </si>
  <si>
    <t xml:space="preserve">трусы женские большой размер </t>
  </si>
  <si>
    <t>велосипед алюминиевый</t>
  </si>
  <si>
    <t>худи с начесом твое</t>
  </si>
  <si>
    <t>ошейник с чипом</t>
  </si>
  <si>
    <t>чехлы крета</t>
  </si>
  <si>
    <t xml:space="preserve">nani памперсы </t>
  </si>
  <si>
    <t>накладки на стики xbox</t>
  </si>
  <si>
    <t>jobsen</t>
  </si>
  <si>
    <t>брюки мужские стильные</t>
  </si>
  <si>
    <t xml:space="preserve">подводное ружье </t>
  </si>
  <si>
    <t>греча увелка</t>
  </si>
  <si>
    <t>камали сыворотка</t>
  </si>
  <si>
    <t>порно журнал</t>
  </si>
  <si>
    <t>карандаш аниме</t>
  </si>
  <si>
    <t>картина по номерам звери</t>
  </si>
  <si>
    <t>миссони</t>
  </si>
  <si>
    <t>фен mi</t>
  </si>
  <si>
    <t>ivari</t>
  </si>
  <si>
    <t>пилоткп</t>
  </si>
  <si>
    <t>спортивный костюм женский летний большой размер</t>
  </si>
  <si>
    <t>крем авакадо</t>
  </si>
  <si>
    <t>моталка спидометра</t>
  </si>
  <si>
    <t xml:space="preserve">жилет классический </t>
  </si>
  <si>
    <t>пчелинный воск</t>
  </si>
  <si>
    <t>сарафан летний женский легкий</t>
  </si>
  <si>
    <t xml:space="preserve">кожаный шнурок на шею </t>
  </si>
  <si>
    <t>коврики в гранту</t>
  </si>
  <si>
    <t>джинсовке</t>
  </si>
  <si>
    <t>постальное белье</t>
  </si>
  <si>
    <t>цитрин бусины</t>
  </si>
  <si>
    <t>духи clean</t>
  </si>
  <si>
    <t>lac гель лак</t>
  </si>
  <si>
    <t>3д стикеры объемные</t>
  </si>
  <si>
    <t>kult of toys</t>
  </si>
  <si>
    <t>marko bonni</t>
  </si>
  <si>
    <t>18425908</t>
  </si>
  <si>
    <t>масло бессмертника</t>
  </si>
  <si>
    <t>наклейки на товар</t>
  </si>
  <si>
    <t>дак ткань</t>
  </si>
  <si>
    <t>дисциплина без драм</t>
  </si>
  <si>
    <t>песчаник</t>
  </si>
  <si>
    <t>обои панно</t>
  </si>
  <si>
    <t xml:space="preserve">сидение на унитаз </t>
  </si>
  <si>
    <t>файлы а4 прозрачные</t>
  </si>
  <si>
    <t xml:space="preserve">чемодан косметики </t>
  </si>
  <si>
    <t>delonghi ecodecalk</t>
  </si>
  <si>
    <t>реборны куклы</t>
  </si>
  <si>
    <t xml:space="preserve">шорты лето </t>
  </si>
  <si>
    <t>43737980</t>
  </si>
  <si>
    <t>big boy</t>
  </si>
  <si>
    <t>мезо сыворотка</t>
  </si>
  <si>
    <t>день россии</t>
  </si>
  <si>
    <t>кроссовки асикс женские asics gel pulse 12</t>
  </si>
  <si>
    <t>36918547</t>
  </si>
  <si>
    <t>полуботинки кожа</t>
  </si>
  <si>
    <t xml:space="preserve">футболка рибок </t>
  </si>
  <si>
    <t>dirose</t>
  </si>
  <si>
    <t>хонор 8 с</t>
  </si>
  <si>
    <t>подарок 5 лет</t>
  </si>
  <si>
    <t>огнетушитель оп</t>
  </si>
  <si>
    <t>ds parfum</t>
  </si>
  <si>
    <t>бра хлопок</t>
  </si>
  <si>
    <t xml:space="preserve"> контейнер</t>
  </si>
  <si>
    <t>58242522</t>
  </si>
  <si>
    <t>ложки уно</t>
  </si>
  <si>
    <t>зебра штаны</t>
  </si>
  <si>
    <t>постельное с динозаврами</t>
  </si>
  <si>
    <t>очки 3m</t>
  </si>
  <si>
    <t xml:space="preserve">сераве </t>
  </si>
  <si>
    <t>stellar машинка</t>
  </si>
  <si>
    <t>shaik 188</t>
  </si>
  <si>
    <t>ошейник светодиодный</t>
  </si>
  <si>
    <t>ширатаки рис</t>
  </si>
  <si>
    <t xml:space="preserve">метотрексат </t>
  </si>
  <si>
    <t>vivlas</t>
  </si>
  <si>
    <t>тюль сетка высота 240</t>
  </si>
  <si>
    <t>шторы ночные зеленые</t>
  </si>
  <si>
    <t xml:space="preserve">красивый пакет </t>
  </si>
  <si>
    <t>34564074</t>
  </si>
  <si>
    <t>блокнот милый</t>
  </si>
  <si>
    <t>геймпад пс3</t>
  </si>
  <si>
    <t>чехол samsung galaxy a6 plus</t>
  </si>
  <si>
    <t>tac постельное</t>
  </si>
  <si>
    <t>лаванд</t>
  </si>
  <si>
    <t>toska blu</t>
  </si>
  <si>
    <t>словарь иностранных слов</t>
  </si>
  <si>
    <t>21st century hair</t>
  </si>
  <si>
    <t>vaparesso barr</t>
  </si>
  <si>
    <t>телескоп рефрактор</t>
  </si>
  <si>
    <t xml:space="preserve">picasso </t>
  </si>
  <si>
    <t>16349926</t>
  </si>
  <si>
    <t>анна радклиф</t>
  </si>
  <si>
    <t>конверчы</t>
  </si>
  <si>
    <t>rgb light stick</t>
  </si>
  <si>
    <t>стол прованс</t>
  </si>
  <si>
    <t>крем от мастопатии</t>
  </si>
  <si>
    <t>карл сумка</t>
  </si>
  <si>
    <t xml:space="preserve">крабовые палочки </t>
  </si>
  <si>
    <t>чехол на samsung j8</t>
  </si>
  <si>
    <t>костюм русалка</t>
  </si>
  <si>
    <t>лен шорты</t>
  </si>
  <si>
    <t>40017468</t>
  </si>
  <si>
    <t>steelseries arctis 1</t>
  </si>
  <si>
    <t>сумка шопе</t>
  </si>
  <si>
    <t xml:space="preserve">геншин игрушки </t>
  </si>
  <si>
    <t>fc</t>
  </si>
  <si>
    <t>51009134</t>
  </si>
  <si>
    <t xml:space="preserve">щетка на пылесос </t>
  </si>
  <si>
    <t>чехол на redmi note 5a prime</t>
  </si>
  <si>
    <t>пирсинга</t>
  </si>
  <si>
    <t xml:space="preserve">кружка маме </t>
  </si>
  <si>
    <t>dooky</t>
  </si>
  <si>
    <t>1500</t>
  </si>
  <si>
    <t>стикер на телефон флаг</t>
  </si>
  <si>
    <t>pa?abah?e</t>
  </si>
  <si>
    <t>gresso miami</t>
  </si>
  <si>
    <t>29281621</t>
  </si>
  <si>
    <t>puma court</t>
  </si>
  <si>
    <t>леггинсы женские спортивные черные</t>
  </si>
  <si>
    <t>салфетки против черных точек</t>
  </si>
  <si>
    <t xml:space="preserve">шампунь ботаник </t>
  </si>
  <si>
    <t>samsung смартфоны</t>
  </si>
  <si>
    <t>тушь loreal bambi</t>
  </si>
  <si>
    <t>quicksilver кепка</t>
  </si>
  <si>
    <t>индола кератин</t>
  </si>
  <si>
    <t>fallout shelter</t>
  </si>
  <si>
    <t>bosch 0986424534</t>
  </si>
  <si>
    <t>рекс корм</t>
  </si>
  <si>
    <t>38705534</t>
  </si>
  <si>
    <t>копченый сыр</t>
  </si>
  <si>
    <t>10897935</t>
  </si>
  <si>
    <t>самофиксирующий бинт</t>
  </si>
  <si>
    <t>ножовка по пластику</t>
  </si>
  <si>
    <t>the chica</t>
  </si>
  <si>
    <t>чехол на vivo 1907</t>
  </si>
  <si>
    <t>73131137</t>
  </si>
  <si>
    <t>девита</t>
  </si>
  <si>
    <t>лечебный шампунь от перхоти и зуда</t>
  </si>
  <si>
    <t>космобой</t>
  </si>
  <si>
    <t>15675100</t>
  </si>
  <si>
    <t>фиолетовый жакет</t>
  </si>
  <si>
    <t>шампунь мужской олд спайс</t>
  </si>
  <si>
    <t>маски драконов</t>
  </si>
  <si>
    <t>geekroom игрушечное оружие</t>
  </si>
  <si>
    <t>книга светильник</t>
  </si>
  <si>
    <t>платье lavira</t>
  </si>
  <si>
    <t>бортшорты</t>
  </si>
  <si>
    <t>тушь femme fatale</t>
  </si>
  <si>
    <t>оклик клавиатура</t>
  </si>
  <si>
    <t>256</t>
  </si>
  <si>
    <t>бежевые лодочки туфли</t>
  </si>
  <si>
    <t>шампунь алерана от перхоти</t>
  </si>
  <si>
    <t>чехол на ми а3</t>
  </si>
  <si>
    <t>игорь футболки</t>
  </si>
  <si>
    <t>toyota prado 150</t>
  </si>
  <si>
    <t>маскина</t>
  </si>
  <si>
    <t>безмотылка</t>
  </si>
  <si>
    <t xml:space="preserve">набор спонжей </t>
  </si>
  <si>
    <t>журнал трансформеры</t>
  </si>
  <si>
    <t>воздушное тесто</t>
  </si>
  <si>
    <t>жалюзи на окна бамбуковые</t>
  </si>
  <si>
    <t>козырек найк</t>
  </si>
  <si>
    <t>bad bear</t>
  </si>
  <si>
    <t>патчи под глаза с улиткой</t>
  </si>
  <si>
    <t>детский футболка</t>
  </si>
  <si>
    <t>синий трактор на торт</t>
  </si>
  <si>
    <t>джемпер женский трикотаж</t>
  </si>
  <si>
    <t>автокресло с 0</t>
  </si>
  <si>
    <t>женские кепки летние</t>
  </si>
  <si>
    <t>чехлы на 8</t>
  </si>
  <si>
    <t>торговые стеллажи</t>
  </si>
  <si>
    <t>менажниц</t>
  </si>
  <si>
    <t>кроссовки женские в дырочку</t>
  </si>
  <si>
    <t>aarhon</t>
  </si>
  <si>
    <t>сибирские конфеты</t>
  </si>
  <si>
    <t xml:space="preserve">диски r16 </t>
  </si>
  <si>
    <t>кофе жокей 3 в 1</t>
  </si>
  <si>
    <t>кофта гуччи</t>
  </si>
  <si>
    <t>ideal of sweden</t>
  </si>
  <si>
    <t>штаны в клетку серые</t>
  </si>
  <si>
    <t>кубики куриные</t>
  </si>
  <si>
    <t>комбинезон женские</t>
  </si>
  <si>
    <t>басаножки на мальчика</t>
  </si>
  <si>
    <t>3232133</t>
  </si>
  <si>
    <t>шурупы по бетону</t>
  </si>
  <si>
    <t>shamba</t>
  </si>
  <si>
    <t>клмн</t>
  </si>
  <si>
    <t>меделис ципер</t>
  </si>
  <si>
    <t>сарафан женский большой размер</t>
  </si>
  <si>
    <t>хардангер</t>
  </si>
  <si>
    <t>трусики под купальник</t>
  </si>
  <si>
    <t>мини газонокосилка</t>
  </si>
  <si>
    <t>абажур банный</t>
  </si>
  <si>
    <t xml:space="preserve">geox кроссовки мужские </t>
  </si>
  <si>
    <t>philip b</t>
  </si>
  <si>
    <t>ваш малыш</t>
  </si>
  <si>
    <t xml:space="preserve">морковный сок </t>
  </si>
  <si>
    <t>iphone 5 телефон</t>
  </si>
  <si>
    <t>протеиновый  шоколад</t>
  </si>
  <si>
    <t>самсунг j5 2016</t>
  </si>
  <si>
    <t>спортивные штаны рибок мужские</t>
  </si>
  <si>
    <t>картридж barr</t>
  </si>
  <si>
    <t>43446545</t>
  </si>
  <si>
    <t xml:space="preserve">lina </t>
  </si>
  <si>
    <t>кружка пинаю</t>
  </si>
  <si>
    <t xml:space="preserve">ключ трещетка </t>
  </si>
  <si>
    <t>ice pink</t>
  </si>
  <si>
    <t>juda clo</t>
  </si>
  <si>
    <t>книги лорет</t>
  </si>
  <si>
    <t>darissa fashion</t>
  </si>
  <si>
    <t>спортивный костюм с тайтсами</t>
  </si>
  <si>
    <t>62291624</t>
  </si>
  <si>
    <t>рулонные шторы на окно 50 см</t>
  </si>
  <si>
    <t>александр васильев книги</t>
  </si>
  <si>
    <t>руковички</t>
  </si>
  <si>
    <t>женский костюм puma</t>
  </si>
  <si>
    <t>водолазки школьные</t>
  </si>
  <si>
    <t>уголь proff</t>
  </si>
  <si>
    <t xml:space="preserve">образ </t>
  </si>
  <si>
    <t>рюкзак nasa</t>
  </si>
  <si>
    <t xml:space="preserve">квадроцикл детский </t>
  </si>
  <si>
    <t>грили на колонки</t>
  </si>
  <si>
    <t>туфельки на каблуке</t>
  </si>
  <si>
    <t>тетради 80 листов</t>
  </si>
  <si>
    <t>масло автомобильное ниссан</t>
  </si>
  <si>
    <t>развивающие наклейки три кота</t>
  </si>
  <si>
    <t xml:space="preserve">bme </t>
  </si>
  <si>
    <t>штаны в сеточку</t>
  </si>
  <si>
    <t>71769614</t>
  </si>
  <si>
    <t xml:space="preserve">чехол на айфон 6+ </t>
  </si>
  <si>
    <t>шорты женские ostin</t>
  </si>
  <si>
    <t>памперс 3 размер</t>
  </si>
  <si>
    <t>силиконовый чехол на айфон 6</t>
  </si>
  <si>
    <t>браслет на амазфит</t>
  </si>
  <si>
    <t>тушь wonderlash</t>
  </si>
  <si>
    <t>monarh</t>
  </si>
  <si>
    <t xml:space="preserve">футболка levi's </t>
  </si>
  <si>
    <t>бандажи послеоперационные</t>
  </si>
  <si>
    <t>чай tess flame</t>
  </si>
  <si>
    <t>модуль samsung a51</t>
  </si>
  <si>
    <t xml:space="preserve">харрингтон </t>
  </si>
  <si>
    <t>боди женское прозрачное</t>
  </si>
  <si>
    <t>футболки со знаком z</t>
  </si>
  <si>
    <t>eva коврики ваз 2114</t>
  </si>
  <si>
    <t>минимакс</t>
  </si>
  <si>
    <t xml:space="preserve">майка на лето </t>
  </si>
  <si>
    <t>рукоделие бисером вышивка</t>
  </si>
  <si>
    <t xml:space="preserve">несмываемый </t>
  </si>
  <si>
    <t>19125504</t>
  </si>
  <si>
    <t>бритвенный станок многоразовый</t>
  </si>
  <si>
    <t>строительные емкости</t>
  </si>
  <si>
    <t>обои одуванчики</t>
  </si>
  <si>
    <t>sportfit</t>
  </si>
  <si>
    <t>айфон 5se</t>
  </si>
  <si>
    <t>asics gel citrek</t>
  </si>
  <si>
    <t>безопасные глазки</t>
  </si>
  <si>
    <t>тень горы книга</t>
  </si>
  <si>
    <t>серьги клипсы мужские</t>
  </si>
  <si>
    <t>салатники пластиковые</t>
  </si>
  <si>
    <t>экобокс</t>
  </si>
  <si>
    <t>смарт тв 32 дюйма</t>
  </si>
  <si>
    <t>сначала суп</t>
  </si>
  <si>
    <t>purina pro plan urinary</t>
  </si>
  <si>
    <t>проплан сухой</t>
  </si>
  <si>
    <t>десанж</t>
  </si>
  <si>
    <t>значок венти</t>
  </si>
  <si>
    <t>духи шанель фреш</t>
  </si>
  <si>
    <t>айфон се 3</t>
  </si>
  <si>
    <t>мокасины женские бежевые</t>
  </si>
  <si>
    <t>samsung j2 core</t>
  </si>
  <si>
    <t xml:space="preserve">плетение </t>
  </si>
  <si>
    <t>novea</t>
  </si>
  <si>
    <t>очиститель finish</t>
  </si>
  <si>
    <t>hugme</t>
  </si>
  <si>
    <t>клайв касслер</t>
  </si>
  <si>
    <t>набор тетрадей 96 листов</t>
  </si>
  <si>
    <t>prival</t>
  </si>
  <si>
    <t>черный чайник</t>
  </si>
  <si>
    <t>lina-a</t>
  </si>
  <si>
    <t>принтер с wi-fi</t>
  </si>
  <si>
    <t>платье женское весернее</t>
  </si>
  <si>
    <t>redmi 9 xiaomi note</t>
  </si>
  <si>
    <t>eo пенка</t>
  </si>
  <si>
    <t>считаем до 100</t>
  </si>
  <si>
    <t>ипар-юг</t>
  </si>
  <si>
    <t>realme 7pro</t>
  </si>
  <si>
    <t>хербел</t>
  </si>
  <si>
    <t>intrend</t>
  </si>
  <si>
    <t>подушка гобелен</t>
  </si>
  <si>
    <t>9976639</t>
  </si>
  <si>
    <t>violet house пластик</t>
  </si>
  <si>
    <t>замок навесной сердце</t>
  </si>
  <si>
    <t>детский горшок с крышкой</t>
  </si>
  <si>
    <t>perceive silk</t>
  </si>
  <si>
    <t>джинсы-бананы женские</t>
  </si>
  <si>
    <t>джинсовый детский комбинезон</t>
  </si>
  <si>
    <t>освежающие конфеты</t>
  </si>
  <si>
    <t>открытки милые</t>
  </si>
  <si>
    <t>автомобильный грунт</t>
  </si>
  <si>
    <t>алексей решетун</t>
  </si>
  <si>
    <t xml:space="preserve">моника </t>
  </si>
  <si>
    <t>чемодан хеллоу китти</t>
  </si>
  <si>
    <t>эффаклар дуо</t>
  </si>
  <si>
    <t>салфетки марлевые</t>
  </si>
  <si>
    <t>пепел и лунный свет</t>
  </si>
  <si>
    <t>валик текстурный</t>
  </si>
  <si>
    <t xml:space="preserve">compliment крем </t>
  </si>
  <si>
    <t>футболка 50</t>
  </si>
  <si>
    <t>hard times одежда</t>
  </si>
  <si>
    <t>рукописи вита нова</t>
  </si>
  <si>
    <t>костюм юбка футболка</t>
  </si>
  <si>
    <t>красные резинки</t>
  </si>
  <si>
    <t>бомбер кофта женский</t>
  </si>
  <si>
    <t>рюкзак с экраном детский</t>
  </si>
  <si>
    <t>православные</t>
  </si>
  <si>
    <t xml:space="preserve">hipertin </t>
  </si>
  <si>
    <t>explore самокат</t>
  </si>
  <si>
    <t>сарафан с блузкой</t>
  </si>
  <si>
    <t>anyvera</t>
  </si>
  <si>
    <t xml:space="preserve">манго футболка </t>
  </si>
  <si>
    <t>спорт футболки</t>
  </si>
  <si>
    <t>шорты подростковые женские</t>
  </si>
  <si>
    <t>чехол на хуавей нова 2</t>
  </si>
  <si>
    <t>2737172</t>
  </si>
  <si>
    <t>киси мисси большой</t>
  </si>
  <si>
    <t>горшки и кашпо</t>
  </si>
  <si>
    <t>ноутбук 16 гб</t>
  </si>
  <si>
    <t>vgate</t>
  </si>
  <si>
    <t>лифчик топ женский кружевной</t>
  </si>
  <si>
    <t>кулон рак</t>
  </si>
  <si>
    <t>картина коты</t>
  </si>
  <si>
    <t>poco х3 pro</t>
  </si>
  <si>
    <t>гуала</t>
  </si>
  <si>
    <t>nashe</t>
  </si>
  <si>
    <t>нашивка атака титанов</t>
  </si>
  <si>
    <t>вейп мини</t>
  </si>
  <si>
    <t>нейротренажер балансборд</t>
  </si>
  <si>
    <t>том тейлор джинсы мужские</t>
  </si>
  <si>
    <t>круглые рамки</t>
  </si>
  <si>
    <t>кракадил</t>
  </si>
  <si>
    <t>голоса лета</t>
  </si>
  <si>
    <t>lushhair здоровье</t>
  </si>
  <si>
    <t>34395916</t>
  </si>
  <si>
    <t>семена эстрагон</t>
  </si>
  <si>
    <t>зеркало круглое 60</t>
  </si>
  <si>
    <t>щетка рыбка</t>
  </si>
  <si>
    <t>каталин</t>
  </si>
  <si>
    <t>защитное стекло на samsung galaxy a31</t>
  </si>
  <si>
    <t>45997500</t>
  </si>
  <si>
    <t>корейские скрабы</t>
  </si>
  <si>
    <t>minoxidil 10</t>
  </si>
  <si>
    <t xml:space="preserve">покрывало на диван угловой </t>
  </si>
  <si>
    <t>oral b паста</t>
  </si>
  <si>
    <t xml:space="preserve">yoko sun </t>
  </si>
  <si>
    <t>развивающие карточки 1+</t>
  </si>
  <si>
    <t>тераццо</t>
  </si>
  <si>
    <t xml:space="preserve">ботинки летние женские </t>
  </si>
  <si>
    <t>40479169</t>
  </si>
  <si>
    <t>дети дюны книга</t>
  </si>
  <si>
    <t>бибиколь пюре</t>
  </si>
  <si>
    <t>летние аксессуары</t>
  </si>
  <si>
    <t>led доска</t>
  </si>
  <si>
    <t>шары праздничные</t>
  </si>
  <si>
    <t>учебник по биологии 5 класс</t>
  </si>
  <si>
    <t xml:space="preserve">костюм слитный </t>
  </si>
  <si>
    <t>тормозные шорты</t>
  </si>
  <si>
    <t>доска керамика</t>
  </si>
  <si>
    <t>пуловер женский с воротником</t>
  </si>
  <si>
    <t>nike air max 90 женские</t>
  </si>
  <si>
    <t>учусь думать</t>
  </si>
  <si>
    <t xml:space="preserve">nivea дезодорант </t>
  </si>
  <si>
    <t>39641815</t>
  </si>
  <si>
    <t>футблка твое</t>
  </si>
  <si>
    <t>фонарь нагрудный</t>
  </si>
  <si>
    <t>luminarc тарелка 19 см</t>
  </si>
  <si>
    <t>apple iphone 11 64</t>
  </si>
  <si>
    <t>бокалы красные</t>
  </si>
  <si>
    <t>58491739</t>
  </si>
  <si>
    <t>18931547</t>
  </si>
  <si>
    <t>пижама человека паука</t>
  </si>
  <si>
    <t>про бабку ежку</t>
  </si>
  <si>
    <t>сумка шопер с аниме</t>
  </si>
  <si>
    <t>25361799</t>
  </si>
  <si>
    <t xml:space="preserve">закат </t>
  </si>
  <si>
    <t>жилет armani</t>
  </si>
  <si>
    <t>наруто твое naruto</t>
  </si>
  <si>
    <t>консилер maybelline 12</t>
  </si>
  <si>
    <t xml:space="preserve">бальзам капус </t>
  </si>
  <si>
    <t>peak design</t>
  </si>
  <si>
    <t>прикуриватель ваз</t>
  </si>
  <si>
    <t>трико соло</t>
  </si>
  <si>
    <t>кварцевый роллер</t>
  </si>
  <si>
    <t>ингибитор коррозии</t>
  </si>
  <si>
    <t>ama сумка</t>
  </si>
  <si>
    <t xml:space="preserve">запчасти на альфу </t>
  </si>
  <si>
    <t>наркто</t>
  </si>
  <si>
    <t>свечи в торт фонтан</t>
  </si>
  <si>
    <t>кроссовки женские с мехом зимние</t>
  </si>
  <si>
    <t>корм крыс</t>
  </si>
  <si>
    <t xml:space="preserve">кофта зипка </t>
  </si>
  <si>
    <t>karl lagerfeld мужское</t>
  </si>
  <si>
    <t>коробочка с игрушкой</t>
  </si>
  <si>
    <t xml:space="preserve"> always</t>
  </si>
  <si>
    <t>толстовка женский оверсайз</t>
  </si>
  <si>
    <t>свечка 10</t>
  </si>
  <si>
    <t>электрочайник редмонд</t>
  </si>
  <si>
    <t>стикеры 3 д</t>
  </si>
  <si>
    <t>redmi note 8 pro бампер</t>
  </si>
  <si>
    <t>ринфолтил с кофеином</t>
  </si>
  <si>
    <t xml:space="preserve">old space </t>
  </si>
  <si>
    <t>rinaldi marina</t>
  </si>
  <si>
    <t>liwali</t>
  </si>
  <si>
    <t xml:space="preserve">золотое колечко </t>
  </si>
  <si>
    <t>карты таро большие</t>
  </si>
  <si>
    <t>кардиган лавандовый</t>
  </si>
  <si>
    <t>vival</t>
  </si>
  <si>
    <t>игрушка альф</t>
  </si>
  <si>
    <t>sherris молочко</t>
  </si>
  <si>
    <t>экон</t>
  </si>
  <si>
    <t>sovinka</t>
  </si>
  <si>
    <t>по телу</t>
  </si>
  <si>
    <t>юбка 18+</t>
  </si>
  <si>
    <t>badduck</t>
  </si>
  <si>
    <t>симилак класик</t>
  </si>
  <si>
    <t>кофта без плечами</t>
  </si>
  <si>
    <t>45101121</t>
  </si>
  <si>
    <t>швабра зеттер</t>
  </si>
  <si>
    <t>футболка гжель</t>
  </si>
  <si>
    <t>ахмад с бергамотом</t>
  </si>
  <si>
    <t>гиро скутер</t>
  </si>
  <si>
    <t>блуи</t>
  </si>
  <si>
    <t>книга продажное королевство</t>
  </si>
  <si>
    <t>stray kids значок</t>
  </si>
  <si>
    <t>хело китти</t>
  </si>
  <si>
    <t>тамарис босоножки</t>
  </si>
  <si>
    <t>нескафе дольче густо капсулы</t>
  </si>
  <si>
    <t xml:space="preserve">камешки </t>
  </si>
  <si>
    <t>владик</t>
  </si>
  <si>
    <t>энапс</t>
  </si>
  <si>
    <t>medifeet</t>
  </si>
  <si>
    <t>zarina  брюки</t>
  </si>
  <si>
    <t>17354357</t>
  </si>
  <si>
    <t>дуршлаг на мойку</t>
  </si>
  <si>
    <t>45573247</t>
  </si>
  <si>
    <t>порошок стиральн</t>
  </si>
  <si>
    <t>lemon обувь</t>
  </si>
  <si>
    <t>костюм уточки</t>
  </si>
  <si>
    <t>дом маро</t>
  </si>
  <si>
    <t>фито косметик шампунь</t>
  </si>
  <si>
    <t>пампинг</t>
  </si>
  <si>
    <t>расческа тангл</t>
  </si>
  <si>
    <t>акула 60 см</t>
  </si>
  <si>
    <t>bersar</t>
  </si>
  <si>
    <t>мужские джинсы skinny</t>
  </si>
  <si>
    <t>чехол на реалми с 21у</t>
  </si>
  <si>
    <t>эстель 10</t>
  </si>
  <si>
    <t>острый нож бабочка</t>
  </si>
  <si>
    <t>кросовки lacoste</t>
  </si>
  <si>
    <t>костюм с брюками женский классический</t>
  </si>
  <si>
    <t>принт змеиный</t>
  </si>
  <si>
    <t>белый лен семена</t>
  </si>
  <si>
    <t>самоподсекающий поплавок</t>
  </si>
  <si>
    <t>mattel enchantimals</t>
  </si>
  <si>
    <t>резак пропановый</t>
  </si>
  <si>
    <t>36361866</t>
  </si>
  <si>
    <t>discreet 60</t>
  </si>
  <si>
    <t>между нами</t>
  </si>
  <si>
    <t>bioderma hydra</t>
  </si>
  <si>
    <t>кассета на велосипед</t>
  </si>
  <si>
    <t>сандалии детские котофей</t>
  </si>
  <si>
    <t>толщиметр</t>
  </si>
  <si>
    <t>халат женский на молнии большой размер</t>
  </si>
  <si>
    <t>kuromi одежда</t>
  </si>
  <si>
    <t>подлокотник автомобильный hyundai</t>
  </si>
  <si>
    <t>подушки 50*50</t>
  </si>
  <si>
    <t>top top outlet</t>
  </si>
  <si>
    <t>чехол на oppo a 15</t>
  </si>
  <si>
    <t>платок в полоску</t>
  </si>
  <si>
    <t>huntsman мужской</t>
  </si>
  <si>
    <t>семена цветов многолетники</t>
  </si>
  <si>
    <t>воздушный футбол</t>
  </si>
  <si>
    <t>туфли женские золотистые</t>
  </si>
  <si>
    <t>видеокарта rx 580</t>
  </si>
  <si>
    <t xml:space="preserve"> barbie</t>
  </si>
  <si>
    <t>парики цветные</t>
  </si>
  <si>
    <t>пвк</t>
  </si>
  <si>
    <t>велосипед стелс детский</t>
  </si>
  <si>
    <t>rehband</t>
  </si>
  <si>
    <t>над кроватью</t>
  </si>
  <si>
    <t>отдушка роза</t>
  </si>
  <si>
    <t>картина правила кухни</t>
  </si>
  <si>
    <t>мотоцикл сувенир</t>
  </si>
  <si>
    <t>фонарь механический</t>
  </si>
  <si>
    <t>туфли летнии</t>
  </si>
  <si>
    <t xml:space="preserve">самокаты трюковой </t>
  </si>
  <si>
    <t xml:space="preserve">хонор 30 </t>
  </si>
  <si>
    <t>хаги маги</t>
  </si>
  <si>
    <t>селфи палка электроника</t>
  </si>
  <si>
    <t>интерактивные игры</t>
  </si>
  <si>
    <t>дар дракона гель</t>
  </si>
  <si>
    <t>щепа бук</t>
  </si>
  <si>
    <t>браслеты найк</t>
  </si>
  <si>
    <t>18219894</t>
  </si>
  <si>
    <t>ткань коттон</t>
  </si>
  <si>
    <t>игрушка овощи</t>
  </si>
  <si>
    <t>блузка с рукавом 3/4</t>
  </si>
  <si>
    <t xml:space="preserve">швабра  </t>
  </si>
  <si>
    <t>рулонные шторы день ночь 70</t>
  </si>
  <si>
    <t xml:space="preserve">вкладыш в автолюльку </t>
  </si>
  <si>
    <t>slim fruit</t>
  </si>
  <si>
    <t>каффы эльф</t>
  </si>
  <si>
    <t>clean and clear пенка</t>
  </si>
  <si>
    <t>джо джо кепка</t>
  </si>
  <si>
    <t xml:space="preserve">ступенчатое сверло </t>
  </si>
  <si>
    <t xml:space="preserve">tide порошок </t>
  </si>
  <si>
    <t>always 1</t>
  </si>
  <si>
    <t>jolifashn купальник</t>
  </si>
  <si>
    <t>кепка с маской</t>
  </si>
  <si>
    <t>кофта с митенками</t>
  </si>
  <si>
    <t>одежда с надписью</t>
  </si>
  <si>
    <t>маска лошадь</t>
  </si>
  <si>
    <t>желет школьный</t>
  </si>
  <si>
    <t>брелок мужской с гравировкой</t>
  </si>
  <si>
    <t>умный лак</t>
  </si>
  <si>
    <t>костюм хип-хоп</t>
  </si>
  <si>
    <t>коврик сборный</t>
  </si>
  <si>
    <t>поларис утюг</t>
  </si>
  <si>
    <t>платье рубашк</t>
  </si>
  <si>
    <t>рубашки женские на лето</t>
  </si>
  <si>
    <t xml:space="preserve">мерч эдисона перца </t>
  </si>
  <si>
    <t>подушка на стул 42х42</t>
  </si>
  <si>
    <t>xiaomi mi air 2 pro</t>
  </si>
  <si>
    <t>паравозик домино</t>
  </si>
  <si>
    <t>генис</t>
  </si>
  <si>
    <t>дисплей на хонор 9 лайт</t>
  </si>
  <si>
    <t>дневник ребенка</t>
  </si>
  <si>
    <t>школа семи гномов 4</t>
  </si>
  <si>
    <t>луковицы калл</t>
  </si>
  <si>
    <t>плакат а4</t>
  </si>
  <si>
    <t>mcneal</t>
  </si>
  <si>
    <t>c25</t>
  </si>
  <si>
    <t>резка кубиками</t>
  </si>
  <si>
    <t>телефон городской</t>
  </si>
  <si>
    <t>звезды над нами</t>
  </si>
  <si>
    <t>pole dance одежда</t>
  </si>
  <si>
    <t>мухаморыч</t>
  </si>
  <si>
    <t>57829848</t>
  </si>
  <si>
    <t>овощной плов</t>
  </si>
  <si>
    <t>шариковые магниты</t>
  </si>
  <si>
    <t>дживайб</t>
  </si>
  <si>
    <t>колечки милые</t>
  </si>
  <si>
    <t>езиды</t>
  </si>
  <si>
    <t>поильник с соской</t>
  </si>
  <si>
    <t xml:space="preserve">шапка весна на мальчика </t>
  </si>
  <si>
    <t>демикс кроссовки женские</t>
  </si>
  <si>
    <t>superskin</t>
  </si>
  <si>
    <t>молд будда</t>
  </si>
  <si>
    <t>штаны женские медицинские</t>
  </si>
  <si>
    <t>дуга на шезлонг</t>
  </si>
  <si>
    <t>платье шоколадное</t>
  </si>
  <si>
    <t>колготки в сердечки</t>
  </si>
  <si>
    <t>бездомный бог том 12</t>
  </si>
  <si>
    <t>бомбер мальчику</t>
  </si>
  <si>
    <t>колготки танцы</t>
  </si>
  <si>
    <t>люцифер книга</t>
  </si>
  <si>
    <t>52476298403</t>
  </si>
  <si>
    <t>бумага 250 гр</t>
  </si>
  <si>
    <t>опора стола</t>
  </si>
  <si>
    <t>12541039</t>
  </si>
  <si>
    <t xml:space="preserve">verossa </t>
  </si>
  <si>
    <t>сандали черные женские</t>
  </si>
  <si>
    <t>сапоги speci.all</t>
  </si>
  <si>
    <t>купальник раздельный на девочку</t>
  </si>
  <si>
    <t xml:space="preserve">  травай</t>
  </si>
  <si>
    <t>pop funko фигурка</t>
  </si>
  <si>
    <t>масло в кпп</t>
  </si>
  <si>
    <t>леггинсы и рашгард</t>
  </si>
  <si>
    <t xml:space="preserve">щтаны </t>
  </si>
  <si>
    <t xml:space="preserve">хаги вагги красный </t>
  </si>
  <si>
    <t>жилет разгрузочный рыбиста</t>
  </si>
  <si>
    <t>платунова</t>
  </si>
  <si>
    <t xml:space="preserve">фотокнига </t>
  </si>
  <si>
    <t>генератор автомобильный ваз</t>
  </si>
  <si>
    <t>портфель ортопедический</t>
  </si>
  <si>
    <t>tupperware чудо банка</t>
  </si>
  <si>
    <t>алексей моторов</t>
  </si>
  <si>
    <t>тайпси провод</t>
  </si>
  <si>
    <t>черный бра</t>
  </si>
  <si>
    <t>гетры обрезки</t>
  </si>
  <si>
    <t xml:space="preserve">лодочки бежевые </t>
  </si>
  <si>
    <t>конфеты ferrero rocher</t>
  </si>
  <si>
    <t xml:space="preserve">nordski </t>
  </si>
  <si>
    <t>пинцет осколочный</t>
  </si>
  <si>
    <t>котофей туфли детские</t>
  </si>
  <si>
    <t xml:space="preserve">mango женское обувь </t>
  </si>
  <si>
    <t>смеситель на раковину в ванну</t>
  </si>
  <si>
    <t>джуд деверо</t>
  </si>
  <si>
    <t>сатин белый</t>
  </si>
  <si>
    <t>чехлы на гитару</t>
  </si>
  <si>
    <t>байвэй</t>
  </si>
  <si>
    <t>на присоске игрушка</t>
  </si>
  <si>
    <t>мастерка ссср</t>
  </si>
  <si>
    <t>80140</t>
  </si>
  <si>
    <t>коралл серьги</t>
  </si>
  <si>
    <t xml:space="preserve">5-htp </t>
  </si>
  <si>
    <t xml:space="preserve">trawa </t>
  </si>
  <si>
    <t>синие трусы женские</t>
  </si>
  <si>
    <t>графитовый электрод</t>
  </si>
  <si>
    <t>хеллоу китти кружка</t>
  </si>
  <si>
    <t>колбафеты</t>
  </si>
  <si>
    <t>заколенники</t>
  </si>
  <si>
    <t>масло из виноградной косточки</t>
  </si>
  <si>
    <t>nike air force  мужские</t>
  </si>
  <si>
    <t xml:space="preserve">блюзка </t>
  </si>
  <si>
    <t>шоккер</t>
  </si>
  <si>
    <t>пластиковые стаканы одноразовые</t>
  </si>
  <si>
    <t>накладки medela</t>
  </si>
  <si>
    <t>принтер ксиоми</t>
  </si>
  <si>
    <t>кардиганы alyamalvina</t>
  </si>
  <si>
    <t>платье женское золотое</t>
  </si>
  <si>
    <t>podia farm</t>
  </si>
  <si>
    <t>куртка в байкерском стиле</t>
  </si>
  <si>
    <t>сарафан на малыша</t>
  </si>
  <si>
    <t>шаговита кроссовки</t>
  </si>
  <si>
    <t>липучка z</t>
  </si>
  <si>
    <t>краситель гелевый пищевой</t>
  </si>
  <si>
    <t>костюм сова</t>
  </si>
  <si>
    <t>логслив в полоску</t>
  </si>
  <si>
    <t>плакат голуби</t>
  </si>
  <si>
    <t xml:space="preserve">малефисента </t>
  </si>
  <si>
    <t>черный пластилин</t>
  </si>
  <si>
    <t>пудра лимони</t>
  </si>
  <si>
    <t>стринги веревочки</t>
  </si>
  <si>
    <t>zarina джинсы relaxed</t>
  </si>
  <si>
    <t>безрамочное таро</t>
  </si>
  <si>
    <t>свадебный сарафан</t>
  </si>
  <si>
    <t>64912731</t>
  </si>
  <si>
    <t>davines curl</t>
  </si>
  <si>
    <t>31207272</t>
  </si>
  <si>
    <t xml:space="preserve">шорты befree </t>
  </si>
  <si>
    <t>екатерининские сладости</t>
  </si>
  <si>
    <t>атака титанов одежда худи</t>
  </si>
  <si>
    <t>dr.sante спрей</t>
  </si>
  <si>
    <t>weekday store</t>
  </si>
  <si>
    <t xml:space="preserve">порошок сарма </t>
  </si>
  <si>
    <t xml:space="preserve">сени прокладки </t>
  </si>
  <si>
    <t>дезодорант мужской гель</t>
  </si>
  <si>
    <t xml:space="preserve">экслибриум </t>
  </si>
  <si>
    <t xml:space="preserve">шоппер с замком </t>
  </si>
  <si>
    <t>чулки 2 класса компрессионные компрессии</t>
  </si>
  <si>
    <t>репилент</t>
  </si>
  <si>
    <t>колер паста</t>
  </si>
  <si>
    <t>garnier от прыщей</t>
  </si>
  <si>
    <t>pampers baby-dry active</t>
  </si>
  <si>
    <t>масло nuxe</t>
  </si>
  <si>
    <t>ветровка на машьчика</t>
  </si>
  <si>
    <t>25152401</t>
  </si>
  <si>
    <t>айн рэнд мы живые</t>
  </si>
  <si>
    <t>ани пласт</t>
  </si>
  <si>
    <t>тюльпан луковица</t>
  </si>
  <si>
    <t>спортивный костюм женский иваново</t>
  </si>
  <si>
    <t>журнал космополитен</t>
  </si>
  <si>
    <t>indola мусс</t>
  </si>
  <si>
    <t>достоевский аст</t>
  </si>
  <si>
    <t>брелоки в машину</t>
  </si>
  <si>
    <t xml:space="preserve">двойник </t>
  </si>
  <si>
    <t>браслет подростковый</t>
  </si>
  <si>
    <t>гель agrado</t>
  </si>
  <si>
    <t>estel сильвер краска</t>
  </si>
  <si>
    <t>ленточный клей</t>
  </si>
  <si>
    <t>forum 84</t>
  </si>
  <si>
    <t>змей летающий</t>
  </si>
  <si>
    <t xml:space="preserve">какао порошок натуральный </t>
  </si>
  <si>
    <t>изи макс</t>
  </si>
  <si>
    <t>валик от отеков</t>
  </si>
  <si>
    <t>чехол магнитный на 11 iphone</t>
  </si>
  <si>
    <t>gloria jeans пальто</t>
  </si>
  <si>
    <t>петроканада</t>
  </si>
  <si>
    <t>кофе растворимый лавацца</t>
  </si>
  <si>
    <t>лвладв</t>
  </si>
  <si>
    <t>подгузники 3-5кг</t>
  </si>
  <si>
    <t>форма зайка</t>
  </si>
  <si>
    <t>гриб игрушка</t>
  </si>
  <si>
    <t>fujifilm instax square</t>
  </si>
  <si>
    <t>w463</t>
  </si>
  <si>
    <t xml:space="preserve">подставка под ванночку </t>
  </si>
  <si>
    <t>33655795</t>
  </si>
  <si>
    <t>black pearl gold hydrogel eye patch</t>
  </si>
  <si>
    <t>royal canin exigent</t>
  </si>
  <si>
    <t>21119074</t>
  </si>
  <si>
    <t>lego duplo classic</t>
  </si>
  <si>
    <t>футболка женское</t>
  </si>
  <si>
    <t>shak</t>
  </si>
  <si>
    <t>se 3</t>
  </si>
  <si>
    <t>поехали</t>
  </si>
  <si>
    <t>борис виан</t>
  </si>
  <si>
    <t>спин комбо</t>
  </si>
  <si>
    <t>бабушкино лукошко горбуша</t>
  </si>
  <si>
    <t>wella шампунь 1000</t>
  </si>
  <si>
    <t>32751428</t>
  </si>
  <si>
    <t>underline</t>
  </si>
  <si>
    <t>лифчик комплект</t>
  </si>
  <si>
    <t>шампуни zoom</t>
  </si>
  <si>
    <t>очки с диоптрией</t>
  </si>
  <si>
    <t>полуботинки женские zenden</t>
  </si>
  <si>
    <t>plak от царапин</t>
  </si>
  <si>
    <t>tj colle</t>
  </si>
  <si>
    <t>топор пожарный</t>
  </si>
  <si>
    <t xml:space="preserve">подставка под кружки </t>
  </si>
  <si>
    <t>бальзам широкого спектра</t>
  </si>
  <si>
    <t>100 любимых сказок</t>
  </si>
  <si>
    <t>домашний костюм с рубашкой</t>
  </si>
  <si>
    <t>макароны байсад</t>
  </si>
  <si>
    <t>ds кроссовки</t>
  </si>
  <si>
    <t xml:space="preserve">ставок больше нет </t>
  </si>
  <si>
    <t>тибитейка</t>
  </si>
  <si>
    <t>провод джек джек</t>
  </si>
  <si>
    <t>innokin</t>
  </si>
  <si>
    <t>молд горшок</t>
  </si>
  <si>
    <t>алюминиевый уголок</t>
  </si>
  <si>
    <t>zielinski свеча</t>
  </si>
  <si>
    <t>линзы acuvue oasys -3,25</t>
  </si>
  <si>
    <t>контекс ароматизатор</t>
  </si>
  <si>
    <t>робот чип</t>
  </si>
  <si>
    <t>vl code</t>
  </si>
  <si>
    <t>футболка андерграунд</t>
  </si>
  <si>
    <t>свитер на малыша</t>
  </si>
  <si>
    <t xml:space="preserve">костюм прогулочный женский </t>
  </si>
  <si>
    <t>палатка на море</t>
  </si>
  <si>
    <t>37447263</t>
  </si>
  <si>
    <t>наруто кепка</t>
  </si>
  <si>
    <t>68164377</t>
  </si>
  <si>
    <t>кофейные стаканчики</t>
  </si>
  <si>
    <t>пирометр медицинский</t>
  </si>
  <si>
    <t>санте стефано</t>
  </si>
  <si>
    <t>трапециевидное платье</t>
  </si>
  <si>
    <t>ключ ауди</t>
  </si>
  <si>
    <t>47461056</t>
  </si>
  <si>
    <t>муж трусы</t>
  </si>
  <si>
    <t>xiaomi mi portable</t>
  </si>
  <si>
    <t>my wallet кошелек</t>
  </si>
  <si>
    <t>полоски от усов</t>
  </si>
  <si>
    <t>очки от бликов</t>
  </si>
  <si>
    <t>экспресс маска бабушки агафьи</t>
  </si>
  <si>
    <t>солнечные очки с белой оправой</t>
  </si>
  <si>
    <t>2025 батарейка</t>
  </si>
  <si>
    <t>batman spin master</t>
  </si>
  <si>
    <t>нож ложка вилка</t>
  </si>
  <si>
    <t>игристое вино</t>
  </si>
  <si>
    <t>о самом главном</t>
  </si>
  <si>
    <t>love republic пуховик</t>
  </si>
  <si>
    <t>чехлы на 11 айфон с рисунками</t>
  </si>
  <si>
    <t>песочно-водный антистресс</t>
  </si>
  <si>
    <t xml:space="preserve"> 7days</t>
  </si>
  <si>
    <t>ланчбокс одноразовый</t>
  </si>
  <si>
    <t xml:space="preserve">y&amp;a sliders </t>
  </si>
  <si>
    <t>алексей филатов</t>
  </si>
  <si>
    <t>шапки модные</t>
  </si>
  <si>
    <t>мюди</t>
  </si>
  <si>
    <t>юбка градиент</t>
  </si>
  <si>
    <t>рюкзак теннис</t>
  </si>
  <si>
    <t>28254658</t>
  </si>
  <si>
    <t>70128245</t>
  </si>
  <si>
    <t>39254794</t>
  </si>
  <si>
    <t>кеды pepe</t>
  </si>
  <si>
    <t>сухарики к пиву</t>
  </si>
  <si>
    <t>подушки 50/70</t>
  </si>
  <si>
    <t>платье с оборкой и воротником-стойкой</t>
  </si>
  <si>
    <t>наклейки детские объемные</t>
  </si>
  <si>
    <t>свитшот мужской спортивный</t>
  </si>
  <si>
    <t>денежные мыло</t>
  </si>
  <si>
    <t>katystyle</t>
  </si>
  <si>
    <t>пульт zala</t>
  </si>
  <si>
    <t>sandisk 256</t>
  </si>
  <si>
    <t>ремень белый широкий</t>
  </si>
  <si>
    <t>чехол на колпак лодочного мотора</t>
  </si>
  <si>
    <t>экологический очеститель</t>
  </si>
  <si>
    <t>девушка волк</t>
  </si>
  <si>
    <t>калесо</t>
  </si>
  <si>
    <t>миф порошок 9 кг</t>
  </si>
  <si>
    <t>пижама клеш</t>
  </si>
  <si>
    <t>кето рецепты</t>
  </si>
  <si>
    <t>масло василька</t>
  </si>
  <si>
    <t>обжим витой пары</t>
  </si>
  <si>
    <t>сахарница нержавейка</t>
  </si>
  <si>
    <t>боди джентельмен</t>
  </si>
  <si>
    <t>good night beauty</t>
  </si>
  <si>
    <t>таблетки jura</t>
  </si>
  <si>
    <t>семена чебреца</t>
  </si>
  <si>
    <t>wifi router</t>
  </si>
  <si>
    <t>attento</t>
  </si>
  <si>
    <t>папка 4 кольца</t>
  </si>
  <si>
    <t>neutered</t>
  </si>
  <si>
    <t xml:space="preserve">халат с запахом </t>
  </si>
  <si>
    <t>elegant woman</t>
  </si>
  <si>
    <t>31995981</t>
  </si>
  <si>
    <t>фотошторы природа</t>
  </si>
  <si>
    <t>кошелек на веревке</t>
  </si>
  <si>
    <t>шлепки мужские crocs</t>
  </si>
  <si>
    <t>альт юбка</t>
  </si>
  <si>
    <t>куртка спецовка</t>
  </si>
  <si>
    <t>чехол на обруч 90</t>
  </si>
  <si>
    <t>дайс</t>
  </si>
  <si>
    <t>evoluce</t>
  </si>
  <si>
    <t>мужские макасы</t>
  </si>
  <si>
    <t>заметки в инвестировании</t>
  </si>
  <si>
    <t>69252717</t>
  </si>
  <si>
    <t>вибро шарики</t>
  </si>
  <si>
    <t>стринги денские</t>
  </si>
  <si>
    <t>платье 116-122</t>
  </si>
  <si>
    <t>apple watch 3 аксессуары</t>
  </si>
  <si>
    <t>шампунь babe</t>
  </si>
  <si>
    <t>полив туман</t>
  </si>
  <si>
    <t>обувь prada</t>
  </si>
  <si>
    <t>сланцы мужские закрытые</t>
  </si>
  <si>
    <t>8айфон</t>
  </si>
  <si>
    <t>30333700</t>
  </si>
  <si>
    <t>дарсонваль ультратон</t>
  </si>
  <si>
    <t>модис сумка</t>
  </si>
  <si>
    <t xml:space="preserve">аэрподцы </t>
  </si>
  <si>
    <t xml:space="preserve">базирон ас </t>
  </si>
  <si>
    <t>keratin global</t>
  </si>
  <si>
    <t>ч?рное платье</t>
  </si>
  <si>
    <t>фейри пена</t>
  </si>
  <si>
    <t>стекло xiaomi redmi note 5</t>
  </si>
  <si>
    <t xml:space="preserve">синий лак </t>
  </si>
  <si>
    <t>чехол книжка на айфон x</t>
  </si>
  <si>
    <t>однотонные мужские футболки</t>
  </si>
  <si>
    <t>креатин rline</t>
  </si>
  <si>
    <t>эмили болд</t>
  </si>
  <si>
    <t>чашки с именами</t>
  </si>
  <si>
    <t>шампунь эльсев полное восстановление 5</t>
  </si>
  <si>
    <t>траксивазин</t>
  </si>
  <si>
    <t>батончики snaqer</t>
  </si>
  <si>
    <t>пальто на синтепоне женское демисезонное</t>
  </si>
  <si>
    <t>камень на шею</t>
  </si>
  <si>
    <t>мини электро пила</t>
  </si>
  <si>
    <t>berserk manga</t>
  </si>
  <si>
    <t>domix лак</t>
  </si>
  <si>
    <t>мужские толстовки с капюшоном</t>
  </si>
  <si>
    <t>solgar омега</t>
  </si>
  <si>
    <t>фото рамка с прищепками</t>
  </si>
  <si>
    <t>майнкрафт носки</t>
  </si>
  <si>
    <t>ботинки карри</t>
  </si>
  <si>
    <t>штаны koton</t>
  </si>
  <si>
    <t>счастье в трудные времена</t>
  </si>
  <si>
    <t xml:space="preserve">моделирующий гель </t>
  </si>
  <si>
    <t>джоггеры женские классические</t>
  </si>
  <si>
    <t>туфли женские весна лето 2021</t>
  </si>
  <si>
    <t>scangrip</t>
  </si>
  <si>
    <t>покрывало с кружевом</t>
  </si>
  <si>
    <t>тонометр механический little doctor</t>
  </si>
  <si>
    <t>костюм мужской бежевый</t>
  </si>
  <si>
    <t>kofpla</t>
  </si>
  <si>
    <t xml:space="preserve">костюм девочке </t>
  </si>
  <si>
    <t>гарри поттер бутылка</t>
  </si>
  <si>
    <t>теаневые маски</t>
  </si>
  <si>
    <t>спортивный костюм оверсайз мужской</t>
  </si>
  <si>
    <t>бутсы футзалки на мальчика</t>
  </si>
  <si>
    <t>гейзер смарт макс</t>
  </si>
  <si>
    <t>черный трюфель</t>
  </si>
  <si>
    <t>механическое кольцо</t>
  </si>
  <si>
    <t>нож охотник</t>
  </si>
  <si>
    <t>ковбойский ремень</t>
  </si>
  <si>
    <t xml:space="preserve">айфон 12 про чехол </t>
  </si>
  <si>
    <t>44501011</t>
  </si>
  <si>
    <t>fit 2</t>
  </si>
  <si>
    <t>шапки hohloon</t>
  </si>
  <si>
    <t xml:space="preserve">смартфон xiaomi poco </t>
  </si>
  <si>
    <t xml:space="preserve">футболка с гербом </t>
  </si>
  <si>
    <t>одноразовый стакан 500 мл</t>
  </si>
  <si>
    <t xml:space="preserve">alize diva </t>
  </si>
  <si>
    <t>вышивка дом</t>
  </si>
  <si>
    <t>чехол на samsung galaxy a30 s</t>
  </si>
  <si>
    <t>silveroff</t>
  </si>
  <si>
    <t>контейнер sistema</t>
  </si>
  <si>
    <t>тетрадь в большую клетку 12 листов</t>
  </si>
  <si>
    <t>оолонг</t>
  </si>
  <si>
    <t>милбиол</t>
  </si>
  <si>
    <t>чехол наушники airpods 2</t>
  </si>
  <si>
    <t>диск ps 4</t>
  </si>
  <si>
    <t>худи лимонный</t>
  </si>
  <si>
    <t>фотоомоложение</t>
  </si>
  <si>
    <t>провод usb type-c</t>
  </si>
  <si>
    <t>дакимакура майки</t>
  </si>
  <si>
    <t>iphone чехол xr</t>
  </si>
  <si>
    <t>kaaral оксид</t>
  </si>
  <si>
    <t>ca6704</t>
  </si>
  <si>
    <t>юбки ниже колен</t>
  </si>
  <si>
    <t>сапоги из эва на левочку</t>
  </si>
  <si>
    <t>knait</t>
  </si>
  <si>
    <t>68725612</t>
  </si>
  <si>
    <t>коричневые велосипедки</t>
  </si>
  <si>
    <t>кольца из биссера</t>
  </si>
  <si>
    <t>ilu</t>
  </si>
  <si>
    <t>сиденье на унитаз одноразовые</t>
  </si>
  <si>
    <t>аэтг пальто</t>
  </si>
  <si>
    <t>футболка с буквой о</t>
  </si>
  <si>
    <t>книги о спорте</t>
  </si>
  <si>
    <t>ортопедические стельки с супинатором</t>
  </si>
  <si>
    <t>рубашка с мишками</t>
  </si>
  <si>
    <t>e-shop</t>
  </si>
  <si>
    <t>флисовые толстовки</t>
  </si>
  <si>
    <t>леггинсы i love mum</t>
  </si>
  <si>
    <t>outlander 3</t>
  </si>
  <si>
    <t>mary kay скраб</t>
  </si>
  <si>
    <t>брюки женские на низкий рост</t>
  </si>
  <si>
    <t>конус сигнальный</t>
  </si>
  <si>
    <t xml:space="preserve">программирование </t>
  </si>
  <si>
    <t>щетки зубные электрические</t>
  </si>
  <si>
    <t>maggi заправка</t>
  </si>
  <si>
    <t>маркеры 24 штуки</t>
  </si>
  <si>
    <t>70193614</t>
  </si>
  <si>
    <t>бюстгалтер в рубчик</t>
  </si>
  <si>
    <t>раптер</t>
  </si>
  <si>
    <t xml:space="preserve">сложи узор </t>
  </si>
  <si>
    <t xml:space="preserve"> спартак</t>
  </si>
  <si>
    <t>серебренный браслет</t>
  </si>
  <si>
    <t>туфли женские без каблука обувь</t>
  </si>
  <si>
    <t>микки спиллейн</t>
  </si>
  <si>
    <t>огнетушители автомобильные</t>
  </si>
  <si>
    <t xml:space="preserve">tactical </t>
  </si>
  <si>
    <t>худи мужское желтое</t>
  </si>
  <si>
    <t>34000831</t>
  </si>
  <si>
    <t>костюм женский большие</t>
  </si>
  <si>
    <t>декоративные серьги</t>
  </si>
  <si>
    <t>чехол на oneplus 7 pro</t>
  </si>
  <si>
    <t>метало искатели</t>
  </si>
  <si>
    <t xml:space="preserve">завивка ресниц </t>
  </si>
  <si>
    <t>тени пигментированные</t>
  </si>
  <si>
    <t>бьютикейс</t>
  </si>
  <si>
    <t>спротивные штаны</t>
  </si>
  <si>
    <t>набор баночек под специи</t>
  </si>
  <si>
    <t>ботильоны  женские</t>
  </si>
  <si>
    <t>t fest</t>
  </si>
  <si>
    <t xml:space="preserve">levis худи </t>
  </si>
  <si>
    <t>18396008</t>
  </si>
  <si>
    <t>happy baby spector</t>
  </si>
  <si>
    <t>босоножки малиновые</t>
  </si>
  <si>
    <t>агросфера</t>
  </si>
  <si>
    <t>трекер фитнес</t>
  </si>
  <si>
    <t xml:space="preserve">12 mini </t>
  </si>
  <si>
    <t>казахские конфеты</t>
  </si>
  <si>
    <t>золла ветровка</t>
  </si>
  <si>
    <t>mj?lk</t>
  </si>
  <si>
    <t>рюкзак школьный ортопедические девочки</t>
  </si>
  <si>
    <t>wood history</t>
  </si>
  <si>
    <t>leon medical</t>
  </si>
  <si>
    <t>emily кукла</t>
  </si>
  <si>
    <t>щетка робот пылесос</t>
  </si>
  <si>
    <t>трусы женские бикини набор</t>
  </si>
  <si>
    <t>gigil home</t>
  </si>
  <si>
    <t xml:space="preserve">маска прелесть </t>
  </si>
  <si>
    <t>25091165</t>
  </si>
  <si>
    <t>tessan</t>
  </si>
  <si>
    <t xml:space="preserve">eyebrow </t>
  </si>
  <si>
    <t>хималаи</t>
  </si>
  <si>
    <t>афродизиак масло</t>
  </si>
  <si>
    <t>new balance  530</t>
  </si>
  <si>
    <t xml:space="preserve">автомобильный сигнал </t>
  </si>
  <si>
    <t xml:space="preserve">nhl </t>
  </si>
  <si>
    <t>металлические машинки технопарк</t>
  </si>
  <si>
    <t>happy homeney</t>
  </si>
  <si>
    <t>пневма сигнал</t>
  </si>
  <si>
    <t xml:space="preserve">пасхальные открытки </t>
  </si>
  <si>
    <t>порционный протеин</t>
  </si>
  <si>
    <t>tsuyoki vika</t>
  </si>
  <si>
    <t>vikola</t>
  </si>
  <si>
    <t>биосенсор</t>
  </si>
  <si>
    <t>худи с акулой</t>
  </si>
  <si>
    <t>court nike</t>
  </si>
  <si>
    <t>душ со шлангом</t>
  </si>
  <si>
    <t>косметика le mousse</t>
  </si>
  <si>
    <t>8822471</t>
  </si>
  <si>
    <t>цепь сердце</t>
  </si>
  <si>
    <t>альгинат стоматологический</t>
  </si>
  <si>
    <t xml:space="preserve">arctic monkeys </t>
  </si>
  <si>
    <t>мужские сумки кожи из натуральной</t>
  </si>
  <si>
    <t>profi cook braun russia</t>
  </si>
  <si>
    <t>напиток юппи</t>
  </si>
  <si>
    <t>черные шерты</t>
  </si>
  <si>
    <t>смарт часы мужские ксиоми</t>
  </si>
  <si>
    <t>obd1</t>
  </si>
  <si>
    <t>loyce lab</t>
  </si>
  <si>
    <t>xiaomi mi robot vacuum- mop pro</t>
  </si>
  <si>
    <t>межкомнатные стыковые пороги</t>
  </si>
  <si>
    <t>пиджаки женские жакеты в клетку</t>
  </si>
  <si>
    <t>ботинки с белой подошвой</t>
  </si>
  <si>
    <t>штаны 116</t>
  </si>
  <si>
    <t>сюжетные картинки по развитию речи</t>
  </si>
  <si>
    <t>шапки на мальчиков</t>
  </si>
  <si>
    <t>тени максфактор</t>
  </si>
  <si>
    <t>62356599</t>
  </si>
  <si>
    <t>чехол на телефон alcatel</t>
  </si>
  <si>
    <t>snowqueen_collection</t>
  </si>
  <si>
    <t>лего чернобыль</t>
  </si>
  <si>
    <t>защитное стекло редми нот 11</t>
  </si>
  <si>
    <t xml:space="preserve">стиральный порошок автомат детский </t>
  </si>
  <si>
    <t>сороконожки nike меркуриал</t>
  </si>
  <si>
    <t>26401530</t>
  </si>
  <si>
    <t>малышарики фигурки</t>
  </si>
  <si>
    <t>villager</t>
  </si>
  <si>
    <t>джамбо чай</t>
  </si>
  <si>
    <t>нодницы</t>
  </si>
  <si>
    <t>защитное стекло на хонор 10 lite</t>
  </si>
  <si>
    <t>полесосы</t>
  </si>
  <si>
    <t>58836582</t>
  </si>
  <si>
    <t xml:space="preserve">халат женский велюровый </t>
  </si>
  <si>
    <t>буржуа блеск</t>
  </si>
  <si>
    <t>eveline контуринг</t>
  </si>
  <si>
    <t>sony srs xp500</t>
  </si>
  <si>
    <t>led лампочка e27</t>
  </si>
  <si>
    <t>мотоцикл полесье беговел</t>
  </si>
  <si>
    <t>tesvi куртка</t>
  </si>
  <si>
    <t>сарафан женский летний хлопок короткий</t>
  </si>
  <si>
    <t>противотуманные фары акцент</t>
  </si>
  <si>
    <t xml:space="preserve">одежда малышам </t>
  </si>
  <si>
    <t>футболка с фото</t>
  </si>
  <si>
    <t>дисилан</t>
  </si>
  <si>
    <t>фигурка врач</t>
  </si>
  <si>
    <t>испарители smoant santi</t>
  </si>
  <si>
    <t>ibys</t>
  </si>
  <si>
    <t>геншин импакт райден</t>
  </si>
  <si>
    <t>менструальные чаши l</t>
  </si>
  <si>
    <t>tp-link tapo</t>
  </si>
  <si>
    <t>кольцо талисман</t>
  </si>
  <si>
    <t>алекс кош</t>
  </si>
  <si>
    <t>чехол на стульчик peg perego siesta</t>
  </si>
  <si>
    <t>надувной человек паук</t>
  </si>
  <si>
    <t>плащ женский тренчкот больших размеров</t>
  </si>
  <si>
    <t>френк герберт</t>
  </si>
  <si>
    <t xml:space="preserve">sonoff </t>
  </si>
  <si>
    <t>23800534</t>
  </si>
  <si>
    <t>nwgroup</t>
  </si>
  <si>
    <t>влада 4</t>
  </si>
  <si>
    <t>глубокое блюдо</t>
  </si>
  <si>
    <t>подарок директору школы</t>
  </si>
  <si>
    <t>плинтус дюрополимер</t>
  </si>
  <si>
    <t>змейка кольцо</t>
  </si>
  <si>
    <t>живесса</t>
  </si>
  <si>
    <t>цепь доллар</t>
  </si>
  <si>
    <t>игрушка гравити фолз</t>
  </si>
  <si>
    <t>защитное стекло планшет</t>
  </si>
  <si>
    <t>babyjem</t>
  </si>
  <si>
    <t>oppo a 52</t>
  </si>
  <si>
    <t>вырубные плакаты</t>
  </si>
  <si>
    <t>lefard астра</t>
  </si>
  <si>
    <t>фореталь</t>
  </si>
  <si>
    <t>годички</t>
  </si>
  <si>
    <t>уаз патриот игрушка</t>
  </si>
  <si>
    <t>аиу</t>
  </si>
  <si>
    <t>ошейник контроллер</t>
  </si>
  <si>
    <t>фен с насадками щетка</t>
  </si>
  <si>
    <t>dr go</t>
  </si>
  <si>
    <t>27591798</t>
  </si>
  <si>
    <t>духи max mara</t>
  </si>
  <si>
    <t>постельное 1,5 сатин</t>
  </si>
  <si>
    <t>maybelline gloss</t>
  </si>
  <si>
    <t>женские шарфы легкие из вискозы</t>
  </si>
  <si>
    <t>меч истины</t>
  </si>
  <si>
    <t>телефон iphone 1</t>
  </si>
  <si>
    <t xml:space="preserve">казеиновый протеин </t>
  </si>
  <si>
    <t>16914393</t>
  </si>
  <si>
    <t xml:space="preserve">вертлюг </t>
  </si>
  <si>
    <t>наматрасник 160 на 70</t>
  </si>
  <si>
    <t xml:space="preserve">чернильница </t>
  </si>
  <si>
    <t>cere ve</t>
  </si>
  <si>
    <t>номерник</t>
  </si>
  <si>
    <t>литые диски r13</t>
  </si>
  <si>
    <t>носки походные</t>
  </si>
  <si>
    <t>lubov petrovna</t>
  </si>
  <si>
    <t>бочка из дуба</t>
  </si>
  <si>
    <t>костюм мужской офисный</t>
  </si>
  <si>
    <t>кофе 500</t>
  </si>
  <si>
    <t>полка с дверками</t>
  </si>
  <si>
    <t>женские  куртки</t>
  </si>
  <si>
    <t>misars</t>
  </si>
  <si>
    <t>xiaomi mi 9t pro чехол</t>
  </si>
  <si>
    <t>ментоловые конфеты</t>
  </si>
  <si>
    <t>купальные трусы женские черные</t>
  </si>
  <si>
    <t>c n c costum nacional</t>
  </si>
  <si>
    <t xml:space="preserve">zolotaya </t>
  </si>
  <si>
    <t>футболка на мальчиков</t>
  </si>
  <si>
    <t>плакат свадьба</t>
  </si>
  <si>
    <t>мини степер</t>
  </si>
  <si>
    <t>18834600</t>
  </si>
  <si>
    <t>shaik 198</t>
  </si>
  <si>
    <t xml:space="preserve">барби русалка </t>
  </si>
  <si>
    <t>слипоны дюна</t>
  </si>
  <si>
    <t>юбки миди на осень зиму</t>
  </si>
  <si>
    <t>кольцо жади</t>
  </si>
  <si>
    <t>шорты с пивом</t>
  </si>
  <si>
    <t>ост</t>
  </si>
  <si>
    <t>сквишдог</t>
  </si>
  <si>
    <t>your garden shampoo</t>
  </si>
  <si>
    <t>сварочный аппарат fubag</t>
  </si>
  <si>
    <t>зонт полный автомат</t>
  </si>
  <si>
    <t>ramazan</t>
  </si>
  <si>
    <t>очки aras</t>
  </si>
  <si>
    <t>браслет с лисой</t>
  </si>
  <si>
    <t>бразильский орех продукты</t>
  </si>
  <si>
    <t>чехол на honor 7а</t>
  </si>
  <si>
    <t>стопоры</t>
  </si>
  <si>
    <t>nike air max plus 3</t>
  </si>
  <si>
    <t>scorpione</t>
  </si>
  <si>
    <t>жакет женский пиджак удлиненный</t>
  </si>
  <si>
    <t>беговел bimbo</t>
  </si>
  <si>
    <t>farsi</t>
  </si>
  <si>
    <t>иммуника</t>
  </si>
  <si>
    <t xml:space="preserve">греющий кабель </t>
  </si>
  <si>
    <t>cremonte</t>
  </si>
  <si>
    <t>milmo</t>
  </si>
  <si>
    <t>46075305</t>
  </si>
  <si>
    <t xml:space="preserve">кружка марвел </t>
  </si>
  <si>
    <t>adidas свитшот женский</t>
  </si>
  <si>
    <t>костюм летний мальчик</t>
  </si>
  <si>
    <t>безрукавка мужской</t>
  </si>
  <si>
    <t xml:space="preserve">martichelli </t>
  </si>
  <si>
    <t>православные подарки</t>
  </si>
  <si>
    <t>доп фары</t>
  </si>
  <si>
    <t>что, если это мы книга</t>
  </si>
  <si>
    <t>кабель 2х2.5</t>
  </si>
  <si>
    <t>organic kitchen wake up</t>
  </si>
  <si>
    <t>одежда беременных</t>
  </si>
  <si>
    <t>волкер</t>
  </si>
  <si>
    <t>мультиварки-скороварки</t>
  </si>
  <si>
    <t>котик перевертыш</t>
  </si>
  <si>
    <t>курочки наседки</t>
  </si>
  <si>
    <t>anwis</t>
  </si>
  <si>
    <t>38442093</t>
  </si>
  <si>
    <t>zet gaming ardor</t>
  </si>
  <si>
    <t>кроссовки adidas duramo sl</t>
  </si>
  <si>
    <t>kims патчи</t>
  </si>
  <si>
    <t>чехлы на ножки мебели</t>
  </si>
  <si>
    <t>кеды adodas</t>
  </si>
  <si>
    <t>ботинки в клетку</t>
  </si>
  <si>
    <t>dytron</t>
  </si>
  <si>
    <t>гель лак шиммер</t>
  </si>
  <si>
    <t>шлепа русский кот</t>
  </si>
  <si>
    <t>красовки пума мужские</t>
  </si>
  <si>
    <t>56874015</t>
  </si>
  <si>
    <t>34242677</t>
  </si>
  <si>
    <t>одежда лалис</t>
  </si>
  <si>
    <t>каша в пакетах</t>
  </si>
  <si>
    <t>датчик турбины</t>
  </si>
  <si>
    <t>масло tcl</t>
  </si>
  <si>
    <t>папка конверт на молнии а5</t>
  </si>
  <si>
    <t>8061185</t>
  </si>
  <si>
    <t>фабрика 2е</t>
  </si>
  <si>
    <t>стиль old money</t>
  </si>
  <si>
    <t>брюки боевые</t>
  </si>
  <si>
    <t>приключение электроника книга</t>
  </si>
  <si>
    <t>кроссовки женские гуччи</t>
  </si>
  <si>
    <t>roberto botticelli обувь</t>
  </si>
  <si>
    <t>бритвенный станок bic</t>
  </si>
  <si>
    <t xml:space="preserve">зарина джемпер </t>
  </si>
  <si>
    <t>eldermafill</t>
  </si>
  <si>
    <t>ому картофель</t>
  </si>
  <si>
    <t xml:space="preserve">пеленки одноразовые детские </t>
  </si>
  <si>
    <t>30558977</t>
  </si>
  <si>
    <t xml:space="preserve">жилеька </t>
  </si>
  <si>
    <t>bouquet gourmet</t>
  </si>
  <si>
    <t>globe кеды</t>
  </si>
  <si>
    <t>шергин</t>
  </si>
  <si>
    <t>elin</t>
  </si>
  <si>
    <t>бирюзовый свитер</t>
  </si>
  <si>
    <t>hello kitty конфеты</t>
  </si>
  <si>
    <t>бабушкин хуторок</t>
  </si>
  <si>
    <t>sven акустика</t>
  </si>
  <si>
    <t>custard</t>
  </si>
  <si>
    <t>say clothes</t>
  </si>
  <si>
    <t>split ender pro</t>
  </si>
  <si>
    <t>утежелители на ноги</t>
  </si>
  <si>
    <t>колготки кружево женские</t>
  </si>
  <si>
    <t>кепка дрилл</t>
  </si>
  <si>
    <t>chanel blue</t>
  </si>
  <si>
    <t>сабо тинго</t>
  </si>
  <si>
    <t>тюль синий</t>
  </si>
  <si>
    <t>туфли t taccardi женские</t>
  </si>
  <si>
    <t>новое небо</t>
  </si>
  <si>
    <t>лыжный костюм женский спорт</t>
  </si>
  <si>
    <t>эльза бесков</t>
  </si>
  <si>
    <t>mothercare плед</t>
  </si>
  <si>
    <t xml:space="preserve">avd models </t>
  </si>
  <si>
    <t>чехол на samsung a10 galaxy</t>
  </si>
  <si>
    <t>костюм спортивный женский летний с юбкой</t>
  </si>
  <si>
    <t>джинсы широкие укороченные</t>
  </si>
  <si>
    <t>таблеткоделитель</t>
  </si>
  <si>
    <t>чехол на xiaomi note 11</t>
  </si>
  <si>
    <t xml:space="preserve">poseidon спрей </t>
  </si>
  <si>
    <t>бифпи</t>
  </si>
  <si>
    <t>хайлайтер сухой белый</t>
  </si>
  <si>
    <t>длинные чайные ложки</t>
  </si>
  <si>
    <t>сережки с хелоу китти</t>
  </si>
  <si>
    <t>слип на девочку</t>
  </si>
  <si>
    <t>осьминог поп ит</t>
  </si>
  <si>
    <t>qcy t13 чехол</t>
  </si>
  <si>
    <t xml:space="preserve">defender auto </t>
  </si>
  <si>
    <t>защита глаз</t>
  </si>
  <si>
    <t>мебель из сосны</t>
  </si>
  <si>
    <t>тональный крема colorstay revlon</t>
  </si>
  <si>
    <t xml:space="preserve">консоль приора </t>
  </si>
  <si>
    <t>lusio демисезон</t>
  </si>
  <si>
    <t>ingerman</t>
  </si>
  <si>
    <t>selena shop</t>
  </si>
  <si>
    <t>мезо пилинг</t>
  </si>
  <si>
    <t>кофейник электрический</t>
  </si>
  <si>
    <t xml:space="preserve">мини сумочки </t>
  </si>
  <si>
    <t>подарки к 8 марту</t>
  </si>
  <si>
    <t>чехол книжка на самсунг s8</t>
  </si>
  <si>
    <t>grow box</t>
  </si>
  <si>
    <t>капроновые колготки омса</t>
  </si>
  <si>
    <t xml:space="preserve">увлажнение </t>
  </si>
  <si>
    <t>катюша сковорода</t>
  </si>
  <si>
    <t>топпер бабочки</t>
  </si>
  <si>
    <t>nike air max кроссовки 90</t>
  </si>
  <si>
    <t xml:space="preserve">чехол на хонор 10лайт </t>
  </si>
  <si>
    <t>женское платье пышное</t>
  </si>
  <si>
    <t>undina</t>
  </si>
  <si>
    <t>кофе жокей зерновой</t>
  </si>
  <si>
    <t>никс карандаш</t>
  </si>
  <si>
    <t>кулончики парные</t>
  </si>
  <si>
    <t>термос универсальный</t>
  </si>
  <si>
    <t>спиртное в подарок</t>
  </si>
  <si>
    <t>адидас супер стар</t>
  </si>
  <si>
    <t>юсби адаптер</t>
  </si>
  <si>
    <t>minaku панама</t>
  </si>
  <si>
    <t>гель лак lovely</t>
  </si>
  <si>
    <t>инозитол 1000</t>
  </si>
  <si>
    <t xml:space="preserve">клеш женские </t>
  </si>
  <si>
    <t>librederm помада</t>
  </si>
  <si>
    <t>платье марта</t>
  </si>
  <si>
    <t>denco</t>
  </si>
  <si>
    <t>колготки цвет капучино</t>
  </si>
  <si>
    <t>робот с красной кнопкой</t>
  </si>
  <si>
    <t>карандаш lamel 410</t>
  </si>
  <si>
    <t>аниматроник мангл</t>
  </si>
  <si>
    <t>lass</t>
  </si>
  <si>
    <t>стержень от компров</t>
  </si>
  <si>
    <t>пенал собака</t>
  </si>
  <si>
    <t>save the duck</t>
  </si>
  <si>
    <t xml:space="preserve">маска с кератином </t>
  </si>
  <si>
    <t>пожушка</t>
  </si>
  <si>
    <t>брелок фортнайт</t>
  </si>
  <si>
    <t>лосины леггинсы</t>
  </si>
  <si>
    <t>мужское брюки</t>
  </si>
  <si>
    <t>32668247</t>
  </si>
  <si>
    <t>17803497</t>
  </si>
  <si>
    <t>кошечки собачки алиса</t>
  </si>
  <si>
    <t>легинсы женские твое</t>
  </si>
  <si>
    <t xml:space="preserve">armand basi </t>
  </si>
  <si>
    <t>скричер дикий</t>
  </si>
  <si>
    <t xml:space="preserve">ital wax </t>
  </si>
  <si>
    <t>брюки на мальчика красные</t>
  </si>
  <si>
    <t>32690354</t>
  </si>
  <si>
    <t>белые медицинские тапочки</t>
  </si>
  <si>
    <t>breitling</t>
  </si>
  <si>
    <t>нитрокраска</t>
  </si>
  <si>
    <t>настойка валерианы</t>
  </si>
  <si>
    <t>телефон хуавей y6p</t>
  </si>
  <si>
    <t>shima реставратор</t>
  </si>
  <si>
    <t>смартфон galaxy a12</t>
  </si>
  <si>
    <t xml:space="preserve">мюли женские обувь </t>
  </si>
  <si>
    <t>пуговицы заклепки</t>
  </si>
  <si>
    <t>фгаф</t>
  </si>
  <si>
    <t>52466795</t>
  </si>
  <si>
    <t>велики скоростные</t>
  </si>
  <si>
    <t>чехол книжка хонор 20 про</t>
  </si>
  <si>
    <t>картридж гейзер 10sl</t>
  </si>
  <si>
    <t>носки коричневые мужские</t>
  </si>
  <si>
    <t>поатье офисное</t>
  </si>
  <si>
    <t>скавородки</t>
  </si>
  <si>
    <t>asics japan s pf</t>
  </si>
  <si>
    <t>softspa</t>
  </si>
  <si>
    <t>lebel масло</t>
  </si>
  <si>
    <t>need things</t>
  </si>
  <si>
    <t>банановые ноги</t>
  </si>
  <si>
    <t>кошелок</t>
  </si>
  <si>
    <t>viorika</t>
  </si>
  <si>
    <t>голозерный овес</t>
  </si>
  <si>
    <t>28484385</t>
  </si>
  <si>
    <t>ma nuo</t>
  </si>
  <si>
    <t xml:space="preserve">мужские джинсовые куртки </t>
  </si>
  <si>
    <t>капика сапоги</t>
  </si>
  <si>
    <t>phone 11 pro max</t>
  </si>
  <si>
    <t xml:space="preserve">брелок с именем </t>
  </si>
  <si>
    <t xml:space="preserve">чайник железный </t>
  </si>
  <si>
    <t xml:space="preserve">картина по цифрам </t>
  </si>
  <si>
    <t>74029577</t>
  </si>
  <si>
    <t>крем антицелюлитный</t>
  </si>
  <si>
    <t>база rock nail</t>
  </si>
  <si>
    <t>pvcr 1226</t>
  </si>
  <si>
    <t>садовый вар аэрозоль</t>
  </si>
  <si>
    <t>36532832</t>
  </si>
  <si>
    <t xml:space="preserve">золотые </t>
  </si>
  <si>
    <t>триттико</t>
  </si>
  <si>
    <t>кольца из наруто</t>
  </si>
  <si>
    <t>женские шорты хлопок</t>
  </si>
  <si>
    <t>purederm маска</t>
  </si>
  <si>
    <t>6786650</t>
  </si>
  <si>
    <t>миноксидил 5% kirkland лосьон</t>
  </si>
  <si>
    <t>kurtshop</t>
  </si>
  <si>
    <t>самолет военный</t>
  </si>
  <si>
    <t>19920240</t>
  </si>
  <si>
    <t>макароны макфа без глютена</t>
  </si>
  <si>
    <t>тибетский</t>
  </si>
  <si>
    <t>manual</t>
  </si>
  <si>
    <t>стекло на samsung а03 core</t>
  </si>
  <si>
    <t>сульфаргин</t>
  </si>
  <si>
    <t>дневник слабока</t>
  </si>
  <si>
    <t>шторы 260 на 300</t>
  </si>
  <si>
    <t>triol клетка</t>
  </si>
  <si>
    <t>шланг садовый 1 дюйм</t>
  </si>
  <si>
    <t>digitop</t>
  </si>
  <si>
    <t xml:space="preserve">денские кроссовки </t>
  </si>
  <si>
    <t>хлопковые чулки</t>
  </si>
  <si>
    <t>grass smell block</t>
  </si>
  <si>
    <t>пижама с хелоу кити</t>
  </si>
  <si>
    <t>брюеи</t>
  </si>
  <si>
    <t>58093888</t>
  </si>
  <si>
    <t>кайло</t>
  </si>
  <si>
    <t>кепки тактические</t>
  </si>
  <si>
    <t>уплотнитель u образный</t>
  </si>
  <si>
    <t xml:space="preserve">танк конструктор </t>
  </si>
  <si>
    <t>педикюрные пакеты</t>
  </si>
  <si>
    <t>джинсы резинки женские</t>
  </si>
  <si>
    <t>лесные сказки</t>
  </si>
  <si>
    <t>сканер на авто</t>
  </si>
  <si>
    <t>дружеские цепочки</t>
  </si>
  <si>
    <t>открытые трусики</t>
  </si>
  <si>
    <t>26808285</t>
  </si>
  <si>
    <t>набор инструментов 216 предметов</t>
  </si>
  <si>
    <t>салатник синий</t>
  </si>
  <si>
    <t>маски анонимусов</t>
  </si>
  <si>
    <t>кошачий корм purina one</t>
  </si>
  <si>
    <t>интимные вещи</t>
  </si>
  <si>
    <t>new balance550</t>
  </si>
  <si>
    <t>др 5 лет</t>
  </si>
  <si>
    <t>костюм женский 60 размер</t>
  </si>
  <si>
    <t>zarit</t>
  </si>
  <si>
    <t>чехлы se 2020</t>
  </si>
  <si>
    <t>корректор хайлайтер</t>
  </si>
  <si>
    <t>насос скваженный</t>
  </si>
  <si>
    <t>очки корригирующие женские -2</t>
  </si>
  <si>
    <t>31525241</t>
  </si>
  <si>
    <t>вкусно парк</t>
  </si>
  <si>
    <t>валио</t>
  </si>
  <si>
    <t>посуда комплект</t>
  </si>
  <si>
    <t>пиджаки женские лен</t>
  </si>
  <si>
    <t>67606761</t>
  </si>
  <si>
    <t>o,stin</t>
  </si>
  <si>
    <t>стекло на а 32</t>
  </si>
  <si>
    <t>бордшорты quiksilver</t>
  </si>
  <si>
    <t>65849624</t>
  </si>
  <si>
    <t>юбка шорты и топ</t>
  </si>
  <si>
    <t>ростовые куклы костюм</t>
  </si>
  <si>
    <t>kelme precision</t>
  </si>
  <si>
    <t>свеча на ветру е14</t>
  </si>
  <si>
    <t>печеночница</t>
  </si>
  <si>
    <t>37702276</t>
  </si>
  <si>
    <t>василиса наволочка</t>
  </si>
  <si>
    <t>pasito 3</t>
  </si>
  <si>
    <t>blitz sterilised</t>
  </si>
  <si>
    <t>бенгальские огни цифры</t>
  </si>
  <si>
    <t xml:space="preserve">от постакне </t>
  </si>
  <si>
    <t xml:space="preserve">комбинезоны женские летние </t>
  </si>
  <si>
    <t>простынь 140</t>
  </si>
  <si>
    <t>полигаль</t>
  </si>
  <si>
    <t>nogo</t>
  </si>
  <si>
    <t>костюм молекула</t>
  </si>
  <si>
    <t>вещи со стразами</t>
  </si>
  <si>
    <t xml:space="preserve">скрытый клинок </t>
  </si>
  <si>
    <t>стиральный порошок бирюса</t>
  </si>
  <si>
    <t>крем от гусиной кожи</t>
  </si>
  <si>
    <t>my story</t>
  </si>
  <si>
    <t>комбинезон большие размеры женский</t>
  </si>
  <si>
    <t>вивьен сабо красота тушь</t>
  </si>
  <si>
    <t>awent</t>
  </si>
  <si>
    <t>defender держатель в авто</t>
  </si>
  <si>
    <t>эквитал</t>
  </si>
  <si>
    <t>арт формат</t>
  </si>
  <si>
    <t>бисмарк модель</t>
  </si>
  <si>
    <t>67111291</t>
  </si>
  <si>
    <t>намотки</t>
  </si>
  <si>
    <t xml:space="preserve">костюм со штанами </t>
  </si>
  <si>
    <t xml:space="preserve">bronks </t>
  </si>
  <si>
    <t>аквафор фильтр трио</t>
  </si>
  <si>
    <t xml:space="preserve">ролшторы </t>
  </si>
  <si>
    <t>android тв приставка</t>
  </si>
  <si>
    <t>first spray</t>
  </si>
  <si>
    <t>дорожка балансир</t>
  </si>
  <si>
    <t xml:space="preserve">туфли женские t.taccardi </t>
  </si>
  <si>
    <t>little samy</t>
  </si>
  <si>
    <t>миска triol</t>
  </si>
  <si>
    <t>стекло на редми нот 10s</t>
  </si>
  <si>
    <t>lunnitsa красота</t>
  </si>
  <si>
    <t>стекло apple watch 7</t>
  </si>
  <si>
    <t>зеркало панорамное</t>
  </si>
  <si>
    <t>джинсы широкие коричневые</t>
  </si>
  <si>
    <t>миксер с чашей kitfort</t>
  </si>
  <si>
    <t>queen's</t>
  </si>
  <si>
    <t>игрушка чаки</t>
  </si>
  <si>
    <t xml:space="preserve">коврик в </t>
  </si>
  <si>
    <t>gjdzprf yf ujkjde</t>
  </si>
  <si>
    <t xml:space="preserve">donat </t>
  </si>
  <si>
    <t>аниме футболка наруто</t>
  </si>
  <si>
    <t>пижама с кокосом</t>
  </si>
  <si>
    <t>yu gi oh</t>
  </si>
  <si>
    <t>kendo</t>
  </si>
  <si>
    <t>45388902</t>
  </si>
  <si>
    <t>брелок рычаг кпп</t>
  </si>
  <si>
    <t>пивной бокал с гравировкой</t>
  </si>
  <si>
    <t>чехол на samsung а 02</t>
  </si>
  <si>
    <t>мультигель</t>
  </si>
  <si>
    <t>носки женские антибактериальные</t>
  </si>
  <si>
    <t xml:space="preserve">korea </t>
  </si>
  <si>
    <t xml:space="preserve">кроксы медицинские </t>
  </si>
  <si>
    <t>similac гипоаллергенный</t>
  </si>
  <si>
    <t>постельное мимимишки</t>
  </si>
  <si>
    <t>ван пис фигурка</t>
  </si>
  <si>
    <t>decadance</t>
  </si>
  <si>
    <t xml:space="preserve">карнавальные маски </t>
  </si>
  <si>
    <t xml:space="preserve">джинсы широкие рваные </t>
  </si>
  <si>
    <t>пескаструй</t>
  </si>
  <si>
    <t>житон</t>
  </si>
  <si>
    <t>хазбро</t>
  </si>
  <si>
    <t>футболку женскую</t>
  </si>
  <si>
    <t>28965498</t>
  </si>
  <si>
    <t>кросовки женские без шнурков</t>
  </si>
  <si>
    <t>полотенце с кроликом</t>
  </si>
  <si>
    <t>иампоны</t>
  </si>
  <si>
    <t>тайное свидание</t>
  </si>
  <si>
    <t>брюки классические зауженные мужские</t>
  </si>
  <si>
    <t>reddown</t>
  </si>
  <si>
    <t>digma k2</t>
  </si>
  <si>
    <t>женска сумка</t>
  </si>
  <si>
    <t>5591171</t>
  </si>
  <si>
    <t>стаканчики с крышками</t>
  </si>
  <si>
    <t>сплит системы 18</t>
  </si>
  <si>
    <t>слитки мужские</t>
  </si>
  <si>
    <t>халат женский махровый банный хлопок</t>
  </si>
  <si>
    <t>савин</t>
  </si>
  <si>
    <t xml:space="preserve">мужские носки adidas </t>
  </si>
  <si>
    <t>жилет женский пума</t>
  </si>
  <si>
    <t>лама торф</t>
  </si>
  <si>
    <t xml:space="preserve">полимор </t>
  </si>
  <si>
    <t>рыболовный подсак</t>
  </si>
  <si>
    <t>кашпо акиби</t>
  </si>
  <si>
    <t xml:space="preserve">христос </t>
  </si>
  <si>
    <t>станок рейсмусовый</t>
  </si>
  <si>
    <t>джуси кутюр штаны</t>
  </si>
  <si>
    <t>66561647</t>
  </si>
  <si>
    <t>десмакол</t>
  </si>
  <si>
    <t>круглозубцы</t>
  </si>
  <si>
    <t xml:space="preserve">твердый гель лак </t>
  </si>
  <si>
    <t>аква меню</t>
  </si>
  <si>
    <t>колонки microlab</t>
  </si>
  <si>
    <t>adidas climacool 1</t>
  </si>
  <si>
    <t>тхэквандо</t>
  </si>
  <si>
    <t>дуст от муравьев</t>
  </si>
  <si>
    <t>столик журнальный высокий</t>
  </si>
  <si>
    <t>брелок jojo</t>
  </si>
  <si>
    <t>купить кастрюлю</t>
  </si>
  <si>
    <t>эфирное масло малина</t>
  </si>
  <si>
    <t>защитное стекло редко 9с</t>
  </si>
  <si>
    <t>гарри поттер и орден феникса росмэн</t>
  </si>
  <si>
    <t>gegg</t>
  </si>
  <si>
    <t>grass anti graffiti</t>
  </si>
  <si>
    <t>nescafe 2 в 1</t>
  </si>
  <si>
    <t>флакон под жидкое мыло</t>
  </si>
  <si>
    <t>estrada пудра</t>
  </si>
  <si>
    <t>порошок бурти</t>
  </si>
  <si>
    <t>кроссовки dunk</t>
  </si>
  <si>
    <t>спортивный костюм джентельмен мужской</t>
  </si>
  <si>
    <t>город кротов</t>
  </si>
  <si>
    <t>бенетон женщинам</t>
  </si>
  <si>
    <t>18604874</t>
  </si>
  <si>
    <t>grass cement</t>
  </si>
  <si>
    <t>14132383</t>
  </si>
  <si>
    <t>31346291</t>
  </si>
  <si>
    <t>asics sky</t>
  </si>
  <si>
    <t>шапка неведимка</t>
  </si>
  <si>
    <t>молочник белый</t>
  </si>
  <si>
    <t>контрацептив</t>
  </si>
  <si>
    <t>подвеска барби</t>
  </si>
  <si>
    <t>газовый фильтр</t>
  </si>
  <si>
    <t>костюм 92</t>
  </si>
  <si>
    <t>47718605</t>
  </si>
  <si>
    <t>вазы bohemia</t>
  </si>
  <si>
    <t>22935571</t>
  </si>
  <si>
    <t xml:space="preserve">шуруповерт deko </t>
  </si>
  <si>
    <t>колыбель люлька</t>
  </si>
  <si>
    <t>мужской лонгслив в полоску</t>
  </si>
  <si>
    <t>rehnrf he,firf</t>
  </si>
  <si>
    <t>полочка в холодильник</t>
  </si>
  <si>
    <t>primaloft</t>
  </si>
  <si>
    <t>колпачки на ступицы</t>
  </si>
  <si>
    <t>плащ села</t>
  </si>
  <si>
    <t>adidas комбинезон</t>
  </si>
  <si>
    <t>малиновый спортивный костюм</t>
  </si>
  <si>
    <t>жарникова</t>
  </si>
  <si>
    <t>marko bonne</t>
  </si>
  <si>
    <t>чайник заварочный большой</t>
  </si>
  <si>
    <t>milson</t>
  </si>
  <si>
    <t>сетка на дверь балкона</t>
  </si>
  <si>
    <t>кружка с машинкой</t>
  </si>
  <si>
    <t>чехол на самсунг j6+</t>
  </si>
  <si>
    <t>защитное стекло редми нот 8т</t>
  </si>
  <si>
    <t>vaillant</t>
  </si>
  <si>
    <t>беспроводные наушники jbl tune 225tws</t>
  </si>
  <si>
    <t>наклейки дрифт</t>
  </si>
  <si>
    <t>жвачка презинка</t>
  </si>
  <si>
    <t xml:space="preserve">спорт сумка </t>
  </si>
  <si>
    <t>shaik 16</t>
  </si>
  <si>
    <t>велосипедки девочке</t>
  </si>
  <si>
    <t>фольксваген поло лифтбек</t>
  </si>
  <si>
    <t>ферзь</t>
  </si>
  <si>
    <t xml:space="preserve">баскетбольный кроссовки </t>
  </si>
  <si>
    <t>nec</t>
  </si>
  <si>
    <t>стекло xiaomi redmi 8</t>
  </si>
  <si>
    <t>xross mini</t>
  </si>
  <si>
    <t>21001858</t>
  </si>
  <si>
    <t>71952470</t>
  </si>
  <si>
    <t>поло желтое</t>
  </si>
  <si>
    <t>tommy jeans рюкзак</t>
  </si>
  <si>
    <t>стекло на 6s plus iphone</t>
  </si>
  <si>
    <t>плюшевый стич 60см</t>
  </si>
  <si>
    <t>кокосовый субстрат крупный</t>
  </si>
  <si>
    <t xml:space="preserve">очищающий гель </t>
  </si>
  <si>
    <t>микрофон безпроводной</t>
  </si>
  <si>
    <t>спортивный костюм в клеточку мужской</t>
  </si>
  <si>
    <t>брошь девушка</t>
  </si>
  <si>
    <t>игрушки в пакетиках</t>
  </si>
  <si>
    <t>картридж на чарон бейби плюс</t>
  </si>
  <si>
    <t>форд фокус автомобильные товары</t>
  </si>
  <si>
    <t>adidas street ball</t>
  </si>
  <si>
    <t>mojimoda</t>
  </si>
  <si>
    <t>металлические</t>
  </si>
  <si>
    <t>игрушка дуга</t>
  </si>
  <si>
    <t>саша пижама</t>
  </si>
  <si>
    <t>пылесос умный</t>
  </si>
  <si>
    <t>уличные подушки</t>
  </si>
  <si>
    <t>банки пластик</t>
  </si>
  <si>
    <t>rich&amp;naked</t>
  </si>
  <si>
    <t xml:space="preserve">бор </t>
  </si>
  <si>
    <t>модные колечки</t>
  </si>
  <si>
    <t>банное</t>
  </si>
  <si>
    <t>чехол прозрачный iphone 13</t>
  </si>
  <si>
    <t>60941711</t>
  </si>
  <si>
    <t>72872603</t>
  </si>
  <si>
    <t>zielinski духи</t>
  </si>
  <si>
    <t>dr hedison</t>
  </si>
  <si>
    <t>поло женское полоска</t>
  </si>
  <si>
    <t>naik jordan</t>
  </si>
  <si>
    <t>какие игрушки</t>
  </si>
  <si>
    <t xml:space="preserve">zolla очки </t>
  </si>
  <si>
    <t>лампы светодиодные е27</t>
  </si>
  <si>
    <t>машинки игрушки полесье</t>
  </si>
  <si>
    <t>садовый набор инструментов</t>
  </si>
  <si>
    <t>жилет женский асимметричный</t>
  </si>
  <si>
    <t>часы на андроид</t>
  </si>
  <si>
    <t>кисть с колпачком</t>
  </si>
  <si>
    <t>натокиназа</t>
  </si>
  <si>
    <t>силиконовый чехол iphone 7</t>
  </si>
  <si>
    <t>юбки летние больших размеров</t>
  </si>
  <si>
    <t>70779999</t>
  </si>
  <si>
    <t>гранд кенди</t>
  </si>
  <si>
    <t>бентли машина</t>
  </si>
  <si>
    <t>освежитель кондиционера</t>
  </si>
  <si>
    <t>royals care</t>
  </si>
  <si>
    <t>футболки с машинами</t>
  </si>
  <si>
    <t>чусиг</t>
  </si>
  <si>
    <t>стекло на самсунг а 22s</t>
  </si>
  <si>
    <t>comeks</t>
  </si>
  <si>
    <t>мужской палантин</t>
  </si>
  <si>
    <t>astalift</t>
  </si>
  <si>
    <t>чехол  redmi 9</t>
  </si>
  <si>
    <t>got2b глина</t>
  </si>
  <si>
    <t>lemaro бейсболка</t>
  </si>
  <si>
    <t>obaku</t>
  </si>
  <si>
    <t>тмин масло</t>
  </si>
  <si>
    <t>65787906</t>
  </si>
  <si>
    <t xml:space="preserve">тричап шампунь </t>
  </si>
  <si>
    <t>джинсы твое черные</t>
  </si>
  <si>
    <t>детские чаи</t>
  </si>
  <si>
    <t xml:space="preserve">кравати </t>
  </si>
  <si>
    <t>65889678</t>
  </si>
  <si>
    <t>лоток угловой с сеткой</t>
  </si>
  <si>
    <t>zeilinski</t>
  </si>
  <si>
    <t>18+ вибратор</t>
  </si>
  <si>
    <t>твое плащ</t>
  </si>
  <si>
    <t>sela девочки футболки</t>
  </si>
  <si>
    <t>хатико книга</t>
  </si>
  <si>
    <t>плащ сиреневый</t>
  </si>
  <si>
    <t>сидель</t>
  </si>
  <si>
    <t>держатели полок</t>
  </si>
  <si>
    <t>брюки пеликан</t>
  </si>
  <si>
    <t>48987659</t>
  </si>
  <si>
    <t>коврик в багажник приора</t>
  </si>
  <si>
    <t>шопер с котиками</t>
  </si>
  <si>
    <t>kimex</t>
  </si>
  <si>
    <t xml:space="preserve">masaki matsushima </t>
  </si>
  <si>
    <t>ander</t>
  </si>
  <si>
    <t>селиконовый герметик</t>
  </si>
  <si>
    <t>fascination</t>
  </si>
  <si>
    <t>автокресло детское 0</t>
  </si>
  <si>
    <t>скульптор 3 в 1</t>
  </si>
  <si>
    <t xml:space="preserve">куран </t>
  </si>
  <si>
    <t>пехорка акрил</t>
  </si>
  <si>
    <t>33269426</t>
  </si>
  <si>
    <t>тонкие кардиганы</t>
  </si>
  <si>
    <t>25813676</t>
  </si>
  <si>
    <t>над пропастью</t>
  </si>
  <si>
    <t>подгузники little art</t>
  </si>
  <si>
    <t xml:space="preserve">александра </t>
  </si>
  <si>
    <t>металлоискатель tx</t>
  </si>
  <si>
    <t>nike футболка оверсайз</t>
  </si>
  <si>
    <t>cabaret тушь подкручивание</t>
  </si>
  <si>
    <t>заварочный чайник керамический</t>
  </si>
  <si>
    <t>насос малышок</t>
  </si>
  <si>
    <t>asap</t>
  </si>
  <si>
    <t>hopenlife</t>
  </si>
  <si>
    <t>плакат z</t>
  </si>
  <si>
    <t>60849772</t>
  </si>
  <si>
    <t>дедушке подарок</t>
  </si>
  <si>
    <t xml:space="preserve">микшерный пульт </t>
  </si>
  <si>
    <t>adidasкроссовки мужские обувь</t>
  </si>
  <si>
    <t>шапка на подростка мальчика</t>
  </si>
  <si>
    <t>матарен</t>
  </si>
  <si>
    <t>delaolya.cosmetic</t>
  </si>
  <si>
    <t>джинсы с резинкой мужские</t>
  </si>
  <si>
    <t>керамический воск</t>
  </si>
  <si>
    <t>pocket book 616</t>
  </si>
  <si>
    <t>zilfild женский</t>
  </si>
  <si>
    <t>дрессрум духи</t>
  </si>
  <si>
    <t xml:space="preserve">линзы аниме </t>
  </si>
  <si>
    <t>носки 5 пар детские</t>
  </si>
  <si>
    <t>шпага 75</t>
  </si>
  <si>
    <t>медовые штучки</t>
  </si>
  <si>
    <t>топ поддерживающий грудь</t>
  </si>
  <si>
    <t>детские коньки</t>
  </si>
  <si>
    <t>zooapeks</t>
  </si>
  <si>
    <t>средство против запаха ног</t>
  </si>
  <si>
    <t>santa fe 2</t>
  </si>
  <si>
    <t>планшет самсунг со стилусом</t>
  </si>
  <si>
    <t>чехол samsung a80</t>
  </si>
  <si>
    <t>beggi</t>
  </si>
  <si>
    <t>картина по номерам маслеников</t>
  </si>
  <si>
    <t>натуральный лубрикант</t>
  </si>
  <si>
    <t>gem</t>
  </si>
  <si>
    <t>blooming moon</t>
  </si>
  <si>
    <t>alemma jewelry &amp; accessories</t>
  </si>
  <si>
    <t>костюм спортивный мужской без капюшона</t>
  </si>
  <si>
    <t>тороро</t>
  </si>
  <si>
    <t>таблетки finish 100</t>
  </si>
  <si>
    <t>presentforyou</t>
  </si>
  <si>
    <t>коврик ортопедический ортодон</t>
  </si>
  <si>
    <t>31861178</t>
  </si>
  <si>
    <t>плечики в машину</t>
  </si>
  <si>
    <t>кеды 40 размер</t>
  </si>
  <si>
    <t>бейсболка yamaha</t>
  </si>
  <si>
    <t>алан уотс</t>
  </si>
  <si>
    <t xml:space="preserve">estel prima blonde </t>
  </si>
  <si>
    <t xml:space="preserve">глобус маленький </t>
  </si>
  <si>
    <t>оверсайз пижама</t>
  </si>
  <si>
    <t>цепочка любовь</t>
  </si>
  <si>
    <t>acdc футболка</t>
  </si>
  <si>
    <t>prelude</t>
  </si>
  <si>
    <t>чехол на charon</t>
  </si>
  <si>
    <t>kugoo s3 запчасти</t>
  </si>
  <si>
    <t>четырех колесный велосипед</t>
  </si>
  <si>
    <t>гетры разноцветные</t>
  </si>
  <si>
    <t xml:space="preserve">снепбек </t>
  </si>
  <si>
    <t>milk base</t>
  </si>
  <si>
    <t>фингерборд самокат</t>
  </si>
  <si>
    <t xml:space="preserve">спортивное нижнее белье </t>
  </si>
  <si>
    <t>крем улиточный</t>
  </si>
  <si>
    <t>absolut кофе</t>
  </si>
  <si>
    <t>желтые шарики</t>
  </si>
  <si>
    <t>гофра картон</t>
  </si>
  <si>
    <t>66276665</t>
  </si>
  <si>
    <t>tassimo milka</t>
  </si>
  <si>
    <t>yulia topolnikova</t>
  </si>
  <si>
    <t>букет шоколадный</t>
  </si>
  <si>
    <t>часы с подсветкой настольные электронные</t>
  </si>
  <si>
    <t>samsung note 10 plus чехол</t>
  </si>
  <si>
    <t>парень ракушка</t>
  </si>
  <si>
    <t>adidas yeezy foam</t>
  </si>
  <si>
    <t>korean clothes</t>
  </si>
  <si>
    <t>телефон iphone 12 pro max</t>
  </si>
  <si>
    <t>кензо мужские</t>
  </si>
  <si>
    <t xml:space="preserve">форест </t>
  </si>
  <si>
    <t>карто таро</t>
  </si>
  <si>
    <t>el&amp;al</t>
  </si>
  <si>
    <t>lancel</t>
  </si>
  <si>
    <t>картина вино</t>
  </si>
  <si>
    <t>elizavecca aqua hyaluronic acid water drop cream</t>
  </si>
  <si>
    <t>stay house</t>
  </si>
  <si>
    <t>line style</t>
  </si>
  <si>
    <t>набор из орехов</t>
  </si>
  <si>
    <t>сp-1</t>
  </si>
  <si>
    <t>18097820</t>
  </si>
  <si>
    <t>электрошторы</t>
  </si>
  <si>
    <t>чехол на iphone xs макс</t>
  </si>
  <si>
    <t>босоножки bershka</t>
  </si>
  <si>
    <t>термокружка gipfel</t>
  </si>
  <si>
    <t xml:space="preserve">шампунь pro </t>
  </si>
  <si>
    <t>@wb.obzorchik:54919482</t>
  </si>
  <si>
    <t>бампер apple watch</t>
  </si>
  <si>
    <t>цифра шар 7</t>
  </si>
  <si>
    <t>обитаемый остров книга</t>
  </si>
  <si>
    <t>мужские классические рубашки</t>
  </si>
  <si>
    <t>джинсовки с мехом</t>
  </si>
  <si>
    <t>батарейки типа d</t>
  </si>
  <si>
    <t>wolans yarns bunny baby</t>
  </si>
  <si>
    <t>лубрикаты</t>
  </si>
  <si>
    <t>чехол honor 30 i</t>
  </si>
  <si>
    <t xml:space="preserve">куртка осень весна </t>
  </si>
  <si>
    <t>new balance кроссовки 996</t>
  </si>
  <si>
    <t>пеликан платье</t>
  </si>
  <si>
    <t>самсунг галакси m12</t>
  </si>
  <si>
    <t>xiaomi band 4</t>
  </si>
  <si>
    <t xml:space="preserve">vse po 100 </t>
  </si>
  <si>
    <t xml:space="preserve">маска кератин </t>
  </si>
  <si>
    <t xml:space="preserve">solar </t>
  </si>
  <si>
    <t>домик куклы лол</t>
  </si>
  <si>
    <t xml:space="preserve">joico </t>
  </si>
  <si>
    <t>carstore</t>
  </si>
  <si>
    <t>диск массажный балансировочный</t>
  </si>
  <si>
    <t>туфли платформе на высокой</t>
  </si>
  <si>
    <t>режем фрукты</t>
  </si>
  <si>
    <t>скрипыш</t>
  </si>
  <si>
    <t>iphone 10 xr чехол</t>
  </si>
  <si>
    <t>куртка с погонами</t>
  </si>
  <si>
    <t>платее</t>
  </si>
  <si>
    <t>кроссовки женскип</t>
  </si>
  <si>
    <t>детские махровые халаты</t>
  </si>
  <si>
    <t>алборова</t>
  </si>
  <si>
    <t xml:space="preserve">бандаж на руку </t>
  </si>
  <si>
    <t>гун тин</t>
  </si>
  <si>
    <t>брелок ракета</t>
  </si>
  <si>
    <t>41694855</t>
  </si>
  <si>
    <t>смартфон samsung м32</t>
  </si>
  <si>
    <t>открытка новорожденному</t>
  </si>
  <si>
    <t>smok вейп</t>
  </si>
  <si>
    <t>испаритель на аргус</t>
  </si>
  <si>
    <t>обман веществ</t>
  </si>
  <si>
    <t>искусство побеждать</t>
  </si>
  <si>
    <t>сангли</t>
  </si>
  <si>
    <t>36135404</t>
  </si>
  <si>
    <t xml:space="preserve">леврана шампунь </t>
  </si>
  <si>
    <t>s.t.a.l.k.e.r.</t>
  </si>
  <si>
    <t xml:space="preserve">термозаплатка </t>
  </si>
  <si>
    <t>wsoul</t>
  </si>
  <si>
    <t>платье со сборкой на груди</t>
  </si>
  <si>
    <t>лосины с майкой</t>
  </si>
  <si>
    <t>силикон санитарный</t>
  </si>
  <si>
    <t>межкомнатные стыковые порог</t>
  </si>
  <si>
    <t>линейка 100см</t>
  </si>
  <si>
    <t>кошка подушка или валик</t>
  </si>
  <si>
    <t>темно синие брюки</t>
  </si>
  <si>
    <t>ohtemo</t>
  </si>
  <si>
    <t>xiaomi redmi note 10t чехол</t>
  </si>
  <si>
    <t>пилинг с миндальной кислотой</t>
  </si>
  <si>
    <t>lemmy</t>
  </si>
  <si>
    <t>кубики кости</t>
  </si>
  <si>
    <t>пистолет самооборона</t>
  </si>
  <si>
    <t>edison футболка</t>
  </si>
  <si>
    <t xml:space="preserve">рюкзак женский летний </t>
  </si>
  <si>
    <t>13945802</t>
  </si>
  <si>
    <t>egg organic</t>
  </si>
  <si>
    <t>47878027</t>
  </si>
  <si>
    <t>kenzo world power</t>
  </si>
  <si>
    <t>трикини</t>
  </si>
  <si>
    <t>обувь мальчика</t>
  </si>
  <si>
    <t>чехол на четырехместный диван</t>
  </si>
  <si>
    <t>корректор fit me</t>
  </si>
  <si>
    <t>грипсы на турник</t>
  </si>
  <si>
    <t>44732944</t>
  </si>
  <si>
    <t>игральные карты геншин</t>
  </si>
  <si>
    <t>homeberry</t>
  </si>
  <si>
    <t xml:space="preserve">стул дачный </t>
  </si>
  <si>
    <t>нефть энергетик</t>
  </si>
  <si>
    <t>мужские домашние штаны спортивные</t>
  </si>
  <si>
    <t>купальный комплект</t>
  </si>
  <si>
    <t>kitfort швабра</t>
  </si>
  <si>
    <t>масло mustela</t>
  </si>
  <si>
    <t>платье зефира</t>
  </si>
  <si>
    <t>beauty bomb lip oil</t>
  </si>
  <si>
    <t>покрывало единорог</t>
  </si>
  <si>
    <t>джинсы женские конте</t>
  </si>
  <si>
    <t>стивен кинг четыре сезона</t>
  </si>
  <si>
    <t>monami акригель</t>
  </si>
  <si>
    <t>тени базовые</t>
  </si>
  <si>
    <t>бейсболка lakers</t>
  </si>
  <si>
    <t>лепестки арахиса</t>
  </si>
  <si>
    <t>лук штутгартер</t>
  </si>
  <si>
    <t>кроссовки adidas мальчики</t>
  </si>
  <si>
    <t xml:space="preserve">наушники проводные  </t>
  </si>
  <si>
    <t>ненависть любовь книга</t>
  </si>
  <si>
    <t>маркизы</t>
  </si>
  <si>
    <t>кофе давыдоф</t>
  </si>
  <si>
    <t>свитшот женский с разрезами</t>
  </si>
  <si>
    <t>the doors lp</t>
  </si>
  <si>
    <t xml:space="preserve">пэйтон </t>
  </si>
  <si>
    <t>редми 8i</t>
  </si>
  <si>
    <t>аксессуары цепочка на шею</t>
  </si>
  <si>
    <t>тушь тф</t>
  </si>
  <si>
    <t>any market</t>
  </si>
  <si>
    <t>перчатки лапки котика</t>
  </si>
  <si>
    <t>молото</t>
  </si>
  <si>
    <t>кеды wrangler</t>
  </si>
  <si>
    <t>намордник собаке</t>
  </si>
  <si>
    <t>аравиа пудра</t>
  </si>
  <si>
    <t>бокалы рокс</t>
  </si>
  <si>
    <t>smashbox помада</t>
  </si>
  <si>
    <t>cold cream</t>
  </si>
  <si>
    <t xml:space="preserve">шифоновые брюки </t>
  </si>
  <si>
    <t>жакетка</t>
  </si>
  <si>
    <t>yemy</t>
  </si>
  <si>
    <t>смарт часы женские samsung</t>
  </si>
  <si>
    <t>трафарет пластик</t>
  </si>
  <si>
    <t>73788457</t>
  </si>
  <si>
    <t>39647596</t>
  </si>
  <si>
    <t>трусы турецкие</t>
  </si>
  <si>
    <t>msk null</t>
  </si>
  <si>
    <t>упаковка кулича</t>
  </si>
  <si>
    <t>мужские наручные часы кварцевые с браслетом</t>
  </si>
  <si>
    <t>очки сиз</t>
  </si>
  <si>
    <t>владимир соловьев</t>
  </si>
  <si>
    <t>кисть stellary</t>
  </si>
  <si>
    <t>kult lab</t>
  </si>
  <si>
    <t>кружки под пиво</t>
  </si>
  <si>
    <t>dias</t>
  </si>
  <si>
    <t>32768209</t>
  </si>
  <si>
    <t>кошки матрешки</t>
  </si>
  <si>
    <t>парики косплей</t>
  </si>
  <si>
    <t>сетка на паук</t>
  </si>
  <si>
    <t>56193672</t>
  </si>
  <si>
    <t>кожаный поводок</t>
  </si>
  <si>
    <t>25908943</t>
  </si>
  <si>
    <t>пищевое ведро</t>
  </si>
  <si>
    <t>туфли бохо</t>
  </si>
  <si>
    <t>флюид aravia</t>
  </si>
  <si>
    <t>телефоны honor 10x lite</t>
  </si>
  <si>
    <t>кроп топ худи</t>
  </si>
  <si>
    <t>gillette venus swirl</t>
  </si>
  <si>
    <t>возбуждающий шоколад</t>
  </si>
  <si>
    <t>айфон se2</t>
  </si>
  <si>
    <t>конфеты самурай</t>
  </si>
  <si>
    <t>vivienne sabo помада-бальзам</t>
  </si>
  <si>
    <t>джинсы kaia</t>
  </si>
  <si>
    <t>парник 4 м</t>
  </si>
  <si>
    <t>narrow wide</t>
  </si>
  <si>
    <t xml:space="preserve">fertika </t>
  </si>
  <si>
    <t>100 многоразовых кружочков</t>
  </si>
  <si>
    <t>wicked aqua</t>
  </si>
  <si>
    <t>качели взрослые</t>
  </si>
  <si>
    <t>комбинезон летчика</t>
  </si>
  <si>
    <t>6116453</t>
  </si>
  <si>
    <t>футболка игры</t>
  </si>
  <si>
    <t xml:space="preserve">доктор браун </t>
  </si>
  <si>
    <t>фонарь на велосипед передний usb</t>
  </si>
  <si>
    <t>футболки однотонные оверсайз</t>
  </si>
  <si>
    <t>брюки из неопрена</t>
  </si>
  <si>
    <t>17000653</t>
  </si>
  <si>
    <t>urj</t>
  </si>
  <si>
    <t>tous рюкзак</t>
  </si>
  <si>
    <t>инструмент бош</t>
  </si>
  <si>
    <t>манго штаны</t>
  </si>
  <si>
    <t>топ велюровый</t>
  </si>
  <si>
    <t>l'oreal paris elseve</t>
  </si>
  <si>
    <t>neoclassic книги</t>
  </si>
  <si>
    <t>колеса r 14</t>
  </si>
  <si>
    <t>крем с арникой</t>
  </si>
  <si>
    <t>двойка костюм женский вельвет</t>
  </si>
  <si>
    <t>70939605</t>
  </si>
  <si>
    <t>nergo</t>
  </si>
  <si>
    <t>scandic драже</t>
  </si>
  <si>
    <t>фанкойлы поп</t>
  </si>
  <si>
    <t>книга чакры</t>
  </si>
  <si>
    <t>forch r560</t>
  </si>
  <si>
    <t>кроссовки с эльзой</t>
  </si>
  <si>
    <t>костюм disney</t>
  </si>
  <si>
    <t>ларгус лада</t>
  </si>
  <si>
    <t>футболка белоснежка</t>
  </si>
  <si>
    <t>lada ultra</t>
  </si>
  <si>
    <t>руби роуз тени</t>
  </si>
  <si>
    <t xml:space="preserve">лайма </t>
  </si>
  <si>
    <t>наводочки</t>
  </si>
  <si>
    <t>женское вечернее платье пудровый</t>
  </si>
  <si>
    <t>фитинг 1/4</t>
  </si>
  <si>
    <t>золотой мужской браслет</t>
  </si>
  <si>
    <t>кооссовки детские</t>
  </si>
  <si>
    <t>найк обувь air max</t>
  </si>
  <si>
    <t>трусы женские менструальные</t>
  </si>
  <si>
    <t>блендер погружной мулинекс</t>
  </si>
  <si>
    <t>ткань капрон</t>
  </si>
  <si>
    <t>art visage гель</t>
  </si>
  <si>
    <t>dessclub</t>
  </si>
  <si>
    <t>matsvai</t>
  </si>
  <si>
    <t xml:space="preserve">обманка пирсинг </t>
  </si>
  <si>
    <t>мама дома/стакан</t>
  </si>
  <si>
    <t xml:space="preserve">тканевые жалюзи </t>
  </si>
  <si>
    <t>подарок на 8 марта конфеты</t>
  </si>
  <si>
    <t xml:space="preserve">dessert блеск </t>
  </si>
  <si>
    <t>11647999</t>
  </si>
  <si>
    <t>часы смарт круглые</t>
  </si>
  <si>
    <t>сумка poshete</t>
  </si>
  <si>
    <t>16828444</t>
  </si>
  <si>
    <t xml:space="preserve">кроссовки мужские летние  </t>
  </si>
  <si>
    <t>тени nux</t>
  </si>
  <si>
    <t>mit up</t>
  </si>
  <si>
    <t>геллак</t>
  </si>
  <si>
    <t>тачки маттел</t>
  </si>
  <si>
    <t>патч на кепку</t>
  </si>
  <si>
    <t>kit fort</t>
  </si>
  <si>
    <t>orbit без сахара</t>
  </si>
  <si>
    <t>sundown</t>
  </si>
  <si>
    <t>испаритель brusco</t>
  </si>
  <si>
    <t>лего механизмы</t>
  </si>
  <si>
    <t>атласное женское платье</t>
  </si>
  <si>
    <t>книга зоопарк</t>
  </si>
  <si>
    <t>форте примо</t>
  </si>
  <si>
    <t>vivo y1s чехол</t>
  </si>
  <si>
    <t>топик пуш ап</t>
  </si>
  <si>
    <t>после родовое белье</t>
  </si>
  <si>
    <t>пейсы</t>
  </si>
  <si>
    <t>shaik 374</t>
  </si>
  <si>
    <t>kukmara казан чугун</t>
  </si>
  <si>
    <t>бидон с крышкой</t>
  </si>
  <si>
    <t>вымпел 30</t>
  </si>
  <si>
    <t>офис костюм</t>
  </si>
  <si>
    <t>подушки артпостель</t>
  </si>
  <si>
    <t xml:space="preserve">костюм женский летний деловой </t>
  </si>
  <si>
    <t>пушистые блокнотики</t>
  </si>
  <si>
    <t>рис просто</t>
  </si>
  <si>
    <t>кросовки с большой подошвой</t>
  </si>
  <si>
    <t>xbox one x аксессуары</t>
  </si>
  <si>
    <t>матирующий тональный</t>
  </si>
  <si>
    <t>catrice тональный крем 020</t>
  </si>
  <si>
    <t>рыболовные катушки daiwa</t>
  </si>
  <si>
    <t>чехол на honor9a</t>
  </si>
  <si>
    <t>акул</t>
  </si>
  <si>
    <t>60354323</t>
  </si>
  <si>
    <t>53706019</t>
  </si>
  <si>
    <t>emivi</t>
  </si>
  <si>
    <t>elm адаптер</t>
  </si>
  <si>
    <t xml:space="preserve">стамески </t>
  </si>
  <si>
    <t>пакет маленький прозрачный подарочный</t>
  </si>
  <si>
    <t>пластили</t>
  </si>
  <si>
    <t>пустышка от 6</t>
  </si>
  <si>
    <t>dilalis</t>
  </si>
  <si>
    <t>чехол самсунг 12а</t>
  </si>
  <si>
    <t>плачь</t>
  </si>
  <si>
    <t>стаканы в ванную</t>
  </si>
  <si>
    <t>тату человек паук</t>
  </si>
  <si>
    <t xml:space="preserve">щепцы </t>
  </si>
  <si>
    <t>теплые спортивные штаны женские с начесом</t>
  </si>
  <si>
    <t>vans женские кеды</t>
  </si>
  <si>
    <t>платье трикатажное</t>
  </si>
  <si>
    <t>now масло</t>
  </si>
  <si>
    <t>s.kaifei</t>
  </si>
  <si>
    <t>panani</t>
  </si>
  <si>
    <t>рюкзак crocs</t>
  </si>
  <si>
    <t>чехлы на лачетти</t>
  </si>
  <si>
    <t>mow baby</t>
  </si>
  <si>
    <t>провод type c lightning</t>
  </si>
  <si>
    <t>массажер коврик</t>
  </si>
  <si>
    <t>domo</t>
  </si>
  <si>
    <t>пижамы с шортами женские</t>
  </si>
  <si>
    <t>егорка1</t>
  </si>
  <si>
    <t>секс духи</t>
  </si>
  <si>
    <t>шоппер бродский</t>
  </si>
  <si>
    <t>кроссовки на первый шаг</t>
  </si>
  <si>
    <t>ска хоккей</t>
  </si>
  <si>
    <t>loreva</t>
  </si>
  <si>
    <t>лего 2 года</t>
  </si>
  <si>
    <t>плейсмат на стол</t>
  </si>
  <si>
    <t>стекло м21</t>
  </si>
  <si>
    <t>ботинки с колесиками</t>
  </si>
  <si>
    <t>шорты томми</t>
  </si>
  <si>
    <t>кросовки детские adidas</t>
  </si>
  <si>
    <t xml:space="preserve">подмотка спидометра </t>
  </si>
  <si>
    <t>дубленки авиатор</t>
  </si>
  <si>
    <t>защитка на айфон 7</t>
  </si>
  <si>
    <t>грэпплинг</t>
  </si>
  <si>
    <t>кроссовки замшевые мужские</t>
  </si>
  <si>
    <t>би бот</t>
  </si>
  <si>
    <t>комбинезон летный</t>
  </si>
  <si>
    <t>таро забытых легенд</t>
  </si>
  <si>
    <t>формадержатели</t>
  </si>
  <si>
    <t xml:space="preserve">леопардовые </t>
  </si>
  <si>
    <t>sahinler</t>
  </si>
  <si>
    <t>solaves</t>
  </si>
  <si>
    <t>xiaomi band 5 ремешок</t>
  </si>
  <si>
    <t>пилотки красные</t>
  </si>
  <si>
    <t>альбом крещение</t>
  </si>
  <si>
    <t>коврик в скандинавском стиле</t>
  </si>
  <si>
    <t xml:space="preserve">паста машина </t>
  </si>
  <si>
    <t>самсунг галакси а31</t>
  </si>
  <si>
    <t>50285510</t>
  </si>
  <si>
    <t xml:space="preserve">черпак </t>
  </si>
  <si>
    <t>аквафор b16</t>
  </si>
  <si>
    <t>велоключ</t>
  </si>
  <si>
    <t>перчатки детские черные</t>
  </si>
  <si>
    <t>ровница</t>
  </si>
  <si>
    <t>reins</t>
  </si>
  <si>
    <t>31178274</t>
  </si>
  <si>
    <t>дорожка на стол 200</t>
  </si>
  <si>
    <t>пепе джинс кроссовки</t>
  </si>
  <si>
    <t>сири</t>
  </si>
  <si>
    <t>namination</t>
  </si>
  <si>
    <t>tami&amp;boss</t>
  </si>
  <si>
    <t xml:space="preserve">mak </t>
  </si>
  <si>
    <t>гольфы с бантиками</t>
  </si>
  <si>
    <t>духи женские avon luck</t>
  </si>
  <si>
    <t>сплюш</t>
  </si>
  <si>
    <t>кирпичики на стену</t>
  </si>
  <si>
    <t>коробка аптечка</t>
  </si>
  <si>
    <t>культиватор крот</t>
  </si>
  <si>
    <t>планшет apple ipad 10.2</t>
  </si>
  <si>
    <t>aos стиральный порошок</t>
  </si>
  <si>
    <t>vita art</t>
  </si>
  <si>
    <t>трусы 2 шт</t>
  </si>
  <si>
    <t>шары 7 лет</t>
  </si>
  <si>
    <t>43441600</t>
  </si>
  <si>
    <t>рубашка на заклепках</t>
  </si>
  <si>
    <t>35924845</t>
  </si>
  <si>
    <t>брелки дружбы</t>
  </si>
  <si>
    <t>белые кеды летние женские</t>
  </si>
  <si>
    <t>sony xperia 5</t>
  </si>
  <si>
    <t>кеплер</t>
  </si>
  <si>
    <t>капика полуботинки</t>
  </si>
  <si>
    <t>amir shop</t>
  </si>
  <si>
    <t>карточки домена</t>
  </si>
  <si>
    <t>16144469</t>
  </si>
  <si>
    <t>кофта муж</t>
  </si>
  <si>
    <t>костюмы марвел</t>
  </si>
  <si>
    <t>диски автомобильные на 16</t>
  </si>
  <si>
    <t>анимебокс</t>
  </si>
  <si>
    <t>самсунг а 52 смартфон</t>
  </si>
  <si>
    <t>ангел серебро</t>
  </si>
  <si>
    <t>альпалюкс</t>
  </si>
  <si>
    <t>лента страз</t>
  </si>
  <si>
    <t>юбка шорты кожа</t>
  </si>
  <si>
    <t>очиститель посудомоечных машин</t>
  </si>
  <si>
    <t>плед зефирка</t>
  </si>
  <si>
    <t>чагинтон паровозик</t>
  </si>
  <si>
    <t>70608905</t>
  </si>
  <si>
    <t xml:space="preserve"> женские туфли</t>
  </si>
  <si>
    <t>шланг силиконовый поливочный</t>
  </si>
  <si>
    <t>бублики детские</t>
  </si>
  <si>
    <t>купальник женский слитные стринги</t>
  </si>
  <si>
    <t>sup game</t>
  </si>
  <si>
    <t xml:space="preserve">эво коврик </t>
  </si>
  <si>
    <t>спасем мир</t>
  </si>
  <si>
    <t>шерл турмалин серебро</t>
  </si>
  <si>
    <t>джани родари</t>
  </si>
  <si>
    <t>куклы шиммер и шайн</t>
  </si>
  <si>
    <t>аквафор a6</t>
  </si>
  <si>
    <t>адидас аксессуары</t>
  </si>
  <si>
    <t>одежда паола рейна</t>
  </si>
  <si>
    <t>резиновые сапоги эра ра</t>
  </si>
  <si>
    <t>космнтика</t>
  </si>
  <si>
    <t xml:space="preserve">himalaya herbals </t>
  </si>
  <si>
    <t xml:space="preserve">svetocopy eco </t>
  </si>
  <si>
    <t xml:space="preserve">радарин </t>
  </si>
  <si>
    <t>смешарики книга</t>
  </si>
  <si>
    <t>ликонтин универсал</t>
  </si>
  <si>
    <t>virena</t>
  </si>
  <si>
    <t>модный пенал</t>
  </si>
  <si>
    <t xml:space="preserve">ману </t>
  </si>
  <si>
    <t>tropicana oli</t>
  </si>
  <si>
    <t>spol</t>
  </si>
  <si>
    <t>конфеты after eight</t>
  </si>
  <si>
    <t>кофта на замее</t>
  </si>
  <si>
    <t>70380976</t>
  </si>
  <si>
    <t>женские ботинки на шнуровке</t>
  </si>
  <si>
    <t>бигуди 1 шт</t>
  </si>
  <si>
    <t>40925188</t>
  </si>
  <si>
    <t>кокаин франк</t>
  </si>
  <si>
    <t>консервный нож tescoma</t>
  </si>
  <si>
    <t>хлебопечка горенье</t>
  </si>
  <si>
    <t>уголки магнитные</t>
  </si>
  <si>
    <t>mate huawei</t>
  </si>
  <si>
    <t>19000583</t>
  </si>
  <si>
    <t xml:space="preserve">lida </t>
  </si>
  <si>
    <t>тюль 210</t>
  </si>
  <si>
    <t>сумка gap</t>
  </si>
  <si>
    <t xml:space="preserve">мини платье женское </t>
  </si>
  <si>
    <t>трикотажное платье майка</t>
  </si>
  <si>
    <t>ирочка</t>
  </si>
  <si>
    <t>стекло на редми нот 5</t>
  </si>
  <si>
    <t>удаление краски с кожи</t>
  </si>
  <si>
    <t>овощерезка borner бернер посуда и инвентарь</t>
  </si>
  <si>
    <t>карим</t>
  </si>
  <si>
    <t>кожаные ремни мужские</t>
  </si>
  <si>
    <t>маноло бланик</t>
  </si>
  <si>
    <t>проектор диафильмов</t>
  </si>
  <si>
    <t>миндаль фибо</t>
  </si>
  <si>
    <t>линзы medeo</t>
  </si>
  <si>
    <t>kum kumadi tailam</t>
  </si>
  <si>
    <t>крахмал картошечка</t>
  </si>
  <si>
    <t>металлоискатель garrett 350</t>
  </si>
  <si>
    <t>mobil 0w30</t>
  </si>
  <si>
    <t>от сорников</t>
  </si>
  <si>
    <t>блок тайп си</t>
  </si>
  <si>
    <t xml:space="preserve">newyorker </t>
  </si>
  <si>
    <t>antilopa детский</t>
  </si>
  <si>
    <t>ветровки мужские весна найк</t>
  </si>
  <si>
    <t>поперы</t>
  </si>
  <si>
    <t>marco o polo</t>
  </si>
  <si>
    <t>дождевик короткий</t>
  </si>
  <si>
    <t>игрушка ваз</t>
  </si>
  <si>
    <t>номерные таблички</t>
  </si>
  <si>
    <t>ести лаудер</t>
  </si>
  <si>
    <t>got2</t>
  </si>
  <si>
    <t>шариковый пластелин</t>
  </si>
  <si>
    <t>,fnfhtqrb</t>
  </si>
  <si>
    <t>hemy</t>
  </si>
  <si>
    <t xml:space="preserve">хелоу kitty </t>
  </si>
  <si>
    <t>костюм биостоп</t>
  </si>
  <si>
    <t>44958813\nна вб</t>
  </si>
  <si>
    <t xml:space="preserve">спортивные стельки </t>
  </si>
  <si>
    <t>наушники с usb</t>
  </si>
  <si>
    <t>derby professional</t>
  </si>
  <si>
    <t>фонарь на дачу</t>
  </si>
  <si>
    <t>шарф с надписью</t>
  </si>
  <si>
    <t>ирландское кружево</t>
  </si>
  <si>
    <t>luhta зима</t>
  </si>
  <si>
    <t>ботинки весна осень женские спортивные</t>
  </si>
  <si>
    <t>70906402</t>
  </si>
  <si>
    <t>семена черемша</t>
  </si>
  <si>
    <t>триммер ставр</t>
  </si>
  <si>
    <t>vero moda женщинам</t>
  </si>
  <si>
    <t>28203670</t>
  </si>
  <si>
    <t>фломастеры 100 цветов</t>
  </si>
  <si>
    <t>chikago тушь</t>
  </si>
  <si>
    <t>blackberry key2</t>
  </si>
  <si>
    <t>берока</t>
  </si>
  <si>
    <t>glc</t>
  </si>
  <si>
    <t xml:space="preserve">the act крем </t>
  </si>
  <si>
    <t xml:space="preserve">обувь респект </t>
  </si>
  <si>
    <t>колготки с принтом тату</t>
  </si>
  <si>
    <t>46273541</t>
  </si>
  <si>
    <t xml:space="preserve">платье оранжевое </t>
  </si>
  <si>
    <t>шлем на мопед</t>
  </si>
  <si>
    <t>ведро замок</t>
  </si>
  <si>
    <t>журналист</t>
  </si>
  <si>
    <t>посветка</t>
  </si>
  <si>
    <t>кроссовки 42 размер</t>
  </si>
  <si>
    <t>город лего</t>
  </si>
  <si>
    <t xml:space="preserve">чехол на редко 9 </t>
  </si>
  <si>
    <t>рюкзак школьный женский</t>
  </si>
  <si>
    <t>пастила нальчик</t>
  </si>
  <si>
    <t>3321071</t>
  </si>
  <si>
    <t>bossa nova шорты</t>
  </si>
  <si>
    <t>63560454</t>
  </si>
  <si>
    <t>одноразовые сетчатые трусы</t>
  </si>
  <si>
    <t>djanita</t>
  </si>
  <si>
    <t>порошок пластины</t>
  </si>
  <si>
    <t>золадекс</t>
  </si>
  <si>
    <t>тикарди</t>
  </si>
  <si>
    <t>сумки женские эконика</t>
  </si>
  <si>
    <t>микроволновка мини</t>
  </si>
  <si>
    <t>монитор пк</t>
  </si>
  <si>
    <t>кулон капсула</t>
  </si>
  <si>
    <t>заглушка в ремень</t>
  </si>
  <si>
    <t>венчик bosch</t>
  </si>
  <si>
    <t>карельские сказки</t>
  </si>
  <si>
    <t>набор памад</t>
  </si>
  <si>
    <t>фemida</t>
  </si>
  <si>
    <t>one piece чехол</t>
  </si>
  <si>
    <t xml:space="preserve">костюм спортивный женский тонкий </t>
  </si>
  <si>
    <t>фотообои обоюшкины</t>
  </si>
  <si>
    <t>брелок love</t>
  </si>
  <si>
    <t>corsair tiger</t>
  </si>
  <si>
    <t>расческа с редкими зубцами</t>
  </si>
  <si>
    <t>белые кроссовки мальчик</t>
  </si>
  <si>
    <t>трековый светильник novotech</t>
  </si>
  <si>
    <t>salmo diamond</t>
  </si>
  <si>
    <t>защитное стекло samsung galaxy a10</t>
  </si>
  <si>
    <t>4950289</t>
  </si>
  <si>
    <t>браслет рак</t>
  </si>
  <si>
    <t>бейби браши</t>
  </si>
  <si>
    <t>книга ленивой мамы</t>
  </si>
  <si>
    <t xml:space="preserve">интим товары </t>
  </si>
  <si>
    <t>ботинки женские с перфорацией</t>
  </si>
  <si>
    <t>тинт fit me</t>
  </si>
  <si>
    <t>воздушные шарики макарунс</t>
  </si>
  <si>
    <t>вок лапша</t>
  </si>
  <si>
    <t>смартфон мини</t>
  </si>
  <si>
    <t>hookan</t>
  </si>
  <si>
    <t>кухоные приборы</t>
  </si>
  <si>
    <t>аромаблок</t>
  </si>
  <si>
    <t>серьги найк</t>
  </si>
  <si>
    <t>gold sna</t>
  </si>
  <si>
    <t xml:space="preserve">бананки джинсы </t>
  </si>
  <si>
    <t>нагрудник mjolk</t>
  </si>
  <si>
    <t>одежда rabe</t>
  </si>
  <si>
    <t>стрип одежда</t>
  </si>
  <si>
    <t>38535068</t>
  </si>
  <si>
    <t>английский сборник упражнений</t>
  </si>
  <si>
    <t>bielend</t>
  </si>
  <si>
    <t>бейсболка с колечками</t>
  </si>
  <si>
    <t>бусинок набор</t>
  </si>
  <si>
    <t>l&amp;k</t>
  </si>
  <si>
    <t>апрель/футболка</t>
  </si>
  <si>
    <t xml:space="preserve">landor </t>
  </si>
  <si>
    <t>волжский пекарь</t>
  </si>
  <si>
    <t>азбука денег</t>
  </si>
  <si>
    <t>100 рублей сочи</t>
  </si>
  <si>
    <t>тени с хайлайтером</t>
  </si>
  <si>
    <t>518414448</t>
  </si>
  <si>
    <t>тапочки с супинатором</t>
  </si>
  <si>
    <t>айva</t>
  </si>
  <si>
    <t xml:space="preserve">пс </t>
  </si>
  <si>
    <t>блузки кружевные женские из хлопка</t>
  </si>
  <si>
    <t>59668653</t>
  </si>
  <si>
    <t>подгузники kokoro</t>
  </si>
  <si>
    <t>маска dr sante</t>
  </si>
  <si>
    <t>мужские джемперы</t>
  </si>
  <si>
    <t>кофта рубашка обманка</t>
  </si>
  <si>
    <t>flomiki</t>
  </si>
  <si>
    <t>развивающие книжки из фетра</t>
  </si>
  <si>
    <t>karven постельное белье</t>
  </si>
  <si>
    <t xml:space="preserve">снпч </t>
  </si>
  <si>
    <t>чехол книжка iphone 12 pro</t>
  </si>
  <si>
    <t>oops дезодорант</t>
  </si>
  <si>
    <t>стильные женские кроссовки</t>
  </si>
  <si>
    <t>сухофрукт манго</t>
  </si>
  <si>
    <t>изик</t>
  </si>
  <si>
    <t>пинетки ботиночки</t>
  </si>
  <si>
    <t>занимаюсь математикой 6-7 лет</t>
  </si>
  <si>
    <t>ботинки женские хаки</t>
  </si>
  <si>
    <t>декор на рабочий стол</t>
  </si>
  <si>
    <t>berkold</t>
  </si>
  <si>
    <t>mop 2</t>
  </si>
  <si>
    <t>электра бритва</t>
  </si>
  <si>
    <t>giona джинсы</t>
  </si>
  <si>
    <t>подгузники-трусики девочек huggies</t>
  </si>
  <si>
    <t>демон одежда</t>
  </si>
  <si>
    <t>сандалии с веревками</t>
  </si>
  <si>
    <t>trattoria</t>
  </si>
  <si>
    <t>шифтер 7 скоростей</t>
  </si>
  <si>
    <t>комбинезон с пиджаком</t>
  </si>
  <si>
    <t>самсунг note</t>
  </si>
  <si>
    <t>сковорода тефаль 26 см</t>
  </si>
  <si>
    <t xml:space="preserve">люминофор </t>
  </si>
  <si>
    <t>рик и морти календарь</t>
  </si>
  <si>
    <t xml:space="preserve">шапка на девочку весна-лето </t>
  </si>
  <si>
    <t>прадо обувь</t>
  </si>
  <si>
    <t>l'oreal возраст эксперт</t>
  </si>
  <si>
    <t>oodjii</t>
  </si>
  <si>
    <t>лосины женские клеш</t>
  </si>
  <si>
    <t>ночные сорочки хлопок</t>
  </si>
  <si>
    <t>нормофлорин л</t>
  </si>
  <si>
    <t>sibaili сумка</t>
  </si>
  <si>
    <t>волшебные кристаллы</t>
  </si>
  <si>
    <t>16881133</t>
  </si>
  <si>
    <t>16434854</t>
  </si>
  <si>
    <t>телефон 12 про макс</t>
  </si>
  <si>
    <t>клипсы с жемчугом</t>
  </si>
  <si>
    <t>кисломолочные продукты</t>
  </si>
  <si>
    <t>vizit домофон</t>
  </si>
  <si>
    <t>ovs девочки</t>
  </si>
  <si>
    <t>68420754</t>
  </si>
  <si>
    <t>рита мода</t>
  </si>
  <si>
    <t>lingvo zoo</t>
  </si>
  <si>
    <t>брелок bt21</t>
  </si>
  <si>
    <t>чехол на часы самсунг</t>
  </si>
  <si>
    <t xml:space="preserve">гель рокс </t>
  </si>
  <si>
    <t xml:space="preserve">кроссовки женские sketchers </t>
  </si>
  <si>
    <t>l.y.malle женский</t>
  </si>
  <si>
    <t>зеркало мини</t>
  </si>
  <si>
    <t>32968015</t>
  </si>
  <si>
    <t>13629036</t>
  </si>
  <si>
    <t>кроссовки джома</t>
  </si>
  <si>
    <t>термоапликатор</t>
  </si>
  <si>
    <t>57210279</t>
  </si>
  <si>
    <t>первую сотку</t>
  </si>
  <si>
    <t>коси</t>
  </si>
  <si>
    <t xml:space="preserve">резиновые сапоги женские высокие </t>
  </si>
  <si>
    <t>28324800</t>
  </si>
  <si>
    <t xml:space="preserve">спортивный костюм мужской весна </t>
  </si>
  <si>
    <t>кусковой шампунь</t>
  </si>
  <si>
    <t>бюстгальтер teralaik</t>
  </si>
  <si>
    <t>salman птф</t>
  </si>
  <si>
    <t xml:space="preserve">шары выпускной </t>
  </si>
  <si>
    <t xml:space="preserve">костюмы мужские спортивные </t>
  </si>
  <si>
    <t>малочный</t>
  </si>
  <si>
    <t xml:space="preserve">кружка бабушке </t>
  </si>
  <si>
    <t>moonpost</t>
  </si>
  <si>
    <t>прищепки мини</t>
  </si>
  <si>
    <t>чехол хонор 7x</t>
  </si>
  <si>
    <t>фингер кроссовки</t>
  </si>
  <si>
    <t>джинсы orby</t>
  </si>
  <si>
    <t>они оба умрут</t>
  </si>
  <si>
    <t>браслет из берилла</t>
  </si>
  <si>
    <t>65851868</t>
  </si>
  <si>
    <t>molfix трусики</t>
  </si>
  <si>
    <t>тушь витекс</t>
  </si>
  <si>
    <t>брюки с штрипками</t>
  </si>
  <si>
    <t>multi love</t>
  </si>
  <si>
    <t xml:space="preserve">smok novo x </t>
  </si>
  <si>
    <t xml:space="preserve">liverpool </t>
  </si>
  <si>
    <t>londa professional deep moisture</t>
  </si>
  <si>
    <t>пазл трактор</t>
  </si>
  <si>
    <t>mems</t>
  </si>
  <si>
    <t>57969319</t>
  </si>
  <si>
    <t>савок детский</t>
  </si>
  <si>
    <t>мальчик с пальчик книга</t>
  </si>
  <si>
    <t>пудра ламель</t>
  </si>
  <si>
    <t>comfort de line</t>
  </si>
  <si>
    <t>тонкие спортивные костюмы</t>
  </si>
  <si>
    <t>спортивные костюмы больших размеров женские</t>
  </si>
  <si>
    <t>акватек</t>
  </si>
  <si>
    <t>испар на чарон</t>
  </si>
  <si>
    <t xml:space="preserve">gu10 </t>
  </si>
  <si>
    <t>soap kitchen</t>
  </si>
  <si>
    <t>носки утка</t>
  </si>
  <si>
    <t>полироль koch</t>
  </si>
  <si>
    <t>декор в квартиру</t>
  </si>
  <si>
    <t xml:space="preserve">брюки с начесом </t>
  </si>
  <si>
    <t>сапоги резиновые  женские</t>
  </si>
  <si>
    <t>дети времени чайковски</t>
  </si>
  <si>
    <t>66874646</t>
  </si>
  <si>
    <t>стул походный со спинкой</t>
  </si>
  <si>
    <t>decathlon брюки</t>
  </si>
  <si>
    <t>21672225</t>
  </si>
  <si>
    <t>книга как взрослеют девочки</t>
  </si>
  <si>
    <t>платье облачко</t>
  </si>
  <si>
    <t>ремни кожаные</t>
  </si>
  <si>
    <t>пленка на самсунг а51</t>
  </si>
  <si>
    <t xml:space="preserve">худи мужское адидас </t>
  </si>
  <si>
    <t>м12 чехол</t>
  </si>
  <si>
    <t>44609175</t>
  </si>
  <si>
    <t>multi tabs</t>
  </si>
  <si>
    <t>pur blanca elegance</t>
  </si>
  <si>
    <t>прыгун джампер</t>
  </si>
  <si>
    <t>чайник  заварочный</t>
  </si>
  <si>
    <t>poco f1 чехол</t>
  </si>
  <si>
    <t>постельное белье с лошадьми</t>
  </si>
  <si>
    <t>2 дин</t>
  </si>
  <si>
    <t>цепочки на штаны</t>
  </si>
  <si>
    <t>лабрис</t>
  </si>
  <si>
    <t>алкотестер бесконтактный</t>
  </si>
  <si>
    <t>протеиновое восстановление</t>
  </si>
  <si>
    <t>шар буква а</t>
  </si>
  <si>
    <t>удержать кайлера</t>
  </si>
  <si>
    <t>колготки malemi</t>
  </si>
  <si>
    <t>танцующий хагги вагги</t>
  </si>
  <si>
    <t>женские джинсы с высокой посадкой черные</t>
  </si>
  <si>
    <t>фуфафон</t>
  </si>
  <si>
    <t>флиски</t>
  </si>
  <si>
    <t>платок шелковый однотонный</t>
  </si>
  <si>
    <t>с 18 летием</t>
  </si>
  <si>
    <t>масло мускус</t>
  </si>
  <si>
    <t>подвесные полочки</t>
  </si>
  <si>
    <t>динамические поворотники</t>
  </si>
  <si>
    <t xml:space="preserve">электрический измельчитель </t>
  </si>
  <si>
    <t>ьу</t>
  </si>
  <si>
    <t>эндемикс</t>
  </si>
  <si>
    <t>варенье из крыжовника</t>
  </si>
  <si>
    <t>штиль мойка</t>
  </si>
  <si>
    <t>silver stream</t>
  </si>
  <si>
    <t>модные наклейки</t>
  </si>
  <si>
    <t>dizzi</t>
  </si>
  <si>
    <t>беспроводные наушники pro5</t>
  </si>
  <si>
    <t>adidas osweego</t>
  </si>
  <si>
    <t>шлепанцы эмальто</t>
  </si>
  <si>
    <t>часы с симкартой</t>
  </si>
  <si>
    <t>черный унитаз</t>
  </si>
  <si>
    <t>ros cross</t>
  </si>
  <si>
    <t xml:space="preserve">футболки дрейн </t>
  </si>
  <si>
    <t xml:space="preserve">стикеры бравл старс </t>
  </si>
  <si>
    <t>фотообои единорог</t>
  </si>
  <si>
    <t>pro hotel</t>
  </si>
  <si>
    <t>la roche spf 50</t>
  </si>
  <si>
    <t>леггинсы profit</t>
  </si>
  <si>
    <t>100ing</t>
  </si>
  <si>
    <t>набор натфилей</t>
  </si>
  <si>
    <t>футболка оверчайз</t>
  </si>
  <si>
    <t>essense тени</t>
  </si>
  <si>
    <t>сумка селин</t>
  </si>
  <si>
    <t>украшение на плечо</t>
  </si>
  <si>
    <t>настольный куллер</t>
  </si>
  <si>
    <t>рюкзак женский спорт</t>
  </si>
  <si>
    <t>40900104</t>
  </si>
  <si>
    <t>огородникофф</t>
  </si>
  <si>
    <t>серьги ювелир карат</t>
  </si>
  <si>
    <t>62913298\n\n</t>
  </si>
  <si>
    <t>крышка фары</t>
  </si>
  <si>
    <t>брызговики на газель</t>
  </si>
  <si>
    <t>босоножки на танкетки</t>
  </si>
  <si>
    <t>рюкзак школьный набор</t>
  </si>
  <si>
    <t>хаги вагги музыкальный</t>
  </si>
  <si>
    <t>reals</t>
  </si>
  <si>
    <t>ardmoda</t>
  </si>
  <si>
    <t>повербанк dexp</t>
  </si>
  <si>
    <t>vintage music</t>
  </si>
  <si>
    <t>шапочки на лето</t>
  </si>
  <si>
    <t>офтагель</t>
  </si>
  <si>
    <t>чехол на iphone xr с магнитным держателем</t>
  </si>
  <si>
    <t>блокнот с кошкой</t>
  </si>
  <si>
    <t>хагги  вагги</t>
  </si>
  <si>
    <t>сли</t>
  </si>
  <si>
    <t>набор солдатиков лего</t>
  </si>
  <si>
    <t>брюки  спортивные женские</t>
  </si>
  <si>
    <t xml:space="preserve">салон красоты </t>
  </si>
  <si>
    <t xml:space="preserve">burberry her </t>
  </si>
  <si>
    <t>shine systems motor</t>
  </si>
  <si>
    <t>дота 2 одежда</t>
  </si>
  <si>
    <t>мужской жилет трикотажный на пуговицах</t>
  </si>
  <si>
    <t>zte blade v30 vita чехол</t>
  </si>
  <si>
    <t>скрижали судьбы</t>
  </si>
  <si>
    <t>samsung a 01</t>
  </si>
  <si>
    <t>экстракт папайи</t>
  </si>
  <si>
    <t>цветы крокусы</t>
  </si>
  <si>
    <t>zama часы</t>
  </si>
  <si>
    <t>международное право</t>
  </si>
  <si>
    <t>mr. vosk</t>
  </si>
  <si>
    <t>vfccf;th</t>
  </si>
  <si>
    <t>полоте</t>
  </si>
  <si>
    <t>магазин мороженого</t>
  </si>
  <si>
    <t>тумб</t>
  </si>
  <si>
    <t>бра без бретелей</t>
  </si>
  <si>
    <t>бруско миникан картридж</t>
  </si>
  <si>
    <t>костюм планеты</t>
  </si>
  <si>
    <t>alessio neska</t>
  </si>
  <si>
    <t>джемпер женский бифри</t>
  </si>
  <si>
    <t>классический стиль</t>
  </si>
  <si>
    <t>paradise tree</t>
  </si>
  <si>
    <t>маккона</t>
  </si>
  <si>
    <t>альфа циперметрин</t>
  </si>
  <si>
    <t>11331339</t>
  </si>
  <si>
    <t>yeezy кроссовки 700</t>
  </si>
  <si>
    <t>конфеты золотой петушок</t>
  </si>
  <si>
    <t>джинсы черные с высокой посадкой</t>
  </si>
  <si>
    <t>люсьен</t>
  </si>
  <si>
    <t>футболка artie</t>
  </si>
  <si>
    <t>кружевное болеро</t>
  </si>
  <si>
    <t>huawei p 50</t>
  </si>
  <si>
    <t>пакет прозрачный подарочный</t>
  </si>
  <si>
    <t>туфли скала</t>
  </si>
  <si>
    <t>луковицы пиона</t>
  </si>
  <si>
    <t>be free лонгслив</t>
  </si>
  <si>
    <t xml:space="preserve">бесболки </t>
  </si>
  <si>
    <t>мыльница фотоаппарат</t>
  </si>
  <si>
    <t xml:space="preserve">худи мужское с капюшоном </t>
  </si>
  <si>
    <t xml:space="preserve">грубые ботинки </t>
  </si>
  <si>
    <t>машина хот вилс</t>
  </si>
  <si>
    <t>часы с браслетами</t>
  </si>
  <si>
    <t>старые книги</t>
  </si>
  <si>
    <t xml:space="preserve">mi box </t>
  </si>
  <si>
    <t xml:space="preserve">пушистые куртки </t>
  </si>
  <si>
    <t>лампа t4</t>
  </si>
  <si>
    <t xml:space="preserve"> kitfort</t>
  </si>
  <si>
    <t>браслет из натуральных камней женский</t>
  </si>
  <si>
    <t>камера велосипед</t>
  </si>
  <si>
    <t>чехол на ксиоми редми 9с</t>
  </si>
  <si>
    <t>дождевик женский с капюшоном больших размеров</t>
  </si>
  <si>
    <t>бежевый ремень женский</t>
  </si>
  <si>
    <t>гидрофильное масло savonry</t>
  </si>
  <si>
    <t>2715912</t>
  </si>
  <si>
    <t>muray</t>
  </si>
  <si>
    <t>телефон alcatel</t>
  </si>
  <si>
    <t>книга уверенность</t>
  </si>
  <si>
    <t>подушки фрукты</t>
  </si>
  <si>
    <t>10848559</t>
  </si>
  <si>
    <t>замшевые слипоны</t>
  </si>
  <si>
    <t>карабин серебро 925</t>
  </si>
  <si>
    <t>waudog рулетка</t>
  </si>
  <si>
    <t>блок самсунг</t>
  </si>
  <si>
    <t>коническое сверло</t>
  </si>
  <si>
    <t xml:space="preserve">amor </t>
  </si>
  <si>
    <t>xiaomi pro</t>
  </si>
  <si>
    <t>пеленки 90*60</t>
  </si>
  <si>
    <t>женские лоферы белые</t>
  </si>
  <si>
    <t>31907078</t>
  </si>
  <si>
    <t>мгтф</t>
  </si>
  <si>
    <t>школьные юбки серые девочке</t>
  </si>
  <si>
    <t>бежевые джинсы трубы</t>
  </si>
  <si>
    <t>кюлоты с разрезом</t>
  </si>
  <si>
    <t>дымоходные трубы</t>
  </si>
  <si>
    <t xml:space="preserve">черный пенал </t>
  </si>
  <si>
    <t xml:space="preserve">свисток детский </t>
  </si>
  <si>
    <t xml:space="preserve">форсы белые </t>
  </si>
  <si>
    <t>котетер</t>
  </si>
  <si>
    <t>значки с животными</t>
  </si>
  <si>
    <t>путин подушка</t>
  </si>
  <si>
    <t xml:space="preserve">шнурки с фиксатором </t>
  </si>
  <si>
    <t>очки с фонариком</t>
  </si>
  <si>
    <t>24764594</t>
  </si>
  <si>
    <t>секс кукла силикон</t>
  </si>
  <si>
    <t>12532472</t>
  </si>
  <si>
    <t>fifa 21 ps4</t>
  </si>
  <si>
    <t xml:space="preserve">шорты с высокой посадкой </t>
  </si>
  <si>
    <t>alpin gold</t>
  </si>
  <si>
    <t>серьги эмаль соколов серебро</t>
  </si>
  <si>
    <t>vinci pod kit</t>
  </si>
  <si>
    <t>джинсы 74</t>
  </si>
  <si>
    <t>57851180</t>
  </si>
  <si>
    <t>кроссовки  беговые</t>
  </si>
  <si>
    <t>mayoral девочки 116</t>
  </si>
  <si>
    <t>полукомбинезон детский осенний</t>
  </si>
  <si>
    <t>книга расскажи мне о море</t>
  </si>
  <si>
    <t xml:space="preserve">мушмала </t>
  </si>
  <si>
    <t>27297258</t>
  </si>
  <si>
    <t>хранение ложек</t>
  </si>
  <si>
    <t xml:space="preserve">nika nagel </t>
  </si>
  <si>
    <t>61232170</t>
  </si>
  <si>
    <t>сберкнижка</t>
  </si>
  <si>
    <t>color riche l'oreal</t>
  </si>
  <si>
    <t>39697657</t>
  </si>
  <si>
    <t>детские книги clever</t>
  </si>
  <si>
    <t>простынь 180</t>
  </si>
  <si>
    <t>вейп шоп</t>
  </si>
  <si>
    <t>vispo</t>
  </si>
  <si>
    <t>сумка beefree</t>
  </si>
  <si>
    <t xml:space="preserve">belkin </t>
  </si>
  <si>
    <t>18429535</t>
  </si>
  <si>
    <t>немецкие куртки</t>
  </si>
  <si>
    <t>голубой рюкзак женский</t>
  </si>
  <si>
    <t>одежда  женское</t>
  </si>
  <si>
    <t>шампура forester</t>
  </si>
  <si>
    <t>женские кеды и кроссовки</t>
  </si>
  <si>
    <t>теннис кроссовки</t>
  </si>
  <si>
    <t>формат а4 бумага</t>
  </si>
  <si>
    <t>оджи кофта</t>
  </si>
  <si>
    <t>adidas муж</t>
  </si>
  <si>
    <t>mia amore комплект</t>
  </si>
  <si>
    <t>набор кухонной посуды кастрюли</t>
  </si>
  <si>
    <t>new balance530</t>
  </si>
  <si>
    <t xml:space="preserve">moon river </t>
  </si>
  <si>
    <t>бельгийский белый шоколад</t>
  </si>
  <si>
    <t>масло ликато</t>
  </si>
  <si>
    <t>ужин</t>
  </si>
  <si>
    <t>мелкие цветы</t>
  </si>
  <si>
    <t>красоки</t>
  </si>
  <si>
    <t>пароочиститель борт</t>
  </si>
  <si>
    <t>зажим с вуалью</t>
  </si>
  <si>
    <t>турецкие мужские рубашки</t>
  </si>
  <si>
    <t>шапка мономаха</t>
  </si>
  <si>
    <t>afa</t>
  </si>
  <si>
    <t>тюль ирис</t>
  </si>
  <si>
    <t>ferragni</t>
  </si>
  <si>
    <t>белые летние кеды</t>
  </si>
  <si>
    <t>1974</t>
  </si>
  <si>
    <t>еда конфеты</t>
  </si>
  <si>
    <t>18179074</t>
  </si>
  <si>
    <t>jack3d</t>
  </si>
  <si>
    <t>афон 7</t>
  </si>
  <si>
    <t>mojang</t>
  </si>
  <si>
    <t>контейнер 50л</t>
  </si>
  <si>
    <t>monge влажный</t>
  </si>
  <si>
    <t>уосметичка</t>
  </si>
  <si>
    <t>genshin impact коврик</t>
  </si>
  <si>
    <t>быстрый счет</t>
  </si>
  <si>
    <t>колготки с линией</t>
  </si>
  <si>
    <t>фотоальбом мужской</t>
  </si>
  <si>
    <t>кроссовки мужские oasics</t>
  </si>
  <si>
    <t>офисное кресло бюрократ ch-330m</t>
  </si>
  <si>
    <t xml:space="preserve">туфли закрытые женские </t>
  </si>
  <si>
    <t>onitsuka tiger asics</t>
  </si>
  <si>
    <t>дом мечты</t>
  </si>
  <si>
    <t>41760107</t>
  </si>
  <si>
    <t xml:space="preserve">куртка дождевик </t>
  </si>
  <si>
    <t>игра шарики</t>
  </si>
  <si>
    <t xml:space="preserve">ботинки короткие </t>
  </si>
  <si>
    <t>62652417</t>
  </si>
  <si>
    <t>картина кит</t>
  </si>
  <si>
    <t>пальто с юбкой</t>
  </si>
  <si>
    <t>прогулочный шар большой</t>
  </si>
  <si>
    <t>туфли черные замшевые</t>
  </si>
  <si>
    <t xml:space="preserve">риббон </t>
  </si>
  <si>
    <t xml:space="preserve">слайд </t>
  </si>
  <si>
    <t>doogee s88 pro</t>
  </si>
  <si>
    <t xml:space="preserve">кот баюн </t>
  </si>
  <si>
    <t>платье кулирка</t>
  </si>
  <si>
    <t>защитное стекло 13 про</t>
  </si>
  <si>
    <t xml:space="preserve">сковорода со съемной ручкой </t>
  </si>
  <si>
    <t xml:space="preserve">стол тумба </t>
  </si>
  <si>
    <t>rog strix</t>
  </si>
  <si>
    <t xml:space="preserve">навальный </t>
  </si>
  <si>
    <t>от укусов</t>
  </si>
  <si>
    <t>обувь calipso</t>
  </si>
  <si>
    <t xml:space="preserve">распорка </t>
  </si>
  <si>
    <t>гер</t>
  </si>
  <si>
    <t>губа приора</t>
  </si>
  <si>
    <t>шапочки летние</t>
  </si>
  <si>
    <t>костюм снайпера</t>
  </si>
  <si>
    <t>38875955</t>
  </si>
  <si>
    <t>постельное белье непоседа 1.5</t>
  </si>
  <si>
    <t>mac air</t>
  </si>
  <si>
    <t>поильник филипс авент</t>
  </si>
  <si>
    <t>матрас 180на 200</t>
  </si>
  <si>
    <t xml:space="preserve">lalique </t>
  </si>
  <si>
    <t>оникс браслет</t>
  </si>
  <si>
    <t>трусы комплект мужские боксеры</t>
  </si>
  <si>
    <t>агрофирма</t>
  </si>
  <si>
    <t>юбки с цветочным принтом</t>
  </si>
  <si>
    <t xml:space="preserve">фигурки клинок рассекающий демонов </t>
  </si>
  <si>
    <t xml:space="preserve">платье трикотажные </t>
  </si>
  <si>
    <t>лбстра</t>
  </si>
  <si>
    <t>hello kitty вещи</t>
  </si>
  <si>
    <t>картины по номерам львы</t>
  </si>
  <si>
    <t>шоппер цой</t>
  </si>
  <si>
    <t xml:space="preserve">пудра коллаген </t>
  </si>
  <si>
    <t>перчатки тонкие детские</t>
  </si>
  <si>
    <t>ткань  хлопок</t>
  </si>
  <si>
    <t>электровертел</t>
  </si>
  <si>
    <t>100-7</t>
  </si>
  <si>
    <t>пенообразователь grass</t>
  </si>
  <si>
    <t xml:space="preserve">сумки женские спортивные </t>
  </si>
  <si>
    <t>upends upox</t>
  </si>
  <si>
    <t>c1</t>
  </si>
  <si>
    <t>оверсайз свитшот с рубашкой</t>
  </si>
  <si>
    <t>asics gel excite 7</t>
  </si>
  <si>
    <t>keyboard gaming</t>
  </si>
  <si>
    <t xml:space="preserve">соска пустышка 0 </t>
  </si>
  <si>
    <t>защитное стекло на айфон xs max</t>
  </si>
  <si>
    <t>dezzie</t>
  </si>
  <si>
    <t>крем spf 15</t>
  </si>
  <si>
    <t>паста colgate</t>
  </si>
  <si>
    <t>29338506</t>
  </si>
  <si>
    <t>свитер шарф</t>
  </si>
  <si>
    <t>хна шоколад</t>
  </si>
  <si>
    <t xml:space="preserve">плитка на потолок </t>
  </si>
  <si>
    <t>shleepy</t>
  </si>
  <si>
    <t>enjoin лоферы</t>
  </si>
  <si>
    <t>valmay</t>
  </si>
  <si>
    <t>коновалов</t>
  </si>
  <si>
    <t>шоурум nf inspired fashion bijou</t>
  </si>
  <si>
    <t>миласа</t>
  </si>
  <si>
    <t>сердца пандора</t>
  </si>
  <si>
    <t>капли на холку от глистов</t>
  </si>
  <si>
    <t>наклейка на кредитную карту</t>
  </si>
  <si>
    <t>34139626</t>
  </si>
  <si>
    <t>желе пищевое</t>
  </si>
  <si>
    <t>малахитовый браслет</t>
  </si>
  <si>
    <t>кастрюли маленькие</t>
  </si>
  <si>
    <t>подушка фабрика облаков</t>
  </si>
  <si>
    <t>she лак</t>
  </si>
  <si>
    <t>солнцезащитные шторки автомобильные товары</t>
  </si>
  <si>
    <t xml:space="preserve">кольцо из постучись в мою дверь </t>
  </si>
  <si>
    <t>серкжки</t>
  </si>
  <si>
    <t>флакон 20 мл</t>
  </si>
  <si>
    <t>рюкзак школьный 4 в 1</t>
  </si>
  <si>
    <t>флаги вдв</t>
  </si>
  <si>
    <t>мебель letta</t>
  </si>
  <si>
    <t>корм бест динер</t>
  </si>
  <si>
    <t>обувница ника</t>
  </si>
  <si>
    <t>barbie made to move</t>
  </si>
  <si>
    <t>motul 10w40</t>
  </si>
  <si>
    <t>ofspring</t>
  </si>
  <si>
    <t>стекло айфон 8+</t>
  </si>
  <si>
    <t>серые кофты</t>
  </si>
  <si>
    <t>ремень мужской hugo</t>
  </si>
  <si>
    <t>пальто на мальчиков</t>
  </si>
  <si>
    <t xml:space="preserve">лиф спортивный </t>
  </si>
  <si>
    <t xml:space="preserve">шлем детский защитный </t>
  </si>
  <si>
    <t>mr dream</t>
  </si>
  <si>
    <t>маленький зонт женский</t>
  </si>
  <si>
    <t xml:space="preserve">латодержатель </t>
  </si>
  <si>
    <t xml:space="preserve">горшочек </t>
  </si>
  <si>
    <t>магниты машинки</t>
  </si>
  <si>
    <t>main dizzain</t>
  </si>
  <si>
    <t xml:space="preserve">носочки белые </t>
  </si>
  <si>
    <t>нашивка россии</t>
  </si>
  <si>
    <t>спортивный костюм цска</t>
  </si>
  <si>
    <t>кофточки на девочку</t>
  </si>
  <si>
    <t>складной органайзер</t>
  </si>
  <si>
    <t>подставка под машинку</t>
  </si>
  <si>
    <t>etika</t>
  </si>
  <si>
    <t>робинзон</t>
  </si>
  <si>
    <t>кукла реборн игрушки</t>
  </si>
  <si>
    <t>свитер женский с воротом</t>
  </si>
  <si>
    <t>жилет утепленный стеганый женский</t>
  </si>
  <si>
    <t>елена косметика</t>
  </si>
  <si>
    <t>тики текс</t>
  </si>
  <si>
    <t>трикотажные мужские шорты</t>
  </si>
  <si>
    <t xml:space="preserve">чехол на 5 айфон </t>
  </si>
  <si>
    <t>вышивка овен крестом набор</t>
  </si>
  <si>
    <t>graffiti market</t>
  </si>
  <si>
    <t>elizabeta</t>
  </si>
  <si>
    <t>60621696</t>
  </si>
  <si>
    <t>tangit</t>
  </si>
  <si>
    <t>вешалка плечики набор</t>
  </si>
  <si>
    <t>цепь бисмарк золото</t>
  </si>
  <si>
    <t>58333335</t>
  </si>
  <si>
    <t>магневое масло</t>
  </si>
  <si>
    <t>трусики под платье</t>
  </si>
  <si>
    <t>села жилет</t>
  </si>
  <si>
    <t>cp1 скраб</t>
  </si>
  <si>
    <t>варенье грецкий орех</t>
  </si>
  <si>
    <t>рик и морти постельное</t>
  </si>
  <si>
    <t>китайские еда</t>
  </si>
  <si>
    <t xml:space="preserve">гербициды </t>
  </si>
  <si>
    <t>товар по акции</t>
  </si>
  <si>
    <t>унибокс</t>
  </si>
  <si>
    <t>скидки на женскую одежду</t>
  </si>
  <si>
    <t>farres cosmetics масло</t>
  </si>
  <si>
    <t xml:space="preserve">на кровать </t>
  </si>
  <si>
    <t>чекер на шею жемчуг</t>
  </si>
  <si>
    <t>мае</t>
  </si>
  <si>
    <t>юбка эмо</t>
  </si>
  <si>
    <t>свечи на мопед</t>
  </si>
  <si>
    <t xml:space="preserve">выпускнику </t>
  </si>
  <si>
    <t>двп лист</t>
  </si>
  <si>
    <t>топ с длиным рукавом</t>
  </si>
  <si>
    <t>фипи</t>
  </si>
  <si>
    <t>айфоны 8</t>
  </si>
  <si>
    <t xml:space="preserve">джанго </t>
  </si>
  <si>
    <t>туалетный</t>
  </si>
  <si>
    <t>панама вельвет</t>
  </si>
  <si>
    <t>пальто драповое больших размеров</t>
  </si>
  <si>
    <t>парик круэллы</t>
  </si>
  <si>
    <t>51680402</t>
  </si>
  <si>
    <t xml:space="preserve">футболка баскетбол </t>
  </si>
  <si>
    <t>подвеска на дверь</t>
  </si>
  <si>
    <t>джинсы вышивка</t>
  </si>
  <si>
    <t>чай tipson</t>
  </si>
  <si>
    <t>fruits духи</t>
  </si>
  <si>
    <t>восставший из ада</t>
  </si>
  <si>
    <t>сарафанчики</t>
  </si>
  <si>
    <t>delize</t>
  </si>
  <si>
    <t>пакет подарочный набор</t>
  </si>
  <si>
    <t>полуботинки лель</t>
  </si>
  <si>
    <t>17345830</t>
  </si>
  <si>
    <t xml:space="preserve">капри мужские </t>
  </si>
  <si>
    <t>заглушки на ступицу</t>
  </si>
  <si>
    <t>соколов серьги детские</t>
  </si>
  <si>
    <t>костюмы человека паука</t>
  </si>
  <si>
    <t>женские ботинки короткие</t>
  </si>
  <si>
    <t>трусы хлопок бесшовные</t>
  </si>
  <si>
    <t>носки спортивные мужские адидас</t>
  </si>
  <si>
    <t>royal canin maxi</t>
  </si>
  <si>
    <t>компрессионные бинты 5метро высокой эластичностью</t>
  </si>
  <si>
    <t>тарелка бжу</t>
  </si>
  <si>
    <t>варкрафт книга</t>
  </si>
  <si>
    <t>сделай сам сладости</t>
  </si>
  <si>
    <t>сарафан платье на пуговицах</t>
  </si>
  <si>
    <t>набор столовый посуды</t>
  </si>
  <si>
    <t>терафлекс плюс</t>
  </si>
  <si>
    <t>рулетка с рюмками</t>
  </si>
  <si>
    <t>кроссовки мужские рибок 42</t>
  </si>
  <si>
    <t>ботфорты сапоги женские осенние</t>
  </si>
  <si>
    <t>рено флюенс аксессуары</t>
  </si>
  <si>
    <t>флешка кот</t>
  </si>
  <si>
    <t>бисер отдельно</t>
  </si>
  <si>
    <t>ла долл</t>
  </si>
  <si>
    <t>мужской костюм горка на флисе</t>
  </si>
  <si>
    <t>палантин шанель</t>
  </si>
  <si>
    <t>вкладыш органайзер</t>
  </si>
  <si>
    <t>хоанение обуви</t>
  </si>
  <si>
    <t xml:space="preserve">imen стемпинг </t>
  </si>
  <si>
    <t>стойки стабилизатора киа рио</t>
  </si>
  <si>
    <t>kisses</t>
  </si>
  <si>
    <t xml:space="preserve">кепка с флагом </t>
  </si>
  <si>
    <t>pioneer sph-10bt</t>
  </si>
  <si>
    <t>жвачки turbo</t>
  </si>
  <si>
    <t>средство от пролежней</t>
  </si>
  <si>
    <t xml:space="preserve">reebok кеды женские </t>
  </si>
  <si>
    <t>покрывало на кровать 200х180</t>
  </si>
  <si>
    <t>смартфон 8i</t>
  </si>
  <si>
    <t xml:space="preserve">bona forte </t>
  </si>
  <si>
    <t>носки nike женские высокие</t>
  </si>
  <si>
    <t>обои винил на флизелиновой основе</t>
  </si>
  <si>
    <t>худи ellesse</t>
  </si>
  <si>
    <t>токийский гуль книга 6</t>
  </si>
  <si>
    <t>air freshener</t>
  </si>
  <si>
    <t>маска паук</t>
  </si>
  <si>
    <t xml:space="preserve">коврик на балкон </t>
  </si>
  <si>
    <t>шорты на лето мужские</t>
  </si>
  <si>
    <t>чесы женские</t>
  </si>
  <si>
    <t xml:space="preserve">кросовки изи </t>
  </si>
  <si>
    <t>realme 25 чехол</t>
  </si>
  <si>
    <t xml:space="preserve">сумах </t>
  </si>
  <si>
    <t>в глазури</t>
  </si>
  <si>
    <t>автодокументы обложка лада</t>
  </si>
  <si>
    <t>подшипник 6200</t>
  </si>
  <si>
    <t>derem</t>
  </si>
  <si>
    <t>bb-8</t>
  </si>
  <si>
    <t>белый бадлон</t>
  </si>
  <si>
    <t>лампочка умный дом</t>
  </si>
  <si>
    <t>брюки  летние женские</t>
  </si>
  <si>
    <t>istanbul boutique</t>
  </si>
  <si>
    <t>травекс</t>
  </si>
  <si>
    <t>терциал</t>
  </si>
  <si>
    <t>игрушка marvel</t>
  </si>
  <si>
    <t>soeasy женский</t>
  </si>
  <si>
    <t>миска 4 литра</t>
  </si>
  <si>
    <t>мармелад mamba</t>
  </si>
  <si>
    <t>живые орхидеи</t>
  </si>
  <si>
    <t>starbacks</t>
  </si>
  <si>
    <t>полотенце 50 70</t>
  </si>
  <si>
    <t>трубчатые эспандеры</t>
  </si>
  <si>
    <t xml:space="preserve">дыракол </t>
  </si>
  <si>
    <t>david jones женский</t>
  </si>
  <si>
    <t>шарма робин</t>
  </si>
  <si>
    <t>женское термобелье зимнее</t>
  </si>
  <si>
    <t>иддис</t>
  </si>
  <si>
    <t>страхи мудреца</t>
  </si>
  <si>
    <t>картина деймон</t>
  </si>
  <si>
    <t>4697377</t>
  </si>
  <si>
    <t>книги 2022</t>
  </si>
  <si>
    <t>сапожки домашние тапочки</t>
  </si>
  <si>
    <t>17068859</t>
  </si>
  <si>
    <t>kalina-family</t>
  </si>
  <si>
    <t>estee lauder набор</t>
  </si>
  <si>
    <t>сережки дрейн</t>
  </si>
  <si>
    <t>xiaomi redmi 4x защитное стекло</t>
  </si>
  <si>
    <t>детские кегли</t>
  </si>
  <si>
    <t>накладные розетки</t>
  </si>
  <si>
    <t>наборы кастрюль и сковородок</t>
  </si>
  <si>
    <t>толстовка с карманами</t>
  </si>
  <si>
    <t>нож climber</t>
  </si>
  <si>
    <t>maccaroni</t>
  </si>
  <si>
    <t>moys</t>
  </si>
  <si>
    <t>топ шитье</t>
  </si>
  <si>
    <t>67940880</t>
  </si>
  <si>
    <t>чистка диванов</t>
  </si>
  <si>
    <t>фильтр самопромывной</t>
  </si>
  <si>
    <t>лента на клюшку</t>
  </si>
  <si>
    <t>камыши</t>
  </si>
  <si>
    <t>maxi color</t>
  </si>
  <si>
    <t>lemigo termix</t>
  </si>
  <si>
    <t>изи коум</t>
  </si>
  <si>
    <t>распаковка</t>
  </si>
  <si>
    <t>розовый палантин</t>
  </si>
  <si>
    <t>lunanail</t>
  </si>
  <si>
    <t>портьеры на кухню</t>
  </si>
  <si>
    <t>bymr</t>
  </si>
  <si>
    <t>galaxy s9 plus</t>
  </si>
  <si>
    <t>игровые наушники с ушками</t>
  </si>
  <si>
    <t>бампер на редми нот 9</t>
  </si>
  <si>
    <t>диджериду</t>
  </si>
  <si>
    <t xml:space="preserve">сетчатые кроссовки </t>
  </si>
  <si>
    <t>медицинские кастюмы</t>
  </si>
  <si>
    <t>marisport рюкзак</t>
  </si>
  <si>
    <t>ремешок на часы huawei gt2</t>
  </si>
  <si>
    <t>шашка от клопов</t>
  </si>
  <si>
    <t>кружка спанч боб</t>
  </si>
  <si>
    <t>13153590</t>
  </si>
  <si>
    <t>dalla costa макароны</t>
  </si>
  <si>
    <t>сумка supreme</t>
  </si>
  <si>
    <t xml:space="preserve">электрон самокат </t>
  </si>
  <si>
    <t xml:space="preserve">милые игрушки </t>
  </si>
  <si>
    <t>розетка ip54</t>
  </si>
  <si>
    <t>cni гель</t>
  </si>
  <si>
    <t>мазь банеоцин</t>
  </si>
  <si>
    <t>юбка принт леопард</t>
  </si>
  <si>
    <t>safe care</t>
  </si>
  <si>
    <t xml:space="preserve">спортивный костюм adidas женский </t>
  </si>
  <si>
    <t>нож из кс</t>
  </si>
  <si>
    <t>triple a</t>
  </si>
  <si>
    <t>костюм венти</t>
  </si>
  <si>
    <t>песнь кали</t>
  </si>
  <si>
    <t xml:space="preserve">wilkinson sword </t>
  </si>
  <si>
    <t>мамина дочка</t>
  </si>
  <si>
    <t>отдаем бесплатно</t>
  </si>
  <si>
    <t>graham hill</t>
  </si>
  <si>
    <t>зонтик аниме</t>
  </si>
  <si>
    <t>рубашка бомбер</t>
  </si>
  <si>
    <t>женский костюм nike</t>
  </si>
  <si>
    <t>хорошава одежда</t>
  </si>
  <si>
    <t>ветровка на мальчиков</t>
  </si>
  <si>
    <t>отпариватель ручной филипс</t>
  </si>
  <si>
    <t>босоножки basconi</t>
  </si>
  <si>
    <t>шампунь профессиональный ollin</t>
  </si>
  <si>
    <t>170</t>
  </si>
  <si>
    <t>нижнее белье женское секси</t>
  </si>
  <si>
    <t>40641902</t>
  </si>
  <si>
    <t>соус долмио</t>
  </si>
  <si>
    <t>72122689</t>
  </si>
  <si>
    <t>elegance plus</t>
  </si>
  <si>
    <t>65033999</t>
  </si>
  <si>
    <t>lasocki kids</t>
  </si>
  <si>
    <t>active foam gel</t>
  </si>
  <si>
    <t>63591618</t>
  </si>
  <si>
    <t xml:space="preserve">smoke nova </t>
  </si>
  <si>
    <t>лосины 3/4</t>
  </si>
  <si>
    <t>кофта под брюки</t>
  </si>
  <si>
    <t>смесь нутрилак комфорт</t>
  </si>
  <si>
    <t xml:space="preserve">лапки перчатки </t>
  </si>
  <si>
    <t>жан мишель</t>
  </si>
  <si>
    <t>сух</t>
  </si>
  <si>
    <t>batinki</t>
  </si>
  <si>
    <t>36434088</t>
  </si>
  <si>
    <t>dc штаны</t>
  </si>
  <si>
    <t>ополаскиватель листерин</t>
  </si>
  <si>
    <t>платье короткие</t>
  </si>
  <si>
    <t>картина золото</t>
  </si>
  <si>
    <t>charon baby 2</t>
  </si>
  <si>
    <t>варди</t>
  </si>
  <si>
    <t xml:space="preserve">чешки мужские </t>
  </si>
  <si>
    <t>цыферов сказки</t>
  </si>
  <si>
    <t>масло в редуктор</t>
  </si>
  <si>
    <t>краскопульт wagner</t>
  </si>
  <si>
    <t>33165120</t>
  </si>
  <si>
    <t>9635911</t>
  </si>
  <si>
    <t>днк-пептид</t>
  </si>
  <si>
    <t>подвеска на люстру</t>
  </si>
  <si>
    <t>детские полотенце</t>
  </si>
  <si>
    <t>vox machina</t>
  </si>
  <si>
    <t xml:space="preserve">заколка на волосы </t>
  </si>
  <si>
    <t xml:space="preserve">защитное стекло антишпион </t>
  </si>
  <si>
    <t>карандаш ева</t>
  </si>
  <si>
    <t>бравл старс тетрадки</t>
  </si>
  <si>
    <t>пижама шорты топ</t>
  </si>
  <si>
    <t>костюм маскировочный женский</t>
  </si>
  <si>
    <t>манга ванпис</t>
  </si>
  <si>
    <t>весы продуктовые</t>
  </si>
  <si>
    <t>кружево синее</t>
  </si>
  <si>
    <t>подстаканник ваз</t>
  </si>
  <si>
    <t>velvet ресниц</t>
  </si>
  <si>
    <t>royalty line</t>
  </si>
  <si>
    <t xml:space="preserve">карданный вал </t>
  </si>
  <si>
    <t xml:space="preserve">asabella </t>
  </si>
  <si>
    <t>динозавров</t>
  </si>
  <si>
    <t>тайна заброшенной деревни</t>
  </si>
  <si>
    <t>букварик</t>
  </si>
  <si>
    <t>капли цикломена</t>
  </si>
  <si>
    <t>кроссовки детский скороход</t>
  </si>
  <si>
    <t xml:space="preserve">lc wikiki </t>
  </si>
  <si>
    <t>motul 4100</t>
  </si>
  <si>
    <t>deerma фен</t>
  </si>
  <si>
    <t>zoobaloo</t>
  </si>
  <si>
    <t xml:space="preserve"> сумки женские</t>
  </si>
  <si>
    <t>резиновые сапоги женские на молнии</t>
  </si>
  <si>
    <t xml:space="preserve">чехол на обруч </t>
  </si>
  <si>
    <t>бб крем от ханны</t>
  </si>
  <si>
    <t>прокладки женские нормал</t>
  </si>
  <si>
    <t>констант делайт 24 в 1</t>
  </si>
  <si>
    <t xml:space="preserve">джеггинсы женские с высокой посадкой </t>
  </si>
  <si>
    <t>chilai home</t>
  </si>
  <si>
    <t>порошок стиральный лотос</t>
  </si>
  <si>
    <t>наушники проводные jbl c100si</t>
  </si>
  <si>
    <t>спортивный костюм 2022</t>
  </si>
  <si>
    <t>энтеролактис</t>
  </si>
  <si>
    <t>плектрантус</t>
  </si>
  <si>
    <t>конный спорт обувь</t>
  </si>
  <si>
    <t>million kisses</t>
  </si>
  <si>
    <t>рамадан коробки</t>
  </si>
  <si>
    <t>ruby robe</t>
  </si>
  <si>
    <t>испаритель 0,6</t>
  </si>
  <si>
    <t xml:space="preserve">бак мусорный </t>
  </si>
  <si>
    <t>zadira</t>
  </si>
  <si>
    <t>свитер с пламенем</t>
  </si>
  <si>
    <t>10471343</t>
  </si>
  <si>
    <t xml:space="preserve">кроссовки мужские летние nike </t>
  </si>
  <si>
    <t>карандаш корректирующий</t>
  </si>
  <si>
    <t>мужской член силиконовый</t>
  </si>
  <si>
    <t>letique соль</t>
  </si>
  <si>
    <t>касмара</t>
  </si>
  <si>
    <t>трикотажное платье поло</t>
  </si>
  <si>
    <t>накидка танджиро</t>
  </si>
  <si>
    <t>постучись в мою</t>
  </si>
  <si>
    <t>красные каблуки</t>
  </si>
  <si>
    <t>кеды плей тудей</t>
  </si>
  <si>
    <t>64899998</t>
  </si>
  <si>
    <t>nemca</t>
  </si>
  <si>
    <t>шнур замшевый</t>
  </si>
  <si>
    <t>adidas azelia</t>
  </si>
  <si>
    <t>переходник displayport vga</t>
  </si>
  <si>
    <t>viollentini</t>
  </si>
  <si>
    <t xml:space="preserve">матовое защитное стекло </t>
  </si>
  <si>
    <t>заколка-бант</t>
  </si>
  <si>
    <t>штаны хелоу кити</t>
  </si>
  <si>
    <t>лореаль профешнл</t>
  </si>
  <si>
    <t>подстаканник со стаканом</t>
  </si>
  <si>
    <t>68559288</t>
  </si>
  <si>
    <t>bts картинки</t>
  </si>
  <si>
    <t>красивые женские туфли</t>
  </si>
  <si>
    <t xml:space="preserve">соник бум </t>
  </si>
  <si>
    <t>подарок бабушке полотенце</t>
  </si>
  <si>
    <t>benetton colours united женщины of</t>
  </si>
  <si>
    <t>o2 farm</t>
  </si>
  <si>
    <t>forti</t>
  </si>
  <si>
    <t xml:space="preserve">масло идемитсу </t>
  </si>
  <si>
    <t>брючный костюм классический женский зеленый</t>
  </si>
  <si>
    <t>косметичка с ручкой</t>
  </si>
  <si>
    <t xml:space="preserve">подсумок тактический </t>
  </si>
  <si>
    <t>агафьи мыло</t>
  </si>
  <si>
    <t>куртка бенеттон</t>
  </si>
  <si>
    <t>босоножки на высокой платформе женские</t>
  </si>
  <si>
    <t xml:space="preserve">майка корсет </t>
  </si>
  <si>
    <t>хонор 30i чехол</t>
  </si>
  <si>
    <t>63687650</t>
  </si>
  <si>
    <t>бант на одежду</t>
  </si>
  <si>
    <t>полотенце 35х70</t>
  </si>
  <si>
    <t>делать шоколад</t>
  </si>
  <si>
    <t>kimfish</t>
  </si>
  <si>
    <t>воск wax bear</t>
  </si>
  <si>
    <t>мочалка скрабер</t>
  </si>
  <si>
    <t>шторы ночной город</t>
  </si>
  <si>
    <t>вешалка на подголовник</t>
  </si>
  <si>
    <t xml:space="preserve">3m </t>
  </si>
  <si>
    <t>беспроводные xiaomi наушники</t>
  </si>
  <si>
    <t xml:space="preserve">градиент </t>
  </si>
  <si>
    <t>магнитола volkswagen</t>
  </si>
  <si>
    <t xml:space="preserve">разноцветные ручки </t>
  </si>
  <si>
    <t>простынь бдсм</t>
  </si>
  <si>
    <t>bape x pubg</t>
  </si>
  <si>
    <t>белое платье летнее кружевное</t>
  </si>
  <si>
    <t>стекло на samsung a02</t>
  </si>
  <si>
    <t>rels</t>
  </si>
  <si>
    <t>книга романы</t>
  </si>
  <si>
    <t>13996367</t>
  </si>
  <si>
    <t>шкаф в зал</t>
  </si>
  <si>
    <t>чакопай</t>
  </si>
  <si>
    <t>адвент календарь elf bar</t>
  </si>
  <si>
    <t>bekate</t>
  </si>
  <si>
    <t>накладки на ковролин лада</t>
  </si>
  <si>
    <t>циркон на леске</t>
  </si>
  <si>
    <t>камера на альфу</t>
  </si>
  <si>
    <t>кальмар по шанхайски</t>
  </si>
  <si>
    <t>чехол samsung galaxy a5</t>
  </si>
  <si>
    <t>avans</t>
  </si>
  <si>
    <t>нашивка вдв</t>
  </si>
  <si>
    <t>gosen</t>
  </si>
  <si>
    <t>носки гайк</t>
  </si>
  <si>
    <t>носки молочные</t>
  </si>
  <si>
    <t>фрутончик</t>
  </si>
  <si>
    <t>бутылочка 125</t>
  </si>
  <si>
    <t xml:space="preserve">комфодерм </t>
  </si>
  <si>
    <t>stevens</t>
  </si>
  <si>
    <t>контурный карандаш</t>
  </si>
  <si>
    <t>военный пиджак</t>
  </si>
  <si>
    <t>детский летний комплект</t>
  </si>
  <si>
    <t>купальник женский слитный большие размеры</t>
  </si>
  <si>
    <t>lea vinci</t>
  </si>
  <si>
    <t>z collection</t>
  </si>
  <si>
    <t>диадема жемчуг</t>
  </si>
  <si>
    <t xml:space="preserve">косуха на девочку </t>
  </si>
  <si>
    <t>19100135</t>
  </si>
  <si>
    <t>рекорд</t>
  </si>
  <si>
    <t>mango белье</t>
  </si>
  <si>
    <t xml:space="preserve">кровать машинка </t>
  </si>
  <si>
    <t>маленькие банки</t>
  </si>
  <si>
    <t>домкрат подкатной 3 т</t>
  </si>
  <si>
    <t>deamshop</t>
  </si>
  <si>
    <t>dji osmo mobile 4</t>
  </si>
  <si>
    <t>hado</t>
  </si>
  <si>
    <t xml:space="preserve">биба </t>
  </si>
  <si>
    <t>qalma</t>
  </si>
  <si>
    <t>мыло зейтун</t>
  </si>
  <si>
    <t>цифроботы</t>
  </si>
  <si>
    <t>40436888</t>
  </si>
  <si>
    <t>дамский угодник</t>
  </si>
  <si>
    <t xml:space="preserve">бейсболка с принтом </t>
  </si>
  <si>
    <t>сережка в септум</t>
  </si>
  <si>
    <t xml:space="preserve">evasion </t>
  </si>
  <si>
    <t>корнидов</t>
  </si>
  <si>
    <t>косметика помады и тени</t>
  </si>
  <si>
    <t>шмпунь</t>
  </si>
  <si>
    <t>40154094</t>
  </si>
  <si>
    <t>кофта баска</t>
  </si>
  <si>
    <t>сумка raffinni</t>
  </si>
  <si>
    <t>мир глазами кота боба</t>
  </si>
  <si>
    <t>очистить поры</t>
  </si>
  <si>
    <t>маленькие дикари</t>
  </si>
  <si>
    <t>биттнер</t>
  </si>
  <si>
    <t xml:space="preserve">шаман кинг </t>
  </si>
  <si>
    <t>наташа романофф</t>
  </si>
  <si>
    <t>цветы декоративные в горшке</t>
  </si>
  <si>
    <t>масло детское массажное</t>
  </si>
  <si>
    <t>штаны адидас спортивные мужские</t>
  </si>
  <si>
    <t>волшебные раскраски</t>
  </si>
  <si>
    <t>платье трикотажное oodji</t>
  </si>
  <si>
    <t>тренировочные колеса</t>
  </si>
  <si>
    <t>кировский трикотаж</t>
  </si>
  <si>
    <t>52095997</t>
  </si>
  <si>
    <t>3д пазл кристальные</t>
  </si>
  <si>
    <t>глазные капли тауфон</t>
  </si>
  <si>
    <t>соломатина</t>
  </si>
  <si>
    <t xml:space="preserve">красный перец </t>
  </si>
  <si>
    <t>узбекский чекич</t>
  </si>
  <si>
    <t>33369217</t>
  </si>
  <si>
    <t>id-cooling</t>
  </si>
  <si>
    <t>violet пластик</t>
  </si>
  <si>
    <t>доктора федерова</t>
  </si>
  <si>
    <t>сушеное манго без сахара</t>
  </si>
  <si>
    <t>елм 327 1.5</t>
  </si>
  <si>
    <t>сумка багет белый</t>
  </si>
  <si>
    <t>защитное стекло редми 9c</t>
  </si>
  <si>
    <t>спрей после шугаринга</t>
  </si>
  <si>
    <t>гаетели</t>
  </si>
  <si>
    <t>under armour рашгард</t>
  </si>
  <si>
    <t>buy with joy</t>
  </si>
  <si>
    <t xml:space="preserve">настольный набор </t>
  </si>
  <si>
    <t>капучинатор philips</t>
  </si>
  <si>
    <t>очки - 0.75</t>
  </si>
  <si>
    <t>ролик и скребок гуаша</t>
  </si>
  <si>
    <t>десна велосипед</t>
  </si>
  <si>
    <t>гарри потер росмэн</t>
  </si>
  <si>
    <t>сувиниры</t>
  </si>
  <si>
    <t>ивашка платье</t>
  </si>
  <si>
    <t>х бокс 360</t>
  </si>
  <si>
    <t>найки аирфорс</t>
  </si>
  <si>
    <t>классические штаны в школу</t>
  </si>
  <si>
    <t>дневник гравити</t>
  </si>
  <si>
    <t>трюфель без сахара победа</t>
  </si>
  <si>
    <t>браслет безопасности</t>
  </si>
  <si>
    <t>2568853</t>
  </si>
  <si>
    <t>42415832</t>
  </si>
  <si>
    <t>планшет хаувей</t>
  </si>
  <si>
    <t>масло gm 5w40</t>
  </si>
  <si>
    <t>увлажнитель на батарею</t>
  </si>
  <si>
    <t>kid's box 1</t>
  </si>
  <si>
    <t>спортивна сумка</t>
  </si>
  <si>
    <t>41154974</t>
  </si>
  <si>
    <t>kanglipu</t>
  </si>
  <si>
    <t>aesthetic home</t>
  </si>
  <si>
    <t>ботфорты демисезонные женские</t>
  </si>
  <si>
    <t>игрушка тролли</t>
  </si>
  <si>
    <t>healthy skin food</t>
  </si>
  <si>
    <t>26858258</t>
  </si>
  <si>
    <t>lady bird</t>
  </si>
  <si>
    <t>осенние сапоги женские без молнии</t>
  </si>
  <si>
    <t>байкерский жилет</t>
  </si>
  <si>
    <t>матрасик в детскую кроватку</t>
  </si>
  <si>
    <t>женские жилетки ооджи</t>
  </si>
  <si>
    <t>батарейки кодак</t>
  </si>
  <si>
    <t>свечк</t>
  </si>
  <si>
    <t xml:space="preserve">зумба </t>
  </si>
  <si>
    <t>кроссовки женские asics волейбол</t>
  </si>
  <si>
    <t>brocard amazing garden</t>
  </si>
  <si>
    <t>nike женские кроссовки air</t>
  </si>
  <si>
    <t>кроссовки gel женские</t>
  </si>
  <si>
    <t xml:space="preserve">магнитный винил </t>
  </si>
  <si>
    <t xml:space="preserve">intimidea </t>
  </si>
  <si>
    <t>чехол iphone 11 на с надписью</t>
  </si>
  <si>
    <t>подлокотник лада ларгус</t>
  </si>
  <si>
    <t>ведьма эстель</t>
  </si>
  <si>
    <t xml:space="preserve">розовый кварц браслет </t>
  </si>
  <si>
    <t>футбрл</t>
  </si>
  <si>
    <t xml:space="preserve">генератор ваз </t>
  </si>
  <si>
    <t>костюм детский худи</t>
  </si>
  <si>
    <t>форма манчестер сити</t>
  </si>
  <si>
    <t>желает детский</t>
  </si>
  <si>
    <t>автоматический дозатор зубной пасты</t>
  </si>
  <si>
    <t>набор офсетных крючков</t>
  </si>
  <si>
    <t>clean fresh соль</t>
  </si>
  <si>
    <t>матрс</t>
  </si>
  <si>
    <t>скульптор шик</t>
  </si>
  <si>
    <t>киндер пирожное</t>
  </si>
  <si>
    <t>albus</t>
  </si>
  <si>
    <t>слажости</t>
  </si>
  <si>
    <t>колонка самсунг</t>
  </si>
  <si>
    <t>лифчик тканевый</t>
  </si>
  <si>
    <t>12981321</t>
  </si>
  <si>
    <t>шампунь себопирокс</t>
  </si>
  <si>
    <t>сливки упаковка</t>
  </si>
  <si>
    <t>необычный блокнот</t>
  </si>
  <si>
    <t>фотоаппараты самсунг</t>
  </si>
  <si>
    <t>набор солдата</t>
  </si>
  <si>
    <t>wd2</t>
  </si>
  <si>
    <t>газона касилка</t>
  </si>
  <si>
    <t xml:space="preserve">грас </t>
  </si>
  <si>
    <t>вазон высокий</t>
  </si>
  <si>
    <t>чехол на samsung a7 2017</t>
  </si>
  <si>
    <t>кепка большого размера</t>
  </si>
  <si>
    <t>джеймс боуэн</t>
  </si>
  <si>
    <t xml:space="preserve">сироп манго </t>
  </si>
  <si>
    <t>фэнтази</t>
  </si>
  <si>
    <t>ailinkidsshop</t>
  </si>
  <si>
    <t>планшет пиши стирай</t>
  </si>
  <si>
    <t xml:space="preserve">удавка </t>
  </si>
  <si>
    <t xml:space="preserve">чехол хонор 30 </t>
  </si>
  <si>
    <t>комбинезон на лето женский</t>
  </si>
  <si>
    <t>соль с трюфелем</t>
  </si>
  <si>
    <t>наволочка василиса</t>
  </si>
  <si>
    <t xml:space="preserve">памперсы трусики 7 </t>
  </si>
  <si>
    <t>росо м4</t>
  </si>
  <si>
    <t>костюм мужской классический белый</t>
  </si>
  <si>
    <t>трусики на мальчика 98-104</t>
  </si>
  <si>
    <t>сс крем y:ur</t>
  </si>
  <si>
    <t>black berry</t>
  </si>
  <si>
    <t>красные капроновые колготки</t>
  </si>
  <si>
    <t>микрофлора</t>
  </si>
  <si>
    <t>фельдшер сульсен</t>
  </si>
  <si>
    <t>статуэтка давида</t>
  </si>
  <si>
    <t xml:space="preserve">беретки </t>
  </si>
  <si>
    <t>34444529</t>
  </si>
  <si>
    <t>детские футболки оверсайз</t>
  </si>
  <si>
    <t>тайтсы nike женские</t>
  </si>
  <si>
    <t>ковер 120х300</t>
  </si>
  <si>
    <t>крафт пакеты 100/200</t>
  </si>
  <si>
    <t>чехол на телефон самсунг м 31</t>
  </si>
  <si>
    <t>оптимус прайм трансформер</t>
  </si>
  <si>
    <t xml:space="preserve">базовое покрытие </t>
  </si>
  <si>
    <t>кроссовки court bold</t>
  </si>
  <si>
    <t>костюм женский летний больших размеров</t>
  </si>
  <si>
    <t>селена очки</t>
  </si>
  <si>
    <t>pool&amp;bear</t>
  </si>
  <si>
    <t>развивающие пазлы от 3 лет</t>
  </si>
  <si>
    <t>памперсы трусики7</t>
  </si>
  <si>
    <t xml:space="preserve">colombia </t>
  </si>
  <si>
    <t xml:space="preserve">бигуди jillas </t>
  </si>
  <si>
    <t>обложка на пампорт</t>
  </si>
  <si>
    <t>мужские adidas обувь кроссовки</t>
  </si>
  <si>
    <t>джинсовка с микки</t>
  </si>
  <si>
    <t>чехол на хонор 8 c</t>
  </si>
  <si>
    <t>фен bosh</t>
  </si>
  <si>
    <t>хагиз</t>
  </si>
  <si>
    <t>полукомбинезон дождевик детский</t>
  </si>
  <si>
    <t>утюжок инфракрасный</t>
  </si>
  <si>
    <t>кольца серебро с позолотой</t>
  </si>
  <si>
    <t>кольцо дорожка золото</t>
  </si>
  <si>
    <t>короткие</t>
  </si>
  <si>
    <t>латекс эротик</t>
  </si>
  <si>
    <t>плечо</t>
  </si>
  <si>
    <t>ремень 70 см</t>
  </si>
  <si>
    <t>тикток лампа</t>
  </si>
  <si>
    <t>колье звезды</t>
  </si>
  <si>
    <t>семена томата каменный цветок</t>
  </si>
  <si>
    <t>полотенце вискозное</t>
  </si>
  <si>
    <t>pets station</t>
  </si>
  <si>
    <t xml:space="preserve">stellary сыворотка </t>
  </si>
  <si>
    <t>ziaja тоник</t>
  </si>
  <si>
    <t>пластиковый аквариум</t>
  </si>
  <si>
    <t>ruf mark</t>
  </si>
  <si>
    <t>сапожки весна</t>
  </si>
  <si>
    <t>свадебные замочки</t>
  </si>
  <si>
    <t>greenmilk</t>
  </si>
  <si>
    <t>lannena</t>
  </si>
  <si>
    <t>30304666</t>
  </si>
  <si>
    <t>terrex ax4</t>
  </si>
  <si>
    <t>электросамокаи</t>
  </si>
  <si>
    <t>aravia peeling</t>
  </si>
  <si>
    <t>gerber индейка</t>
  </si>
  <si>
    <t>защита на болгарку</t>
  </si>
  <si>
    <t>29238868</t>
  </si>
  <si>
    <t>картридж 285</t>
  </si>
  <si>
    <t xml:space="preserve">samsung m32 </t>
  </si>
  <si>
    <t>компрессионные чулки черные</t>
  </si>
  <si>
    <t>мебель диваны и кресла диваны</t>
  </si>
  <si>
    <t>подсветка с пультом</t>
  </si>
  <si>
    <t>pure angels</t>
  </si>
  <si>
    <t>шторы блэкаут высота 300</t>
  </si>
  <si>
    <t>очки 90</t>
  </si>
  <si>
    <t>очки облачки</t>
  </si>
  <si>
    <t>adidas джемпер мужской</t>
  </si>
  <si>
    <t>35217936</t>
  </si>
  <si>
    <t>jack wolfskin демисезон</t>
  </si>
  <si>
    <t xml:space="preserve">lip maximizer </t>
  </si>
  <si>
    <t>азелит от ржавчины</t>
  </si>
  <si>
    <t xml:space="preserve">злата </t>
  </si>
  <si>
    <t>радужный значок</t>
  </si>
  <si>
    <t>приправа перец с лимоном</t>
  </si>
  <si>
    <t>сироп сафи</t>
  </si>
  <si>
    <t>планшет недорогой</t>
  </si>
  <si>
    <t>zolla рубашки</t>
  </si>
  <si>
    <t>комбинезон брючный женский</t>
  </si>
  <si>
    <t>пока x3</t>
  </si>
  <si>
    <t>ксенон d2s</t>
  </si>
  <si>
    <t>grogu</t>
  </si>
  <si>
    <t>майка с символом z</t>
  </si>
  <si>
    <t>на угловой диван покрывало</t>
  </si>
  <si>
    <t>кубические спицы</t>
  </si>
  <si>
    <t>джинсы мужские sela</t>
  </si>
  <si>
    <t>36183517</t>
  </si>
  <si>
    <t>46485204</t>
  </si>
  <si>
    <t>платье хлопковое летнее</t>
  </si>
  <si>
    <t>чехол белый</t>
  </si>
  <si>
    <t>костюм флис мужской</t>
  </si>
  <si>
    <t>домашние тапочки женские летние</t>
  </si>
  <si>
    <t>набор грибника</t>
  </si>
  <si>
    <t>37039366</t>
  </si>
  <si>
    <t>твидовый топ</t>
  </si>
  <si>
    <t>одежда на кошек</t>
  </si>
  <si>
    <t>бруско пиксель</t>
  </si>
  <si>
    <t>мондоро</t>
  </si>
  <si>
    <t>кубик позы</t>
  </si>
  <si>
    <t>золотое кашпо</t>
  </si>
  <si>
    <t>bashadi</t>
  </si>
  <si>
    <t>гусленок</t>
  </si>
  <si>
    <t xml:space="preserve">ultra </t>
  </si>
  <si>
    <t>велогетры</t>
  </si>
  <si>
    <t>полотенце после душа</t>
  </si>
  <si>
    <t>колготки женские конте 40 ден</t>
  </si>
  <si>
    <t>насадка на орал би</t>
  </si>
  <si>
    <t>novlisi</t>
  </si>
  <si>
    <t>61116527</t>
  </si>
  <si>
    <t>asics кроссовки мужские gel красные</t>
  </si>
  <si>
    <t>номера на мотоцикл</t>
  </si>
  <si>
    <t>сантехник</t>
  </si>
  <si>
    <t>шелковое платье в пол</t>
  </si>
  <si>
    <t>40715452</t>
  </si>
  <si>
    <t xml:space="preserve">игрушка котенок </t>
  </si>
  <si>
    <t xml:space="preserve">аир форсы </t>
  </si>
  <si>
    <t>садок рыболовный квадратный</t>
  </si>
  <si>
    <t>kallos cherry</t>
  </si>
  <si>
    <t>лего 10 лет</t>
  </si>
  <si>
    <t>шорты oodji женские</t>
  </si>
  <si>
    <t>лонгслив в полоску sela</t>
  </si>
  <si>
    <t>смеситель ретро</t>
  </si>
  <si>
    <t>велосипед детский 24 дюйма</t>
  </si>
  <si>
    <t>pour toujours</t>
  </si>
  <si>
    <t>nike женские кросовки</t>
  </si>
  <si>
    <t xml:space="preserve">маска лореаль </t>
  </si>
  <si>
    <t>моп vileda</t>
  </si>
  <si>
    <t>дезинфицирующие таблетки</t>
  </si>
  <si>
    <t>личный дневник пушистый</t>
  </si>
  <si>
    <t>женский костюм со стразами</t>
  </si>
  <si>
    <t>серьги топаз серебро лондон</t>
  </si>
  <si>
    <t>щитки футбольные adidas</t>
  </si>
  <si>
    <t>набор брату</t>
  </si>
  <si>
    <t>репейник игрушка</t>
  </si>
  <si>
    <t>спортивные полотенца</t>
  </si>
  <si>
    <t>крупка увелка</t>
  </si>
  <si>
    <t>топ муслин</t>
  </si>
  <si>
    <t>обувь salomon</t>
  </si>
  <si>
    <t xml:space="preserve">вес </t>
  </si>
  <si>
    <t>korners</t>
  </si>
  <si>
    <t>38617453</t>
  </si>
  <si>
    <t xml:space="preserve">grinkovskaya </t>
  </si>
  <si>
    <t>плюшевый кактус</t>
  </si>
  <si>
    <t>рюкзак pulse</t>
  </si>
  <si>
    <t>пудра пилинг</t>
  </si>
  <si>
    <t>акула на мальчиков одежда</t>
  </si>
  <si>
    <t>шампунь ryo</t>
  </si>
  <si>
    <t>витамин солгар</t>
  </si>
  <si>
    <t>футболка принт аниме</t>
  </si>
  <si>
    <t>трумы мужские</t>
  </si>
  <si>
    <t>coffee scrub</t>
  </si>
  <si>
    <t xml:space="preserve">самсунг а03 </t>
  </si>
  <si>
    <t>кочметика</t>
  </si>
  <si>
    <t>62223923</t>
  </si>
  <si>
    <t>бутсы copa sense</t>
  </si>
  <si>
    <t>victor vegera</t>
  </si>
  <si>
    <t>украшение на шнурки</t>
  </si>
  <si>
    <t>интимный набор</t>
  </si>
  <si>
    <t>бутылкодержатель</t>
  </si>
  <si>
    <t>уголки кухонные</t>
  </si>
  <si>
    <t>микрофон dexp</t>
  </si>
  <si>
    <t>крупа без глютена</t>
  </si>
  <si>
    <t>подставка зайцы</t>
  </si>
  <si>
    <t>пошехонка</t>
  </si>
  <si>
    <t>штаны чиносы</t>
  </si>
  <si>
    <t>шторы блек</t>
  </si>
  <si>
    <t>женьшеневый</t>
  </si>
  <si>
    <t>18094346</t>
  </si>
  <si>
    <t>лак londa</t>
  </si>
  <si>
    <t>45002715</t>
  </si>
  <si>
    <t>захват магнитный</t>
  </si>
  <si>
    <t>беспроводные кнопки на руль</t>
  </si>
  <si>
    <t>краска elgon</t>
  </si>
  <si>
    <t>футболка с бахрамой</t>
  </si>
  <si>
    <t>сменный балон</t>
  </si>
  <si>
    <t>lidl</t>
  </si>
  <si>
    <t>лак 3v3</t>
  </si>
  <si>
    <t>mensdreams</t>
  </si>
  <si>
    <t>фломастеры штампы</t>
  </si>
  <si>
    <t>велосипедки и топ в рубчик</t>
  </si>
  <si>
    <t>carrello echo</t>
  </si>
  <si>
    <t>брюки roxy</t>
  </si>
  <si>
    <t>stels adrenalin</t>
  </si>
  <si>
    <t>pantum m6500w</t>
  </si>
  <si>
    <t>синий микстон</t>
  </si>
  <si>
    <t>оджи юбки</t>
  </si>
  <si>
    <t>25077388</t>
  </si>
  <si>
    <t>джинсы на девочку 128</t>
  </si>
  <si>
    <t>духи лайк</t>
  </si>
  <si>
    <t>книги жукова</t>
  </si>
  <si>
    <t>cherry kiss духи</t>
  </si>
  <si>
    <t>варваренок</t>
  </si>
  <si>
    <t>соковыжималка китфорт</t>
  </si>
  <si>
    <t>роьот пылесос</t>
  </si>
  <si>
    <t>таллер ножи</t>
  </si>
  <si>
    <t>67233269</t>
  </si>
  <si>
    <t>термосел</t>
  </si>
  <si>
    <t>патчи dizao</t>
  </si>
  <si>
    <t>табака</t>
  </si>
  <si>
    <t>пазлы на 4000</t>
  </si>
  <si>
    <t>кабель с подсветкой</t>
  </si>
  <si>
    <t xml:space="preserve">selifan </t>
  </si>
  <si>
    <t>черный жемчуг пилинг</t>
  </si>
  <si>
    <t>шорты волейбол</t>
  </si>
  <si>
    <t xml:space="preserve">семилак голд </t>
  </si>
  <si>
    <t>бра спот</t>
  </si>
  <si>
    <t>желудь бусина</t>
  </si>
  <si>
    <t>закрашивание седины</t>
  </si>
  <si>
    <t>rhjcjdrb ve;crbt</t>
  </si>
  <si>
    <t>ткань трикотаж сандра</t>
  </si>
  <si>
    <t>поампер</t>
  </si>
  <si>
    <t>66001174</t>
  </si>
  <si>
    <t>швензы конго</t>
  </si>
  <si>
    <t xml:space="preserve">kugoo s3 </t>
  </si>
  <si>
    <t>мармелад оптом</t>
  </si>
  <si>
    <t>стой и свети</t>
  </si>
  <si>
    <t>контейнер менажница</t>
  </si>
  <si>
    <t xml:space="preserve">консиллер фит ми </t>
  </si>
  <si>
    <t>александр 3</t>
  </si>
  <si>
    <t>книга про животных от года</t>
  </si>
  <si>
    <t>sand lark</t>
  </si>
  <si>
    <t>йог</t>
  </si>
  <si>
    <t>greenldeal</t>
  </si>
  <si>
    <t>белый широкий ремень</t>
  </si>
  <si>
    <t>шорты кожаные mango</t>
  </si>
  <si>
    <t>тачскрин на iphone 6</t>
  </si>
  <si>
    <t>тайна золотой долины</t>
  </si>
  <si>
    <t>чехол на 11 айфон квадратный</t>
  </si>
  <si>
    <t>шпатели одноразовые</t>
  </si>
  <si>
    <t>66088838</t>
  </si>
  <si>
    <t>колготки детские 20 ден</t>
  </si>
  <si>
    <t>отрубление пальца</t>
  </si>
  <si>
    <t>брюки летние больших размеров</t>
  </si>
  <si>
    <t>обувь new balance кроссовки женские</t>
  </si>
  <si>
    <t>бутылочка под воду</t>
  </si>
  <si>
    <t>weilersa</t>
  </si>
  <si>
    <t>иноске клинок</t>
  </si>
  <si>
    <t>mio bio</t>
  </si>
  <si>
    <t>сандали рейма</t>
  </si>
  <si>
    <t>лента на липучке</t>
  </si>
  <si>
    <t>neelena</t>
  </si>
  <si>
    <t>топливо</t>
  </si>
  <si>
    <t>беннитон</t>
  </si>
  <si>
    <t>slim &amp; swim</t>
  </si>
  <si>
    <t>духи бриллиант</t>
  </si>
  <si>
    <t>защитное стекло на 12 мини</t>
  </si>
  <si>
    <t>maine libe</t>
  </si>
  <si>
    <t>экочеловечек</t>
  </si>
  <si>
    <t>casio fx-991</t>
  </si>
  <si>
    <t>поатье на свадьбу</t>
  </si>
  <si>
    <t>grand cat</t>
  </si>
  <si>
    <t>очки от уточки</t>
  </si>
  <si>
    <t>43543749</t>
  </si>
  <si>
    <t xml:space="preserve">резина на машину </t>
  </si>
  <si>
    <t>45931973</t>
  </si>
  <si>
    <t>михайлова</t>
  </si>
  <si>
    <t>chrom</t>
  </si>
  <si>
    <t>чай монарх</t>
  </si>
  <si>
    <t>чихуа</t>
  </si>
  <si>
    <t>харлей девидсон</t>
  </si>
  <si>
    <t>дверь-гармошка</t>
  </si>
  <si>
    <t>ночник хамелион</t>
  </si>
  <si>
    <t xml:space="preserve">чехол oppo </t>
  </si>
  <si>
    <t>данимакура</t>
  </si>
  <si>
    <t>ronnydogs</t>
  </si>
  <si>
    <t>рюкзак tiger family</t>
  </si>
  <si>
    <t>автомат из лего</t>
  </si>
  <si>
    <t>morakniv eldris</t>
  </si>
  <si>
    <t xml:space="preserve">сахарозаменитель фит парад </t>
  </si>
  <si>
    <t>страна вина</t>
  </si>
  <si>
    <t>чаррути</t>
  </si>
  <si>
    <t>dvd плеер с экраном</t>
  </si>
  <si>
    <t>totachi 10w40</t>
  </si>
  <si>
    <t>кпб 1.5 спальный поплин</t>
  </si>
  <si>
    <t xml:space="preserve">твердое мыло </t>
  </si>
  <si>
    <t xml:space="preserve">брюки befree </t>
  </si>
  <si>
    <t>рома+машка</t>
  </si>
  <si>
    <t>штаны спортивные женские с начесом</t>
  </si>
  <si>
    <t>охотничьи лыжи</t>
  </si>
  <si>
    <t>кока кола ваниль</t>
  </si>
  <si>
    <t>буццы</t>
  </si>
  <si>
    <t>скотч алюминевый</t>
  </si>
  <si>
    <t>мизуки</t>
  </si>
  <si>
    <t>wii u</t>
  </si>
  <si>
    <t>обувь ботильоны женские</t>
  </si>
  <si>
    <t>тейплента</t>
  </si>
  <si>
    <t>кольцо серебреное</t>
  </si>
  <si>
    <t>65568510</t>
  </si>
  <si>
    <t xml:space="preserve">эмблема шевроле </t>
  </si>
  <si>
    <t>самарский исток</t>
  </si>
  <si>
    <t>станок dorco</t>
  </si>
  <si>
    <t>туфли женские серебро</t>
  </si>
  <si>
    <t>светильник улечный</t>
  </si>
  <si>
    <t>кружка леди баг и супер кот</t>
  </si>
  <si>
    <t>кружка аниматроники</t>
  </si>
  <si>
    <t>карты игральные подарочные</t>
  </si>
  <si>
    <t>бад цинк</t>
  </si>
  <si>
    <t xml:space="preserve">подставка под планшет </t>
  </si>
  <si>
    <t>51726049</t>
  </si>
  <si>
    <t xml:space="preserve">violet house </t>
  </si>
  <si>
    <t>constant маска</t>
  </si>
  <si>
    <t xml:space="preserve">штаны бананы женские </t>
  </si>
  <si>
    <t>tommy hilfiger женщинам футболка</t>
  </si>
  <si>
    <t>happy moms женский</t>
  </si>
  <si>
    <t>картридж samsung</t>
  </si>
  <si>
    <t xml:space="preserve">костюмы женские с юбкой </t>
  </si>
  <si>
    <t>салфетки оранжевые</t>
  </si>
  <si>
    <t>17841908</t>
  </si>
  <si>
    <t>браслет акупунктурный</t>
  </si>
  <si>
    <t>tuata</t>
  </si>
  <si>
    <t>индилайт</t>
  </si>
  <si>
    <t xml:space="preserve">подштанники </t>
  </si>
  <si>
    <t>джинсы женские с накладными карманами</t>
  </si>
  <si>
    <t>winner one рюкзак</t>
  </si>
  <si>
    <t>эстель 6.71</t>
  </si>
  <si>
    <t>акваменю</t>
  </si>
  <si>
    <t>спортивное платье мини</t>
  </si>
  <si>
    <t>cleaning wipes</t>
  </si>
  <si>
    <t>ana.r</t>
  </si>
  <si>
    <t>nic</t>
  </si>
  <si>
    <t>хранение вещей в ванной</t>
  </si>
  <si>
    <t>ночь нежна постельное белье 1,5</t>
  </si>
  <si>
    <t>подгузники малышарики</t>
  </si>
  <si>
    <t xml:space="preserve">t-taccardi </t>
  </si>
  <si>
    <t>пастила в коробке</t>
  </si>
  <si>
    <t>solo купальник</t>
  </si>
  <si>
    <t>3057905</t>
  </si>
  <si>
    <t>guess спорт</t>
  </si>
  <si>
    <t>прокладки на каждый день always</t>
  </si>
  <si>
    <t>ski mask</t>
  </si>
  <si>
    <t>distortion</t>
  </si>
  <si>
    <t>наука не скука</t>
  </si>
  <si>
    <t>кроссвоки адидас</t>
  </si>
  <si>
    <t>mango трикотаж</t>
  </si>
  <si>
    <t>fate grand order</t>
  </si>
  <si>
    <t>premium care 3</t>
  </si>
  <si>
    <t>26918872</t>
  </si>
  <si>
    <t>mixit помада</t>
  </si>
  <si>
    <t>canes venatici</t>
  </si>
  <si>
    <t>урбеч абрикос</t>
  </si>
  <si>
    <t xml:space="preserve">happy family </t>
  </si>
  <si>
    <t>матрас на кровать детскую</t>
  </si>
  <si>
    <t>пуховик зимний длинный женский</t>
  </si>
  <si>
    <t>20965797</t>
  </si>
  <si>
    <t>шорты джинсовые мужские широкие</t>
  </si>
  <si>
    <t xml:space="preserve">лупа с подсветкой </t>
  </si>
  <si>
    <t>любовь еремина</t>
  </si>
  <si>
    <t xml:space="preserve">luxens </t>
  </si>
  <si>
    <t xml:space="preserve">black shark 4 </t>
  </si>
  <si>
    <t>нажимной механизм</t>
  </si>
  <si>
    <t>игровой набор enchantimals</t>
  </si>
  <si>
    <t>герметическое таро</t>
  </si>
  <si>
    <t>обои виниловые серые</t>
  </si>
  <si>
    <t>gold press</t>
  </si>
  <si>
    <t xml:space="preserve">картина по номерам постучись в мою дверь </t>
  </si>
  <si>
    <t>эсвенцин</t>
  </si>
  <si>
    <t>31804038</t>
  </si>
  <si>
    <t>умные часы детские elari</t>
  </si>
  <si>
    <t>59099639</t>
  </si>
  <si>
    <t>ксенон н7</t>
  </si>
  <si>
    <t>колготки женские размер 6</t>
  </si>
  <si>
    <t>платье домашнее детское</t>
  </si>
  <si>
    <t>топ demix</t>
  </si>
  <si>
    <t>медные браслеты</t>
  </si>
  <si>
    <t>футболка 11 лет</t>
  </si>
  <si>
    <t>салфетки влажные yokosun</t>
  </si>
  <si>
    <t xml:space="preserve">каарал </t>
  </si>
  <si>
    <t xml:space="preserve">redmi airdots </t>
  </si>
  <si>
    <t>бикини стринги</t>
  </si>
  <si>
    <t>сливы</t>
  </si>
  <si>
    <t xml:space="preserve">чокер с сердечками </t>
  </si>
  <si>
    <t>вкладыши с пуш ап</t>
  </si>
  <si>
    <t>23421611</t>
  </si>
  <si>
    <t>бдсм качели</t>
  </si>
  <si>
    <t>брошь авокадо</t>
  </si>
  <si>
    <t>самсунг а 11 чехол</t>
  </si>
  <si>
    <t>кромсовки мужские</t>
  </si>
  <si>
    <t>посуда катюша</t>
  </si>
  <si>
    <t>гель лак opi</t>
  </si>
  <si>
    <t>cnscollection женский</t>
  </si>
  <si>
    <t>покрывало стеганое хлопок 2 спальное</t>
  </si>
  <si>
    <t>пусеты с топазом</t>
  </si>
  <si>
    <t>виста</t>
  </si>
  <si>
    <t>экспандер лыжника</t>
  </si>
  <si>
    <t>vasconte сумка</t>
  </si>
  <si>
    <t>изики мужские белые</t>
  </si>
  <si>
    <t>54740557</t>
  </si>
  <si>
    <t>кроссовки monkey shoes</t>
  </si>
  <si>
    <t>53632432</t>
  </si>
  <si>
    <t>дефлегматор 2</t>
  </si>
  <si>
    <t>чего</t>
  </si>
  <si>
    <t>часы с будильником электронные</t>
  </si>
  <si>
    <t>стекло на huawei y7 2019</t>
  </si>
  <si>
    <t xml:space="preserve">туфли голубые </t>
  </si>
  <si>
    <t>рыбка дори</t>
  </si>
  <si>
    <t>колготки женские гучи</t>
  </si>
  <si>
    <t>stockmann</t>
  </si>
  <si>
    <t>ранцы herlitz</t>
  </si>
  <si>
    <t>дозатор с пенообразователем</t>
  </si>
  <si>
    <t>раск</t>
  </si>
  <si>
    <t>кроссовки adidas мужские обувь черные</t>
  </si>
  <si>
    <t>журнал с наклейками гарри поттер</t>
  </si>
  <si>
    <t xml:space="preserve">ateez </t>
  </si>
  <si>
    <t>arsa</t>
  </si>
  <si>
    <t>бамбуковый коврик на стол</t>
  </si>
  <si>
    <t>защита от острых углов</t>
  </si>
  <si>
    <t>лента ткань</t>
  </si>
  <si>
    <t>картридж polaroid</t>
  </si>
  <si>
    <t>дрель deko</t>
  </si>
  <si>
    <t>alpro vanilla</t>
  </si>
  <si>
    <t>свет в автомобиль</t>
  </si>
  <si>
    <t>семена монстеры</t>
  </si>
  <si>
    <t>куртки женские кожа косуха</t>
  </si>
  <si>
    <t>стекло антишпион iphone 12 pro max</t>
  </si>
  <si>
    <t>джинмовка</t>
  </si>
  <si>
    <t>коко чоко</t>
  </si>
  <si>
    <t>мед с манго</t>
  </si>
  <si>
    <t>богомолов</t>
  </si>
  <si>
    <t>41165062</t>
  </si>
  <si>
    <t>стразы на леске</t>
  </si>
  <si>
    <t>одноразовые шпатели</t>
  </si>
  <si>
    <t>матрасы топперы</t>
  </si>
  <si>
    <t>детские трусы набор</t>
  </si>
  <si>
    <t>машинка с паром</t>
  </si>
  <si>
    <t>открытка конверт на свадьбу</t>
  </si>
  <si>
    <t>gtx1060</t>
  </si>
  <si>
    <t>nail drill pro</t>
  </si>
  <si>
    <t>mr &amp; mrs</t>
  </si>
  <si>
    <t>савва мажуко</t>
  </si>
  <si>
    <t>от фитофторы</t>
  </si>
  <si>
    <t xml:space="preserve">бокал большой </t>
  </si>
  <si>
    <t>бар мини</t>
  </si>
  <si>
    <t>manto под</t>
  </si>
  <si>
    <t>чехол на телефон хонор 9x</t>
  </si>
  <si>
    <t xml:space="preserve">спортивный костю </t>
  </si>
  <si>
    <t>антиежедневник</t>
  </si>
  <si>
    <t>edma</t>
  </si>
  <si>
    <t>подставка под приставку</t>
  </si>
  <si>
    <t>brocard azure</t>
  </si>
  <si>
    <t>пакет 23</t>
  </si>
  <si>
    <t>ферма игрушки</t>
  </si>
  <si>
    <t xml:space="preserve">холодильник в машину </t>
  </si>
  <si>
    <t>пылесос philips power pro</t>
  </si>
  <si>
    <t>серьги грозди</t>
  </si>
  <si>
    <t>6754457</t>
  </si>
  <si>
    <t>кроссовки air женские nike</t>
  </si>
  <si>
    <t>рисунок песком</t>
  </si>
  <si>
    <t>стыковоые пороги</t>
  </si>
  <si>
    <t>tarko</t>
  </si>
  <si>
    <t>солдатики воины и битвы</t>
  </si>
  <si>
    <t xml:space="preserve">ты убит стас шутов </t>
  </si>
  <si>
    <t>пиккул</t>
  </si>
  <si>
    <t>кухонный набор из бамбука</t>
  </si>
  <si>
    <t xml:space="preserve"> incanto</t>
  </si>
  <si>
    <t>электротермос</t>
  </si>
  <si>
    <t>клипсер</t>
  </si>
  <si>
    <t>пасочница 3</t>
  </si>
  <si>
    <t>шоко милк</t>
  </si>
  <si>
    <t>one touch полоски</t>
  </si>
  <si>
    <t>19672815</t>
  </si>
  <si>
    <t xml:space="preserve">тонометры </t>
  </si>
  <si>
    <t>45903816</t>
  </si>
  <si>
    <t>мой стиль</t>
  </si>
  <si>
    <t>54127706</t>
  </si>
  <si>
    <t>46745072</t>
  </si>
  <si>
    <t>эпликатор кузнецова</t>
  </si>
  <si>
    <t>присоска с зажимом</t>
  </si>
  <si>
    <t>тканый коврик</t>
  </si>
  <si>
    <t>коробка 20х30</t>
  </si>
  <si>
    <t>эротическое  белье женское</t>
  </si>
  <si>
    <t>kashpo_house</t>
  </si>
  <si>
    <t xml:space="preserve">массажный шарик </t>
  </si>
  <si>
    <t>sobio</t>
  </si>
  <si>
    <t xml:space="preserve">cilit </t>
  </si>
  <si>
    <t>спрей kapous professional</t>
  </si>
  <si>
    <t>лонгслив тай дай</t>
  </si>
  <si>
    <t>череп маска</t>
  </si>
  <si>
    <t>кроссовки brooks</t>
  </si>
  <si>
    <t>поющие в терновике</t>
  </si>
  <si>
    <t>барракуда мужской</t>
  </si>
  <si>
    <t>silver mix</t>
  </si>
  <si>
    <t>teatasty чайник заварочный</t>
  </si>
  <si>
    <t>тропик</t>
  </si>
  <si>
    <t>защита на камеру айфон 13</t>
  </si>
  <si>
    <t>девочки эквестрии</t>
  </si>
  <si>
    <t>боди женское вечернее</t>
  </si>
  <si>
    <t>бумажный колпак</t>
  </si>
  <si>
    <t>pro blond</t>
  </si>
  <si>
    <t>аир трава</t>
  </si>
  <si>
    <t>мелатонин детский</t>
  </si>
  <si>
    <t>от клешей</t>
  </si>
  <si>
    <t>74372510</t>
  </si>
  <si>
    <t>belux</t>
  </si>
  <si>
    <t>копилка майнкрафт</t>
  </si>
  <si>
    <t>zugel</t>
  </si>
  <si>
    <t xml:space="preserve">платье повседневной </t>
  </si>
  <si>
    <t>герои книг на приеме</t>
  </si>
  <si>
    <t>магические травы</t>
  </si>
  <si>
    <t>30304848</t>
  </si>
  <si>
    <t>нива модель</t>
  </si>
  <si>
    <t>одежда готика</t>
  </si>
  <si>
    <t>силденафил с3</t>
  </si>
  <si>
    <t>сыродавленные масла</t>
  </si>
  <si>
    <t>тормоза на велик</t>
  </si>
  <si>
    <t>на клавиатуру</t>
  </si>
  <si>
    <t>сехол на диван</t>
  </si>
  <si>
    <t>корнизы</t>
  </si>
  <si>
    <t xml:space="preserve">платье женское повседневной </t>
  </si>
  <si>
    <t xml:space="preserve">шампунь белорусский </t>
  </si>
  <si>
    <t>футболка с вырезом на плече</t>
  </si>
  <si>
    <t>рулонные шторы 250</t>
  </si>
  <si>
    <t>оге 2022</t>
  </si>
  <si>
    <t>кроссовки 700</t>
  </si>
  <si>
    <t>cosex</t>
  </si>
  <si>
    <t>кольцо отче наш</t>
  </si>
  <si>
    <t xml:space="preserve">taiga </t>
  </si>
  <si>
    <t>rostok</t>
  </si>
  <si>
    <t>45528952</t>
  </si>
  <si>
    <t>косметика невский</t>
  </si>
  <si>
    <t xml:space="preserve">правило </t>
  </si>
  <si>
    <t>три кота мама</t>
  </si>
  <si>
    <t>полка на батарею</t>
  </si>
  <si>
    <t xml:space="preserve">китайский фонарик </t>
  </si>
  <si>
    <t>лишенные совести</t>
  </si>
  <si>
    <t>imperial style</t>
  </si>
  <si>
    <t xml:space="preserve">замок на холодильник </t>
  </si>
  <si>
    <t>73533974</t>
  </si>
  <si>
    <t>garnec мука</t>
  </si>
  <si>
    <t>printcult</t>
  </si>
  <si>
    <t>плащ танжиро</t>
  </si>
  <si>
    <t>токийские мстители бокс</t>
  </si>
  <si>
    <t>naomi wear</t>
  </si>
  <si>
    <t>тесьма резинка</t>
  </si>
  <si>
    <t>ночник amstek</t>
  </si>
  <si>
    <t xml:space="preserve">подставка под тарелку </t>
  </si>
  <si>
    <t>modern new saga</t>
  </si>
  <si>
    <t>подвеска золото буква</t>
  </si>
  <si>
    <t>картридж на вапорессо бар</t>
  </si>
  <si>
    <t>пастельное белье двуспальное</t>
  </si>
  <si>
    <t>соломенный кролик</t>
  </si>
  <si>
    <t>французский бульдог одежда</t>
  </si>
  <si>
    <t>41665412</t>
  </si>
  <si>
    <t>molex sata</t>
  </si>
  <si>
    <t>чихол на айфон 12</t>
  </si>
  <si>
    <t>шерсть 100%</t>
  </si>
  <si>
    <t xml:space="preserve">пасхальные конфеты </t>
  </si>
  <si>
    <t>нейтрализующий спрей</t>
  </si>
  <si>
    <t>грузовые шины</t>
  </si>
  <si>
    <t xml:space="preserve">меновазин </t>
  </si>
  <si>
    <t>три метра над уровнем неба книга</t>
  </si>
  <si>
    <t>обои с узором</t>
  </si>
  <si>
    <t>mingjiia</t>
  </si>
  <si>
    <t xml:space="preserve">протеиновые батончики без сахара </t>
  </si>
  <si>
    <t>тример огонь</t>
  </si>
  <si>
    <t>леди стиль</t>
  </si>
  <si>
    <t>esfero</t>
  </si>
  <si>
    <t>сергей лавров</t>
  </si>
  <si>
    <t>кашемир свитер</t>
  </si>
  <si>
    <t>wedela</t>
  </si>
  <si>
    <t>шеф нож самура</t>
  </si>
  <si>
    <t>наклейка нива</t>
  </si>
  <si>
    <t>леггинсы mango kids</t>
  </si>
  <si>
    <t>муслиновые пеленки набор</t>
  </si>
  <si>
    <t>kooples</t>
  </si>
  <si>
    <t>клей okolashes</t>
  </si>
  <si>
    <t>юбка roxy</t>
  </si>
  <si>
    <t>семена помидор бычье сердце</t>
  </si>
  <si>
    <t>топ с разрез</t>
  </si>
  <si>
    <t>carpet gold</t>
  </si>
  <si>
    <t xml:space="preserve">мейзи хитчинс </t>
  </si>
  <si>
    <t>римские шторы на окно</t>
  </si>
  <si>
    <t>хоттей</t>
  </si>
  <si>
    <t>artin</t>
  </si>
  <si>
    <t>28127974</t>
  </si>
  <si>
    <t>34835008</t>
  </si>
  <si>
    <t>nar</t>
  </si>
  <si>
    <t>ткань прада</t>
  </si>
  <si>
    <t>комплект шторы и скатерть</t>
  </si>
  <si>
    <t>бужи</t>
  </si>
  <si>
    <t>tommy hilfige</t>
  </si>
  <si>
    <t>reima куртка зима</t>
  </si>
  <si>
    <t>матч</t>
  </si>
  <si>
    <t>zarina платье с разрезом</t>
  </si>
  <si>
    <t xml:space="preserve">дримлаш </t>
  </si>
  <si>
    <t>духи женские клима</t>
  </si>
  <si>
    <t>женское вельветовое платье</t>
  </si>
  <si>
    <t>63045634</t>
  </si>
  <si>
    <t>63211404</t>
  </si>
  <si>
    <t>платье с запахом летнее хлопок</t>
  </si>
  <si>
    <t>платье в цветочнк</t>
  </si>
  <si>
    <t xml:space="preserve">худи женское адидас </t>
  </si>
  <si>
    <t>салфетки без ворса</t>
  </si>
  <si>
    <t>шторка на лобовое</t>
  </si>
  <si>
    <t>trenchy clothing</t>
  </si>
  <si>
    <t>подарочный набор мужских носков</t>
  </si>
  <si>
    <t>ночные трусики детские</t>
  </si>
  <si>
    <t>genshin impact klee</t>
  </si>
  <si>
    <t>mult.5 демисезон</t>
  </si>
  <si>
    <t>хранение в гараже</t>
  </si>
  <si>
    <t>телефон самсунг гелакси</t>
  </si>
  <si>
    <t>кольцо селестии</t>
  </si>
  <si>
    <t>травушка муравушка</t>
  </si>
  <si>
    <t>бухта</t>
  </si>
  <si>
    <t>nintendo switch lite консоль</t>
  </si>
  <si>
    <t>пиджак том тейлор</t>
  </si>
  <si>
    <t>лонгслив женский спортивный короткий</t>
  </si>
  <si>
    <t>мобил 5w50</t>
  </si>
  <si>
    <t>костюм шолковый</t>
  </si>
  <si>
    <t>мальчик рубашка</t>
  </si>
  <si>
    <t>купить айфон 12</t>
  </si>
  <si>
    <t>чехол на 11 про в стиле 12</t>
  </si>
  <si>
    <t>12341001</t>
  </si>
  <si>
    <t xml:space="preserve">beko </t>
  </si>
  <si>
    <t>прорезыватель цветок</t>
  </si>
  <si>
    <t>раздельный детский купальник</t>
  </si>
  <si>
    <t>чехол xr белый</t>
  </si>
  <si>
    <t>живые витамины</t>
  </si>
  <si>
    <t>джинсы широкие на резинке</t>
  </si>
  <si>
    <t>ооо лукдуг</t>
  </si>
  <si>
    <t>медела прокладки</t>
  </si>
  <si>
    <t>бутсы under armour</t>
  </si>
  <si>
    <t>очиститель стекол авто</t>
  </si>
  <si>
    <t>масло шоколад</t>
  </si>
  <si>
    <t>худи мужское пума</t>
  </si>
  <si>
    <t>gangsta</t>
  </si>
  <si>
    <t>наборы сумок</t>
  </si>
  <si>
    <t>гарри поттер шапка</t>
  </si>
  <si>
    <t>73234293</t>
  </si>
  <si>
    <t>воротник съемный детский</t>
  </si>
  <si>
    <t>чипсы манго</t>
  </si>
  <si>
    <t>уличный</t>
  </si>
  <si>
    <t>mixside magazine</t>
  </si>
  <si>
    <t xml:space="preserve">колонка sony </t>
  </si>
  <si>
    <t>2996496</t>
  </si>
  <si>
    <t>vgt лак строительные</t>
  </si>
  <si>
    <t>комбинезон детский мембрана</t>
  </si>
  <si>
    <t>сумка с крупной цепью</t>
  </si>
  <si>
    <t>рыба пенал</t>
  </si>
  <si>
    <t>luxcare крем</t>
  </si>
  <si>
    <t>платье села женское</t>
  </si>
  <si>
    <t>подстилка на сиденье</t>
  </si>
  <si>
    <t>тюль 350</t>
  </si>
  <si>
    <t>майка панк</t>
  </si>
  <si>
    <t>термос под суп</t>
  </si>
  <si>
    <t xml:space="preserve">грипсы на руль </t>
  </si>
  <si>
    <t>парные кольца аниме</t>
  </si>
  <si>
    <t>dc manteca</t>
  </si>
  <si>
    <t>спортивный костюм утеплюнный</t>
  </si>
  <si>
    <t>аниме хвост феи</t>
  </si>
  <si>
    <t>vivieno sabo</t>
  </si>
  <si>
    <t>лак люксв заж</t>
  </si>
  <si>
    <t>электрический велик</t>
  </si>
  <si>
    <t>что то прикольное</t>
  </si>
  <si>
    <t>толстовка с разрезами</t>
  </si>
  <si>
    <t>набор кружек luminarc</t>
  </si>
  <si>
    <t>mooncat</t>
  </si>
  <si>
    <t>под расчески</t>
  </si>
  <si>
    <t>женские adidas</t>
  </si>
  <si>
    <t xml:space="preserve">найк толстовка </t>
  </si>
  <si>
    <t>glora</t>
  </si>
  <si>
    <t>каждый день подгузники</t>
  </si>
  <si>
    <t>мужские домашние тапочки на пробка</t>
  </si>
  <si>
    <t>14793665</t>
  </si>
  <si>
    <t>тюль космос</t>
  </si>
  <si>
    <t>нож стандоф</t>
  </si>
  <si>
    <t>icon-trade</t>
  </si>
  <si>
    <t>фара на приору</t>
  </si>
  <si>
    <t>аптечка матери и ребенка</t>
  </si>
  <si>
    <t>трикальций фосфат</t>
  </si>
  <si>
    <t>оранит</t>
  </si>
  <si>
    <t>спицы укороченные</t>
  </si>
  <si>
    <t>киа рио х лайн</t>
  </si>
  <si>
    <t xml:space="preserve">silcare </t>
  </si>
  <si>
    <t>комплект вилки</t>
  </si>
  <si>
    <t>демары</t>
  </si>
  <si>
    <t>snikers mini</t>
  </si>
  <si>
    <t>сорочка на пуговицах</t>
  </si>
  <si>
    <t>джинсовки на девочек</t>
  </si>
  <si>
    <t>е кондиционер</t>
  </si>
  <si>
    <t>maxi toys</t>
  </si>
  <si>
    <t>носки мужские черные набор</t>
  </si>
  <si>
    <t>медовое суфле</t>
  </si>
  <si>
    <t>шлепки на плотформе</t>
  </si>
  <si>
    <t>женские носки твое</t>
  </si>
  <si>
    <t>amy</t>
  </si>
  <si>
    <t>мед сплав браслеты</t>
  </si>
  <si>
    <t>43606352</t>
  </si>
  <si>
    <t>игра серпантин</t>
  </si>
  <si>
    <t>гло хайпер</t>
  </si>
  <si>
    <t xml:space="preserve">кофе 3в1 </t>
  </si>
  <si>
    <t>сумка броник</t>
  </si>
  <si>
    <t xml:space="preserve">листва </t>
  </si>
  <si>
    <t>67272993</t>
  </si>
  <si>
    <t>серебро и сталь</t>
  </si>
  <si>
    <t>кольа</t>
  </si>
  <si>
    <t>у войны не женское</t>
  </si>
  <si>
    <t>тетрадь а 5</t>
  </si>
  <si>
    <t>духи женские эскада</t>
  </si>
  <si>
    <t>маски медицинские 100 шт розовые</t>
  </si>
  <si>
    <t>63046931</t>
  </si>
  <si>
    <t>бикини мини</t>
  </si>
  <si>
    <t>чехол earbuds 2 lite</t>
  </si>
  <si>
    <t>куртка из плащевки</t>
  </si>
  <si>
    <t>чехол на samsung м52 5g</t>
  </si>
  <si>
    <t>beauty line</t>
  </si>
  <si>
    <t xml:space="preserve">колесо мебельное </t>
  </si>
  <si>
    <t>блуза oodji</t>
  </si>
  <si>
    <t>бренды детской одежды</t>
  </si>
  <si>
    <t>платье  на запах</t>
  </si>
  <si>
    <t>варенье шишек из сосновых</t>
  </si>
  <si>
    <t>glesya</t>
  </si>
  <si>
    <t>портмоне guess</t>
  </si>
  <si>
    <t>лаврушка</t>
  </si>
  <si>
    <t>соки в банке</t>
  </si>
  <si>
    <t>kodi rubber base</t>
  </si>
  <si>
    <t>z gaming</t>
  </si>
  <si>
    <t>костюм брючный женский  летний</t>
  </si>
  <si>
    <t xml:space="preserve">подвеска с бабочкой </t>
  </si>
  <si>
    <t>трико домашнее</t>
  </si>
  <si>
    <t>детские серьги гвоздики</t>
  </si>
  <si>
    <t>фритюреица</t>
  </si>
  <si>
    <t>блокнот 96 листов</t>
  </si>
  <si>
    <t xml:space="preserve">держатель телефона в машину </t>
  </si>
  <si>
    <t>топ свитер</t>
  </si>
  <si>
    <t>31637807</t>
  </si>
  <si>
    <t>мусорное ведро 40л</t>
  </si>
  <si>
    <t>кофе egoiste молотый</t>
  </si>
  <si>
    <t>тесьма золото</t>
  </si>
  <si>
    <t>каптал</t>
  </si>
  <si>
    <t xml:space="preserve">труси </t>
  </si>
  <si>
    <t xml:space="preserve">leaftogo </t>
  </si>
  <si>
    <t>джинсы мужские зимние утепленные</t>
  </si>
  <si>
    <t>темно синий гель лак</t>
  </si>
  <si>
    <t>форма мишки барни</t>
  </si>
  <si>
    <t>женские кроссовки liu jo</t>
  </si>
  <si>
    <t xml:space="preserve">мужчины </t>
  </si>
  <si>
    <t xml:space="preserve">befree костюм </t>
  </si>
  <si>
    <t>коробки складные</t>
  </si>
  <si>
    <t>фоторамка а4 дерево</t>
  </si>
  <si>
    <t>meizu m6s</t>
  </si>
  <si>
    <t>олимпийка fred perry</t>
  </si>
  <si>
    <t>костюм в полоску женский брючный</t>
  </si>
  <si>
    <t>игрушки аниме наруто</t>
  </si>
  <si>
    <t xml:space="preserve">чи </t>
  </si>
  <si>
    <t>мужские летние берцы</t>
  </si>
  <si>
    <t>самсунг бадс</t>
  </si>
  <si>
    <t>джемпер кашемир 100</t>
  </si>
  <si>
    <t>орматек подушка</t>
  </si>
  <si>
    <t>полуботинки женские из натуральной кожи</t>
  </si>
  <si>
    <t>p20 pro</t>
  </si>
  <si>
    <t>31250976</t>
  </si>
  <si>
    <t>масло frendli</t>
  </si>
  <si>
    <t>трусы мужские марвел</t>
  </si>
  <si>
    <t>полог брезент</t>
  </si>
  <si>
    <t xml:space="preserve">real </t>
  </si>
  <si>
    <t>asics waterproof</t>
  </si>
  <si>
    <t>epic coffee</t>
  </si>
  <si>
    <t>сарафан женский летний миди</t>
  </si>
  <si>
    <t xml:space="preserve">провод электрический </t>
  </si>
  <si>
    <t>духи мужские армани</t>
  </si>
  <si>
    <t>садовое кольцо</t>
  </si>
  <si>
    <t>laitovo</t>
  </si>
  <si>
    <t xml:space="preserve">блузка вискоза </t>
  </si>
  <si>
    <t>шансы есть</t>
  </si>
  <si>
    <t>набор кухонный принадлежностей</t>
  </si>
  <si>
    <t>40863476</t>
  </si>
  <si>
    <t xml:space="preserve">evolut </t>
  </si>
  <si>
    <t>кокон бабочки</t>
  </si>
  <si>
    <t>хагис памперс 4</t>
  </si>
  <si>
    <t>вермиферма</t>
  </si>
  <si>
    <t>голубое платье детское</t>
  </si>
  <si>
    <t>заколки металлические</t>
  </si>
  <si>
    <t>тонометр omron m2 basic адаптер</t>
  </si>
  <si>
    <t>деньги мира modimio</t>
  </si>
  <si>
    <t xml:space="preserve">трансфер фактор </t>
  </si>
  <si>
    <t>сапфир кольцо</t>
  </si>
  <si>
    <t>крис</t>
  </si>
  <si>
    <t>урбеч финиковый</t>
  </si>
  <si>
    <t>уточки lalafanfan</t>
  </si>
  <si>
    <t>jacobs monarch кофе молотый</t>
  </si>
  <si>
    <t>cf259x</t>
  </si>
  <si>
    <t>крепкие традиции</t>
  </si>
  <si>
    <t>топ бра женский с чашечками</t>
  </si>
  <si>
    <t>zaman damask</t>
  </si>
  <si>
    <t>столовый набор детский</t>
  </si>
  <si>
    <t xml:space="preserve">русич </t>
  </si>
  <si>
    <t>michigan</t>
  </si>
  <si>
    <t>меховой коврик овчина</t>
  </si>
  <si>
    <t>детские сандали адидас</t>
  </si>
  <si>
    <t>44222277</t>
  </si>
  <si>
    <t>9335617</t>
  </si>
  <si>
    <t>cuture</t>
  </si>
  <si>
    <t>sela брюки домашние</t>
  </si>
  <si>
    <t>tomo</t>
  </si>
  <si>
    <t>jelsy</t>
  </si>
  <si>
    <t>игрушка с длинными лапами</t>
  </si>
  <si>
    <t>пда</t>
  </si>
  <si>
    <t>сетка в авто</t>
  </si>
  <si>
    <t>пелесос</t>
  </si>
  <si>
    <t>smoat santi</t>
  </si>
  <si>
    <t xml:space="preserve">граф монте кристо </t>
  </si>
  <si>
    <t>victorinox swisschamp</t>
  </si>
  <si>
    <t>3620003</t>
  </si>
  <si>
    <t>попиты антистресс</t>
  </si>
  <si>
    <t>экран на samsung a51</t>
  </si>
  <si>
    <t>50778771</t>
  </si>
  <si>
    <t>кружка коллеге</t>
  </si>
  <si>
    <t>teclast планшет</t>
  </si>
  <si>
    <t>ручной слайсер</t>
  </si>
  <si>
    <t>bralex</t>
  </si>
  <si>
    <t>бойл</t>
  </si>
  <si>
    <t>проектор светильник</t>
  </si>
  <si>
    <t>пылесос jvc</t>
  </si>
  <si>
    <t>loves choker</t>
  </si>
  <si>
    <t>формочки буквы</t>
  </si>
  <si>
    <t>elita fashion</t>
  </si>
  <si>
    <t>joyarty шторы интерьерные</t>
  </si>
  <si>
    <t>гта одежда</t>
  </si>
  <si>
    <t>zarina sport</t>
  </si>
  <si>
    <t>odjiii</t>
  </si>
  <si>
    <t>инкубаторы золушка</t>
  </si>
  <si>
    <t>свитер фиолетовый женский</t>
  </si>
  <si>
    <t>тиет</t>
  </si>
  <si>
    <t>плащевка костюм мужской</t>
  </si>
  <si>
    <t>спрей от жира</t>
  </si>
  <si>
    <t>блузка с коротким</t>
  </si>
  <si>
    <t>фитюол</t>
  </si>
  <si>
    <t>nivea выравнивающий</t>
  </si>
  <si>
    <t>коза и семеро волчат</t>
  </si>
  <si>
    <t>каталка с ручкой полесье</t>
  </si>
  <si>
    <t>цветочки в волосы</t>
  </si>
  <si>
    <t>9625357</t>
  </si>
  <si>
    <t>зига</t>
  </si>
  <si>
    <t>беговел с надувными колесами</t>
  </si>
  <si>
    <t xml:space="preserve">кроссовки мужские skechers </t>
  </si>
  <si>
    <t>наволочка макраме</t>
  </si>
  <si>
    <t>my handy roll-on perfume</t>
  </si>
  <si>
    <t>ремень женский tommy hilfiger</t>
  </si>
  <si>
    <t>3w clinic солнцезащитный крем</t>
  </si>
  <si>
    <t>подушка 2 шт</t>
  </si>
  <si>
    <t xml:space="preserve">свадебный костюм женский </t>
  </si>
  <si>
    <t>new balance кофта</t>
  </si>
  <si>
    <t>кантр</t>
  </si>
  <si>
    <t>покрывало на кровать велюр бархат</t>
  </si>
  <si>
    <t>тональный крема</t>
  </si>
  <si>
    <t>армейские туфли</t>
  </si>
  <si>
    <t>сеульптор</t>
  </si>
  <si>
    <t xml:space="preserve"> juul</t>
  </si>
  <si>
    <t>110</t>
  </si>
  <si>
    <t>сапоги на платформе женские демисезонные</t>
  </si>
  <si>
    <t>магуро</t>
  </si>
  <si>
    <t>bon-990</t>
  </si>
  <si>
    <t>google pixel 3a xl</t>
  </si>
  <si>
    <t>селиконовый лифчик</t>
  </si>
  <si>
    <t>легт</t>
  </si>
  <si>
    <t>дворники bosch aerotwin</t>
  </si>
  <si>
    <t>сказки от слезок</t>
  </si>
  <si>
    <t>brocelliande</t>
  </si>
  <si>
    <t>красители пищевые жидкие</t>
  </si>
  <si>
    <t>обувь 34 размер</t>
  </si>
  <si>
    <t>белье женское нижнее трусы шорты</t>
  </si>
  <si>
    <t>кольцо подвеска</t>
  </si>
  <si>
    <t>костюм женский деловой с брюками палаццо</t>
  </si>
  <si>
    <t>michael kora</t>
  </si>
  <si>
    <t>лебедки</t>
  </si>
  <si>
    <t>басеен детский</t>
  </si>
  <si>
    <t>зуботехнический</t>
  </si>
  <si>
    <t>clockwork orange</t>
  </si>
  <si>
    <t>набор мыльница</t>
  </si>
  <si>
    <t>игрушка кошке</t>
  </si>
  <si>
    <t>беспроводные наушники с чехлом</t>
  </si>
  <si>
    <t>оригинал pro airpods</t>
  </si>
  <si>
    <t>антигравий с эффектом шагрени</t>
  </si>
  <si>
    <t>брюки мужские slim fit</t>
  </si>
  <si>
    <t>крем флюид нежное увлажнение</t>
  </si>
  <si>
    <t>наушники мужские</t>
  </si>
  <si>
    <t xml:space="preserve">твое женское футболки </t>
  </si>
  <si>
    <t>картины по номерам с собаками</t>
  </si>
  <si>
    <t>подвеска малыш</t>
  </si>
  <si>
    <t>meine leibe таблетки</t>
  </si>
  <si>
    <t xml:space="preserve">мас халат </t>
  </si>
  <si>
    <t>палочки кондитерские</t>
  </si>
  <si>
    <t>pattern plus</t>
  </si>
  <si>
    <t xml:space="preserve">жеский диск </t>
  </si>
  <si>
    <t>подвеска знак зодиака телец</t>
  </si>
  <si>
    <t>туфли женские алла пугачева</t>
  </si>
  <si>
    <t>духи женские трусарди</t>
  </si>
  <si>
    <t>tolly</t>
  </si>
  <si>
    <t>шлифовальный круг по дереву</t>
  </si>
  <si>
    <t xml:space="preserve">сделка </t>
  </si>
  <si>
    <t>шейн одежда</t>
  </si>
  <si>
    <t>детское платье со шлейфом</t>
  </si>
  <si>
    <t>33517352</t>
  </si>
  <si>
    <t>тканевый намордник</t>
  </si>
  <si>
    <t>пистолет мыльный</t>
  </si>
  <si>
    <t>платье черное кружевное</t>
  </si>
  <si>
    <t>43878599</t>
  </si>
  <si>
    <t>книжка с песенками</t>
  </si>
  <si>
    <t>декоративные лампы</t>
  </si>
  <si>
    <t>velina fabiano</t>
  </si>
  <si>
    <t>спортивный пиджак мужской</t>
  </si>
  <si>
    <t>набор роллов</t>
  </si>
  <si>
    <t xml:space="preserve">развивающие книжки </t>
  </si>
  <si>
    <t>о чем живут женщины</t>
  </si>
  <si>
    <t>спортивный обруч</t>
  </si>
  <si>
    <t>рубашка цвет хаки</t>
  </si>
  <si>
    <t>octave999</t>
  </si>
  <si>
    <t>getox скраб</t>
  </si>
  <si>
    <t>27446132</t>
  </si>
  <si>
    <t>кофе ellit</t>
  </si>
  <si>
    <t>молд лотос</t>
  </si>
  <si>
    <t>плстье</t>
  </si>
  <si>
    <t>пти бон</t>
  </si>
  <si>
    <t>маркер толстый</t>
  </si>
  <si>
    <t>шампунь head 400 shoulders мл</t>
  </si>
  <si>
    <t xml:space="preserve">чехол на infinix </t>
  </si>
  <si>
    <t>neke</t>
  </si>
  <si>
    <t>сдоба</t>
  </si>
  <si>
    <t xml:space="preserve">sulwhasoo </t>
  </si>
  <si>
    <t>платье kayros air</t>
  </si>
  <si>
    <t>кепка fox</t>
  </si>
  <si>
    <t>ботильоны mascotte</t>
  </si>
  <si>
    <t>бешофит</t>
  </si>
  <si>
    <t>лук рекурсивный</t>
  </si>
  <si>
    <t>кроссовки asics  мужские</t>
  </si>
  <si>
    <t>ветровки и плащи женские</t>
  </si>
  <si>
    <t xml:space="preserve">ваза пластик </t>
  </si>
  <si>
    <t>мерч парадеевича</t>
  </si>
  <si>
    <t xml:space="preserve">кукла barbie </t>
  </si>
  <si>
    <t>45926890</t>
  </si>
  <si>
    <t>юдина</t>
  </si>
  <si>
    <t>книжка желаний</t>
  </si>
  <si>
    <t>бамбуковые ручки</t>
  </si>
  <si>
    <t>gegel</t>
  </si>
  <si>
    <t xml:space="preserve">gan </t>
  </si>
  <si>
    <t>школьные бантики</t>
  </si>
  <si>
    <t>бокалы свадьба</t>
  </si>
  <si>
    <t>термонаклека</t>
  </si>
  <si>
    <t>нашивки ткани</t>
  </si>
  <si>
    <t>23478350</t>
  </si>
  <si>
    <t>детский кулон</t>
  </si>
  <si>
    <t>белые кеды женские из натуральной кожи</t>
  </si>
  <si>
    <t>туника лапша</t>
  </si>
  <si>
    <t>твое бэтмен</t>
  </si>
  <si>
    <t>духи белара</t>
  </si>
  <si>
    <t>сумки lime</t>
  </si>
  <si>
    <t>синий трактор покрывало</t>
  </si>
  <si>
    <t>толстовка  nike</t>
  </si>
  <si>
    <t>шприц 20</t>
  </si>
  <si>
    <t>пирсинг крыла носа кольцо</t>
  </si>
  <si>
    <t>фартук на молнии</t>
  </si>
  <si>
    <t>постер jdm</t>
  </si>
  <si>
    <t>la mer крем</t>
  </si>
  <si>
    <t>traveller</t>
  </si>
  <si>
    <t>пасеки семьи лукаш</t>
  </si>
  <si>
    <t>таро санта муэрте</t>
  </si>
  <si>
    <t xml:space="preserve">шоколад бельгийский </t>
  </si>
  <si>
    <t>боди женские спортивные</t>
  </si>
  <si>
    <t>big tree toys</t>
  </si>
  <si>
    <t>смартфон honor 20</t>
  </si>
  <si>
    <t xml:space="preserve">томатный сок </t>
  </si>
  <si>
    <t>coxshop</t>
  </si>
  <si>
    <t>колготки детские 86</t>
  </si>
  <si>
    <t>l.o.c</t>
  </si>
  <si>
    <t>форма ювентус</t>
  </si>
  <si>
    <t>опрыскиватель садовый 5л</t>
  </si>
  <si>
    <t>10/76 estel</t>
  </si>
  <si>
    <t>спортивные брюки с высокой посадкой</t>
  </si>
  <si>
    <t>топ с тату</t>
  </si>
  <si>
    <t>фенечка браслет</t>
  </si>
  <si>
    <t>женский майка</t>
  </si>
  <si>
    <t>нутрилак4</t>
  </si>
  <si>
    <t>pampers трусики 5 152</t>
  </si>
  <si>
    <t>uma</t>
  </si>
  <si>
    <t>лимон искусственный</t>
  </si>
  <si>
    <t>наушники зимние женские</t>
  </si>
  <si>
    <t>13 айфон чехол</t>
  </si>
  <si>
    <t>киси мими</t>
  </si>
  <si>
    <t xml:space="preserve">диски на автомобиль </t>
  </si>
  <si>
    <t>костюм мужской с жилеткой</t>
  </si>
  <si>
    <t>стал</t>
  </si>
  <si>
    <t>step cat</t>
  </si>
  <si>
    <t>инспектор таблетки</t>
  </si>
  <si>
    <t>женские брюки adidas</t>
  </si>
  <si>
    <t>крафтовые наклейки</t>
  </si>
  <si>
    <t>бусы из танзанита</t>
  </si>
  <si>
    <t>воротник шанса детский</t>
  </si>
  <si>
    <t>носки без резинок</t>
  </si>
  <si>
    <t>рваные джинсы трубы</t>
  </si>
  <si>
    <t>arctiline комбинезон</t>
  </si>
  <si>
    <t>турецкий кофейный набор</t>
  </si>
  <si>
    <t>zozo bar</t>
  </si>
  <si>
    <t>женские кожаные кроссовки черные</t>
  </si>
  <si>
    <t>revolution nike</t>
  </si>
  <si>
    <t>color pop тени</t>
  </si>
  <si>
    <t>croccs</t>
  </si>
  <si>
    <t>щифоновое платье</t>
  </si>
  <si>
    <t>жеский свитшот</t>
  </si>
  <si>
    <t>рыб</t>
  </si>
  <si>
    <t>makeup revolution хайлайтер</t>
  </si>
  <si>
    <t>трусы бдсм</t>
  </si>
  <si>
    <t>жилет без капюшона</t>
  </si>
  <si>
    <t>беби гоу памперсы</t>
  </si>
  <si>
    <t>чехол книжка на tecno spark 7</t>
  </si>
  <si>
    <t>желет в школу</t>
  </si>
  <si>
    <t>36937658</t>
  </si>
  <si>
    <t>катомка</t>
  </si>
  <si>
    <t>незнайка махаон</t>
  </si>
  <si>
    <t>шампунь estel curex</t>
  </si>
  <si>
    <t>духовка сильвии плат</t>
  </si>
  <si>
    <t>лифчик в сетку</t>
  </si>
  <si>
    <t>cool mint</t>
  </si>
  <si>
    <t>декоративное стекло</t>
  </si>
  <si>
    <t>левис куртка</t>
  </si>
  <si>
    <t>кроссовки замша женские</t>
  </si>
  <si>
    <t>шиповки легкоатлетические</t>
  </si>
  <si>
    <t>orange toys одежда</t>
  </si>
  <si>
    <t xml:space="preserve">мой лучший враг </t>
  </si>
  <si>
    <t>на выпускной платье вечерние</t>
  </si>
  <si>
    <t>очистка цепи</t>
  </si>
  <si>
    <t>защитное стекло на самсунг s8</t>
  </si>
  <si>
    <t>puzzle blocks</t>
  </si>
  <si>
    <t>favorite brand</t>
  </si>
  <si>
    <t>открывашка бутылок</t>
  </si>
  <si>
    <t>светильник магнитный</t>
  </si>
  <si>
    <t>фиксатор подгузников</t>
  </si>
  <si>
    <t>50693140</t>
  </si>
  <si>
    <t>контейнер 3л</t>
  </si>
  <si>
    <t>firstday</t>
  </si>
  <si>
    <t>aquatics</t>
  </si>
  <si>
    <t>железнодорожный переезд</t>
  </si>
  <si>
    <t>лайм одежда бренда</t>
  </si>
  <si>
    <t>59697583</t>
  </si>
  <si>
    <t>бюстгальтеры миловица</t>
  </si>
  <si>
    <t>ред гинсенг</t>
  </si>
  <si>
    <t>цепочка знак зодиака</t>
  </si>
  <si>
    <t>ipanema шлепанцы</t>
  </si>
  <si>
    <t>каталог beelab</t>
  </si>
  <si>
    <t>12948592</t>
  </si>
  <si>
    <t>барби русалка сюрприз</t>
  </si>
  <si>
    <t>худи хагги вагги</t>
  </si>
  <si>
    <t>панда картина</t>
  </si>
  <si>
    <t>коврик  в прихожую</t>
  </si>
  <si>
    <t>loot.me</t>
  </si>
  <si>
    <t>йогуртницы oursson</t>
  </si>
  <si>
    <t>носки мужские медицинские без резинки</t>
  </si>
  <si>
    <t>samsung a9</t>
  </si>
  <si>
    <t>черный чай цейлонский</t>
  </si>
  <si>
    <t>барабан болельщика</t>
  </si>
  <si>
    <t>дверной упор напольный 40 мм</t>
  </si>
  <si>
    <t>гели зина</t>
  </si>
  <si>
    <t>ботинки детские на мальчика</t>
  </si>
  <si>
    <t>curex classic</t>
  </si>
  <si>
    <t>айфон б/у</t>
  </si>
  <si>
    <t>russian molds</t>
  </si>
  <si>
    <t>чехол redmi9c</t>
  </si>
  <si>
    <t>книжки до года</t>
  </si>
  <si>
    <t>значок honda</t>
  </si>
  <si>
    <t>dr seed</t>
  </si>
  <si>
    <t>костюм ромашки</t>
  </si>
  <si>
    <t>матовое стекло на samsung a50</t>
  </si>
  <si>
    <t>косуха ткань</t>
  </si>
  <si>
    <t xml:space="preserve">спиртовые чернила </t>
  </si>
  <si>
    <t>flipping bricks</t>
  </si>
  <si>
    <t>подвесной модуль</t>
  </si>
  <si>
    <t>mir stores</t>
  </si>
  <si>
    <t>lariba</t>
  </si>
  <si>
    <t>murphy english</t>
  </si>
  <si>
    <t>бтс духи</t>
  </si>
  <si>
    <t>белый шоколад callebaut</t>
  </si>
  <si>
    <t>кружки фнаф</t>
  </si>
  <si>
    <t>35890333</t>
  </si>
  <si>
    <t>kamoha</t>
  </si>
  <si>
    <t>позолоченные цепочки</t>
  </si>
  <si>
    <t>платье силуэт</t>
  </si>
  <si>
    <t>буфик</t>
  </si>
  <si>
    <t>картридж pc-211ev</t>
  </si>
  <si>
    <t>кроссовки люкс</t>
  </si>
  <si>
    <t>star pony</t>
  </si>
  <si>
    <t>лифчик двойной пушап</t>
  </si>
  <si>
    <t>чей кот больше игра</t>
  </si>
  <si>
    <t>один на миллион</t>
  </si>
  <si>
    <t>nan комфорт</t>
  </si>
  <si>
    <t>стойка ваз</t>
  </si>
  <si>
    <t>широкое кашпо</t>
  </si>
  <si>
    <t>кроссовки женские н</t>
  </si>
  <si>
    <t xml:space="preserve">значки на выпускной </t>
  </si>
  <si>
    <t>юным умникам и умницам 3 класс</t>
  </si>
  <si>
    <t>туль высота 240</t>
  </si>
  <si>
    <t>стимбифид плюс</t>
  </si>
  <si>
    <t>массажер шарик</t>
  </si>
  <si>
    <t>дрифт машины</t>
  </si>
  <si>
    <t>бейсболка лето</t>
  </si>
  <si>
    <t>наушники проводные внутриканальные</t>
  </si>
  <si>
    <t>9528170</t>
  </si>
  <si>
    <t>11716634</t>
  </si>
  <si>
    <t>чехол на samsung galaxy tab a</t>
  </si>
  <si>
    <t>братцы</t>
  </si>
  <si>
    <t>коллекционные книги</t>
  </si>
  <si>
    <t>13 карт брелок</t>
  </si>
  <si>
    <t>молодежные сумки</t>
  </si>
  <si>
    <t>кабель микро</t>
  </si>
  <si>
    <t xml:space="preserve">фигурка акрил </t>
  </si>
  <si>
    <t>защита цепи велосипеда</t>
  </si>
  <si>
    <t>лифчик кружево</t>
  </si>
  <si>
    <t>империал корм</t>
  </si>
  <si>
    <t>neohit</t>
  </si>
  <si>
    <t>madmext</t>
  </si>
  <si>
    <t>полуботинки тотта</t>
  </si>
  <si>
    <t>костюм летний женский большой размер</t>
  </si>
  <si>
    <t>zerno caffe</t>
  </si>
  <si>
    <t>мотокосы</t>
  </si>
  <si>
    <t>skateboarding</t>
  </si>
  <si>
    <t>муфта-соединитель</t>
  </si>
  <si>
    <t>комплект серьги и подвеска</t>
  </si>
  <si>
    <t xml:space="preserve">чехол на iphone 8 плюс </t>
  </si>
  <si>
    <t>игрушка йорк</t>
  </si>
  <si>
    <t>каша с фруктами</t>
  </si>
  <si>
    <t>лазерные очки</t>
  </si>
  <si>
    <t>греч</t>
  </si>
  <si>
    <t>53969551</t>
  </si>
  <si>
    <t>кросовки 34</t>
  </si>
  <si>
    <t>буж</t>
  </si>
  <si>
    <t>13042058</t>
  </si>
  <si>
    <t>19068056</t>
  </si>
  <si>
    <t>20886886</t>
  </si>
  <si>
    <t>обои 0.53</t>
  </si>
  <si>
    <t>кольцо днк</t>
  </si>
  <si>
    <t>куртка диор</t>
  </si>
  <si>
    <t>набор декоротивной косметики</t>
  </si>
  <si>
    <t>буквы шарики</t>
  </si>
  <si>
    <t>бюстгальтер большой объем</t>
  </si>
  <si>
    <t>соль дождевик</t>
  </si>
  <si>
    <t>брюки жатка</t>
  </si>
  <si>
    <t>39712571</t>
  </si>
  <si>
    <t>пажитник 1 кг</t>
  </si>
  <si>
    <t>69186888</t>
  </si>
  <si>
    <t>st oliver платье</t>
  </si>
  <si>
    <t>brillar</t>
  </si>
  <si>
    <t>боинг 737</t>
  </si>
  <si>
    <t>панда конфеты</t>
  </si>
  <si>
    <t>s5 max</t>
  </si>
  <si>
    <t>sofi profi</t>
  </si>
  <si>
    <t>aprel wings</t>
  </si>
  <si>
    <t>kovi</t>
  </si>
  <si>
    <t>писюн резиновый</t>
  </si>
  <si>
    <t>hanazuki</t>
  </si>
  <si>
    <t xml:space="preserve">акриловый гель </t>
  </si>
  <si>
    <t>13224690</t>
  </si>
  <si>
    <t xml:space="preserve">детские настольные игры </t>
  </si>
  <si>
    <t>серьги не дорогие</t>
  </si>
  <si>
    <t>зеркальный гель лак</t>
  </si>
  <si>
    <t>щит детский</t>
  </si>
  <si>
    <t>переходник lightning hdmi</t>
  </si>
  <si>
    <t>вотч 7</t>
  </si>
  <si>
    <t>стекло на samsung galaxy a10</t>
  </si>
  <si>
    <t>духи кити</t>
  </si>
  <si>
    <t>ювелирный кулон</t>
  </si>
  <si>
    <t>рюкзаки женские кожаные</t>
  </si>
  <si>
    <t>rosteco</t>
  </si>
  <si>
    <t>защитное стекло на самсунг гелакси а12</t>
  </si>
  <si>
    <t>n1 school</t>
  </si>
  <si>
    <t>набор строительной техники</t>
  </si>
  <si>
    <t xml:space="preserve">soundcore </t>
  </si>
  <si>
    <t>50248521</t>
  </si>
  <si>
    <t>esmiralda</t>
  </si>
  <si>
    <t>ролики 37 размер</t>
  </si>
  <si>
    <t xml:space="preserve">серебро браслет </t>
  </si>
  <si>
    <t>rude блеск</t>
  </si>
  <si>
    <t>8230255</t>
  </si>
  <si>
    <t>худи на подростка девочку</t>
  </si>
  <si>
    <t>mym обувь</t>
  </si>
  <si>
    <t>кроссовки мужские с перфорацией</t>
  </si>
  <si>
    <t>топ женский модный</t>
  </si>
  <si>
    <t>юлианна</t>
  </si>
  <si>
    <t>velvet matte</t>
  </si>
  <si>
    <t>платье красное в пол</t>
  </si>
  <si>
    <t>летние спортивные женские штаны</t>
  </si>
  <si>
    <t>октан</t>
  </si>
  <si>
    <t xml:space="preserve">значок металлический </t>
  </si>
  <si>
    <t xml:space="preserve">шторы в кухню </t>
  </si>
  <si>
    <t>серьги изумруд камень</t>
  </si>
  <si>
    <t>модные солнцезащитные очки</t>
  </si>
  <si>
    <t>tenoris. сумка</t>
  </si>
  <si>
    <t>наматрасник 60</t>
  </si>
  <si>
    <t>горка с шариком</t>
  </si>
  <si>
    <t>барбер шоп</t>
  </si>
  <si>
    <t>чехол на honor9x</t>
  </si>
  <si>
    <t>сент оливер</t>
  </si>
  <si>
    <t>пудра gabrini</t>
  </si>
  <si>
    <t>боксеры белые</t>
  </si>
  <si>
    <t>cp 1 пилинг</t>
  </si>
  <si>
    <t>5600h</t>
  </si>
  <si>
    <t>71418105</t>
  </si>
  <si>
    <t>windward wear</t>
  </si>
  <si>
    <t>плащ с капюшоном мужской</t>
  </si>
  <si>
    <t>8pin</t>
  </si>
  <si>
    <t>unique от essens</t>
  </si>
  <si>
    <t>темный шоколад без сахара</t>
  </si>
  <si>
    <t>гипс белый</t>
  </si>
  <si>
    <t>сажалка экстрасад</t>
  </si>
  <si>
    <t>солнцезащитный крем organic kitchen</t>
  </si>
  <si>
    <t>звездные войны комикс</t>
  </si>
  <si>
    <t>clever боди</t>
  </si>
  <si>
    <t>бершка куртка</t>
  </si>
  <si>
    <t>magic safe</t>
  </si>
  <si>
    <t>крем сенсадерм</t>
  </si>
  <si>
    <t>шорты  befree</t>
  </si>
  <si>
    <t>кофемашина bosch tassimo</t>
  </si>
  <si>
    <t>чехол xiaomi redmi 5 note</t>
  </si>
  <si>
    <t>очки солнцезащитные авиаторы женские</t>
  </si>
  <si>
    <t xml:space="preserve">dc shoes кроссовки </t>
  </si>
  <si>
    <t>zari a</t>
  </si>
  <si>
    <t>океан книга</t>
  </si>
  <si>
    <t>мемо удивительные животные</t>
  </si>
  <si>
    <t>защитное стекло на honor 8 a</t>
  </si>
  <si>
    <t>детское платье в детский сад</t>
  </si>
  <si>
    <t>шелковые пижамы женские со штанами</t>
  </si>
  <si>
    <t>миксит маска</t>
  </si>
  <si>
    <t>прозрачный пластиковый контейнер</t>
  </si>
  <si>
    <t>teetspace туфли</t>
  </si>
  <si>
    <t>суперблонд</t>
  </si>
  <si>
    <t>try on dress</t>
  </si>
  <si>
    <t>qiyi mofangge</t>
  </si>
  <si>
    <t>бриг</t>
  </si>
  <si>
    <t>женские вещи джинсовые</t>
  </si>
  <si>
    <t>tnl праймер</t>
  </si>
  <si>
    <t>bbzwd4bag</t>
  </si>
  <si>
    <t>бальзам волос</t>
  </si>
  <si>
    <t>мужской кошелек портмоне кожаный</t>
  </si>
  <si>
    <t>hario v60</t>
  </si>
  <si>
    <t>батут с сеткой 305</t>
  </si>
  <si>
    <t>ветровка с хлопковым подкладом</t>
  </si>
  <si>
    <t>telecaster</t>
  </si>
  <si>
    <t>бластер нерф мега</t>
  </si>
  <si>
    <t>брюки детские школьные на девочку</t>
  </si>
  <si>
    <t>купить красовки</t>
  </si>
  <si>
    <t>крем малавит</t>
  </si>
  <si>
    <t>очки корректирующие с тонировкой</t>
  </si>
  <si>
    <t>флакон с распылителем пустой белый</t>
  </si>
  <si>
    <t>крем dr. sea</t>
  </si>
  <si>
    <t>жилетки женские утепленные</t>
  </si>
  <si>
    <t xml:space="preserve">красный тоник </t>
  </si>
  <si>
    <t>7945359</t>
  </si>
  <si>
    <t>26579927</t>
  </si>
  <si>
    <t>бейсболка ленд ровер</t>
  </si>
  <si>
    <t>oxyepil паста</t>
  </si>
  <si>
    <t>серьги латунь</t>
  </si>
  <si>
    <t>44265180</t>
  </si>
  <si>
    <t>myosotis</t>
  </si>
  <si>
    <t>футболка пентаграмма</t>
  </si>
  <si>
    <t xml:space="preserve">tribulus </t>
  </si>
  <si>
    <t>poopsie слайм</t>
  </si>
  <si>
    <t>наклейка handmade</t>
  </si>
  <si>
    <t>49705853</t>
  </si>
  <si>
    <t xml:space="preserve">корм чаппи </t>
  </si>
  <si>
    <t>кеды страдивариус</t>
  </si>
  <si>
    <t>кофе оастворимый</t>
  </si>
  <si>
    <t xml:space="preserve">орех кедровый </t>
  </si>
  <si>
    <t>наушники usb c</t>
  </si>
  <si>
    <t>протезы</t>
  </si>
  <si>
    <t xml:space="preserve">four reasons </t>
  </si>
  <si>
    <t>39426126</t>
  </si>
  <si>
    <t>curaprox smart</t>
  </si>
  <si>
    <t>чебоксарский трикотаж постель</t>
  </si>
  <si>
    <t>tous кошелек</t>
  </si>
  <si>
    <t>семена баклажана</t>
  </si>
  <si>
    <t xml:space="preserve">lory </t>
  </si>
  <si>
    <t>кухонные губки</t>
  </si>
  <si>
    <t>сумки женские зеленые</t>
  </si>
  <si>
    <t>25855506</t>
  </si>
  <si>
    <t>defacto джинсы женские</t>
  </si>
  <si>
    <t>герлен крем</t>
  </si>
  <si>
    <t>moraz</t>
  </si>
  <si>
    <t>нутринидринк</t>
  </si>
  <si>
    <t>columbia жилет</t>
  </si>
  <si>
    <t>elan gallery модерн</t>
  </si>
  <si>
    <t>милан футбол</t>
  </si>
  <si>
    <t>bammi</t>
  </si>
  <si>
    <t>4050455</t>
  </si>
  <si>
    <t>swarovski часы наручные</t>
  </si>
  <si>
    <t>marianna покрывало</t>
  </si>
  <si>
    <t>code. носители</t>
  </si>
  <si>
    <t>mayoral комбинезон</t>
  </si>
  <si>
    <t>freehome</t>
  </si>
  <si>
    <t>консиллер эвелин</t>
  </si>
  <si>
    <t>tsv сумка</t>
  </si>
  <si>
    <t>dezigner</t>
  </si>
  <si>
    <t>розетка на удлинитель</t>
  </si>
  <si>
    <t xml:space="preserve">ushas </t>
  </si>
  <si>
    <t>сменные кассеты джилет фьюжн</t>
  </si>
  <si>
    <t xml:space="preserve">nikraydi </t>
  </si>
  <si>
    <t>выпускной фотоальбом</t>
  </si>
  <si>
    <t>bogatikova</t>
  </si>
  <si>
    <t>черный коврик</t>
  </si>
  <si>
    <t>нож байонет</t>
  </si>
  <si>
    <t>трамвай игрушки</t>
  </si>
  <si>
    <t>интенсивный пилинг</t>
  </si>
  <si>
    <t>epson l210</t>
  </si>
  <si>
    <t>конструктор с шариком</t>
  </si>
  <si>
    <t>nina art</t>
  </si>
  <si>
    <t>35299377</t>
  </si>
  <si>
    <t>364</t>
  </si>
  <si>
    <t>презервативы стимулирующие</t>
  </si>
  <si>
    <t>книга как хочет женщина</t>
  </si>
  <si>
    <t>mazari fantasia</t>
  </si>
  <si>
    <t>села свитшот</t>
  </si>
  <si>
    <t>рамки автомобильные</t>
  </si>
  <si>
    <t>костюм с блестками</t>
  </si>
  <si>
    <t>joc care кондиционер</t>
  </si>
  <si>
    <t>бытовые салфетки</t>
  </si>
  <si>
    <t>киндер пасха</t>
  </si>
  <si>
    <t>топ череый</t>
  </si>
  <si>
    <t>15757629</t>
  </si>
  <si>
    <t>редми ноут 10с</t>
  </si>
  <si>
    <t xml:space="preserve">следики женские </t>
  </si>
  <si>
    <t>одноразовые скатерть</t>
  </si>
  <si>
    <t>помадк</t>
  </si>
  <si>
    <t xml:space="preserve">m&amp;ms eggs </t>
  </si>
  <si>
    <t>ardenza</t>
  </si>
  <si>
    <t>картина по номерам совы</t>
  </si>
  <si>
    <t>смартфон android</t>
  </si>
  <si>
    <t>dr sante coconut</t>
  </si>
  <si>
    <t>отгон</t>
  </si>
  <si>
    <t>лоферы женские лакированные</t>
  </si>
  <si>
    <t>чехол на хонор 6 а</t>
  </si>
  <si>
    <t>надпись выпуск 2022</t>
  </si>
  <si>
    <t>кроссовки асикс волейбольные женские</t>
  </si>
  <si>
    <t>безсульфатный шампунь эстель</t>
  </si>
  <si>
    <t>стол медицинский</t>
  </si>
  <si>
    <t>наполнитель 5 котов</t>
  </si>
  <si>
    <t>женское платье остин</t>
  </si>
  <si>
    <t>кресла качалка</t>
  </si>
  <si>
    <t>красивые шнурки</t>
  </si>
  <si>
    <t>пазлы 30 элементов</t>
  </si>
  <si>
    <t>женские плавки шорты</t>
  </si>
  <si>
    <t>цветовыделители пастельные</t>
  </si>
  <si>
    <t>козий йогурт</t>
  </si>
  <si>
    <t>mia secret</t>
  </si>
  <si>
    <t>revolution disney</t>
  </si>
  <si>
    <t>prontera</t>
  </si>
  <si>
    <t>23836841</t>
  </si>
  <si>
    <t>защитное стекло samsung а 12</t>
  </si>
  <si>
    <t>пп мороженое</t>
  </si>
  <si>
    <t>майки набор</t>
  </si>
  <si>
    <t>дорофеева</t>
  </si>
  <si>
    <t>термо этикетка</t>
  </si>
  <si>
    <t>le mausse</t>
  </si>
  <si>
    <t>oldo</t>
  </si>
  <si>
    <t>путь дзен</t>
  </si>
  <si>
    <t>кеды белые nike женские</t>
  </si>
  <si>
    <t>шорты мужские calvin klein</t>
  </si>
  <si>
    <t>купальник marko</t>
  </si>
  <si>
    <t>супер гумификатор</t>
  </si>
  <si>
    <t>набор чайников</t>
  </si>
  <si>
    <t>футболка rap</t>
  </si>
  <si>
    <t>пихтоин</t>
  </si>
  <si>
    <t>3м полироль</t>
  </si>
  <si>
    <t>47730224</t>
  </si>
  <si>
    <t>найк кроссовки джордан</t>
  </si>
  <si>
    <t>курительница</t>
  </si>
  <si>
    <t>молд вензель королевский</t>
  </si>
  <si>
    <t>очки арена детские</t>
  </si>
  <si>
    <t>декор на стену птицы</t>
  </si>
  <si>
    <t>65411999</t>
  </si>
  <si>
    <t xml:space="preserve">комбинезон детский зима </t>
  </si>
  <si>
    <t>шоколадные шарики несквик</t>
  </si>
  <si>
    <t>50010971</t>
  </si>
  <si>
    <t>кофемашина нивона</t>
  </si>
  <si>
    <t>матэ набор</t>
  </si>
  <si>
    <t>like me пенал</t>
  </si>
  <si>
    <t>нивидимка</t>
  </si>
  <si>
    <t>столовые весы</t>
  </si>
  <si>
    <t>шар бутылка шампанского</t>
  </si>
  <si>
    <t xml:space="preserve">авто эмаль </t>
  </si>
  <si>
    <t>парик с бейсболкой</t>
  </si>
  <si>
    <t>разноцветные лосины</t>
  </si>
  <si>
    <t>стекло xiaomi 11t pro</t>
  </si>
  <si>
    <t>ikea шкаф</t>
  </si>
  <si>
    <t>электробритвы браун</t>
  </si>
  <si>
    <t>игра три кота</t>
  </si>
  <si>
    <t>машинки поли робокар</t>
  </si>
  <si>
    <t>зависимость</t>
  </si>
  <si>
    <t>длина футболка</t>
  </si>
  <si>
    <t>короткие спортивные штаны</t>
  </si>
  <si>
    <t>айрпотс</t>
  </si>
  <si>
    <t>27803119</t>
  </si>
  <si>
    <t xml:space="preserve">the perfect bag </t>
  </si>
  <si>
    <t>c n c</t>
  </si>
  <si>
    <t>67876</t>
  </si>
  <si>
    <t>кодготки</t>
  </si>
  <si>
    <t>19938763</t>
  </si>
  <si>
    <t>чайный фильтр</t>
  </si>
  <si>
    <t>лопатка tefal</t>
  </si>
  <si>
    <t>34615728</t>
  </si>
  <si>
    <t>чехол xiaomi redmi 4a</t>
  </si>
  <si>
    <t>телевизор xiaomi 55</t>
  </si>
  <si>
    <t>чайный набор lenardi</t>
  </si>
  <si>
    <t>семена мускари</t>
  </si>
  <si>
    <t>тетрадь смерти 2</t>
  </si>
  <si>
    <t xml:space="preserve"> my little pony</t>
  </si>
  <si>
    <t>5000 рублей купюры</t>
  </si>
  <si>
    <t xml:space="preserve">шторы бежевые </t>
  </si>
  <si>
    <t>джинсы белые летние женские</t>
  </si>
  <si>
    <t>glycolic acid cream</t>
  </si>
  <si>
    <t>впитывающие салфетки</t>
  </si>
  <si>
    <t>play today худи</t>
  </si>
  <si>
    <t xml:space="preserve">вейп многоразовый </t>
  </si>
  <si>
    <t>шарнирное тело</t>
  </si>
  <si>
    <t>pasta mania</t>
  </si>
  <si>
    <t xml:space="preserve"> брюки </t>
  </si>
  <si>
    <t>бравл старс постель</t>
  </si>
  <si>
    <t xml:space="preserve">защитное стекло хонор 10 лайт </t>
  </si>
  <si>
    <t xml:space="preserve">darina sidorova </t>
  </si>
  <si>
    <t>футолки</t>
  </si>
  <si>
    <t>к 5 шаг за шагом</t>
  </si>
  <si>
    <t>ароматизатор гелевый в машину</t>
  </si>
  <si>
    <t>зип худди</t>
  </si>
  <si>
    <t>сквиш собаки</t>
  </si>
  <si>
    <t>развивающие карточки животные</t>
  </si>
  <si>
    <t>чехол xiaomi redmi 5a</t>
  </si>
  <si>
    <t>искусственные каллы</t>
  </si>
  <si>
    <t>эпл вотч се</t>
  </si>
  <si>
    <t>найк 720</t>
  </si>
  <si>
    <t>босоножки 38</t>
  </si>
  <si>
    <t>дутики котофей</t>
  </si>
  <si>
    <t xml:space="preserve">police </t>
  </si>
  <si>
    <t>блуза кимоно</t>
  </si>
  <si>
    <t xml:space="preserve">дапоксетин </t>
  </si>
  <si>
    <t>кошелек с котом</t>
  </si>
  <si>
    <t>couture silk</t>
  </si>
  <si>
    <t>pink трусы</t>
  </si>
  <si>
    <t>сотку</t>
  </si>
  <si>
    <t>adagio</t>
  </si>
  <si>
    <t>интим игрушки анальные</t>
  </si>
  <si>
    <t>атакс</t>
  </si>
  <si>
    <t xml:space="preserve">шлем спортивный детский </t>
  </si>
  <si>
    <t>утюг panasonic</t>
  </si>
  <si>
    <t>бифит</t>
  </si>
  <si>
    <t>чехол oppo a31</t>
  </si>
  <si>
    <t>кухонные шторки</t>
  </si>
  <si>
    <t>фигуры из картона</t>
  </si>
  <si>
    <t>с нежностью к себе</t>
  </si>
  <si>
    <t>фото фоны</t>
  </si>
  <si>
    <t>искра от тли</t>
  </si>
  <si>
    <t>конфеты кдв</t>
  </si>
  <si>
    <t>перец острый декоративный</t>
  </si>
  <si>
    <t>платье gaps</t>
  </si>
  <si>
    <t>анна данилова</t>
  </si>
  <si>
    <t>трусы на девочку набор</t>
  </si>
  <si>
    <t>ремонтный комплект intex</t>
  </si>
  <si>
    <t>питер джеймс детективы</t>
  </si>
  <si>
    <t>жалюзи блек аут</t>
  </si>
  <si>
    <t xml:space="preserve">стельки белые </t>
  </si>
  <si>
    <t>акари киар корм</t>
  </si>
  <si>
    <t>муфты садовые</t>
  </si>
  <si>
    <t>олимп стоп плесень</t>
  </si>
  <si>
    <t xml:space="preserve">орлеан книга </t>
  </si>
  <si>
    <t>джинсы мужские балоны</t>
  </si>
  <si>
    <t>68724209</t>
  </si>
  <si>
    <t>montana джинсы мужские</t>
  </si>
  <si>
    <t>экстендер вакуумный</t>
  </si>
  <si>
    <t xml:space="preserve">командирские часы </t>
  </si>
  <si>
    <t>женский кордиган</t>
  </si>
  <si>
    <t>26085939</t>
  </si>
  <si>
    <t>christina косметика пилинг</t>
  </si>
  <si>
    <t>грач</t>
  </si>
  <si>
    <t>мото кофр</t>
  </si>
  <si>
    <t>комбуча  индийский морской гриб</t>
  </si>
  <si>
    <t>фото ловушки</t>
  </si>
  <si>
    <t>натура сиберика гель</t>
  </si>
  <si>
    <t>костюм домашний  женский</t>
  </si>
  <si>
    <t xml:space="preserve">толстовка с мехом </t>
  </si>
  <si>
    <t>вкладыш в бюстгалтер</t>
  </si>
  <si>
    <t>asics кроссовки gt 1000</t>
  </si>
  <si>
    <t>лонгслив золла</t>
  </si>
  <si>
    <t>мангал гриль угольный</t>
  </si>
  <si>
    <t>описание молитвы пророка</t>
  </si>
  <si>
    <t>watch 7 pro</t>
  </si>
  <si>
    <t>salvimar</t>
  </si>
  <si>
    <t>футболка с клоуном</t>
  </si>
  <si>
    <t>mi robot vacuum-mop p</t>
  </si>
  <si>
    <t>наборы стикеров</t>
  </si>
  <si>
    <t>tom tailor обувь</t>
  </si>
  <si>
    <t xml:space="preserve">шорты до колена </t>
  </si>
  <si>
    <t>клеевой стержень 11 мм</t>
  </si>
  <si>
    <t xml:space="preserve">босоножки t.taccardi </t>
  </si>
  <si>
    <t>ключи от королевства</t>
  </si>
  <si>
    <t>insight rebalancing</t>
  </si>
  <si>
    <t>rioba кофе зерновой</t>
  </si>
  <si>
    <t>51121607</t>
  </si>
  <si>
    <t>конфеты сосалки</t>
  </si>
  <si>
    <t>chairman game 15</t>
  </si>
  <si>
    <t>dmdbs крем</t>
  </si>
  <si>
    <t>lolli i polli</t>
  </si>
  <si>
    <t>елизар отбелеватель</t>
  </si>
  <si>
    <t>босоножки женские кожанные</t>
  </si>
  <si>
    <t>пазлы с машинками</t>
  </si>
  <si>
    <t>prestigio смартфон</t>
  </si>
  <si>
    <t>орехнин кокос</t>
  </si>
  <si>
    <t>темперирование шоколада</t>
  </si>
  <si>
    <t>платье женское электрик</t>
  </si>
  <si>
    <t>lacoste intense</t>
  </si>
  <si>
    <t>энгель</t>
  </si>
  <si>
    <t xml:space="preserve">наклейки животные </t>
  </si>
  <si>
    <t>шалфей белый</t>
  </si>
  <si>
    <t>брюки 164</t>
  </si>
  <si>
    <t xml:space="preserve">футблки </t>
  </si>
  <si>
    <t xml:space="preserve">кольцо сакура цветок </t>
  </si>
  <si>
    <t>пластила</t>
  </si>
  <si>
    <t>желтые цветы</t>
  </si>
  <si>
    <t>красный апельсин</t>
  </si>
  <si>
    <t>компрессионный комплект</t>
  </si>
  <si>
    <t xml:space="preserve">мини плойка </t>
  </si>
  <si>
    <t xml:space="preserve">девочке </t>
  </si>
  <si>
    <t>30464022</t>
  </si>
  <si>
    <t>гренини</t>
  </si>
  <si>
    <t>кепки мужские пума</t>
  </si>
  <si>
    <t>revi</t>
  </si>
  <si>
    <t xml:space="preserve"> disney</t>
  </si>
  <si>
    <t>геймпад ps 3</t>
  </si>
  <si>
    <t>наклейки стендофф 2</t>
  </si>
  <si>
    <t>цветоводство</t>
  </si>
  <si>
    <t>пальто женское демисезонное шерсть</t>
  </si>
  <si>
    <t>ремешок на часы honor band 6</t>
  </si>
  <si>
    <t>пальто женское облегченное</t>
  </si>
  <si>
    <t xml:space="preserve">щипчики маникюрные </t>
  </si>
  <si>
    <t>1718049</t>
  </si>
  <si>
    <t>hiper x</t>
  </si>
  <si>
    <t>шнурки кожа</t>
  </si>
  <si>
    <t>брошь пластик</t>
  </si>
  <si>
    <t xml:space="preserve">вафельное полотно </t>
  </si>
  <si>
    <t xml:space="preserve">костюм праздничный женский </t>
  </si>
  <si>
    <t>платье женское шифоновое длинное</t>
  </si>
  <si>
    <t>paul soul</t>
  </si>
  <si>
    <t>пленка на iphone 13</t>
  </si>
  <si>
    <t>ароматизатор в машину елочка</t>
  </si>
  <si>
    <t>туфли на каблуке открытые</t>
  </si>
  <si>
    <t xml:space="preserve">букет из </t>
  </si>
  <si>
    <t>vostorg</t>
  </si>
  <si>
    <t>черлидер</t>
  </si>
  <si>
    <t>телефон самсунг а</t>
  </si>
  <si>
    <t>шары школа</t>
  </si>
  <si>
    <t>21520222</t>
  </si>
  <si>
    <t>bro hats</t>
  </si>
  <si>
    <t>омега solgar</t>
  </si>
  <si>
    <t>бумажный помпон</t>
  </si>
  <si>
    <t xml:space="preserve">игрушка синий трактор </t>
  </si>
  <si>
    <t xml:space="preserve">книга дни нашей жизни </t>
  </si>
  <si>
    <t>маленький повербанк</t>
  </si>
  <si>
    <t>ultimate nutrition creatine monohydrate</t>
  </si>
  <si>
    <t>переходник гайковерта</t>
  </si>
  <si>
    <t xml:space="preserve">твоизначки </t>
  </si>
  <si>
    <t>samsung type c</t>
  </si>
  <si>
    <t>памперс многоразовый детский</t>
  </si>
  <si>
    <t>колье с гранатом</t>
  </si>
  <si>
    <t>арсенал электроды</t>
  </si>
  <si>
    <t>шелковое белье постельное</t>
  </si>
  <si>
    <t>таро луна</t>
  </si>
  <si>
    <t>сапожки детские демисезонные</t>
  </si>
  <si>
    <t>32935579</t>
  </si>
  <si>
    <t xml:space="preserve">поросенок </t>
  </si>
  <si>
    <t>случайный поиск</t>
  </si>
  <si>
    <t>гобсек</t>
  </si>
  <si>
    <t>хелоу кити одежда</t>
  </si>
  <si>
    <t>тример машинка</t>
  </si>
  <si>
    <t>совершенство вкуса</t>
  </si>
  <si>
    <t xml:space="preserve">аква коврик </t>
  </si>
  <si>
    <t xml:space="preserve">детский портфель </t>
  </si>
  <si>
    <t>трусы женские набор неделька</t>
  </si>
  <si>
    <t>сумка в клеточку</t>
  </si>
  <si>
    <t>манго желе</t>
  </si>
  <si>
    <t>4303548</t>
  </si>
  <si>
    <t>массажер блаженство</t>
  </si>
  <si>
    <t xml:space="preserve">подставка в ванну </t>
  </si>
  <si>
    <t>лета</t>
  </si>
  <si>
    <t>ssd внешний 1tb</t>
  </si>
  <si>
    <t>женские летние спортивные штаны</t>
  </si>
  <si>
    <t>tone up cream</t>
  </si>
  <si>
    <t>пиджак рукав 3/4</t>
  </si>
  <si>
    <t>stusy</t>
  </si>
  <si>
    <t xml:space="preserve">алихан динаев </t>
  </si>
  <si>
    <t>детские обувь мальчику кроссовки</t>
  </si>
  <si>
    <t>la sultane de saba парфюм</t>
  </si>
  <si>
    <t>14557611</t>
  </si>
  <si>
    <t>бритвенные касеты</t>
  </si>
  <si>
    <t>n.o.a</t>
  </si>
  <si>
    <t>рудашевский</t>
  </si>
  <si>
    <t>зайцы пасха</t>
  </si>
  <si>
    <t>28522516</t>
  </si>
  <si>
    <t>рашгард bad boy</t>
  </si>
  <si>
    <t>игрушки роблакс</t>
  </si>
  <si>
    <t>жидкие тени stellary</t>
  </si>
  <si>
    <t>5799560</t>
  </si>
  <si>
    <t>кресло бровиста</t>
  </si>
  <si>
    <t>расклады на картах таро</t>
  </si>
  <si>
    <t>космический контакт игра</t>
  </si>
  <si>
    <t>in love игра</t>
  </si>
  <si>
    <t xml:space="preserve">кофты женские оверсайз </t>
  </si>
  <si>
    <t>заколки бабочки прозрачные</t>
  </si>
  <si>
    <t>релиз</t>
  </si>
  <si>
    <t>ninelle sport</t>
  </si>
  <si>
    <t>lego ferrari</t>
  </si>
  <si>
    <t>туфли на работу</t>
  </si>
  <si>
    <t>kukmara 1 литр</t>
  </si>
  <si>
    <t xml:space="preserve">гань юй </t>
  </si>
  <si>
    <t>stone island книга</t>
  </si>
  <si>
    <t xml:space="preserve">бюстгальтер хлопок </t>
  </si>
  <si>
    <t>спортивный к</t>
  </si>
  <si>
    <t xml:space="preserve">кюлоты детские </t>
  </si>
  <si>
    <t>фреш бабл</t>
  </si>
  <si>
    <t>38056974</t>
  </si>
  <si>
    <t>nirdi</t>
  </si>
  <si>
    <t>ручки гранта</t>
  </si>
  <si>
    <t xml:space="preserve">кусачки педикюрные </t>
  </si>
  <si>
    <t xml:space="preserve">fujifilm instax </t>
  </si>
  <si>
    <t xml:space="preserve">кроссовки nike  </t>
  </si>
  <si>
    <t>шторы  блэкаут</t>
  </si>
  <si>
    <t>рамка 10х10</t>
  </si>
  <si>
    <t>пульт к телевизору самсунг</t>
  </si>
  <si>
    <t>айфое 13</t>
  </si>
  <si>
    <t>42787240</t>
  </si>
  <si>
    <t>трусы женские guess</t>
  </si>
  <si>
    <t>носочки женские кружевные</t>
  </si>
  <si>
    <t>73002338</t>
  </si>
  <si>
    <t>пастораль</t>
  </si>
  <si>
    <t>татуировки переводные цветы</t>
  </si>
  <si>
    <t>s10e стекло</t>
  </si>
  <si>
    <t>комплект детских футболок</t>
  </si>
  <si>
    <t>ломтики</t>
  </si>
  <si>
    <t>брюки широкие женские летние хлопок</t>
  </si>
  <si>
    <t>кашпо уличное подвесное</t>
  </si>
  <si>
    <t>70561856</t>
  </si>
  <si>
    <t>перфоратор пит</t>
  </si>
  <si>
    <t>значки на одежду детские</t>
  </si>
  <si>
    <t>kayros air женский</t>
  </si>
  <si>
    <t>парик лысый</t>
  </si>
  <si>
    <t>аклен</t>
  </si>
  <si>
    <t>мешковина коричневого цвета</t>
  </si>
  <si>
    <t>бейсболка klein calvin</t>
  </si>
  <si>
    <t>фрутослабин</t>
  </si>
  <si>
    <t>express</t>
  </si>
  <si>
    <t>джинсы премиум</t>
  </si>
  <si>
    <t>набор брелоков</t>
  </si>
  <si>
    <t>гидрогум</t>
  </si>
  <si>
    <t>маска пикачу</t>
  </si>
  <si>
    <t>чайник с пиалами</t>
  </si>
  <si>
    <t>билингва bestseller книги</t>
  </si>
  <si>
    <t>mammamia</t>
  </si>
  <si>
    <t>коконы бабочек</t>
  </si>
  <si>
    <t>callebaut шоколад</t>
  </si>
  <si>
    <t>5,45</t>
  </si>
  <si>
    <t xml:space="preserve">геншин импакт фигурка </t>
  </si>
  <si>
    <t>тропикана кондиционер</t>
  </si>
  <si>
    <t>матрас 70</t>
  </si>
  <si>
    <t>zarina платье черное</t>
  </si>
  <si>
    <t>farm stay бальзам</t>
  </si>
  <si>
    <t>свитшот nirvana</t>
  </si>
  <si>
    <t>свадебные сертификаты</t>
  </si>
  <si>
    <t>скрапзефирка</t>
  </si>
  <si>
    <t>сирс</t>
  </si>
  <si>
    <t>наклейка на карту bts</t>
  </si>
  <si>
    <t>mareman</t>
  </si>
  <si>
    <t>джинсы в цветочек</t>
  </si>
  <si>
    <t>томат жигало</t>
  </si>
  <si>
    <t>брюки модные женские</t>
  </si>
  <si>
    <t>коробки сладостей</t>
  </si>
  <si>
    <t>ligio curve</t>
  </si>
  <si>
    <t>смарт камера</t>
  </si>
  <si>
    <t>kitecat</t>
  </si>
  <si>
    <t>чкхол на айфон 11</t>
  </si>
  <si>
    <t>франц рупперт</t>
  </si>
  <si>
    <t>салфетки бумажные декупаж</t>
  </si>
  <si>
    <t>chika mama</t>
  </si>
  <si>
    <t>с декольте кофта</t>
  </si>
  <si>
    <t>кровавик</t>
  </si>
  <si>
    <t>гель-лаки набор</t>
  </si>
  <si>
    <t>champions league</t>
  </si>
  <si>
    <t>атоми косметика</t>
  </si>
  <si>
    <t>пандора цепь</t>
  </si>
  <si>
    <t>чехол на телефон oppo reno 5</t>
  </si>
  <si>
    <t>тремоло</t>
  </si>
  <si>
    <t>чехолна стул</t>
  </si>
  <si>
    <t>ночник куроми</t>
  </si>
  <si>
    <t>beaumont</t>
  </si>
  <si>
    <t>дили корм</t>
  </si>
  <si>
    <t>купить бутсы</t>
  </si>
  <si>
    <t>лего советские солдаты</t>
  </si>
  <si>
    <t>ex tempore</t>
  </si>
  <si>
    <t>лонгслив малиновый</t>
  </si>
  <si>
    <t>царский сон</t>
  </si>
  <si>
    <t>mfr</t>
  </si>
  <si>
    <t>тарелка капуста</t>
  </si>
  <si>
    <t>ведра складные</t>
  </si>
  <si>
    <t>51476092</t>
  </si>
  <si>
    <t>шуруповерт маленький</t>
  </si>
  <si>
    <t>картонный человек</t>
  </si>
  <si>
    <t>platya podruzki платье</t>
  </si>
  <si>
    <t>чехол на оппо а74</t>
  </si>
  <si>
    <t>шторы 295</t>
  </si>
  <si>
    <t>la diano</t>
  </si>
  <si>
    <t>чистец</t>
  </si>
  <si>
    <t xml:space="preserve">graco </t>
  </si>
  <si>
    <t>салфетки веледа</t>
  </si>
  <si>
    <t>73769272</t>
  </si>
  <si>
    <t>чехол samsung galaxy</t>
  </si>
  <si>
    <t>31039897</t>
  </si>
  <si>
    <t>костюм бейп</t>
  </si>
  <si>
    <t>tnl кисть</t>
  </si>
  <si>
    <t>freespirit</t>
  </si>
  <si>
    <t>крючки gamakatsu</t>
  </si>
  <si>
    <t>organell</t>
  </si>
  <si>
    <t>летний зонтик</t>
  </si>
  <si>
    <t>наклейки на ежедневник</t>
  </si>
  <si>
    <t>gillette mach</t>
  </si>
  <si>
    <t>настенные зеркала</t>
  </si>
  <si>
    <t xml:space="preserve">chelebi </t>
  </si>
  <si>
    <t>мощный бинокль</t>
  </si>
  <si>
    <t>carfumer</t>
  </si>
  <si>
    <t>сегрегатор</t>
  </si>
  <si>
    <t>детский телефон с диском</t>
  </si>
  <si>
    <t>стренч армстронг</t>
  </si>
  <si>
    <t xml:space="preserve">детский дезодорант </t>
  </si>
  <si>
    <t>ddshop</t>
  </si>
  <si>
    <t>мульча из коры</t>
  </si>
  <si>
    <t>простоквашино игрушки</t>
  </si>
  <si>
    <t>sunny banny</t>
  </si>
  <si>
    <t>карбофос от тараканов</t>
  </si>
  <si>
    <t>зло</t>
  </si>
  <si>
    <t>timur/suriken</t>
  </si>
  <si>
    <t>givenchy dahlia divin</t>
  </si>
  <si>
    <t>наклейки на карту геншин</t>
  </si>
  <si>
    <t>джинсовка с микки маусом</t>
  </si>
  <si>
    <t>мужские демисезонные куртки парки</t>
  </si>
  <si>
    <t>шары пенопластовые</t>
  </si>
  <si>
    <t>оверсайз пальто демисезонное женское</t>
  </si>
  <si>
    <t>суп турецкий</t>
  </si>
  <si>
    <t>dialight</t>
  </si>
  <si>
    <t>сухой бассейн детский</t>
  </si>
  <si>
    <t xml:space="preserve">пилочный маникюр </t>
  </si>
  <si>
    <t>36000337</t>
  </si>
  <si>
    <t>16041854</t>
  </si>
  <si>
    <t>puriti</t>
  </si>
  <si>
    <t xml:space="preserve">женские летние туфли </t>
  </si>
  <si>
    <t>горшок цветочный низкий</t>
  </si>
  <si>
    <t>nana manga</t>
  </si>
  <si>
    <t>70569673</t>
  </si>
  <si>
    <t>луи витон кроссовки</t>
  </si>
  <si>
    <t xml:space="preserve">пеленк </t>
  </si>
  <si>
    <t>ergobag</t>
  </si>
  <si>
    <t>топ incanto</t>
  </si>
  <si>
    <t>тканевый шкаф складной</t>
  </si>
  <si>
    <t>набор посуды на одного</t>
  </si>
  <si>
    <t>носки мужские однотонные</t>
  </si>
  <si>
    <t>пленка apple watch 7</t>
  </si>
  <si>
    <t xml:space="preserve">баофенг </t>
  </si>
  <si>
    <t>горох дробленый</t>
  </si>
  <si>
    <t>воблеры аква</t>
  </si>
  <si>
    <t>юбки валентина</t>
  </si>
  <si>
    <t>подушка бюст</t>
  </si>
  <si>
    <t>макароны de cecco</t>
  </si>
  <si>
    <t>7253201</t>
  </si>
  <si>
    <t>eames dsw</t>
  </si>
  <si>
    <t xml:space="preserve">сумочка мех </t>
  </si>
  <si>
    <t>подарочный пакет папе</t>
  </si>
  <si>
    <t>кошечка лили басик</t>
  </si>
  <si>
    <t xml:space="preserve">plonq </t>
  </si>
  <si>
    <t>щепетнов</t>
  </si>
  <si>
    <t>лоферы весенние</t>
  </si>
  <si>
    <t>oeko tex</t>
  </si>
  <si>
    <t>бокалы голубые</t>
  </si>
  <si>
    <t>платье капучино</t>
  </si>
  <si>
    <t>true biotic</t>
  </si>
  <si>
    <t>постельное белье лунтик</t>
  </si>
  <si>
    <t>икона прибавление ума</t>
  </si>
  <si>
    <t>один в океане</t>
  </si>
  <si>
    <t>шильдик ауди</t>
  </si>
  <si>
    <t>philips hp8656</t>
  </si>
  <si>
    <t>с мехом</t>
  </si>
  <si>
    <t>eye envy</t>
  </si>
  <si>
    <t>вельветовский костюм</t>
  </si>
  <si>
    <t>шлепанцы s.oliver</t>
  </si>
  <si>
    <t>air jordan 4 retro</t>
  </si>
  <si>
    <t xml:space="preserve">шторы розовые </t>
  </si>
  <si>
    <t>lucia парфюм</t>
  </si>
  <si>
    <t>сковородка с мраморным покрытием</t>
  </si>
  <si>
    <t>гильзы 12 калибр</t>
  </si>
  <si>
    <t>юбка на кровать</t>
  </si>
  <si>
    <t>сумка женск</t>
  </si>
  <si>
    <t>зона комфорта</t>
  </si>
  <si>
    <t>name</t>
  </si>
  <si>
    <t>красивые колечки</t>
  </si>
  <si>
    <t>кизельгур</t>
  </si>
  <si>
    <t>estro</t>
  </si>
  <si>
    <t>серьги коктейль</t>
  </si>
  <si>
    <t>12687071</t>
  </si>
  <si>
    <t>cabeau</t>
  </si>
  <si>
    <t>спортивные худи</t>
  </si>
  <si>
    <t>кроссовки адидас летние мужские</t>
  </si>
  <si>
    <t>фиджи духи</t>
  </si>
  <si>
    <t>banila</t>
  </si>
  <si>
    <t>брюки женские лав рипаблик</t>
  </si>
  <si>
    <t>skandia обувь</t>
  </si>
  <si>
    <t>crystyle</t>
  </si>
  <si>
    <t>likato akne</t>
  </si>
  <si>
    <t>кран душ</t>
  </si>
  <si>
    <t>принт жираф</t>
  </si>
  <si>
    <t>бонистика</t>
  </si>
  <si>
    <t>крем estel</t>
  </si>
  <si>
    <t>bodyart шампунь</t>
  </si>
  <si>
    <t>кресло зомби</t>
  </si>
  <si>
    <t>sharuel</t>
  </si>
  <si>
    <t>1?</t>
  </si>
  <si>
    <t>30960576</t>
  </si>
  <si>
    <t>куртка коженное мужское</t>
  </si>
  <si>
    <t>50392201</t>
  </si>
  <si>
    <t>егэ обществознание 2022 котова</t>
  </si>
  <si>
    <t>daccardo</t>
  </si>
  <si>
    <t xml:space="preserve">гидрокостюм мужской </t>
  </si>
  <si>
    <t>мыло  dove</t>
  </si>
  <si>
    <t>кроссовки puma ferrari</t>
  </si>
  <si>
    <t>хранение подгузников</t>
  </si>
  <si>
    <t>полуботинки kenka</t>
  </si>
  <si>
    <t>dinli</t>
  </si>
  <si>
    <t xml:space="preserve">eneos </t>
  </si>
  <si>
    <t>volvo xc70</t>
  </si>
  <si>
    <t xml:space="preserve">черный ремень женский </t>
  </si>
  <si>
    <t>планшет азбука и зауки</t>
  </si>
  <si>
    <t>39974079</t>
  </si>
  <si>
    <t>серьги из агата</t>
  </si>
  <si>
    <t>poco f3 8 256</t>
  </si>
  <si>
    <t>платок на голову мужской</t>
  </si>
  <si>
    <t>faac</t>
  </si>
  <si>
    <t>карточки спасибо</t>
  </si>
  <si>
    <t>dior addict lip</t>
  </si>
  <si>
    <t>крышка ствольной коробки</t>
  </si>
  <si>
    <t>ламбер сыр</t>
  </si>
  <si>
    <t>носки найк высокие мужские</t>
  </si>
  <si>
    <t>платье женское 50</t>
  </si>
  <si>
    <t>owala</t>
  </si>
  <si>
    <t>тетрадь в клетку а5</t>
  </si>
  <si>
    <t>sela шапки</t>
  </si>
  <si>
    <t>64432757</t>
  </si>
  <si>
    <t>рюкзак мужской рыболовный</t>
  </si>
  <si>
    <t>штаны сплртивные</t>
  </si>
  <si>
    <t>увлажнитель воздуха напольный</t>
  </si>
  <si>
    <t>чехол на iphone xr с аниме</t>
  </si>
  <si>
    <t>четыре сезона кинг</t>
  </si>
  <si>
    <t>разноцветный песок</t>
  </si>
  <si>
    <t>утеплитель стен</t>
  </si>
  <si>
    <t>брюки бананы женские танцы</t>
  </si>
  <si>
    <t xml:space="preserve">бабочки наклейки </t>
  </si>
  <si>
    <t>наклейка на карту наруто</t>
  </si>
  <si>
    <t>подгузники от 5 кг</t>
  </si>
  <si>
    <t>порталак</t>
  </si>
  <si>
    <t>laya</t>
  </si>
  <si>
    <t>26815880</t>
  </si>
  <si>
    <t xml:space="preserve">колокол </t>
  </si>
  <si>
    <t>лосьон с феромонами</t>
  </si>
  <si>
    <t>мужские кросовки на лето</t>
  </si>
  <si>
    <t xml:space="preserve">чехлы в авто </t>
  </si>
  <si>
    <t>жижек</t>
  </si>
  <si>
    <t>кисть от пыли</t>
  </si>
  <si>
    <t>hipp combiotic 1</t>
  </si>
  <si>
    <t>клеванты</t>
  </si>
  <si>
    <t>штаны женские розовые</t>
  </si>
  <si>
    <t>пижама barbie</t>
  </si>
  <si>
    <t>niche essens</t>
  </si>
  <si>
    <t>пупырка пупырка</t>
  </si>
  <si>
    <t>spada</t>
  </si>
  <si>
    <t xml:space="preserve">как разговаривать с кем угодно </t>
  </si>
  <si>
    <t>контейнер пароварка</t>
  </si>
  <si>
    <t>джинсы paperbag</t>
  </si>
  <si>
    <t>0132101-02371bk</t>
  </si>
  <si>
    <t>зажигалки зиппо</t>
  </si>
  <si>
    <t>учебник по физике</t>
  </si>
  <si>
    <t>prada l'homme</t>
  </si>
  <si>
    <t>шампунь д</t>
  </si>
  <si>
    <t>полуботиночки</t>
  </si>
  <si>
    <t>rustik</t>
  </si>
  <si>
    <t>54415686</t>
  </si>
  <si>
    <t>маска с ионами серебра</t>
  </si>
  <si>
    <t>жидкий порошок стиральный автомат</t>
  </si>
  <si>
    <t>наклейки на авто вмф</t>
  </si>
  <si>
    <t>умару аниме</t>
  </si>
  <si>
    <t>одежда крокид</t>
  </si>
  <si>
    <t>кеды с цветной подошвой</t>
  </si>
  <si>
    <t>вартозин</t>
  </si>
  <si>
    <t>гель лак majorik</t>
  </si>
  <si>
    <t>пластиковые шкафы</t>
  </si>
  <si>
    <t>ботфорты без каблука</t>
  </si>
  <si>
    <t>не замужем</t>
  </si>
  <si>
    <t>моторное масло лукойл (lukoil) armortech 5w-40 синтетическое 4 л</t>
  </si>
  <si>
    <t>средство от краски</t>
  </si>
  <si>
    <t>распашонки детские распашонки на кнопках</t>
  </si>
  <si>
    <t>a'melie купальник</t>
  </si>
  <si>
    <t xml:space="preserve">беспроводные наушники самсунг </t>
  </si>
  <si>
    <t>консилер visage art</t>
  </si>
  <si>
    <t>береза сибирика</t>
  </si>
  <si>
    <t xml:space="preserve">леггинсы черные </t>
  </si>
  <si>
    <t>шапка columbia</t>
  </si>
  <si>
    <t>поправки франзен</t>
  </si>
  <si>
    <t>в начале любовь</t>
  </si>
  <si>
    <t>бонди бон</t>
  </si>
  <si>
    <t>42558627</t>
  </si>
  <si>
    <t xml:space="preserve">бежевые босоножки </t>
  </si>
  <si>
    <t>47461641</t>
  </si>
  <si>
    <t>46700584</t>
  </si>
  <si>
    <t>платье женское шифоновое миди</t>
  </si>
  <si>
    <t>прикроватный коврик коричневый</t>
  </si>
  <si>
    <t>мужские джинсы хлопок</t>
  </si>
  <si>
    <t>платье летнее женское модное</t>
  </si>
  <si>
    <t>костюм репки</t>
  </si>
  <si>
    <t>ковер узкий</t>
  </si>
  <si>
    <t>philips щетки зубные</t>
  </si>
  <si>
    <t>terehoff_shop</t>
  </si>
  <si>
    <t>50932547</t>
  </si>
  <si>
    <t>volkswagen jetta 6</t>
  </si>
  <si>
    <t>пигменты shine</t>
  </si>
  <si>
    <t>жевательные резинки ментос</t>
  </si>
  <si>
    <t xml:space="preserve">scorpions </t>
  </si>
  <si>
    <t>51261049</t>
  </si>
  <si>
    <t>звездное таро</t>
  </si>
  <si>
    <t xml:space="preserve">защитное стекло на редми 9 </t>
  </si>
  <si>
    <t>selective professional спрей</t>
  </si>
  <si>
    <t>белый монстр</t>
  </si>
  <si>
    <t>53340423</t>
  </si>
  <si>
    <t>статуэтка из стекла</t>
  </si>
  <si>
    <t>35302428</t>
  </si>
  <si>
    <t>coin</t>
  </si>
  <si>
    <t>ботинки мужские рабочие летние</t>
  </si>
  <si>
    <t>силиконовые калоши на обувь</t>
  </si>
  <si>
    <t>бальзам тайланд</t>
  </si>
  <si>
    <t>asia kiss</t>
  </si>
  <si>
    <t>honda брелок</t>
  </si>
  <si>
    <t xml:space="preserve">знак z </t>
  </si>
  <si>
    <t>30040072</t>
  </si>
  <si>
    <t xml:space="preserve">защита на окна от детей </t>
  </si>
  <si>
    <t>28491522</t>
  </si>
  <si>
    <t>сапоги резиновые мужские 44</t>
  </si>
  <si>
    <t>конверт картонный</t>
  </si>
  <si>
    <t>платье gloria</t>
  </si>
  <si>
    <t>топ от пота</t>
  </si>
  <si>
    <t>тушь seventeen</t>
  </si>
  <si>
    <t>wow порошок</t>
  </si>
  <si>
    <t>серьги  мишки</t>
  </si>
  <si>
    <t>салфетки влажные антибактериальные спиртовые</t>
  </si>
  <si>
    <t>12991071</t>
  </si>
  <si>
    <t>хагг</t>
  </si>
  <si>
    <t>italian way</t>
  </si>
  <si>
    <t>рубашки мальчикам</t>
  </si>
  <si>
    <t>кружка жожо</t>
  </si>
  <si>
    <t>подсумок на рюкзак</t>
  </si>
  <si>
    <t>my lingerie</t>
  </si>
  <si>
    <t>молочный хлопок</t>
  </si>
  <si>
    <t>7018380</t>
  </si>
  <si>
    <t>шары бежевые</t>
  </si>
  <si>
    <t>мон герлен</t>
  </si>
  <si>
    <t>adidas zx700</t>
  </si>
  <si>
    <t>кроссовки женские 33 размер</t>
  </si>
  <si>
    <t>кепка ювентус</t>
  </si>
  <si>
    <t>александра токарева</t>
  </si>
  <si>
    <t>aux шнур</t>
  </si>
  <si>
    <t>best choko</t>
  </si>
  <si>
    <t xml:space="preserve">пистолет пневматический металлический </t>
  </si>
  <si>
    <t xml:space="preserve">gloria jeans футболки </t>
  </si>
  <si>
    <t>friday monday</t>
  </si>
  <si>
    <t>тролли розочка</t>
  </si>
  <si>
    <t>носки капроновые 40 ден</t>
  </si>
  <si>
    <t>кульtura</t>
  </si>
  <si>
    <t xml:space="preserve">кофе в </t>
  </si>
  <si>
    <t xml:space="preserve">пластилин луч </t>
  </si>
  <si>
    <t>satisfyer pro penguin next generation</t>
  </si>
  <si>
    <t>гель лак красный с шиммером</t>
  </si>
  <si>
    <t>пальто кожзам</t>
  </si>
  <si>
    <t>кепка california</t>
  </si>
  <si>
    <t>трусики haggies</t>
  </si>
  <si>
    <t>kupalnik26</t>
  </si>
  <si>
    <t>штаны кожаные клеш</t>
  </si>
  <si>
    <t>кеты женские</t>
  </si>
  <si>
    <t>спортивный костюм naik</t>
  </si>
  <si>
    <t>телефон xiaomi redmi 9t</t>
  </si>
  <si>
    <t>7953418</t>
  </si>
  <si>
    <t>варешки</t>
  </si>
  <si>
    <t>штаны коженные</t>
  </si>
  <si>
    <t xml:space="preserve">sweet sleep </t>
  </si>
  <si>
    <t>свитар</t>
  </si>
  <si>
    <t>туш фаберлик</t>
  </si>
  <si>
    <t>женские золотые часы</t>
  </si>
  <si>
    <t>жесткий браслет серебро</t>
  </si>
  <si>
    <t>zarina платье белое</t>
  </si>
  <si>
    <t>арт нуво</t>
  </si>
  <si>
    <t>раскроечный нож</t>
  </si>
  <si>
    <t>микки маус шар</t>
  </si>
  <si>
    <t>датское масло</t>
  </si>
  <si>
    <t>браслеты мужской</t>
  </si>
  <si>
    <t>маска хаги</t>
  </si>
  <si>
    <t>шарик выпускник</t>
  </si>
  <si>
    <t>закваска кефир</t>
  </si>
  <si>
    <t>шевкунов</t>
  </si>
  <si>
    <t>кирамбит нож</t>
  </si>
  <si>
    <t>redmond rhb-2942</t>
  </si>
  <si>
    <t>28624358</t>
  </si>
  <si>
    <t>ссср спортивный костюм</t>
  </si>
  <si>
    <t>кальцимин</t>
  </si>
  <si>
    <t>оучка</t>
  </si>
  <si>
    <t xml:space="preserve">постельное 1,5 </t>
  </si>
  <si>
    <t>doma</t>
  </si>
  <si>
    <t>дамимакура</t>
  </si>
  <si>
    <t>платье 54 размера</t>
  </si>
  <si>
    <t>сладости киндер</t>
  </si>
  <si>
    <t xml:space="preserve">наушники на самсунг </t>
  </si>
  <si>
    <t>холодный фантан</t>
  </si>
  <si>
    <t>нан гипоалергенный</t>
  </si>
  <si>
    <t>подвеска акацуки</t>
  </si>
  <si>
    <t>ортопедический матрас топпер</t>
  </si>
  <si>
    <t xml:space="preserve">кеды женские тканевые </t>
  </si>
  <si>
    <t>кроссовки из кожи</t>
  </si>
  <si>
    <t>usb айфон</t>
  </si>
  <si>
    <t>самсунг а2</t>
  </si>
  <si>
    <t>кофе растворимый с ароматом</t>
  </si>
  <si>
    <t>pappia</t>
  </si>
  <si>
    <t>selectica</t>
  </si>
  <si>
    <t>лавандовый гель</t>
  </si>
  <si>
    <t>конфеты самарские в коробках</t>
  </si>
  <si>
    <t>mazda 6 аксессуары</t>
  </si>
  <si>
    <t>носки женские необычные</t>
  </si>
  <si>
    <t>спиди</t>
  </si>
  <si>
    <t>43008774</t>
  </si>
  <si>
    <t>31297810</t>
  </si>
  <si>
    <t>денские носки</t>
  </si>
  <si>
    <t>mexz</t>
  </si>
  <si>
    <t>торч</t>
  </si>
  <si>
    <t>контурные карты по географии 7 класс</t>
  </si>
  <si>
    <t>вишневый пирог</t>
  </si>
  <si>
    <t>bonte</t>
  </si>
  <si>
    <t>оружие на пистонах</t>
  </si>
  <si>
    <t xml:space="preserve">винтажные </t>
  </si>
  <si>
    <t>полотенца 35*70</t>
  </si>
  <si>
    <t xml:space="preserve">велосипедки женские короткие </t>
  </si>
  <si>
    <t>плащ слизерин</t>
  </si>
  <si>
    <t>модные мужские кроссовки</t>
  </si>
  <si>
    <t>ninelle danza 211</t>
  </si>
  <si>
    <t>stradivarius жилетка</t>
  </si>
  <si>
    <t>poly</t>
  </si>
  <si>
    <t>самсунг а10 телефон</t>
  </si>
  <si>
    <t>мормелад</t>
  </si>
  <si>
    <t>чехлы 13 pro</t>
  </si>
  <si>
    <t>елочка елочное украшение</t>
  </si>
  <si>
    <t>сыр рамболь</t>
  </si>
  <si>
    <t>centurion брелок</t>
  </si>
  <si>
    <t>окружающий мир тесты</t>
  </si>
  <si>
    <t>41007762</t>
  </si>
  <si>
    <t xml:space="preserve">краскопульт пневматический </t>
  </si>
  <si>
    <t>чехол xiaomi note 8 pro</t>
  </si>
  <si>
    <t>знаток 999</t>
  </si>
  <si>
    <t>halo beauty wow bb balm</t>
  </si>
  <si>
    <t>бальзам пантенол</t>
  </si>
  <si>
    <t>разноцветный топ</t>
  </si>
  <si>
    <t>броне провода</t>
  </si>
  <si>
    <t>коктейль шоколад</t>
  </si>
  <si>
    <t>футболки без рукавов мужские</t>
  </si>
  <si>
    <t>63353452</t>
  </si>
  <si>
    <t>венти дакимакура</t>
  </si>
  <si>
    <t>manecode</t>
  </si>
  <si>
    <t>29072614</t>
  </si>
  <si>
    <t>сандалии плетенные</t>
  </si>
  <si>
    <t>футболка crystal castles</t>
  </si>
  <si>
    <t>фигурки из смолы</t>
  </si>
  <si>
    <t>колодки тормозные тойота</t>
  </si>
  <si>
    <t>палетка лаков</t>
  </si>
  <si>
    <t>32360493</t>
  </si>
  <si>
    <t>костюм спортивный женск</t>
  </si>
  <si>
    <t>килоты штаны женские</t>
  </si>
  <si>
    <t>honda dio 27</t>
  </si>
  <si>
    <t>на крестины комплект</t>
  </si>
  <si>
    <t>самокат двух колесный</t>
  </si>
  <si>
    <t xml:space="preserve">конго </t>
  </si>
  <si>
    <t>концепт спрей</t>
  </si>
  <si>
    <t>поп ит человек паук</t>
  </si>
  <si>
    <t>aplb</t>
  </si>
  <si>
    <t>шапка мухомор</t>
  </si>
  <si>
    <t>под виски</t>
  </si>
  <si>
    <t>пальто классика</t>
  </si>
  <si>
    <t xml:space="preserve">жива </t>
  </si>
  <si>
    <t>как мамочка за чудом ходила</t>
  </si>
  <si>
    <t>открытые балетки</t>
  </si>
  <si>
    <t>аудиосистема в машину</t>
  </si>
  <si>
    <t xml:space="preserve">кувшин с краном </t>
  </si>
  <si>
    <t>одежда платье женское летнее</t>
  </si>
  <si>
    <t>квикстик</t>
  </si>
  <si>
    <t>женский трикотажный костюм спортивный утепленный</t>
  </si>
  <si>
    <t>лосины корректирующие</t>
  </si>
  <si>
    <t>чайные чашки набор</t>
  </si>
  <si>
    <t>стекло на хонор 10лайт</t>
  </si>
  <si>
    <t>винтажное кружевное платье</t>
  </si>
  <si>
    <t>очиститель фар</t>
  </si>
  <si>
    <t xml:space="preserve">плакат с аниме </t>
  </si>
  <si>
    <t>beniton</t>
  </si>
  <si>
    <t>мидбасс</t>
  </si>
  <si>
    <t>картридж bb 20</t>
  </si>
  <si>
    <t>продиджи</t>
  </si>
  <si>
    <t>подарки в школу</t>
  </si>
  <si>
    <t>посадочный материал</t>
  </si>
  <si>
    <t>пневмодолото</t>
  </si>
  <si>
    <t>феррилин</t>
  </si>
  <si>
    <t>арбитражный процессуальный кодекс</t>
  </si>
  <si>
    <t>tutti frutti смазка</t>
  </si>
  <si>
    <t xml:space="preserve">стекло на планшет </t>
  </si>
  <si>
    <t>насадка на зубную пасту шрек</t>
  </si>
  <si>
    <t>рейке</t>
  </si>
  <si>
    <t>быстросьемы</t>
  </si>
  <si>
    <t>нут крупный</t>
  </si>
  <si>
    <t>телефон барби</t>
  </si>
  <si>
    <t>часы мальчику</t>
  </si>
  <si>
    <t>эконикс</t>
  </si>
  <si>
    <t>мед колпак</t>
  </si>
  <si>
    <t>капюшон манишка</t>
  </si>
  <si>
    <t>70583278</t>
  </si>
  <si>
    <t xml:space="preserve">толстовки детские </t>
  </si>
  <si>
    <t>лове республик</t>
  </si>
  <si>
    <t>подставка под ручку аппарата</t>
  </si>
  <si>
    <t>мощные магниты</t>
  </si>
  <si>
    <t>graa</t>
  </si>
  <si>
    <t>gloria garden</t>
  </si>
  <si>
    <t>доппельгерц от а до цинка</t>
  </si>
  <si>
    <t>городской трамвай</t>
  </si>
  <si>
    <t xml:space="preserve">сартр </t>
  </si>
  <si>
    <t>защита на двери от детей</t>
  </si>
  <si>
    <t>кружка дмитрий</t>
  </si>
  <si>
    <t>свитшот мужской levis</t>
  </si>
  <si>
    <t>13052525</t>
  </si>
  <si>
    <t xml:space="preserve">свитч </t>
  </si>
  <si>
    <t>виолант</t>
  </si>
  <si>
    <t>карта сша</t>
  </si>
  <si>
    <t>мухой шампунь</t>
  </si>
  <si>
    <t>marusya perfume</t>
  </si>
  <si>
    <t>34916234</t>
  </si>
  <si>
    <t>расчечка гребень</t>
  </si>
  <si>
    <t>вода stelmas</t>
  </si>
  <si>
    <t>сини</t>
  </si>
  <si>
    <t>раскраска эльза</t>
  </si>
  <si>
    <t>сепаратор фермер</t>
  </si>
  <si>
    <t>постельное белье 1.5 с простыней на резинке</t>
  </si>
  <si>
    <t>кукла герда</t>
  </si>
  <si>
    <t>уведомление</t>
  </si>
  <si>
    <t>система быстрой шнуровки</t>
  </si>
  <si>
    <t>гуашь в бутылках</t>
  </si>
  <si>
    <t>сандалии viking</t>
  </si>
  <si>
    <t>gulia леггинсы</t>
  </si>
  <si>
    <t>телефоны мобильные</t>
  </si>
  <si>
    <t>ручкт</t>
  </si>
  <si>
    <t>инструмент авто</t>
  </si>
  <si>
    <t>нивелир deko</t>
  </si>
  <si>
    <t>отрывки из обрывков</t>
  </si>
  <si>
    <t>бумага а4 маэстро</t>
  </si>
  <si>
    <t>twog</t>
  </si>
  <si>
    <t>носки с коровьим принтом</t>
  </si>
  <si>
    <t>3937286</t>
  </si>
  <si>
    <t>футболка с кнопками</t>
  </si>
  <si>
    <t>asics venture 8</t>
  </si>
  <si>
    <t>помада руби роуз</t>
  </si>
  <si>
    <t>astra g</t>
  </si>
  <si>
    <t>кофе молотый 1000</t>
  </si>
  <si>
    <t>фарфале</t>
  </si>
  <si>
    <t>6944768</t>
  </si>
  <si>
    <t>духи миниатюра</t>
  </si>
  <si>
    <t>кувшин гжель</t>
  </si>
  <si>
    <t>bugatti сумка</t>
  </si>
  <si>
    <t>комиксы дэдпул</t>
  </si>
  <si>
    <t>кроссовки ravetti</t>
  </si>
  <si>
    <t>kenguluna</t>
  </si>
  <si>
    <t>с бабочками</t>
  </si>
  <si>
    <t>маска крокодил</t>
  </si>
  <si>
    <t>kikimora estel</t>
  </si>
  <si>
    <t>frixion</t>
  </si>
  <si>
    <t>fix and care</t>
  </si>
  <si>
    <t>тарелки походные</t>
  </si>
  <si>
    <t>19926283</t>
  </si>
  <si>
    <t>айфоню</t>
  </si>
  <si>
    <t xml:space="preserve">вазон уличный </t>
  </si>
  <si>
    <t>drive dog</t>
  </si>
  <si>
    <t>ручки дверные черные</t>
  </si>
  <si>
    <t>водолазка с цепью</t>
  </si>
  <si>
    <t>nvidia 3060</t>
  </si>
  <si>
    <t>подхват на шторы</t>
  </si>
  <si>
    <t xml:space="preserve">светлица </t>
  </si>
  <si>
    <t>72392002</t>
  </si>
  <si>
    <t>hummingbird рюкзак</t>
  </si>
  <si>
    <t>4945731</t>
  </si>
  <si>
    <t>кастрюли гипфел наборы</t>
  </si>
  <si>
    <t xml:space="preserve">тафтинговый пистолет </t>
  </si>
  <si>
    <t>vivo store</t>
  </si>
  <si>
    <t>козырек солнцезащитный авто</t>
  </si>
  <si>
    <t>соска пустышка 18</t>
  </si>
  <si>
    <t>gtx 1650 ti</t>
  </si>
  <si>
    <t>бутылочка с носиком</t>
  </si>
  <si>
    <t>ncr18650b</t>
  </si>
  <si>
    <t>nike блейзеры</t>
  </si>
  <si>
    <t xml:space="preserve">вивиен сабо </t>
  </si>
  <si>
    <t>стеганный пуховик</t>
  </si>
  <si>
    <t>белые сапожки</t>
  </si>
  <si>
    <t>электрогриль polaris</t>
  </si>
  <si>
    <t>гибкое стекло круглое</t>
  </si>
  <si>
    <t xml:space="preserve">кимоно платье </t>
  </si>
  <si>
    <t>verally трусы</t>
  </si>
  <si>
    <t>bozed love</t>
  </si>
  <si>
    <t xml:space="preserve">джогерсы </t>
  </si>
  <si>
    <t>топики на девочек</t>
  </si>
  <si>
    <t>68889534</t>
  </si>
  <si>
    <t xml:space="preserve">ремкомплект ограничитель дверей </t>
  </si>
  <si>
    <t>motorex</t>
  </si>
  <si>
    <t>наклейки на ванную</t>
  </si>
  <si>
    <t>ткань синтетика</t>
  </si>
  <si>
    <t>печать на футболке</t>
  </si>
  <si>
    <t>лего лупло</t>
  </si>
  <si>
    <t>71713814</t>
  </si>
  <si>
    <t>наклейка на авто прикол</t>
  </si>
  <si>
    <t>73657395</t>
  </si>
  <si>
    <t>gravvman</t>
  </si>
  <si>
    <t xml:space="preserve">восьмиклинка </t>
  </si>
  <si>
    <t>платье женское винтаж</t>
  </si>
  <si>
    <t>платье 122 размер</t>
  </si>
  <si>
    <t>винтовка из лего</t>
  </si>
  <si>
    <t>showtheway</t>
  </si>
  <si>
    <t>ultralane</t>
  </si>
  <si>
    <t>батарейки толстые</t>
  </si>
  <si>
    <t xml:space="preserve">джинсы женские колинс </t>
  </si>
  <si>
    <t>русские машинки</t>
  </si>
  <si>
    <t>инъектор spasilen</t>
  </si>
  <si>
    <t>синий жакет женский</t>
  </si>
  <si>
    <t>татуировки женские</t>
  </si>
  <si>
    <t>панна котта</t>
  </si>
  <si>
    <t>9586576</t>
  </si>
  <si>
    <t>чехол ipad 7</t>
  </si>
  <si>
    <t xml:space="preserve">накаленники </t>
  </si>
  <si>
    <t xml:space="preserve">писуар </t>
  </si>
  <si>
    <t>штапельный сарафан</t>
  </si>
  <si>
    <t>аквафор фильтр сменный а6</t>
  </si>
  <si>
    <t>маслосъемные колпачки</t>
  </si>
  <si>
    <t xml:space="preserve">рексона дезодорант мужской </t>
  </si>
  <si>
    <t>чехол lenovo p11</t>
  </si>
  <si>
    <t>конструктор школьный</t>
  </si>
  <si>
    <t>конфеты миндаль иванович</t>
  </si>
  <si>
    <t>кварц от желтухи</t>
  </si>
  <si>
    <t>подарок девушке на 8 марта</t>
  </si>
  <si>
    <t>barry callebaut какао</t>
  </si>
  <si>
    <t>puma x</t>
  </si>
  <si>
    <t>9862732</t>
  </si>
  <si>
    <t>harry potter sokolov</t>
  </si>
  <si>
    <t>хилис</t>
  </si>
  <si>
    <t>скетчмаркер</t>
  </si>
  <si>
    <t>wilson сумка</t>
  </si>
  <si>
    <t>протеиновое печенье бомбар</t>
  </si>
  <si>
    <t>white candle</t>
  </si>
  <si>
    <t>спотивный костюм</t>
  </si>
  <si>
    <t>sinner's bones мужской</t>
  </si>
  <si>
    <t>mazda масло моторное</t>
  </si>
  <si>
    <t>картина по номерам.</t>
  </si>
  <si>
    <t xml:space="preserve">биодрон </t>
  </si>
  <si>
    <t>картина по номерам маслом</t>
  </si>
  <si>
    <t>черные полуботинки</t>
  </si>
  <si>
    <t>севрюково</t>
  </si>
  <si>
    <t>49397050</t>
  </si>
  <si>
    <t>худи мех</t>
  </si>
  <si>
    <t>духи женские мишка</t>
  </si>
  <si>
    <t>стаканы с пулей</t>
  </si>
  <si>
    <t xml:space="preserve"> футболка z</t>
  </si>
  <si>
    <t>59619824</t>
  </si>
  <si>
    <t xml:space="preserve">фартук парикмахерский </t>
  </si>
  <si>
    <t>ford fiesta mk5</t>
  </si>
  <si>
    <t>лопатка и ведерко</t>
  </si>
  <si>
    <t>косплей бравл старс</t>
  </si>
  <si>
    <t xml:space="preserve">носки тапочки </t>
  </si>
  <si>
    <t xml:space="preserve">samsung a 32 </t>
  </si>
  <si>
    <t>65023728</t>
  </si>
  <si>
    <t>48809857</t>
  </si>
  <si>
    <t>туфли на танкетке замшевые</t>
  </si>
  <si>
    <t xml:space="preserve">футболка с разрезом </t>
  </si>
  <si>
    <t xml:space="preserve"> свеча</t>
  </si>
  <si>
    <t>meizu m5c</t>
  </si>
  <si>
    <t>28146639</t>
  </si>
  <si>
    <t>скоростной самокат</t>
  </si>
  <si>
    <t>духи 1 million</t>
  </si>
  <si>
    <t>шлифлист</t>
  </si>
  <si>
    <t>тональный крем с spf 50</t>
  </si>
  <si>
    <t>картины с цветами</t>
  </si>
  <si>
    <t>samsung 50</t>
  </si>
  <si>
    <t>белый женский свитер</t>
  </si>
  <si>
    <t>жалюзи длинные</t>
  </si>
  <si>
    <t>басаножки белые</t>
  </si>
  <si>
    <t>эполвотч</t>
  </si>
  <si>
    <t>пеленки skippy</t>
  </si>
  <si>
    <t>блузку женскую</t>
  </si>
  <si>
    <t>deliss автомобильный</t>
  </si>
  <si>
    <t xml:space="preserve">ombra </t>
  </si>
  <si>
    <t>единорог светильник</t>
  </si>
  <si>
    <t>рубашка левайс</t>
  </si>
  <si>
    <t>на рождение</t>
  </si>
  <si>
    <t xml:space="preserve">костюм харли квин </t>
  </si>
  <si>
    <t xml:space="preserve">джогеры детские </t>
  </si>
  <si>
    <t>колорит</t>
  </si>
  <si>
    <t>электрик цвет</t>
  </si>
  <si>
    <t>58242219</t>
  </si>
  <si>
    <t>подвеска чокер</t>
  </si>
  <si>
    <t>браслеты кожанные</t>
  </si>
  <si>
    <t>dyson чехол</t>
  </si>
  <si>
    <t>estel newtone маска</t>
  </si>
  <si>
    <t>18 лет подарок</t>
  </si>
  <si>
    <t>nike renew run</t>
  </si>
  <si>
    <t>cera ve spf</t>
  </si>
  <si>
    <t>набор складных столовых приборов</t>
  </si>
  <si>
    <t>branch</t>
  </si>
  <si>
    <t>17197031</t>
  </si>
  <si>
    <t>arnelle база</t>
  </si>
  <si>
    <t>женские кроссовки изики</t>
  </si>
  <si>
    <t xml:space="preserve">купероз </t>
  </si>
  <si>
    <t>эн</t>
  </si>
  <si>
    <t>самосвет косметика</t>
  </si>
  <si>
    <t>насадка душ на кран</t>
  </si>
  <si>
    <t xml:space="preserve">лоферы замша </t>
  </si>
  <si>
    <t>развивающий альбом</t>
  </si>
  <si>
    <t>упаковка пасха</t>
  </si>
  <si>
    <t>резиновые сиськи</t>
  </si>
  <si>
    <t>planshet</t>
  </si>
  <si>
    <t>18779125</t>
  </si>
  <si>
    <t>савушкин продукт</t>
  </si>
  <si>
    <t>майка с бюстгалтером</t>
  </si>
  <si>
    <t>плетеный</t>
  </si>
  <si>
    <t>concept. cult</t>
  </si>
  <si>
    <t>стекло apple watch 38</t>
  </si>
  <si>
    <t>без запаха</t>
  </si>
  <si>
    <t>трусики под памперсы</t>
  </si>
  <si>
    <t>пальто кофта</t>
  </si>
  <si>
    <t>belart</t>
  </si>
  <si>
    <t>poeteq помада</t>
  </si>
  <si>
    <t>кукла лол в шаре</t>
  </si>
  <si>
    <t xml:space="preserve">штаны широкие в клетку </t>
  </si>
  <si>
    <t>защитные ботинки</t>
  </si>
  <si>
    <t xml:space="preserve">накидки на кресла </t>
  </si>
  <si>
    <t>шампунь otaci</t>
  </si>
  <si>
    <t>подарок девочке 15 лет</t>
  </si>
  <si>
    <t>ожон</t>
  </si>
  <si>
    <t>фонтан салют</t>
  </si>
  <si>
    <t>стикеры на банковскую карту</t>
  </si>
  <si>
    <t>ген</t>
  </si>
  <si>
    <t>кембридж</t>
  </si>
  <si>
    <t>хомлины</t>
  </si>
  <si>
    <t>стиральные средство в капсулах</t>
  </si>
  <si>
    <t>zooring сухой корм</t>
  </si>
  <si>
    <t>натали халат домашний</t>
  </si>
  <si>
    <t>кроссовки на весну мужские</t>
  </si>
  <si>
    <t xml:space="preserve">conan </t>
  </si>
  <si>
    <t xml:space="preserve">черный браслет </t>
  </si>
  <si>
    <t>мехороллер</t>
  </si>
  <si>
    <t>uniqcute наволочка</t>
  </si>
  <si>
    <t>термошуп</t>
  </si>
  <si>
    <t>18097685</t>
  </si>
  <si>
    <t>штанга 20 кг</t>
  </si>
  <si>
    <t xml:space="preserve">барьер кувшин </t>
  </si>
  <si>
    <t>holika holika aloe 99%</t>
  </si>
  <si>
    <t>детский стиральный порошок аистенок</t>
  </si>
  <si>
    <t>миксер пионер</t>
  </si>
  <si>
    <t>игрушка чеширский кот</t>
  </si>
  <si>
    <t>angel&amp;demon</t>
  </si>
  <si>
    <t>тапочки женские белста</t>
  </si>
  <si>
    <t>24559171</t>
  </si>
  <si>
    <t>школьное платье женское</t>
  </si>
  <si>
    <t>супница люминарк</t>
  </si>
  <si>
    <t>костюм спортивный летний детский</t>
  </si>
  <si>
    <t>диагностический адаптер</t>
  </si>
  <si>
    <t>lcw home</t>
  </si>
  <si>
    <t>баночки под крупу</t>
  </si>
  <si>
    <t>чехол на оппо а5</t>
  </si>
  <si>
    <t>силиконовый чехол iphone x</t>
  </si>
  <si>
    <t>тренировочный манекен</t>
  </si>
  <si>
    <t>19363536</t>
  </si>
  <si>
    <t>фильтр барьер картридж</t>
  </si>
  <si>
    <t>глеатилин</t>
  </si>
  <si>
    <t>skyworth</t>
  </si>
  <si>
    <t>chika bar</t>
  </si>
  <si>
    <t>чехол iphone 8 оригинал</t>
  </si>
  <si>
    <t>светлые широкие джинсы</t>
  </si>
  <si>
    <t>единица на годик шар</t>
  </si>
  <si>
    <t xml:space="preserve">изучаем цвета </t>
  </si>
  <si>
    <t>airline cyclone-2</t>
  </si>
  <si>
    <t>9690594</t>
  </si>
  <si>
    <t>уцененка</t>
  </si>
  <si>
    <t>рабочие туфли</t>
  </si>
  <si>
    <t>бутсы 35 размер</t>
  </si>
  <si>
    <t xml:space="preserve">жилетка оверсайз </t>
  </si>
  <si>
    <t xml:space="preserve">соус томатный </t>
  </si>
  <si>
    <t xml:space="preserve">наклейки с хеллоу китти </t>
  </si>
  <si>
    <t>непромокаемый намотрасник</t>
  </si>
  <si>
    <t>шерхан брелок</t>
  </si>
  <si>
    <t>маска naturalis</t>
  </si>
  <si>
    <t>christina spf</t>
  </si>
  <si>
    <t>nutvinograd</t>
  </si>
  <si>
    <t>шкода суперб</t>
  </si>
  <si>
    <t>машинка динозавр</t>
  </si>
  <si>
    <t>63771539</t>
  </si>
  <si>
    <t>relx pro</t>
  </si>
  <si>
    <t xml:space="preserve">туфли женские замшевые </t>
  </si>
  <si>
    <t>открытки зарубин</t>
  </si>
  <si>
    <t>самсунг нот 8</t>
  </si>
  <si>
    <t>брелок на ключи z</t>
  </si>
  <si>
    <t>кеды женские таккарди</t>
  </si>
  <si>
    <t>костюм горнолыжный мужской</t>
  </si>
  <si>
    <t>рассада петунии</t>
  </si>
  <si>
    <t>рино стоп</t>
  </si>
  <si>
    <t>трусы женск е</t>
  </si>
  <si>
    <t>грунт 25 л</t>
  </si>
  <si>
    <t xml:space="preserve">инфиникс </t>
  </si>
  <si>
    <t>обувь bos</t>
  </si>
  <si>
    <t>йогуртница redmond</t>
  </si>
  <si>
    <t>pinax туба</t>
  </si>
  <si>
    <t>бычки в томатном соусе</t>
  </si>
  <si>
    <t>швабра sokoltec</t>
  </si>
  <si>
    <t>шапка 44-46</t>
  </si>
  <si>
    <t>провод 2,5</t>
  </si>
  <si>
    <t>2147845</t>
  </si>
  <si>
    <t>htc wildfire</t>
  </si>
  <si>
    <t>конте леггинсы женские</t>
  </si>
  <si>
    <t>63542712</t>
  </si>
  <si>
    <t>космонавтики</t>
  </si>
  <si>
    <t>наклейки ислам</t>
  </si>
  <si>
    <t>женский зонт полуавтомат</t>
  </si>
  <si>
    <t>68948089</t>
  </si>
  <si>
    <t>боксеры puma</t>
  </si>
  <si>
    <t>метод кайдзен</t>
  </si>
  <si>
    <t>mustang обувь</t>
  </si>
  <si>
    <t>твое джоггеры женские бежевые</t>
  </si>
  <si>
    <t>podio лето</t>
  </si>
  <si>
    <t>baby g casio</t>
  </si>
  <si>
    <t>miko сыворотка</t>
  </si>
  <si>
    <t>кофе jardin растворимый</t>
  </si>
  <si>
    <t>басоношки</t>
  </si>
  <si>
    <t>гири 24</t>
  </si>
  <si>
    <t xml:space="preserve">шампунь кокос </t>
  </si>
  <si>
    <t>фото опарат</t>
  </si>
  <si>
    <t>игра кто что ест</t>
  </si>
  <si>
    <t>чехол на 12 iphone с кармашком</t>
  </si>
  <si>
    <t>armo</t>
  </si>
  <si>
    <t>givenchy футболка</t>
  </si>
  <si>
    <t>кактус джек</t>
  </si>
  <si>
    <t xml:space="preserve">авто загар </t>
  </si>
  <si>
    <t>очки puma</t>
  </si>
  <si>
    <t>coco store</t>
  </si>
  <si>
    <t>sofia home decor</t>
  </si>
  <si>
    <t>сандали спорт</t>
  </si>
  <si>
    <t>столик детский в машину</t>
  </si>
  <si>
    <t>спрей с запахом пука</t>
  </si>
  <si>
    <t>ipken</t>
  </si>
  <si>
    <t>дачный домик</t>
  </si>
  <si>
    <t>71526817</t>
  </si>
  <si>
    <t>корм pedigree</t>
  </si>
  <si>
    <t>belita тоник</t>
  </si>
  <si>
    <t>пакет фасовочный 24х37</t>
  </si>
  <si>
    <t>застежка на купальник</t>
  </si>
  <si>
    <t>кроссовки джордан женские</t>
  </si>
  <si>
    <t>облепиха чай</t>
  </si>
  <si>
    <t>домкрат подкатной гидравлический matrix</t>
  </si>
  <si>
    <t>антенна рэмо</t>
  </si>
  <si>
    <t>белый бант заколка</t>
  </si>
  <si>
    <t>60313065</t>
  </si>
  <si>
    <t>кружка пони</t>
  </si>
  <si>
    <t xml:space="preserve">акрилан </t>
  </si>
  <si>
    <t>parclon</t>
  </si>
  <si>
    <t xml:space="preserve">nitecore </t>
  </si>
  <si>
    <t>балон со2</t>
  </si>
  <si>
    <t>ogosport</t>
  </si>
  <si>
    <t>кольцо сердцебиение</t>
  </si>
  <si>
    <t>closart</t>
  </si>
  <si>
    <t xml:space="preserve">атлас 7 класс </t>
  </si>
  <si>
    <t xml:space="preserve">обучающий планшет </t>
  </si>
  <si>
    <t>диодные фонари</t>
  </si>
  <si>
    <t>колготки женские 40 den</t>
  </si>
  <si>
    <t>масло вишни</t>
  </si>
  <si>
    <t>босоножки на платформе женские испанские</t>
  </si>
  <si>
    <t>набор женский подарочный</t>
  </si>
  <si>
    <t>набор вилка и ложка</t>
  </si>
  <si>
    <t>45469597</t>
  </si>
  <si>
    <t>замшевые кроссовки adidas</t>
  </si>
  <si>
    <t>maybelline new york набор</t>
  </si>
  <si>
    <t>michael  kors</t>
  </si>
  <si>
    <t>lucky child шапка</t>
  </si>
  <si>
    <t>руби</t>
  </si>
  <si>
    <t>подсветка тв</t>
  </si>
  <si>
    <t>28882716</t>
  </si>
  <si>
    <t>плойка 19 мм</t>
  </si>
  <si>
    <t>грунтовка по ржавчине</t>
  </si>
  <si>
    <t>электро мухобойка</t>
  </si>
  <si>
    <t>olivateca</t>
  </si>
  <si>
    <t>arctica</t>
  </si>
  <si>
    <t>костюм вилюр</t>
  </si>
  <si>
    <t>женские олимпийки</t>
  </si>
  <si>
    <t>51469089</t>
  </si>
  <si>
    <t xml:space="preserve">соус кунжутный </t>
  </si>
  <si>
    <t>вилки столовые набор</t>
  </si>
  <si>
    <t>planestetica</t>
  </si>
  <si>
    <t>belle robe женский</t>
  </si>
  <si>
    <t>нестоджен</t>
  </si>
  <si>
    <t xml:space="preserve">цветочница </t>
  </si>
  <si>
    <t>иван мележ</t>
  </si>
  <si>
    <t>l;bycjdjt gkfnmt</t>
  </si>
  <si>
    <t>набор эмалированной посуды</t>
  </si>
  <si>
    <t>курт кобейн свитер</t>
  </si>
  <si>
    <t>фигурки деревьев</t>
  </si>
  <si>
    <t>лампа с эффектом заката</t>
  </si>
  <si>
    <t>томфорд</t>
  </si>
  <si>
    <t>перосъемные пальцы</t>
  </si>
  <si>
    <t>монамур</t>
  </si>
  <si>
    <t>футболка собр</t>
  </si>
  <si>
    <t>носки hummel</t>
  </si>
  <si>
    <t>спортивные штаны женскик</t>
  </si>
  <si>
    <t>экран p40 lite huawei</t>
  </si>
  <si>
    <t>pure love крем</t>
  </si>
  <si>
    <t>еврохауз</t>
  </si>
  <si>
    <t>блокатор на окна</t>
  </si>
  <si>
    <t>strolly</t>
  </si>
  <si>
    <t>хонор банд 5</t>
  </si>
  <si>
    <t>халат медицинский белый мужской</t>
  </si>
  <si>
    <t>нескучный сад</t>
  </si>
  <si>
    <t>clear cosmetic</t>
  </si>
  <si>
    <t>gyoza</t>
  </si>
  <si>
    <t>игры на развитие моторики</t>
  </si>
  <si>
    <t>басаножки на каблуках</t>
  </si>
  <si>
    <t>туника с воротником</t>
  </si>
  <si>
    <t>чехол на redmi not 8 t</t>
  </si>
  <si>
    <t>розовый мех</t>
  </si>
  <si>
    <t>бокал в виде пениса</t>
  </si>
  <si>
    <t>short stories</t>
  </si>
  <si>
    <t>adidas женские штаны</t>
  </si>
  <si>
    <t>2147834</t>
  </si>
  <si>
    <t>amber line</t>
  </si>
  <si>
    <t>туш мейбилин</t>
  </si>
  <si>
    <t>жекет</t>
  </si>
  <si>
    <t>флэшка 32</t>
  </si>
  <si>
    <t>yellow tree</t>
  </si>
  <si>
    <t>костюм бриджи и футболка детский</t>
  </si>
  <si>
    <t>аккордион</t>
  </si>
  <si>
    <t>сварочный провод</t>
  </si>
  <si>
    <t>luxvisage тональный</t>
  </si>
  <si>
    <t>18650236</t>
  </si>
  <si>
    <t>glycine</t>
  </si>
  <si>
    <t>джинсы мужчин</t>
  </si>
  <si>
    <t>kumari</t>
  </si>
  <si>
    <t>носки женские хаки</t>
  </si>
  <si>
    <t>t. tacardi</t>
  </si>
  <si>
    <t>телефон телефон</t>
  </si>
  <si>
    <t>emi кисть</t>
  </si>
  <si>
    <t>форма собр</t>
  </si>
  <si>
    <t>весы напольные picooc</t>
  </si>
  <si>
    <t>ритуальные корзины</t>
  </si>
  <si>
    <t>перьевые сверла</t>
  </si>
  <si>
    <t>диск r16</t>
  </si>
  <si>
    <t>бикини верх</t>
  </si>
  <si>
    <t xml:space="preserve">краска point </t>
  </si>
  <si>
    <t>пауло конти</t>
  </si>
  <si>
    <t>ufc перчатки</t>
  </si>
  <si>
    <t>топор ручной работы</t>
  </si>
  <si>
    <t>щетка на ручке</t>
  </si>
  <si>
    <t>huawei y8p стекло на</t>
  </si>
  <si>
    <t>телефон oppo reno 5</t>
  </si>
  <si>
    <t>салфетка из искусственной замши</t>
  </si>
  <si>
    <t>крем с воском</t>
  </si>
  <si>
    <t>повербанк 20000 hoco</t>
  </si>
  <si>
    <t>av2hdmi</t>
  </si>
  <si>
    <t>детские наклейки оценки</t>
  </si>
  <si>
    <t>аудио кабель aux</t>
  </si>
  <si>
    <t>кроссовки весна лето женские</t>
  </si>
  <si>
    <t>21318392</t>
  </si>
  <si>
    <t>женские джинсы befree</t>
  </si>
  <si>
    <t>жалюзи на окна 55</t>
  </si>
  <si>
    <t xml:space="preserve">круглый матрас </t>
  </si>
  <si>
    <t>61736407</t>
  </si>
  <si>
    <t>crossman</t>
  </si>
  <si>
    <t>чехол на xiaomi 9 c</t>
  </si>
  <si>
    <t>пупыт большой</t>
  </si>
  <si>
    <t>steppe</t>
  </si>
  <si>
    <t>часы альфаджр</t>
  </si>
  <si>
    <t>алютех</t>
  </si>
  <si>
    <t>пневматический дробовик</t>
  </si>
  <si>
    <t>спирулина и хлорелла в таблетках</t>
  </si>
  <si>
    <t>golden ceylon</t>
  </si>
  <si>
    <t>шапиро</t>
  </si>
  <si>
    <t>capus краска</t>
  </si>
  <si>
    <t>ин тайм</t>
  </si>
  <si>
    <t xml:space="preserve">простыни в рулоне </t>
  </si>
  <si>
    <t>столица в огне</t>
  </si>
  <si>
    <t>maybelline matte</t>
  </si>
  <si>
    <t>клетка попугаю</t>
  </si>
  <si>
    <t>духи хэллоу кити</t>
  </si>
  <si>
    <t>нексгард от клещей</t>
  </si>
  <si>
    <t>5253541</t>
  </si>
  <si>
    <t>прада сумки</t>
  </si>
  <si>
    <t>шлем снегоходный</t>
  </si>
  <si>
    <t>шоколате</t>
  </si>
  <si>
    <t>пижама с короткими шортами</t>
  </si>
  <si>
    <t>happydisiac</t>
  </si>
  <si>
    <t xml:space="preserve">reebok обувь </t>
  </si>
  <si>
    <t>обезжиренные продукты</t>
  </si>
  <si>
    <t>30304696</t>
  </si>
  <si>
    <t>на спицы</t>
  </si>
  <si>
    <t xml:space="preserve">kappa кофта </t>
  </si>
  <si>
    <t>солнце декоративное</t>
  </si>
  <si>
    <t>толстоыка</t>
  </si>
  <si>
    <t xml:space="preserve">дуб </t>
  </si>
  <si>
    <t>биооил</t>
  </si>
  <si>
    <t>dnk body look женский</t>
  </si>
  <si>
    <t>накладка на айфон 12</t>
  </si>
  <si>
    <t>осовец</t>
  </si>
  <si>
    <t>коробочка с шариком</t>
  </si>
  <si>
    <t>блендер 1200 вт</t>
  </si>
  <si>
    <t>homeland</t>
  </si>
  <si>
    <t>гайковерт makita</t>
  </si>
  <si>
    <t>стекло самсунг м 31</t>
  </si>
  <si>
    <t>hr книга</t>
  </si>
  <si>
    <t>линзы 8.8</t>
  </si>
  <si>
    <t>29370717</t>
  </si>
  <si>
    <t>чехол на 4 iphone s</t>
  </si>
  <si>
    <t>карточки с рисунками</t>
  </si>
  <si>
    <t>septeron</t>
  </si>
  <si>
    <t>hills корм сухой</t>
  </si>
  <si>
    <t>серьки</t>
  </si>
  <si>
    <t>мембрана гейзер</t>
  </si>
  <si>
    <t>тонкий женский пуховик</t>
  </si>
  <si>
    <t>туфли на осень</t>
  </si>
  <si>
    <t>40417536</t>
  </si>
  <si>
    <t>israely</t>
  </si>
  <si>
    <t>накладки на ручки самоката</t>
  </si>
  <si>
    <t>гайки колесные м12 1.25</t>
  </si>
  <si>
    <t>комбинезон с молнией на попе</t>
  </si>
  <si>
    <t>13229310</t>
  </si>
  <si>
    <t>щетка авто</t>
  </si>
  <si>
    <t>графин пластик</t>
  </si>
  <si>
    <t xml:space="preserve">духи demeter </t>
  </si>
  <si>
    <t>душ туалет</t>
  </si>
  <si>
    <t>пить</t>
  </si>
  <si>
    <t>gor tex</t>
  </si>
  <si>
    <t xml:space="preserve">armaf </t>
  </si>
  <si>
    <t>klipsch</t>
  </si>
  <si>
    <t>rell salt</t>
  </si>
  <si>
    <t>trussardi мужские кроссовки</t>
  </si>
  <si>
    <t xml:space="preserve">racer </t>
  </si>
  <si>
    <t>48992693</t>
  </si>
  <si>
    <t>21335375</t>
  </si>
  <si>
    <t>леггинсы спортивные adidas</t>
  </si>
  <si>
    <t>тюнинг ваз 2110</t>
  </si>
  <si>
    <t>01-veronica</t>
  </si>
  <si>
    <t>снегоуборочные машины</t>
  </si>
  <si>
    <t>dorima</t>
  </si>
  <si>
    <t>спортейдж 3</t>
  </si>
  <si>
    <t>стирал</t>
  </si>
  <si>
    <t>книги литература</t>
  </si>
  <si>
    <t>палочка кофейного дерева</t>
  </si>
  <si>
    <t xml:space="preserve"> цска</t>
  </si>
  <si>
    <t>памело</t>
  </si>
  <si>
    <t>пальто демисезонное кашемир женское</t>
  </si>
  <si>
    <t>подставка над унитазом</t>
  </si>
  <si>
    <t>лежанка банан</t>
  </si>
  <si>
    <t>кольцо с вибратором</t>
  </si>
  <si>
    <t>испарители aegis hero</t>
  </si>
  <si>
    <t>коврик детский 180?200</t>
  </si>
  <si>
    <t>футболка пола</t>
  </si>
  <si>
    <t>poko x4</t>
  </si>
  <si>
    <t>складное ведро детское</t>
  </si>
  <si>
    <t>лапка корм</t>
  </si>
  <si>
    <t>чехлы на сиденье на форд s max</t>
  </si>
  <si>
    <t>сосиска в тесте</t>
  </si>
  <si>
    <t>веревка с карабином</t>
  </si>
  <si>
    <t>золотые серьги колечки</t>
  </si>
  <si>
    <t>туфли на высоких каблуках</t>
  </si>
  <si>
    <t>моторное масло 15w40</t>
  </si>
  <si>
    <t>игра запуск речи</t>
  </si>
  <si>
    <t>рукоделие бусины</t>
  </si>
  <si>
    <t>36186527</t>
  </si>
  <si>
    <t>павлопасадские платки</t>
  </si>
  <si>
    <t>лубрикант сперма</t>
  </si>
  <si>
    <t xml:space="preserve">цветок жизни </t>
  </si>
  <si>
    <t>siren v4</t>
  </si>
  <si>
    <t>33303837</t>
  </si>
  <si>
    <t>биолаж спрей</t>
  </si>
  <si>
    <t>полусапожки женские кожаные осенние</t>
  </si>
  <si>
    <t>игрушки киндер</t>
  </si>
  <si>
    <t>серебромидин</t>
  </si>
  <si>
    <t>mister banana</t>
  </si>
  <si>
    <t>рубашка с большим воротом</t>
  </si>
  <si>
    <t xml:space="preserve">шорты лен </t>
  </si>
  <si>
    <t>elan gallery бутылка</t>
  </si>
  <si>
    <t>протест</t>
  </si>
  <si>
    <t>кувшин садовый</t>
  </si>
  <si>
    <t>тушь коричневого цвета</t>
  </si>
  <si>
    <t>казан чугунный с крышкой 22 литра</t>
  </si>
  <si>
    <t>61800873</t>
  </si>
  <si>
    <t>samsung s 8</t>
  </si>
  <si>
    <t xml:space="preserve">теанин </t>
  </si>
  <si>
    <t xml:space="preserve">книги фентази </t>
  </si>
  <si>
    <t>виталад протеиновый</t>
  </si>
  <si>
    <t xml:space="preserve">футболка женский </t>
  </si>
  <si>
    <t>seven dreams</t>
  </si>
  <si>
    <t>grinfeld</t>
  </si>
  <si>
    <t>трубопровод игра</t>
  </si>
  <si>
    <t xml:space="preserve">рукола </t>
  </si>
  <si>
    <t>гель лаки блюскай</t>
  </si>
  <si>
    <t>подушки 50?70</t>
  </si>
  <si>
    <t xml:space="preserve">еа7 </t>
  </si>
  <si>
    <t>усилитель телевизионного сигнала</t>
  </si>
  <si>
    <t>деловые шорты</t>
  </si>
  <si>
    <t>гель лак ультрамарин</t>
  </si>
  <si>
    <t>искусство жить</t>
  </si>
  <si>
    <t>стикеры сумерки</t>
  </si>
  <si>
    <t>трафарет звезда</t>
  </si>
  <si>
    <t>хирургические тренажеры</t>
  </si>
  <si>
    <t xml:space="preserve">чехол на песочницу </t>
  </si>
  <si>
    <t>тумба в комнату</t>
  </si>
  <si>
    <t>весна медвежонка книга</t>
  </si>
  <si>
    <t>oster 616 нож</t>
  </si>
  <si>
    <t>samsung j7 2016</t>
  </si>
  <si>
    <t>converse star</t>
  </si>
  <si>
    <t>трусы-шортики</t>
  </si>
  <si>
    <t>держатель автомобильный на присоске</t>
  </si>
  <si>
    <t>коктейл</t>
  </si>
  <si>
    <t>zara мужское</t>
  </si>
  <si>
    <t>осенние ботинки кожаные</t>
  </si>
  <si>
    <t>рубашка на клепках</t>
  </si>
  <si>
    <t xml:space="preserve">мышонок </t>
  </si>
  <si>
    <t>белые гольфы детские</t>
  </si>
  <si>
    <t>baby boom памперсы</t>
  </si>
  <si>
    <t>samsung galaxy a71 стекло</t>
  </si>
  <si>
    <t>наруто шопер</t>
  </si>
  <si>
    <t>18746545</t>
  </si>
  <si>
    <t>41548718</t>
  </si>
  <si>
    <t>с 11</t>
  </si>
  <si>
    <t>65061349</t>
  </si>
  <si>
    <t xml:space="preserve">лимонное дерево </t>
  </si>
  <si>
    <t>паттинсон</t>
  </si>
  <si>
    <t>женские брюки с защипами</t>
  </si>
  <si>
    <t>vichy mineral</t>
  </si>
  <si>
    <t>кроссовки на</t>
  </si>
  <si>
    <t>vogue nails polygel</t>
  </si>
  <si>
    <t>до того как</t>
  </si>
  <si>
    <t>cheek tonick</t>
  </si>
  <si>
    <t>lovely jewel</t>
  </si>
  <si>
    <t>разливные духи рени</t>
  </si>
  <si>
    <t>10537289</t>
  </si>
  <si>
    <t>горка 1</t>
  </si>
  <si>
    <t>печень трески ican</t>
  </si>
  <si>
    <t>айфон 5 с</t>
  </si>
  <si>
    <t>41148690</t>
  </si>
  <si>
    <t>серьги васильки</t>
  </si>
  <si>
    <t>обои inspire</t>
  </si>
  <si>
    <t>villatte</t>
  </si>
  <si>
    <t>чехол на honor 20 view</t>
  </si>
  <si>
    <t>трусы мужские приколы</t>
  </si>
  <si>
    <t>защит</t>
  </si>
  <si>
    <t>москва сити</t>
  </si>
  <si>
    <t>ветровка mothercare</t>
  </si>
  <si>
    <t>unique 04 духи мужские</t>
  </si>
  <si>
    <t xml:space="preserve">к себе нежно книга </t>
  </si>
  <si>
    <t xml:space="preserve">корм наша марка </t>
  </si>
  <si>
    <t xml:space="preserve">чехол samsung galaxy a12 </t>
  </si>
  <si>
    <t>серьги с аметистами</t>
  </si>
  <si>
    <t>топер 160х200</t>
  </si>
  <si>
    <t>levis женское футболки</t>
  </si>
  <si>
    <t xml:space="preserve">колечко из бисера </t>
  </si>
  <si>
    <t>чехлы на редми 6</t>
  </si>
  <si>
    <t>искусственное растение в кашпо</t>
  </si>
  <si>
    <t>туристический туалет</t>
  </si>
  <si>
    <t>фаркоп уаз</t>
  </si>
  <si>
    <t>8543417</t>
  </si>
  <si>
    <t xml:space="preserve">семена грибов </t>
  </si>
  <si>
    <t xml:space="preserve">мутант </t>
  </si>
  <si>
    <t>70781012</t>
  </si>
  <si>
    <t>сковорода kukmara 26 см</t>
  </si>
  <si>
    <t>светильник комнатный</t>
  </si>
  <si>
    <t>спортивные костюмы рибок</t>
  </si>
  <si>
    <t>палантин в горошек</t>
  </si>
  <si>
    <t xml:space="preserve">pebeo </t>
  </si>
  <si>
    <t>блокнот в клетку на пружине</t>
  </si>
  <si>
    <t>длинный пиджак мужской</t>
  </si>
  <si>
    <t>колесо на тачки</t>
  </si>
  <si>
    <t>феникс подвеска</t>
  </si>
  <si>
    <t>квасцовые камни</t>
  </si>
  <si>
    <t>fila шлепанцы</t>
  </si>
  <si>
    <t>scinic крем</t>
  </si>
  <si>
    <t xml:space="preserve">грузило </t>
  </si>
  <si>
    <t>адлер книги</t>
  </si>
  <si>
    <t>tommy hilfiger девочкам</t>
  </si>
  <si>
    <t xml:space="preserve">мармеладные глаза </t>
  </si>
  <si>
    <t>насадка на костыль</t>
  </si>
  <si>
    <t>39235671</t>
  </si>
  <si>
    <t>беспроводные наушники baseus</t>
  </si>
  <si>
    <t>патруль разбойников</t>
  </si>
  <si>
    <t>giant sun</t>
  </si>
  <si>
    <t>love republic платье женское</t>
  </si>
  <si>
    <t>санте</t>
  </si>
  <si>
    <t>спайсер</t>
  </si>
  <si>
    <t>матовый воск</t>
  </si>
  <si>
    <t xml:space="preserve">зелински </t>
  </si>
  <si>
    <t>милор</t>
  </si>
  <si>
    <t>кондитерский мох</t>
  </si>
  <si>
    <t>костюм на лето с шортами</t>
  </si>
  <si>
    <t>ежедневник фсб</t>
  </si>
  <si>
    <t>легкое воздушное платье</t>
  </si>
  <si>
    <t>пенка 3w clinic</t>
  </si>
  <si>
    <t>кеды converse детские</t>
  </si>
  <si>
    <t>zingo</t>
  </si>
  <si>
    <t>шеврон россии</t>
  </si>
  <si>
    <t>35066405</t>
  </si>
  <si>
    <t xml:space="preserve">gama </t>
  </si>
  <si>
    <t>швейный метр</t>
  </si>
  <si>
    <t>лови мышей</t>
  </si>
  <si>
    <t>пластиковые зажимы</t>
  </si>
  <si>
    <t>contur пигмент</t>
  </si>
  <si>
    <t>беспроводной сканер</t>
  </si>
  <si>
    <t>комбинезон на брительках</t>
  </si>
  <si>
    <t>nariman jewellery</t>
  </si>
  <si>
    <t>39839622</t>
  </si>
  <si>
    <t>26786103</t>
  </si>
  <si>
    <t>bolshie</t>
  </si>
  <si>
    <t>вистера</t>
  </si>
  <si>
    <t>вырез кармен</t>
  </si>
  <si>
    <t>вибратор розовый</t>
  </si>
  <si>
    <t>74978833</t>
  </si>
  <si>
    <t>sprandi лето</t>
  </si>
  <si>
    <t>футболки трусарди</t>
  </si>
  <si>
    <t>ткань со звездами</t>
  </si>
  <si>
    <t xml:space="preserve">лактаза </t>
  </si>
  <si>
    <t>платье светлое женское</t>
  </si>
  <si>
    <t>софа всегда права</t>
  </si>
  <si>
    <t>ванилин стручок</t>
  </si>
  <si>
    <t xml:space="preserve">удаление шерсти </t>
  </si>
  <si>
    <t>салфетки влажные smile</t>
  </si>
  <si>
    <t>помпон из бумаги</t>
  </si>
  <si>
    <t>адидас детские костюмы спорт</t>
  </si>
  <si>
    <t>авто шины зимние</t>
  </si>
  <si>
    <t>mate 20 lite</t>
  </si>
  <si>
    <t>ариель порошок горный родник</t>
  </si>
  <si>
    <t>сандали пинетки</t>
  </si>
  <si>
    <t>заварочный чайник 1000 мл</t>
  </si>
  <si>
    <t>платье-костюм</t>
  </si>
  <si>
    <t>reima носки</t>
  </si>
  <si>
    <t>kdv батончик шоколадный</t>
  </si>
  <si>
    <t>натх</t>
  </si>
  <si>
    <t>детский комплекс уличный</t>
  </si>
  <si>
    <t>34993734</t>
  </si>
  <si>
    <t>консилер под глаза плотный</t>
  </si>
  <si>
    <t>туфли мужские на каблуке</t>
  </si>
  <si>
    <t>photo finish</t>
  </si>
  <si>
    <t>кастрюли 1л</t>
  </si>
  <si>
    <t>поднос из мрамора</t>
  </si>
  <si>
    <t>брюки  женские широкие</t>
  </si>
  <si>
    <t>детские кросовки на мальчика</t>
  </si>
  <si>
    <t>ринговка с кольцом</t>
  </si>
  <si>
    <t>комплект на диван</t>
  </si>
  <si>
    <t>оплетка на руль лада гранта</t>
  </si>
  <si>
    <t>восстановитель эмали</t>
  </si>
  <si>
    <t>худи xs</t>
  </si>
  <si>
    <t>леггинмы</t>
  </si>
  <si>
    <t>водограй</t>
  </si>
  <si>
    <t>колготки женские с бантиком</t>
  </si>
  <si>
    <t>unreal you</t>
  </si>
  <si>
    <t>кристина косметика пилинг</t>
  </si>
  <si>
    <t>one plus 8</t>
  </si>
  <si>
    <t>кружки гарри поттер</t>
  </si>
  <si>
    <t>пазлы пластиковые</t>
  </si>
  <si>
    <t>пати на хате</t>
  </si>
  <si>
    <t>ларгус технопарк</t>
  </si>
  <si>
    <t xml:space="preserve">ripani </t>
  </si>
  <si>
    <t>luminarc quadrato</t>
  </si>
  <si>
    <t>rata</t>
  </si>
  <si>
    <t>футболка travis scott</t>
  </si>
  <si>
    <t>шорты тренировочные мужские</t>
  </si>
  <si>
    <t>наборы корейской косметики</t>
  </si>
  <si>
    <t>защитное стекло 6s plus iphone</t>
  </si>
  <si>
    <t>62306980</t>
  </si>
  <si>
    <t>мемы и кринж</t>
  </si>
  <si>
    <t>погремушка кольцо</t>
  </si>
  <si>
    <t>леденцово</t>
  </si>
  <si>
    <t>кофр на скутер</t>
  </si>
  <si>
    <t>шопер с пандой</t>
  </si>
  <si>
    <t>гель мокрый эффект</t>
  </si>
  <si>
    <t>19145097</t>
  </si>
  <si>
    <t>телефон samsung a01</t>
  </si>
  <si>
    <t xml:space="preserve">касплей </t>
  </si>
  <si>
    <t>комбинезон хлопок детский</t>
  </si>
  <si>
    <t>71760520</t>
  </si>
  <si>
    <t>royal фен</t>
  </si>
  <si>
    <t>красный диплом</t>
  </si>
  <si>
    <t>мона лиза футболка</t>
  </si>
  <si>
    <t>rrc</t>
  </si>
  <si>
    <t>деловой комбинезон</t>
  </si>
  <si>
    <t>болты мебельные</t>
  </si>
  <si>
    <t>бусы турмалин</t>
  </si>
  <si>
    <t>велосипеды скоросные</t>
  </si>
  <si>
    <t>запчасти на пылесос самсунг</t>
  </si>
  <si>
    <t>непотин</t>
  </si>
  <si>
    <t xml:space="preserve">кроссовки мужские изи </t>
  </si>
  <si>
    <t xml:space="preserve">автомат с конфетами </t>
  </si>
  <si>
    <t>свет в шкаф</t>
  </si>
  <si>
    <t>меховые балетки</t>
  </si>
  <si>
    <t>пижама гучи</t>
  </si>
  <si>
    <t>женские джинсы 2022</t>
  </si>
  <si>
    <t>ace.w</t>
  </si>
  <si>
    <t>35475753</t>
  </si>
  <si>
    <t>bodum френч-пресс</t>
  </si>
  <si>
    <t>pringle</t>
  </si>
  <si>
    <t>mango джинсы баллон</t>
  </si>
  <si>
    <t>от температуры</t>
  </si>
  <si>
    <t>зеркало заднего вида с камерой</t>
  </si>
  <si>
    <t>рюкзак лаковый</t>
  </si>
  <si>
    <t>штаны велосипедные</t>
  </si>
  <si>
    <t xml:space="preserve">флореаль </t>
  </si>
  <si>
    <t>подставка под шампуни</t>
  </si>
  <si>
    <t xml:space="preserve">essence тени </t>
  </si>
  <si>
    <t>дезодорант кожа и печеньки</t>
  </si>
  <si>
    <t>i am datka</t>
  </si>
  <si>
    <t>легинсы в полоску</t>
  </si>
  <si>
    <t>игрушечный пневматический пистолет</t>
  </si>
  <si>
    <t xml:space="preserve">пневматические винтовки </t>
  </si>
  <si>
    <t>yandeix</t>
  </si>
  <si>
    <t>redmi 10s стекло</t>
  </si>
  <si>
    <t>30309065</t>
  </si>
  <si>
    <t>спортивные штаны женские на манжете</t>
  </si>
  <si>
    <t>брюки женские большие размеры летние</t>
  </si>
  <si>
    <t>чай калмыкский</t>
  </si>
  <si>
    <t xml:space="preserve">леггинсы короткие </t>
  </si>
  <si>
    <t xml:space="preserve">велосипед бмх </t>
  </si>
  <si>
    <t>палки горнолыжные</t>
  </si>
  <si>
    <t>телефон samsung galaxy s20 fe</t>
  </si>
  <si>
    <t>купальник черный женский раздельный</t>
  </si>
  <si>
    <t>белый чехол xr</t>
  </si>
  <si>
    <t>штаны адидас серые</t>
  </si>
  <si>
    <t>tab s8 ultra</t>
  </si>
  <si>
    <t>самые дорогие игрушки</t>
  </si>
  <si>
    <t>постельное белье 2 спальное жаккард</t>
  </si>
  <si>
    <t>bonty туфли</t>
  </si>
  <si>
    <t>кулон цветок жизни</t>
  </si>
  <si>
    <t>экран айфон se</t>
  </si>
  <si>
    <t>infolio study</t>
  </si>
  <si>
    <t>cottonstar</t>
  </si>
  <si>
    <t>smart band m6</t>
  </si>
  <si>
    <t>экланд</t>
  </si>
  <si>
    <t>ручка hello kitty</t>
  </si>
  <si>
    <t>медаль за 1 место</t>
  </si>
  <si>
    <t xml:space="preserve">каталки </t>
  </si>
  <si>
    <t xml:space="preserve">скалодром </t>
  </si>
  <si>
    <t>titanfall</t>
  </si>
  <si>
    <t>кеды play today</t>
  </si>
  <si>
    <t>краска редкен</t>
  </si>
  <si>
    <t>капли эскузан</t>
  </si>
  <si>
    <t>трафарет часы</t>
  </si>
  <si>
    <t>разговор с богом</t>
  </si>
  <si>
    <t>утепленные лосины</t>
  </si>
  <si>
    <t>телефон редми 9 про</t>
  </si>
  <si>
    <t>ивановский текстиль одежда</t>
  </si>
  <si>
    <t>заглушка на окна</t>
  </si>
  <si>
    <t>meiyanqiong</t>
  </si>
  <si>
    <t>парки весна</t>
  </si>
  <si>
    <t>чезол на айфон 12</t>
  </si>
  <si>
    <t>долговременное тату</t>
  </si>
  <si>
    <t>stares</t>
  </si>
  <si>
    <t>скетчбук блокнот аниме</t>
  </si>
  <si>
    <t>13566912</t>
  </si>
  <si>
    <t>фимибион</t>
  </si>
  <si>
    <t>naumova brand</t>
  </si>
  <si>
    <t>манго женское шорты</t>
  </si>
  <si>
    <t>майки футболки женские</t>
  </si>
  <si>
    <t>сарафан с квадратным вырезом</t>
  </si>
  <si>
    <t>apple 12 128</t>
  </si>
  <si>
    <t>мarvis</t>
  </si>
  <si>
    <t>belordesign красота</t>
  </si>
  <si>
    <t>наборы в школу</t>
  </si>
  <si>
    <t>фреза форстнера</t>
  </si>
  <si>
    <t xml:space="preserve">крем с авокадо </t>
  </si>
  <si>
    <t>коврик наруто</t>
  </si>
  <si>
    <t>покрывало комплект</t>
  </si>
  <si>
    <t>дезодорант ролик женский</t>
  </si>
  <si>
    <t>хлопковый слип</t>
  </si>
  <si>
    <t>туфли мери джейн на каблуке</t>
  </si>
  <si>
    <t>женское летнее платье с рюшами</t>
  </si>
  <si>
    <t>l'oreal paris помада</t>
  </si>
  <si>
    <t>принтер канон</t>
  </si>
  <si>
    <t>delonghi ec685</t>
  </si>
  <si>
    <t>spur лето</t>
  </si>
  <si>
    <t>36916005</t>
  </si>
  <si>
    <t>интернет приставка</t>
  </si>
  <si>
    <t>lemus</t>
  </si>
  <si>
    <t>29527055</t>
  </si>
  <si>
    <t>мужские  штаны</t>
  </si>
  <si>
    <t>медали детские</t>
  </si>
  <si>
    <t>missis mimi</t>
  </si>
  <si>
    <t>сомат соль</t>
  </si>
  <si>
    <t>стивен кинг худеющий</t>
  </si>
  <si>
    <t>asics шлепанцы</t>
  </si>
  <si>
    <t>ремешок на ми бэнд 4</t>
  </si>
  <si>
    <t>брюки широкие спортивные женские</t>
  </si>
  <si>
    <t>gloria jeans тапочки</t>
  </si>
  <si>
    <t>прозрачный чехол 12 про</t>
  </si>
  <si>
    <t xml:space="preserve">lame </t>
  </si>
  <si>
    <t>18764217</t>
  </si>
  <si>
    <t>рубашка в пижамном стиле</t>
  </si>
  <si>
    <t>цепочки найк</t>
  </si>
  <si>
    <t>лабродорит</t>
  </si>
  <si>
    <t>brulloff женский</t>
  </si>
  <si>
    <t>николай цискаридзе</t>
  </si>
  <si>
    <t xml:space="preserve">ламборджини </t>
  </si>
  <si>
    <t>passion&amp;dance</t>
  </si>
  <si>
    <t>футболка ferrari</t>
  </si>
  <si>
    <t>пенал erich krause</t>
  </si>
  <si>
    <t>таблетки от молочницы</t>
  </si>
  <si>
    <t>smpl жидкость</t>
  </si>
  <si>
    <t>lana tsubi</t>
  </si>
  <si>
    <t xml:space="preserve">майорал девочки </t>
  </si>
  <si>
    <t>замки бампера</t>
  </si>
  <si>
    <t>сандалии geox женские</t>
  </si>
  <si>
    <t>витесс</t>
  </si>
  <si>
    <t>вместо шнурков</t>
  </si>
  <si>
    <t>самокат trolo</t>
  </si>
  <si>
    <t>джилегинсы</t>
  </si>
  <si>
    <t>сегареты</t>
  </si>
  <si>
    <t>крем с экстрактом улитки</t>
  </si>
  <si>
    <t xml:space="preserve">кольцо из белого золота </t>
  </si>
  <si>
    <t>комбинезон тигр</t>
  </si>
  <si>
    <t>бутылка литр</t>
  </si>
  <si>
    <t>hills biome</t>
  </si>
  <si>
    <t>.,rf l;bycjdfz</t>
  </si>
  <si>
    <t>21444219</t>
  </si>
  <si>
    <t>пиджаки женские теплый</t>
  </si>
  <si>
    <t>дневник садовода-огородника</t>
  </si>
  <si>
    <t>набор с чаем</t>
  </si>
  <si>
    <t>реалистичный пупс</t>
  </si>
  <si>
    <t>ловенс лаш</t>
  </si>
  <si>
    <t>чайник заварной фарфор</t>
  </si>
  <si>
    <t>рубашка оверсайщ</t>
  </si>
  <si>
    <t>under twenty</t>
  </si>
  <si>
    <t>inglot тональный крем</t>
  </si>
  <si>
    <t>70040910</t>
  </si>
  <si>
    <t>500 рублей</t>
  </si>
  <si>
    <t>samsung a 70</t>
  </si>
  <si>
    <t>одежда космос</t>
  </si>
  <si>
    <t>вишневый бальзам</t>
  </si>
  <si>
    <t>гроза 3 от слизней</t>
  </si>
  <si>
    <t>паракорд 550 30м</t>
  </si>
  <si>
    <t>lang yarns</t>
  </si>
  <si>
    <t xml:space="preserve">джинсовка с принтом </t>
  </si>
  <si>
    <t>крышка брелка старлайн</t>
  </si>
  <si>
    <t>essence набор декоративной косметики</t>
  </si>
  <si>
    <t>джинсы мужские f5</t>
  </si>
  <si>
    <t>подарочные покеты</t>
  </si>
  <si>
    <t>набор лошадей</t>
  </si>
  <si>
    <t>восстановление волос спрей</t>
  </si>
  <si>
    <t xml:space="preserve">микро </t>
  </si>
  <si>
    <t>увлажнительвоздуха</t>
  </si>
  <si>
    <t>romika демисезон</t>
  </si>
  <si>
    <t>zarina колье</t>
  </si>
  <si>
    <t>духи молекула 01</t>
  </si>
  <si>
    <t>под мусор</t>
  </si>
  <si>
    <t>чай тэс</t>
  </si>
  <si>
    <t>свитшот с воротником-стойкой</t>
  </si>
  <si>
    <t>прожектор 12 вольт</t>
  </si>
  <si>
    <t>10652415</t>
  </si>
  <si>
    <t>шары воздушные буквы</t>
  </si>
  <si>
    <t>толстовки с капюшоном на молнии женские</t>
  </si>
  <si>
    <t>hovi</t>
  </si>
  <si>
    <t>переводные татуировки взрослые</t>
  </si>
  <si>
    <t>venta.</t>
  </si>
  <si>
    <t>юбка шорты длинные</t>
  </si>
  <si>
    <t>чехол зенит</t>
  </si>
  <si>
    <t xml:space="preserve">медецинский костюм </t>
  </si>
  <si>
    <t>ммдемс драже</t>
  </si>
  <si>
    <t>arjuna</t>
  </si>
  <si>
    <t>стекло на honor 7a pro</t>
  </si>
  <si>
    <t xml:space="preserve">лапа </t>
  </si>
  <si>
    <t>тапки армейские</t>
  </si>
  <si>
    <t>чоккарак</t>
  </si>
  <si>
    <t xml:space="preserve">сироп в кофе </t>
  </si>
  <si>
    <t>бандана в клетку</t>
  </si>
  <si>
    <t>arman</t>
  </si>
  <si>
    <t>золотой унитаз</t>
  </si>
  <si>
    <t>стекло на планшет samsung galaxy</t>
  </si>
  <si>
    <t>подиумы гранта</t>
  </si>
  <si>
    <t>17878708</t>
  </si>
  <si>
    <t>бланки грамот благодарности</t>
  </si>
  <si>
    <t>шины зимние r16 215 65</t>
  </si>
  <si>
    <t>шторы с котами</t>
  </si>
  <si>
    <t>46259068</t>
  </si>
  <si>
    <t>остекс</t>
  </si>
  <si>
    <t>варежки лапки</t>
  </si>
  <si>
    <t>iphone 12 512</t>
  </si>
  <si>
    <t>holli land</t>
  </si>
  <si>
    <t>кофе в зернах costa</t>
  </si>
  <si>
    <t>тоника дымчатый топаз</t>
  </si>
  <si>
    <t>сивка бурка</t>
  </si>
  <si>
    <t>чехол на s10 samsung</t>
  </si>
  <si>
    <t>кружка в автомобиль</t>
  </si>
  <si>
    <t>футболки с дисней</t>
  </si>
  <si>
    <t>6130833</t>
  </si>
  <si>
    <t>мужские полуботинки весна</t>
  </si>
  <si>
    <t>слитный спортивный купальник</t>
  </si>
  <si>
    <t>тушь beauty mascara</t>
  </si>
  <si>
    <t>ополаскиватель сомат</t>
  </si>
  <si>
    <t>лего майнкрафт шахта крипера</t>
  </si>
  <si>
    <t>42557992</t>
  </si>
  <si>
    <t>брошь животные</t>
  </si>
  <si>
    <t>squeezy</t>
  </si>
  <si>
    <t>мужские джеггинсы</t>
  </si>
  <si>
    <t>мой первый фотоальбом</t>
  </si>
  <si>
    <t>кошачий корм перфект</t>
  </si>
  <si>
    <t xml:space="preserve">джемпер зарина </t>
  </si>
  <si>
    <t>рюкзак браво старс</t>
  </si>
  <si>
    <t>часы oppo</t>
  </si>
  <si>
    <t>lotus dress</t>
  </si>
  <si>
    <t>топ бона файд</t>
  </si>
  <si>
    <t>посуда из кокоса</t>
  </si>
  <si>
    <t>bambo</t>
  </si>
  <si>
    <t>чир спорт</t>
  </si>
  <si>
    <t>урно</t>
  </si>
  <si>
    <t>39675043</t>
  </si>
  <si>
    <t>nisha lux</t>
  </si>
  <si>
    <t>сумка шоппер из экокожи</t>
  </si>
  <si>
    <t>harry potter bloomsbury</t>
  </si>
  <si>
    <t>кловер</t>
  </si>
  <si>
    <t>семена лагенарии</t>
  </si>
  <si>
    <t>сок гуавы</t>
  </si>
  <si>
    <t>этикетки 58*40</t>
  </si>
  <si>
    <t>гордеева</t>
  </si>
  <si>
    <t>kapous 9.1</t>
  </si>
  <si>
    <t>maxwells salt</t>
  </si>
  <si>
    <t>эротичное боди</t>
  </si>
  <si>
    <t>наборы в кроватку</t>
  </si>
  <si>
    <t>sesderma маска</t>
  </si>
  <si>
    <t>мчс бейсболка</t>
  </si>
  <si>
    <t>34329532</t>
  </si>
  <si>
    <t>realme pad</t>
  </si>
  <si>
    <t>гель aloe</t>
  </si>
  <si>
    <t>gloria jeans футболка oversize</t>
  </si>
  <si>
    <t>акриловый декор</t>
  </si>
  <si>
    <t>кошечки собачки игровой набор</t>
  </si>
  <si>
    <t>гарри поттер плакат</t>
  </si>
  <si>
    <t>коврограф</t>
  </si>
  <si>
    <t>рюкзак с паетками</t>
  </si>
  <si>
    <t>обувь братц</t>
  </si>
  <si>
    <t>gipfel набор кастрюль</t>
  </si>
  <si>
    <t>календула настойка</t>
  </si>
  <si>
    <t>medelit</t>
  </si>
  <si>
    <t>ира всегда права</t>
  </si>
  <si>
    <t>трусы женские с вырезом</t>
  </si>
  <si>
    <t>крем с матирующим эффектом</t>
  </si>
  <si>
    <t>набор синих гелевых ручек</t>
  </si>
  <si>
    <t>шар на выписку</t>
  </si>
  <si>
    <t>rhtv lkz ntkf</t>
  </si>
  <si>
    <t>обриетта</t>
  </si>
  <si>
    <t>кепка с плоским козырьком</t>
  </si>
  <si>
    <t>комплект брюки и топ</t>
  </si>
  <si>
    <t>70102931</t>
  </si>
  <si>
    <t>удлинитель на катушке 50 м</t>
  </si>
  <si>
    <t>samsung провод</t>
  </si>
  <si>
    <t>цифры прописи</t>
  </si>
  <si>
    <t>жакет кожаный женский</t>
  </si>
  <si>
    <t>стиральный порошок гарденика</t>
  </si>
  <si>
    <t>фонари задние</t>
  </si>
  <si>
    <t>зеркало бортовой компьютер</t>
  </si>
  <si>
    <t>13435672</t>
  </si>
  <si>
    <t>халат женский с надписью</t>
  </si>
  <si>
    <t>машинка от катышков philips</t>
  </si>
  <si>
    <t>lego пожарный набор</t>
  </si>
  <si>
    <t xml:space="preserve">мужские шорты спортивные </t>
  </si>
  <si>
    <t>одноразовый бокал</t>
  </si>
  <si>
    <t>шарф reima</t>
  </si>
  <si>
    <t xml:space="preserve">кубок подарочный </t>
  </si>
  <si>
    <t>рис 10кг</t>
  </si>
  <si>
    <t xml:space="preserve">маленький стол </t>
  </si>
  <si>
    <t>убонго</t>
  </si>
  <si>
    <t>пеленки одноразовые 60x60</t>
  </si>
  <si>
    <t>зап худи</t>
  </si>
  <si>
    <t>серьги с натуральным опалом</t>
  </si>
  <si>
    <t>lipodrene elite</t>
  </si>
  <si>
    <t>сахарнов</t>
  </si>
  <si>
    <t>maximus-t</t>
  </si>
  <si>
    <t>гольфы спорт</t>
  </si>
  <si>
    <t>барьер-калитка</t>
  </si>
  <si>
    <t>электробритва philips s1133/41</t>
  </si>
  <si>
    <t>броши соколов</t>
  </si>
  <si>
    <t>чехол на realmi c25</t>
  </si>
  <si>
    <t>плаги в ухо</t>
  </si>
  <si>
    <t>костюм школьный синий</t>
  </si>
  <si>
    <t>костюм лиона</t>
  </si>
  <si>
    <t>комбинезон mango kids</t>
  </si>
  <si>
    <t xml:space="preserve">пустила </t>
  </si>
  <si>
    <t>a21s samsung</t>
  </si>
  <si>
    <t xml:space="preserve">hanna </t>
  </si>
  <si>
    <t>пороги нива шевроле</t>
  </si>
  <si>
    <t>семена уветов</t>
  </si>
  <si>
    <t xml:space="preserve">бейсболка мчс </t>
  </si>
  <si>
    <t>большого размера мужские футболки</t>
  </si>
  <si>
    <t>unicute</t>
  </si>
  <si>
    <t>abodievanlav</t>
  </si>
  <si>
    <t>гайка на ушм</t>
  </si>
  <si>
    <t>удленитель на катушке</t>
  </si>
  <si>
    <t>белье постельное 1,5</t>
  </si>
  <si>
    <t>bonfan</t>
  </si>
  <si>
    <t>шорты м</t>
  </si>
  <si>
    <t>наруто карты</t>
  </si>
  <si>
    <t>наклейки на ногти бравл старс</t>
  </si>
  <si>
    <t>горы на стену</t>
  </si>
  <si>
    <t>momento more</t>
  </si>
  <si>
    <t>тобол книга</t>
  </si>
  <si>
    <t>чай в пакетиках принцесса нури</t>
  </si>
  <si>
    <t>21051516</t>
  </si>
  <si>
    <t>рюкзак туристический 80 л</t>
  </si>
  <si>
    <t>редис микрозелень</t>
  </si>
  <si>
    <t>семена бансай</t>
  </si>
  <si>
    <t>чехол на  iphone x</t>
  </si>
  <si>
    <t>kanken рюкзак fjallraven</t>
  </si>
  <si>
    <t>измеритель жесткости воды</t>
  </si>
  <si>
    <t>сувенир кролик</t>
  </si>
  <si>
    <t>joykids</t>
  </si>
  <si>
    <t>tcl 5w30</t>
  </si>
  <si>
    <t>анна твист</t>
  </si>
  <si>
    <t>d&amp;c</t>
  </si>
  <si>
    <t>плинтус угловой</t>
  </si>
  <si>
    <t xml:space="preserve">шлифмашины </t>
  </si>
  <si>
    <t>женские джинсы талии на высокой</t>
  </si>
  <si>
    <t>твое женские спортивные брюки</t>
  </si>
  <si>
    <t>набор термосов</t>
  </si>
  <si>
    <t>розовый сапфир</t>
  </si>
  <si>
    <t>плоды рожкового дерева</t>
  </si>
  <si>
    <t>7973851</t>
  </si>
  <si>
    <t>декор на сумку</t>
  </si>
  <si>
    <t>семена в горшке</t>
  </si>
  <si>
    <t>fa мыло</t>
  </si>
  <si>
    <t>74620871</t>
  </si>
  <si>
    <t>ксиоми 11 лайт 5g ne чехол</t>
  </si>
  <si>
    <t>наволочки 50 50</t>
  </si>
  <si>
    <t xml:space="preserve">наушники проводные большие </t>
  </si>
  <si>
    <t>new balance xc72</t>
  </si>
  <si>
    <t>шампунь kerasys salon care</t>
  </si>
  <si>
    <t>кастаньета</t>
  </si>
  <si>
    <t>слитный купальник с сеточкой</t>
  </si>
  <si>
    <t>helly hansen худи</t>
  </si>
  <si>
    <t xml:space="preserve">такийский гуль </t>
  </si>
  <si>
    <t>ортопедические подушка</t>
  </si>
  <si>
    <t>холодильние</t>
  </si>
  <si>
    <t>elian хайлайтер</t>
  </si>
  <si>
    <t>салатники с крышками</t>
  </si>
  <si>
    <t xml:space="preserve">доски кухонные </t>
  </si>
  <si>
    <t>l. o. l</t>
  </si>
  <si>
    <t>пазл кошки</t>
  </si>
  <si>
    <t>ysnp</t>
  </si>
  <si>
    <t>игрушки взрослых</t>
  </si>
  <si>
    <t>17764786</t>
  </si>
  <si>
    <t>stihl масло</t>
  </si>
  <si>
    <t>чай байкал</t>
  </si>
  <si>
    <t>резиновые коврики детские</t>
  </si>
  <si>
    <t>genetic гель лак</t>
  </si>
  <si>
    <t xml:space="preserve">сумочки детские </t>
  </si>
  <si>
    <t>чай жемчужина нила</t>
  </si>
  <si>
    <t xml:space="preserve">manlypro </t>
  </si>
  <si>
    <t>шериф вуди</t>
  </si>
  <si>
    <t>10318200</t>
  </si>
  <si>
    <t>ромер</t>
  </si>
  <si>
    <t>спаси цып</t>
  </si>
  <si>
    <t>21055680</t>
  </si>
  <si>
    <t>молд силиконовый пасха</t>
  </si>
  <si>
    <t>плащ влагозащитный</t>
  </si>
  <si>
    <t>рашгард женский комплект</t>
  </si>
  <si>
    <t>наушники i15</t>
  </si>
  <si>
    <t>аниме пазл</t>
  </si>
  <si>
    <t>печать буквы</t>
  </si>
  <si>
    <t>женское домашнее платье длинное</t>
  </si>
  <si>
    <t>tezenis футболка</t>
  </si>
  <si>
    <t>добрый хаги ваги</t>
  </si>
  <si>
    <t>монокли</t>
  </si>
  <si>
    <t>common set</t>
  </si>
  <si>
    <t>59929608</t>
  </si>
  <si>
    <t>женские кофты на замке</t>
  </si>
  <si>
    <t>miracle day</t>
  </si>
  <si>
    <t>закрытые сандали женские</t>
  </si>
  <si>
    <t>wellness витамины</t>
  </si>
  <si>
    <t>get express</t>
  </si>
  <si>
    <t>toyota ipsum</t>
  </si>
  <si>
    <t>латексное покрытие</t>
  </si>
  <si>
    <t>tecno spark 6</t>
  </si>
  <si>
    <t>чалма тюрбан</t>
  </si>
  <si>
    <t xml:space="preserve">мрф </t>
  </si>
  <si>
    <t xml:space="preserve">воздушный замок </t>
  </si>
  <si>
    <t>kpop карточки</t>
  </si>
  <si>
    <t>18559584</t>
  </si>
  <si>
    <t>переходник наушников</t>
  </si>
  <si>
    <t>сенсибио крем</t>
  </si>
  <si>
    <t>ресницы deco</t>
  </si>
  <si>
    <t>свитшот мужской тонкий</t>
  </si>
  <si>
    <t>тюнинг ак</t>
  </si>
  <si>
    <t>раскладной стул телескопический</t>
  </si>
  <si>
    <t>акропович</t>
  </si>
  <si>
    <t>платье шифоновое женское мини</t>
  </si>
  <si>
    <t>april vings</t>
  </si>
  <si>
    <t xml:space="preserve">карниз  </t>
  </si>
  <si>
    <t>спематон</t>
  </si>
  <si>
    <t>на шевроле круз</t>
  </si>
  <si>
    <t>фоторамка 18 на 18</t>
  </si>
  <si>
    <t>трусы женские easiness</t>
  </si>
  <si>
    <t xml:space="preserve">клауд </t>
  </si>
  <si>
    <t>сумки record</t>
  </si>
  <si>
    <t>кроссовки assics</t>
  </si>
  <si>
    <t>xiaomi 32</t>
  </si>
  <si>
    <t>помада tenx</t>
  </si>
  <si>
    <t>тушь белита черного цвета</t>
  </si>
  <si>
    <t>маска от черных точнк</t>
  </si>
  <si>
    <t>ensi toys</t>
  </si>
  <si>
    <t>matsesta spf</t>
  </si>
  <si>
    <t>подставка бетон</t>
  </si>
  <si>
    <t>комбинированный тип кожи лица</t>
  </si>
  <si>
    <t xml:space="preserve">кольцо в ухо </t>
  </si>
  <si>
    <t>lexus is</t>
  </si>
  <si>
    <t>хром накладки на авто</t>
  </si>
  <si>
    <t>серафим саровский книги</t>
  </si>
  <si>
    <t>маленький замок на чемодан</t>
  </si>
  <si>
    <t>коробки белые</t>
  </si>
  <si>
    <t>грифель 0.7</t>
  </si>
  <si>
    <t>лего города</t>
  </si>
  <si>
    <t>салон штор авантаж</t>
  </si>
  <si>
    <t>короткие майки женские</t>
  </si>
  <si>
    <t>дорожный набор ниток</t>
  </si>
  <si>
    <t>17 историй и сказок clever</t>
  </si>
  <si>
    <t>штурвал игрушка</t>
  </si>
  <si>
    <t>очки солнечные женские треугольные</t>
  </si>
  <si>
    <t>костюм мужской трикотажный спортивный</t>
  </si>
  <si>
    <t>модница.</t>
  </si>
  <si>
    <t>златоустовский завод оружейных спец. сталей</t>
  </si>
  <si>
    <t>шарф на кнопках</t>
  </si>
  <si>
    <t xml:space="preserve">петунии </t>
  </si>
  <si>
    <t>акрил белый краска</t>
  </si>
  <si>
    <t>метр лента</t>
  </si>
  <si>
    <t>get от клопов</t>
  </si>
  <si>
    <t>жалюзийные дверцы</t>
  </si>
  <si>
    <t>костюм синий спортивный</t>
  </si>
  <si>
    <t>украшение на нос</t>
  </si>
  <si>
    <t xml:space="preserve">топы детские </t>
  </si>
  <si>
    <t>интимное женское белье</t>
  </si>
  <si>
    <t>мигающие игрушки</t>
  </si>
  <si>
    <t>эспрессо кофеварка</t>
  </si>
  <si>
    <t>золла юбки</t>
  </si>
  <si>
    <t>балки</t>
  </si>
  <si>
    <t>блокнот лиса</t>
  </si>
  <si>
    <t>силиконовые формы буквы</t>
  </si>
  <si>
    <t>юбка лолита</t>
  </si>
  <si>
    <t>26139564</t>
  </si>
  <si>
    <t>обручальные кольца золото соколов</t>
  </si>
  <si>
    <t>свармастер</t>
  </si>
  <si>
    <t>чулок в сапог</t>
  </si>
  <si>
    <t>значки jojo</t>
  </si>
  <si>
    <t>чеванпраш</t>
  </si>
  <si>
    <t>lum</t>
  </si>
  <si>
    <t>взбить молоко</t>
  </si>
  <si>
    <t xml:space="preserve">kama </t>
  </si>
  <si>
    <t>игрушки на 7 лет</t>
  </si>
  <si>
    <t>ilife ежедневные гигиенические прокладки с анионовыми вставками.</t>
  </si>
  <si>
    <t xml:space="preserve">colin's джинсы </t>
  </si>
  <si>
    <t>пироженные</t>
  </si>
  <si>
    <t>вырубка ушки</t>
  </si>
  <si>
    <t>утеплитель труб</t>
  </si>
  <si>
    <t>восстановление эмали</t>
  </si>
  <si>
    <t>селиконовый скотч</t>
  </si>
  <si>
    <t>hetalia</t>
  </si>
  <si>
    <t>белье liani</t>
  </si>
  <si>
    <t>под миску</t>
  </si>
  <si>
    <t>67944407</t>
  </si>
  <si>
    <t>напольный подсвечник</t>
  </si>
  <si>
    <t>фнаф фанко поп</t>
  </si>
  <si>
    <t>тюль inva</t>
  </si>
  <si>
    <t>cheecorn</t>
  </si>
  <si>
    <t>женские носочки капроновые</t>
  </si>
  <si>
    <t>дом эльзы</t>
  </si>
  <si>
    <t>мыло цветочек</t>
  </si>
  <si>
    <t>стационарный ирригатор</t>
  </si>
  <si>
    <t>ботфорты женские зима</t>
  </si>
  <si>
    <t>под покровом ночи</t>
  </si>
  <si>
    <t>70338363</t>
  </si>
  <si>
    <t>67573512</t>
  </si>
  <si>
    <t>ладор красота</t>
  </si>
  <si>
    <t>трусы бамбук женские большие размеры</t>
  </si>
  <si>
    <t>bottega del sole</t>
  </si>
  <si>
    <t>dr jurt</t>
  </si>
  <si>
    <t>стул винтовой</t>
  </si>
  <si>
    <t>семечки со вкусом бекона</t>
  </si>
  <si>
    <t>nokia e90</t>
  </si>
  <si>
    <t>креммер</t>
  </si>
  <si>
    <t>37963236</t>
  </si>
  <si>
    <t>набор пикника</t>
  </si>
  <si>
    <t xml:space="preserve">гражданский кодекс </t>
  </si>
  <si>
    <t>предметные стекла</t>
  </si>
  <si>
    <t xml:space="preserve">унты </t>
  </si>
  <si>
    <t>тач маркеры</t>
  </si>
  <si>
    <t>gigo</t>
  </si>
  <si>
    <t>защитный чехол на айфон 11</t>
  </si>
  <si>
    <t>kezy оксидант</t>
  </si>
  <si>
    <t>пилюли</t>
  </si>
  <si>
    <t>проверка купюр</t>
  </si>
  <si>
    <t>штаны мурские</t>
  </si>
  <si>
    <t>кроссовки new balans</t>
  </si>
  <si>
    <t>21018280</t>
  </si>
  <si>
    <t xml:space="preserve">воблеры strike pro </t>
  </si>
  <si>
    <t>манто вейп</t>
  </si>
  <si>
    <t>63867447</t>
  </si>
  <si>
    <t xml:space="preserve">спортивный костюм денский </t>
  </si>
  <si>
    <t>30233771</t>
  </si>
  <si>
    <t>табурет 4 шт</t>
  </si>
  <si>
    <t>asiya</t>
  </si>
  <si>
    <t xml:space="preserve">miraslava collection </t>
  </si>
  <si>
    <t>66300944</t>
  </si>
  <si>
    <t>51916149</t>
  </si>
  <si>
    <t>ciao kids</t>
  </si>
  <si>
    <t>шампунь sp</t>
  </si>
  <si>
    <t xml:space="preserve">шарфы женские </t>
  </si>
  <si>
    <t>тест на сахар</t>
  </si>
  <si>
    <t>маски sense</t>
  </si>
  <si>
    <t>tarcma</t>
  </si>
  <si>
    <t>shiseido смарт крем</t>
  </si>
  <si>
    <t>зеркала на велик</t>
  </si>
  <si>
    <t>laney shop</t>
  </si>
  <si>
    <t>бравл стара</t>
  </si>
  <si>
    <t>босоножки резиновые детские</t>
  </si>
  <si>
    <t>newb denim</t>
  </si>
  <si>
    <t>холодидьник</t>
  </si>
  <si>
    <t>заколка набор</t>
  </si>
  <si>
    <t>женские зимние брюки</t>
  </si>
  <si>
    <t>дэмон</t>
  </si>
  <si>
    <t>кроссовки женские весна лето 2022</t>
  </si>
  <si>
    <t>контактные линзы -1.5</t>
  </si>
  <si>
    <t>биорепар</t>
  </si>
  <si>
    <t>засор труб</t>
  </si>
  <si>
    <t xml:space="preserve">мускус </t>
  </si>
  <si>
    <t>зимние ботинки на мальчика</t>
  </si>
  <si>
    <t>мужские резиновые сапоги зимние</t>
  </si>
  <si>
    <t>disco</t>
  </si>
  <si>
    <t>53586566</t>
  </si>
  <si>
    <t>62797011</t>
  </si>
  <si>
    <t>ивановское постельное белье поплин</t>
  </si>
  <si>
    <t>lc waikiki одежда</t>
  </si>
  <si>
    <t>resident evil 3</t>
  </si>
  <si>
    <t>футболка north face the</t>
  </si>
  <si>
    <t>трещетка 7 скоростей</t>
  </si>
  <si>
    <t xml:space="preserve">майка на бретельках </t>
  </si>
  <si>
    <t>смарьфон</t>
  </si>
  <si>
    <t>shamkir</t>
  </si>
  <si>
    <t>брюки спортивные женские широкие палаццо</t>
  </si>
  <si>
    <t>чехол на huawei 5</t>
  </si>
  <si>
    <t>мезокрем bielita дневной 60</t>
  </si>
  <si>
    <t xml:space="preserve">скейт борт </t>
  </si>
  <si>
    <t>кукольный домик огонек</t>
  </si>
  <si>
    <t>женский брючный комбинезон</t>
  </si>
  <si>
    <t>кросовки конверсы</t>
  </si>
  <si>
    <t>new elegant</t>
  </si>
  <si>
    <t>стекло на камеру iphone xr</t>
  </si>
  <si>
    <t>одежда 0+</t>
  </si>
  <si>
    <t>ремень кельвин</t>
  </si>
  <si>
    <t>православный</t>
  </si>
  <si>
    <t>брызговики киа</t>
  </si>
  <si>
    <t>манго жакеты женские</t>
  </si>
  <si>
    <t>аквариумный обогреватель</t>
  </si>
  <si>
    <t>зна</t>
  </si>
  <si>
    <t>двусторонний дилдо</t>
  </si>
  <si>
    <t>тапочки динозавр</t>
  </si>
  <si>
    <t>светличных</t>
  </si>
  <si>
    <t xml:space="preserve">лампа уф </t>
  </si>
  <si>
    <t>кроссовки женские вансы</t>
  </si>
  <si>
    <t>sl 72</t>
  </si>
  <si>
    <t>обувь собаке</t>
  </si>
  <si>
    <t>робот пылесос мидеа</t>
  </si>
  <si>
    <t>индустриальное масло</t>
  </si>
  <si>
    <t>стринги леопард</t>
  </si>
  <si>
    <t>коридор книга</t>
  </si>
  <si>
    <t>дубли деньги</t>
  </si>
  <si>
    <t>микрофон bm 800</t>
  </si>
  <si>
    <t>зитрек</t>
  </si>
  <si>
    <t>коллаген iherb</t>
  </si>
  <si>
    <t>на 8 марта маме</t>
  </si>
  <si>
    <t xml:space="preserve">бюстгалтер топ </t>
  </si>
  <si>
    <t>фигурка космонавта</t>
  </si>
  <si>
    <t>тени белор дизайн</t>
  </si>
  <si>
    <t xml:space="preserve">верталет </t>
  </si>
  <si>
    <t>капри женские летние белые</t>
  </si>
  <si>
    <t>беспроводные наушники jama inc</t>
  </si>
  <si>
    <t>хелен хансен</t>
  </si>
  <si>
    <t>насадки на зубную щетку philips</t>
  </si>
  <si>
    <t>сумки рюкзак</t>
  </si>
  <si>
    <t>accoola</t>
  </si>
  <si>
    <t>aiphone 13</t>
  </si>
  <si>
    <t>декта форте</t>
  </si>
  <si>
    <t>комбинезон демисезонный 74</t>
  </si>
  <si>
    <t>так круто</t>
  </si>
  <si>
    <t>сарафан горох</t>
  </si>
  <si>
    <t xml:space="preserve">салатовый </t>
  </si>
  <si>
    <t>чехол книжка редми нот 9</t>
  </si>
  <si>
    <t>миника</t>
  </si>
  <si>
    <t>пинетки на девочку</t>
  </si>
  <si>
    <t>xiaomi t500</t>
  </si>
  <si>
    <t>штаны хиппи</t>
  </si>
  <si>
    <t>шапка корона</t>
  </si>
  <si>
    <t>yashana</t>
  </si>
  <si>
    <t>станки dorco</t>
  </si>
  <si>
    <t>евроручки ваз</t>
  </si>
  <si>
    <t>karcher wd</t>
  </si>
  <si>
    <t>дом чемоданов</t>
  </si>
  <si>
    <t>мифы и стереотипы об искусстве</t>
  </si>
  <si>
    <t>оттеночный шампунь медный</t>
  </si>
  <si>
    <t>книжки про динозавров</t>
  </si>
  <si>
    <t>бюстгальтеры без паралона</t>
  </si>
  <si>
    <t>сабо каприз</t>
  </si>
  <si>
    <t>пакеты упаковочные с ручками</t>
  </si>
  <si>
    <t>бросаем курить</t>
  </si>
  <si>
    <t>набор носков nike</t>
  </si>
  <si>
    <t>70192423</t>
  </si>
  <si>
    <t xml:space="preserve">пакет подарочный маленький </t>
  </si>
  <si>
    <t xml:space="preserve">zolla трусы </t>
  </si>
  <si>
    <t>а8</t>
  </si>
  <si>
    <t>k-line</t>
  </si>
  <si>
    <t>виленкин</t>
  </si>
  <si>
    <t xml:space="preserve">sharon </t>
  </si>
  <si>
    <t>bun kol</t>
  </si>
  <si>
    <t>тренч женский серый</t>
  </si>
  <si>
    <t>митенки кожа</t>
  </si>
  <si>
    <t>court vision 3</t>
  </si>
  <si>
    <t>бабочки кондитерские</t>
  </si>
  <si>
    <t>dress from стресс</t>
  </si>
  <si>
    <t>выпечка книга</t>
  </si>
  <si>
    <t>лебедева</t>
  </si>
  <si>
    <t>l'adeleide крем</t>
  </si>
  <si>
    <t>картина в стекле</t>
  </si>
  <si>
    <t>колготки в сетку мелкую</t>
  </si>
  <si>
    <t>туризм/походы лопата</t>
  </si>
  <si>
    <t>нина ричи духи красота</t>
  </si>
  <si>
    <t>yesido держатель в авто</t>
  </si>
  <si>
    <t>стиратель волос</t>
  </si>
  <si>
    <t>ароматизатор лада</t>
  </si>
  <si>
    <t>sammy litl</t>
  </si>
  <si>
    <t xml:space="preserve">ретро очки </t>
  </si>
  <si>
    <t xml:space="preserve">носки мужские цветные </t>
  </si>
  <si>
    <t>be.self</t>
  </si>
  <si>
    <t>статуэтка музыка</t>
  </si>
  <si>
    <t>carhartt кепка</t>
  </si>
  <si>
    <t>naomi store</t>
  </si>
  <si>
    <t>персил 14кг</t>
  </si>
  <si>
    <t>дорожный чемодан средний</t>
  </si>
  <si>
    <t>тайские сладости</t>
  </si>
  <si>
    <t>look лак</t>
  </si>
  <si>
    <t xml:space="preserve">макс </t>
  </si>
  <si>
    <t>catherine's</t>
  </si>
  <si>
    <t>белые футболки оптом</t>
  </si>
  <si>
    <t>dashik+</t>
  </si>
  <si>
    <t>14723538</t>
  </si>
  <si>
    <t>платье детское с воротником</t>
  </si>
  <si>
    <t>ножнички сталекс</t>
  </si>
  <si>
    <t>тачскрин хонор 8а</t>
  </si>
  <si>
    <t>70450978</t>
  </si>
  <si>
    <t>18896120</t>
  </si>
  <si>
    <t>ремень на стиральную машину</t>
  </si>
  <si>
    <t>nappy club подгузники</t>
  </si>
  <si>
    <t>вода фруто</t>
  </si>
  <si>
    <t>роутер 4g wi-fi</t>
  </si>
  <si>
    <t>белый рюкзак большой</t>
  </si>
  <si>
    <t>лебетка</t>
  </si>
  <si>
    <t>юбка с бантом</t>
  </si>
  <si>
    <t>от пушистых волос</t>
  </si>
  <si>
    <t>куртку женскую</t>
  </si>
  <si>
    <t>25397671</t>
  </si>
  <si>
    <t>ирина токмакова книги</t>
  </si>
  <si>
    <t>sweatshirts</t>
  </si>
  <si>
    <t>вфп</t>
  </si>
  <si>
    <t>вечные</t>
  </si>
  <si>
    <t>постер железный человек</t>
  </si>
  <si>
    <t>сириус плюс sirius plus</t>
  </si>
  <si>
    <t>5 panel cap</t>
  </si>
  <si>
    <t>картина еда</t>
  </si>
  <si>
    <t>памперсы премиум 3</t>
  </si>
  <si>
    <t xml:space="preserve">чехлы на самсунг а 12 </t>
  </si>
  <si>
    <t>электромагнитный замок на дверь</t>
  </si>
  <si>
    <t>tiso</t>
  </si>
  <si>
    <t>peptaronic</t>
  </si>
  <si>
    <t>новый свет</t>
  </si>
  <si>
    <t>ботинки кумфо</t>
  </si>
  <si>
    <t>uu</t>
  </si>
  <si>
    <t>кофе холодный</t>
  </si>
  <si>
    <t>млп</t>
  </si>
  <si>
    <t xml:space="preserve">милена </t>
  </si>
  <si>
    <t xml:space="preserve">ambition </t>
  </si>
  <si>
    <t>defender striker</t>
  </si>
  <si>
    <t>mellita</t>
  </si>
  <si>
    <t>кроссовки asics trail scout 2</t>
  </si>
  <si>
    <t>мармклад</t>
  </si>
  <si>
    <t>весенне пальто</t>
  </si>
  <si>
    <t>мультиварки 3 литра</t>
  </si>
  <si>
    <t xml:space="preserve">чехол на запасное колесо </t>
  </si>
  <si>
    <t>клатч зебра</t>
  </si>
  <si>
    <t>рабер база</t>
  </si>
  <si>
    <t>обложки на страницы паспорта</t>
  </si>
  <si>
    <t>nuavie</t>
  </si>
  <si>
    <t>указатель температуры автомобильный</t>
  </si>
  <si>
    <t>танграм elc</t>
  </si>
  <si>
    <t>шокер игрушка</t>
  </si>
  <si>
    <t>3w clinic пенка</t>
  </si>
  <si>
    <t>кольцо с цифрами</t>
  </si>
  <si>
    <t>protein rex брауни</t>
  </si>
  <si>
    <t>серьги доллар</t>
  </si>
  <si>
    <t xml:space="preserve">protest </t>
  </si>
  <si>
    <t>zarina топы</t>
  </si>
  <si>
    <t>поролон жесткий</t>
  </si>
  <si>
    <t>книжный вор книга</t>
  </si>
  <si>
    <t>52070811</t>
  </si>
  <si>
    <t>очаг домашний</t>
  </si>
  <si>
    <t>спрей против загара</t>
  </si>
  <si>
    <t>жакет zara</t>
  </si>
  <si>
    <t>хлебницп</t>
  </si>
  <si>
    <t>зеркало лада гранта</t>
  </si>
  <si>
    <t>шампунь с розой</t>
  </si>
  <si>
    <t xml:space="preserve">вертикальный отпариватель </t>
  </si>
  <si>
    <t>от трещин на сосках</t>
  </si>
  <si>
    <t>makita 18v</t>
  </si>
  <si>
    <t xml:space="preserve">банкомат </t>
  </si>
  <si>
    <t>медицинский спирт 5л</t>
  </si>
  <si>
    <t>переходник jack 3.5 lightning</t>
  </si>
  <si>
    <t>мужские костюмы на выпускной</t>
  </si>
  <si>
    <t>крючок на вешалку</t>
  </si>
  <si>
    <t>рааные джинсы</t>
  </si>
  <si>
    <t>jeans dreams</t>
  </si>
  <si>
    <t xml:space="preserve">zara платье </t>
  </si>
  <si>
    <t>платилин</t>
  </si>
  <si>
    <t>маски медицинские 1000 шт</t>
  </si>
  <si>
    <t xml:space="preserve">штаны на лето женские </t>
  </si>
  <si>
    <t>бондибон опыты</t>
  </si>
  <si>
    <t>vista artista карандаши</t>
  </si>
  <si>
    <t>трусы сексуальные эротик</t>
  </si>
  <si>
    <t>компрессионные гольфы 2 класса компрессии</t>
  </si>
  <si>
    <t>шампунь salerm cosmetics</t>
  </si>
  <si>
    <t>децкие игрушки</t>
  </si>
  <si>
    <t>нутрилон 2 1200</t>
  </si>
  <si>
    <t>футболка иди нахуй</t>
  </si>
  <si>
    <t>logitech k120</t>
  </si>
  <si>
    <t>коврик белый кот</t>
  </si>
  <si>
    <t>нитроглицерин</t>
  </si>
  <si>
    <t>feliway friends</t>
  </si>
  <si>
    <t>bazooka</t>
  </si>
  <si>
    <t>футболки премиум</t>
  </si>
  <si>
    <t xml:space="preserve">сусло </t>
  </si>
  <si>
    <t>крем от дерматита и псориаза</t>
  </si>
  <si>
    <t>халаты на пуговицах</t>
  </si>
  <si>
    <t>16406217</t>
  </si>
  <si>
    <t>3975641</t>
  </si>
  <si>
    <t>лен семена цветы</t>
  </si>
  <si>
    <t>modestreet</t>
  </si>
  <si>
    <t>платье длинное с длинным рукавом</t>
  </si>
  <si>
    <t>туфли женские из натуральной кожи на шнурках</t>
  </si>
  <si>
    <t>мангалы с крышкой</t>
  </si>
  <si>
    <t>летние шапочки на мальчика</t>
  </si>
  <si>
    <t>тинт lamel</t>
  </si>
  <si>
    <t>tom tailor женские брюки</t>
  </si>
  <si>
    <t>фотоальбом своими руками</t>
  </si>
  <si>
    <t>головной убор при химиотерапии</t>
  </si>
  <si>
    <t>51368355</t>
  </si>
  <si>
    <t>pony little my</t>
  </si>
  <si>
    <t>кисель арт лайф</t>
  </si>
  <si>
    <t>часы женские тонкие</t>
  </si>
  <si>
    <t xml:space="preserve">8 айфон </t>
  </si>
  <si>
    <t>подставка на мойку</t>
  </si>
  <si>
    <t>витамин в7</t>
  </si>
  <si>
    <t xml:space="preserve">ому </t>
  </si>
  <si>
    <t xml:space="preserve">тренч бежевый </t>
  </si>
  <si>
    <t>портмоне lacoste</t>
  </si>
  <si>
    <t>костюм на природу</t>
  </si>
  <si>
    <t>medela крем</t>
  </si>
  <si>
    <t xml:space="preserve">электрический полотенцесушитель </t>
  </si>
  <si>
    <t>чехол на редко 8а</t>
  </si>
  <si>
    <t>войлочные ботинки женские</t>
  </si>
  <si>
    <t>том тайлер</t>
  </si>
  <si>
    <t xml:space="preserve">девушка из песни </t>
  </si>
  <si>
    <t>чай крымский букет успокаивающий</t>
  </si>
  <si>
    <t>карона белый</t>
  </si>
  <si>
    <t xml:space="preserve">солнечные ступеньки </t>
  </si>
  <si>
    <t>onviz</t>
  </si>
  <si>
    <t>антисептик кожный 5 литров</t>
  </si>
  <si>
    <t>amilardy</t>
  </si>
  <si>
    <t xml:space="preserve">кинотеатр </t>
  </si>
  <si>
    <t>maksibest</t>
  </si>
  <si>
    <t>думки</t>
  </si>
  <si>
    <t>liquid жидкие тени</t>
  </si>
  <si>
    <t>melek's</t>
  </si>
  <si>
    <t>oodji брюки спортивные женские</t>
  </si>
  <si>
    <t>носки мужские экотекс</t>
  </si>
  <si>
    <t>scarlett увлажнитель</t>
  </si>
  <si>
    <t>пахл</t>
  </si>
  <si>
    <t>сыровотка</t>
  </si>
  <si>
    <t>сладкие браслеты</t>
  </si>
  <si>
    <t xml:space="preserve">прозрачное боди </t>
  </si>
  <si>
    <t>черные рюкзаки</t>
  </si>
  <si>
    <t>sup приставка</t>
  </si>
  <si>
    <t>миниатюр набор</t>
  </si>
  <si>
    <t>чокер из ткани</t>
  </si>
  <si>
    <t>кунай аниме наруто</t>
  </si>
  <si>
    <t>руль protaper</t>
  </si>
  <si>
    <t>honor 10i чехол с кольцом</t>
  </si>
  <si>
    <t>био масло</t>
  </si>
  <si>
    <t>tommy hilfiger бомбер</t>
  </si>
  <si>
    <t>bs20</t>
  </si>
  <si>
    <t>елена велена</t>
  </si>
  <si>
    <t xml:space="preserve">фармавита </t>
  </si>
  <si>
    <t>обои флизелиновые метровые детские</t>
  </si>
  <si>
    <t>66915035</t>
  </si>
  <si>
    <t>golovina</t>
  </si>
  <si>
    <t>tropocollagen</t>
  </si>
  <si>
    <t>30309001</t>
  </si>
  <si>
    <t>шоппер в школу</t>
  </si>
  <si>
    <t>маркеры телесные</t>
  </si>
  <si>
    <t>тример профессиональный</t>
  </si>
  <si>
    <t>51705300</t>
  </si>
  <si>
    <t>замочек с ключом</t>
  </si>
  <si>
    <t>40585049</t>
  </si>
  <si>
    <t xml:space="preserve">свитшот женский оверсайз короткий с капюшоном </t>
  </si>
  <si>
    <t>фин и джейк</t>
  </si>
  <si>
    <t>alena belousova</t>
  </si>
  <si>
    <t>тамиока</t>
  </si>
  <si>
    <t xml:space="preserve">adidas easy </t>
  </si>
  <si>
    <t xml:space="preserve">циклодинон </t>
  </si>
  <si>
    <t>самсунг s 22 телефон</t>
  </si>
  <si>
    <t>cool club by smik</t>
  </si>
  <si>
    <t>сок горького арбуза</t>
  </si>
  <si>
    <t>чеснодавилка</t>
  </si>
  <si>
    <t>платок газовый</t>
  </si>
  <si>
    <t>купить электрический чайник</t>
  </si>
  <si>
    <t>джинсы женские синии</t>
  </si>
  <si>
    <t>накладки на пороги гранта</t>
  </si>
  <si>
    <t>чехол на айфон 11 с цепочкой</t>
  </si>
  <si>
    <t>подогреватель детских бутылочек</t>
  </si>
  <si>
    <t>экотуман</t>
  </si>
  <si>
    <t>j?germeister</t>
  </si>
  <si>
    <t>ботинки микаса</t>
  </si>
  <si>
    <t>чч</t>
  </si>
  <si>
    <t>портфель 1 класс</t>
  </si>
  <si>
    <t>скетчбук 200 г/м</t>
  </si>
  <si>
    <t>чехол на xiaomi mi 9t книжки</t>
  </si>
  <si>
    <t>rose mary</t>
  </si>
  <si>
    <t>платье летнее с воланом</t>
  </si>
  <si>
    <t>туфли милана</t>
  </si>
  <si>
    <t>the ant</t>
  </si>
  <si>
    <t>mop essential</t>
  </si>
  <si>
    <t>подушка на стул с гречихой</t>
  </si>
  <si>
    <t>к пасхе декор</t>
  </si>
  <si>
    <t>эмоциональные сказки</t>
  </si>
  <si>
    <t>королевский размер</t>
  </si>
  <si>
    <t>ремеь</t>
  </si>
  <si>
    <t>зоо меню</t>
  </si>
  <si>
    <t>телефон не дорого</t>
  </si>
  <si>
    <t>шары пенопласт</t>
  </si>
  <si>
    <t>лего шлем</t>
  </si>
  <si>
    <t>тент чехол на автомобиль на кроссовер</t>
  </si>
  <si>
    <t>ikea шторы</t>
  </si>
  <si>
    <t>feron g9</t>
  </si>
  <si>
    <t>крафт альбом</t>
  </si>
  <si>
    <t>телевизор портативный</t>
  </si>
  <si>
    <t>макошины дары</t>
  </si>
  <si>
    <t>кроссовки 31</t>
  </si>
  <si>
    <t>кольцо самообороны</t>
  </si>
  <si>
    <t>шланг душа</t>
  </si>
  <si>
    <t>dream nature скраб</t>
  </si>
  <si>
    <t>арт йогаматик</t>
  </si>
  <si>
    <t>alion</t>
  </si>
  <si>
    <t>гермиона кукла</t>
  </si>
  <si>
    <t>40537369</t>
  </si>
  <si>
    <t>изюм@ка</t>
  </si>
  <si>
    <t xml:space="preserve">наклейка на бак </t>
  </si>
  <si>
    <t>бежевые шары</t>
  </si>
  <si>
    <t>саженцы сливы</t>
  </si>
  <si>
    <t>пылесос karcher wd 3 p premium</t>
  </si>
  <si>
    <t>76564744</t>
  </si>
  <si>
    <t>мейбелин корректор</t>
  </si>
  <si>
    <t>maneken brend</t>
  </si>
  <si>
    <t>lucky day</t>
  </si>
  <si>
    <t>платок на шею красный</t>
  </si>
  <si>
    <t>amazfit gts2</t>
  </si>
  <si>
    <t>наушники xiaomi airdots 2</t>
  </si>
  <si>
    <t xml:space="preserve">eveline wonder match </t>
  </si>
  <si>
    <t>39273977</t>
  </si>
  <si>
    <t>дезал</t>
  </si>
  <si>
    <t>двойные иглы</t>
  </si>
  <si>
    <t>носки тачки</t>
  </si>
  <si>
    <t xml:space="preserve">эйвон помада </t>
  </si>
  <si>
    <t>блокнот marvel</t>
  </si>
  <si>
    <t>42006470</t>
  </si>
  <si>
    <t>в торт</t>
  </si>
  <si>
    <t>бархотка на шею</t>
  </si>
  <si>
    <t>моноароматы</t>
  </si>
  <si>
    <t>yume color</t>
  </si>
  <si>
    <t>angels palm</t>
  </si>
  <si>
    <t xml:space="preserve">книги про психологию </t>
  </si>
  <si>
    <t>саманта шеннон</t>
  </si>
  <si>
    <t>12077649</t>
  </si>
  <si>
    <t>чехол на starline</t>
  </si>
  <si>
    <t>котофей демисезон</t>
  </si>
  <si>
    <t>таз с доской</t>
  </si>
  <si>
    <t>мужской капор</t>
  </si>
  <si>
    <t>платье с кружевными рукавами</t>
  </si>
  <si>
    <t>leelastore</t>
  </si>
  <si>
    <t xml:space="preserve">цветы ритуальные </t>
  </si>
  <si>
    <t>флисовое пальто</t>
  </si>
  <si>
    <t xml:space="preserve">зеркало наклейка </t>
  </si>
  <si>
    <t>карандаши и фломастеры</t>
  </si>
  <si>
    <t>стиральный порошок tide 3 кг</t>
  </si>
  <si>
    <t>турецкий разговорник</t>
  </si>
  <si>
    <t>epica пилинг</t>
  </si>
  <si>
    <t>ладошки одежда</t>
  </si>
  <si>
    <t>пигмент розовый</t>
  </si>
  <si>
    <t xml:space="preserve">носки женские набор длинные </t>
  </si>
  <si>
    <t>маска дизао</t>
  </si>
  <si>
    <t>бьютидрагс</t>
  </si>
  <si>
    <t xml:space="preserve">гель краски </t>
  </si>
  <si>
    <t>eva витамины</t>
  </si>
  <si>
    <t>туш ланком</t>
  </si>
  <si>
    <t>чужой книга</t>
  </si>
  <si>
    <t>блендер детский игрушка</t>
  </si>
  <si>
    <t>бмв х6</t>
  </si>
  <si>
    <t xml:space="preserve">бурлеско </t>
  </si>
  <si>
    <t>грузинские приправы</t>
  </si>
  <si>
    <t>disi</t>
  </si>
  <si>
    <t>dave raball</t>
  </si>
  <si>
    <t>канекалон детский</t>
  </si>
  <si>
    <t>мыло жидкое dove</t>
  </si>
  <si>
    <t>nutrix</t>
  </si>
  <si>
    <t xml:space="preserve">комод  </t>
  </si>
  <si>
    <t xml:space="preserve">мужской зонт </t>
  </si>
  <si>
    <t>клей sar 306</t>
  </si>
  <si>
    <t>очки солнечные женские с белой оправой</t>
  </si>
  <si>
    <t>гуаша аметист</t>
  </si>
  <si>
    <t>танки world of tanks</t>
  </si>
  <si>
    <t>матча шоколад</t>
  </si>
  <si>
    <t>pupa красота косметика</t>
  </si>
  <si>
    <t>платье лапша с разрезом ноги</t>
  </si>
  <si>
    <t>ежик резиновый</t>
  </si>
  <si>
    <t>рожден в ссср</t>
  </si>
  <si>
    <t>the lumiere</t>
  </si>
  <si>
    <t>масло quicksilver</t>
  </si>
  <si>
    <t>щенок робот</t>
  </si>
  <si>
    <t>винтажные носки</t>
  </si>
  <si>
    <t>пандора колье pandora</t>
  </si>
  <si>
    <t xml:space="preserve">летние куртки женские </t>
  </si>
  <si>
    <t>такеши</t>
  </si>
  <si>
    <t>сумка с замком фермуар</t>
  </si>
  <si>
    <t xml:space="preserve">сет </t>
  </si>
  <si>
    <t>undefeated</t>
  </si>
  <si>
    <t>экг книга</t>
  </si>
  <si>
    <t>приучить к лотку</t>
  </si>
  <si>
    <t>спортивный костюм карра</t>
  </si>
  <si>
    <t>new balance беговые кроссовки</t>
  </si>
  <si>
    <t>аппарат от целлюлита</t>
  </si>
  <si>
    <t>shik verona</t>
  </si>
  <si>
    <t>бабочкк</t>
  </si>
  <si>
    <t>волк ну погоди</t>
  </si>
  <si>
    <t>подушка бамбук премиум</t>
  </si>
  <si>
    <t>shall will</t>
  </si>
  <si>
    <t>planeta organica skin super food</t>
  </si>
  <si>
    <t>совок и кочерга</t>
  </si>
  <si>
    <t>погоны курсант</t>
  </si>
  <si>
    <t>касандра клэр</t>
  </si>
  <si>
    <t>чай из тайланда</t>
  </si>
  <si>
    <t>reebok ботинки</t>
  </si>
  <si>
    <t>экстрим лук планшет</t>
  </si>
  <si>
    <t>на подушку наволочка</t>
  </si>
  <si>
    <t>30304573</t>
  </si>
  <si>
    <t>чехол на телефон zte blade a5 2020</t>
  </si>
  <si>
    <t>колготки 140</t>
  </si>
  <si>
    <t>моющий пылесос kitfort</t>
  </si>
  <si>
    <t>брошь белка</t>
  </si>
  <si>
    <t>интим гигиена</t>
  </si>
  <si>
    <t>карты твро</t>
  </si>
  <si>
    <t xml:space="preserve">твое очки </t>
  </si>
  <si>
    <t>sonax пластик</t>
  </si>
  <si>
    <t>пастельный комплект перкаль евро</t>
  </si>
  <si>
    <t>полотенце кухонное из микрофибры</t>
  </si>
  <si>
    <t>моющее средство mama</t>
  </si>
  <si>
    <t>botavikos спрей</t>
  </si>
  <si>
    <t>соски-пустышки 18-36</t>
  </si>
  <si>
    <t>lalafanfan очки</t>
  </si>
  <si>
    <t>смесь nestogen 3</t>
  </si>
  <si>
    <t>белые длинные носки женские</t>
  </si>
  <si>
    <t xml:space="preserve">ручка berlingo </t>
  </si>
  <si>
    <t>@leyyyyyyyy6?36506163</t>
  </si>
  <si>
    <t>проектор портативный</t>
  </si>
  <si>
    <t>зарина-юг</t>
  </si>
  <si>
    <t xml:space="preserve">brownie </t>
  </si>
  <si>
    <t>шапки найк</t>
  </si>
  <si>
    <t>кофта кашемир</t>
  </si>
  <si>
    <t>рюкзак женский замша</t>
  </si>
  <si>
    <t xml:space="preserve">zumba </t>
  </si>
  <si>
    <t>на чайник чехол</t>
  </si>
  <si>
    <t>тиристор</t>
  </si>
  <si>
    <t>коврик в зал 150 на 300</t>
  </si>
  <si>
    <t>носки мжуские adidas</t>
  </si>
  <si>
    <t>вилка пластик</t>
  </si>
  <si>
    <t>железные полки</t>
  </si>
  <si>
    <t>13327686</t>
  </si>
  <si>
    <t>вертолетик на пульте</t>
  </si>
  <si>
    <t>pollytime</t>
  </si>
  <si>
    <t>гантели 25 кг</t>
  </si>
  <si>
    <t>значок ауди</t>
  </si>
  <si>
    <t>кожаные джинсы женские</t>
  </si>
  <si>
    <t>масло моторное 5л</t>
  </si>
  <si>
    <t>наклейки.</t>
  </si>
  <si>
    <t>кольцо медицинского золота</t>
  </si>
  <si>
    <t>тент на бассейн 305 см</t>
  </si>
  <si>
    <t>shell helix hx8 synthetic 5w-30</t>
  </si>
  <si>
    <t xml:space="preserve">мартин </t>
  </si>
  <si>
    <t>шины р17</t>
  </si>
  <si>
    <t>момат рино адванс</t>
  </si>
  <si>
    <t>резиновые сапоги женские размера 37</t>
  </si>
  <si>
    <t>кроссовки hugo boss</t>
  </si>
  <si>
    <t>19957491</t>
  </si>
  <si>
    <t>шины р 13</t>
  </si>
  <si>
    <t>учебник по географии 9 класс</t>
  </si>
  <si>
    <t>уцелевший</t>
  </si>
  <si>
    <t>футбольные гетры найк</t>
  </si>
  <si>
    <t>майки белые мужские</t>
  </si>
  <si>
    <t>mango женское платье momo</t>
  </si>
  <si>
    <t>welcome 3</t>
  </si>
  <si>
    <t>кубик игральный большой</t>
  </si>
  <si>
    <t>marathon n7</t>
  </si>
  <si>
    <t>doctor peper</t>
  </si>
  <si>
    <t>переходник type-c to 3.5mm</t>
  </si>
  <si>
    <t>чехол samsung s22+</t>
  </si>
  <si>
    <t>чехол iphone 11 с защитой</t>
  </si>
  <si>
    <t>кукла кен с волосами</t>
  </si>
  <si>
    <t>браслет из черного агата</t>
  </si>
  <si>
    <t>кристаллический антиперспирант</t>
  </si>
  <si>
    <t>шоколад эко ботаника</t>
  </si>
  <si>
    <t>лейка с опрыскивателем</t>
  </si>
  <si>
    <t>мистраль средство</t>
  </si>
  <si>
    <t>одежда в морском стиле</t>
  </si>
  <si>
    <t>шорты летние детские</t>
  </si>
  <si>
    <t xml:space="preserve">табак семена </t>
  </si>
  <si>
    <t>pantene шампунь 900</t>
  </si>
  <si>
    <t>roxy юбка</t>
  </si>
  <si>
    <t>кадиллак эскалейд</t>
  </si>
  <si>
    <t>игрушка браво старс</t>
  </si>
  <si>
    <t>витамин д3 5000 солгар</t>
  </si>
  <si>
    <t xml:space="preserve">fm </t>
  </si>
  <si>
    <t xml:space="preserve">puma спортивный костюм </t>
  </si>
  <si>
    <t>халат nusa</t>
  </si>
  <si>
    <t>girl code</t>
  </si>
  <si>
    <t>чехол на айфон 6 s plus</t>
  </si>
  <si>
    <t>антистрес игрушка</t>
  </si>
  <si>
    <t>craftsmen.store</t>
  </si>
  <si>
    <t>belwest сумка</t>
  </si>
  <si>
    <t>браслет на часы хонор</t>
  </si>
  <si>
    <t>гарри поттер битва за хогвартс</t>
  </si>
  <si>
    <t>икс бокс one s приставка</t>
  </si>
  <si>
    <t>автомодель</t>
  </si>
  <si>
    <t>соник игра</t>
  </si>
  <si>
    <t>69113068</t>
  </si>
  <si>
    <t>nokia 3.1 plus</t>
  </si>
  <si>
    <t>бейсболка 47 brand</t>
  </si>
  <si>
    <t>решетка радиатора ваз 2106</t>
  </si>
  <si>
    <t>хуго босс парфюм</t>
  </si>
  <si>
    <t>кружка крестной маме</t>
  </si>
  <si>
    <t>ollin оксидант</t>
  </si>
  <si>
    <t>карамель со вкусом кофе</t>
  </si>
  <si>
    <t>халат красивый</t>
  </si>
  <si>
    <t>кабель аух</t>
  </si>
  <si>
    <t>top secret женский</t>
  </si>
  <si>
    <t>31504693</t>
  </si>
  <si>
    <t>простынь на резинке 200*220</t>
  </si>
  <si>
    <t>свитшот с высоким воротником</t>
  </si>
  <si>
    <t>пазлы кто что ест</t>
  </si>
  <si>
    <t>yohji yamamoto духи</t>
  </si>
  <si>
    <t>bioderma bb</t>
  </si>
  <si>
    <t>конфеты со вкусом рвоты</t>
  </si>
  <si>
    <t>кружка евгений</t>
  </si>
  <si>
    <t>навигатор на панель</t>
  </si>
  <si>
    <t>платье вечернее на свадьбу миди</t>
  </si>
  <si>
    <t>стекло на поко х3 про</t>
  </si>
  <si>
    <t>керасис мыло</t>
  </si>
  <si>
    <t>очки круглые женские солнцезащитные</t>
  </si>
  <si>
    <t>57932429</t>
  </si>
  <si>
    <t>25356407</t>
  </si>
  <si>
    <t>кросовки женские fila</t>
  </si>
  <si>
    <t>набор посудв</t>
  </si>
  <si>
    <t>футболки с реперами</t>
  </si>
  <si>
    <t>46330034</t>
  </si>
  <si>
    <t>платье sparada</t>
  </si>
  <si>
    <t>босоножки женские летние на платформе</t>
  </si>
  <si>
    <t>салфетки в машину</t>
  </si>
  <si>
    <t>медицинские пижамы</t>
  </si>
  <si>
    <t>футболка дети</t>
  </si>
  <si>
    <t>пенный распылитель</t>
  </si>
  <si>
    <t>лак венге</t>
  </si>
  <si>
    <t>violer</t>
  </si>
  <si>
    <t>huggies elite soft трусики 3</t>
  </si>
  <si>
    <t>машинка от катешек</t>
  </si>
  <si>
    <t>женские барсетки</t>
  </si>
  <si>
    <t>steffani</t>
  </si>
  <si>
    <t>animestyle</t>
  </si>
  <si>
    <t>kap</t>
  </si>
  <si>
    <t>жидкости бруско</t>
  </si>
  <si>
    <t>haikyuu фигурка</t>
  </si>
  <si>
    <t>36373363</t>
  </si>
  <si>
    <t>queen fair серьги</t>
  </si>
  <si>
    <t>me lady</t>
  </si>
  <si>
    <t>sixtynine</t>
  </si>
  <si>
    <t>чудо паласио</t>
  </si>
  <si>
    <t>террор книга</t>
  </si>
  <si>
    <t>сиденье на унитаз семейное</t>
  </si>
  <si>
    <t>сумка с хелоу кити</t>
  </si>
  <si>
    <t>косметика lilo</t>
  </si>
  <si>
    <t>буссы</t>
  </si>
  <si>
    <t xml:space="preserve">atvel </t>
  </si>
  <si>
    <t>шапка керри</t>
  </si>
  <si>
    <t>pakoss kids</t>
  </si>
  <si>
    <t>кроссовки тотто</t>
  </si>
  <si>
    <t xml:space="preserve">трос сантехнический </t>
  </si>
  <si>
    <t>el paza</t>
  </si>
  <si>
    <t>zeitun гель</t>
  </si>
  <si>
    <t>бюстгальтер vivalia</t>
  </si>
  <si>
    <t>накладка на камеру айфон 11</t>
  </si>
  <si>
    <t>sela  платье</t>
  </si>
  <si>
    <t xml:space="preserve">золотой алтай </t>
  </si>
  <si>
    <t>фигурка star wars</t>
  </si>
  <si>
    <t>уход за лицом и телом</t>
  </si>
  <si>
    <t>lemming</t>
  </si>
  <si>
    <t>камеры уличные</t>
  </si>
  <si>
    <t>трафарет окружностей</t>
  </si>
  <si>
    <t>34951966</t>
  </si>
  <si>
    <t>шар цыфра 3</t>
  </si>
  <si>
    <t>poppy2</t>
  </si>
  <si>
    <t>худи акацуки</t>
  </si>
  <si>
    <t>billy</t>
  </si>
  <si>
    <t>логопед у вас дома</t>
  </si>
  <si>
    <t xml:space="preserve"> фисташки</t>
  </si>
  <si>
    <t>11857395</t>
  </si>
  <si>
    <t>кресло туристическое складное</t>
  </si>
  <si>
    <t xml:space="preserve">картина по номерам космос </t>
  </si>
  <si>
    <t>total repair</t>
  </si>
  <si>
    <t>оскнние сапоги женские</t>
  </si>
  <si>
    <t>точилка конструктор</t>
  </si>
  <si>
    <t>тактический рюкзак 50 литров</t>
  </si>
  <si>
    <t>пазл коты</t>
  </si>
  <si>
    <t>штаны йога</t>
  </si>
  <si>
    <t>greenfield kenyan</t>
  </si>
  <si>
    <t xml:space="preserve">кирби </t>
  </si>
  <si>
    <t>trawa продукты</t>
  </si>
  <si>
    <t>сумка шоппе</t>
  </si>
  <si>
    <t>сумка фукси</t>
  </si>
  <si>
    <t>anti breakage</t>
  </si>
  <si>
    <t xml:space="preserve">счастливый малыш </t>
  </si>
  <si>
    <t>35427755</t>
  </si>
  <si>
    <t>дуалшок</t>
  </si>
  <si>
    <t>пресостат</t>
  </si>
  <si>
    <t xml:space="preserve">куртка из натуральной кожи </t>
  </si>
  <si>
    <t>штаны атлас</t>
  </si>
  <si>
    <t xml:space="preserve">стекло на xr </t>
  </si>
  <si>
    <t>yuvita</t>
  </si>
  <si>
    <t>футболка чи</t>
  </si>
  <si>
    <t>green beaver</t>
  </si>
  <si>
    <t>термос 1,2 л</t>
  </si>
  <si>
    <t>очки - 0,75</t>
  </si>
  <si>
    <t>панк худи</t>
  </si>
  <si>
    <t>сандалии женские 42 размер</t>
  </si>
  <si>
    <t>46814872</t>
  </si>
  <si>
    <t>часы хонор мэджик</t>
  </si>
  <si>
    <t>rommelsbacher</t>
  </si>
  <si>
    <t>makey сумка</t>
  </si>
  <si>
    <t>емкость из полимеров</t>
  </si>
  <si>
    <t>united colors of benetton духи</t>
  </si>
  <si>
    <t>68583348</t>
  </si>
  <si>
    <t>кроссовки чернве</t>
  </si>
  <si>
    <t>алкогольные шахматы</t>
  </si>
  <si>
    <t>палас с длинным ворсом</t>
  </si>
  <si>
    <t xml:space="preserve">лоцерил </t>
  </si>
  <si>
    <t>мармелад мамба</t>
  </si>
  <si>
    <t>некомедогенный</t>
  </si>
  <si>
    <t>картонные коробочки</t>
  </si>
  <si>
    <t>glenfild</t>
  </si>
  <si>
    <t>тапочки drluigi</t>
  </si>
  <si>
    <t>куртка оливкового цвета</t>
  </si>
  <si>
    <t>платье asos</t>
  </si>
  <si>
    <t>джинсы на девочку 134</t>
  </si>
  <si>
    <t>черные кроссовки кожаные женские</t>
  </si>
  <si>
    <t>18965686</t>
  </si>
  <si>
    <t>geox мужской обувь</t>
  </si>
  <si>
    <t>рыбохот</t>
  </si>
  <si>
    <t>набор бандан</t>
  </si>
  <si>
    <t xml:space="preserve">красные салфетки </t>
  </si>
  <si>
    <t>птф ларгус</t>
  </si>
  <si>
    <t>zenden active женский</t>
  </si>
  <si>
    <t>49185366</t>
  </si>
  <si>
    <t>руби роз</t>
  </si>
  <si>
    <t>задние стойки ваз</t>
  </si>
  <si>
    <t>13742961</t>
  </si>
  <si>
    <t>маникен с волосами</t>
  </si>
  <si>
    <t>tom taylor мужчины</t>
  </si>
  <si>
    <t>шапка гриб</t>
  </si>
  <si>
    <t>чехол на samsung galaxy a10 2019</t>
  </si>
  <si>
    <t>линзы корейские</t>
  </si>
  <si>
    <t>подгузники genki</t>
  </si>
  <si>
    <t xml:space="preserve">помада luxvisage </t>
  </si>
  <si>
    <t>стойка воротник</t>
  </si>
  <si>
    <t>fluffy zaffy</t>
  </si>
  <si>
    <t>naik кросовки</t>
  </si>
  <si>
    <t>спраут</t>
  </si>
  <si>
    <t xml:space="preserve">гель пилинг </t>
  </si>
  <si>
    <t>везикар</t>
  </si>
  <si>
    <t>ljhy</t>
  </si>
  <si>
    <t>фигурки керамические</t>
  </si>
  <si>
    <t xml:space="preserve">люмене </t>
  </si>
  <si>
    <t>кепка картуз</t>
  </si>
  <si>
    <t xml:space="preserve">дуст </t>
  </si>
  <si>
    <t>спрей охлаждающий спортивный</t>
  </si>
  <si>
    <t>медицинские одежда</t>
  </si>
  <si>
    <t>кпб 2 спальный евро</t>
  </si>
  <si>
    <t>бтс блокнот</t>
  </si>
  <si>
    <t>leerockcases</t>
  </si>
  <si>
    <t>вышивка крестом коты</t>
  </si>
  <si>
    <t>наполнитель benek</t>
  </si>
  <si>
    <t>sven мышь</t>
  </si>
  <si>
    <t>acuvue oasys -2</t>
  </si>
  <si>
    <t xml:space="preserve">защитный комбинезон </t>
  </si>
  <si>
    <t>оверсайз худи аниме</t>
  </si>
  <si>
    <t>70567781</t>
  </si>
  <si>
    <t>платье v вырез вечернее</t>
  </si>
  <si>
    <t>25627988</t>
  </si>
  <si>
    <t>десертные приборы</t>
  </si>
  <si>
    <t>a4 влад</t>
  </si>
  <si>
    <t>молд бусины</t>
  </si>
  <si>
    <t>значек форд</t>
  </si>
  <si>
    <t>рюкзак машина</t>
  </si>
  <si>
    <t>костюм с бабочкой</t>
  </si>
  <si>
    <t>арго мужской</t>
  </si>
  <si>
    <t>master wax</t>
  </si>
  <si>
    <t>держатель сигарет</t>
  </si>
  <si>
    <t>книги на китайском</t>
  </si>
  <si>
    <t>48540954</t>
  </si>
  <si>
    <t>купальник женский слитные в рубчик</t>
  </si>
  <si>
    <t>кухонные ножи самура</t>
  </si>
  <si>
    <t>бусины 6мм</t>
  </si>
  <si>
    <t>фан тайм</t>
  </si>
  <si>
    <t xml:space="preserve">брюки вискоза </t>
  </si>
  <si>
    <t>когтеточка коврик</t>
  </si>
  <si>
    <t>seborin</t>
  </si>
  <si>
    <t>защитное стекло на пйфон 6</t>
  </si>
  <si>
    <t>папе шоколад</t>
  </si>
  <si>
    <t>кепка star wars</t>
  </si>
  <si>
    <t>килли милли</t>
  </si>
  <si>
    <t>блузка сатин</t>
  </si>
  <si>
    <t>hqdi</t>
  </si>
  <si>
    <t>футболка тедди</t>
  </si>
  <si>
    <t xml:space="preserve">ручка берлинго </t>
  </si>
  <si>
    <t>единорог большой</t>
  </si>
  <si>
    <t>podguznikoff</t>
  </si>
  <si>
    <t>69207402</t>
  </si>
  <si>
    <t>брюки деловые женские</t>
  </si>
  <si>
    <t>стол писменый</t>
  </si>
  <si>
    <t>купить туфли</t>
  </si>
  <si>
    <t xml:space="preserve">чума </t>
  </si>
  <si>
    <t>памперс влажные салфетки</t>
  </si>
  <si>
    <t>sun x5</t>
  </si>
  <si>
    <t>ги бжж</t>
  </si>
  <si>
    <t>кружка крестной</t>
  </si>
  <si>
    <t>колье 585</t>
  </si>
  <si>
    <t>плед сова dormeo</t>
  </si>
  <si>
    <t>счетчики воды универсальные</t>
  </si>
  <si>
    <t>xiaomi wanbo</t>
  </si>
  <si>
    <t xml:space="preserve">sketchmarker </t>
  </si>
  <si>
    <t>kapika полуботинки</t>
  </si>
  <si>
    <t>серьги вишенка</t>
  </si>
  <si>
    <t>стол маникюр</t>
  </si>
  <si>
    <t>памперсы id</t>
  </si>
  <si>
    <t>3803624</t>
  </si>
  <si>
    <t>ластик erichkrause</t>
  </si>
  <si>
    <t>ньютроджина</t>
  </si>
  <si>
    <t>запах персика</t>
  </si>
  <si>
    <t>игра грибочки</t>
  </si>
  <si>
    <t>био азот</t>
  </si>
  <si>
    <t xml:space="preserve">портновские ножницы </t>
  </si>
  <si>
    <t>трусы малышу</t>
  </si>
  <si>
    <t>писечкина радость</t>
  </si>
  <si>
    <t>казан 8л</t>
  </si>
  <si>
    <t>котик пушин</t>
  </si>
  <si>
    <t>шампунь ср 1</t>
  </si>
  <si>
    <t>wellness шампунь</t>
  </si>
  <si>
    <t>женские капри летние брюки</t>
  </si>
  <si>
    <t>кеды 39</t>
  </si>
  <si>
    <t xml:space="preserve">трусы безшовные </t>
  </si>
  <si>
    <t>шторы на кулиске</t>
  </si>
  <si>
    <t>екито трусики</t>
  </si>
  <si>
    <t>8005806</t>
  </si>
  <si>
    <t>лонго слиф</t>
  </si>
  <si>
    <t>приданное</t>
  </si>
  <si>
    <t xml:space="preserve">свеча в банке </t>
  </si>
  <si>
    <t>fashion love story футболка</t>
  </si>
  <si>
    <t>крем мацеста</t>
  </si>
  <si>
    <t>equipment</t>
  </si>
  <si>
    <t>12451792</t>
  </si>
  <si>
    <t>балансир рыбалка</t>
  </si>
  <si>
    <t>kalinoff гель</t>
  </si>
  <si>
    <t>gappa воск</t>
  </si>
  <si>
    <t>64492834</t>
  </si>
  <si>
    <t>gloria jeans жакет</t>
  </si>
  <si>
    <t>церебролизин</t>
  </si>
  <si>
    <t>мыло dolce milk</t>
  </si>
  <si>
    <t>i like hot bebra</t>
  </si>
  <si>
    <t>наклейки на кепку</t>
  </si>
  <si>
    <t>skin chemistry</t>
  </si>
  <si>
    <t>фигурка minecraft steve</t>
  </si>
  <si>
    <t>74991293</t>
  </si>
  <si>
    <t>манстера</t>
  </si>
  <si>
    <t>ботинки со шнурками</t>
  </si>
  <si>
    <t xml:space="preserve">мужские белые кеды </t>
  </si>
  <si>
    <t>рукоход</t>
  </si>
  <si>
    <t>моби стронг</t>
  </si>
  <si>
    <t>сидушка в ванну</t>
  </si>
  <si>
    <t xml:space="preserve"> coconut milk</t>
  </si>
  <si>
    <t>asics gel-lyte 3</t>
  </si>
  <si>
    <t>fm передатчик</t>
  </si>
  <si>
    <t>tetra algumin</t>
  </si>
  <si>
    <t>18979016</t>
  </si>
  <si>
    <t>лего майнкрафт голем</t>
  </si>
  <si>
    <t>полигель tnl</t>
  </si>
  <si>
    <t>подушка 50х70 на молнии</t>
  </si>
  <si>
    <t>берет и шарф комплект</t>
  </si>
  <si>
    <t>пальто mexx</t>
  </si>
  <si>
    <t>пакет с зип замком</t>
  </si>
  <si>
    <t xml:space="preserve">лева грузовичок </t>
  </si>
  <si>
    <t>69501287</t>
  </si>
  <si>
    <t>портплед дорожный кожаный непромокаемый</t>
  </si>
  <si>
    <t>сурожский</t>
  </si>
  <si>
    <t>пленка на айфон 13 про макс</t>
  </si>
  <si>
    <t>limeon</t>
  </si>
  <si>
    <t>блокнот датированный</t>
  </si>
  <si>
    <t>wd blue ssd</t>
  </si>
  <si>
    <t>накладка в обувь</t>
  </si>
  <si>
    <t>noisy may джинсы</t>
  </si>
  <si>
    <t>ботинки котофей на девочку детские</t>
  </si>
  <si>
    <t xml:space="preserve">платье на море </t>
  </si>
  <si>
    <t>сабо женские кожаные с закрытым носом</t>
  </si>
  <si>
    <t>2250117</t>
  </si>
  <si>
    <t>поварской китель женский</t>
  </si>
  <si>
    <t>befree куртка демисезон</t>
  </si>
  <si>
    <t>порошок стиральный автомат сорти</t>
  </si>
  <si>
    <t>плинтуса на потолок</t>
  </si>
  <si>
    <t>смартфон huawei p smart 2021</t>
  </si>
  <si>
    <t>26125805</t>
  </si>
  <si>
    <t>сиди диски</t>
  </si>
  <si>
    <t>puppy angel</t>
  </si>
  <si>
    <t>перцовкк</t>
  </si>
  <si>
    <t>мазь буренка</t>
  </si>
  <si>
    <t>водный градусник</t>
  </si>
  <si>
    <t xml:space="preserve">авторезина </t>
  </si>
  <si>
    <t>брюки кож</t>
  </si>
  <si>
    <t>футболка с подвернутым рукавом</t>
  </si>
  <si>
    <t>стекло защитное iphone 8</t>
  </si>
  <si>
    <t>skinceutical</t>
  </si>
  <si>
    <t xml:space="preserve">ив сен лоран </t>
  </si>
  <si>
    <t>шарик луна</t>
  </si>
  <si>
    <t>honor 8c экран</t>
  </si>
  <si>
    <t>btpeel шампунь</t>
  </si>
  <si>
    <t>освежитель bmw</t>
  </si>
  <si>
    <t>постеры маленькие</t>
  </si>
  <si>
    <t>набор коробочек</t>
  </si>
  <si>
    <t>стакан в ванну</t>
  </si>
  <si>
    <t>корсет libertadonna</t>
  </si>
  <si>
    <t>пудра артдеко</t>
  </si>
  <si>
    <t>sturman</t>
  </si>
  <si>
    <t>с пробковой крышкой</t>
  </si>
  <si>
    <t>большой виммельбух</t>
  </si>
  <si>
    <t>mikavy</t>
  </si>
  <si>
    <t>мини машинка</t>
  </si>
  <si>
    <t>zid</t>
  </si>
  <si>
    <t>adidas real madrid</t>
  </si>
  <si>
    <t>металлик порошок</t>
  </si>
  <si>
    <t>28455964</t>
  </si>
  <si>
    <t>часы tissot мужские</t>
  </si>
  <si>
    <t>с хеллоу китти</t>
  </si>
  <si>
    <t>наборы садовых инструментов</t>
  </si>
  <si>
    <t>hqh</t>
  </si>
  <si>
    <t>3д постельное белье</t>
  </si>
  <si>
    <t>darksiders</t>
  </si>
  <si>
    <t>эрмитаж книга</t>
  </si>
  <si>
    <t>кеы</t>
  </si>
  <si>
    <t>заглушка диска форд</t>
  </si>
  <si>
    <t>шнур ювелирный</t>
  </si>
  <si>
    <t>джем апельсиновый</t>
  </si>
  <si>
    <t>мебель сити</t>
  </si>
  <si>
    <t>шары баблс</t>
  </si>
  <si>
    <t>платье домашнее вискоза</t>
  </si>
  <si>
    <t>poco gt</t>
  </si>
  <si>
    <t>ткрмос</t>
  </si>
  <si>
    <t>штаны пижамные детские</t>
  </si>
  <si>
    <t>порошок аква пудра</t>
  </si>
  <si>
    <t>сварочный шлем</t>
  </si>
  <si>
    <t>кроссовки reike</t>
  </si>
  <si>
    <t>основа под тени artdeco</t>
  </si>
  <si>
    <t>ножи тычковые</t>
  </si>
  <si>
    <t>round&amp;round</t>
  </si>
  <si>
    <t>винчи 2</t>
  </si>
  <si>
    <t xml:space="preserve">каппучинатор </t>
  </si>
  <si>
    <t>l'interdit</t>
  </si>
  <si>
    <t>накладка на газовую плиту</t>
  </si>
  <si>
    <t xml:space="preserve">ежедневные </t>
  </si>
  <si>
    <t>футзалки сороконожки</t>
  </si>
  <si>
    <t>чехол на iphone 6s аниме</t>
  </si>
  <si>
    <t>футболка папа и сын</t>
  </si>
  <si>
    <t xml:space="preserve">увеличение груди </t>
  </si>
  <si>
    <t>44051656</t>
  </si>
  <si>
    <t xml:space="preserve">ножнички </t>
  </si>
  <si>
    <t>shik база</t>
  </si>
  <si>
    <t>catton</t>
  </si>
  <si>
    <t>лайнер подводка</t>
  </si>
  <si>
    <t>кэрри лонсдейл</t>
  </si>
  <si>
    <t>ветровики на киа рио</t>
  </si>
  <si>
    <t>комбинезон женский клеш</t>
  </si>
  <si>
    <t>трикотажные спортивные штаны</t>
  </si>
  <si>
    <t>ботильоны-носки женские</t>
  </si>
  <si>
    <t>вратарские перчатки футбольные адидас</t>
  </si>
  <si>
    <t>рюкзак anekke</t>
  </si>
  <si>
    <t>беговые красовки</t>
  </si>
  <si>
    <t>серебро подвеска соколов</t>
  </si>
  <si>
    <t>садовые фигурки аист</t>
  </si>
  <si>
    <t>вещи из майнкрафта</t>
  </si>
  <si>
    <t>военные погоны</t>
  </si>
  <si>
    <t>jilida джинсы</t>
  </si>
  <si>
    <t>очки солнечные женски</t>
  </si>
  <si>
    <t>переводные тату цветы</t>
  </si>
  <si>
    <t>августина</t>
  </si>
  <si>
    <t>carave крем</t>
  </si>
  <si>
    <t>умару чан</t>
  </si>
  <si>
    <t>кбд масло</t>
  </si>
  <si>
    <t>товары с браком</t>
  </si>
  <si>
    <t>топ твок</t>
  </si>
  <si>
    <t>pygmi</t>
  </si>
  <si>
    <t xml:space="preserve">чехол 7 </t>
  </si>
  <si>
    <t>хом препарат</t>
  </si>
  <si>
    <t>розетка hdmi</t>
  </si>
  <si>
    <t>бенгальские</t>
  </si>
  <si>
    <t>постельное белье собаки</t>
  </si>
  <si>
    <t>блендер игрушка</t>
  </si>
  <si>
    <t xml:space="preserve">евгений </t>
  </si>
  <si>
    <t>71376037</t>
  </si>
  <si>
    <t xml:space="preserve">часы tommy </t>
  </si>
  <si>
    <t>43664813</t>
  </si>
  <si>
    <t>майка брат</t>
  </si>
  <si>
    <t xml:space="preserve">babyliss pro </t>
  </si>
  <si>
    <t>31951505</t>
  </si>
  <si>
    <t>14978631</t>
  </si>
  <si>
    <t>этна</t>
  </si>
  <si>
    <t>эликтроника</t>
  </si>
  <si>
    <t xml:space="preserve">x-plode </t>
  </si>
  <si>
    <t>lalive сыворотка</t>
  </si>
  <si>
    <t xml:space="preserve">твое брюки мужские </t>
  </si>
  <si>
    <t>трусики белые детские</t>
  </si>
  <si>
    <t>помада алое вера бальзам с экстрактом алое вера</t>
  </si>
  <si>
    <t>крепление телефона на руль</t>
  </si>
  <si>
    <t>шарик цифры</t>
  </si>
  <si>
    <t>лалофан</t>
  </si>
  <si>
    <t>шортоюбка</t>
  </si>
  <si>
    <t>варежки зимние женские</t>
  </si>
  <si>
    <t>открытки кот</t>
  </si>
  <si>
    <t>подставки под чайник</t>
  </si>
  <si>
    <t>кисло сладкий мармелад</t>
  </si>
  <si>
    <t xml:space="preserve">шорты пума мужские </t>
  </si>
  <si>
    <t>timson-milson</t>
  </si>
  <si>
    <t xml:space="preserve">синие туфли </t>
  </si>
  <si>
    <t>sokolov керамика</t>
  </si>
  <si>
    <t>телевизор 49 дюймов</t>
  </si>
  <si>
    <t>брожка</t>
  </si>
  <si>
    <t>пенка pigeon</t>
  </si>
  <si>
    <t>veeho</t>
  </si>
  <si>
    <t>серьга в нос обманка</t>
  </si>
  <si>
    <t>хранение в туалете</t>
  </si>
  <si>
    <t>зауженные штаны мужские</t>
  </si>
  <si>
    <t xml:space="preserve">нижний новгород </t>
  </si>
  <si>
    <t xml:space="preserve">футболка с мишками </t>
  </si>
  <si>
    <t xml:space="preserve">зверополис </t>
  </si>
  <si>
    <t>фсб обложка</t>
  </si>
  <si>
    <t>кассеты на бритву</t>
  </si>
  <si>
    <t>art stile</t>
  </si>
  <si>
    <t>starkman</t>
  </si>
  <si>
    <t>dressbase</t>
  </si>
  <si>
    <t>14781561</t>
  </si>
  <si>
    <t>книга стивена кинга</t>
  </si>
  <si>
    <t xml:space="preserve">нож консервный </t>
  </si>
  <si>
    <t>enjoli сыворотка</t>
  </si>
  <si>
    <t>bergamoon</t>
  </si>
  <si>
    <t>цветы высокие</t>
  </si>
  <si>
    <t>светильник лента</t>
  </si>
  <si>
    <t>мыло кусковое детское</t>
  </si>
  <si>
    <t>грифель 0.5</t>
  </si>
  <si>
    <t>цветалон</t>
  </si>
  <si>
    <t>лобзик по дереву электрический</t>
  </si>
  <si>
    <t xml:space="preserve">ipax </t>
  </si>
  <si>
    <t>свитшот женский puma</t>
  </si>
  <si>
    <t>hs7601</t>
  </si>
  <si>
    <t>intel core i5 9400f</t>
  </si>
  <si>
    <t>garnier ровный загар</t>
  </si>
  <si>
    <t xml:space="preserve">платье женское на свадьбу </t>
  </si>
  <si>
    <t>чайный фарфор</t>
  </si>
  <si>
    <t>масло орегано в капсулах</t>
  </si>
  <si>
    <t>45926460</t>
  </si>
  <si>
    <t>бальзамик соус</t>
  </si>
  <si>
    <t>посатижи</t>
  </si>
  <si>
    <t>полотенца в коробке</t>
  </si>
  <si>
    <t>лароше</t>
  </si>
  <si>
    <t>единорог ночник</t>
  </si>
  <si>
    <t>libero newborn</t>
  </si>
  <si>
    <t xml:space="preserve">кроссовки мизуно </t>
  </si>
  <si>
    <t>школьное коричневое платье</t>
  </si>
  <si>
    <t>пуловер хлопок женский</t>
  </si>
  <si>
    <t>лопаты штыковые</t>
  </si>
  <si>
    <t xml:space="preserve">изи женские </t>
  </si>
  <si>
    <t>опком</t>
  </si>
  <si>
    <t>белый гриб мицелий</t>
  </si>
  <si>
    <t>ланч бок</t>
  </si>
  <si>
    <t>пустые наклейки</t>
  </si>
  <si>
    <t>туфли бежевые на каблуке женские</t>
  </si>
  <si>
    <t>кровать 90</t>
  </si>
  <si>
    <t>miss tais 752</t>
  </si>
  <si>
    <t>soul-home</t>
  </si>
  <si>
    <t>развивающий пазл</t>
  </si>
  <si>
    <t>защитное стекло на blackview</t>
  </si>
  <si>
    <t xml:space="preserve">сороконожки найк </t>
  </si>
  <si>
    <t xml:space="preserve">silk </t>
  </si>
  <si>
    <t>13704145</t>
  </si>
  <si>
    <t>sagu</t>
  </si>
  <si>
    <t>серьги ангел</t>
  </si>
  <si>
    <t>нутрисел</t>
  </si>
  <si>
    <t>bosh шуруповерт</t>
  </si>
  <si>
    <t>прозрачные органайзеры</t>
  </si>
  <si>
    <t>смешные товары</t>
  </si>
  <si>
    <t>кочхуджан</t>
  </si>
  <si>
    <t>vivo y 11</t>
  </si>
  <si>
    <t>6151626</t>
  </si>
  <si>
    <t>резиновые сапоги человек паук</t>
  </si>
  <si>
    <t>горный хрусталь кольцо</t>
  </si>
  <si>
    <t xml:space="preserve">матрас 160х200 надувной </t>
  </si>
  <si>
    <t>organic kitchen укол красоты</t>
  </si>
  <si>
    <t>искусственные цветы напольные</t>
  </si>
  <si>
    <t xml:space="preserve">smart tv </t>
  </si>
  <si>
    <t>доильные аппараты</t>
  </si>
  <si>
    <t xml:space="preserve">чай крупнолистовой </t>
  </si>
  <si>
    <t>свитшот женский большой размер</t>
  </si>
  <si>
    <t>kseleen art</t>
  </si>
  <si>
    <t>футболка на девочку 152</t>
  </si>
  <si>
    <t>желтый пион</t>
  </si>
  <si>
    <t>фигурки в аквариум</t>
  </si>
  <si>
    <t>labrena</t>
  </si>
  <si>
    <t>одноразовые боксы</t>
  </si>
  <si>
    <t>krockid</t>
  </si>
  <si>
    <t>adidas topanga</t>
  </si>
  <si>
    <t>медолен</t>
  </si>
  <si>
    <t>штаны женские летнии</t>
  </si>
  <si>
    <t>11864080</t>
  </si>
  <si>
    <t>чехол luxo на iphone 11</t>
  </si>
  <si>
    <t xml:space="preserve">oral </t>
  </si>
  <si>
    <t>платье- пиджак</t>
  </si>
  <si>
    <t>штаны  детские</t>
  </si>
  <si>
    <t>летние туфли на танкетке</t>
  </si>
  <si>
    <t>носки 30 пар</t>
  </si>
  <si>
    <t>парные браслеты bond</t>
  </si>
  <si>
    <t>51705301</t>
  </si>
  <si>
    <t>фильтр воздушный рено</t>
  </si>
  <si>
    <t>декор ветки</t>
  </si>
  <si>
    <t xml:space="preserve">dolce milk шампунь </t>
  </si>
  <si>
    <t>6100928</t>
  </si>
  <si>
    <t>выпускное платье детское</t>
  </si>
  <si>
    <t>auxito</t>
  </si>
  <si>
    <t>прозрачный кейс</t>
  </si>
  <si>
    <t>придверный коврик дом и дача</t>
  </si>
  <si>
    <t>vw golf</t>
  </si>
  <si>
    <t>женские кожаные сумки беларусь</t>
  </si>
  <si>
    <t xml:space="preserve">чехол на кокон </t>
  </si>
  <si>
    <t>шоперы черные с молнией</t>
  </si>
  <si>
    <t>канки</t>
  </si>
  <si>
    <t>фудболка поло</t>
  </si>
  <si>
    <t>электро сикатор</t>
  </si>
  <si>
    <t>черные клеш</t>
  </si>
  <si>
    <t>омега 3 миофарм</t>
  </si>
  <si>
    <t>lego 10698</t>
  </si>
  <si>
    <t>а 22</t>
  </si>
  <si>
    <t>exolatier</t>
  </si>
  <si>
    <t>егор крид футболка</t>
  </si>
  <si>
    <t xml:space="preserve">samsung m12 чехол </t>
  </si>
  <si>
    <t xml:space="preserve">тапочки в бассейн </t>
  </si>
  <si>
    <t>браслет с кристаллами</t>
  </si>
  <si>
    <t>знай кубик</t>
  </si>
  <si>
    <t>сиквел</t>
  </si>
  <si>
    <t>панама benetton</t>
  </si>
  <si>
    <t>варвара еналь</t>
  </si>
  <si>
    <t>игрушка 2022</t>
  </si>
  <si>
    <t>раскраска маркерами</t>
  </si>
  <si>
    <t>обувь в клетку</t>
  </si>
  <si>
    <t>красные солнцезащитные очки</t>
  </si>
  <si>
    <t xml:space="preserve">чехол xiaomi redmi note 10s </t>
  </si>
  <si>
    <t>встраиваемый духовой шкаф электрический с свч</t>
  </si>
  <si>
    <t>трек hot wheels конструктор трасс</t>
  </si>
  <si>
    <t>celestial</t>
  </si>
  <si>
    <t>grass active foam gel</t>
  </si>
  <si>
    <t>matrix miracle creator</t>
  </si>
  <si>
    <t>53813280</t>
  </si>
  <si>
    <t>red bull энергетик</t>
  </si>
  <si>
    <t>санчи</t>
  </si>
  <si>
    <t>макароеы</t>
  </si>
  <si>
    <t>dudu osun</t>
  </si>
  <si>
    <t>однофазный лак гель</t>
  </si>
  <si>
    <t>зайка интерактивный</t>
  </si>
  <si>
    <t>одноразовые тарелки 50 штук</t>
  </si>
  <si>
    <t>бордовые брюки мужские</t>
  </si>
  <si>
    <t>curaprox 1450</t>
  </si>
  <si>
    <t>homeforyou</t>
  </si>
  <si>
    <t>робот пылесос сиоми</t>
  </si>
  <si>
    <t xml:space="preserve">вихрь </t>
  </si>
  <si>
    <t>malvi</t>
  </si>
  <si>
    <t>rezerverd</t>
  </si>
  <si>
    <t>мстители марвел</t>
  </si>
  <si>
    <t>карандаш pin up</t>
  </si>
  <si>
    <t>костюм асасина</t>
  </si>
  <si>
    <t>mixit праймер</t>
  </si>
  <si>
    <t>саварра</t>
  </si>
  <si>
    <t>colavita</t>
  </si>
  <si>
    <t>красота это горе</t>
  </si>
  <si>
    <t>кисть creator</t>
  </si>
  <si>
    <t>вещи новорожденным</t>
  </si>
  <si>
    <t>кросовки детские котофей</t>
  </si>
  <si>
    <t>74949452</t>
  </si>
  <si>
    <t>зимний полукомбинезон детский</t>
  </si>
  <si>
    <t>электробритва бердск 9</t>
  </si>
  <si>
    <t>лен блури</t>
  </si>
  <si>
    <t>сушенные грибы</t>
  </si>
  <si>
    <t xml:space="preserve">чехол 6 </t>
  </si>
  <si>
    <t>мини открытки на пасху</t>
  </si>
  <si>
    <t>предметы интерьера наклейки и декор</t>
  </si>
  <si>
    <t>indigo stick</t>
  </si>
  <si>
    <t xml:space="preserve">ом </t>
  </si>
  <si>
    <t>9930243</t>
  </si>
  <si>
    <t>трусы салатовые</t>
  </si>
  <si>
    <t>аната кристи</t>
  </si>
  <si>
    <t>ринат</t>
  </si>
  <si>
    <t>pi pi bent 24</t>
  </si>
  <si>
    <t>увлажнитель воздуха dexp</t>
  </si>
  <si>
    <t>женский рюкзак водостойкий</t>
  </si>
  <si>
    <t>накладка на iphone</t>
  </si>
  <si>
    <t xml:space="preserve">активные наушники </t>
  </si>
  <si>
    <t>кроссовки  белые женские</t>
  </si>
  <si>
    <t>миноксиди</t>
  </si>
  <si>
    <t>миролют</t>
  </si>
  <si>
    <t>ecco обувь мальчика</t>
  </si>
  <si>
    <t>чехол ipad 10.2 2020</t>
  </si>
  <si>
    <t>лапки тапки</t>
  </si>
  <si>
    <t>4412163</t>
  </si>
  <si>
    <t>yoyo plus</t>
  </si>
  <si>
    <t>рулонные шторы на окно 45</t>
  </si>
  <si>
    <t>мр-53</t>
  </si>
  <si>
    <t>платье плессировка</t>
  </si>
  <si>
    <t>eq21 run</t>
  </si>
  <si>
    <t>karkor</t>
  </si>
  <si>
    <t>кеды adidas grand court</t>
  </si>
  <si>
    <t>kerasys homme</t>
  </si>
  <si>
    <t>семейный комплект сатин</t>
  </si>
  <si>
    <t>китаец</t>
  </si>
  <si>
    <t>кофта с обьемными рукавами</t>
  </si>
  <si>
    <t>термокркжка</t>
  </si>
  <si>
    <t>чехлы на форд фьюжн</t>
  </si>
  <si>
    <t>игры +18</t>
  </si>
  <si>
    <t>вырубка кролик</t>
  </si>
  <si>
    <t xml:space="preserve"> картина по номерам </t>
  </si>
  <si>
    <t>63774680</t>
  </si>
  <si>
    <t>датчик влажности xiaomi</t>
  </si>
  <si>
    <t>eco-home</t>
  </si>
  <si>
    <t>бадетки</t>
  </si>
  <si>
    <t>многоразовые прокладки гигиенические</t>
  </si>
  <si>
    <t>зола плащ</t>
  </si>
  <si>
    <t>шины r15 185 65</t>
  </si>
  <si>
    <t>новорожденным игрушки</t>
  </si>
  <si>
    <t>enchantimals кафе</t>
  </si>
  <si>
    <t>чехол на 11 iphone золотой</t>
  </si>
  <si>
    <t>.ybxtk</t>
  </si>
  <si>
    <t>бикини триммер</t>
  </si>
  <si>
    <t xml:space="preserve">видеокарта 3060 </t>
  </si>
  <si>
    <t>женские кеды бежевые</t>
  </si>
  <si>
    <t>семена на посадку</t>
  </si>
  <si>
    <t>блузка к юбке</t>
  </si>
  <si>
    <t>ig milano</t>
  </si>
  <si>
    <t>шампунь belita-vitex</t>
  </si>
  <si>
    <t>бутсы найк фантом</t>
  </si>
  <si>
    <t>таро новинки</t>
  </si>
  <si>
    <t>фаунариум</t>
  </si>
  <si>
    <t>40410714</t>
  </si>
  <si>
    <t>арт бокс</t>
  </si>
  <si>
    <t>коврики в газель</t>
  </si>
  <si>
    <t>грунт aturi</t>
  </si>
  <si>
    <t>зеркало заднего вида на мотоцикл</t>
  </si>
  <si>
    <t>майки с z</t>
  </si>
  <si>
    <t>автосил</t>
  </si>
  <si>
    <t xml:space="preserve">spark </t>
  </si>
  <si>
    <t>медведь stone island</t>
  </si>
  <si>
    <t>единорожка игрушка</t>
  </si>
  <si>
    <t xml:space="preserve">affliction </t>
  </si>
  <si>
    <t>логслив  мужской</t>
  </si>
  <si>
    <t>масло лада</t>
  </si>
  <si>
    <t>calvin clein белье</t>
  </si>
  <si>
    <t xml:space="preserve">игра коробка мемов </t>
  </si>
  <si>
    <t>faberlic пудра</t>
  </si>
  <si>
    <t>шарф-труба</t>
  </si>
  <si>
    <t>ayka home</t>
  </si>
  <si>
    <t xml:space="preserve">платье двойка </t>
  </si>
  <si>
    <t>анимотроник</t>
  </si>
  <si>
    <t>clam</t>
  </si>
  <si>
    <t>divano</t>
  </si>
  <si>
    <t>сахарница с щипцами</t>
  </si>
  <si>
    <t>33668703</t>
  </si>
  <si>
    <t>ножи zepter</t>
  </si>
  <si>
    <t>грунт кактус</t>
  </si>
  <si>
    <t>killian good girl</t>
  </si>
  <si>
    <t>конфеты трюфельные</t>
  </si>
  <si>
    <t>экран samsung a51</t>
  </si>
  <si>
    <t>шапки зимние женские меховые</t>
  </si>
  <si>
    <t>assault</t>
  </si>
  <si>
    <t>ты заходи если че</t>
  </si>
  <si>
    <t>nevoks feelin pod</t>
  </si>
  <si>
    <t>подарочный набор бокс</t>
  </si>
  <si>
    <t>nickmax</t>
  </si>
  <si>
    <t xml:space="preserve">платье женское праздничное большие размеры </t>
  </si>
  <si>
    <t>61926280</t>
  </si>
  <si>
    <t>набор zinger</t>
  </si>
  <si>
    <t>хосе сильва</t>
  </si>
  <si>
    <t>нашивки рукоделие на одежду</t>
  </si>
  <si>
    <t>грипса</t>
  </si>
  <si>
    <t xml:space="preserve">цветные очки </t>
  </si>
  <si>
    <t>67254048</t>
  </si>
  <si>
    <t>wow sox</t>
  </si>
  <si>
    <t>hempico</t>
  </si>
  <si>
    <t xml:space="preserve">бежевые лосины </t>
  </si>
  <si>
    <t>доводчик дверей</t>
  </si>
  <si>
    <t>scandi style</t>
  </si>
  <si>
    <t>уиппет</t>
  </si>
  <si>
    <t>заднее стекло на айфон 11</t>
  </si>
  <si>
    <t>прикольные копилки</t>
  </si>
  <si>
    <t>глинтвейн чай</t>
  </si>
  <si>
    <t>13251302</t>
  </si>
  <si>
    <t>реставратор</t>
  </si>
  <si>
    <t>сигары шоколадные</t>
  </si>
  <si>
    <t>кеды адидас женские белые</t>
  </si>
  <si>
    <t xml:space="preserve">натуральные красители </t>
  </si>
  <si>
    <t>вдудь</t>
  </si>
  <si>
    <t>рисоварки электрические</t>
  </si>
  <si>
    <t xml:space="preserve">брюки женские остин </t>
  </si>
  <si>
    <t>посуда марвел</t>
  </si>
  <si>
    <t>pet diet</t>
  </si>
  <si>
    <t>стекло редми ноут 7</t>
  </si>
  <si>
    <t>камень декоративный пеатек</t>
  </si>
  <si>
    <t>комбенизон женский джинсовый</t>
  </si>
  <si>
    <t>bombbar кето</t>
  </si>
  <si>
    <t>apump</t>
  </si>
  <si>
    <t xml:space="preserve">mascara </t>
  </si>
  <si>
    <t>очки трендовые</t>
  </si>
  <si>
    <t>40004695</t>
  </si>
  <si>
    <t>статуэтка зайцы</t>
  </si>
  <si>
    <t xml:space="preserve">теливизор </t>
  </si>
  <si>
    <t>интим набор</t>
  </si>
  <si>
    <t>пластиковые тазы</t>
  </si>
  <si>
    <t>maia</t>
  </si>
  <si>
    <t>tnl маска</t>
  </si>
  <si>
    <t>обложка на паспорт лиса</t>
  </si>
  <si>
    <t>кофта череп</t>
  </si>
  <si>
    <t>краситель пищевой водорастворимый</t>
  </si>
  <si>
    <t>цепочка ангел</t>
  </si>
  <si>
    <t>штора пвз</t>
  </si>
  <si>
    <t xml:space="preserve">пальто женское весеннее </t>
  </si>
  <si>
    <t xml:space="preserve">толстовки с принтом </t>
  </si>
  <si>
    <t>home sweet home mm</t>
  </si>
  <si>
    <t>комбинезон на одно плечо</t>
  </si>
  <si>
    <t xml:space="preserve">faff </t>
  </si>
  <si>
    <t>ovs одежда</t>
  </si>
  <si>
    <t>covid</t>
  </si>
  <si>
    <t>чай при диабете</t>
  </si>
  <si>
    <t>спортивные штаны детские твое</t>
  </si>
  <si>
    <t>куртка воротник стойка</t>
  </si>
  <si>
    <t>луковицы нарцисса</t>
  </si>
  <si>
    <t>держатель ценников</t>
  </si>
  <si>
    <t>купальник indefini</t>
  </si>
  <si>
    <t>часы настольные весна</t>
  </si>
  <si>
    <t>машины коллекционные</t>
  </si>
  <si>
    <t>глазок дверной с камерой</t>
  </si>
  <si>
    <t>рубашка полоска</t>
  </si>
  <si>
    <t>stylish vibes</t>
  </si>
  <si>
    <t>ваза на пасху</t>
  </si>
  <si>
    <t>книга возвращение ангелов</t>
  </si>
  <si>
    <t>средства женской гигиены</t>
  </si>
  <si>
    <t>картина по номерам манга</t>
  </si>
  <si>
    <t xml:space="preserve">раскраска аниме </t>
  </si>
  <si>
    <t>vaporesso barr pod</t>
  </si>
  <si>
    <t>lego оружие второй мировой войны</t>
  </si>
  <si>
    <t>гель лак mojo</t>
  </si>
  <si>
    <t>cd привод</t>
  </si>
  <si>
    <t>joma спортивный костюм</t>
  </si>
  <si>
    <t>часы dizel</t>
  </si>
  <si>
    <t>фавельница</t>
  </si>
  <si>
    <t>прокладки женски</t>
  </si>
  <si>
    <t>защитное стекло honor 7x</t>
  </si>
  <si>
    <t>настойка пустырника</t>
  </si>
  <si>
    <t>книги тактильные</t>
  </si>
  <si>
    <t>держатель обуви</t>
  </si>
  <si>
    <t>small matters</t>
  </si>
  <si>
    <t>eveline cosmetics тон</t>
  </si>
  <si>
    <t>джинсы трубв</t>
  </si>
  <si>
    <t>копилка туалет</t>
  </si>
  <si>
    <t>микро сд 256</t>
  </si>
  <si>
    <t xml:space="preserve">наколенники спортивные </t>
  </si>
  <si>
    <t>43877396</t>
  </si>
  <si>
    <t>коньки профессиональные</t>
  </si>
  <si>
    <t>канинсулин</t>
  </si>
  <si>
    <t>холодный гель</t>
  </si>
  <si>
    <t>дезодорант malizia</t>
  </si>
  <si>
    <t>monti liv'eri</t>
  </si>
  <si>
    <t>киевский торт</t>
  </si>
  <si>
    <t>anabel arto белье</t>
  </si>
  <si>
    <t>run 60s 2.0</t>
  </si>
  <si>
    <t>чехол книжка на 7 айфон</t>
  </si>
  <si>
    <t>порошок стиральный детский жидкий</t>
  </si>
  <si>
    <t>kuechenprofi</t>
  </si>
  <si>
    <t xml:space="preserve">наушники  jbl </t>
  </si>
  <si>
    <t>платье трикотажное черное</t>
  </si>
  <si>
    <t>biodea</t>
  </si>
  <si>
    <t>духи юник 04</t>
  </si>
  <si>
    <t>куртка майорал</t>
  </si>
  <si>
    <t>самокат трюковой tech team duker</t>
  </si>
  <si>
    <t>пластинка на зубы</t>
  </si>
  <si>
    <t>стикеры хантер</t>
  </si>
  <si>
    <t>kras.ki</t>
  </si>
  <si>
    <t>кавашима</t>
  </si>
  <si>
    <t xml:space="preserve">трусы ажурные </t>
  </si>
  <si>
    <t>maxvell</t>
  </si>
  <si>
    <t>памперсы трусики детские</t>
  </si>
  <si>
    <t>натуральные шампуни</t>
  </si>
  <si>
    <t>galazzo</t>
  </si>
  <si>
    <t>тональный крем spf 30</t>
  </si>
  <si>
    <t>кисти с резервуаром</t>
  </si>
  <si>
    <t>лонгслив девочке</t>
  </si>
  <si>
    <t>17572317</t>
  </si>
  <si>
    <t xml:space="preserve">лонгслив на девочку </t>
  </si>
  <si>
    <t>в-7000</t>
  </si>
  <si>
    <t>данганронпа одежда</t>
  </si>
  <si>
    <t>от приливов</t>
  </si>
  <si>
    <t>65243957</t>
  </si>
  <si>
    <t>плавательные круги</t>
  </si>
  <si>
    <t>matrixyl</t>
  </si>
  <si>
    <t>iqtoys</t>
  </si>
  <si>
    <t>диор кристиан</t>
  </si>
  <si>
    <t>трусы женские изумрудные</t>
  </si>
  <si>
    <t>прокладки bella classic</t>
  </si>
  <si>
    <t>nillkin стекло</t>
  </si>
  <si>
    <t>плащ баон</t>
  </si>
  <si>
    <t xml:space="preserve">sinsey </t>
  </si>
  <si>
    <t>кружевные блузки женские белые</t>
  </si>
  <si>
    <t>esmacosmetik</t>
  </si>
  <si>
    <t>stoa club</t>
  </si>
  <si>
    <t>vebbis mod</t>
  </si>
  <si>
    <t>white line воск</t>
  </si>
  <si>
    <t>свободные руки</t>
  </si>
  <si>
    <t>справочник по литературе егэ</t>
  </si>
  <si>
    <t>стекло хуавей 20 лайт</t>
  </si>
  <si>
    <t>палантин двухсторонний</t>
  </si>
  <si>
    <t>лосьен от прыщей</t>
  </si>
  <si>
    <t>samsung s 10e</t>
  </si>
  <si>
    <t>аирподсы наушники</t>
  </si>
  <si>
    <t>17946306</t>
  </si>
  <si>
    <t>лада 2108</t>
  </si>
  <si>
    <t>куклы лол с волосами</t>
  </si>
  <si>
    <t xml:space="preserve">лосины твое </t>
  </si>
  <si>
    <t>короб под сабвуфер</t>
  </si>
  <si>
    <t>свч печь lg</t>
  </si>
  <si>
    <t xml:space="preserve">пропер </t>
  </si>
  <si>
    <t>экран хонор 10х лайт</t>
  </si>
  <si>
    <t>определитель птиц</t>
  </si>
  <si>
    <t>олег тиньков</t>
  </si>
  <si>
    <t>заварочный чайник 500 мл</t>
  </si>
  <si>
    <t>mage safe</t>
  </si>
  <si>
    <t>xr iphone аксессуары</t>
  </si>
  <si>
    <t>мармеладки fini</t>
  </si>
  <si>
    <t>банный халат женский махровый хлопок</t>
  </si>
  <si>
    <t>комплект картриджей аквафор</t>
  </si>
  <si>
    <t>kercher k5</t>
  </si>
  <si>
    <t>нашивки на липучке военные</t>
  </si>
  <si>
    <t>пенка наша мама</t>
  </si>
  <si>
    <t>мастик</t>
  </si>
  <si>
    <t>adidas trae young 1</t>
  </si>
  <si>
    <t>гарниер молочко</t>
  </si>
  <si>
    <t>fnaf9</t>
  </si>
  <si>
    <t>35486691</t>
  </si>
  <si>
    <t xml:space="preserve">чехол на 11 iphone с </t>
  </si>
  <si>
    <t>26260044</t>
  </si>
  <si>
    <t>женский костюм летний с юбкой</t>
  </si>
  <si>
    <t>переходник с usb на 3.5</t>
  </si>
  <si>
    <t>порошок автомат 6 кг</t>
  </si>
  <si>
    <t>комод в стиле лофт</t>
  </si>
  <si>
    <t>раптор жидкость</t>
  </si>
  <si>
    <t>сереневое платье</t>
  </si>
  <si>
    <t>автоклав fansel</t>
  </si>
  <si>
    <t xml:space="preserve">варежка </t>
  </si>
  <si>
    <t>kora phytocosmetics</t>
  </si>
  <si>
    <t>оранжевый хагги вагги</t>
  </si>
  <si>
    <t>играем в магазин</t>
  </si>
  <si>
    <t>подставки под авто</t>
  </si>
  <si>
    <t>футболка крестный отец</t>
  </si>
  <si>
    <t>стразы круглые</t>
  </si>
  <si>
    <t>айфон 6  чехол</t>
  </si>
  <si>
    <t>подставка под лопатки</t>
  </si>
  <si>
    <t>саломон кроссовки мужские</t>
  </si>
  <si>
    <t xml:space="preserve">кукла маша </t>
  </si>
  <si>
    <t>charon baby система нагрева</t>
  </si>
  <si>
    <t>игрушка новорожденному</t>
  </si>
  <si>
    <t>пластиковые овощи и фрукты игрушки</t>
  </si>
  <si>
    <t>лодочки со шнуровкой</t>
  </si>
  <si>
    <t>скиноклир гель</t>
  </si>
  <si>
    <t>64221395</t>
  </si>
  <si>
    <t>кем</t>
  </si>
  <si>
    <t>чехол виво у11</t>
  </si>
  <si>
    <t xml:space="preserve">женские трусы шорты </t>
  </si>
  <si>
    <t>колпачки мазда</t>
  </si>
  <si>
    <t xml:space="preserve">костюм спортивный на молнии </t>
  </si>
  <si>
    <t>hundai</t>
  </si>
  <si>
    <t>мышь на пульте</t>
  </si>
  <si>
    <t>48315295</t>
  </si>
  <si>
    <t>рандеву парфюм</t>
  </si>
  <si>
    <t>essence скульптор</t>
  </si>
  <si>
    <t>71895202</t>
  </si>
  <si>
    <t xml:space="preserve">shakhova </t>
  </si>
  <si>
    <t xml:space="preserve">понамы </t>
  </si>
  <si>
    <t>чехол паспорта</t>
  </si>
  <si>
    <t>за пределами мозга</t>
  </si>
  <si>
    <t>памперси 3</t>
  </si>
  <si>
    <t>джинсы raw</t>
  </si>
  <si>
    <t>19869544</t>
  </si>
  <si>
    <t xml:space="preserve">maxwells </t>
  </si>
  <si>
    <t>барьер крем</t>
  </si>
  <si>
    <t>джинсы том и джерри</t>
  </si>
  <si>
    <t xml:space="preserve">кувшин со стаканами </t>
  </si>
  <si>
    <t>iphone 11 pro max телефон</t>
  </si>
  <si>
    <t>hygge арома</t>
  </si>
  <si>
    <t>teplot</t>
  </si>
  <si>
    <t>52432970</t>
  </si>
  <si>
    <t>фитболки</t>
  </si>
  <si>
    <t>зептол</t>
  </si>
  <si>
    <t>xp-pen deco 01 v2</t>
  </si>
  <si>
    <t>гейзер тайфун</t>
  </si>
  <si>
    <t>платок малиновый</t>
  </si>
  <si>
    <t>костюм лыжный мужской</t>
  </si>
  <si>
    <t>3252897</t>
  </si>
  <si>
    <t xml:space="preserve">ми ми мишки </t>
  </si>
  <si>
    <t>топ тигровый</t>
  </si>
  <si>
    <t>carrello bravo plus</t>
  </si>
  <si>
    <t>sorokina</t>
  </si>
  <si>
    <t xml:space="preserve">10 iphone xr </t>
  </si>
  <si>
    <t xml:space="preserve">кистевой эспандер </t>
  </si>
  <si>
    <t xml:space="preserve">кроссовки женские сетка </t>
  </si>
  <si>
    <t>huawei sound</t>
  </si>
  <si>
    <t>брюки широкие бежевые</t>
  </si>
  <si>
    <t xml:space="preserve">свитер розовый </t>
  </si>
  <si>
    <t>очки в клетку</t>
  </si>
  <si>
    <t>худи с путиным</t>
  </si>
  <si>
    <t>иармелад</t>
  </si>
  <si>
    <t>пиджак драп шерсть</t>
  </si>
  <si>
    <t>перезодник</t>
  </si>
  <si>
    <t xml:space="preserve">elena </t>
  </si>
  <si>
    <t>ип захаров</t>
  </si>
  <si>
    <t>padico</t>
  </si>
  <si>
    <t>хара</t>
  </si>
  <si>
    <t>светильник ручной работы</t>
  </si>
  <si>
    <t>нижние белье детское фирмы байкар</t>
  </si>
  <si>
    <t>сетка на окно антикошка</t>
  </si>
  <si>
    <t>https://ru.iherb.com/pr/solgar-omega-3-epa-dha-triple-strength-950-mg-100-softgels/26738</t>
  </si>
  <si>
    <t>носки обувь</t>
  </si>
  <si>
    <t>lego пираты</t>
  </si>
  <si>
    <t>сыворотка venzen</t>
  </si>
  <si>
    <t xml:space="preserve">бейсболка мужские </t>
  </si>
  <si>
    <t>чехол хонор 6 а</t>
  </si>
  <si>
    <t>электра</t>
  </si>
  <si>
    <t>36533330</t>
  </si>
  <si>
    <t>чехол книжка samsung a52</t>
  </si>
  <si>
    <t xml:space="preserve">джинсы женские с высокой посадкой клеш </t>
  </si>
  <si>
    <t>стивен хоккинг</t>
  </si>
  <si>
    <t>2392602</t>
  </si>
  <si>
    <t>modis очки</t>
  </si>
  <si>
    <t xml:space="preserve">teatro </t>
  </si>
  <si>
    <t>т.taccardi</t>
  </si>
  <si>
    <t>шампунь лориаль</t>
  </si>
  <si>
    <t>33643071</t>
  </si>
  <si>
    <t>леди баг рюкзак</t>
  </si>
  <si>
    <t>чехол philips</t>
  </si>
  <si>
    <t>cpl фильтр</t>
  </si>
  <si>
    <t xml:space="preserve">корги игрушка </t>
  </si>
  <si>
    <t>жернетик</t>
  </si>
  <si>
    <t>жидкий глитер</t>
  </si>
  <si>
    <t>температура почвы</t>
  </si>
  <si>
    <t>65804506</t>
  </si>
  <si>
    <t>52567978</t>
  </si>
  <si>
    <t>anika</t>
  </si>
  <si>
    <t xml:space="preserve">кофты на замке женские </t>
  </si>
  <si>
    <t>высокие кросовки мужские</t>
  </si>
  <si>
    <t>kaos</t>
  </si>
  <si>
    <t>питчер 150</t>
  </si>
  <si>
    <t>имедживые очки</t>
  </si>
  <si>
    <t>gumma shop</t>
  </si>
  <si>
    <t>форма полусфера пластик</t>
  </si>
  <si>
    <t xml:space="preserve"> airpods 3</t>
  </si>
  <si>
    <t>макsим</t>
  </si>
  <si>
    <t>wusthof</t>
  </si>
  <si>
    <t xml:space="preserve">джинсы колинс </t>
  </si>
  <si>
    <t>сова футболка</t>
  </si>
  <si>
    <t xml:space="preserve">макслер </t>
  </si>
  <si>
    <t>hayejin косметика</t>
  </si>
  <si>
    <t>norana perfumes</t>
  </si>
  <si>
    <t>40586347</t>
  </si>
  <si>
    <t>капус скраб</t>
  </si>
  <si>
    <t>49993628</t>
  </si>
  <si>
    <t>unicum gold</t>
  </si>
  <si>
    <t xml:space="preserve">гипсовые фигурки </t>
  </si>
  <si>
    <t>чехол ipad 8</t>
  </si>
  <si>
    <t>cerave ретинол</t>
  </si>
  <si>
    <t>стиральные порошки в капсулах</t>
  </si>
  <si>
    <t>лифчик эротика</t>
  </si>
  <si>
    <t>зеленое платье вечернее</t>
  </si>
  <si>
    <t>greenfield magic</t>
  </si>
  <si>
    <t>кофта с ассиметричным вырезом</t>
  </si>
  <si>
    <t>33227453</t>
  </si>
  <si>
    <t xml:space="preserve">сандалики </t>
  </si>
  <si>
    <t>брючный костюм женский на лето</t>
  </si>
  <si>
    <t xml:space="preserve">кувшин фильтр </t>
  </si>
  <si>
    <t>футболка с коровой</t>
  </si>
  <si>
    <t xml:space="preserve">рубашка mango </t>
  </si>
  <si>
    <t>джинсы женские на болтах</t>
  </si>
  <si>
    <t>дискавери</t>
  </si>
  <si>
    <t xml:space="preserve">ariel капсулы </t>
  </si>
  <si>
    <t>подгузники премиум</t>
  </si>
  <si>
    <t>кольцо матовое</t>
  </si>
  <si>
    <t>семена ранункулюса</t>
  </si>
  <si>
    <t xml:space="preserve">костюм фитнес </t>
  </si>
  <si>
    <t>наки</t>
  </si>
  <si>
    <t xml:space="preserve">тони раут </t>
  </si>
  <si>
    <t xml:space="preserve">подставка под карандаши </t>
  </si>
  <si>
    <t>крем парафин аравиа</t>
  </si>
  <si>
    <t>kan kan</t>
  </si>
  <si>
    <t>рюкзак женский michael</t>
  </si>
  <si>
    <t>15000963</t>
  </si>
  <si>
    <t>hellokitty</t>
  </si>
  <si>
    <t>переходник 3.5 на type c</t>
  </si>
  <si>
    <t>чехол редко нот 9 про</t>
  </si>
  <si>
    <t xml:space="preserve">выбратор </t>
  </si>
  <si>
    <t>чемодан на колесах тканевый большой</t>
  </si>
  <si>
    <t>renessa</t>
  </si>
  <si>
    <t>одежда gap</t>
  </si>
  <si>
    <t>renault megane 3</t>
  </si>
  <si>
    <t>конфеты mark sevouni</t>
  </si>
  <si>
    <t>классические женские костюмы брючные</t>
  </si>
  <si>
    <t>уоррен</t>
  </si>
  <si>
    <t xml:space="preserve">белый джемпер </t>
  </si>
  <si>
    <t>видеокарта rx</t>
  </si>
  <si>
    <t>тонер балансирующий</t>
  </si>
  <si>
    <t>база одежда</t>
  </si>
  <si>
    <t>25774311</t>
  </si>
  <si>
    <t>снуд шифоновый</t>
  </si>
  <si>
    <t>moscow casting kits</t>
  </si>
  <si>
    <t>данганронпа брелок</t>
  </si>
  <si>
    <t>чугунки</t>
  </si>
  <si>
    <t>18480533</t>
  </si>
  <si>
    <t>шнурки с магнитами</t>
  </si>
  <si>
    <t xml:space="preserve">septivit </t>
  </si>
  <si>
    <t>royal кофе</t>
  </si>
  <si>
    <t>сети полотно</t>
  </si>
  <si>
    <t xml:space="preserve">обувница с сиденьем </t>
  </si>
  <si>
    <t>наклейки на ногти stray kids</t>
  </si>
  <si>
    <t>32766987</t>
  </si>
  <si>
    <t>девочке 6 лет</t>
  </si>
  <si>
    <t>warcore girls</t>
  </si>
  <si>
    <t>jolly rancher</t>
  </si>
  <si>
    <t>ножницы садовые самурай</t>
  </si>
  <si>
    <t>кеды детские текстиль</t>
  </si>
  <si>
    <t>миди платье с запахом</t>
  </si>
  <si>
    <t>bjou</t>
  </si>
  <si>
    <t>ручка mazari</t>
  </si>
  <si>
    <t>41628906</t>
  </si>
  <si>
    <t xml:space="preserve"> игры</t>
  </si>
  <si>
    <t>духи формула секса</t>
  </si>
  <si>
    <t xml:space="preserve">слим </t>
  </si>
  <si>
    <t>записки на салфетках</t>
  </si>
  <si>
    <t>чехол на нокиа 6.1</t>
  </si>
  <si>
    <t xml:space="preserve">оригинальные подарки </t>
  </si>
  <si>
    <t>пластиоин</t>
  </si>
  <si>
    <t xml:space="preserve">пледик </t>
  </si>
  <si>
    <t>east shark</t>
  </si>
  <si>
    <t>красовки женские красные</t>
  </si>
  <si>
    <t>tamira</t>
  </si>
  <si>
    <t>спортивные рюкзаки на 15 литров</t>
  </si>
  <si>
    <t>скейтборды черного цвета</t>
  </si>
  <si>
    <t>nova2</t>
  </si>
  <si>
    <t>беспокойные</t>
  </si>
  <si>
    <t>метронидазол таблетки</t>
  </si>
  <si>
    <t>lapalette</t>
  </si>
  <si>
    <t>притчи соломона</t>
  </si>
  <si>
    <t>костюм гибдд</t>
  </si>
  <si>
    <t>uxx</t>
  </si>
  <si>
    <t>бейсбольные биты</t>
  </si>
  <si>
    <t>topbag</t>
  </si>
  <si>
    <t>свечи интимные</t>
  </si>
  <si>
    <t>катетер венозный</t>
  </si>
  <si>
    <t>zaruna</t>
  </si>
  <si>
    <t>loles</t>
  </si>
  <si>
    <t>обру</t>
  </si>
  <si>
    <t>coconut butter</t>
  </si>
  <si>
    <t>натали иваново</t>
  </si>
  <si>
    <t>levesim</t>
  </si>
  <si>
    <t xml:space="preserve">альбом бтс </t>
  </si>
  <si>
    <t>топливный фильтр мото</t>
  </si>
  <si>
    <t>футболка рефлектив</t>
  </si>
  <si>
    <t>shinobu</t>
  </si>
  <si>
    <t>уретральный плаг</t>
  </si>
  <si>
    <t>батут 244 см</t>
  </si>
  <si>
    <t>носки 13 карт</t>
  </si>
  <si>
    <t>тушь коричневого цвета vivienne sabo</t>
  </si>
  <si>
    <t>водолазка велюр</t>
  </si>
  <si>
    <t>fitparad 10</t>
  </si>
  <si>
    <t>gasex</t>
  </si>
  <si>
    <t>юбка из кружева</t>
  </si>
  <si>
    <t>oil pastel</t>
  </si>
  <si>
    <t>футболки за россию</t>
  </si>
  <si>
    <t>paese long cover</t>
  </si>
  <si>
    <t>сандалии женские красные</t>
  </si>
  <si>
    <t>мойка karcher</t>
  </si>
  <si>
    <t>тональный крем карандаш</t>
  </si>
  <si>
    <t>морские животные фигурки</t>
  </si>
  <si>
    <t xml:space="preserve">накомарник </t>
  </si>
  <si>
    <t>48816772</t>
  </si>
  <si>
    <t>60766823</t>
  </si>
  <si>
    <t>плиты потолочные</t>
  </si>
  <si>
    <t>чайники электрические на подставке с заварочным чайником</t>
  </si>
  <si>
    <t>пылесос без проводной</t>
  </si>
  <si>
    <t>верх купальника женский</t>
  </si>
  <si>
    <t>летнее голубое платье</t>
  </si>
  <si>
    <t>наушники беспроводные реалми</t>
  </si>
  <si>
    <t>гарнитура в шлем</t>
  </si>
  <si>
    <t>турецкий трикотаж ночные сорочки</t>
  </si>
  <si>
    <t>пунш желаний</t>
  </si>
  <si>
    <t>4050427</t>
  </si>
  <si>
    <t>энчантималс дракон</t>
  </si>
  <si>
    <t>mexx босоножки</t>
  </si>
  <si>
    <t xml:space="preserve">спортивный костюм на малыша </t>
  </si>
  <si>
    <t>кислые полоски мармелад</t>
  </si>
  <si>
    <t>машинка хендай</t>
  </si>
  <si>
    <t>спортивный костюм женщины</t>
  </si>
  <si>
    <t>aux с тюльпанами</t>
  </si>
  <si>
    <t>сыворотка сквалан</t>
  </si>
  <si>
    <t>комбинезон многоразовый</t>
  </si>
  <si>
    <t>ключница на стену с полочкой</t>
  </si>
  <si>
    <t>подарок коробка</t>
  </si>
  <si>
    <t>yoya plus max 2020</t>
  </si>
  <si>
    <t xml:space="preserve">свитер с вырезом </t>
  </si>
  <si>
    <t>порошок стиральный автомат 2 кг</t>
  </si>
  <si>
    <t>очки солнечные женские рей бен</t>
  </si>
  <si>
    <t>26488205</t>
  </si>
  <si>
    <t>кисси мисси футболка</t>
  </si>
  <si>
    <t>груша клизма</t>
  </si>
  <si>
    <t>электросамокат kugoo s1</t>
  </si>
  <si>
    <t>molygen</t>
  </si>
  <si>
    <t>ортопедический корректор</t>
  </si>
  <si>
    <t>подвеска таро</t>
  </si>
  <si>
    <t>оздоровин</t>
  </si>
  <si>
    <t xml:space="preserve">level </t>
  </si>
  <si>
    <t>платье с цепью</t>
  </si>
  <si>
    <t>бампер на самсунг а 31</t>
  </si>
  <si>
    <t>матрац на садовые качели</t>
  </si>
  <si>
    <t>50935769</t>
  </si>
  <si>
    <t>мини спининг</t>
  </si>
  <si>
    <t>обувь унисекс</t>
  </si>
  <si>
    <t>шампунь и бальзам капус</t>
  </si>
  <si>
    <t>айфон 5с защитное стекло</t>
  </si>
  <si>
    <t>лосины с попой</t>
  </si>
  <si>
    <t>батарейки на газовую колонку</t>
  </si>
  <si>
    <t>46590919</t>
  </si>
  <si>
    <t>игроленд конструктор</t>
  </si>
  <si>
    <t>18970172</t>
  </si>
  <si>
    <t>beauti</t>
  </si>
  <si>
    <t>худи с капюшоном женский черный</t>
  </si>
  <si>
    <t>брюки mango man мужские</t>
  </si>
  <si>
    <t>70594147</t>
  </si>
  <si>
    <t>утепленный жакет</t>
  </si>
  <si>
    <t>ночнушка с чашечками</t>
  </si>
  <si>
    <t>cosmo-shop lily</t>
  </si>
  <si>
    <t>брюки на мальчика 122</t>
  </si>
  <si>
    <t>шортв женские</t>
  </si>
  <si>
    <t>жакет бархатный</t>
  </si>
  <si>
    <t>easy care</t>
  </si>
  <si>
    <t>63358297</t>
  </si>
  <si>
    <t>джинсы голубые мом</t>
  </si>
  <si>
    <t>13266063</t>
  </si>
  <si>
    <t>термо наклейки на одежду аниме</t>
  </si>
  <si>
    <t>испандер кистевой</t>
  </si>
  <si>
    <t>13304707</t>
  </si>
  <si>
    <t>herbal essences шампунь марокканское аргановое масло</t>
  </si>
  <si>
    <t>тактильный сенсорный куб</t>
  </si>
  <si>
    <t>памперсы magics</t>
  </si>
  <si>
    <t>куртка сноуборд</t>
  </si>
  <si>
    <t>мерцающий спрей</t>
  </si>
  <si>
    <t>калоши теплые</t>
  </si>
  <si>
    <t>женские кроссовки легкие</t>
  </si>
  <si>
    <t>сердце брелок</t>
  </si>
  <si>
    <t>на фотосессию</t>
  </si>
  <si>
    <t>пижама железный человек</t>
  </si>
  <si>
    <t>dececco</t>
  </si>
  <si>
    <t>шторы на машину</t>
  </si>
  <si>
    <t>оззи</t>
  </si>
  <si>
    <t>полусапожки белые</t>
  </si>
  <si>
    <t>топ жилет</t>
  </si>
  <si>
    <t>корм сухой кошачий</t>
  </si>
  <si>
    <t>блокнот гимнастика</t>
  </si>
  <si>
    <t>32859567</t>
  </si>
  <si>
    <t>лиханов</t>
  </si>
  <si>
    <t>fx 8350</t>
  </si>
  <si>
    <t>лакричные</t>
  </si>
  <si>
    <t xml:space="preserve">лего магазин </t>
  </si>
  <si>
    <t>браслеты с кристаллами сваровски</t>
  </si>
  <si>
    <t>наперник стеганый</t>
  </si>
  <si>
    <t>краска титан</t>
  </si>
  <si>
    <t>vintagno</t>
  </si>
  <si>
    <t>чехол на 11 iphone карты</t>
  </si>
  <si>
    <t>крокусы искусственные</t>
  </si>
  <si>
    <t>олененок игрушка</t>
  </si>
  <si>
    <t>платье рабочее</t>
  </si>
  <si>
    <t>кружевной купальник</t>
  </si>
  <si>
    <t>zeinpharma</t>
  </si>
  <si>
    <t>брандспойт жук</t>
  </si>
  <si>
    <t>15281385</t>
  </si>
  <si>
    <t>книги 1 класс</t>
  </si>
  <si>
    <t xml:space="preserve">by jes </t>
  </si>
  <si>
    <t>белье компрессионное женское</t>
  </si>
  <si>
    <t>54 размер</t>
  </si>
  <si>
    <t>diana store</t>
  </si>
  <si>
    <t>vans штаны</t>
  </si>
  <si>
    <t>юн бум</t>
  </si>
  <si>
    <t xml:space="preserve">контакты </t>
  </si>
  <si>
    <t>костюм олива</t>
  </si>
  <si>
    <t>jdm брелки</t>
  </si>
  <si>
    <t>термокружка керамика</t>
  </si>
  <si>
    <t>трюко</t>
  </si>
  <si>
    <t>книги о воспитании детей</t>
  </si>
  <si>
    <t>13331914</t>
  </si>
  <si>
    <t>бусы из конфет</t>
  </si>
  <si>
    <t>стекло на реалии 8</t>
  </si>
  <si>
    <t>nano skin</t>
  </si>
  <si>
    <t>комбез школьный</t>
  </si>
  <si>
    <t>28534343</t>
  </si>
  <si>
    <t>шапан</t>
  </si>
  <si>
    <t>усилитель wi-fi сигнала tp-link</t>
  </si>
  <si>
    <t>детские песочные часы</t>
  </si>
  <si>
    <t>цепь белое золото 585</t>
  </si>
  <si>
    <t>jar melo</t>
  </si>
  <si>
    <t>свеча лампада</t>
  </si>
  <si>
    <t>чаэс</t>
  </si>
  <si>
    <t>7513991</t>
  </si>
  <si>
    <t>9975892</t>
  </si>
  <si>
    <t>пеньюар женский шелк</t>
  </si>
  <si>
    <t>микрофон bm800</t>
  </si>
  <si>
    <t>кеды д</t>
  </si>
  <si>
    <t>boombar джем</t>
  </si>
  <si>
    <t>солнцезащитные очки маска</t>
  </si>
  <si>
    <t>кросовки хеллоу кити</t>
  </si>
  <si>
    <t>анлес</t>
  </si>
  <si>
    <t xml:space="preserve">elis одежда </t>
  </si>
  <si>
    <t>perfelion</t>
  </si>
  <si>
    <t>детский органайзер в машину</t>
  </si>
  <si>
    <t>ice professional by natura siberica шампунь</t>
  </si>
  <si>
    <t>кроссовки мужские 46-47</t>
  </si>
  <si>
    <t>креатин do4a</t>
  </si>
  <si>
    <t>пиала керамика</t>
  </si>
  <si>
    <t>led w5w</t>
  </si>
  <si>
    <t xml:space="preserve">гармин </t>
  </si>
  <si>
    <t>ручка apple pencil</t>
  </si>
  <si>
    <t>калисо</t>
  </si>
  <si>
    <t>тайм драйв</t>
  </si>
  <si>
    <t>mascotte сабо</t>
  </si>
  <si>
    <t>valini детский</t>
  </si>
  <si>
    <t>сладости полезные</t>
  </si>
  <si>
    <t>волшебное озеро</t>
  </si>
  <si>
    <t>браслет женский тонкий</t>
  </si>
  <si>
    <t>грейпфрутовый сок</t>
  </si>
  <si>
    <t>колье с кулоном на шею</t>
  </si>
  <si>
    <t>непромокаемые брюки детские</t>
  </si>
  <si>
    <t>парные кольца солнце и луна</t>
  </si>
  <si>
    <t>разметчик</t>
  </si>
  <si>
    <t>30374835</t>
  </si>
  <si>
    <t>19365553</t>
  </si>
  <si>
    <t>доска из бамбука</t>
  </si>
  <si>
    <t>канцтовары милые</t>
  </si>
  <si>
    <t>видеоглазок с записью</t>
  </si>
  <si>
    <t>кроп куртка</t>
  </si>
  <si>
    <t>кошелек пума</t>
  </si>
  <si>
    <t>синий женский костюм</t>
  </si>
  <si>
    <t>пилки 180 на 240</t>
  </si>
  <si>
    <t>trace minerals</t>
  </si>
  <si>
    <t>детские волосы</t>
  </si>
  <si>
    <t>тет</t>
  </si>
  <si>
    <t>костюм женский из льна двойка</t>
  </si>
  <si>
    <t>т7000</t>
  </si>
  <si>
    <t>девальт</t>
  </si>
  <si>
    <t xml:space="preserve">джинсы багги </t>
  </si>
  <si>
    <t>супрадин таблетки</t>
  </si>
  <si>
    <t>инкубаторы блиц</t>
  </si>
  <si>
    <t>super stay matte ink 65</t>
  </si>
  <si>
    <t>ushas помада</t>
  </si>
  <si>
    <t>дамиано давид</t>
  </si>
  <si>
    <t>книги внеклассное чтение</t>
  </si>
  <si>
    <t>37254096</t>
  </si>
  <si>
    <t>цветы книга</t>
  </si>
  <si>
    <t>табличка выгул собак запрещен</t>
  </si>
  <si>
    <t>мадс миккельсен</t>
  </si>
  <si>
    <t>игры карточные</t>
  </si>
  <si>
    <t>boss духи женские</t>
  </si>
  <si>
    <t>платье летнее легкое в полоску</t>
  </si>
  <si>
    <t>iphone 12 mini защитное стекло</t>
  </si>
  <si>
    <t>весение ботинки женские</t>
  </si>
  <si>
    <t>as roma</t>
  </si>
  <si>
    <t>рубашка 122</t>
  </si>
  <si>
    <t>колесо 28</t>
  </si>
  <si>
    <t xml:space="preserve">меласса </t>
  </si>
  <si>
    <t>collagen витамин</t>
  </si>
  <si>
    <t>будда футболка</t>
  </si>
  <si>
    <t xml:space="preserve">светильники потолочные </t>
  </si>
  <si>
    <t>хюго босс</t>
  </si>
  <si>
    <t>амброксол</t>
  </si>
  <si>
    <t>ночник ракета</t>
  </si>
  <si>
    <t>школа красивой речи</t>
  </si>
  <si>
    <t>brawl stars белье</t>
  </si>
  <si>
    <t>металлосервис</t>
  </si>
  <si>
    <t>пирсинг серьга</t>
  </si>
  <si>
    <t>гель лак еми</t>
  </si>
  <si>
    <t>far cry 5 книга</t>
  </si>
  <si>
    <t>пластилин неоновый</t>
  </si>
  <si>
    <t>чехол на телефон samsung galaxy a51</t>
  </si>
  <si>
    <t>картина по номерам крид</t>
  </si>
  <si>
    <t>монтень опыты</t>
  </si>
  <si>
    <t>ремницы</t>
  </si>
  <si>
    <t>женские сапоги на шнуровке</t>
  </si>
  <si>
    <t>мука гудвилл</t>
  </si>
  <si>
    <t>салфетки tork</t>
  </si>
  <si>
    <t xml:space="preserve">пуговка18 </t>
  </si>
  <si>
    <t>азербайджанский костюм</t>
  </si>
  <si>
    <t>набор юного электрика</t>
  </si>
  <si>
    <t>майки баскетбольные</t>
  </si>
  <si>
    <t>чиагу</t>
  </si>
  <si>
    <t xml:space="preserve">серьги шанель </t>
  </si>
  <si>
    <t>ergoline</t>
  </si>
  <si>
    <t>фифа сумки</t>
  </si>
  <si>
    <t>малевич кисти</t>
  </si>
  <si>
    <t>омега 3 камчатка</t>
  </si>
  <si>
    <t>женские трусы сексуальные</t>
  </si>
  <si>
    <t>туалетный утенок сменный блок</t>
  </si>
  <si>
    <t>на подушку</t>
  </si>
  <si>
    <t>резиновые сапоги денские</t>
  </si>
  <si>
    <t>48110698</t>
  </si>
  <si>
    <t>freya love</t>
  </si>
  <si>
    <t>бтс куклы</t>
  </si>
  <si>
    <t>зонтик от солнца дачный</t>
  </si>
  <si>
    <t>30040127</t>
  </si>
  <si>
    <t>lenovo k12 pro 4</t>
  </si>
  <si>
    <t>джинсы 501</t>
  </si>
  <si>
    <t>44379458</t>
  </si>
  <si>
    <t>bape костюм</t>
  </si>
  <si>
    <t>самоучитель игры на укулеле</t>
  </si>
  <si>
    <t>ep-ta845</t>
  </si>
  <si>
    <t>радиатор акпп</t>
  </si>
  <si>
    <t>конфеты мишки</t>
  </si>
  <si>
    <t xml:space="preserve">мечь </t>
  </si>
  <si>
    <t xml:space="preserve">narkotic rose </t>
  </si>
  <si>
    <t xml:space="preserve">papia </t>
  </si>
  <si>
    <t>17572318</t>
  </si>
  <si>
    <t xml:space="preserve">костюм топ </t>
  </si>
  <si>
    <t>37035172</t>
  </si>
  <si>
    <t xml:space="preserve">еж </t>
  </si>
  <si>
    <t>женский костюм с брюками летний</t>
  </si>
  <si>
    <t>от жирных волос</t>
  </si>
  <si>
    <t>xiaomi inface</t>
  </si>
  <si>
    <t>syoss паста</t>
  </si>
  <si>
    <t>scrab daddy</t>
  </si>
  <si>
    <t>хаггис элит софт платинум</t>
  </si>
  <si>
    <t>11878390</t>
  </si>
  <si>
    <t>аниме бокс евангелион</t>
  </si>
  <si>
    <t>дефеле</t>
  </si>
  <si>
    <t>пастельное белье перкаль</t>
  </si>
  <si>
    <t>кепка brooklyn</t>
  </si>
  <si>
    <t>футболки мужчинам оверсайз</t>
  </si>
  <si>
    <t>чехол на infinix note 10 pro</t>
  </si>
  <si>
    <t>silver twinkle</t>
  </si>
  <si>
    <t>черные бриллианты</t>
  </si>
  <si>
    <t>iphone 13  чехол</t>
  </si>
  <si>
    <t xml:space="preserve">штаны спортивные женские адидас </t>
  </si>
  <si>
    <t>носки звездные войны</t>
  </si>
  <si>
    <t>графин под виски</t>
  </si>
  <si>
    <t>кулон большой</t>
  </si>
  <si>
    <t>lancome teint</t>
  </si>
  <si>
    <t>подном</t>
  </si>
  <si>
    <t>акула игра</t>
  </si>
  <si>
    <t>полесье формочки</t>
  </si>
  <si>
    <t>полесье конструктор макси</t>
  </si>
  <si>
    <t>playboy штаны</t>
  </si>
  <si>
    <t>royal canin early renal</t>
  </si>
  <si>
    <t>бокалы граненые</t>
  </si>
  <si>
    <t>alexa gray</t>
  </si>
  <si>
    <t>36119750</t>
  </si>
  <si>
    <t>бравл старс шопер</t>
  </si>
  <si>
    <t>страй кидс</t>
  </si>
  <si>
    <t>пиноколада</t>
  </si>
  <si>
    <t>slipper</t>
  </si>
  <si>
    <t>шар 5 дюймов</t>
  </si>
  <si>
    <t>казачий костюм женский</t>
  </si>
  <si>
    <t>коржик игрушка</t>
  </si>
  <si>
    <t>покрышка 16 дюймов</t>
  </si>
  <si>
    <t>кунжут белый семена</t>
  </si>
  <si>
    <t>брюки женские с лампасами классические</t>
  </si>
  <si>
    <t>vgt штукатурка</t>
  </si>
  <si>
    <t xml:space="preserve">сапоги пвх </t>
  </si>
  <si>
    <t>8872154</t>
  </si>
  <si>
    <t>monge wild</t>
  </si>
  <si>
    <t>берцы мужские вайпер</t>
  </si>
  <si>
    <t>браслет на honor band 5</t>
  </si>
  <si>
    <t>монтана одежда</t>
  </si>
  <si>
    <t>бонпари леденцы</t>
  </si>
  <si>
    <t>узбекские сладости</t>
  </si>
  <si>
    <t>трусы шортики женские хлопок</t>
  </si>
  <si>
    <t xml:space="preserve">анти пыль </t>
  </si>
  <si>
    <t>книги на испанском</t>
  </si>
  <si>
    <t>платье руьашка</t>
  </si>
  <si>
    <t>футболки hajime</t>
  </si>
  <si>
    <t>zewa just1</t>
  </si>
  <si>
    <t xml:space="preserve">обои в зал </t>
  </si>
  <si>
    <t>сарафан атлас</t>
  </si>
  <si>
    <t>бейсболка usa california</t>
  </si>
  <si>
    <t>заушина</t>
  </si>
  <si>
    <t>головной убор мчс</t>
  </si>
  <si>
    <t xml:space="preserve">защитное стекло хонор 9 лайт </t>
  </si>
  <si>
    <t>часы xiaomi band</t>
  </si>
  <si>
    <t>корзина из хлопка</t>
  </si>
  <si>
    <t>женское  белье</t>
  </si>
  <si>
    <t>murphy grammar in use</t>
  </si>
  <si>
    <t>35427103</t>
  </si>
  <si>
    <t>краска элан</t>
  </si>
  <si>
    <t>сапоги демисезонные детские</t>
  </si>
  <si>
    <t>кошачий наполнитель 10 кг</t>
  </si>
  <si>
    <t>бад от отеков</t>
  </si>
  <si>
    <t>плакаты евангелион</t>
  </si>
  <si>
    <t>брокаръ</t>
  </si>
  <si>
    <t>халат женский красный</t>
  </si>
  <si>
    <t>чехол на айрподс розовый</t>
  </si>
  <si>
    <t>черные джинсы мужские широкие</t>
  </si>
  <si>
    <t>цветы сакуры</t>
  </si>
  <si>
    <t>рама 50 70</t>
  </si>
  <si>
    <t>берлинго ручка</t>
  </si>
  <si>
    <t>филипп пулман</t>
  </si>
  <si>
    <t>73493520</t>
  </si>
  <si>
    <t>розовые стразы</t>
  </si>
  <si>
    <t>стаканчик под кофе</t>
  </si>
  <si>
    <t>дневники вампира кружка</t>
  </si>
  <si>
    <t>шнур акриловый</t>
  </si>
  <si>
    <t>экстракт джимнемы</t>
  </si>
  <si>
    <t>чехол пцфон 7</t>
  </si>
  <si>
    <t>аквафор dwm-101s морион</t>
  </si>
  <si>
    <t>t;tlytdybr</t>
  </si>
  <si>
    <t>flekosteel</t>
  </si>
  <si>
    <t>tajin</t>
  </si>
  <si>
    <t>asics мужские кроссовки gel</t>
  </si>
  <si>
    <t>монсуно</t>
  </si>
  <si>
    <t>кола в стекле</t>
  </si>
  <si>
    <t>bohemia ivele crystal</t>
  </si>
  <si>
    <t>39706405</t>
  </si>
  <si>
    <t>крем-сода</t>
  </si>
  <si>
    <t>рубашка из шерсти</t>
  </si>
  <si>
    <t>cerawe</t>
  </si>
  <si>
    <t>пеленка 60*90</t>
  </si>
  <si>
    <t>зановеска на кухню</t>
  </si>
  <si>
    <t>акаритокс</t>
  </si>
  <si>
    <t xml:space="preserve">джинсы stradivarius </t>
  </si>
  <si>
    <t>faith</t>
  </si>
  <si>
    <t>12944708</t>
  </si>
  <si>
    <t>ботинки женские зимнии</t>
  </si>
  <si>
    <t>воск в стике</t>
  </si>
  <si>
    <t>h-500</t>
  </si>
  <si>
    <t>конфеты асорти</t>
  </si>
  <si>
    <t>хот вилс машинка</t>
  </si>
  <si>
    <t>fnaf игрушка</t>
  </si>
  <si>
    <t>полоска от черных точек</t>
  </si>
  <si>
    <t>rhjccjdrb ltncrbt</t>
  </si>
  <si>
    <t>брауберг рюкзак</t>
  </si>
  <si>
    <t>чай дракон</t>
  </si>
  <si>
    <t>марлин</t>
  </si>
  <si>
    <t>игркшка</t>
  </si>
  <si>
    <t>protein pie</t>
  </si>
  <si>
    <t>фонарь игрушечный</t>
  </si>
  <si>
    <t>кеды бренд</t>
  </si>
  <si>
    <t>биобактерии</t>
  </si>
  <si>
    <t>73076097</t>
  </si>
  <si>
    <t>с наклейками книги детские</t>
  </si>
  <si>
    <t xml:space="preserve">эшелон на самарканд </t>
  </si>
  <si>
    <t>лецитин форте</t>
  </si>
  <si>
    <t>geforce 1050 ti</t>
  </si>
  <si>
    <t>митенки мужские автомобильные перчатки</t>
  </si>
  <si>
    <t>nike тайтсы мужские</t>
  </si>
  <si>
    <t>туфли эльза</t>
  </si>
  <si>
    <t>puma rs-z</t>
  </si>
  <si>
    <t>перчатки женские хлопковые</t>
  </si>
  <si>
    <t>антисептик спиртовой 5 литров</t>
  </si>
  <si>
    <t>жалю</t>
  </si>
  <si>
    <t>puma лонгслив спортивный</t>
  </si>
  <si>
    <t>шторы со стразами</t>
  </si>
  <si>
    <t>домкрат 10 тонн</t>
  </si>
  <si>
    <t>бюстгалиер</t>
  </si>
  <si>
    <t>маша и медведь дом</t>
  </si>
  <si>
    <t>трусики хагис элит софт 4</t>
  </si>
  <si>
    <t>кнопка аварийной остановки</t>
  </si>
  <si>
    <t>порошок  персил</t>
  </si>
  <si>
    <t>мочалка руковичка</t>
  </si>
  <si>
    <t>pomedeci</t>
  </si>
  <si>
    <t>ручка кпп шевроле круз</t>
  </si>
  <si>
    <t>кроссовки женские малиновые</t>
  </si>
  <si>
    <t>vago</t>
  </si>
  <si>
    <t>паста из кокоса</t>
  </si>
  <si>
    <t>tegera</t>
  </si>
  <si>
    <t>tiande маска</t>
  </si>
  <si>
    <t>rttkids</t>
  </si>
  <si>
    <t>70347395</t>
  </si>
  <si>
    <t>дельфин шар</t>
  </si>
  <si>
    <t>sins</t>
  </si>
  <si>
    <t>полусапоги резиновые женские</t>
  </si>
  <si>
    <t xml:space="preserve">игроленд </t>
  </si>
  <si>
    <t>халаты женские на пуговицах домашние</t>
  </si>
  <si>
    <t>natura siberica термозащита</t>
  </si>
  <si>
    <t>oppo f5</t>
  </si>
  <si>
    <t>папортник</t>
  </si>
  <si>
    <t>72984573</t>
  </si>
  <si>
    <t>крем от пор</t>
  </si>
  <si>
    <t xml:space="preserve">подвесы </t>
  </si>
  <si>
    <t>вивер</t>
  </si>
  <si>
    <t>липа чай</t>
  </si>
  <si>
    <t>вставка в бочку</t>
  </si>
  <si>
    <t>jordan спортивки</t>
  </si>
  <si>
    <t>эмблема toyota</t>
  </si>
  <si>
    <t xml:space="preserve">велосипедки джинсовые </t>
  </si>
  <si>
    <t xml:space="preserve">styx </t>
  </si>
  <si>
    <t>gloria-jeans мальчики</t>
  </si>
  <si>
    <t>набор lol</t>
  </si>
  <si>
    <t>цаворит</t>
  </si>
  <si>
    <t>водолазка жен</t>
  </si>
  <si>
    <t>кроссовки indigo</t>
  </si>
  <si>
    <t>грунд</t>
  </si>
  <si>
    <t>книги олег рой</t>
  </si>
  <si>
    <t>белый знак</t>
  </si>
  <si>
    <t>шары бравл</t>
  </si>
  <si>
    <t>масло бей dnc</t>
  </si>
  <si>
    <t>про веру и анфису книга</t>
  </si>
  <si>
    <t>мистраль булгур</t>
  </si>
  <si>
    <t>rfhnbyf</t>
  </si>
  <si>
    <t>защитное стекло 5s</t>
  </si>
  <si>
    <t>наклейки продукты</t>
  </si>
  <si>
    <t>свитшот кроп</t>
  </si>
  <si>
    <t>таймень</t>
  </si>
  <si>
    <t>34591850</t>
  </si>
  <si>
    <t xml:space="preserve">гидропленка </t>
  </si>
  <si>
    <t>лето босоножки</t>
  </si>
  <si>
    <t>тинт длч губ</t>
  </si>
  <si>
    <t>одежда на утку лалафанфан</t>
  </si>
  <si>
    <t>26024488</t>
  </si>
  <si>
    <t>coco cocon</t>
  </si>
  <si>
    <t xml:space="preserve">organic kitchen гель </t>
  </si>
  <si>
    <t>женский перстень</t>
  </si>
  <si>
    <t>брюки женские с кожаными вставками</t>
  </si>
  <si>
    <t>масло eni 10w 40</t>
  </si>
  <si>
    <t>сывороточный протеин порошок</t>
  </si>
  <si>
    <t>легкие кроссовки на лето женские</t>
  </si>
  <si>
    <t>вышивка почти идеальный</t>
  </si>
  <si>
    <t>бруско катридж</t>
  </si>
  <si>
    <t>костюм рыбацкий зимний</t>
  </si>
  <si>
    <t>mzaman</t>
  </si>
  <si>
    <t>отбеливающие полоски rigel</t>
  </si>
  <si>
    <t>cosworker kasp. cosmobel company</t>
  </si>
  <si>
    <t>холодное обертование</t>
  </si>
  <si>
    <t>estel thalasso</t>
  </si>
  <si>
    <t>adidas на мальчика</t>
  </si>
  <si>
    <t>hot therapy</t>
  </si>
  <si>
    <t>нинтендо игры</t>
  </si>
  <si>
    <t>ткпнь</t>
  </si>
  <si>
    <t>беспроводные наушники xiomi</t>
  </si>
  <si>
    <t>st home</t>
  </si>
  <si>
    <t>серьги женские набор</t>
  </si>
  <si>
    <t>слипоны спортивные женские</t>
  </si>
  <si>
    <t xml:space="preserve">фито косметик </t>
  </si>
  <si>
    <t>серьги дельфин</t>
  </si>
  <si>
    <t>бокал под кофе</t>
  </si>
  <si>
    <t>chase atlantic</t>
  </si>
  <si>
    <t xml:space="preserve">инчантимолс </t>
  </si>
  <si>
    <t>c6 h7</t>
  </si>
  <si>
    <t>1toy игрушки</t>
  </si>
  <si>
    <t>коричневые кожаные штаны</t>
  </si>
  <si>
    <t>nail dr</t>
  </si>
  <si>
    <t>джеггинсы серые женские</t>
  </si>
  <si>
    <t xml:space="preserve">джон грин </t>
  </si>
  <si>
    <t>защитное стекло на redmi note 10 s</t>
  </si>
  <si>
    <t>64995590</t>
  </si>
  <si>
    <t>интерьерные миниатюры</t>
  </si>
  <si>
    <t>vitamin b</t>
  </si>
  <si>
    <t>брюки женские fila</t>
  </si>
  <si>
    <t>носки на годик</t>
  </si>
  <si>
    <t xml:space="preserve">коврик компьютерный </t>
  </si>
  <si>
    <t>бутылка с ручкой</t>
  </si>
  <si>
    <t>косметика 12+</t>
  </si>
  <si>
    <t>грэм грин</t>
  </si>
  <si>
    <t>пенал попыт</t>
  </si>
  <si>
    <t>форма psg</t>
  </si>
  <si>
    <t>чайн к</t>
  </si>
  <si>
    <t>термостакан детский</t>
  </si>
  <si>
    <t>ростки маша</t>
  </si>
  <si>
    <t>защитное стекло на apple watch se 44</t>
  </si>
  <si>
    <t>сапоги жен</t>
  </si>
  <si>
    <t>сублимированный порошок</t>
  </si>
  <si>
    <t>кроссовки тимберленд</t>
  </si>
  <si>
    <t>открытые купальники</t>
  </si>
  <si>
    <t>наклейки квадратики</t>
  </si>
  <si>
    <t>bibs colour</t>
  </si>
  <si>
    <t>idi land</t>
  </si>
  <si>
    <t xml:space="preserve">кольцо с топазом </t>
  </si>
  <si>
    <t>shokz</t>
  </si>
  <si>
    <t>shinefinity</t>
  </si>
  <si>
    <t>кроссовки nike jordan женские</t>
  </si>
  <si>
    <t>кресло велосипедное детское</t>
  </si>
  <si>
    <t>узи игрушка</t>
  </si>
  <si>
    <t>26240906</t>
  </si>
  <si>
    <t>джинсы широкие  женские</t>
  </si>
  <si>
    <t xml:space="preserve">призирвативы </t>
  </si>
  <si>
    <t>защитное стекло bq</t>
  </si>
  <si>
    <t>украшение машины</t>
  </si>
  <si>
    <t>ботинки женские тамарис</t>
  </si>
  <si>
    <t>himoto</t>
  </si>
  <si>
    <t>dimos</t>
  </si>
  <si>
    <t>40120191</t>
  </si>
  <si>
    <t>видеорегистраторы зеркало</t>
  </si>
  <si>
    <t>tes</t>
  </si>
  <si>
    <t xml:space="preserve">электрический фонарь </t>
  </si>
  <si>
    <t>мюли и сабо</t>
  </si>
  <si>
    <t>лунден</t>
  </si>
  <si>
    <t>yummmy skin care гель</t>
  </si>
  <si>
    <t>bella kareema</t>
  </si>
  <si>
    <t>детектор металла</t>
  </si>
  <si>
    <t>звезда сборные модели 1 35</t>
  </si>
  <si>
    <t>tn nike</t>
  </si>
  <si>
    <t>очень странные дела стикеры</t>
  </si>
  <si>
    <t>ps vita чехол</t>
  </si>
  <si>
    <t>acuvue moist 1 day 180</t>
  </si>
  <si>
    <t>игрушечный бронежилет</t>
  </si>
  <si>
    <t>шуйский ситец семейный</t>
  </si>
  <si>
    <t>riter</t>
  </si>
  <si>
    <t>mmstar</t>
  </si>
  <si>
    <t>канеколон пони</t>
  </si>
  <si>
    <t>9176953</t>
  </si>
  <si>
    <t>скатерти на пасху</t>
  </si>
  <si>
    <t>raysan</t>
  </si>
  <si>
    <t xml:space="preserve">обезболивающее </t>
  </si>
  <si>
    <t>superstacy</t>
  </si>
  <si>
    <t>ремень женакий</t>
  </si>
  <si>
    <t>квилтинг</t>
  </si>
  <si>
    <t>джеггинсв</t>
  </si>
  <si>
    <t>танцующий кот</t>
  </si>
  <si>
    <t>духи ультрафиолет</t>
  </si>
  <si>
    <t>дивергент книга</t>
  </si>
  <si>
    <t>шаркан</t>
  </si>
  <si>
    <t xml:space="preserve">круглый столик </t>
  </si>
  <si>
    <t>корм собакам влажный</t>
  </si>
  <si>
    <t>макаруни</t>
  </si>
  <si>
    <t>поднузники трусики</t>
  </si>
  <si>
    <t>полицейские машинки технопарк</t>
  </si>
  <si>
    <t>ультратонкий чехол на iphone 11</t>
  </si>
  <si>
    <t>mugwort mask</t>
  </si>
  <si>
    <t>37730897</t>
  </si>
  <si>
    <t>лимонный сок 100</t>
  </si>
  <si>
    <t>забор пластик</t>
  </si>
  <si>
    <t>люстра бабочка</t>
  </si>
  <si>
    <t>monsorro обувь</t>
  </si>
  <si>
    <t>37360128</t>
  </si>
  <si>
    <t>wtb</t>
  </si>
  <si>
    <t>zeitun пудра</t>
  </si>
  <si>
    <t>градусник в инкубатор</t>
  </si>
  <si>
    <t>китайский заварочный чайник</t>
  </si>
  <si>
    <t>очки эндуро</t>
  </si>
  <si>
    <t>кросовки найк аир</t>
  </si>
  <si>
    <t>складные столы</t>
  </si>
  <si>
    <t>эстель основной уход</t>
  </si>
  <si>
    <t>mylamination</t>
  </si>
  <si>
    <t>сумки valentino</t>
  </si>
  <si>
    <t xml:space="preserve">фехтовальщик </t>
  </si>
  <si>
    <t>кепка короткий козырек</t>
  </si>
  <si>
    <t>тапочки eva</t>
  </si>
  <si>
    <t>пеленки гелевые 60 60</t>
  </si>
  <si>
    <t>чехол на iphone 1</t>
  </si>
  <si>
    <t>живые картины</t>
  </si>
  <si>
    <t>кресло компютерное</t>
  </si>
  <si>
    <t>джутовые ковры и коврики</t>
  </si>
  <si>
    <t>летающие тарелки</t>
  </si>
  <si>
    <t xml:space="preserve">рассрочка 0-0-24 </t>
  </si>
  <si>
    <t>make up factory кисть</t>
  </si>
  <si>
    <t>брюки  классические</t>
  </si>
  <si>
    <t>sleek skin</t>
  </si>
  <si>
    <t>зонт леопард</t>
  </si>
  <si>
    <t>сс тональный крем</t>
  </si>
  <si>
    <t>конфеты с лекером</t>
  </si>
  <si>
    <t>viktoria's secret</t>
  </si>
  <si>
    <t>масло elf 10w 40</t>
  </si>
  <si>
    <t>коврик 60х120</t>
  </si>
  <si>
    <t>казинаки богучарские</t>
  </si>
  <si>
    <t>книга python</t>
  </si>
  <si>
    <t>тональный крем с пипеткой</t>
  </si>
  <si>
    <t>плотный трикотаж</t>
  </si>
  <si>
    <t>витринный шкаф</t>
  </si>
  <si>
    <t>рубашка + топ</t>
  </si>
  <si>
    <t>футболки со стразами сваровски женские</t>
  </si>
  <si>
    <t>53910368</t>
  </si>
  <si>
    <t>зефир эко</t>
  </si>
  <si>
    <t xml:space="preserve">одноразовые накладки на унитаз </t>
  </si>
  <si>
    <t>спортивное платье теплое</t>
  </si>
  <si>
    <t xml:space="preserve">платье летние женские </t>
  </si>
  <si>
    <t>oventrop</t>
  </si>
  <si>
    <t xml:space="preserve">конва </t>
  </si>
  <si>
    <t xml:space="preserve">леопардовый топ </t>
  </si>
  <si>
    <t>ебушки воробушки</t>
  </si>
  <si>
    <t>твой скраб</t>
  </si>
  <si>
    <t>платье женское по</t>
  </si>
  <si>
    <t>hawaii</t>
  </si>
  <si>
    <t>крем корректор азелаиновый</t>
  </si>
  <si>
    <t>лирата</t>
  </si>
  <si>
    <t>кружка с цветным дном</t>
  </si>
  <si>
    <t>набор делать свечи</t>
  </si>
  <si>
    <t xml:space="preserve">satorisan </t>
  </si>
  <si>
    <t>31002396</t>
  </si>
  <si>
    <t>емкость под чай</t>
  </si>
  <si>
    <t>oxxy</t>
  </si>
  <si>
    <t>campbell</t>
  </si>
  <si>
    <t xml:space="preserve">horizon forbidden west </t>
  </si>
  <si>
    <t>токийский гуль том 1</t>
  </si>
  <si>
    <t>грунт 10 л</t>
  </si>
  <si>
    <t>кольцо дельфин</t>
  </si>
  <si>
    <t>чипсы уксус</t>
  </si>
  <si>
    <t>20860810</t>
  </si>
  <si>
    <t>detail as</t>
  </si>
  <si>
    <t>beloje постельное белье</t>
  </si>
  <si>
    <t>чай бикрам</t>
  </si>
  <si>
    <t>платок с кружевом</t>
  </si>
  <si>
    <t>хаги ваши футболка</t>
  </si>
  <si>
    <t>джутовый канат 8 мм</t>
  </si>
  <si>
    <t>dior sport</t>
  </si>
  <si>
    <t>д-ихтиол</t>
  </si>
  <si>
    <t>hf top quality</t>
  </si>
  <si>
    <t>памперс new baby dry</t>
  </si>
  <si>
    <t>67265142</t>
  </si>
  <si>
    <t>ковер 200 х 300</t>
  </si>
  <si>
    <t>ринг</t>
  </si>
  <si>
    <t>11717379</t>
  </si>
  <si>
    <t>68534790</t>
  </si>
  <si>
    <t>леди баг кружка</t>
  </si>
  <si>
    <t xml:space="preserve">краска dali </t>
  </si>
  <si>
    <t>nivea make up</t>
  </si>
  <si>
    <t>шар цифра 5 на подставке</t>
  </si>
  <si>
    <t>шторка в багажник</t>
  </si>
  <si>
    <t>44278932</t>
  </si>
  <si>
    <t>слитный купальник с чашечками</t>
  </si>
  <si>
    <t>metabo пила</t>
  </si>
  <si>
    <t>кроссовки мужские under</t>
  </si>
  <si>
    <t>лоферы зимние женские</t>
  </si>
  <si>
    <t>шампунь коллаген</t>
  </si>
  <si>
    <t xml:space="preserve">растущий стол </t>
  </si>
  <si>
    <t xml:space="preserve">детский замок </t>
  </si>
  <si>
    <t>66599239</t>
  </si>
  <si>
    <t>комплект жемчуг</t>
  </si>
  <si>
    <t>art&amp;fact. гель</t>
  </si>
  <si>
    <t>шины на автомобиль 15</t>
  </si>
  <si>
    <t>цифровой штангенциркуль</t>
  </si>
  <si>
    <t>нокиа 5.4</t>
  </si>
  <si>
    <t>52874082</t>
  </si>
  <si>
    <t>чехол на джостик</t>
  </si>
  <si>
    <t>свечи зеленого цвета</t>
  </si>
  <si>
    <t>маска kn95</t>
  </si>
  <si>
    <t>59742323</t>
  </si>
  <si>
    <t>26079825</t>
  </si>
  <si>
    <t>наушники безпроводные jbl</t>
  </si>
  <si>
    <t>изики серые</t>
  </si>
  <si>
    <t>сапоги женские весенние короткие</t>
  </si>
  <si>
    <t>сок лимона порционный</t>
  </si>
  <si>
    <t xml:space="preserve">каперсы </t>
  </si>
  <si>
    <t>кабель трекер ms6812</t>
  </si>
  <si>
    <t>майка с крылышками</t>
  </si>
  <si>
    <t>оттеночный шампунь жемчужный</t>
  </si>
  <si>
    <t>плед cleo</t>
  </si>
  <si>
    <t>масло 5в40</t>
  </si>
  <si>
    <t>газовый баллончик струйный</t>
  </si>
  <si>
    <t>колпачки на колеса велосипеда</t>
  </si>
  <si>
    <t>краска estel 10/76</t>
  </si>
  <si>
    <t>micropore</t>
  </si>
  <si>
    <t>багровые реки</t>
  </si>
  <si>
    <t>миндальное молоко сухое</t>
  </si>
  <si>
    <t>геншир</t>
  </si>
  <si>
    <t>cafe mimi спрей</t>
  </si>
  <si>
    <t>рулетка 1м</t>
  </si>
  <si>
    <t>рубашка ж</t>
  </si>
  <si>
    <t xml:space="preserve">old money </t>
  </si>
  <si>
    <t>картофель фиолетовый</t>
  </si>
  <si>
    <t>теслафон</t>
  </si>
  <si>
    <t>проппант</t>
  </si>
  <si>
    <t xml:space="preserve">рюкзак школьный мальчик </t>
  </si>
  <si>
    <t>спортивный рюкзак nike</t>
  </si>
  <si>
    <t>jelly лак</t>
  </si>
  <si>
    <t>переключатель задний shimano</t>
  </si>
  <si>
    <t>кроссовки  на высокой подошве</t>
  </si>
  <si>
    <t>чехол на хонор 6х</t>
  </si>
  <si>
    <t>пеленки многоразовые впитывающие</t>
  </si>
  <si>
    <t>цепочка шариками</t>
  </si>
  <si>
    <t>young life</t>
  </si>
  <si>
    <t>дневной крем от морщин</t>
  </si>
  <si>
    <t>timejump / кроссовки женские высокие</t>
  </si>
  <si>
    <t>samp</t>
  </si>
  <si>
    <t>avon naturals красота</t>
  </si>
  <si>
    <t>штора на кухню арка</t>
  </si>
  <si>
    <t>трубочки пластиковые</t>
  </si>
  <si>
    <t>газ машинка</t>
  </si>
  <si>
    <t>12144732</t>
  </si>
  <si>
    <t>картридж pantum</t>
  </si>
  <si>
    <t xml:space="preserve">куртка росгвардии </t>
  </si>
  <si>
    <t>масло элексир</t>
  </si>
  <si>
    <t xml:space="preserve">нуксен </t>
  </si>
  <si>
    <t>ботинки мужские ральф рингер</t>
  </si>
  <si>
    <t xml:space="preserve">катализатор </t>
  </si>
  <si>
    <t>belwest мужской</t>
  </si>
  <si>
    <t>кроссовки reebok женские кожаные</t>
  </si>
  <si>
    <t>серые штаны женские твое</t>
  </si>
  <si>
    <t>omega 3 950</t>
  </si>
  <si>
    <t>маркеры с наконечником кисточка</t>
  </si>
  <si>
    <t>two eagles</t>
  </si>
  <si>
    <t>фломастеры 80 штук</t>
  </si>
  <si>
    <t>акула магазин</t>
  </si>
  <si>
    <t>стекло на самсунг а 30s</t>
  </si>
  <si>
    <t>шорты женские вельветовые</t>
  </si>
  <si>
    <t xml:space="preserve">боди с юбкой </t>
  </si>
  <si>
    <t>vivo презервативы</t>
  </si>
  <si>
    <t>данкар</t>
  </si>
  <si>
    <t>кожаные бирки</t>
  </si>
  <si>
    <t>солнцезащитный garnier</t>
  </si>
  <si>
    <t>фотобумага dexp</t>
  </si>
  <si>
    <t>пластмассовые кубики</t>
  </si>
  <si>
    <t>гиалурол zd крем</t>
  </si>
  <si>
    <t>протеин марс</t>
  </si>
  <si>
    <t>сухой корм cat chow</t>
  </si>
  <si>
    <t>8434578</t>
  </si>
  <si>
    <t xml:space="preserve">силиконовые лопатки </t>
  </si>
  <si>
    <t>mark formelle свитшот</t>
  </si>
  <si>
    <t>журнал рукоделие</t>
  </si>
  <si>
    <t>детские шкатулки</t>
  </si>
  <si>
    <t>книга шитье</t>
  </si>
  <si>
    <t>60093448</t>
  </si>
  <si>
    <t>enjoy обувь</t>
  </si>
  <si>
    <t>бодрость</t>
  </si>
  <si>
    <t>челси футболка</t>
  </si>
  <si>
    <t>комфорт текс</t>
  </si>
  <si>
    <t>ххуди</t>
  </si>
  <si>
    <t>пюре картофель</t>
  </si>
  <si>
    <t>футболки детские с длинным рукавом</t>
  </si>
  <si>
    <t>маска christina</t>
  </si>
  <si>
    <t>мама бель</t>
  </si>
  <si>
    <t>anti social</t>
  </si>
  <si>
    <t>дворники на приору</t>
  </si>
  <si>
    <t>huggies ultra comfort 3</t>
  </si>
  <si>
    <t>женские трусы шортиками</t>
  </si>
  <si>
    <t>обувь новорожденному</t>
  </si>
  <si>
    <t>оверсайз жакет</t>
  </si>
  <si>
    <t>вышивка лошадь</t>
  </si>
  <si>
    <t>анестетик крем</t>
  </si>
  <si>
    <t>чехол наруто iphone 11</t>
  </si>
  <si>
    <t>штвны</t>
  </si>
  <si>
    <t>единственный ребенок</t>
  </si>
  <si>
    <t>краны на кухню</t>
  </si>
  <si>
    <t>буиага а4</t>
  </si>
  <si>
    <t>леотард</t>
  </si>
  <si>
    <t>xiaomi mi router 4a</t>
  </si>
  <si>
    <t>сифон на раковину</t>
  </si>
  <si>
    <t>крем детский восстанавливающий</t>
  </si>
  <si>
    <t>lukiano bizarre</t>
  </si>
  <si>
    <t>пугало огородное</t>
  </si>
  <si>
    <t>34660953</t>
  </si>
  <si>
    <t>удобрение мастер 20 20 20</t>
  </si>
  <si>
    <t>anil opeer</t>
  </si>
  <si>
    <t>maxito</t>
  </si>
  <si>
    <t xml:space="preserve">likato magic </t>
  </si>
  <si>
    <t xml:space="preserve">ars arma </t>
  </si>
  <si>
    <t>футболка с принтом  z</t>
  </si>
  <si>
    <t xml:space="preserve">набор самообороны </t>
  </si>
  <si>
    <t xml:space="preserve">масло рольф </t>
  </si>
  <si>
    <t>59039148</t>
  </si>
  <si>
    <t>janeboo рюкзак</t>
  </si>
  <si>
    <t>мельница перец</t>
  </si>
  <si>
    <t>шнур на андроид</t>
  </si>
  <si>
    <t>minimi трусы слипы</t>
  </si>
  <si>
    <t>женские костюмы лапша</t>
  </si>
  <si>
    <t>como tomo соски</t>
  </si>
  <si>
    <t>против запаха в холодильнике</t>
  </si>
  <si>
    <t>детримед</t>
  </si>
  <si>
    <t>скатерть унисон</t>
  </si>
  <si>
    <t>лото iq</t>
  </si>
  <si>
    <t>8126567</t>
  </si>
  <si>
    <t>biruza</t>
  </si>
  <si>
    <t xml:space="preserve">видео наблюдение </t>
  </si>
  <si>
    <t>фигурка скорпион</t>
  </si>
  <si>
    <t>samsung a22s 5g чехол</t>
  </si>
  <si>
    <t>крем ahava</t>
  </si>
  <si>
    <t>deco boom</t>
  </si>
  <si>
    <t>цэх</t>
  </si>
  <si>
    <t xml:space="preserve">дубленка авиатор </t>
  </si>
  <si>
    <t>сетеполотно рыболовное</t>
  </si>
  <si>
    <t>нож в подарок</t>
  </si>
  <si>
    <t>adidas обувь кроссовки</t>
  </si>
  <si>
    <t>em lac</t>
  </si>
  <si>
    <t>adidas boa</t>
  </si>
  <si>
    <t>ночник с именем</t>
  </si>
  <si>
    <t>москит</t>
  </si>
  <si>
    <t>трусы женские лапша</t>
  </si>
  <si>
    <t>тумба с раковиной на кухню</t>
  </si>
  <si>
    <t>даруль хадис</t>
  </si>
  <si>
    <t>хеллоу китти кроссовки</t>
  </si>
  <si>
    <t>assasin</t>
  </si>
  <si>
    <t>эльза шар</t>
  </si>
  <si>
    <t>иллюминаты</t>
  </si>
  <si>
    <t>галактический топ</t>
  </si>
  <si>
    <t>уф крем</t>
  </si>
  <si>
    <t>трусы таое</t>
  </si>
  <si>
    <t>сорбипол</t>
  </si>
  <si>
    <t xml:space="preserve">duo </t>
  </si>
  <si>
    <t xml:space="preserve"> белье женское</t>
  </si>
  <si>
    <t>pampers premium care трусики 5</t>
  </si>
  <si>
    <t>63717156</t>
  </si>
  <si>
    <t>дил</t>
  </si>
  <si>
    <t>лосины женские спортивные адидас</t>
  </si>
  <si>
    <t>игрушка хаги ваги киси миси</t>
  </si>
  <si>
    <t>52442255</t>
  </si>
  <si>
    <t>пенка compliment</t>
  </si>
  <si>
    <t>биолаж маска</t>
  </si>
  <si>
    <t>духи париж</t>
  </si>
  <si>
    <t>moreschi</t>
  </si>
  <si>
    <t>pulse oximeter</t>
  </si>
  <si>
    <t>лонгслив акула</t>
  </si>
  <si>
    <t>ботильоны женские весна каблук</t>
  </si>
  <si>
    <t>спальный мешок летний</t>
  </si>
  <si>
    <t>футболка цените мать</t>
  </si>
  <si>
    <t>3д стикеры скриптонит</t>
  </si>
  <si>
    <t>ароматизаторы в шкаф</t>
  </si>
  <si>
    <t>халат мальчику</t>
  </si>
  <si>
    <t>40130099</t>
  </si>
  <si>
    <t>женский халат банный</t>
  </si>
  <si>
    <t>кроссовки мужские 44</t>
  </si>
  <si>
    <t>68045578</t>
  </si>
  <si>
    <t>тушь вивен сабо</t>
  </si>
  <si>
    <t>токийский гуль бокс</t>
  </si>
  <si>
    <t>шампунь с салициловой кислотой</t>
  </si>
  <si>
    <t xml:space="preserve">джилекс </t>
  </si>
  <si>
    <t>savic лоток</t>
  </si>
  <si>
    <t>бутсы детские футбольные адидас</t>
  </si>
  <si>
    <t xml:space="preserve">филипс пылесос </t>
  </si>
  <si>
    <t>carl</t>
  </si>
  <si>
    <t>сумка томи</t>
  </si>
  <si>
    <t>leptin</t>
  </si>
  <si>
    <t>масло виноградной косточки холодного отжима</t>
  </si>
  <si>
    <t>футболка 98 размер</t>
  </si>
  <si>
    <t>футболка на мальчика 13 лет</t>
  </si>
  <si>
    <t xml:space="preserve">куртка reebok </t>
  </si>
  <si>
    <t>брашенг</t>
  </si>
  <si>
    <t>spec magic</t>
  </si>
  <si>
    <t>бен бузл</t>
  </si>
  <si>
    <t>51884077</t>
  </si>
  <si>
    <t xml:space="preserve">кольцо керамическое </t>
  </si>
  <si>
    <t>anatactical</t>
  </si>
  <si>
    <t>кокос крем</t>
  </si>
  <si>
    <t>coach jacket куртка</t>
  </si>
  <si>
    <t>франсуаза дольто</t>
  </si>
  <si>
    <t>vivo v20se</t>
  </si>
  <si>
    <t>косметичка диор</t>
  </si>
  <si>
    <t>лампа с креплением к столу</t>
  </si>
  <si>
    <t xml:space="preserve">весение куртки </t>
  </si>
  <si>
    <t>говорить легко</t>
  </si>
  <si>
    <t>geolia семена</t>
  </si>
  <si>
    <t>shimano одежда</t>
  </si>
  <si>
    <t>шумов</t>
  </si>
  <si>
    <t>телефон ксиоми 10s</t>
  </si>
  <si>
    <t>meta</t>
  </si>
  <si>
    <t>картридж drag</t>
  </si>
  <si>
    <t>детокс плюс</t>
  </si>
  <si>
    <t>антисон</t>
  </si>
  <si>
    <t>экстракт пивного сусла</t>
  </si>
  <si>
    <t>сарафан джинсовый летний женский</t>
  </si>
  <si>
    <t>denkirs</t>
  </si>
  <si>
    <t>колечко из глины</t>
  </si>
  <si>
    <t>машина lamborghini</t>
  </si>
  <si>
    <t>органайзер в ванную вещей мелочей</t>
  </si>
  <si>
    <t>шарики цифра 3</t>
  </si>
  <si>
    <t>корсет латексный</t>
  </si>
  <si>
    <t>постельное лол</t>
  </si>
  <si>
    <t>estel 10.65</t>
  </si>
  <si>
    <t>53428080</t>
  </si>
  <si>
    <t>shaik 170</t>
  </si>
  <si>
    <t>детское питание нутрилон</t>
  </si>
  <si>
    <t>контейнер под анализы</t>
  </si>
  <si>
    <t xml:space="preserve">лгбт книги </t>
  </si>
  <si>
    <t>anikson</t>
  </si>
  <si>
    <t>блузка - боди</t>
  </si>
  <si>
    <t>лего буст</t>
  </si>
  <si>
    <t>geozon ultra</t>
  </si>
  <si>
    <t>удлиненный лонгслив женский</t>
  </si>
  <si>
    <t>70329187</t>
  </si>
  <si>
    <t>43246348</t>
  </si>
  <si>
    <t>скакалка бокс</t>
  </si>
  <si>
    <t>трюковые сомокаты</t>
  </si>
  <si>
    <t>белеет парус одинокий</t>
  </si>
  <si>
    <t>спрей против запаха ног</t>
  </si>
  <si>
    <t>найк кроссовки мужские обувь</t>
  </si>
  <si>
    <t xml:space="preserve">петлицы </t>
  </si>
  <si>
    <t xml:space="preserve">слайдеры бабочки </t>
  </si>
  <si>
    <t xml:space="preserve">постельное белье евро перкаль </t>
  </si>
  <si>
    <t>штамп с датой</t>
  </si>
  <si>
    <t>кубок наградной</t>
  </si>
  <si>
    <t xml:space="preserve">клатч черный </t>
  </si>
  <si>
    <t>трусы голубые женские</t>
  </si>
  <si>
    <t xml:space="preserve">крем коллаген </t>
  </si>
  <si>
    <t>смарт часы м16 плюс</t>
  </si>
  <si>
    <t>лосьон эйвон</t>
  </si>
  <si>
    <t>кроссовки женские convers</t>
  </si>
  <si>
    <t>шар теслы</t>
  </si>
  <si>
    <t>женщина, у которой есть план</t>
  </si>
  <si>
    <t>шаровые кран</t>
  </si>
  <si>
    <t xml:space="preserve">мнемокарточки </t>
  </si>
  <si>
    <t>bfdi</t>
  </si>
  <si>
    <t>махатма ганди</t>
  </si>
  <si>
    <t>14943653</t>
  </si>
  <si>
    <t>счетные палочки кюизенера</t>
  </si>
  <si>
    <t>35664537</t>
  </si>
  <si>
    <t>redmond rv-r670s</t>
  </si>
  <si>
    <t>рисование на одежде</t>
  </si>
  <si>
    <t>39069506</t>
  </si>
  <si>
    <t>44083917</t>
  </si>
  <si>
    <t>lootroo</t>
  </si>
  <si>
    <t>starmoon</t>
  </si>
  <si>
    <t>фнаф 4</t>
  </si>
  <si>
    <t>батончик корни</t>
  </si>
  <si>
    <t>vd style lab</t>
  </si>
  <si>
    <t>juno косметика</t>
  </si>
  <si>
    <t>стильные юбки</t>
  </si>
  <si>
    <t>rosenberg ложки</t>
  </si>
  <si>
    <t>duofilm</t>
  </si>
  <si>
    <t>комплект евро поплин</t>
  </si>
  <si>
    <t>эпл ватч</t>
  </si>
  <si>
    <t>бумага а4 xerox</t>
  </si>
  <si>
    <t>проплан ренал</t>
  </si>
  <si>
    <t>мыло синергетик 5л</t>
  </si>
  <si>
    <t>платье офисное длинный рукав</t>
  </si>
  <si>
    <t>tronsmart element</t>
  </si>
  <si>
    <t>бюстгальтер топ бра</t>
  </si>
  <si>
    <t>силиконовый молд ваза</t>
  </si>
  <si>
    <t>коллаген жевательный</t>
  </si>
  <si>
    <t>телевизоры lg 32</t>
  </si>
  <si>
    <t>игрушечный продукты</t>
  </si>
  <si>
    <t>стакан бровиста</t>
  </si>
  <si>
    <t>вымпел спортивный</t>
  </si>
  <si>
    <t>12290965</t>
  </si>
  <si>
    <t>twinset milano девочки</t>
  </si>
  <si>
    <t>картина по номерам дельфины</t>
  </si>
  <si>
    <t>чехол м22</t>
  </si>
  <si>
    <t>носки детские с прорезиненной подошвой</t>
  </si>
  <si>
    <t>футболка с ежом</t>
  </si>
  <si>
    <t>носки женские больших размеров</t>
  </si>
  <si>
    <t>шарик член</t>
  </si>
  <si>
    <t>33239370</t>
  </si>
  <si>
    <t>kea</t>
  </si>
  <si>
    <t>16939061</t>
  </si>
  <si>
    <t>fedoshi.lux</t>
  </si>
  <si>
    <t>дарители все книги</t>
  </si>
  <si>
    <t>чехол на телефон redmi note 4</t>
  </si>
  <si>
    <t>skin cap</t>
  </si>
  <si>
    <t>panerai</t>
  </si>
  <si>
    <t>toyota prius</t>
  </si>
  <si>
    <t xml:space="preserve">куртки кожаные женские </t>
  </si>
  <si>
    <t>чехол на редко 10 про</t>
  </si>
  <si>
    <t>костюм кимано</t>
  </si>
  <si>
    <t>18687165</t>
  </si>
  <si>
    <t>доферы женские</t>
  </si>
  <si>
    <t>прозрачные часы</t>
  </si>
  <si>
    <t>леколайк</t>
  </si>
  <si>
    <t>мой безупречный дом</t>
  </si>
  <si>
    <t xml:space="preserve">рубашка  в клетку </t>
  </si>
  <si>
    <t>fanny fox</t>
  </si>
  <si>
    <t>макароны паста</t>
  </si>
  <si>
    <t>тональный крем nude</t>
  </si>
  <si>
    <t>29214393</t>
  </si>
  <si>
    <t>серьга в нос золото</t>
  </si>
  <si>
    <t>белый грунт</t>
  </si>
  <si>
    <t>поильник непроливайка детский</t>
  </si>
  <si>
    <t>крем с серебром</t>
  </si>
  <si>
    <t>наколенники микаса</t>
  </si>
  <si>
    <t>стекло на huawei p smart 2018</t>
  </si>
  <si>
    <t>лампочки заднего хода</t>
  </si>
  <si>
    <t>deka</t>
  </si>
  <si>
    <t xml:space="preserve">рио </t>
  </si>
  <si>
    <t>трусики подгузники huggies</t>
  </si>
  <si>
    <t>балаклааа</t>
  </si>
  <si>
    <t>new balance кроссовки 500</t>
  </si>
  <si>
    <t>21655949</t>
  </si>
  <si>
    <t>чипсорезка</t>
  </si>
  <si>
    <t>asicsкроссовки</t>
  </si>
  <si>
    <t>швабра weleda</t>
  </si>
  <si>
    <t>бокал под виски с гравировкой</t>
  </si>
  <si>
    <t>сиреневое вечернее платье</t>
  </si>
  <si>
    <t>мини под</t>
  </si>
  <si>
    <t>626</t>
  </si>
  <si>
    <t>1200</t>
  </si>
  <si>
    <t>noble people купальник</t>
  </si>
  <si>
    <t>postmove</t>
  </si>
  <si>
    <t>джинсы женские мом с высокой посадкой</t>
  </si>
  <si>
    <t>tws наушники samsung</t>
  </si>
  <si>
    <t>o neill</t>
  </si>
  <si>
    <t>29973561</t>
  </si>
  <si>
    <t>любовные романы очарование</t>
  </si>
  <si>
    <t>la roche-posay cicaplast baume b5</t>
  </si>
  <si>
    <t>клатч с принтом</t>
  </si>
  <si>
    <t xml:space="preserve">спрей от загара </t>
  </si>
  <si>
    <t>противотуманки газель</t>
  </si>
  <si>
    <t>11571200</t>
  </si>
  <si>
    <t xml:space="preserve">ооджи </t>
  </si>
  <si>
    <t>taperware</t>
  </si>
  <si>
    <t>sony playstation 5 игры</t>
  </si>
  <si>
    <t>кашпо камень</t>
  </si>
  <si>
    <t>единорог косметика</t>
  </si>
  <si>
    <t>джинсовые макасины</t>
  </si>
  <si>
    <t>vr очки oculus</t>
  </si>
  <si>
    <t>наклейки на обои на кухню</t>
  </si>
  <si>
    <t>наушники битс</t>
  </si>
  <si>
    <t>экологический очиститель стиралити</t>
  </si>
  <si>
    <t>cremoxon</t>
  </si>
  <si>
    <t>набор олдспайс</t>
  </si>
  <si>
    <t>62961649</t>
  </si>
  <si>
    <t>книга пищалка</t>
  </si>
  <si>
    <t>zarina пиджаки</t>
  </si>
  <si>
    <t>вампирина кукла</t>
  </si>
  <si>
    <t>плед 220х200</t>
  </si>
  <si>
    <t>lana_light</t>
  </si>
  <si>
    <t>робот большой</t>
  </si>
  <si>
    <t>штаны салатовые</t>
  </si>
  <si>
    <t>эллектронные сигареты</t>
  </si>
  <si>
    <t>мужское свитшот</t>
  </si>
  <si>
    <t>12119118</t>
  </si>
  <si>
    <t>пыжиков</t>
  </si>
  <si>
    <t>носки converse</t>
  </si>
  <si>
    <t>53480708</t>
  </si>
  <si>
    <t xml:space="preserve">плед аниме </t>
  </si>
  <si>
    <t xml:space="preserve">летние сумки женские </t>
  </si>
  <si>
    <t>44179857</t>
  </si>
  <si>
    <t>протеиновое песенье</t>
  </si>
  <si>
    <t>эра колготки</t>
  </si>
  <si>
    <t>гель атопик</t>
  </si>
  <si>
    <t xml:space="preserve">белита крем </t>
  </si>
  <si>
    <t>бейблэйд хасбро</t>
  </si>
  <si>
    <t>насадки xiaomi</t>
  </si>
  <si>
    <t>лего марвэл</t>
  </si>
  <si>
    <t>семена овощей на ленте</t>
  </si>
  <si>
    <t>сова кулон</t>
  </si>
  <si>
    <t>плавки женские в рубчик</t>
  </si>
  <si>
    <t>платье на 7 лет</t>
  </si>
  <si>
    <t xml:space="preserve">а3 бумага </t>
  </si>
  <si>
    <t>орехи кешью 1 кг</t>
  </si>
  <si>
    <t>картина веном</t>
  </si>
  <si>
    <t>крем medela</t>
  </si>
  <si>
    <t>граненные стаканы</t>
  </si>
  <si>
    <t>топ сплртивный</t>
  </si>
  <si>
    <t>весы балансир</t>
  </si>
  <si>
    <t>дезодорант amwayw</t>
  </si>
  <si>
    <t>стекло на iphone se 2016</t>
  </si>
  <si>
    <t>часы мужские белые</t>
  </si>
  <si>
    <t>кроссовки женские covani</t>
  </si>
  <si>
    <t>xiaomi redmi note 11s чехол</t>
  </si>
  <si>
    <t>evony</t>
  </si>
  <si>
    <t>шнуровка ботинок</t>
  </si>
  <si>
    <t>л-аргинин</t>
  </si>
  <si>
    <t>парные веши</t>
  </si>
  <si>
    <t>босоножки betsy женские</t>
  </si>
  <si>
    <t>25776814</t>
  </si>
  <si>
    <t>42540276</t>
  </si>
  <si>
    <t>против водорослей</t>
  </si>
  <si>
    <t>carmix</t>
  </si>
  <si>
    <t>56328620</t>
  </si>
  <si>
    <t>рюкзак женский пудровый</t>
  </si>
  <si>
    <t>zakhara</t>
  </si>
  <si>
    <t>без сазара</t>
  </si>
  <si>
    <t>золотые нити</t>
  </si>
  <si>
    <t>телефон honor 7a</t>
  </si>
  <si>
    <t>топ тнл</t>
  </si>
  <si>
    <t>белье с надписью</t>
  </si>
  <si>
    <t>2115 ваз</t>
  </si>
  <si>
    <t>куртка на девочку подростка</t>
  </si>
  <si>
    <t>sesame street</t>
  </si>
  <si>
    <t>organic kitchen экотест</t>
  </si>
  <si>
    <t xml:space="preserve">гриль газовый </t>
  </si>
  <si>
    <t>скотч косметический</t>
  </si>
  <si>
    <t>schwarzkopf bc bonacure</t>
  </si>
  <si>
    <t>подложка в холодильник</t>
  </si>
  <si>
    <t>нормазе</t>
  </si>
  <si>
    <t>стомеска</t>
  </si>
  <si>
    <t>купальник слитный с пуш ап</t>
  </si>
  <si>
    <t>косметика ланком</t>
  </si>
  <si>
    <t>после пилинга</t>
  </si>
  <si>
    <t>кроссовки мужские белые высокие</t>
  </si>
  <si>
    <t xml:space="preserve">треножор осанки </t>
  </si>
  <si>
    <t>sony srs xb 43</t>
  </si>
  <si>
    <t>35440003</t>
  </si>
  <si>
    <t>набор браво старс</t>
  </si>
  <si>
    <t>емка одежда одежда</t>
  </si>
  <si>
    <t>передники</t>
  </si>
  <si>
    <t>костюм в поезд</t>
  </si>
  <si>
    <t>памперсы каспер 6</t>
  </si>
  <si>
    <t>crm</t>
  </si>
  <si>
    <t>маркер ручка</t>
  </si>
  <si>
    <t>лак ollin</t>
  </si>
  <si>
    <t>purc</t>
  </si>
  <si>
    <t>обои манга</t>
  </si>
  <si>
    <t>рюкзак школьный erhaft</t>
  </si>
  <si>
    <t>щетки 650 alca</t>
  </si>
  <si>
    <t xml:space="preserve">красный корень </t>
  </si>
  <si>
    <t>горка костюм лето</t>
  </si>
  <si>
    <t>флаф</t>
  </si>
  <si>
    <t>сумка варенка</t>
  </si>
  <si>
    <t>презервати</t>
  </si>
  <si>
    <t>ветровка vans</t>
  </si>
  <si>
    <t>minika</t>
  </si>
  <si>
    <t>mr.djemius zero сироп</t>
  </si>
  <si>
    <t>лонда порошок</t>
  </si>
  <si>
    <t>фнаф фигурка фредди</t>
  </si>
  <si>
    <t>свечи белые церковные</t>
  </si>
  <si>
    <t>sufinna лето</t>
  </si>
  <si>
    <t>смарт часы watch 7</t>
  </si>
  <si>
    <t>на автомобиль наклейки</t>
  </si>
  <si>
    <t>хранение спиц</t>
  </si>
  <si>
    <t>маски garnier</t>
  </si>
  <si>
    <t>рулонные шторы ширина 140 см</t>
  </si>
  <si>
    <t xml:space="preserve">ipad air 4 </t>
  </si>
  <si>
    <t>скин на айфон 11</t>
  </si>
  <si>
    <t>сенсорный мешок</t>
  </si>
  <si>
    <t xml:space="preserve">рыбацкий костюм </t>
  </si>
  <si>
    <t>майка с глубокими проймами</t>
  </si>
  <si>
    <t>adidas sst</t>
  </si>
  <si>
    <t>наушники проводные на айфон 7</t>
  </si>
  <si>
    <t>школа ужасов</t>
  </si>
  <si>
    <t>патрон токарный</t>
  </si>
  <si>
    <t>плащ непромокаемый мужской</t>
  </si>
  <si>
    <t>аевит гель</t>
  </si>
  <si>
    <t>белые брюки женские классические</t>
  </si>
  <si>
    <t xml:space="preserve">черные тарелки </t>
  </si>
  <si>
    <t>концевик капота</t>
  </si>
  <si>
    <t xml:space="preserve">чехол противоударный </t>
  </si>
  <si>
    <t>queen anne</t>
  </si>
  <si>
    <t>dermatologica</t>
  </si>
  <si>
    <t>колготки omsa 70 ден</t>
  </si>
  <si>
    <t>ализе пуффи фур</t>
  </si>
  <si>
    <t>средство против травы</t>
  </si>
  <si>
    <t>футболка с принтом леопарда</t>
  </si>
  <si>
    <t>масло ford formula</t>
  </si>
  <si>
    <t xml:space="preserve">живые дрожжи </t>
  </si>
  <si>
    <t>самогонный колонного типа</t>
  </si>
  <si>
    <t>подлокотник киа спектра</t>
  </si>
  <si>
    <t>xiaomi redmi not 9 pro</t>
  </si>
  <si>
    <t>платье-брюки</t>
  </si>
  <si>
    <t xml:space="preserve">заглушка ступицы колеса </t>
  </si>
  <si>
    <t>bioderma дезодорант</t>
  </si>
  <si>
    <t>zip худи мужские</t>
  </si>
  <si>
    <t>шапка буратино</t>
  </si>
  <si>
    <t>ключ гейзер</t>
  </si>
  <si>
    <t>перчатки неопрен</t>
  </si>
  <si>
    <t>waschkonig гель</t>
  </si>
  <si>
    <t>черные детские колготки</t>
  </si>
  <si>
    <t>leksy</t>
  </si>
  <si>
    <t>32766214</t>
  </si>
  <si>
    <t>romance club</t>
  </si>
  <si>
    <t>35783233</t>
  </si>
  <si>
    <t>bath pearls</t>
  </si>
  <si>
    <t>каплр</t>
  </si>
  <si>
    <t>тапочки шерсти из овечьей</t>
  </si>
  <si>
    <t>шифонеры</t>
  </si>
  <si>
    <t>с открытыми плечами кофта</t>
  </si>
  <si>
    <t>топ pull&amp;bear</t>
  </si>
  <si>
    <t>воздушный фильтр на мопед</t>
  </si>
  <si>
    <t>казачок</t>
  </si>
  <si>
    <t>свеча 25</t>
  </si>
  <si>
    <t>33378377</t>
  </si>
  <si>
    <t xml:space="preserve">обито </t>
  </si>
  <si>
    <t>сапоги crocs резиновые обувь</t>
  </si>
  <si>
    <t>бас гитара 5 струн</t>
  </si>
  <si>
    <t>пуловер женский на пуговицах</t>
  </si>
  <si>
    <t xml:space="preserve">фотообои флизелиновые </t>
  </si>
  <si>
    <t>мужской бадлон</t>
  </si>
  <si>
    <t>жилет женский утепленный кожа</t>
  </si>
  <si>
    <t>шампунь estel основной уход</t>
  </si>
  <si>
    <t>глазами убийцы</t>
  </si>
  <si>
    <t>аниме колготки</t>
  </si>
  <si>
    <t>мармеладный босс</t>
  </si>
  <si>
    <t xml:space="preserve">что если это мы </t>
  </si>
  <si>
    <t>academia</t>
  </si>
  <si>
    <t>плей дох</t>
  </si>
  <si>
    <t>туфли женские синие кожаные</t>
  </si>
  <si>
    <t>30066170</t>
  </si>
  <si>
    <t>офтальмосан</t>
  </si>
  <si>
    <t>стиральный порошок чистый кокос</t>
  </si>
  <si>
    <t>lad</t>
  </si>
  <si>
    <t>худи в клеточку</t>
  </si>
  <si>
    <t>конфеты курага в шоколаде</t>
  </si>
  <si>
    <t>статуэтка зайка</t>
  </si>
  <si>
    <t>браслкт</t>
  </si>
  <si>
    <t>расческа xiaomi</t>
  </si>
  <si>
    <t>семена пампасной травы</t>
  </si>
  <si>
    <t>красный чайник</t>
  </si>
  <si>
    <t>blakit</t>
  </si>
  <si>
    <t>дневник авокадо</t>
  </si>
  <si>
    <t>жокей зерновой</t>
  </si>
  <si>
    <t>китфорд</t>
  </si>
  <si>
    <t>sa400s37/240g</t>
  </si>
  <si>
    <t>брюки женские с высокой посадкой большие размеры на резинке</t>
  </si>
  <si>
    <t>10288165</t>
  </si>
  <si>
    <t>кошельки аниме</t>
  </si>
  <si>
    <t>обои джунгли</t>
  </si>
  <si>
    <t>to do</t>
  </si>
  <si>
    <t>13583546</t>
  </si>
  <si>
    <t>костюм котика на мальчика</t>
  </si>
  <si>
    <t>zolla блузки</t>
  </si>
  <si>
    <t>good wood box</t>
  </si>
  <si>
    <t>косметичка шанель</t>
  </si>
  <si>
    <t xml:space="preserve">комиксы человек паук </t>
  </si>
  <si>
    <t xml:space="preserve">beurer </t>
  </si>
  <si>
    <t>финдус переезжает</t>
  </si>
  <si>
    <t>honor 8 s чехол</t>
  </si>
  <si>
    <t>мука дивинка</t>
  </si>
  <si>
    <t>женское балоневое пальто</t>
  </si>
  <si>
    <t>бригада книга 1</t>
  </si>
  <si>
    <t>фольга 12 микрон</t>
  </si>
  <si>
    <t>чай в шариках</t>
  </si>
  <si>
    <t>45855085</t>
  </si>
  <si>
    <t>спрей тоник</t>
  </si>
  <si>
    <t>брелок головоломка</t>
  </si>
  <si>
    <t>восстановитель ногтей</t>
  </si>
  <si>
    <t>29368883</t>
  </si>
  <si>
    <t>отрариватель</t>
  </si>
  <si>
    <t>авточехлы лада веста</t>
  </si>
  <si>
    <t>медальон школы волка</t>
  </si>
  <si>
    <t>puma обувь кроссовки мужские</t>
  </si>
  <si>
    <t>бамбуковые крышки</t>
  </si>
  <si>
    <t>the body shop - grapeseed glossing serum</t>
  </si>
  <si>
    <t>кружка близнецы</t>
  </si>
  <si>
    <t>seni extra</t>
  </si>
  <si>
    <t>картон цветной матовый</t>
  </si>
  <si>
    <t>sonun kids</t>
  </si>
  <si>
    <t>принтер лазерный мфу</t>
  </si>
  <si>
    <t>круг надувной с трусами</t>
  </si>
  <si>
    <t>био аква</t>
  </si>
  <si>
    <t>48921971</t>
  </si>
  <si>
    <t>в ванну игрушки</t>
  </si>
  <si>
    <t>брючный костюм женский красный</t>
  </si>
  <si>
    <t>inlei валики</t>
  </si>
  <si>
    <t>бон аква</t>
  </si>
  <si>
    <t>indefini трусы мужские</t>
  </si>
  <si>
    <t>полигель foxy</t>
  </si>
  <si>
    <t>бомбер пилот</t>
  </si>
  <si>
    <t>костюм дарт вейдера</t>
  </si>
  <si>
    <t>пасхальный скатерть</t>
  </si>
  <si>
    <t>205 65 15</t>
  </si>
  <si>
    <t>платье макси с коротким рукавом</t>
  </si>
  <si>
    <t>луйвитон</t>
  </si>
  <si>
    <t>zenfone</t>
  </si>
  <si>
    <t>костюмы на хэллоуин</t>
  </si>
  <si>
    <t>вентиль угловой</t>
  </si>
  <si>
    <t>куртка кашемир</t>
  </si>
  <si>
    <t>бумага космос</t>
  </si>
  <si>
    <t>стейси</t>
  </si>
  <si>
    <t>футболка black star</t>
  </si>
  <si>
    <t>самокат xiaomi m365</t>
  </si>
  <si>
    <t>орг</t>
  </si>
  <si>
    <t>сила воли келли</t>
  </si>
  <si>
    <t>лента с бусинами</t>
  </si>
  <si>
    <t>футболка эдгара</t>
  </si>
  <si>
    <t>ошейник именной</t>
  </si>
  <si>
    <t>серьги женские с жемчугом</t>
  </si>
  <si>
    <t>yousteel</t>
  </si>
  <si>
    <t>набор роблокс</t>
  </si>
  <si>
    <t>волчица</t>
  </si>
  <si>
    <t>зеленый боди</t>
  </si>
  <si>
    <t xml:space="preserve">штаны в клетку оверсайз </t>
  </si>
  <si>
    <t>фартук косметолога</t>
  </si>
  <si>
    <t>geolia газон</t>
  </si>
  <si>
    <t>телевизор диагональ 40 smart tv</t>
  </si>
  <si>
    <t>банки резиновые</t>
  </si>
  <si>
    <t>еофта</t>
  </si>
  <si>
    <t>моей подруге</t>
  </si>
  <si>
    <t>вафельный женский халат</t>
  </si>
  <si>
    <t>ангел фарфор</t>
  </si>
  <si>
    <t>сарафан женский летний трикотажный</t>
  </si>
  <si>
    <t>guerlain meteorites</t>
  </si>
  <si>
    <t>очки mario rossi</t>
  </si>
  <si>
    <t>наматрасник 160 190</t>
  </si>
  <si>
    <t>постельное белье подарочное</t>
  </si>
  <si>
    <t>лимонад бруско</t>
  </si>
  <si>
    <t>mf демисезон</t>
  </si>
  <si>
    <t xml:space="preserve">maybelline fit me </t>
  </si>
  <si>
    <t>belly you</t>
  </si>
  <si>
    <t>wr</t>
  </si>
  <si>
    <t>маракуйа</t>
  </si>
  <si>
    <t>16965476</t>
  </si>
  <si>
    <t>брюки из нейлона</t>
  </si>
  <si>
    <t>духи ланком идол</t>
  </si>
  <si>
    <t>хэллоу китти носки</t>
  </si>
  <si>
    <t>колпаки р13</t>
  </si>
  <si>
    <t>сланц</t>
  </si>
  <si>
    <t>volume блеск</t>
  </si>
  <si>
    <t>носки мужские термо</t>
  </si>
  <si>
    <t>стелари духи</t>
  </si>
  <si>
    <t>футболка мне 3 годика</t>
  </si>
  <si>
    <t>кастюм пума</t>
  </si>
  <si>
    <t>купальник раздельный с юбкой</t>
  </si>
  <si>
    <t>альфредо паули</t>
  </si>
  <si>
    <t>картина по номерам шлепа</t>
  </si>
  <si>
    <t>боди женские красные</t>
  </si>
  <si>
    <t xml:space="preserve">120 дней содома </t>
  </si>
  <si>
    <t>ru print</t>
  </si>
  <si>
    <t>suba кроссовки</t>
  </si>
  <si>
    <t>платье с корсетной вставкой</t>
  </si>
  <si>
    <t>fhfdbz</t>
  </si>
  <si>
    <t>лимонный концентрат</t>
  </si>
  <si>
    <t>платье с защипами</t>
  </si>
  <si>
    <t xml:space="preserve">эсвецин </t>
  </si>
  <si>
    <t>наклейки собачки</t>
  </si>
  <si>
    <t>samsung телефон m12</t>
  </si>
  <si>
    <t xml:space="preserve">женские кожаные куртки </t>
  </si>
  <si>
    <t>солнцезащитные очки прада</t>
  </si>
  <si>
    <t>75753431</t>
  </si>
  <si>
    <t>ананас без сахара</t>
  </si>
  <si>
    <t>18921897</t>
  </si>
  <si>
    <t>дисковые ножницы</t>
  </si>
  <si>
    <t>жидкость smpl</t>
  </si>
  <si>
    <t>кошкин дом книга</t>
  </si>
  <si>
    <t>59440661</t>
  </si>
  <si>
    <t>туес из бересты</t>
  </si>
  <si>
    <t>aronix</t>
  </si>
  <si>
    <t>наклейка на авто отвернись</t>
  </si>
  <si>
    <t>72059988</t>
  </si>
  <si>
    <t>сказки андерсона</t>
  </si>
  <si>
    <t>платье газета</t>
  </si>
  <si>
    <t>бусины золотистые</t>
  </si>
  <si>
    <t>latinoil</t>
  </si>
  <si>
    <t>цпочка</t>
  </si>
  <si>
    <t>сарафан 50 размер</t>
  </si>
  <si>
    <t>значок с лентой</t>
  </si>
  <si>
    <t>топ пижама</t>
  </si>
  <si>
    <t>подарочные банты</t>
  </si>
  <si>
    <t>хонор 30 лайт</t>
  </si>
  <si>
    <t>дрель metabo</t>
  </si>
  <si>
    <t>yadah пенка</t>
  </si>
  <si>
    <t xml:space="preserve">наборы тарелок </t>
  </si>
  <si>
    <t>плащ женский золла</t>
  </si>
  <si>
    <t>anti-breakage</t>
  </si>
  <si>
    <t>крафт контейнер</t>
  </si>
  <si>
    <t xml:space="preserve">смарт часы huawei </t>
  </si>
  <si>
    <t>серьги с котом</t>
  </si>
  <si>
    <t>леггинсы голубые</t>
  </si>
  <si>
    <t>ева карандаш</t>
  </si>
  <si>
    <t>маленькие книжки сказки</t>
  </si>
  <si>
    <t>шторы в детскую блэкаут</t>
  </si>
  <si>
    <t>mini milisa</t>
  </si>
  <si>
    <t>кеды marco tozzi</t>
  </si>
  <si>
    <t>носки кашемир</t>
  </si>
  <si>
    <t>play today мальчики шапка</t>
  </si>
  <si>
    <t>нарукавники от солнца</t>
  </si>
  <si>
    <t>живые куклы</t>
  </si>
  <si>
    <t>суме</t>
  </si>
  <si>
    <t>женские прокладки натурелла</t>
  </si>
  <si>
    <t>benetton худи</t>
  </si>
  <si>
    <t>geberit sigma</t>
  </si>
  <si>
    <t>пылесос вертикальный редмонд</t>
  </si>
  <si>
    <t>кроссовки скетчерсы</t>
  </si>
  <si>
    <t>74494263</t>
  </si>
  <si>
    <t>proplan gastro</t>
  </si>
  <si>
    <t>статуэтка телец</t>
  </si>
  <si>
    <t>густой гель лак</t>
  </si>
  <si>
    <t>кеды norus</t>
  </si>
  <si>
    <t xml:space="preserve">ardanix </t>
  </si>
  <si>
    <t>смартфон nokia 5.3</t>
  </si>
  <si>
    <t>32979420</t>
  </si>
  <si>
    <t>колонка караоке lg</t>
  </si>
  <si>
    <t>средство от шипиц</t>
  </si>
  <si>
    <t>лонгслив йога</t>
  </si>
  <si>
    <t xml:space="preserve">книги романтика </t>
  </si>
  <si>
    <t>анальное отверстие</t>
  </si>
  <si>
    <t>17909662</t>
  </si>
  <si>
    <t xml:space="preserve">граммофон </t>
  </si>
  <si>
    <t>наушники lightning проводные</t>
  </si>
  <si>
    <t>картины по номерам 40*50</t>
  </si>
  <si>
    <t>туфли черные лодочки женские</t>
  </si>
  <si>
    <t>43298037</t>
  </si>
  <si>
    <t>дисплей айфон 6 плюс</t>
  </si>
  <si>
    <t>сила гранита</t>
  </si>
  <si>
    <t>гамора</t>
  </si>
  <si>
    <t>223 фз</t>
  </si>
  <si>
    <t>метафорические  карты</t>
  </si>
  <si>
    <t>pengo</t>
  </si>
  <si>
    <t>лимонный гель лак</t>
  </si>
  <si>
    <t>bondgoods</t>
  </si>
  <si>
    <t>пистолет детский музыкальный</t>
  </si>
  <si>
    <t>lol omg swag</t>
  </si>
  <si>
    <t>25951853</t>
  </si>
  <si>
    <t>65879256</t>
  </si>
  <si>
    <t>кот белый</t>
  </si>
  <si>
    <t xml:space="preserve">мастер </t>
  </si>
  <si>
    <t>the umbrella academy</t>
  </si>
  <si>
    <t>подвеска с буквой е</t>
  </si>
  <si>
    <t>26401803</t>
  </si>
  <si>
    <t xml:space="preserve">manu подгузники </t>
  </si>
  <si>
    <t>чайный набор китайский</t>
  </si>
  <si>
    <t>шампунь 150 мл</t>
  </si>
  <si>
    <t>лактагон</t>
  </si>
  <si>
    <t>adidas x9000l3</t>
  </si>
  <si>
    <t>optmix</t>
  </si>
  <si>
    <t>процессор 1155</t>
  </si>
  <si>
    <t>makita рубанок</t>
  </si>
  <si>
    <t>сказочный патруль книга</t>
  </si>
  <si>
    <t>кофеаппарат</t>
  </si>
  <si>
    <t>мужской халат вафельный</t>
  </si>
  <si>
    <t>игра с карточками</t>
  </si>
  <si>
    <t>кружка попа</t>
  </si>
  <si>
    <t>кушон от лимони</t>
  </si>
  <si>
    <t>mikasa женский</t>
  </si>
  <si>
    <t>смартфон пока x3 pro</t>
  </si>
  <si>
    <t>доктор тайс</t>
  </si>
  <si>
    <t>наклейки интерьерные большие</t>
  </si>
  <si>
    <t>abris s.n</t>
  </si>
  <si>
    <t>harry</t>
  </si>
  <si>
    <t xml:space="preserve">карандаш nyx </t>
  </si>
  <si>
    <t>сопло керамическое</t>
  </si>
  <si>
    <t>футболка оверсайз тай дай</t>
  </si>
  <si>
    <t>kormy</t>
  </si>
  <si>
    <t>трусы женские набор бесшовные слипы</t>
  </si>
  <si>
    <t>гольфы ботфорты</t>
  </si>
  <si>
    <t>семплер</t>
  </si>
  <si>
    <t>стилы</t>
  </si>
  <si>
    <t>менажница на ножке</t>
  </si>
  <si>
    <t>дутики с эва</t>
  </si>
  <si>
    <t>рубашки с короткими рукавами</t>
  </si>
  <si>
    <t>моторесурс</t>
  </si>
  <si>
    <t xml:space="preserve">зеркало увеличительное </t>
  </si>
  <si>
    <t>12096815</t>
  </si>
  <si>
    <t>league of legends футболка</t>
  </si>
  <si>
    <t>myprotein креатин</t>
  </si>
  <si>
    <t>кашковский</t>
  </si>
  <si>
    <t>клималанин гинекологический препарат</t>
  </si>
  <si>
    <t>samsung j5 prime</t>
  </si>
  <si>
    <t>палатку</t>
  </si>
  <si>
    <t>malecula шампунь</t>
  </si>
  <si>
    <t>фонарь магнитный</t>
  </si>
  <si>
    <t>ботинки на резинке</t>
  </si>
  <si>
    <t>подгузники нао</t>
  </si>
  <si>
    <t>33955753</t>
  </si>
  <si>
    <t>39309414</t>
  </si>
  <si>
    <t>french press</t>
  </si>
  <si>
    <t>авикс</t>
  </si>
  <si>
    <t>puma футзалки</t>
  </si>
  <si>
    <t>тональный крем герлен</t>
  </si>
  <si>
    <t>mystik порошок</t>
  </si>
  <si>
    <t>херобрин</t>
  </si>
  <si>
    <t>флешка трансформер</t>
  </si>
  <si>
    <t>сатиновые ленты</t>
  </si>
  <si>
    <t xml:space="preserve">smoant vikii </t>
  </si>
  <si>
    <t>9254572</t>
  </si>
  <si>
    <t>мюлли на каблуке</t>
  </si>
  <si>
    <t>магнитофончик азбукварик</t>
  </si>
  <si>
    <t xml:space="preserve">metzger </t>
  </si>
  <si>
    <t>viona london</t>
  </si>
  <si>
    <t xml:space="preserve">детектор лжи </t>
  </si>
  <si>
    <t>надувные шары цифры</t>
  </si>
  <si>
    <t>костюм на девочку 116</t>
  </si>
  <si>
    <t xml:space="preserve">sinergetik </t>
  </si>
  <si>
    <t>батончик raw</t>
  </si>
  <si>
    <t>el tempo сумка</t>
  </si>
  <si>
    <t>домашнее платье на молнии</t>
  </si>
  <si>
    <t>палка с крючком</t>
  </si>
  <si>
    <t>бампер самсунг а 12</t>
  </si>
  <si>
    <t>кружка маки</t>
  </si>
  <si>
    <t>подуботинки</t>
  </si>
  <si>
    <t xml:space="preserve">стрелец </t>
  </si>
  <si>
    <t xml:space="preserve">чехол на 11 iphone белый </t>
  </si>
  <si>
    <t>летние женские ветровки</t>
  </si>
  <si>
    <t>джеггинсы на высокий рост</t>
  </si>
  <si>
    <t>игрушка барби</t>
  </si>
  <si>
    <t>светлые кроссовки</t>
  </si>
  <si>
    <t>samsung galaxy j6</t>
  </si>
  <si>
    <t>гоблин дорама</t>
  </si>
  <si>
    <t>mi buds</t>
  </si>
  <si>
    <t>перикись водорода</t>
  </si>
  <si>
    <t>егэ цыбулько</t>
  </si>
  <si>
    <t xml:space="preserve">шпроты </t>
  </si>
  <si>
    <t>1150</t>
  </si>
  <si>
    <t>alteyba style</t>
  </si>
  <si>
    <t>носки 10 шт</t>
  </si>
  <si>
    <t xml:space="preserve">lacoste кроссовки женские </t>
  </si>
  <si>
    <t>порошок детство</t>
  </si>
  <si>
    <t>54095462</t>
  </si>
  <si>
    <t>аниматроники фредди</t>
  </si>
  <si>
    <t>juicy pang</t>
  </si>
  <si>
    <t>хонор 50 защитное стекло</t>
  </si>
  <si>
    <t xml:space="preserve">джинсы девочке </t>
  </si>
  <si>
    <t>полотенца нетканные</t>
  </si>
  <si>
    <t>спортивные штаны женские весна</t>
  </si>
  <si>
    <t>комплект на выписку новорожденного летом</t>
  </si>
  <si>
    <t>малахит кольцо</t>
  </si>
  <si>
    <t xml:space="preserve">эльза холодное сердце </t>
  </si>
  <si>
    <t>матрасы 70х190</t>
  </si>
  <si>
    <t xml:space="preserve">maxler  </t>
  </si>
  <si>
    <t>костюм шорты толстовка</t>
  </si>
  <si>
    <t>lol color change</t>
  </si>
  <si>
    <t>джейсон фанг</t>
  </si>
  <si>
    <t>ковер в детскую круглый</t>
  </si>
  <si>
    <t>сабо keddo</t>
  </si>
  <si>
    <t>smok под</t>
  </si>
  <si>
    <t>трековый светильник диодный</t>
  </si>
  <si>
    <t>термозащита schwarzkopf</t>
  </si>
  <si>
    <t>купить книгу</t>
  </si>
  <si>
    <t xml:space="preserve">адидас спортивный костюм </t>
  </si>
  <si>
    <t>чехол 9т</t>
  </si>
  <si>
    <t>фотографии на стену</t>
  </si>
  <si>
    <t>43992166</t>
  </si>
  <si>
    <t>nike лонгслив женский</t>
  </si>
  <si>
    <t>удаление волос воском</t>
  </si>
  <si>
    <t>чехол на поко f3</t>
  </si>
  <si>
    <t>52852781</t>
  </si>
  <si>
    <t>реставратор полироль</t>
  </si>
  <si>
    <t>триумф мини</t>
  </si>
  <si>
    <t>defender limbo</t>
  </si>
  <si>
    <t>ризаклин</t>
  </si>
  <si>
    <t>садовый культиватор</t>
  </si>
  <si>
    <t>morozov</t>
  </si>
  <si>
    <t>31439254</t>
  </si>
  <si>
    <t xml:space="preserve">кроссовки женские адидас черные </t>
  </si>
  <si>
    <t>часы ж</t>
  </si>
  <si>
    <t>фартук защитный</t>
  </si>
  <si>
    <t>подарок жене на год</t>
  </si>
  <si>
    <t>powerade энергетический напиток</t>
  </si>
  <si>
    <t>сестры бронте</t>
  </si>
  <si>
    <t>crayola карандаши</t>
  </si>
  <si>
    <t>алани</t>
  </si>
  <si>
    <t>монстр продаж</t>
  </si>
  <si>
    <t>джазовки белые танцевальные</t>
  </si>
  <si>
    <t>geometrija</t>
  </si>
  <si>
    <t>сухоцвеиы</t>
  </si>
  <si>
    <t>probio</t>
  </si>
  <si>
    <t>тайтсы велосипедки</t>
  </si>
  <si>
    <t>костюм холодок</t>
  </si>
  <si>
    <t>линер синий</t>
  </si>
  <si>
    <t>alisanna</t>
  </si>
  <si>
    <t>костюм плаццо</t>
  </si>
  <si>
    <t>костюм юбка и блузка</t>
  </si>
  <si>
    <t>фитнес резинка товар спортивный</t>
  </si>
  <si>
    <t>стеганые сумки</t>
  </si>
  <si>
    <t xml:space="preserve">газовый упор </t>
  </si>
  <si>
    <t>bta</t>
  </si>
  <si>
    <t>владей своим</t>
  </si>
  <si>
    <t>гимнастка барби</t>
  </si>
  <si>
    <t>win&amp;wool</t>
  </si>
  <si>
    <t xml:space="preserve">длинные сапоги </t>
  </si>
  <si>
    <t>18718140</t>
  </si>
  <si>
    <t>додж челленджер</t>
  </si>
  <si>
    <t>жизнь арсеньева</t>
  </si>
  <si>
    <t>gbkjnrf</t>
  </si>
  <si>
    <t>одежда уточки lalafanfan</t>
  </si>
  <si>
    <t>toyota camry xv70</t>
  </si>
  <si>
    <t>босоножки кожаные женские без каблука</t>
  </si>
  <si>
    <t>карточки футбол</t>
  </si>
  <si>
    <t>метчик м14</t>
  </si>
  <si>
    <t>бутылочки доктор браун</t>
  </si>
  <si>
    <t>zolla джеггинсы</t>
  </si>
  <si>
    <t>военный костюм горка</t>
  </si>
  <si>
    <t>костюм на мальчика 116</t>
  </si>
  <si>
    <t>doiy 30</t>
  </si>
  <si>
    <t>купка adidas</t>
  </si>
  <si>
    <t>туфли с бабочками</t>
  </si>
  <si>
    <t>масло автомобильное 5w 40</t>
  </si>
  <si>
    <t>светодиод авто</t>
  </si>
  <si>
    <t>косметический подарочный набор</t>
  </si>
  <si>
    <t>62921241</t>
  </si>
  <si>
    <t>оракул шамана мистика</t>
  </si>
  <si>
    <t>футболка оверсайж</t>
  </si>
  <si>
    <t>шампунь 2 в 1 мужской</t>
  </si>
  <si>
    <t xml:space="preserve">футболка гуль </t>
  </si>
  <si>
    <t>пух кролика</t>
  </si>
  <si>
    <t>испаритель smoant knight</t>
  </si>
  <si>
    <t>scandi home</t>
  </si>
  <si>
    <t>окомистин</t>
  </si>
  <si>
    <t>куртка весна на подростка</t>
  </si>
  <si>
    <t>кожаный кошелек женский красный</t>
  </si>
  <si>
    <t>косметика шоконат</t>
  </si>
  <si>
    <t>clarins флюид</t>
  </si>
  <si>
    <t>ризавит</t>
  </si>
  <si>
    <t>спрей очиститель</t>
  </si>
  <si>
    <t>snow flakes</t>
  </si>
  <si>
    <t>костюм с шортами офисный</t>
  </si>
  <si>
    <t>семена томатов монгольский карлик</t>
  </si>
  <si>
    <t>lacoste духи женские</t>
  </si>
  <si>
    <t>дождизон</t>
  </si>
  <si>
    <t>лизиноприл</t>
  </si>
  <si>
    <t>джогеры белые женские</t>
  </si>
  <si>
    <t>цепочка твое</t>
  </si>
  <si>
    <t>роза любви и женственности</t>
  </si>
  <si>
    <t xml:space="preserve">майки летние </t>
  </si>
  <si>
    <t>дезодорант laboratorium</t>
  </si>
  <si>
    <t>энерготоник</t>
  </si>
  <si>
    <t>триммер садовый huter</t>
  </si>
  <si>
    <t>книга родничок</t>
  </si>
  <si>
    <t>sigma ламинирование</t>
  </si>
  <si>
    <t>белый мужской пиджак</t>
  </si>
  <si>
    <t>dreamcity</t>
  </si>
  <si>
    <t>прозрачный чехол на самсунг а51</t>
  </si>
  <si>
    <t>сумочка адидас</t>
  </si>
  <si>
    <t>красовки женские кожанные</t>
  </si>
  <si>
    <t xml:space="preserve">набор детской мебели </t>
  </si>
  <si>
    <t>овошечистка</t>
  </si>
  <si>
    <t>планшет xiomi</t>
  </si>
  <si>
    <t>iplace</t>
  </si>
  <si>
    <t>вертикальный проводной пылесос</t>
  </si>
  <si>
    <t>руколла семена</t>
  </si>
  <si>
    <t>24671842</t>
  </si>
  <si>
    <t>чай слон</t>
  </si>
  <si>
    <t>тушь мери кей</t>
  </si>
  <si>
    <t>45460597</t>
  </si>
  <si>
    <t>желтые тюльпаны</t>
  </si>
  <si>
    <t>бомбочка с маршмеллоу</t>
  </si>
  <si>
    <t>полотенце церковное</t>
  </si>
  <si>
    <t>настенный стеллаж</t>
  </si>
  <si>
    <t>хаги ваги фигурки</t>
  </si>
  <si>
    <t>поербанк</t>
  </si>
  <si>
    <t>паровозик chuggington</t>
  </si>
  <si>
    <t>ab463446bu</t>
  </si>
  <si>
    <t>шорты с пайетками</t>
  </si>
  <si>
    <t>зубочистка 1</t>
  </si>
  <si>
    <t>xbox игровые консоли и игры</t>
  </si>
  <si>
    <t>колпачки на велик</t>
  </si>
  <si>
    <t>чайник декоративный</t>
  </si>
  <si>
    <t>рюузак</t>
  </si>
  <si>
    <t>род под рыбалка</t>
  </si>
  <si>
    <t>lenovo tab m10 hd чехол</t>
  </si>
  <si>
    <t>арматурагиб</t>
  </si>
  <si>
    <t>одежда большие размеры женские</t>
  </si>
  <si>
    <t>парные подвески магнитные</t>
  </si>
  <si>
    <t xml:space="preserve">гипюр ткань </t>
  </si>
  <si>
    <t xml:space="preserve">виниловый пол </t>
  </si>
  <si>
    <t>kinetics основа</t>
  </si>
  <si>
    <t>38436961</t>
  </si>
  <si>
    <t>крестильный крестик</t>
  </si>
  <si>
    <t>капри джинсы</t>
  </si>
  <si>
    <t>йога васиштха</t>
  </si>
  <si>
    <t>домашние тапочки мужские adanex</t>
  </si>
  <si>
    <t>гардина на балкон</t>
  </si>
  <si>
    <t>под ножки</t>
  </si>
  <si>
    <t>кв-1</t>
  </si>
  <si>
    <t>кофта на 1 плечо</t>
  </si>
  <si>
    <t>наушники фиолетовые</t>
  </si>
  <si>
    <t xml:space="preserve">творожок детский </t>
  </si>
  <si>
    <t>ленноны</t>
  </si>
  <si>
    <t>67597673</t>
  </si>
  <si>
    <t xml:space="preserve">серьги декоративные </t>
  </si>
  <si>
    <t>онтарио</t>
  </si>
  <si>
    <t xml:space="preserve">рулевой наконечник </t>
  </si>
  <si>
    <t>платье пчелка</t>
  </si>
  <si>
    <t>клавиатура microsoft</t>
  </si>
  <si>
    <t>придверный коврик эва</t>
  </si>
  <si>
    <t>краска pm-15</t>
  </si>
  <si>
    <t>50305121</t>
  </si>
  <si>
    <t>магос</t>
  </si>
  <si>
    <t xml:space="preserve">чехол realme c21y </t>
  </si>
  <si>
    <t>необычный мармелад</t>
  </si>
  <si>
    <t>eveline men</t>
  </si>
  <si>
    <t>my rules</t>
  </si>
  <si>
    <t>initio oud for greatness</t>
  </si>
  <si>
    <t>цинк+селен</t>
  </si>
  <si>
    <t>medicalwear костюм медицинский</t>
  </si>
  <si>
    <t>lizzigo</t>
  </si>
  <si>
    <t>47745573</t>
  </si>
  <si>
    <t>неоновые гель лак</t>
  </si>
  <si>
    <t>салфетки гобелен</t>
  </si>
  <si>
    <t>брюки ea7</t>
  </si>
  <si>
    <t>контейнерв</t>
  </si>
  <si>
    <t>mivilini</t>
  </si>
  <si>
    <t>тонометр b.well pro-35</t>
  </si>
  <si>
    <t>melano cc</t>
  </si>
  <si>
    <t>араз демисезон</t>
  </si>
  <si>
    <t>слишком большой слишком маленький</t>
  </si>
  <si>
    <t>миксер ручной 800 вт</t>
  </si>
  <si>
    <t>парные подвески на 3</t>
  </si>
  <si>
    <t>vbrcth</t>
  </si>
  <si>
    <t>kinetics solargel</t>
  </si>
  <si>
    <t>3,5 lightning</t>
  </si>
  <si>
    <t>53006202</t>
  </si>
  <si>
    <t>xingbao</t>
  </si>
  <si>
    <t>toyota cresta</t>
  </si>
  <si>
    <t>масло shell helix 5w30</t>
  </si>
  <si>
    <t>часы настенные колесо</t>
  </si>
  <si>
    <t>макароны орзо</t>
  </si>
  <si>
    <t>12708084</t>
  </si>
  <si>
    <t>костюм с топом женский</t>
  </si>
  <si>
    <t>36543330</t>
  </si>
  <si>
    <t>жигули одежда</t>
  </si>
  <si>
    <t>gel rocket 10</t>
  </si>
  <si>
    <t>обложка на паспорт мвд</t>
  </si>
  <si>
    <t>rant melody</t>
  </si>
  <si>
    <t>55001150</t>
  </si>
  <si>
    <t>матрас из поролона</t>
  </si>
  <si>
    <t>очиститель стекла автомобильный</t>
  </si>
  <si>
    <t>cozy villa</t>
  </si>
  <si>
    <t>песочница с навесом</t>
  </si>
  <si>
    <t>sokolov серебро подвеска</t>
  </si>
  <si>
    <t>дикамилло</t>
  </si>
  <si>
    <t xml:space="preserve">блендор </t>
  </si>
  <si>
    <t xml:space="preserve">favorini </t>
  </si>
  <si>
    <t>пластиковый конверт на кнопке</t>
  </si>
  <si>
    <t>48097729</t>
  </si>
  <si>
    <t>rexona сухой крем</t>
  </si>
  <si>
    <t>шампуры бамбуковые</t>
  </si>
  <si>
    <t>отбелевание зубов</t>
  </si>
  <si>
    <t>40769234</t>
  </si>
  <si>
    <t>шопер коричневый</t>
  </si>
  <si>
    <t>республика</t>
  </si>
  <si>
    <t>постер с надписью</t>
  </si>
  <si>
    <t>резина на мотоблок</t>
  </si>
  <si>
    <t>swels</t>
  </si>
  <si>
    <t>apollo посуда и инвентарь</t>
  </si>
  <si>
    <t>защитное стекло на самсунг j4</t>
  </si>
  <si>
    <t>супница крафт</t>
  </si>
  <si>
    <t>медовый</t>
  </si>
  <si>
    <t>хакеры сновидений</t>
  </si>
  <si>
    <t>patrikman</t>
  </si>
  <si>
    <t>выращивание травы</t>
  </si>
  <si>
    <t>человек с поезда</t>
  </si>
  <si>
    <t>14509967</t>
  </si>
  <si>
    <t>lasplash</t>
  </si>
  <si>
    <t xml:space="preserve">цветные волосы </t>
  </si>
  <si>
    <t>футболка индеец</t>
  </si>
  <si>
    <t>зажигалки с надписью</t>
  </si>
  <si>
    <t>цитрат</t>
  </si>
  <si>
    <t xml:space="preserve"> пастила</t>
  </si>
  <si>
    <t>с черепами</t>
  </si>
  <si>
    <t>чехол на эйрподс 3</t>
  </si>
  <si>
    <t>шампунь repair</t>
  </si>
  <si>
    <t>детский мир обувь</t>
  </si>
  <si>
    <t>75706022</t>
  </si>
  <si>
    <t>лосины и кофта</t>
  </si>
  <si>
    <t>fanta grape</t>
  </si>
  <si>
    <t>подвеска мир</t>
  </si>
  <si>
    <t>платье в этническом стиле</t>
  </si>
  <si>
    <t>be-m</t>
  </si>
  <si>
    <t>полотенца karna</t>
  </si>
  <si>
    <t>костюм л-1</t>
  </si>
  <si>
    <t>корректор персиковый</t>
  </si>
  <si>
    <t>lego марио корабль</t>
  </si>
  <si>
    <t>46926254</t>
  </si>
  <si>
    <t>кроссовки oldos</t>
  </si>
  <si>
    <t>мини кофемашина</t>
  </si>
  <si>
    <t>ручка 0,3</t>
  </si>
  <si>
    <t>фотоальбом под уголки</t>
  </si>
  <si>
    <t>шпер</t>
  </si>
  <si>
    <t>концепт серебристый блонд</t>
  </si>
  <si>
    <t>игра nintendo switch</t>
  </si>
  <si>
    <t>камера радиус 16</t>
  </si>
  <si>
    <t>30210346</t>
  </si>
  <si>
    <t>плащ женски</t>
  </si>
  <si>
    <t>borodatos шампунь</t>
  </si>
  <si>
    <t>часы honor band</t>
  </si>
  <si>
    <t xml:space="preserve">a-derma </t>
  </si>
  <si>
    <t>пижама harry potter</t>
  </si>
  <si>
    <t>joyarty store</t>
  </si>
  <si>
    <t>кофе петр</t>
  </si>
  <si>
    <t>джинсы на мальчика 80</t>
  </si>
  <si>
    <t>комплект детской посуды</t>
  </si>
  <si>
    <t>подарок выпускнику садика</t>
  </si>
  <si>
    <t>милому созданию</t>
  </si>
  <si>
    <t>19304586</t>
  </si>
  <si>
    <t>гель лак one nail</t>
  </si>
  <si>
    <t>трусы юбка</t>
  </si>
  <si>
    <t>картина по номерам скорпион</t>
  </si>
  <si>
    <t>колибри издательство</t>
  </si>
  <si>
    <t>цунаде</t>
  </si>
  <si>
    <t>текстильный маркер</t>
  </si>
  <si>
    <t>кожаные легинсы женские</t>
  </si>
  <si>
    <t>пакет лего</t>
  </si>
  <si>
    <t>missha bb 23</t>
  </si>
  <si>
    <t xml:space="preserve"> кроксы женские</t>
  </si>
  <si>
    <t>ленивые очки</t>
  </si>
  <si>
    <t>lime fizzy</t>
  </si>
  <si>
    <t>латр</t>
  </si>
  <si>
    <t>плед 150х180</t>
  </si>
  <si>
    <t>хоккей книга</t>
  </si>
  <si>
    <t>игровые колонки</t>
  </si>
  <si>
    <t>62675872</t>
  </si>
  <si>
    <t>бумага наклейка</t>
  </si>
  <si>
    <t>куртка tom ford</t>
  </si>
  <si>
    <t>чехол таро</t>
  </si>
  <si>
    <t>дым пар</t>
  </si>
  <si>
    <t xml:space="preserve">очиститель пор </t>
  </si>
  <si>
    <t>костюм с жилеткой мужской</t>
  </si>
  <si>
    <t>евро комплект</t>
  </si>
  <si>
    <t>bratz обувь</t>
  </si>
  <si>
    <t xml:space="preserve">тактика </t>
  </si>
  <si>
    <t xml:space="preserve">замазка лента </t>
  </si>
  <si>
    <t xml:space="preserve">низкокалорийный сироп </t>
  </si>
  <si>
    <t>грунт цинковый</t>
  </si>
  <si>
    <t>выжегатель</t>
  </si>
  <si>
    <t>ингуш</t>
  </si>
  <si>
    <t>polaris pwk</t>
  </si>
  <si>
    <t>airpods 2 наушники</t>
  </si>
  <si>
    <t>шоколад  без сахара</t>
  </si>
  <si>
    <t>синие сережки</t>
  </si>
  <si>
    <t>каши флер</t>
  </si>
  <si>
    <t>рюкзак детский майнкрафт</t>
  </si>
  <si>
    <t>likato cream spray</t>
  </si>
  <si>
    <t>кассета gillette</t>
  </si>
  <si>
    <t>too cool or school</t>
  </si>
  <si>
    <t>куртка в стиле милитари</t>
  </si>
  <si>
    <t>57674342</t>
  </si>
  <si>
    <t>трактор педальный детский</t>
  </si>
  <si>
    <t>наушники проводные usb</t>
  </si>
  <si>
    <t>беспроводные наушники xiaomi с шумоподавлением</t>
  </si>
  <si>
    <t>pampers подгузники premium care</t>
  </si>
  <si>
    <t>брючный костюм женский с широкими брюками</t>
  </si>
  <si>
    <t>elm327 wifi</t>
  </si>
  <si>
    <t>шорты женские модные</t>
  </si>
  <si>
    <t>кроссовки tiger runner</t>
  </si>
  <si>
    <t>блютуз наушники накладные</t>
  </si>
  <si>
    <t>органайзер с отсеками</t>
  </si>
  <si>
    <t>sicilia</t>
  </si>
  <si>
    <t>unu</t>
  </si>
  <si>
    <t>набор антистрессовый поп ит</t>
  </si>
  <si>
    <t>nivea объем</t>
  </si>
  <si>
    <t>кроссовки белые  женские</t>
  </si>
  <si>
    <t>джинсы синие женские клеш</t>
  </si>
  <si>
    <t>наклейки лапки</t>
  </si>
  <si>
    <t xml:space="preserve">центровочные кольца дисков </t>
  </si>
  <si>
    <t>hexen holz</t>
  </si>
  <si>
    <t>14630686</t>
  </si>
  <si>
    <t>kingston canvas select plus</t>
  </si>
  <si>
    <t>набор посуды мрамор</t>
  </si>
  <si>
    <t>71999647</t>
  </si>
  <si>
    <t>платье трикотажное летнее женское</t>
  </si>
  <si>
    <t>62949159</t>
  </si>
  <si>
    <t>карты ангелы</t>
  </si>
  <si>
    <t>топ женский под рубашку</t>
  </si>
  <si>
    <t>карамель птичье молоко</t>
  </si>
  <si>
    <t>холст 10х15</t>
  </si>
  <si>
    <t>чехол на самсунг галакси s21</t>
  </si>
  <si>
    <t>hyx</t>
  </si>
  <si>
    <t xml:space="preserve">пижамы парные </t>
  </si>
  <si>
    <t>85d</t>
  </si>
  <si>
    <t>увлажнитель воздуха royal clima</t>
  </si>
  <si>
    <t>big elk</t>
  </si>
  <si>
    <t>велогенератор</t>
  </si>
  <si>
    <t>petsberry</t>
  </si>
  <si>
    <t>шампура подарочные</t>
  </si>
  <si>
    <t>dvi d vga</t>
  </si>
  <si>
    <t>джинсова юбка</t>
  </si>
  <si>
    <t>жилеты мужские adidas</t>
  </si>
  <si>
    <t>чехол на vivo y30</t>
  </si>
  <si>
    <t>лак jeanmishel</t>
  </si>
  <si>
    <t>кракаде</t>
  </si>
  <si>
    <t xml:space="preserve">цепочка  </t>
  </si>
  <si>
    <t>bagwell</t>
  </si>
  <si>
    <t>обложка мвд россии</t>
  </si>
  <si>
    <t>посуда тыква</t>
  </si>
  <si>
    <t>шорты на высокой талии женские</t>
  </si>
  <si>
    <t>иголки кузнецова</t>
  </si>
  <si>
    <t>shwarzkopf мусс</t>
  </si>
  <si>
    <t>скатерть на стол овальный</t>
  </si>
  <si>
    <t>fifa xbox</t>
  </si>
  <si>
    <t>игрушка настроение</t>
  </si>
  <si>
    <t>контейнер с защелками</t>
  </si>
  <si>
    <t>cetaphil spf</t>
  </si>
  <si>
    <t>50444470</t>
  </si>
  <si>
    <t>личность</t>
  </si>
  <si>
    <t>серьги конго 925</t>
  </si>
  <si>
    <t>стол раскладной торговый</t>
  </si>
  <si>
    <t xml:space="preserve">мужской галстук </t>
  </si>
  <si>
    <t xml:space="preserve">violetta mango </t>
  </si>
  <si>
    <t>портмоне детское</t>
  </si>
  <si>
    <t>влажные салфетки детские антибактериальные</t>
  </si>
  <si>
    <t xml:space="preserve">спортивные бутылки </t>
  </si>
  <si>
    <t>покофон</t>
  </si>
  <si>
    <t>кожаные макасины</t>
  </si>
  <si>
    <t>кольцо данганронпа</t>
  </si>
  <si>
    <t>книга чтец</t>
  </si>
  <si>
    <t>платье с вырезом летнее</t>
  </si>
  <si>
    <t>набор школьника первоклассника базовый</t>
  </si>
  <si>
    <t>аегис хиро 1</t>
  </si>
  <si>
    <t>эластичный бинт 5 метров</t>
  </si>
  <si>
    <t xml:space="preserve">котэ </t>
  </si>
  <si>
    <t>костюм шорты и футболка на мальчика</t>
  </si>
  <si>
    <t>u2</t>
  </si>
  <si>
    <t>29786660</t>
  </si>
  <si>
    <t>34069006</t>
  </si>
  <si>
    <t>woodlight</t>
  </si>
  <si>
    <t>носки под резиновые сапоги</t>
  </si>
  <si>
    <t>61273736</t>
  </si>
  <si>
    <t>воротник шанца 12</t>
  </si>
  <si>
    <t>лист пэт</t>
  </si>
  <si>
    <t>my size 45</t>
  </si>
  <si>
    <t>ell</t>
  </si>
  <si>
    <t>adidas advantage женские</t>
  </si>
  <si>
    <t>avon attraction desire</t>
  </si>
  <si>
    <t>fred perry обувь</t>
  </si>
  <si>
    <t>костюм компота</t>
  </si>
  <si>
    <t>ошейник от клещей фореста</t>
  </si>
  <si>
    <t>сережки кольца с жемчугом</t>
  </si>
  <si>
    <t>зубные щетки бамбук</t>
  </si>
  <si>
    <t xml:space="preserve">детский градусник </t>
  </si>
  <si>
    <t>3d ручка набор</t>
  </si>
  <si>
    <t>hd пудра</t>
  </si>
  <si>
    <t>перчатки невесты</t>
  </si>
  <si>
    <t>fujicolor</t>
  </si>
  <si>
    <t>cresta</t>
  </si>
  <si>
    <t>очки мужские -1.5</t>
  </si>
  <si>
    <t>мини ворота</t>
  </si>
  <si>
    <t>на пасху декор</t>
  </si>
  <si>
    <t>наборы в подарок</t>
  </si>
  <si>
    <t>костюм футболка с шортами женский</t>
  </si>
  <si>
    <t>ароматика масло</t>
  </si>
  <si>
    <t>68576259</t>
  </si>
  <si>
    <t>женские штаны оверсайз</t>
  </si>
  <si>
    <t>teen</t>
  </si>
  <si>
    <t>джорганы</t>
  </si>
  <si>
    <t>part two</t>
  </si>
  <si>
    <t>jojo галстук</t>
  </si>
  <si>
    <t>meri teri</t>
  </si>
  <si>
    <t>штык лопата</t>
  </si>
  <si>
    <t>пасхальные аксессуары</t>
  </si>
  <si>
    <t>материал кожа</t>
  </si>
  <si>
    <t>скраб art</t>
  </si>
  <si>
    <t>ms.ave</t>
  </si>
  <si>
    <t>кроссовки низкие</t>
  </si>
  <si>
    <t>оксид азота</t>
  </si>
  <si>
    <t>лавандовый спрей</t>
  </si>
  <si>
    <t>62602307</t>
  </si>
  <si>
    <t>eva консилер</t>
  </si>
  <si>
    <t>влад а4 худи</t>
  </si>
  <si>
    <t>лелу</t>
  </si>
  <si>
    <t>ловушки комбат</t>
  </si>
  <si>
    <t xml:space="preserve">кроссовки найк белые </t>
  </si>
  <si>
    <t>ба цзы</t>
  </si>
  <si>
    <t>фаулз джон</t>
  </si>
  <si>
    <t>кроссовки мужские асикс гортекс</t>
  </si>
  <si>
    <t>автокресло teddy bear</t>
  </si>
  <si>
    <t>защитное стекло honor 7a pro</t>
  </si>
  <si>
    <t>reebok футболки женские</t>
  </si>
  <si>
    <t>штаны бананки мужские</t>
  </si>
  <si>
    <t>сантевиль</t>
  </si>
  <si>
    <t xml:space="preserve">военное </t>
  </si>
  <si>
    <t>минетки кожаные</t>
  </si>
  <si>
    <t>autoexclusive</t>
  </si>
  <si>
    <t>сережки с голубым камнем</t>
  </si>
  <si>
    <t>fruit nectar</t>
  </si>
  <si>
    <t>bud</t>
  </si>
  <si>
    <t>рубашка на крестины</t>
  </si>
  <si>
    <t>67608585</t>
  </si>
  <si>
    <t>raliya</t>
  </si>
  <si>
    <t>книги по бизнесу</t>
  </si>
  <si>
    <t>bio sonic 1007</t>
  </si>
  <si>
    <t>лигозан</t>
  </si>
  <si>
    <t>митсубиси асх</t>
  </si>
  <si>
    <t>koton жакет</t>
  </si>
  <si>
    <t xml:space="preserve">techteam </t>
  </si>
  <si>
    <t xml:space="preserve">melitta </t>
  </si>
  <si>
    <t>ферментированные продукты</t>
  </si>
  <si>
    <t>magnesium taurate</t>
  </si>
  <si>
    <t>la roshe pose</t>
  </si>
  <si>
    <t>джили кулрей</t>
  </si>
  <si>
    <t>вышивка крестом кошка</t>
  </si>
  <si>
    <t>кернберг</t>
  </si>
  <si>
    <t>брюки плиссировка</t>
  </si>
  <si>
    <t>charon baby жидкость</t>
  </si>
  <si>
    <t>кольцо цирконий</t>
  </si>
  <si>
    <t>олимпийка gap</t>
  </si>
  <si>
    <t>xboard</t>
  </si>
  <si>
    <t>держатель на кроватку</t>
  </si>
  <si>
    <t>посуда бокалы</t>
  </si>
  <si>
    <t>часы мужские huawei</t>
  </si>
  <si>
    <t>good time</t>
  </si>
  <si>
    <t>ьренч</t>
  </si>
  <si>
    <t>12673381</t>
  </si>
  <si>
    <t>наклейки с</t>
  </si>
  <si>
    <t>ajmal shadow</t>
  </si>
  <si>
    <t>looklikelucky</t>
  </si>
  <si>
    <t xml:space="preserve">лоферы женские кожаные </t>
  </si>
  <si>
    <t>женские  кеды</t>
  </si>
  <si>
    <t>чехлы на 12 iphone</t>
  </si>
  <si>
    <t xml:space="preserve">костюм женский с туникой </t>
  </si>
  <si>
    <t>книга травник</t>
  </si>
  <si>
    <t>riko montana</t>
  </si>
  <si>
    <t>kaftan купальник</t>
  </si>
  <si>
    <t>рыболовный стул кресло</t>
  </si>
  <si>
    <t>softline</t>
  </si>
  <si>
    <t>алан брей</t>
  </si>
  <si>
    <t>пудра люкс визаж</t>
  </si>
  <si>
    <t>grin</t>
  </si>
  <si>
    <t>индикатор зубного налета таблетки</t>
  </si>
  <si>
    <t>удлинитель defender</t>
  </si>
  <si>
    <t>шлепки женские сабо</t>
  </si>
  <si>
    <t>четвероногий гурман корм влажный</t>
  </si>
  <si>
    <t>аксессуары на телефона</t>
  </si>
  <si>
    <t>marmalato демисезон</t>
  </si>
  <si>
    <t>лестница-трансформер</t>
  </si>
  <si>
    <t>рези</t>
  </si>
  <si>
    <t>sota shop</t>
  </si>
  <si>
    <t>ральф рингер сумки</t>
  </si>
  <si>
    <t>mia база</t>
  </si>
  <si>
    <t>джеймс чейз</t>
  </si>
  <si>
    <t>детский костюм повара</t>
  </si>
  <si>
    <t xml:space="preserve">шорты брючные </t>
  </si>
  <si>
    <t>sovalina детский</t>
  </si>
  <si>
    <t>худи макс корж</t>
  </si>
  <si>
    <t>adidas кроссовки мальчик</t>
  </si>
  <si>
    <t>34156118</t>
  </si>
  <si>
    <t>asics gel-pulse 12</t>
  </si>
  <si>
    <t>12911040</t>
  </si>
  <si>
    <t>маркер по пластику</t>
  </si>
  <si>
    <t>apple трекер</t>
  </si>
  <si>
    <t xml:space="preserve">очки большие </t>
  </si>
  <si>
    <t>стол полукруглый</t>
  </si>
  <si>
    <t>teremtoys</t>
  </si>
  <si>
    <t>ожерелье сердечко</t>
  </si>
  <si>
    <t>полусапожки зимние</t>
  </si>
  <si>
    <t>оникс натуральный браслет</t>
  </si>
  <si>
    <t xml:space="preserve">realmi gt </t>
  </si>
  <si>
    <t>данилевский</t>
  </si>
  <si>
    <t xml:space="preserve">однотонное постельное белье </t>
  </si>
  <si>
    <t>q&amp;h shop</t>
  </si>
  <si>
    <t>громгильда</t>
  </si>
  <si>
    <t>бонхарен</t>
  </si>
  <si>
    <t>печенье tuc</t>
  </si>
  <si>
    <t>ручка шпора</t>
  </si>
  <si>
    <t>соус kuhne</t>
  </si>
  <si>
    <t>пастельный комплект перкаль</t>
  </si>
  <si>
    <t>майоран семена</t>
  </si>
  <si>
    <t>mct масло</t>
  </si>
  <si>
    <t>чулка</t>
  </si>
  <si>
    <t>друза аметиста</t>
  </si>
  <si>
    <t>мыло с белой глиной</t>
  </si>
  <si>
    <t>помпер</t>
  </si>
  <si>
    <t>модные штаны женские</t>
  </si>
  <si>
    <t>крем саносан</t>
  </si>
  <si>
    <t>туфли молочного цвета</t>
  </si>
  <si>
    <t>обезжириватель кожи</t>
  </si>
  <si>
    <t>corello</t>
  </si>
  <si>
    <t xml:space="preserve">gap брюки </t>
  </si>
  <si>
    <t>кроссовки мужские asiks</t>
  </si>
  <si>
    <t>календарь с конфетами</t>
  </si>
  <si>
    <t>v&amp;js</t>
  </si>
  <si>
    <t>шапочка чепчик</t>
  </si>
  <si>
    <t>золотой пистолет</t>
  </si>
  <si>
    <t>скажи что будешь помнить</t>
  </si>
  <si>
    <t>4356995</t>
  </si>
  <si>
    <t xml:space="preserve">мак семена </t>
  </si>
  <si>
    <t>постельное белье с тиграми</t>
  </si>
  <si>
    <t>alpen hof</t>
  </si>
  <si>
    <t>флаконов набор</t>
  </si>
  <si>
    <t>накладные трусы</t>
  </si>
  <si>
    <t>gnd</t>
  </si>
  <si>
    <t>кастрюли гранит</t>
  </si>
  <si>
    <t>jackie</t>
  </si>
  <si>
    <t>черные перчатки длинные</t>
  </si>
  <si>
    <t>кд</t>
  </si>
  <si>
    <t>топ бюзгалтер</t>
  </si>
  <si>
    <t>дисплей хонор 9 лайт</t>
  </si>
  <si>
    <t>кисть synthetic 16</t>
  </si>
  <si>
    <t>avaria</t>
  </si>
  <si>
    <t>жилет лав репаблик</t>
  </si>
  <si>
    <t xml:space="preserve"> roxy</t>
  </si>
  <si>
    <t>блютус аукс</t>
  </si>
  <si>
    <t>timex ironman</t>
  </si>
  <si>
    <t>манга аниме книги</t>
  </si>
  <si>
    <t>полка на веревках</t>
  </si>
  <si>
    <t>бутылк</t>
  </si>
  <si>
    <t>красители пищевой</t>
  </si>
  <si>
    <t>reiss</t>
  </si>
  <si>
    <t>давыдовский продукт</t>
  </si>
  <si>
    <t>сумка несессер</t>
  </si>
  <si>
    <t>книги по стоматологии</t>
  </si>
  <si>
    <t>60576209</t>
  </si>
  <si>
    <t xml:space="preserve">сапоги эва мужские </t>
  </si>
  <si>
    <t>kamil крем</t>
  </si>
  <si>
    <t>набор в автомобиль</t>
  </si>
  <si>
    <t>kasimiki</t>
  </si>
  <si>
    <t>сульфат меди</t>
  </si>
  <si>
    <t>origin</t>
  </si>
  <si>
    <t>гипсовые бинты</t>
  </si>
  <si>
    <t>котики грей</t>
  </si>
  <si>
    <t>юбка миди зебра</t>
  </si>
  <si>
    <t xml:space="preserve">соус heinz </t>
  </si>
  <si>
    <t>вигерс</t>
  </si>
  <si>
    <t>килт махровый</t>
  </si>
  <si>
    <t>стайлинговый крем</t>
  </si>
  <si>
    <t>ванночка happy baby</t>
  </si>
  <si>
    <t xml:space="preserve">комнатные цветы семена </t>
  </si>
  <si>
    <t>подвеска с кварцем</t>
  </si>
  <si>
    <t>alerana pharma care</t>
  </si>
  <si>
    <t>66473637</t>
  </si>
  <si>
    <t>бусины буквв</t>
  </si>
  <si>
    <t>крем карина</t>
  </si>
  <si>
    <t>odggi</t>
  </si>
  <si>
    <t>кроксы взрослые</t>
  </si>
  <si>
    <t>стильные кольца</t>
  </si>
  <si>
    <t>перчатки стандофф 2</t>
  </si>
  <si>
    <t>zakka обложка</t>
  </si>
  <si>
    <t xml:space="preserve">крем невеста </t>
  </si>
  <si>
    <t>одежда басика</t>
  </si>
  <si>
    <t>карточки с марками машин</t>
  </si>
  <si>
    <t>цепочка пластик</t>
  </si>
  <si>
    <t>dv shop</t>
  </si>
  <si>
    <t>чиорио</t>
  </si>
  <si>
    <t>стул  туристический</t>
  </si>
  <si>
    <t>65274595</t>
  </si>
  <si>
    <t>манжет трикотажный</t>
  </si>
  <si>
    <t>samsung j3 2016 чехол</t>
  </si>
  <si>
    <t>huarache nike кроссовки</t>
  </si>
  <si>
    <t>тапочки рибок</t>
  </si>
  <si>
    <t>befree малевич</t>
  </si>
  <si>
    <t>ботильоны на каблуке весна</t>
  </si>
  <si>
    <t>рубчинский</t>
  </si>
  <si>
    <t xml:space="preserve">светильники уличные </t>
  </si>
  <si>
    <t>горох увелка</t>
  </si>
  <si>
    <t>boss платье</t>
  </si>
  <si>
    <t>велосипед белый</t>
  </si>
  <si>
    <t>сказание о кише</t>
  </si>
  <si>
    <t>паста с алкоголем</t>
  </si>
  <si>
    <t>тайм ту гроу</t>
  </si>
  <si>
    <t>router 4c</t>
  </si>
  <si>
    <t xml:space="preserve">хюгге </t>
  </si>
  <si>
    <t>kenzo jungle</t>
  </si>
  <si>
    <t>sanpa home comfort</t>
  </si>
  <si>
    <t>pilot сетевой фильтр</t>
  </si>
  <si>
    <t xml:space="preserve">гобелен на стену </t>
  </si>
  <si>
    <t>кипарис конфеты</t>
  </si>
  <si>
    <t>livin</t>
  </si>
  <si>
    <t>спортивки kappa мужские</t>
  </si>
  <si>
    <t>очиститель стекла</t>
  </si>
  <si>
    <t xml:space="preserve">sela кофта </t>
  </si>
  <si>
    <t>прокладки ежедневные кэфри</t>
  </si>
  <si>
    <t xml:space="preserve">термопистолет </t>
  </si>
  <si>
    <t xml:space="preserve">icon skin крем </t>
  </si>
  <si>
    <t>51011395</t>
  </si>
  <si>
    <t>сандали тапибу</t>
  </si>
  <si>
    <t>джинсы женские ливайс</t>
  </si>
  <si>
    <t>туфли кари женские</t>
  </si>
  <si>
    <t>enough тонер</t>
  </si>
  <si>
    <t>зонт мужской автоматический</t>
  </si>
  <si>
    <t>дэдпул книга</t>
  </si>
  <si>
    <t>чистота</t>
  </si>
  <si>
    <t>кулон пазл</t>
  </si>
  <si>
    <t xml:space="preserve">газовый редуктор </t>
  </si>
  <si>
    <t>мастерок строительный</t>
  </si>
  <si>
    <t>63664358</t>
  </si>
  <si>
    <t>бинбузол</t>
  </si>
  <si>
    <t>faberlic cosmetics</t>
  </si>
  <si>
    <t>чехол на хуавей у6</t>
  </si>
  <si>
    <t>большие макароны</t>
  </si>
  <si>
    <t>school bag</t>
  </si>
  <si>
    <t xml:space="preserve">kapous парафин </t>
  </si>
  <si>
    <t>spotlight 7</t>
  </si>
  <si>
    <t>футболка с оленем</t>
  </si>
  <si>
    <t>adidas на липучках</t>
  </si>
  <si>
    <t>vivere</t>
  </si>
  <si>
    <t>ресницы neicha</t>
  </si>
  <si>
    <t xml:space="preserve">realme narzo </t>
  </si>
  <si>
    <t>твое мужские худи</t>
  </si>
  <si>
    <t>фанера лист</t>
  </si>
  <si>
    <t>желетка на весну</t>
  </si>
  <si>
    <t>носки короткие хлопок набор женские</t>
  </si>
  <si>
    <t>светильник в авто</t>
  </si>
  <si>
    <t xml:space="preserve">кеды из натуральной кожи </t>
  </si>
  <si>
    <t xml:space="preserve">cp </t>
  </si>
  <si>
    <t>аквариум пластиковый</t>
  </si>
  <si>
    <t>топ acoola</t>
  </si>
  <si>
    <t>масло моторное фольксваген</t>
  </si>
  <si>
    <t xml:space="preserve">меламиновые губки </t>
  </si>
  <si>
    <t>мраморный гель лак</t>
  </si>
  <si>
    <t xml:space="preserve">кофе зерно </t>
  </si>
  <si>
    <t>халат женский nimfina</t>
  </si>
  <si>
    <t>гель хитозан</t>
  </si>
  <si>
    <t>детское домино и лото</t>
  </si>
  <si>
    <t>сладостей набор</t>
  </si>
  <si>
    <t>кофе эллит</t>
  </si>
  <si>
    <t xml:space="preserve">соколов часы </t>
  </si>
  <si>
    <t>geomag</t>
  </si>
  <si>
    <t>фигурки человек-паук</t>
  </si>
  <si>
    <t>проволоки сварочные</t>
  </si>
  <si>
    <t>3d ковер</t>
  </si>
  <si>
    <t>фрютюрница</t>
  </si>
  <si>
    <t>led зеркало</t>
  </si>
  <si>
    <t xml:space="preserve">shoemaker </t>
  </si>
  <si>
    <t>68617951</t>
  </si>
  <si>
    <t>18800761</t>
  </si>
  <si>
    <t>игрушка бульдог</t>
  </si>
  <si>
    <t>iphone 11 чехол с магнитом</t>
  </si>
  <si>
    <t>носки мужские набор следки</t>
  </si>
  <si>
    <t>52835906</t>
  </si>
  <si>
    <t>steve madden сандалии</t>
  </si>
  <si>
    <t>кроссовки nike беговые мужские</t>
  </si>
  <si>
    <t>пивные сувениры</t>
  </si>
  <si>
    <t>переносной роутер</t>
  </si>
  <si>
    <t>носки села</t>
  </si>
  <si>
    <t>гель серебро</t>
  </si>
  <si>
    <t>влада4</t>
  </si>
  <si>
    <t>пазл москва</t>
  </si>
  <si>
    <t>игрушка из игры в кальмара</t>
  </si>
  <si>
    <t>organik kitchen spf</t>
  </si>
  <si>
    <t>молд сирень</t>
  </si>
  <si>
    <t>женские футболки твое белые</t>
  </si>
  <si>
    <t>арсенин</t>
  </si>
  <si>
    <t>уральский изумруд</t>
  </si>
  <si>
    <t>34894820</t>
  </si>
  <si>
    <t>легинсы под кожу</t>
  </si>
  <si>
    <t>стикмэн</t>
  </si>
  <si>
    <t>calagen</t>
  </si>
  <si>
    <t>7856522</t>
  </si>
  <si>
    <t>наручники пушистые</t>
  </si>
  <si>
    <t>кожанное платье рубашка</t>
  </si>
  <si>
    <t>ароматное мыло</t>
  </si>
  <si>
    <t xml:space="preserve">corsocomo </t>
  </si>
  <si>
    <t>женские купальники слитные</t>
  </si>
  <si>
    <t>детский калейдоскоп</t>
  </si>
  <si>
    <t>крем nivea 250</t>
  </si>
  <si>
    <t>главное в истории архитектуры</t>
  </si>
  <si>
    <t>estel sensation</t>
  </si>
  <si>
    <t>оксфорды детские</t>
  </si>
  <si>
    <t>противогрибковый</t>
  </si>
  <si>
    <t>серьги тойс</t>
  </si>
  <si>
    <t>дл аудио</t>
  </si>
  <si>
    <t>uriage детский</t>
  </si>
  <si>
    <t>love is футболка</t>
  </si>
  <si>
    <t>три картины</t>
  </si>
  <si>
    <t>пудра вуаль</t>
  </si>
  <si>
    <t>чудо шланг ультро</t>
  </si>
  <si>
    <t>сумки женские из экокожи</t>
  </si>
  <si>
    <t>fight night</t>
  </si>
  <si>
    <t>realme c25 чехол книжка</t>
  </si>
  <si>
    <t>шахматы демонстрационные</t>
  </si>
  <si>
    <t>nissan micra</t>
  </si>
  <si>
    <t>карандаш бежевый</t>
  </si>
  <si>
    <t>коллост</t>
  </si>
  <si>
    <t>уши заколки</t>
  </si>
  <si>
    <t>complete care</t>
  </si>
  <si>
    <t>селфи-монопод</t>
  </si>
  <si>
    <t>подушка еда</t>
  </si>
  <si>
    <t>гриль садовый</t>
  </si>
  <si>
    <t>фредди мишка</t>
  </si>
  <si>
    <t>блуза с одним рукавом</t>
  </si>
  <si>
    <t>краска по резине</t>
  </si>
  <si>
    <t>патчи от прышей</t>
  </si>
  <si>
    <t>accord</t>
  </si>
  <si>
    <t xml:space="preserve">бойфренды </t>
  </si>
  <si>
    <t>порошок ваниш</t>
  </si>
  <si>
    <t>polo pepe</t>
  </si>
  <si>
    <t xml:space="preserve">м40 </t>
  </si>
  <si>
    <t>стекло samsung a01</t>
  </si>
  <si>
    <t>sanger</t>
  </si>
  <si>
    <t>напольные весы xiaomi mi body composition scale 2</t>
  </si>
  <si>
    <t>ароматизатор пищевой миндаль</t>
  </si>
  <si>
    <t>опил</t>
  </si>
  <si>
    <t>ольга ничаева</t>
  </si>
  <si>
    <t>волейбол фигурки</t>
  </si>
  <si>
    <t>эмовекс</t>
  </si>
  <si>
    <t>резиновые  сапоги</t>
  </si>
  <si>
    <t>прозрачные сандали</t>
  </si>
  <si>
    <t xml:space="preserve">мини кукла </t>
  </si>
  <si>
    <t>защитное стекло на техно</t>
  </si>
  <si>
    <t>футболка  s.oliver</t>
  </si>
  <si>
    <t>gabilla</t>
  </si>
  <si>
    <t>джинсы му</t>
  </si>
  <si>
    <t>чехлы iphone 12 mini</t>
  </si>
  <si>
    <t>семена капусты кале</t>
  </si>
  <si>
    <t>антена авто</t>
  </si>
  <si>
    <t>танцевальные сапоги</t>
  </si>
  <si>
    <t>охотники на привале</t>
  </si>
  <si>
    <t>honor 9a экран</t>
  </si>
  <si>
    <t>платье женское летнее на запах</t>
  </si>
  <si>
    <t>babysmail</t>
  </si>
  <si>
    <t xml:space="preserve">борьба </t>
  </si>
  <si>
    <t xml:space="preserve">сили били </t>
  </si>
  <si>
    <t>джим коллинз</t>
  </si>
  <si>
    <t>комбинезон нательный с открытыми ножками</t>
  </si>
  <si>
    <t>очищенный бензин</t>
  </si>
  <si>
    <t>repute дезодорант</t>
  </si>
  <si>
    <t>платье с высоким разрезом</t>
  </si>
  <si>
    <t>soda бронзер</t>
  </si>
  <si>
    <t>клубника кабрило</t>
  </si>
  <si>
    <t>атрибутика nhl</t>
  </si>
  <si>
    <t>футболка твое чаки</t>
  </si>
  <si>
    <t>colmar куртка</t>
  </si>
  <si>
    <t xml:space="preserve">туфли женские на шнурках </t>
  </si>
  <si>
    <t xml:space="preserve">ботинки женские на каблуке </t>
  </si>
  <si>
    <t>cricket bat</t>
  </si>
  <si>
    <t>10613851</t>
  </si>
  <si>
    <t>сокровище инков</t>
  </si>
  <si>
    <t>футболка с лифом</t>
  </si>
  <si>
    <t>воск кокос</t>
  </si>
  <si>
    <t>верещагина 3 класс</t>
  </si>
  <si>
    <t xml:space="preserve">игрушка попит </t>
  </si>
  <si>
    <t xml:space="preserve">гуталин </t>
  </si>
  <si>
    <t>очки солнечные женские rayban</t>
  </si>
  <si>
    <t>скейт аниме</t>
  </si>
  <si>
    <t>левандовский</t>
  </si>
  <si>
    <t>книга таро манара</t>
  </si>
  <si>
    <t>mercedes benz коврики</t>
  </si>
  <si>
    <t>the beautiful factr</t>
  </si>
  <si>
    <t>плащ девочка</t>
  </si>
  <si>
    <t xml:space="preserve">видеоэндоскоп </t>
  </si>
  <si>
    <t>твое фуболка</t>
  </si>
  <si>
    <t>st.friday socks</t>
  </si>
  <si>
    <t>мебельные ручки 128</t>
  </si>
  <si>
    <t xml:space="preserve">костюм с корсетом </t>
  </si>
  <si>
    <t>хлебцы финские</t>
  </si>
  <si>
    <t>цветок сакуры</t>
  </si>
  <si>
    <t>tummy tanuka</t>
  </si>
  <si>
    <t xml:space="preserve">лампа на прищепке </t>
  </si>
  <si>
    <t>королькова крохе музыканту</t>
  </si>
  <si>
    <t>лего меч</t>
  </si>
  <si>
    <t>айфон 13 256 гб</t>
  </si>
  <si>
    <t>volkswagen bora</t>
  </si>
  <si>
    <t xml:space="preserve">надувные </t>
  </si>
  <si>
    <t>футболка lego</t>
  </si>
  <si>
    <t>шелковое покрывало</t>
  </si>
  <si>
    <t>набор резинок пружинок</t>
  </si>
  <si>
    <t>наконечники на скандинавские палки</t>
  </si>
  <si>
    <t>r1</t>
  </si>
  <si>
    <t>guess олимпийка</t>
  </si>
  <si>
    <t xml:space="preserve">куртка эко кожа </t>
  </si>
  <si>
    <t>33485500</t>
  </si>
  <si>
    <t>супер джет игрушка</t>
  </si>
  <si>
    <t>планшет детский андроид</t>
  </si>
  <si>
    <t xml:space="preserve">наушники аирподс </t>
  </si>
  <si>
    <t>очки имиджевые прозрачные круглые</t>
  </si>
  <si>
    <t>калина универсал</t>
  </si>
  <si>
    <t>ald</t>
  </si>
  <si>
    <t>жираф грызунок</t>
  </si>
  <si>
    <t>шноркель на ниву</t>
  </si>
  <si>
    <t>кастрюли с мраморным покрытием</t>
  </si>
  <si>
    <t xml:space="preserve">автомобильные лампочки </t>
  </si>
  <si>
    <t>juicy drop</t>
  </si>
  <si>
    <t xml:space="preserve">брелок утка </t>
  </si>
  <si>
    <t>16552313</t>
  </si>
  <si>
    <t>казан плоский</t>
  </si>
  <si>
    <t>обувь мужские сланцы</t>
  </si>
  <si>
    <t>счет в пределах 20</t>
  </si>
  <si>
    <t>джома костюм</t>
  </si>
  <si>
    <t>casio a168</t>
  </si>
  <si>
    <t>русалочка игрушка</t>
  </si>
  <si>
    <t>детский подъюбник</t>
  </si>
  <si>
    <t>iunik крем</t>
  </si>
  <si>
    <t>гравити фолз товары</t>
  </si>
  <si>
    <t>большие зеркала</t>
  </si>
  <si>
    <t xml:space="preserve">matsesta bb </t>
  </si>
  <si>
    <t>ришелье блузка</t>
  </si>
  <si>
    <t>водный ранец</t>
  </si>
  <si>
    <t>medical uniform</t>
  </si>
  <si>
    <t>кунг-фу панда</t>
  </si>
  <si>
    <t>корзина искусственных цветов</t>
  </si>
  <si>
    <t>daiwa regal</t>
  </si>
  <si>
    <t>накладка на столешницу</t>
  </si>
  <si>
    <t xml:space="preserve">смешные открытки </t>
  </si>
  <si>
    <t>стол кухонный 140</t>
  </si>
  <si>
    <t>рене магритт</t>
  </si>
  <si>
    <t>фотоальбом 10х15 500</t>
  </si>
  <si>
    <t>бутсы мужские футбольные найк</t>
  </si>
  <si>
    <t>королевский ассасин</t>
  </si>
  <si>
    <t>керамические формы</t>
  </si>
  <si>
    <t xml:space="preserve">рената </t>
  </si>
  <si>
    <t>yuda</t>
  </si>
  <si>
    <t>магистраль эксмо</t>
  </si>
  <si>
    <t>тайтсы бежевые</t>
  </si>
  <si>
    <t>костюмы мужские тройка</t>
  </si>
  <si>
    <t>велосипедки фитнес</t>
  </si>
  <si>
    <t>перчатки на лето</t>
  </si>
  <si>
    <t>костюм медика</t>
  </si>
  <si>
    <t xml:space="preserve">korn </t>
  </si>
  <si>
    <t>утрчка</t>
  </si>
  <si>
    <t>k/da</t>
  </si>
  <si>
    <t>чехол honor 9 x</t>
  </si>
  <si>
    <t>хлебопечь редмонд</t>
  </si>
  <si>
    <t>uzb</t>
  </si>
  <si>
    <t>декор сканди</t>
  </si>
  <si>
    <t>маркератор</t>
  </si>
  <si>
    <t>одежда охота</t>
  </si>
  <si>
    <t>37584149</t>
  </si>
  <si>
    <t>смола пуэр</t>
  </si>
  <si>
    <t>поло  женское</t>
  </si>
  <si>
    <t>кофе молотый lavazza crema e gusto</t>
  </si>
  <si>
    <t>74368754</t>
  </si>
  <si>
    <t>брюки больших размеров на резинке</t>
  </si>
  <si>
    <t>denksy</t>
  </si>
  <si>
    <t>футболка кожа</t>
  </si>
  <si>
    <t>город из пара</t>
  </si>
  <si>
    <t>ночные комплекты</t>
  </si>
  <si>
    <t>топливный манометр</t>
  </si>
  <si>
    <t>кофе в зернах tchibo</t>
  </si>
  <si>
    <t>журналы мода</t>
  </si>
  <si>
    <t>itamo</t>
  </si>
  <si>
    <t>cherry cupcake shop</t>
  </si>
  <si>
    <t>полесье лего</t>
  </si>
  <si>
    <t xml:space="preserve">calvin klein духи </t>
  </si>
  <si>
    <t>брюки теплые женские спортивные</t>
  </si>
  <si>
    <t>крем cc тональный</t>
  </si>
  <si>
    <t>3543513</t>
  </si>
  <si>
    <t>шрб</t>
  </si>
  <si>
    <t>чай это просто</t>
  </si>
  <si>
    <t>трубочки стекло</t>
  </si>
  <si>
    <t>нокти накладные</t>
  </si>
  <si>
    <t>11493910</t>
  </si>
  <si>
    <t>картридж 737</t>
  </si>
  <si>
    <t>nike кроссы</t>
  </si>
  <si>
    <t>серьги 925 серебро желтое</t>
  </si>
  <si>
    <t>кроссовки адидас ozweego</t>
  </si>
  <si>
    <t xml:space="preserve">мэрилин монро </t>
  </si>
  <si>
    <t>наборы lego ninjago</t>
  </si>
  <si>
    <t>ароматический диффузор с аромат</t>
  </si>
  <si>
    <t>сумка vera pelle</t>
  </si>
  <si>
    <t xml:space="preserve">синуфорте </t>
  </si>
  <si>
    <t>fissman ковш</t>
  </si>
  <si>
    <t>чехол на instax mini 11</t>
  </si>
  <si>
    <t>man tga</t>
  </si>
  <si>
    <t>avon naturals hair cate</t>
  </si>
  <si>
    <t>smok v8</t>
  </si>
  <si>
    <t>пакеты wildberries майка</t>
  </si>
  <si>
    <t>пилинг носочки evas</t>
  </si>
  <si>
    <t>детское питание пюре овощное</t>
  </si>
  <si>
    <t>голубка</t>
  </si>
  <si>
    <t>обложка на книги</t>
  </si>
  <si>
    <t>кофта с майкой</t>
  </si>
  <si>
    <t>рулонные шторы бумажные</t>
  </si>
  <si>
    <t>будгур</t>
  </si>
  <si>
    <t xml:space="preserve"> дольче милк</t>
  </si>
  <si>
    <t>кофеварк</t>
  </si>
  <si>
    <t>ортоник</t>
  </si>
  <si>
    <t>зеленый луг</t>
  </si>
  <si>
    <t>tina store</t>
  </si>
  <si>
    <t>приглашение на выпускной вечер</t>
  </si>
  <si>
    <t>saukony</t>
  </si>
  <si>
    <t>шоколад альпен голд</t>
  </si>
  <si>
    <t>цифровое пианино yamaha</t>
  </si>
  <si>
    <t xml:space="preserve"> зипка</t>
  </si>
  <si>
    <t>26813637</t>
  </si>
  <si>
    <t>брюки тво?</t>
  </si>
  <si>
    <t>61785953</t>
  </si>
  <si>
    <t>манга боец баки</t>
  </si>
  <si>
    <t>домик детский пластик</t>
  </si>
  <si>
    <t>кроссовки осень жен кожа</t>
  </si>
  <si>
    <t xml:space="preserve">вобла </t>
  </si>
  <si>
    <t>plgrm</t>
  </si>
  <si>
    <t>мужские куртки кожаные</t>
  </si>
  <si>
    <t>брюки женские эластичные</t>
  </si>
  <si>
    <t>offspring xl</t>
  </si>
  <si>
    <t>моторное масло 10w-40 4 литра</t>
  </si>
  <si>
    <t>бокал leffe</t>
  </si>
  <si>
    <t>starline a93 брелок</t>
  </si>
  <si>
    <t>шарики 4 года</t>
  </si>
  <si>
    <t>футболка кольчуга</t>
  </si>
  <si>
    <t>pizhamnova</t>
  </si>
  <si>
    <t xml:space="preserve">пеленки одноразовые 40х60 </t>
  </si>
  <si>
    <t>lumene набор</t>
  </si>
  <si>
    <t>стаканы под кофе с крышкой</t>
  </si>
  <si>
    <t>elan gallery тарелки</t>
  </si>
  <si>
    <t>17511947</t>
  </si>
  <si>
    <t>хонинговка</t>
  </si>
  <si>
    <t>шорты экокожа женские</t>
  </si>
  <si>
    <t>2630035504</t>
  </si>
  <si>
    <t>чехол сердечки</t>
  </si>
  <si>
    <t xml:space="preserve">короткие куртки </t>
  </si>
  <si>
    <t xml:space="preserve">кольцо с крестом </t>
  </si>
  <si>
    <t>до 300 руб</t>
  </si>
  <si>
    <t>active foam red</t>
  </si>
  <si>
    <t>стиральный порошок синергетика</t>
  </si>
  <si>
    <t xml:space="preserve">мыш </t>
  </si>
  <si>
    <t>бюстгальтер женские большие размеры</t>
  </si>
  <si>
    <t>44401013</t>
  </si>
  <si>
    <t>зимбардо</t>
  </si>
  <si>
    <t>радуга футболка</t>
  </si>
  <si>
    <t>простоквашино игра</t>
  </si>
  <si>
    <t>пупс 43 см</t>
  </si>
  <si>
    <t>флешка 32 микро</t>
  </si>
  <si>
    <t>mango джинсы клеш</t>
  </si>
  <si>
    <t>ecolatier соль</t>
  </si>
  <si>
    <t xml:space="preserve">staff </t>
  </si>
  <si>
    <t xml:space="preserve">очиститель кистей </t>
  </si>
  <si>
    <t>стекло редми 6</t>
  </si>
  <si>
    <t>refill</t>
  </si>
  <si>
    <t>головные уборы мужские летние</t>
  </si>
  <si>
    <t>бар вейп</t>
  </si>
  <si>
    <t>экран на хонор 20</t>
  </si>
  <si>
    <t>шлепанцы сабо детские</t>
  </si>
  <si>
    <t xml:space="preserve">ремувер кремовый </t>
  </si>
  <si>
    <t>озеро</t>
  </si>
  <si>
    <t>трава гаофей</t>
  </si>
  <si>
    <t>подушки в самолет</t>
  </si>
  <si>
    <t>игрушка солнышко</t>
  </si>
  <si>
    <t>alisia</t>
  </si>
  <si>
    <t>автоорганайзер</t>
  </si>
  <si>
    <t xml:space="preserve">карбофос </t>
  </si>
  <si>
    <t xml:space="preserve">леггинсы женские в рубчик </t>
  </si>
  <si>
    <t>сарафан белые летние</t>
  </si>
  <si>
    <t>50531442</t>
  </si>
  <si>
    <t>мужское зимнее пальто</t>
  </si>
  <si>
    <t>body spray</t>
  </si>
  <si>
    <t>белоснежка и семь гномов книга</t>
  </si>
  <si>
    <t xml:space="preserve">трикотаж лапша </t>
  </si>
  <si>
    <t xml:space="preserve">носки мужские набор адидас </t>
  </si>
  <si>
    <t>база ногти</t>
  </si>
  <si>
    <t>also</t>
  </si>
  <si>
    <t>кораблик детский</t>
  </si>
  <si>
    <t>шэйн</t>
  </si>
  <si>
    <t>протекторы против заломов на обуви</t>
  </si>
  <si>
    <t>соль посудомоечной машины</t>
  </si>
  <si>
    <t>селикагелевый</t>
  </si>
  <si>
    <t>75e</t>
  </si>
  <si>
    <t>44748538</t>
  </si>
  <si>
    <t>подносы круглые</t>
  </si>
  <si>
    <t>на дверную ручку</t>
  </si>
  <si>
    <t>21367052</t>
  </si>
  <si>
    <t>пижама губка боб</t>
  </si>
  <si>
    <t>olive grey</t>
  </si>
  <si>
    <t xml:space="preserve">заготовка </t>
  </si>
  <si>
    <t>фисташковый цвет</t>
  </si>
  <si>
    <t>29217316</t>
  </si>
  <si>
    <t xml:space="preserve">texet </t>
  </si>
  <si>
    <t>топ женские больших размеров</t>
  </si>
  <si>
    <t>кисточка с дозатором</t>
  </si>
  <si>
    <t>аполо</t>
  </si>
  <si>
    <t xml:space="preserve">кулон аниме </t>
  </si>
  <si>
    <t>замок на мебель</t>
  </si>
  <si>
    <t>худи playtoday</t>
  </si>
  <si>
    <t>декоративные валики</t>
  </si>
  <si>
    <t>molygreen</t>
  </si>
  <si>
    <t>liquid eyeshadow</t>
  </si>
  <si>
    <t xml:space="preserve">verona </t>
  </si>
  <si>
    <t xml:space="preserve">студенческий </t>
  </si>
  <si>
    <t>12087051</t>
  </si>
  <si>
    <t>семена капусты поздней</t>
  </si>
  <si>
    <t>постельное белье в детскую кровать</t>
  </si>
  <si>
    <t>одежда 13 карт</t>
  </si>
  <si>
    <t>игры на лето</t>
  </si>
  <si>
    <t xml:space="preserve">ручки тонкие </t>
  </si>
  <si>
    <t>мужские серебро цепи</t>
  </si>
  <si>
    <t>семена перца декоративного</t>
  </si>
  <si>
    <t xml:space="preserve">марк бартон </t>
  </si>
  <si>
    <t>44318814</t>
  </si>
  <si>
    <t>чехол на samsung galaxy m22</t>
  </si>
  <si>
    <t>женские трусы наборы</t>
  </si>
  <si>
    <t xml:space="preserve">блум </t>
  </si>
  <si>
    <t>окнамойка</t>
  </si>
  <si>
    <t>кепка а</t>
  </si>
  <si>
    <t xml:space="preserve">белые кеды на мальчика </t>
  </si>
  <si>
    <t>чехол на xiaomi poco m4 pro</t>
  </si>
  <si>
    <t>винтажные худи</t>
  </si>
  <si>
    <t>siger кокон</t>
  </si>
  <si>
    <t>маркеры 48 штук</t>
  </si>
  <si>
    <t>открытки смешные</t>
  </si>
  <si>
    <t>колпачек ступицы</t>
  </si>
  <si>
    <t>флезилиновые обои</t>
  </si>
  <si>
    <t>дубовый мох</t>
  </si>
  <si>
    <t>худи муржское</t>
  </si>
  <si>
    <t>vivienne sabo  блеск</t>
  </si>
  <si>
    <t>gola</t>
  </si>
  <si>
    <t>love republik платье</t>
  </si>
  <si>
    <t>шорты venom</t>
  </si>
  <si>
    <t>на крышку унитаза</t>
  </si>
  <si>
    <t>фокусы набор</t>
  </si>
  <si>
    <t>скейтборд termit</t>
  </si>
  <si>
    <t>скраб floresan</t>
  </si>
  <si>
    <t>подушка шерсть</t>
  </si>
  <si>
    <t xml:space="preserve"> памперсы</t>
  </si>
  <si>
    <t xml:space="preserve">автоковрики </t>
  </si>
  <si>
    <t>паста от царапин</t>
  </si>
  <si>
    <t>кофе в зернах kimbo</t>
  </si>
  <si>
    <t>наклейка на ступицу</t>
  </si>
  <si>
    <t>сила предков</t>
  </si>
  <si>
    <t>нина павлова</t>
  </si>
  <si>
    <t>nautilus pompilius</t>
  </si>
  <si>
    <t>46862129</t>
  </si>
  <si>
    <t>сережки с хелоу кити</t>
  </si>
  <si>
    <t>краснодар форма</t>
  </si>
  <si>
    <t>чехол на инстакс</t>
  </si>
  <si>
    <t xml:space="preserve">гарри поттер одежда </t>
  </si>
  <si>
    <t>лампочки gx 53</t>
  </si>
  <si>
    <t>мебель из поддонов</t>
  </si>
  <si>
    <t>praline</t>
  </si>
  <si>
    <t>путешествие из петербурга в москву</t>
  </si>
  <si>
    <t>брашуратор</t>
  </si>
  <si>
    <t>брелок на ключи нож</t>
  </si>
  <si>
    <t>футболка trash</t>
  </si>
  <si>
    <t>бюстга</t>
  </si>
  <si>
    <t>ли мусс</t>
  </si>
  <si>
    <t>семена однолетников</t>
  </si>
  <si>
    <t>41861653</t>
  </si>
  <si>
    <t>adidas originals ozweego</t>
  </si>
  <si>
    <t>таро котов</t>
  </si>
  <si>
    <t>цинк и магний</t>
  </si>
  <si>
    <t>jbl tune 710</t>
  </si>
  <si>
    <t>брюки полное счастье</t>
  </si>
  <si>
    <t>52748163</t>
  </si>
  <si>
    <t>queensberry</t>
  </si>
  <si>
    <t>honor band 6 часы</t>
  </si>
  <si>
    <t>70397234</t>
  </si>
  <si>
    <t xml:space="preserve">кросссовки </t>
  </si>
  <si>
    <t>леденец игрушка</t>
  </si>
  <si>
    <t>умные ножницы</t>
  </si>
  <si>
    <t>лампа ргб</t>
  </si>
  <si>
    <t>шины автомобильные r15 зима</t>
  </si>
  <si>
    <t>21297555</t>
  </si>
  <si>
    <t xml:space="preserve">серьги кольца большие </t>
  </si>
  <si>
    <t>ew05</t>
  </si>
  <si>
    <t>модный колобок</t>
  </si>
  <si>
    <t>ефрем сирин</t>
  </si>
  <si>
    <t>летние накидки</t>
  </si>
  <si>
    <t>желтые леггинсы</t>
  </si>
  <si>
    <t xml:space="preserve">очки солнечные женские polaroid </t>
  </si>
  <si>
    <t>топ женский спортивный с чашками</t>
  </si>
  <si>
    <t>маленькое черное платье а-силуэт</t>
  </si>
  <si>
    <t>пеленки одноразовые пелигрин</t>
  </si>
  <si>
    <t>онли ю</t>
  </si>
  <si>
    <t xml:space="preserve">кольчуга </t>
  </si>
  <si>
    <t>мой первый календарь</t>
  </si>
  <si>
    <t>70686389</t>
  </si>
  <si>
    <t>принадлежности ванные</t>
  </si>
  <si>
    <t>на лобовое</t>
  </si>
  <si>
    <t>хна блонд</t>
  </si>
  <si>
    <t>ветровка шалуны</t>
  </si>
  <si>
    <t xml:space="preserve">семена амаранта </t>
  </si>
  <si>
    <t xml:space="preserve">ароматизатор в автомобиль </t>
  </si>
  <si>
    <t>35499982</t>
  </si>
  <si>
    <t>bluemarine</t>
  </si>
  <si>
    <t>mot</t>
  </si>
  <si>
    <t xml:space="preserve">кисть synthetic </t>
  </si>
  <si>
    <t>фрезы кристал</t>
  </si>
  <si>
    <t>панно в детскую</t>
  </si>
  <si>
    <t>кофта с двойным рукавом</t>
  </si>
  <si>
    <t>maybelline  помада</t>
  </si>
  <si>
    <t xml:space="preserve">атака титанов одежда </t>
  </si>
  <si>
    <t>sprayground</t>
  </si>
  <si>
    <t>лакированный тренч</t>
  </si>
  <si>
    <t>акриловый карандаш</t>
  </si>
  <si>
    <t>безглютеновый шоколад</t>
  </si>
  <si>
    <t>ночнушкп</t>
  </si>
  <si>
    <t>39461900</t>
  </si>
  <si>
    <t>решетка на мойку</t>
  </si>
  <si>
    <t>ботинки-носки</t>
  </si>
  <si>
    <t>teaspot</t>
  </si>
  <si>
    <t>черный скетчбук а4</t>
  </si>
  <si>
    <t>сумка дл девочки</t>
  </si>
  <si>
    <t>сушка волос</t>
  </si>
  <si>
    <t>foo fighters</t>
  </si>
  <si>
    <t xml:space="preserve">женские джинсы рваные </t>
  </si>
  <si>
    <t>футболка фольксваген</t>
  </si>
  <si>
    <t>жилетки женские больших размеров</t>
  </si>
  <si>
    <t>бандана ободок</t>
  </si>
  <si>
    <t>подвеска серебро буква</t>
  </si>
  <si>
    <t>makkaroni kids</t>
  </si>
  <si>
    <t>magic yunnan</t>
  </si>
  <si>
    <t>жилетки подростковые</t>
  </si>
  <si>
    <t>ibso</t>
  </si>
  <si>
    <t>apple cider</t>
  </si>
  <si>
    <t>машнит</t>
  </si>
  <si>
    <t>худи туника</t>
  </si>
  <si>
    <t>ручка на молоток</t>
  </si>
  <si>
    <t>slime shop 05</t>
  </si>
  <si>
    <t>портмане мужской</t>
  </si>
  <si>
    <t>футболка с томом</t>
  </si>
  <si>
    <t>текстурный валик</t>
  </si>
  <si>
    <t>бумажные голуби</t>
  </si>
  <si>
    <t>мармелад большой</t>
  </si>
  <si>
    <t>lost vape / ursa nano</t>
  </si>
  <si>
    <t>перо петуха</t>
  </si>
  <si>
    <t>комбез зимний женский</t>
  </si>
  <si>
    <t>bogacho фруктовница</t>
  </si>
  <si>
    <t>epson l120</t>
  </si>
  <si>
    <t>70130610</t>
  </si>
  <si>
    <t>преграда</t>
  </si>
  <si>
    <t>ошейник форест</t>
  </si>
  <si>
    <t>белый чехол на iphone 8</t>
  </si>
  <si>
    <t>althea</t>
  </si>
  <si>
    <t>treasure x игрушка</t>
  </si>
  <si>
    <t>чехол на itel a17</t>
  </si>
  <si>
    <t>пенал прозрачный пластик</t>
  </si>
  <si>
    <t>samsung m21 чехол книжка</t>
  </si>
  <si>
    <t>подставка под манитор</t>
  </si>
  <si>
    <t>кепка с крестом</t>
  </si>
  <si>
    <t>комплект 18+</t>
  </si>
  <si>
    <t>балетки коричневые</t>
  </si>
  <si>
    <t>zarina женщинам плате</t>
  </si>
  <si>
    <t>сладости детства</t>
  </si>
  <si>
    <t>костюм дорожный</t>
  </si>
  <si>
    <t>чехол на телефон хуавей p30 pro</t>
  </si>
  <si>
    <t>сумка инсити</t>
  </si>
  <si>
    <t>roaster grill</t>
  </si>
  <si>
    <t>сапоги резиновые детские с утеплителем</t>
  </si>
  <si>
    <t>шланг поливочный 25 метров</t>
  </si>
  <si>
    <t>занавески серые</t>
  </si>
  <si>
    <t>чехол iphone 7 аниме</t>
  </si>
  <si>
    <t>кровать 160 80</t>
  </si>
  <si>
    <t>джинсы женские джокеры</t>
  </si>
  <si>
    <t>стекло камеры</t>
  </si>
  <si>
    <t>ремень молодежный</t>
  </si>
  <si>
    <t xml:space="preserve">кассеты джилет </t>
  </si>
  <si>
    <t>в багажник коврик</t>
  </si>
  <si>
    <t>сумочка с глазами</t>
  </si>
  <si>
    <t xml:space="preserve">духи набор </t>
  </si>
  <si>
    <t>спрей от насекомых детский</t>
  </si>
  <si>
    <t>стакан картонный</t>
  </si>
  <si>
    <t>nike converse</t>
  </si>
  <si>
    <t>солнце и луна аниматроник</t>
  </si>
  <si>
    <t>джинсы с подкладкой</t>
  </si>
  <si>
    <t>тока вока</t>
  </si>
  <si>
    <t>мел портновский панда</t>
  </si>
  <si>
    <t>краска принцесс</t>
  </si>
  <si>
    <t>блеск 2 в 1</t>
  </si>
  <si>
    <t>разовые тапочки</t>
  </si>
  <si>
    <t>сагитта</t>
  </si>
  <si>
    <t>чернила canon 490</t>
  </si>
  <si>
    <t>sa din</t>
  </si>
  <si>
    <t>forever queen</t>
  </si>
  <si>
    <t xml:space="preserve">электромассажер </t>
  </si>
  <si>
    <t>natura siberika маска</t>
  </si>
  <si>
    <t xml:space="preserve">майка с аниме </t>
  </si>
  <si>
    <t xml:space="preserve">абрикос </t>
  </si>
  <si>
    <t>обручальные кольца золотые 585</t>
  </si>
  <si>
    <t>липкий антистресс</t>
  </si>
  <si>
    <t>лето2022</t>
  </si>
  <si>
    <t>макс-экстрим футболка</t>
  </si>
  <si>
    <t>кардиган женский на пуговицах удлиненный</t>
  </si>
  <si>
    <t>клей от тараканов средство</t>
  </si>
  <si>
    <t>женские кожаные рюкзаки</t>
  </si>
  <si>
    <t>сумка кросс-боди aktorris</t>
  </si>
  <si>
    <t>цукаты клюква</t>
  </si>
  <si>
    <t>телевизоры с интернетом</t>
  </si>
  <si>
    <t>бомбор</t>
  </si>
  <si>
    <t>carol</t>
  </si>
  <si>
    <t>босоножки вьетнамки</t>
  </si>
  <si>
    <t>погремушка с бубенцами</t>
  </si>
  <si>
    <t>be free купальник</t>
  </si>
  <si>
    <t>нижние билье</t>
  </si>
  <si>
    <t>бибалина игрушки</t>
  </si>
  <si>
    <t>paulas</t>
  </si>
  <si>
    <t>полукомбинезоны мужские</t>
  </si>
  <si>
    <t>джинсы с дырками детские</t>
  </si>
  <si>
    <t>семена флокс</t>
  </si>
  <si>
    <t>подводка диваж</t>
  </si>
  <si>
    <t>платье женское повседневное лапша</t>
  </si>
  <si>
    <t>костюм с молнией</t>
  </si>
  <si>
    <t xml:space="preserve">neutrale </t>
  </si>
  <si>
    <t>диоды h4</t>
  </si>
  <si>
    <t>орзакс</t>
  </si>
  <si>
    <t>омлетница имрун!</t>
  </si>
  <si>
    <t>жидкий мрамор</t>
  </si>
  <si>
    <t>юбки из шифона</t>
  </si>
  <si>
    <t>одежда мальчик</t>
  </si>
  <si>
    <t xml:space="preserve">чехол на huawei y9s </t>
  </si>
  <si>
    <t>персеполис</t>
  </si>
  <si>
    <t>крючки тройники</t>
  </si>
  <si>
    <t>масло моторное 5w30 elf</t>
  </si>
  <si>
    <t>keune semi</t>
  </si>
  <si>
    <t>рукав кс го</t>
  </si>
  <si>
    <t>духи женские с кокосом</t>
  </si>
  <si>
    <t>тактические штаны мужские</t>
  </si>
  <si>
    <t>скетчбук клинок рассекающий демонов</t>
  </si>
  <si>
    <t>75319541</t>
  </si>
  <si>
    <t>кошелек женский кожаный черный</t>
  </si>
  <si>
    <t>57929496</t>
  </si>
  <si>
    <t>61076750</t>
  </si>
  <si>
    <t>женские фут</t>
  </si>
  <si>
    <t>точилка рыбка</t>
  </si>
  <si>
    <t>wbrjhbq</t>
  </si>
  <si>
    <t>карандаши корес</t>
  </si>
  <si>
    <t>сарафан летний женский офисный</t>
  </si>
  <si>
    <t>meizu 16th чехол</t>
  </si>
  <si>
    <t>маленькие блюдца</t>
  </si>
  <si>
    <t xml:space="preserve">зипка худи </t>
  </si>
  <si>
    <t>7523322</t>
  </si>
  <si>
    <t>цветные струны</t>
  </si>
  <si>
    <t>черное длинное пальто</t>
  </si>
  <si>
    <t xml:space="preserve">ottie </t>
  </si>
  <si>
    <t>простынь 140 70</t>
  </si>
  <si>
    <t>тарл</t>
  </si>
  <si>
    <t>72571864</t>
  </si>
  <si>
    <t>лазерный уровень зеленый</t>
  </si>
  <si>
    <t>iphone повербанк</t>
  </si>
  <si>
    <t>челох на айфон 11</t>
  </si>
  <si>
    <t>страйкбол шлем</t>
  </si>
  <si>
    <t xml:space="preserve">пирсинг на нос </t>
  </si>
  <si>
    <t>шторка под ванную</t>
  </si>
  <si>
    <t>miss marisa обувь</t>
  </si>
  <si>
    <t>александров сырки</t>
  </si>
  <si>
    <t>заколка пружинка</t>
  </si>
  <si>
    <t>shaik 332</t>
  </si>
  <si>
    <t>варежка от целлюлита</t>
  </si>
  <si>
    <t>наушники беспроволные</t>
  </si>
  <si>
    <t>ремарк приют грез</t>
  </si>
  <si>
    <t>leo guy</t>
  </si>
  <si>
    <t xml:space="preserve">жгучий перчик </t>
  </si>
  <si>
    <t>jbl partybox on-the-go</t>
  </si>
  <si>
    <t>титаник модель</t>
  </si>
  <si>
    <t>набор бутылочек avent</t>
  </si>
  <si>
    <t>реснички ваз 2114</t>
  </si>
  <si>
    <t>джемпер в рубчик женский</t>
  </si>
  <si>
    <t>сказки мультфильмы</t>
  </si>
  <si>
    <t>туманогенератор</t>
  </si>
  <si>
    <t>21261150</t>
  </si>
  <si>
    <t>молд птички</t>
  </si>
  <si>
    <t>персил 3кг</t>
  </si>
  <si>
    <t>клей марафон</t>
  </si>
  <si>
    <t>61047244</t>
  </si>
  <si>
    <t>костюм стюардесса взрослый</t>
  </si>
  <si>
    <t xml:space="preserve">брюки оверсайз мужские </t>
  </si>
  <si>
    <t>vishnia</t>
  </si>
  <si>
    <t>научные книги</t>
  </si>
  <si>
    <t>детский хлопок пехорка</t>
  </si>
  <si>
    <t>семена наборы</t>
  </si>
  <si>
    <t>60813806</t>
  </si>
  <si>
    <t>perfect.uw</t>
  </si>
  <si>
    <t>patrisa</t>
  </si>
  <si>
    <t>брашинг 35 мм</t>
  </si>
  <si>
    <t>my baby store</t>
  </si>
  <si>
    <t>крем spf детский</t>
  </si>
  <si>
    <t>tendance челси</t>
  </si>
  <si>
    <t>перчатки охота</t>
  </si>
  <si>
    <t>вкусные духи</t>
  </si>
  <si>
    <t>топ костюмный</t>
  </si>
  <si>
    <t>подвеска шанель</t>
  </si>
  <si>
    <t>художественный уголь</t>
  </si>
  <si>
    <t>черно белые обои</t>
  </si>
  <si>
    <t>трусики кусай</t>
  </si>
  <si>
    <t>топ с бретель-петлей</t>
  </si>
  <si>
    <t>zara косуха</t>
  </si>
  <si>
    <t>футболка пума оверсайз</t>
  </si>
  <si>
    <t>нициамид</t>
  </si>
  <si>
    <t>адидас ретро</t>
  </si>
  <si>
    <t>65588492</t>
  </si>
  <si>
    <t>siberian sugar</t>
  </si>
  <si>
    <t>костюм аиста</t>
  </si>
  <si>
    <t>лесные жители</t>
  </si>
  <si>
    <t xml:space="preserve">булава </t>
  </si>
  <si>
    <t>23710142</t>
  </si>
  <si>
    <t>куртки пальто женские весенние</t>
  </si>
  <si>
    <t>loveteaart</t>
  </si>
  <si>
    <t>стул woodville</t>
  </si>
  <si>
    <t>комплект из книг</t>
  </si>
  <si>
    <t>симилак антирефлюкс</t>
  </si>
  <si>
    <t>optimals</t>
  </si>
  <si>
    <t>daiwa катушка</t>
  </si>
  <si>
    <t>kiki beauty</t>
  </si>
  <si>
    <t>kolllibri</t>
  </si>
  <si>
    <t>сульсена форте</t>
  </si>
  <si>
    <t>звонок на калитку</t>
  </si>
  <si>
    <t>рыболовные кружки</t>
  </si>
  <si>
    <t>ветровки девочки</t>
  </si>
  <si>
    <t>клепки на ремень</t>
  </si>
  <si>
    <t>11464105</t>
  </si>
  <si>
    <t>пончик подушка</t>
  </si>
  <si>
    <t>эйвон шампунь от перхоти</t>
  </si>
  <si>
    <t>китайский бальзам</t>
  </si>
  <si>
    <t xml:space="preserve">комекс </t>
  </si>
  <si>
    <t>карандаши металлик</t>
  </si>
  <si>
    <t>джилет станки</t>
  </si>
  <si>
    <t xml:space="preserve">кроссовки женские fila </t>
  </si>
  <si>
    <t>43101856</t>
  </si>
  <si>
    <t>антигельминтик</t>
  </si>
  <si>
    <t>58203045</t>
  </si>
  <si>
    <t>tuy day</t>
  </si>
  <si>
    <t>39399388</t>
  </si>
  <si>
    <t xml:space="preserve">набор пинцетов </t>
  </si>
  <si>
    <t xml:space="preserve">бутсы предатор </t>
  </si>
  <si>
    <t>джегинсы твое</t>
  </si>
  <si>
    <t xml:space="preserve">фен стайлер </t>
  </si>
  <si>
    <t>шарф brawl stars</t>
  </si>
  <si>
    <t>полицейский автобус</t>
  </si>
  <si>
    <t xml:space="preserve">vivienne sabo cabaret </t>
  </si>
  <si>
    <t>кардиган в цветочек</t>
  </si>
  <si>
    <t>razor a5</t>
  </si>
  <si>
    <t>mixers мужской</t>
  </si>
  <si>
    <t>топ женский трикотаж</t>
  </si>
  <si>
    <t>кольцо с буквой к</t>
  </si>
  <si>
    <t>зимние пуховики</t>
  </si>
  <si>
    <t>2265059579</t>
  </si>
  <si>
    <t>пальто женское альпака шерсть</t>
  </si>
  <si>
    <t>woody village</t>
  </si>
  <si>
    <t>карточки коллекционные</t>
  </si>
  <si>
    <t>mexx белье</t>
  </si>
  <si>
    <t>narex</t>
  </si>
  <si>
    <t>платье женское черно белое</t>
  </si>
  <si>
    <t>фотоловушка филин 120</t>
  </si>
  <si>
    <t>domecile</t>
  </si>
  <si>
    <t>бурундук игрушки</t>
  </si>
  <si>
    <t>fc inter</t>
  </si>
  <si>
    <t xml:space="preserve">ультразвуковой аппарат </t>
  </si>
  <si>
    <t>жириновский футболка</t>
  </si>
  <si>
    <t>оригано</t>
  </si>
  <si>
    <t>джинсы женские pull and bear</t>
  </si>
  <si>
    <t>кашпо 40 см</t>
  </si>
  <si>
    <t>рюкзак ziko</t>
  </si>
  <si>
    <t>топор туристический fiskars</t>
  </si>
  <si>
    <t>платье женское б</t>
  </si>
  <si>
    <t>preston кисель</t>
  </si>
  <si>
    <t>кресло-подушка</t>
  </si>
  <si>
    <t>кольцо с собакой</t>
  </si>
  <si>
    <t>худеем за неделю коктейль</t>
  </si>
  <si>
    <t>серьги манго</t>
  </si>
  <si>
    <t>32002411</t>
  </si>
  <si>
    <t>27612538</t>
  </si>
  <si>
    <t>изики женские белые</t>
  </si>
  <si>
    <t>брюки женские из экокожи утепленные</t>
  </si>
  <si>
    <t>чехол в автолюльку</t>
  </si>
  <si>
    <t>мойка bosch</t>
  </si>
  <si>
    <t>мужские кроссовки кеды</t>
  </si>
  <si>
    <t xml:space="preserve">chirton </t>
  </si>
  <si>
    <t>на запах платье</t>
  </si>
  <si>
    <t>платье женское с вырезом каре</t>
  </si>
  <si>
    <t>wi-fi роутер tp-link archer</t>
  </si>
  <si>
    <t>фаворит актив</t>
  </si>
  <si>
    <t>скороварка 5 литров</t>
  </si>
  <si>
    <t>fair king</t>
  </si>
  <si>
    <t>d alba спрей</t>
  </si>
  <si>
    <t>ortonica 305</t>
  </si>
  <si>
    <t>лосины школьные</t>
  </si>
  <si>
    <t>брошь крыса</t>
  </si>
  <si>
    <t>пудра с бананом</t>
  </si>
  <si>
    <t>футболка с принтом скелета</t>
  </si>
  <si>
    <t>китай книга</t>
  </si>
  <si>
    <t>бонданы</t>
  </si>
  <si>
    <t>londa visible</t>
  </si>
  <si>
    <t>тонирующие маска</t>
  </si>
  <si>
    <t>корсар 3</t>
  </si>
  <si>
    <t>термокоарик</t>
  </si>
  <si>
    <t>кроссовки женские адидас кожа</t>
  </si>
  <si>
    <t>корректирующее боди женское</t>
  </si>
  <si>
    <t xml:space="preserve">салфетки маленькие </t>
  </si>
  <si>
    <t>колпак r14</t>
  </si>
  <si>
    <t>dgm</t>
  </si>
  <si>
    <t>велосипедки и футболка костюм</t>
  </si>
  <si>
    <t>rasami</t>
  </si>
  <si>
    <t>levis женское пуховик</t>
  </si>
  <si>
    <t>casio mdv</t>
  </si>
  <si>
    <t xml:space="preserve">газированные напитки </t>
  </si>
  <si>
    <t>напалечники игровые</t>
  </si>
  <si>
    <t>фитнес футболки</t>
  </si>
  <si>
    <t>36110969</t>
  </si>
  <si>
    <t>темокружка</t>
  </si>
  <si>
    <t>картина глаза</t>
  </si>
  <si>
    <t>крем против трещин на сосках</t>
  </si>
  <si>
    <t>термобелье женское из шерсти мериноса</t>
  </si>
  <si>
    <t>детские теплые костюмы</t>
  </si>
  <si>
    <t>40480694</t>
  </si>
  <si>
    <t>спортивный женский костюм трикотажный</t>
  </si>
  <si>
    <t>чехол на samsung galaxy j3</t>
  </si>
  <si>
    <t>puma king</t>
  </si>
  <si>
    <t xml:space="preserve">dobro </t>
  </si>
  <si>
    <t>красные юбки</t>
  </si>
  <si>
    <t>тушь senana marina</t>
  </si>
  <si>
    <t>жизнь ивана семенова</t>
  </si>
  <si>
    <t>искусство мыслить</t>
  </si>
  <si>
    <t>подушка genshin impact xiao</t>
  </si>
  <si>
    <t xml:space="preserve">кофе сублимированный растворимый </t>
  </si>
  <si>
    <t>smart balance</t>
  </si>
  <si>
    <t>доктор набор игровой</t>
  </si>
  <si>
    <t>7117162</t>
  </si>
  <si>
    <t>29732464</t>
  </si>
  <si>
    <t>шоппер с динозавром</t>
  </si>
  <si>
    <t>подсвечник фарфор</t>
  </si>
  <si>
    <t>цвета искуственные декоративные</t>
  </si>
  <si>
    <t>67836221</t>
  </si>
  <si>
    <t>14627152</t>
  </si>
  <si>
    <t>брелок с единорогом</t>
  </si>
  <si>
    <t>микасса</t>
  </si>
  <si>
    <t>картина по номерам 30 40</t>
  </si>
  <si>
    <t>при дверный коврик</t>
  </si>
  <si>
    <t>futurino сандали</t>
  </si>
  <si>
    <t>tescoma ultima</t>
  </si>
  <si>
    <t>чехол на стульчик икеа</t>
  </si>
  <si>
    <t>ленорман золотые мечты</t>
  </si>
  <si>
    <t>красивое платье женское</t>
  </si>
  <si>
    <t>оргтехника 3d-ручка</t>
  </si>
  <si>
    <t>ubor</t>
  </si>
  <si>
    <t>чехол на телефон samsung a11</t>
  </si>
  <si>
    <t>кондиционер lion</t>
  </si>
  <si>
    <t>памперсы xxl</t>
  </si>
  <si>
    <t>27034713</t>
  </si>
  <si>
    <t>набор поваренка</t>
  </si>
  <si>
    <t>бигуди тонкие</t>
  </si>
  <si>
    <t>футболка война</t>
  </si>
  <si>
    <t>ipon</t>
  </si>
  <si>
    <t>сандалии на лето</t>
  </si>
  <si>
    <t>леди босс</t>
  </si>
  <si>
    <t>подогреватель еды</t>
  </si>
  <si>
    <t xml:space="preserve">кирибати </t>
  </si>
  <si>
    <t>типсы квадратные</t>
  </si>
  <si>
    <t>кепка  adidas</t>
  </si>
  <si>
    <t>диазолин</t>
  </si>
  <si>
    <t xml:space="preserve">pig clear </t>
  </si>
  <si>
    <t>galaxy tab s8 ultra</t>
  </si>
  <si>
    <t>crispo</t>
  </si>
  <si>
    <t>dayo удилище</t>
  </si>
  <si>
    <t xml:space="preserve">клей герметик </t>
  </si>
  <si>
    <t>игрушки кили вили</t>
  </si>
  <si>
    <t>медиаторы dunlop</t>
  </si>
  <si>
    <t>антихрист</t>
  </si>
  <si>
    <t>что сначала что потом</t>
  </si>
  <si>
    <t>цепочка на пустышку</t>
  </si>
  <si>
    <t>ultrastep ботинки</t>
  </si>
  <si>
    <t>41819889</t>
  </si>
  <si>
    <t xml:space="preserve">ссд </t>
  </si>
  <si>
    <t>237</t>
  </si>
  <si>
    <t>журнал проверок</t>
  </si>
  <si>
    <t>лампа абажур</t>
  </si>
  <si>
    <t>сарафан весенний</t>
  </si>
  <si>
    <t>кроссовки с китти</t>
  </si>
  <si>
    <t xml:space="preserve">футболка топик </t>
  </si>
  <si>
    <t>кроссовки женские в зал</t>
  </si>
  <si>
    <t>на швабру</t>
  </si>
  <si>
    <t>200 занимательных упражнений с буквами и звуками</t>
  </si>
  <si>
    <t>царство ароматов масло</t>
  </si>
  <si>
    <t>пепел</t>
  </si>
  <si>
    <t>мобильный туалет</t>
  </si>
  <si>
    <t>полуботинки destra</t>
  </si>
  <si>
    <t>куртка шанель</t>
  </si>
  <si>
    <t>торшер с полочкой</t>
  </si>
  <si>
    <t>сопло пенное</t>
  </si>
  <si>
    <t>кожанный мужской ремень</t>
  </si>
  <si>
    <t>защитное стекло на афон 11</t>
  </si>
  <si>
    <t>ежедневник подарок</t>
  </si>
  <si>
    <t>брюки графит</t>
  </si>
  <si>
    <t>ковер комнатный большой</t>
  </si>
  <si>
    <t>жидкие калготки</t>
  </si>
  <si>
    <t xml:space="preserve">велоспорт </t>
  </si>
  <si>
    <t>кружка с миньоном</t>
  </si>
  <si>
    <t>мейсон кеш</t>
  </si>
  <si>
    <t>sony xperia 10 iii</t>
  </si>
  <si>
    <t>витамин в6 фолиевой кислотой</t>
  </si>
  <si>
    <t>платок с вышивкой</t>
  </si>
  <si>
    <t>ушные вкладыши на слуховой аппаратов</t>
  </si>
  <si>
    <t>носки на 2 года</t>
  </si>
  <si>
    <t>стаканчики красные</t>
  </si>
  <si>
    <t>чехол на oppo а53</t>
  </si>
  <si>
    <t>джинсы guess мужские</t>
  </si>
  <si>
    <t>аниме бутылка</t>
  </si>
  <si>
    <t>антистресс с арбизами</t>
  </si>
  <si>
    <t>рюкзак рыболовный охотничий</t>
  </si>
  <si>
    <t xml:space="preserve">комбоскини </t>
  </si>
  <si>
    <t>чехол iphone 6 аниме</t>
  </si>
  <si>
    <t>брюки разноцветные</t>
  </si>
  <si>
    <t>,enskrf lkz djls</t>
  </si>
  <si>
    <t>значок с z</t>
  </si>
  <si>
    <t>футболка лондон</t>
  </si>
  <si>
    <t>юсб шнур</t>
  </si>
  <si>
    <t>ткань на юбку</t>
  </si>
  <si>
    <t>занавески на кухню белого цвета</t>
  </si>
  <si>
    <t>ирригатор braun</t>
  </si>
  <si>
    <t xml:space="preserve">ремешок на часы amazfit </t>
  </si>
  <si>
    <t>пижама с шортами и халатом</t>
  </si>
  <si>
    <t>870317</t>
  </si>
  <si>
    <t>устинов косметик</t>
  </si>
  <si>
    <t>бтс стикеры</t>
  </si>
  <si>
    <t>маскотте туфли</t>
  </si>
  <si>
    <t>крем мама комфорт</t>
  </si>
  <si>
    <t>мр-60</t>
  </si>
  <si>
    <t>runo</t>
  </si>
  <si>
    <t>ковер игровой</t>
  </si>
  <si>
    <t>ns&amp;g</t>
  </si>
  <si>
    <t>katakana</t>
  </si>
  <si>
    <t xml:space="preserve">платье с отложным воротником </t>
  </si>
  <si>
    <t xml:space="preserve">комплект юбка и топ </t>
  </si>
  <si>
    <t xml:space="preserve">swenor </t>
  </si>
  <si>
    <t>чехол на редми 9а.</t>
  </si>
  <si>
    <t>зарина женщинам футболка</t>
  </si>
  <si>
    <t>крем милка</t>
  </si>
  <si>
    <t>63429632</t>
  </si>
  <si>
    <t>лупа часовщика</t>
  </si>
  <si>
    <t>картина по номерам том и джери</t>
  </si>
  <si>
    <t>вешалка напольнач</t>
  </si>
  <si>
    <t>сканорама</t>
  </si>
  <si>
    <t>my school</t>
  </si>
  <si>
    <t xml:space="preserve">корона полуночи </t>
  </si>
  <si>
    <t>адвент календарь взрослый</t>
  </si>
  <si>
    <t>victoria stenova обои</t>
  </si>
  <si>
    <t>статуэтки повар</t>
  </si>
  <si>
    <t>семена лен</t>
  </si>
  <si>
    <t>bb крем с spf 50</t>
  </si>
  <si>
    <t>подушка хеллоу китти</t>
  </si>
  <si>
    <t>плед на кушетку</t>
  </si>
  <si>
    <t>стайлер rowenta</t>
  </si>
  <si>
    <t>наушники на 7 айфон</t>
  </si>
  <si>
    <t xml:space="preserve">линзы alcon </t>
  </si>
  <si>
    <t>libre freestyle</t>
  </si>
  <si>
    <t>philips series 3000</t>
  </si>
  <si>
    <t>38538248</t>
  </si>
  <si>
    <t>малютка 4 смесь</t>
  </si>
  <si>
    <t xml:space="preserve">kristina.axioma </t>
  </si>
  <si>
    <t xml:space="preserve">найк мужские </t>
  </si>
  <si>
    <t>сушка рыбы</t>
  </si>
  <si>
    <t>чехлы на хонор 7с</t>
  </si>
  <si>
    <t>433</t>
  </si>
  <si>
    <t>emlac</t>
  </si>
  <si>
    <t>мармелад валера</t>
  </si>
  <si>
    <t>11118792</t>
  </si>
  <si>
    <t>cherolle</t>
  </si>
  <si>
    <t>костюм спортивный домашний женский</t>
  </si>
  <si>
    <t>кроссовки прогулочные</t>
  </si>
  <si>
    <t>костюм демисезонный тактический</t>
  </si>
  <si>
    <t>масло моторное sintec</t>
  </si>
  <si>
    <t>апрель худи</t>
  </si>
  <si>
    <t>70272831</t>
  </si>
  <si>
    <t>xia</t>
  </si>
  <si>
    <t xml:space="preserve">bts картина по номерам </t>
  </si>
  <si>
    <t>pm-15</t>
  </si>
  <si>
    <t>краска холли</t>
  </si>
  <si>
    <t>dunker</t>
  </si>
  <si>
    <t>купальники польские</t>
  </si>
  <si>
    <t>лонда пенка</t>
  </si>
  <si>
    <t>чупа чупс пиво</t>
  </si>
  <si>
    <t>кремний капсулы</t>
  </si>
  <si>
    <t>ботинки ralf ringer мужские</t>
  </si>
  <si>
    <t>ivapa</t>
  </si>
  <si>
    <t>сумка бенетон</t>
  </si>
  <si>
    <t>майка из льна</t>
  </si>
  <si>
    <t>10166740</t>
  </si>
  <si>
    <t>настольные игры 8+</t>
  </si>
  <si>
    <t>туфли мужские кожанные</t>
  </si>
  <si>
    <t>bts брелки</t>
  </si>
  <si>
    <t xml:space="preserve">кашка </t>
  </si>
  <si>
    <t>мужские трусы секс</t>
  </si>
  <si>
    <t>футболка лера</t>
  </si>
  <si>
    <t>фиолент лобзик</t>
  </si>
  <si>
    <t>одежда евангелион</t>
  </si>
  <si>
    <t>джинсы женские плюс сайз</t>
  </si>
  <si>
    <t xml:space="preserve">автогамак </t>
  </si>
  <si>
    <t>духи страдивариус</t>
  </si>
  <si>
    <t>металлический таз</t>
  </si>
  <si>
    <t>организаторы</t>
  </si>
  <si>
    <t xml:space="preserve">надувной фламинго </t>
  </si>
  <si>
    <t>9100225</t>
  </si>
  <si>
    <t>обувь columbia</t>
  </si>
  <si>
    <t>kiwe</t>
  </si>
  <si>
    <t xml:space="preserve">кофе в капсулах неспрессо </t>
  </si>
  <si>
    <t>tactic</t>
  </si>
  <si>
    <t>квадраты никитина 3</t>
  </si>
  <si>
    <t>gtx 1660 super видеокарта</t>
  </si>
  <si>
    <t>картина по номерам милый во франксе</t>
  </si>
  <si>
    <t>bb крем гарньер</t>
  </si>
  <si>
    <t>надувной басейн</t>
  </si>
  <si>
    <t>дек</t>
  </si>
  <si>
    <t>люк под плитку практика</t>
  </si>
  <si>
    <t xml:space="preserve">грызуны </t>
  </si>
  <si>
    <t>marvel comics</t>
  </si>
  <si>
    <t xml:space="preserve">тушь фаберлик </t>
  </si>
  <si>
    <t xml:space="preserve">pinko сумка </t>
  </si>
  <si>
    <t>мерч а4 бумага</t>
  </si>
  <si>
    <t>плащ dimma</t>
  </si>
  <si>
    <t>fnaf 4</t>
  </si>
  <si>
    <t>платье с разрезом до бедра</t>
  </si>
  <si>
    <t>алиса в стране чудес книга на английском</t>
  </si>
  <si>
    <t>набор кружка и тарелка</t>
  </si>
  <si>
    <t>сумка хоббо</t>
  </si>
  <si>
    <t>кондицонер</t>
  </si>
  <si>
    <t>32096315</t>
  </si>
  <si>
    <t>лилу игра</t>
  </si>
  <si>
    <t>самосаботаж</t>
  </si>
  <si>
    <t>игры денди</t>
  </si>
  <si>
    <t>картридж полароид</t>
  </si>
  <si>
    <t>кольцо золотое помолвочное</t>
  </si>
  <si>
    <t>erborian тоник</t>
  </si>
  <si>
    <t>шары пластиковые</t>
  </si>
  <si>
    <t>68623989</t>
  </si>
  <si>
    <t xml:space="preserve">gloria jeans штаны </t>
  </si>
  <si>
    <t>ddd-u</t>
  </si>
  <si>
    <t>костюм женский выпускной</t>
  </si>
  <si>
    <t>попкорн соленый</t>
  </si>
  <si>
    <t>electrastyle лето</t>
  </si>
  <si>
    <t>электрический духовой шкаф встраиваемый гефест</t>
  </si>
  <si>
    <t>клипса антихрап</t>
  </si>
  <si>
    <t>feba купальник</t>
  </si>
  <si>
    <t>крем моделирующий</t>
  </si>
  <si>
    <t>наконечник на флаг</t>
  </si>
  <si>
    <t>ирис кис</t>
  </si>
  <si>
    <t>световые палочки</t>
  </si>
  <si>
    <t>колонка юсб</t>
  </si>
  <si>
    <t>каша хаинз</t>
  </si>
  <si>
    <t>обувь karl lagerfeld</t>
  </si>
  <si>
    <t>футболки оранжевые</t>
  </si>
  <si>
    <t>домино игра</t>
  </si>
  <si>
    <t>пчелолар</t>
  </si>
  <si>
    <t>заколки волосы клик клак</t>
  </si>
  <si>
    <t>ваф</t>
  </si>
  <si>
    <t>наклейка на камеру айфон</t>
  </si>
  <si>
    <t>стабило босс</t>
  </si>
  <si>
    <t>робот пылесос xiaomi mi robot vacuum mop</t>
  </si>
  <si>
    <t xml:space="preserve">salton sport </t>
  </si>
  <si>
    <t>чайник заварочный набор</t>
  </si>
  <si>
    <t xml:space="preserve">кто что ест </t>
  </si>
  <si>
    <t>очиститель цемента</t>
  </si>
  <si>
    <t xml:space="preserve">оверсайз кофты </t>
  </si>
  <si>
    <t>стекло самсунг s10e</t>
  </si>
  <si>
    <t>на чехол</t>
  </si>
  <si>
    <t>топ с сердцем</t>
  </si>
  <si>
    <t>ladies</t>
  </si>
  <si>
    <t>berlingo starlight</t>
  </si>
  <si>
    <t>костюм футболка и шорты мужские</t>
  </si>
  <si>
    <t>рамка на гос номер</t>
  </si>
  <si>
    <t>система полива газона</t>
  </si>
  <si>
    <t>пепа игрушка свинка</t>
  </si>
  <si>
    <t>style by olga</t>
  </si>
  <si>
    <t>ремешок с карабином</t>
  </si>
  <si>
    <t xml:space="preserve">миролла </t>
  </si>
  <si>
    <t>платье на бретельках твое</t>
  </si>
  <si>
    <t>учиха мадара</t>
  </si>
  <si>
    <t>худи мужской летний</t>
  </si>
  <si>
    <t>укороченные мужские носки</t>
  </si>
  <si>
    <t xml:space="preserve">диван садовый </t>
  </si>
  <si>
    <t>10ml</t>
  </si>
  <si>
    <t>тарралини</t>
  </si>
  <si>
    <t>косметичка бархат</t>
  </si>
  <si>
    <t>philips 3000</t>
  </si>
  <si>
    <t>майка с сеткой</t>
  </si>
  <si>
    <t>сыворотка с церамидами</t>
  </si>
  <si>
    <t>secret nature маска</t>
  </si>
  <si>
    <t>mitisha брюки</t>
  </si>
  <si>
    <t>носки женские ароматизированные</t>
  </si>
  <si>
    <t xml:space="preserve">leatherworker </t>
  </si>
  <si>
    <t>loreal bambi</t>
  </si>
  <si>
    <t>клетчатые носки</t>
  </si>
  <si>
    <t>71641016</t>
  </si>
  <si>
    <t>35051994</t>
  </si>
  <si>
    <t>сульсена крем</t>
  </si>
  <si>
    <t>yes for lov</t>
  </si>
  <si>
    <t>корсары</t>
  </si>
  <si>
    <t xml:space="preserve">mila </t>
  </si>
  <si>
    <t xml:space="preserve">брюки лето </t>
  </si>
  <si>
    <t>блеск стали</t>
  </si>
  <si>
    <t>кл?ш</t>
  </si>
  <si>
    <t>ролики хоккейные</t>
  </si>
  <si>
    <t>лак авто</t>
  </si>
  <si>
    <t>том холанд</t>
  </si>
  <si>
    <t>наволочка на подушку 50х50</t>
  </si>
  <si>
    <t>комплект шорты и футболка женский</t>
  </si>
  <si>
    <t>peter kaiser обувь</t>
  </si>
  <si>
    <t>мини юсби кабель</t>
  </si>
  <si>
    <t>футбольный бутсы nike</t>
  </si>
  <si>
    <t>мельница в песочницу</t>
  </si>
  <si>
    <t xml:space="preserve">волейбольный </t>
  </si>
  <si>
    <t>а 72</t>
  </si>
  <si>
    <t>плате женское летнее хлопковое с кружевом</t>
  </si>
  <si>
    <t xml:space="preserve">эми </t>
  </si>
  <si>
    <t>рюкзак женский marmalato</t>
  </si>
  <si>
    <t>кроссовки женские турецкие</t>
  </si>
  <si>
    <t xml:space="preserve">гель лак бордовый </t>
  </si>
  <si>
    <t>русские платки</t>
  </si>
  <si>
    <t>балу</t>
  </si>
  <si>
    <t>белые ночки</t>
  </si>
  <si>
    <t>куртка style line</t>
  </si>
  <si>
    <t>bmw e87</t>
  </si>
  <si>
    <t>altai premium</t>
  </si>
  <si>
    <t>мыло бюбхен</t>
  </si>
  <si>
    <t>газовый светильник</t>
  </si>
  <si>
    <t>морские звезды декор</t>
  </si>
  <si>
    <t>пирамидка улитка</t>
  </si>
  <si>
    <t>пижамы женские хлопок</t>
  </si>
  <si>
    <t>samsun</t>
  </si>
  <si>
    <t>комплексный тренажер</t>
  </si>
  <si>
    <t xml:space="preserve">диклофенак </t>
  </si>
  <si>
    <t>темные джинсы женские</t>
  </si>
  <si>
    <t>18168539</t>
  </si>
  <si>
    <t>футболка с георгиевской лентой</t>
  </si>
  <si>
    <t xml:space="preserve">паразит </t>
  </si>
  <si>
    <t>каталог little sammy</t>
  </si>
  <si>
    <t>лактофильтрум таблетки</t>
  </si>
  <si>
    <t>sen soy соус соевый</t>
  </si>
  <si>
    <t xml:space="preserve">лонгслив синий </t>
  </si>
  <si>
    <t>колготки гламурики</t>
  </si>
  <si>
    <t>блузке</t>
  </si>
  <si>
    <t>орешек</t>
  </si>
  <si>
    <t>ulli</t>
  </si>
  <si>
    <t>pantum pc-211ev</t>
  </si>
  <si>
    <t>wb paradise shop</t>
  </si>
  <si>
    <t>коктейльные трубочки многоразовые</t>
  </si>
  <si>
    <t>lafamely</t>
  </si>
  <si>
    <t>масло апельсин</t>
  </si>
  <si>
    <t>weicon</t>
  </si>
  <si>
    <t>maybelline new york the eraser eye</t>
  </si>
  <si>
    <t>сковордки</t>
  </si>
  <si>
    <t>блузка с паетками</t>
  </si>
  <si>
    <t xml:space="preserve">чехлы на 7 </t>
  </si>
  <si>
    <t>плед с принтом коровы</t>
  </si>
  <si>
    <t>перро</t>
  </si>
  <si>
    <t>66093867</t>
  </si>
  <si>
    <t>18585636</t>
  </si>
  <si>
    <t>хануман</t>
  </si>
  <si>
    <t>рюша</t>
  </si>
  <si>
    <t>кардиган укороченный женский</t>
  </si>
  <si>
    <t>70407838</t>
  </si>
  <si>
    <t>mealspro</t>
  </si>
  <si>
    <t>энергетик горилла</t>
  </si>
  <si>
    <t>фототовары</t>
  </si>
  <si>
    <t>футболка стойка</t>
  </si>
  <si>
    <t>сироп фруктовый</t>
  </si>
  <si>
    <t>эриксон книга</t>
  </si>
  <si>
    <t>24655502</t>
  </si>
  <si>
    <t>44265137</t>
  </si>
  <si>
    <t>водолазка кроп</t>
  </si>
  <si>
    <t>штаны тик ток</t>
  </si>
  <si>
    <t>atlas szop</t>
  </si>
  <si>
    <t>ружье с пистонами</t>
  </si>
  <si>
    <t xml:space="preserve">пинк </t>
  </si>
  <si>
    <t>наклейки panini футбол</t>
  </si>
  <si>
    <t>50830233</t>
  </si>
  <si>
    <t>фотообои машины</t>
  </si>
  <si>
    <t>display port vga</t>
  </si>
  <si>
    <t>беспроводной ручной пылесос</t>
  </si>
  <si>
    <t>брюки женские в клетку большие размеры</t>
  </si>
  <si>
    <t>66050603</t>
  </si>
  <si>
    <t xml:space="preserve">assand </t>
  </si>
  <si>
    <t>трусы бег</t>
  </si>
  <si>
    <t>трава галфей</t>
  </si>
  <si>
    <t>платье mf</t>
  </si>
  <si>
    <t>игры в песке</t>
  </si>
  <si>
    <t>69055157</t>
  </si>
  <si>
    <t>ивановна.37 платье</t>
  </si>
  <si>
    <t xml:space="preserve">зипка на молнии </t>
  </si>
  <si>
    <t>gamdias</t>
  </si>
  <si>
    <t>huawei matebook 13</t>
  </si>
  <si>
    <t>топпер-наматрасник</t>
  </si>
  <si>
    <t>rencorges</t>
  </si>
  <si>
    <t>летнее платье befree</t>
  </si>
  <si>
    <t>лукошко автозагар</t>
  </si>
  <si>
    <t>35787684</t>
  </si>
  <si>
    <t>garnier тающее молочко</t>
  </si>
  <si>
    <t>носки 100 шт</t>
  </si>
  <si>
    <t>шоппер с мелоди</t>
  </si>
  <si>
    <t>yandere</t>
  </si>
  <si>
    <t>anri knitwear</t>
  </si>
  <si>
    <t>банты ручной работы</t>
  </si>
  <si>
    <t>банты желтые</t>
  </si>
  <si>
    <t>bfb</t>
  </si>
  <si>
    <t>салфетки влажные мини пачки</t>
  </si>
  <si>
    <t>набор лего майнкрафт</t>
  </si>
  <si>
    <t>пауэр банк 30000</t>
  </si>
  <si>
    <t>маска с каолином</t>
  </si>
  <si>
    <t>63474883</t>
  </si>
  <si>
    <t>линзы джонсон</t>
  </si>
  <si>
    <t>желтый браслет</t>
  </si>
  <si>
    <t>70702507</t>
  </si>
  <si>
    <t xml:space="preserve">летний костюм  женский </t>
  </si>
  <si>
    <t>рюкзак серебро</t>
  </si>
  <si>
    <t>28411872</t>
  </si>
  <si>
    <t xml:space="preserve">насадка на пенис </t>
  </si>
  <si>
    <t>betheoriginal</t>
  </si>
  <si>
    <t>покраска</t>
  </si>
  <si>
    <t>салфетниц</t>
  </si>
  <si>
    <t>капюшон сьемный</t>
  </si>
  <si>
    <t>купальник раздельный однотонный</t>
  </si>
  <si>
    <t>носки роза</t>
  </si>
  <si>
    <t>eveline sun cream</t>
  </si>
  <si>
    <t>кепка al</t>
  </si>
  <si>
    <t>семечка</t>
  </si>
  <si>
    <t>электроплитки</t>
  </si>
  <si>
    <t>набор азелит</t>
  </si>
  <si>
    <t>antony morato кеды</t>
  </si>
  <si>
    <t>телодвижений</t>
  </si>
  <si>
    <t>26476027</t>
  </si>
  <si>
    <t>пакет подарочный прикол</t>
  </si>
  <si>
    <t>сумка в сумке</t>
  </si>
  <si>
    <t>шнур бытовой</t>
  </si>
  <si>
    <t>polo ralf lauren</t>
  </si>
  <si>
    <t>ручки шариковые 0,7</t>
  </si>
  <si>
    <t>полотенце кухонное белое</t>
  </si>
  <si>
    <t>asil line</t>
  </si>
  <si>
    <t>аниме шорты мужские</t>
  </si>
  <si>
    <t>соска пустышка chicco</t>
  </si>
  <si>
    <t xml:space="preserve">alize softy </t>
  </si>
  <si>
    <t>переходник с type-c на micro usb</t>
  </si>
  <si>
    <t>натоптыш</t>
  </si>
  <si>
    <t>серьги волк</t>
  </si>
  <si>
    <t>гта 4</t>
  </si>
  <si>
    <t>25626075</t>
  </si>
  <si>
    <t xml:space="preserve">светильник бра </t>
  </si>
  <si>
    <t>lives джинсы</t>
  </si>
  <si>
    <t>twizzlers</t>
  </si>
  <si>
    <t>фужеры цветное стекло</t>
  </si>
  <si>
    <t>roxy леггинсы</t>
  </si>
  <si>
    <t>крем при розацеа</t>
  </si>
  <si>
    <t>аквагрим театральный</t>
  </si>
  <si>
    <t xml:space="preserve">композит гель </t>
  </si>
  <si>
    <t>герметичные контейнеры</t>
  </si>
  <si>
    <t>9558417</t>
  </si>
  <si>
    <t xml:space="preserve">защитное стекло iphone </t>
  </si>
  <si>
    <t>romano gassi</t>
  </si>
  <si>
    <t>блендер кружка</t>
  </si>
  <si>
    <t>селест топ</t>
  </si>
  <si>
    <t>13738264</t>
  </si>
  <si>
    <t>толстовка с лисой</t>
  </si>
  <si>
    <t>коврик своими руками</t>
  </si>
  <si>
    <t>сарафан платье шифон</t>
  </si>
  <si>
    <t>кардиганы на пуговицах</t>
  </si>
  <si>
    <t>шорпер</t>
  </si>
  <si>
    <t>бутсы puma ultra</t>
  </si>
  <si>
    <t>лампа школьника</t>
  </si>
  <si>
    <t>сортер транспорт</t>
  </si>
  <si>
    <t>mexx ice touch</t>
  </si>
  <si>
    <t>1999</t>
  </si>
  <si>
    <t>ножи из стендофф 2</t>
  </si>
  <si>
    <t>пазл 2500</t>
  </si>
  <si>
    <t>чехол книжка на самсунг а 31</t>
  </si>
  <si>
    <t>laconic</t>
  </si>
  <si>
    <t>оппо а74</t>
  </si>
  <si>
    <t>клоунигрушка</t>
  </si>
  <si>
    <t xml:space="preserve">руль велосипедный </t>
  </si>
  <si>
    <t>hqd!</t>
  </si>
  <si>
    <t>каралл</t>
  </si>
  <si>
    <t>dada mocs</t>
  </si>
  <si>
    <t>финиксы конфеты</t>
  </si>
  <si>
    <t>апарт фирма</t>
  </si>
  <si>
    <t>parf_kzn</t>
  </si>
  <si>
    <t>наклейки трава</t>
  </si>
  <si>
    <t>chrysler 300c</t>
  </si>
  <si>
    <t>букет из чупа чупсов</t>
  </si>
  <si>
    <t xml:space="preserve">наклейки  аниме </t>
  </si>
  <si>
    <t>драгоценное молочко красоты</t>
  </si>
  <si>
    <t>год в лесу clever</t>
  </si>
  <si>
    <t xml:space="preserve">леггинсы в рубчик женские </t>
  </si>
  <si>
    <t>кофе в зернах senzaro</t>
  </si>
  <si>
    <t>набор кппс</t>
  </si>
  <si>
    <t>wera отвертка</t>
  </si>
  <si>
    <t>ka love</t>
  </si>
  <si>
    <t>мысли</t>
  </si>
  <si>
    <t>удлинитель 8 м</t>
  </si>
  <si>
    <t>65490326</t>
  </si>
  <si>
    <t xml:space="preserve">пупсики </t>
  </si>
  <si>
    <t>очки -0,75 мужские</t>
  </si>
  <si>
    <t>велосипед складной 26</t>
  </si>
  <si>
    <t>women.shop.ru</t>
  </si>
  <si>
    <t>булавки изогнутые</t>
  </si>
  <si>
    <t>оджи брюки мужские</t>
  </si>
  <si>
    <t>гребенщиков</t>
  </si>
  <si>
    <t>современный человек паук книга</t>
  </si>
  <si>
    <t>зимние мужские ботинки с мехом</t>
  </si>
  <si>
    <t>стекло айфон 13 мини</t>
  </si>
  <si>
    <t>62941990</t>
  </si>
  <si>
    <t>лемонграсс чай</t>
  </si>
  <si>
    <t>приглашение на день рождение</t>
  </si>
  <si>
    <t>48603211</t>
  </si>
  <si>
    <t>lol surprise remix</t>
  </si>
  <si>
    <t>восточный чайник</t>
  </si>
  <si>
    <t>68051951</t>
  </si>
  <si>
    <t>токийские мстители фигурка</t>
  </si>
  <si>
    <t xml:space="preserve">cactus </t>
  </si>
  <si>
    <t>шорты 110</t>
  </si>
  <si>
    <t>эверест книга</t>
  </si>
  <si>
    <t>уф светильник</t>
  </si>
  <si>
    <t>71896285</t>
  </si>
  <si>
    <t>aussie термозащита</t>
  </si>
  <si>
    <t xml:space="preserve">кожаные легинсы </t>
  </si>
  <si>
    <t>улисс книга</t>
  </si>
  <si>
    <t>44213315</t>
  </si>
  <si>
    <t>нож автомат</t>
  </si>
  <si>
    <t>тоник биленда</t>
  </si>
  <si>
    <t>зеркало ikea</t>
  </si>
  <si>
    <t>самарские конфеты</t>
  </si>
  <si>
    <t>обувь офис</t>
  </si>
  <si>
    <t>vjrfcbys</t>
  </si>
  <si>
    <t>коктейльные стаканы</t>
  </si>
  <si>
    <t>jbc</t>
  </si>
  <si>
    <t>surjane</t>
  </si>
  <si>
    <t xml:space="preserve">c.p company </t>
  </si>
  <si>
    <t>подожди</t>
  </si>
  <si>
    <t>детские сандалии текстильные</t>
  </si>
  <si>
    <t>pujur</t>
  </si>
  <si>
    <t>гум</t>
  </si>
  <si>
    <t>перчатки nike зимние</t>
  </si>
  <si>
    <t>argan source</t>
  </si>
  <si>
    <t>амбушюры sony</t>
  </si>
  <si>
    <t>юбка мидм</t>
  </si>
  <si>
    <t xml:space="preserve"> сигарета</t>
  </si>
  <si>
    <t>брелок старлайн а9</t>
  </si>
  <si>
    <t>женский кожаный кошелек красный</t>
  </si>
  <si>
    <t>топик ажурный</t>
  </si>
  <si>
    <t>53571453</t>
  </si>
  <si>
    <t>от запаха в шкафу</t>
  </si>
  <si>
    <t xml:space="preserve">teyes cc3 </t>
  </si>
  <si>
    <t>игровые наушники с ушами</t>
  </si>
  <si>
    <t>чай черный пакеты</t>
  </si>
  <si>
    <t>агата кристи убийство по алфавиту</t>
  </si>
  <si>
    <t>носки с цветочками</t>
  </si>
  <si>
    <t>цепь моток</t>
  </si>
  <si>
    <t>11695598</t>
  </si>
  <si>
    <t>босоножки с цветком</t>
  </si>
  <si>
    <t>дыммашина</t>
  </si>
  <si>
    <t>бомбер bodo</t>
  </si>
  <si>
    <t>41107411</t>
  </si>
  <si>
    <t>elemax life</t>
  </si>
  <si>
    <t>ушные</t>
  </si>
  <si>
    <t>флай леди</t>
  </si>
  <si>
    <t xml:space="preserve">пеньюар одноразовый </t>
  </si>
  <si>
    <t>дымчатый топаз</t>
  </si>
  <si>
    <t>без плеч</t>
  </si>
  <si>
    <t>брюки джоггеры на подростка</t>
  </si>
  <si>
    <t>do do</t>
  </si>
  <si>
    <t>estel 9/1</t>
  </si>
  <si>
    <t xml:space="preserve">ар ю лост </t>
  </si>
  <si>
    <t>носки кошачьими лапками</t>
  </si>
  <si>
    <t>proff syrup</t>
  </si>
  <si>
    <t>свитера аниме</t>
  </si>
  <si>
    <t>03 core samsung</t>
  </si>
  <si>
    <t>шорты polo</t>
  </si>
  <si>
    <t>one take</t>
  </si>
  <si>
    <t>браслет из нити</t>
  </si>
  <si>
    <t>обезжиривотель</t>
  </si>
  <si>
    <t>almazgel</t>
  </si>
  <si>
    <t>шампунь egg planet</t>
  </si>
  <si>
    <t>27546503</t>
  </si>
  <si>
    <t>нож из стандофф бабочка</t>
  </si>
  <si>
    <t>markman</t>
  </si>
  <si>
    <t>шорты на подростка девочку</t>
  </si>
  <si>
    <t>сережка в пупок титан</t>
  </si>
  <si>
    <t>rade</t>
  </si>
  <si>
    <t>сабо бежевые</t>
  </si>
  <si>
    <t>стекло на хонор 7</t>
  </si>
  <si>
    <t>защитное стекло huawei y6</t>
  </si>
  <si>
    <t>редуксин 15 мг</t>
  </si>
  <si>
    <t>gloria jeans девочки сарафан</t>
  </si>
  <si>
    <t>зеркальце карманное детское</t>
  </si>
  <si>
    <t>трусы келвин</t>
  </si>
  <si>
    <t>ugurlu</t>
  </si>
  <si>
    <t>двухдверный холодильник</t>
  </si>
  <si>
    <t>переходник джек 3.5</t>
  </si>
  <si>
    <t>б. ю. александров</t>
  </si>
  <si>
    <t>хлопковый край двуспальное постельное белье</t>
  </si>
  <si>
    <t>мужские часы электронные наручные</t>
  </si>
  <si>
    <t>капсулы кофе vertuo</t>
  </si>
  <si>
    <t xml:space="preserve">юбки в пол </t>
  </si>
  <si>
    <t>фонарь водонепроницаемый</t>
  </si>
  <si>
    <t>ilcato женский</t>
  </si>
  <si>
    <t>13409111</t>
  </si>
  <si>
    <t>кадровое дело</t>
  </si>
  <si>
    <t>moka</t>
  </si>
  <si>
    <t>проба</t>
  </si>
  <si>
    <t>215/65/16</t>
  </si>
  <si>
    <t>платье с воротником оборкой</t>
  </si>
  <si>
    <t>теплые женские рубашки</t>
  </si>
  <si>
    <t xml:space="preserve">денискины рассказы </t>
  </si>
  <si>
    <t>45816202</t>
  </si>
  <si>
    <t>кепка север</t>
  </si>
  <si>
    <t>39642807</t>
  </si>
  <si>
    <t>пластыри от морщин</t>
  </si>
  <si>
    <t>19259799</t>
  </si>
  <si>
    <t>окислитель estel 6</t>
  </si>
  <si>
    <t>плинтус бумажный</t>
  </si>
  <si>
    <t>царский гранат краска</t>
  </si>
  <si>
    <t>orner</t>
  </si>
  <si>
    <t>платье на молнии впереди</t>
  </si>
  <si>
    <t>обои клейкие</t>
  </si>
  <si>
    <t>шнурки 170 см</t>
  </si>
  <si>
    <t>мойшик окон</t>
  </si>
  <si>
    <t>ollin professional style</t>
  </si>
  <si>
    <t>авто кондиционеры</t>
  </si>
  <si>
    <t>памперсы киоши</t>
  </si>
  <si>
    <t>тапки домашние ортопедические</t>
  </si>
  <si>
    <t>солнцезащитный очки</t>
  </si>
  <si>
    <t>рексона карандаш</t>
  </si>
  <si>
    <t>ravenol масло трансмиссионное</t>
  </si>
  <si>
    <t>цепы</t>
  </si>
  <si>
    <t>liu jo брюки</t>
  </si>
  <si>
    <t>запки</t>
  </si>
  <si>
    <t>шорты велосипедные мужские</t>
  </si>
  <si>
    <t>туфли kenka</t>
  </si>
  <si>
    <t>от запаха стельки</t>
  </si>
  <si>
    <t>торцевые ручки</t>
  </si>
  <si>
    <t>наконечник на елку</t>
  </si>
  <si>
    <t>цветные сны</t>
  </si>
  <si>
    <t>трусы мужские с пуговицами</t>
  </si>
  <si>
    <t xml:space="preserve">матча латте </t>
  </si>
  <si>
    <t>odb2</t>
  </si>
  <si>
    <t>розовый декор</t>
  </si>
  <si>
    <t>шоппер levis</t>
  </si>
  <si>
    <t>пакеты майка большие</t>
  </si>
  <si>
    <t>презервативы okamoto skinless skin</t>
  </si>
  <si>
    <t>texno</t>
  </si>
  <si>
    <t>слипоны белые женские кожаные</t>
  </si>
  <si>
    <t>120 дней</t>
  </si>
  <si>
    <t>кнопка на айфон 7</t>
  </si>
  <si>
    <t>stihl ms</t>
  </si>
  <si>
    <t>резинка ремень</t>
  </si>
  <si>
    <t>auquest</t>
  </si>
  <si>
    <t>wigiwi</t>
  </si>
  <si>
    <t>стикеры стандофф</t>
  </si>
  <si>
    <t>салфетки влажные детские солнце и луна</t>
  </si>
  <si>
    <t>клан</t>
  </si>
  <si>
    <t xml:space="preserve">mont blanc </t>
  </si>
  <si>
    <t>краги демисезонные</t>
  </si>
  <si>
    <t>пм49</t>
  </si>
  <si>
    <t>рубашка mavi</t>
  </si>
  <si>
    <t>25207715</t>
  </si>
  <si>
    <t>rjydthcs</t>
  </si>
  <si>
    <t>ботинки серые</t>
  </si>
  <si>
    <t>ducray дезодорант</t>
  </si>
  <si>
    <t xml:space="preserve">дерево жизни </t>
  </si>
  <si>
    <t>кружка among us</t>
  </si>
  <si>
    <t>свечи иерусалим</t>
  </si>
  <si>
    <t>носки mango</t>
  </si>
  <si>
    <t>cnl</t>
  </si>
  <si>
    <t>джостик на ps3</t>
  </si>
  <si>
    <t>прио</t>
  </si>
  <si>
    <t>чайка рыболов</t>
  </si>
  <si>
    <t>вафельные полотенца банные</t>
  </si>
  <si>
    <t>машинка фрезер</t>
  </si>
  <si>
    <t>картина по номерам пони</t>
  </si>
  <si>
    <t>колье бусы</t>
  </si>
  <si>
    <t>презервативы love</t>
  </si>
  <si>
    <t>гринвуд</t>
  </si>
  <si>
    <t>салатник порционный</t>
  </si>
  <si>
    <t>шторы уличные белые</t>
  </si>
  <si>
    <t>села топ</t>
  </si>
  <si>
    <t>dr sleep</t>
  </si>
  <si>
    <t>пуэр набор</t>
  </si>
  <si>
    <t>ролет</t>
  </si>
  <si>
    <t>постельное белье икеа серое</t>
  </si>
  <si>
    <t xml:space="preserve">близнецы </t>
  </si>
  <si>
    <t>ariel 9 кг</t>
  </si>
  <si>
    <t>салфетки на праздник</t>
  </si>
  <si>
    <t xml:space="preserve">чехол на реалми c11 </t>
  </si>
  <si>
    <t>топы спортивные женские</t>
  </si>
  <si>
    <t>фитоверн</t>
  </si>
  <si>
    <t>12100433</t>
  </si>
  <si>
    <t>скинни с дырками</t>
  </si>
  <si>
    <t>gypsy</t>
  </si>
  <si>
    <t>топ с руками</t>
  </si>
  <si>
    <t>ремень tezze</t>
  </si>
  <si>
    <t>широкие женские брюки летние</t>
  </si>
  <si>
    <t>витамины турецкие</t>
  </si>
  <si>
    <t>74566896</t>
  </si>
  <si>
    <t xml:space="preserve">коленвал </t>
  </si>
  <si>
    <t>оранжевый ремень</t>
  </si>
  <si>
    <t>колпаки на литье</t>
  </si>
  <si>
    <t>bts альбомы</t>
  </si>
  <si>
    <t>scan tool pro автосканер</t>
  </si>
  <si>
    <t>магазин снов мистера талергута</t>
  </si>
  <si>
    <t>krukva</t>
  </si>
  <si>
    <t>коврик мишка</t>
  </si>
  <si>
    <t xml:space="preserve">новикова </t>
  </si>
  <si>
    <t>тент туристический сплав</t>
  </si>
  <si>
    <t>tiyar брюки</t>
  </si>
  <si>
    <t>полусапоги на танкетке</t>
  </si>
  <si>
    <t>резиновые сапоги eva</t>
  </si>
  <si>
    <t xml:space="preserve">диванчик детский </t>
  </si>
  <si>
    <t>скрипиши</t>
  </si>
  <si>
    <t>пластелин луч</t>
  </si>
  <si>
    <t>mark&amp;spencer</t>
  </si>
  <si>
    <t>19952395</t>
  </si>
  <si>
    <t>компрессионное белье nike</t>
  </si>
  <si>
    <t>бантик упаковочный</t>
  </si>
  <si>
    <t>meri</t>
  </si>
  <si>
    <t>киа рио3</t>
  </si>
  <si>
    <t>средство от прищей</t>
  </si>
  <si>
    <t>verto</t>
  </si>
  <si>
    <t>тафтинг ган</t>
  </si>
  <si>
    <t>самовар игрушечный</t>
  </si>
  <si>
    <t>jacote</t>
  </si>
  <si>
    <t>ежедневники прокладки</t>
  </si>
  <si>
    <t>пиджак женский оверсайз розовый</t>
  </si>
  <si>
    <t>подушечки на стул</t>
  </si>
  <si>
    <t>ланч бокс электрический</t>
  </si>
  <si>
    <t>финка нож</t>
  </si>
  <si>
    <t>хлопковый крем</t>
  </si>
  <si>
    <t>жижа без никатина</t>
  </si>
  <si>
    <t>66399079</t>
  </si>
  <si>
    <t>на крестины подарок</t>
  </si>
  <si>
    <t>collagene</t>
  </si>
  <si>
    <t>чайник кувшин</t>
  </si>
  <si>
    <t>футбола с длинным рукавом</t>
  </si>
  <si>
    <t>катушка синих ниток</t>
  </si>
  <si>
    <t>roxy чемодан</t>
  </si>
  <si>
    <t>садовый нож на палец</t>
  </si>
  <si>
    <t>самсунг гелакси а22</t>
  </si>
  <si>
    <t>be brave</t>
  </si>
  <si>
    <t>кеды moschino</t>
  </si>
  <si>
    <t>36273685</t>
  </si>
  <si>
    <t>флисовый шарф</t>
  </si>
  <si>
    <t>gloria jeans мальчик</t>
  </si>
  <si>
    <t>by kari</t>
  </si>
  <si>
    <t>3д молд</t>
  </si>
  <si>
    <t>вагонный ключ</t>
  </si>
  <si>
    <t>gps браслет</t>
  </si>
  <si>
    <t>следочки капроновые</t>
  </si>
  <si>
    <t>горшок навесной</t>
  </si>
  <si>
    <t>slim effect</t>
  </si>
  <si>
    <t>динокуртка</t>
  </si>
  <si>
    <t>61865581</t>
  </si>
  <si>
    <t xml:space="preserve">кроссовки мужские изики </t>
  </si>
  <si>
    <t>36142280</t>
  </si>
  <si>
    <t>megan</t>
  </si>
  <si>
    <t>tennis ball</t>
  </si>
  <si>
    <t>59861224</t>
  </si>
  <si>
    <t>превращение кафка</t>
  </si>
  <si>
    <t>аквамозаика бусины</t>
  </si>
  <si>
    <t xml:space="preserve">конфеты космос </t>
  </si>
  <si>
    <t>цепь с замочком</t>
  </si>
  <si>
    <t>женское атласное платье</t>
  </si>
  <si>
    <t>luvos</t>
  </si>
  <si>
    <t>erbarian</t>
  </si>
  <si>
    <t>sweet dream suit</t>
  </si>
  <si>
    <t>рюкзак тактический 20 л</t>
  </si>
  <si>
    <t>12462109</t>
  </si>
  <si>
    <t xml:space="preserve">кепка new york </t>
  </si>
  <si>
    <t>машинка mazda</t>
  </si>
  <si>
    <t>крем березовый</t>
  </si>
  <si>
    <t>холодильник со стеклом</t>
  </si>
  <si>
    <t>копилка игрушка</t>
  </si>
  <si>
    <t>38242741</t>
  </si>
  <si>
    <t>махровый халат банный женский хлопок</t>
  </si>
  <si>
    <t>наматрасник 200 220</t>
  </si>
  <si>
    <t>платье  макси</t>
  </si>
  <si>
    <t>расческа парикмахера</t>
  </si>
  <si>
    <t>табле</t>
  </si>
  <si>
    <t>сыворотка фарм стей</t>
  </si>
  <si>
    <t>рборн</t>
  </si>
  <si>
    <t>серьги ключи</t>
  </si>
  <si>
    <t>2254116325</t>
  </si>
  <si>
    <t>44624514</t>
  </si>
  <si>
    <t>krytox</t>
  </si>
  <si>
    <t>аппликации из страз</t>
  </si>
  <si>
    <t>сумки небольшие</t>
  </si>
  <si>
    <t>самокаты с большими колесами</t>
  </si>
  <si>
    <t>43545706</t>
  </si>
  <si>
    <t xml:space="preserve">черные резинки </t>
  </si>
  <si>
    <t>чай greenfield premium</t>
  </si>
  <si>
    <t>skin tone кушон</t>
  </si>
  <si>
    <t xml:space="preserve">куртка жакет </t>
  </si>
  <si>
    <t>трусы детские донелла</t>
  </si>
  <si>
    <t>galdi</t>
  </si>
  <si>
    <t>брелок цепь</t>
  </si>
  <si>
    <t>бутсы мужские футзалки</t>
  </si>
  <si>
    <t>обувь бершка</t>
  </si>
  <si>
    <t>подушка ikea</t>
  </si>
  <si>
    <t>книга пиши стирай</t>
  </si>
  <si>
    <t>nankai</t>
  </si>
  <si>
    <t>nazareth</t>
  </si>
  <si>
    <t>luxvisage крем тональный</t>
  </si>
  <si>
    <t>air pods реплика</t>
  </si>
  <si>
    <t>сладкий порошок</t>
  </si>
  <si>
    <t>джинсы карандаш</t>
  </si>
  <si>
    <t>комплект серьги и кольцо золото</t>
  </si>
  <si>
    <t xml:space="preserve">уголок крепежный </t>
  </si>
  <si>
    <t>heinz чай детский</t>
  </si>
  <si>
    <t>alivia shop</t>
  </si>
  <si>
    <t>пижама топ шорты</t>
  </si>
  <si>
    <t>джинсы с напылением</t>
  </si>
  <si>
    <t>птеранодон</t>
  </si>
  <si>
    <t>батлерианский джихад</t>
  </si>
  <si>
    <t>игрушка aurora</t>
  </si>
  <si>
    <t>халвт</t>
  </si>
  <si>
    <t>40785228</t>
  </si>
  <si>
    <t>73577642</t>
  </si>
  <si>
    <t>олд спайс стик</t>
  </si>
  <si>
    <t>nike sb charge</t>
  </si>
  <si>
    <t>pivcsamson</t>
  </si>
  <si>
    <t>смартфон samsung galaxy a32 чехол</t>
  </si>
  <si>
    <t>шнурки обувные</t>
  </si>
  <si>
    <t>тент на квадроцикл</t>
  </si>
  <si>
    <t>ицхак адизес</t>
  </si>
  <si>
    <t>eveline cosmetics пудра</t>
  </si>
  <si>
    <t>коврик добро пожаловать</t>
  </si>
  <si>
    <t>chevrolet malibu</t>
  </si>
  <si>
    <t xml:space="preserve">насвай </t>
  </si>
  <si>
    <t>11913257</t>
  </si>
  <si>
    <t>das experten</t>
  </si>
  <si>
    <t>летние штаны широкие</t>
  </si>
  <si>
    <t>43369262</t>
  </si>
  <si>
    <t>блютуз в магнитолу</t>
  </si>
  <si>
    <t>гибкий воздуховод</t>
  </si>
  <si>
    <t>джинсы скинни женские рваные</t>
  </si>
  <si>
    <t>джинсовые юбка</t>
  </si>
  <si>
    <t>принцесса дисней кукла</t>
  </si>
  <si>
    <t>fitservice</t>
  </si>
  <si>
    <t>чехол на матрас не промокаемый</t>
  </si>
  <si>
    <t>магнит питер</t>
  </si>
  <si>
    <t>бисер в пакетах</t>
  </si>
  <si>
    <t>minimen ботинки</t>
  </si>
  <si>
    <t xml:space="preserve">kemei </t>
  </si>
  <si>
    <t xml:space="preserve">музыкальные книжки </t>
  </si>
  <si>
    <t>халат женские</t>
  </si>
  <si>
    <t>adidas 7/8</t>
  </si>
  <si>
    <t>грунт авто</t>
  </si>
  <si>
    <t>рубашки жен</t>
  </si>
  <si>
    <t>чудо кроха шапка весна</t>
  </si>
  <si>
    <t>ремень женский ysl</t>
  </si>
  <si>
    <t>адидас кроссовки на мальчика</t>
  </si>
  <si>
    <t>profit топ спортивный</t>
  </si>
  <si>
    <t xml:space="preserve">удалитель краски </t>
  </si>
  <si>
    <t>ботинки женскте</t>
  </si>
  <si>
    <t>67835492</t>
  </si>
  <si>
    <t>невеста крем</t>
  </si>
  <si>
    <t>airmac</t>
  </si>
  <si>
    <t>69563335</t>
  </si>
  <si>
    <t>жилет в полоску</t>
  </si>
  <si>
    <t>стекло oppo a5s</t>
  </si>
  <si>
    <t>voevodina</t>
  </si>
  <si>
    <t>коврик под бассейн</t>
  </si>
  <si>
    <t>уделище</t>
  </si>
  <si>
    <t>водный освежитель воздуха</t>
  </si>
  <si>
    <t>пинетки happy baby</t>
  </si>
  <si>
    <t>шорты и топ спортивные</t>
  </si>
  <si>
    <t>чайники электрические прозрачный</t>
  </si>
  <si>
    <t>беспроводные наушники samsung galaxy</t>
  </si>
  <si>
    <t>ночной комплект с шорты</t>
  </si>
  <si>
    <t>спрей schwarzkopf</t>
  </si>
  <si>
    <t>furby boom</t>
  </si>
  <si>
    <t>видеорегистратор ibox</t>
  </si>
  <si>
    <t>коврики поло седан</t>
  </si>
  <si>
    <t>платье хлопок длинное</t>
  </si>
  <si>
    <t>лексус rx</t>
  </si>
  <si>
    <t xml:space="preserve">джинсы  рваные </t>
  </si>
  <si>
    <t>18255684</t>
  </si>
  <si>
    <t>искусственный пирсинг носа</t>
  </si>
  <si>
    <t xml:space="preserve">платье легкое женское </t>
  </si>
  <si>
    <t>wendy</t>
  </si>
  <si>
    <t>кроп трп</t>
  </si>
  <si>
    <t>maille</t>
  </si>
  <si>
    <t>usd кабель</t>
  </si>
  <si>
    <t>вышивать</t>
  </si>
  <si>
    <t>christian dior sauvage</t>
  </si>
  <si>
    <t>мультикислотный пилинг</t>
  </si>
  <si>
    <t>enot craft paint</t>
  </si>
  <si>
    <t>lukoil 10w40</t>
  </si>
  <si>
    <t>летний пуховик женский</t>
  </si>
  <si>
    <t xml:space="preserve">футболка с уткой </t>
  </si>
  <si>
    <t>юбка женский</t>
  </si>
  <si>
    <t>70633885</t>
  </si>
  <si>
    <t>чехол на редми 9 s</t>
  </si>
  <si>
    <t>манара книга</t>
  </si>
  <si>
    <t>15472000</t>
  </si>
  <si>
    <t>велосипедные зеркала</t>
  </si>
  <si>
    <t>открывалка банок</t>
  </si>
  <si>
    <t>измеритель кольца</t>
  </si>
  <si>
    <t>пустышка термометр</t>
  </si>
  <si>
    <t>@antonova_kris?фен-щетка rowenta brush activ premium care cf9540f0</t>
  </si>
  <si>
    <t>степпер с эспандерами</t>
  </si>
  <si>
    <t>детские органайзеры</t>
  </si>
  <si>
    <t>сквито поп</t>
  </si>
  <si>
    <t xml:space="preserve">чай ahmad </t>
  </si>
  <si>
    <t>sumki аксессуары</t>
  </si>
  <si>
    <t>табурет серый</t>
  </si>
  <si>
    <t>трусы танго набор</t>
  </si>
  <si>
    <t>pascal morabito</t>
  </si>
  <si>
    <t xml:space="preserve">bluetooth модуль </t>
  </si>
  <si>
    <t>чупачупс мармелад</t>
  </si>
  <si>
    <t>фрижель</t>
  </si>
  <si>
    <t>44022104</t>
  </si>
  <si>
    <t>rrg</t>
  </si>
  <si>
    <t>adidas обувь дети</t>
  </si>
  <si>
    <t>брелок корона</t>
  </si>
  <si>
    <t xml:space="preserve">сухие дрожжи </t>
  </si>
  <si>
    <t>статуэтка голуби</t>
  </si>
  <si>
    <t>gentra</t>
  </si>
  <si>
    <t>корги пижама</t>
  </si>
  <si>
    <t>празиквантел</t>
  </si>
  <si>
    <t>тоник с аминокислотами</t>
  </si>
  <si>
    <t>дом-раскраска</t>
  </si>
  <si>
    <t xml:space="preserve">шакал </t>
  </si>
  <si>
    <t>кактус керамика</t>
  </si>
  <si>
    <t>футболки женские рибок</t>
  </si>
  <si>
    <t>широкие карго</t>
  </si>
  <si>
    <t>серьги пчелы</t>
  </si>
  <si>
    <t>детский нурофен</t>
  </si>
  <si>
    <t xml:space="preserve">узкие очки </t>
  </si>
  <si>
    <t>аюрведическое масло</t>
  </si>
  <si>
    <t>контейнер под картошку</t>
  </si>
  <si>
    <t>кружка великолепный век</t>
  </si>
  <si>
    <t>мужские цепочки из серебра на руку</t>
  </si>
  <si>
    <t>смородина шампунь</t>
  </si>
  <si>
    <t>настольный микрофон</t>
  </si>
  <si>
    <t>гуаша и ролик</t>
  </si>
  <si>
    <t>7 iphone смартфон</t>
  </si>
  <si>
    <t>26633423</t>
  </si>
  <si>
    <t>дарвансаль</t>
  </si>
  <si>
    <t>airpods 3 оригинал</t>
  </si>
  <si>
    <t>edon сварочный аппарат</t>
  </si>
  <si>
    <t>волосы шиньоны</t>
  </si>
  <si>
    <t>пеленка впитывает</t>
  </si>
  <si>
    <t>mr.kram</t>
  </si>
  <si>
    <t>летние детские шапки</t>
  </si>
  <si>
    <t>royal samples красота</t>
  </si>
  <si>
    <t>нончаки</t>
  </si>
  <si>
    <t>пули 5.5мм</t>
  </si>
  <si>
    <t>шар черный</t>
  </si>
  <si>
    <t>стекло 11 про</t>
  </si>
  <si>
    <t>автополив комнатных растений</t>
  </si>
  <si>
    <t>серьги из золота 585</t>
  </si>
  <si>
    <t>оливер петч</t>
  </si>
  <si>
    <t>сабики</t>
  </si>
  <si>
    <t>плащ черный карнавальный</t>
  </si>
  <si>
    <t>класический костюм женский</t>
  </si>
  <si>
    <t>пленка от черных точек</t>
  </si>
  <si>
    <t>купальник 54</t>
  </si>
  <si>
    <t>хотэй</t>
  </si>
  <si>
    <t>компазит гель</t>
  </si>
  <si>
    <t>a sti</t>
  </si>
  <si>
    <t>формочки на пасху</t>
  </si>
  <si>
    <t>подарок маме на 8марта</t>
  </si>
  <si>
    <t>бритвенный станок женский многоразовый</t>
  </si>
  <si>
    <t>серьги 2021</t>
  </si>
  <si>
    <t>dr arsenin</t>
  </si>
  <si>
    <t>игрушка мангл</t>
  </si>
  <si>
    <t>карандаш 6b</t>
  </si>
  <si>
    <t>37810449</t>
  </si>
  <si>
    <t>сапоги на лето</t>
  </si>
  <si>
    <t>вкладыши пуш-ап</t>
  </si>
  <si>
    <t>старуха</t>
  </si>
  <si>
    <t>8933018</t>
  </si>
  <si>
    <t>farfello велосипед</t>
  </si>
  <si>
    <t>мужской комплект домашний</t>
  </si>
  <si>
    <t>кубик рубика 16 на 16</t>
  </si>
  <si>
    <t>лифчик без брителей</t>
  </si>
  <si>
    <t>karmy starter</t>
  </si>
  <si>
    <t>скетч постер</t>
  </si>
  <si>
    <t>брюки вкпо</t>
  </si>
  <si>
    <t>бант шар</t>
  </si>
  <si>
    <t>59745050</t>
  </si>
  <si>
    <t>океда</t>
  </si>
  <si>
    <t>пуховик стеганый</t>
  </si>
  <si>
    <t>негритенок</t>
  </si>
  <si>
    <t xml:space="preserve">помада бальзам </t>
  </si>
  <si>
    <t>фотообои шары</t>
  </si>
  <si>
    <t>основа под брошь</t>
  </si>
  <si>
    <t>наушники проводные type c</t>
  </si>
  <si>
    <t>левитанский</t>
  </si>
  <si>
    <t>софтшелл комбинезон женский</t>
  </si>
  <si>
    <t>телефон bq 2430</t>
  </si>
  <si>
    <t>злато</t>
  </si>
  <si>
    <t>чай с трюфелем</t>
  </si>
  <si>
    <t>sysar</t>
  </si>
  <si>
    <t xml:space="preserve">меррис трусики </t>
  </si>
  <si>
    <t>платье летнее женско</t>
  </si>
  <si>
    <t>неспортивное</t>
  </si>
  <si>
    <t>платье микки</t>
  </si>
  <si>
    <t>штаны кара</t>
  </si>
  <si>
    <t>lemonel</t>
  </si>
  <si>
    <t>ремешок на xiaomi mi</t>
  </si>
  <si>
    <t>риг</t>
  </si>
  <si>
    <t>17060335</t>
  </si>
  <si>
    <t>искусственный интеллект на практике</t>
  </si>
  <si>
    <t>джемпер большого размера</t>
  </si>
  <si>
    <t>духи индийский сандал</t>
  </si>
  <si>
    <t>обувь с хеллоу китти</t>
  </si>
  <si>
    <t>игрушка 4+</t>
  </si>
  <si>
    <t xml:space="preserve">mesaltera </t>
  </si>
  <si>
    <t>45926461</t>
  </si>
  <si>
    <t xml:space="preserve">олег </t>
  </si>
  <si>
    <t>матрас 10см</t>
  </si>
  <si>
    <t>пнд фитинг</t>
  </si>
  <si>
    <t>свадебные декорации</t>
  </si>
  <si>
    <t xml:space="preserve">кроссовки серые </t>
  </si>
  <si>
    <t>27857771</t>
  </si>
  <si>
    <t>чехол на xs аниме</t>
  </si>
  <si>
    <t>мужские кеды reebok</t>
  </si>
  <si>
    <t>электрический скейт</t>
  </si>
  <si>
    <t>толстовка с флагом россии</t>
  </si>
  <si>
    <t>кошелек nike</t>
  </si>
  <si>
    <t>тип с кабель</t>
  </si>
  <si>
    <t>фосфоглив форте</t>
  </si>
  <si>
    <t>38662035</t>
  </si>
  <si>
    <t>рюкзак гимнастика</t>
  </si>
  <si>
    <t>портфель женский кожаный</t>
  </si>
  <si>
    <t>маус книга</t>
  </si>
  <si>
    <t>сабо туфли</t>
  </si>
  <si>
    <t>шампунь keratin oil</t>
  </si>
  <si>
    <t>масленка luminarc</t>
  </si>
  <si>
    <t>зайцева кубики</t>
  </si>
  <si>
    <t>trifo пальто</t>
  </si>
  <si>
    <t>15 в 1 олин</t>
  </si>
  <si>
    <t>прогрес</t>
  </si>
  <si>
    <t>презе</t>
  </si>
  <si>
    <t>maisha</t>
  </si>
  <si>
    <t xml:space="preserve">шары синие </t>
  </si>
  <si>
    <t>philips sonicare насадки</t>
  </si>
  <si>
    <t xml:space="preserve">тараллини </t>
  </si>
  <si>
    <t>скмка багет</t>
  </si>
  <si>
    <t xml:space="preserve">муравейник </t>
  </si>
  <si>
    <t>sculpt</t>
  </si>
  <si>
    <t>подушки 40 40</t>
  </si>
  <si>
    <t>колготуи</t>
  </si>
  <si>
    <t>весы хаоми</t>
  </si>
  <si>
    <t>защитное стекло редми 10 про</t>
  </si>
  <si>
    <t>s500</t>
  </si>
  <si>
    <t>сумка авакадо</t>
  </si>
  <si>
    <t>чехол на а50 модный</t>
  </si>
  <si>
    <t>карнавальный костюм принц</t>
  </si>
  <si>
    <t>ln pro liquid brow</t>
  </si>
  <si>
    <t>стол в кухню</t>
  </si>
  <si>
    <t>nina rodnaya</t>
  </si>
  <si>
    <t>кружка со слоном</t>
  </si>
  <si>
    <t>постельное 180х200</t>
  </si>
  <si>
    <t>бодибар 1 кг</t>
  </si>
  <si>
    <t>трансметалл</t>
  </si>
  <si>
    <t>джоггеры женские спортивные летние</t>
  </si>
  <si>
    <t xml:space="preserve">чика </t>
  </si>
  <si>
    <t>rca rca</t>
  </si>
  <si>
    <t>термосумкп</t>
  </si>
  <si>
    <t>кружка дазай</t>
  </si>
  <si>
    <t xml:space="preserve">liker </t>
  </si>
  <si>
    <t>49969167</t>
  </si>
  <si>
    <t>элексир 12в1</t>
  </si>
  <si>
    <t>комнатное дерево</t>
  </si>
  <si>
    <t>пенакартон</t>
  </si>
  <si>
    <t>флипсы</t>
  </si>
  <si>
    <t>кашпо женское тело</t>
  </si>
  <si>
    <t>пенал с принтом</t>
  </si>
  <si>
    <t>скальзун</t>
  </si>
  <si>
    <t>хлебцы ржаные тонкие</t>
  </si>
  <si>
    <t>art fact витамин с</t>
  </si>
  <si>
    <t>корабельные новости</t>
  </si>
  <si>
    <t>детские раскраски по номерам</t>
  </si>
  <si>
    <t>sector_b</t>
  </si>
  <si>
    <t>sheridan</t>
  </si>
  <si>
    <t>краска млечный путь</t>
  </si>
  <si>
    <t>чехол poco x3 прозрачный</t>
  </si>
  <si>
    <t>стильмаг</t>
  </si>
  <si>
    <t>монгол</t>
  </si>
  <si>
    <t>шапка-шарф</t>
  </si>
  <si>
    <t xml:space="preserve">стремена </t>
  </si>
  <si>
    <t>телевизор филипс 32</t>
  </si>
  <si>
    <t>грунтовка по бетону</t>
  </si>
  <si>
    <t>sullen</t>
  </si>
  <si>
    <t xml:space="preserve">хакер </t>
  </si>
  <si>
    <t>жакет на весну</t>
  </si>
  <si>
    <t>испаритель vinci</t>
  </si>
  <si>
    <t>кукла белоснежка</t>
  </si>
  <si>
    <t>repost детский</t>
  </si>
  <si>
    <t>ложка с весами</t>
  </si>
  <si>
    <t>фиксатор угла заточки</t>
  </si>
  <si>
    <t xml:space="preserve">подарочный набор кофе </t>
  </si>
  <si>
    <t>пирсинг мужской</t>
  </si>
  <si>
    <t>потник</t>
  </si>
  <si>
    <t>юбка шорты декатлон</t>
  </si>
  <si>
    <t>ремень уставной</t>
  </si>
  <si>
    <t>барто игрушки</t>
  </si>
  <si>
    <t>sh rd</t>
  </si>
  <si>
    <t>браслет swarovski кристаллы</t>
  </si>
  <si>
    <t>гербер каши</t>
  </si>
  <si>
    <t>yowu наушники</t>
  </si>
  <si>
    <t>массажные полусферы</t>
  </si>
  <si>
    <t>kleyberg клей</t>
  </si>
  <si>
    <t>накладные ногти фиолетовые</t>
  </si>
  <si>
    <t>draft</t>
  </si>
  <si>
    <t>айфон 11 бампер</t>
  </si>
  <si>
    <t>green hill перчатки</t>
  </si>
  <si>
    <t>ранец в школу</t>
  </si>
  <si>
    <t>объемные стикеры</t>
  </si>
  <si>
    <t>29916313</t>
  </si>
  <si>
    <t>28626144</t>
  </si>
  <si>
    <t>мойка ковров</t>
  </si>
  <si>
    <t>футболки levi's одежда</t>
  </si>
  <si>
    <t>play today мальчики толстовка</t>
  </si>
  <si>
    <t>теплый костюм спортивный</t>
  </si>
  <si>
    <t>giss</t>
  </si>
  <si>
    <t>сумка с брелком</t>
  </si>
  <si>
    <t>estel 10/6</t>
  </si>
  <si>
    <t>уши 125</t>
  </si>
  <si>
    <t>брюки женские классические утепленные</t>
  </si>
  <si>
    <t>сверхъестественное картина по номерам</t>
  </si>
  <si>
    <t>сандали кенка</t>
  </si>
  <si>
    <t>fairi</t>
  </si>
  <si>
    <t>книги о живописи</t>
  </si>
  <si>
    <t>50631420</t>
  </si>
  <si>
    <t>кроссовки мужские 42 размер кожа</t>
  </si>
  <si>
    <t>корона в машину</t>
  </si>
  <si>
    <t>альбом с кольцами</t>
  </si>
  <si>
    <t>30030681</t>
  </si>
  <si>
    <t>роблокс фигурка</t>
  </si>
  <si>
    <t>evelin тени</t>
  </si>
  <si>
    <t>футболки с хэллоу китти</t>
  </si>
  <si>
    <t>бейсболка chafer</t>
  </si>
  <si>
    <t>winnis</t>
  </si>
  <si>
    <t>пальто реглан рукав</t>
  </si>
  <si>
    <t>рено сценик</t>
  </si>
  <si>
    <t>59882050</t>
  </si>
  <si>
    <t>значок первоклассника</t>
  </si>
  <si>
    <t>самсунг галакси м21</t>
  </si>
  <si>
    <t>игрушки энканто</t>
  </si>
  <si>
    <t>benive</t>
  </si>
  <si>
    <t>бомик</t>
  </si>
  <si>
    <t>но ки</t>
  </si>
  <si>
    <t xml:space="preserve">удар </t>
  </si>
  <si>
    <t>чайник заварочный керамический с ситечком</t>
  </si>
  <si>
    <t>kari аксессуары</t>
  </si>
  <si>
    <t>сити текс костюм спортивный</t>
  </si>
  <si>
    <t>18796712</t>
  </si>
  <si>
    <t>панталоны женские теплые</t>
  </si>
  <si>
    <t>кружка disney</t>
  </si>
  <si>
    <t xml:space="preserve">конденсаторы </t>
  </si>
  <si>
    <t>брюки летние 7/8</t>
  </si>
  <si>
    <t>сахар в коробке</t>
  </si>
  <si>
    <t>лакоста духи женские</t>
  </si>
  <si>
    <t>vitarlem</t>
  </si>
  <si>
    <t>таймер кухонный механический</t>
  </si>
  <si>
    <t>крем мери кей</t>
  </si>
  <si>
    <t>be angel corset</t>
  </si>
  <si>
    <t>перчатки термо</t>
  </si>
  <si>
    <t>подростковое пальто</t>
  </si>
  <si>
    <t>красавица и чудовище кукла</t>
  </si>
  <si>
    <t>тетрадь в клетку на пружине</t>
  </si>
  <si>
    <t>x6</t>
  </si>
  <si>
    <t>дмитриева книги</t>
  </si>
  <si>
    <t>38240841</t>
  </si>
  <si>
    <t>быстросохнущий лак</t>
  </si>
  <si>
    <t>сиренеголовый игрушка антистресс</t>
  </si>
  <si>
    <t>брелок икона</t>
  </si>
  <si>
    <t>манга клинок рассекающих демонов</t>
  </si>
  <si>
    <t>металические кольца</t>
  </si>
  <si>
    <t>атлас книга</t>
  </si>
  <si>
    <t>edding 140s</t>
  </si>
  <si>
    <t>удаление известкового налета</t>
  </si>
  <si>
    <t>планшет детский три кота</t>
  </si>
  <si>
    <t>эко абсолют</t>
  </si>
  <si>
    <t>игрушка бейби йода</t>
  </si>
  <si>
    <t>туфли с рисунком</t>
  </si>
  <si>
    <t>перчатки кошечки</t>
  </si>
  <si>
    <t>кепки летние женские</t>
  </si>
  <si>
    <t>монитор лос</t>
  </si>
  <si>
    <t>большие кофты</t>
  </si>
  <si>
    <t>зип хцди</t>
  </si>
  <si>
    <t>мармелад карандаши</t>
  </si>
  <si>
    <t>hello body</t>
  </si>
  <si>
    <t>кожаный мужской рюкзак натуральный</t>
  </si>
  <si>
    <t>трико серые</t>
  </si>
  <si>
    <t>кухонный таз</t>
  </si>
  <si>
    <t>тренч большой размер</t>
  </si>
  <si>
    <t>ita</t>
  </si>
  <si>
    <t>thenorthface</t>
  </si>
  <si>
    <t>dmc нитки</t>
  </si>
  <si>
    <t>масло кокосовое тропикана</t>
  </si>
  <si>
    <t>nodemcu</t>
  </si>
  <si>
    <t>беллакт пре</t>
  </si>
  <si>
    <t xml:space="preserve">shangare </t>
  </si>
  <si>
    <t>philips sonicare diamondclean</t>
  </si>
  <si>
    <t>звезда вечеринки косметика</t>
  </si>
  <si>
    <t>наклейки рыболовные</t>
  </si>
  <si>
    <t>клевер золото</t>
  </si>
  <si>
    <t>неомид 430</t>
  </si>
  <si>
    <t>пигменты эталон</t>
  </si>
  <si>
    <t xml:space="preserve">бежевые носки </t>
  </si>
  <si>
    <t>чехол на телефон samsung galaxy a31</t>
  </si>
  <si>
    <t>круглые серьги с подвеской</t>
  </si>
  <si>
    <t>а-дез</t>
  </si>
  <si>
    <t>платье nebo</t>
  </si>
  <si>
    <t>43997228</t>
  </si>
  <si>
    <t>26284449</t>
  </si>
  <si>
    <t>прицепки</t>
  </si>
  <si>
    <t>dobrosco</t>
  </si>
  <si>
    <t xml:space="preserve">зеркальный элемент </t>
  </si>
  <si>
    <t>чехол на топор</t>
  </si>
  <si>
    <t>футболка токио</t>
  </si>
  <si>
    <t>32750853</t>
  </si>
  <si>
    <t>палантин диор</t>
  </si>
  <si>
    <t>гипсовые</t>
  </si>
  <si>
    <t>гудок на самокат</t>
  </si>
  <si>
    <t>l2</t>
  </si>
  <si>
    <t>чайниу</t>
  </si>
  <si>
    <t>кросовки женские твое</t>
  </si>
  <si>
    <t>до упора книга</t>
  </si>
  <si>
    <t>8389907</t>
  </si>
  <si>
    <t>чехол на huawei y5 prime</t>
  </si>
  <si>
    <t>вырубка алфавит</t>
  </si>
  <si>
    <t>кроссовки белые мужские пума</t>
  </si>
  <si>
    <t>брюки в клетку женские серые</t>
  </si>
  <si>
    <t>скатерть 140</t>
  </si>
  <si>
    <t>bloo</t>
  </si>
  <si>
    <t>oneplus nord n100</t>
  </si>
  <si>
    <t xml:space="preserve">мистер </t>
  </si>
  <si>
    <t xml:space="preserve">кожаные кроссовки мужские </t>
  </si>
  <si>
    <t>палтус</t>
  </si>
  <si>
    <t>49961630</t>
  </si>
  <si>
    <t>купальник minaku</t>
  </si>
  <si>
    <t>logitec</t>
  </si>
  <si>
    <t>25938279</t>
  </si>
  <si>
    <t>тонкие худи</t>
  </si>
  <si>
    <t>завеса</t>
  </si>
  <si>
    <t>tony moly green tea</t>
  </si>
  <si>
    <t>арсенал тула</t>
  </si>
  <si>
    <t>heels туфли</t>
  </si>
  <si>
    <t>stay</t>
  </si>
  <si>
    <t>жемчуг цепочка</t>
  </si>
  <si>
    <t>фонарь экотон</t>
  </si>
  <si>
    <t>l'arte</t>
  </si>
  <si>
    <t>эспадрильи tommy hilfiger</t>
  </si>
  <si>
    <t>семена сиа</t>
  </si>
  <si>
    <t>брючный костюм красный</t>
  </si>
  <si>
    <t>ноутбук сумка</t>
  </si>
  <si>
    <t>veer под</t>
  </si>
  <si>
    <t>брюки слим женские</t>
  </si>
  <si>
    <t xml:space="preserve">евро постельное </t>
  </si>
  <si>
    <t xml:space="preserve">мужской крем </t>
  </si>
  <si>
    <t>фигурка акула</t>
  </si>
  <si>
    <t>japan s asics</t>
  </si>
  <si>
    <t>little one корм</t>
  </si>
  <si>
    <t xml:space="preserve">набор акриловых красок </t>
  </si>
  <si>
    <t>простынь тенсель</t>
  </si>
  <si>
    <t xml:space="preserve">спортивки широкие </t>
  </si>
  <si>
    <t>veique</t>
  </si>
  <si>
    <t>микрофон razer</t>
  </si>
  <si>
    <t>серые легинсы</t>
  </si>
  <si>
    <t>аппарат косметологический</t>
  </si>
  <si>
    <t xml:space="preserve">фаломитатор </t>
  </si>
  <si>
    <t>укороченный женский лонгслив</t>
  </si>
  <si>
    <t>игрушка 0</t>
  </si>
  <si>
    <t>rtx 3090ti</t>
  </si>
  <si>
    <t>чашка пластик</t>
  </si>
  <si>
    <t>меха</t>
  </si>
  <si>
    <t>iphone аксессуары</t>
  </si>
  <si>
    <t xml:space="preserve">ren </t>
  </si>
  <si>
    <t>merci марципан</t>
  </si>
  <si>
    <t>18947693</t>
  </si>
  <si>
    <t xml:space="preserve">сандали на каблуке </t>
  </si>
  <si>
    <t>очки shein</t>
  </si>
  <si>
    <t>kira база</t>
  </si>
  <si>
    <t>колени</t>
  </si>
  <si>
    <t>платье с длинным рукавом оверсайз</t>
  </si>
  <si>
    <t>dsquared2 парфюм</t>
  </si>
  <si>
    <t>l-тироксин 50</t>
  </si>
  <si>
    <t>магнитола prology</t>
  </si>
  <si>
    <t>ангидак</t>
  </si>
  <si>
    <t>samsung a02s чехол</t>
  </si>
  <si>
    <t>masha mart</t>
  </si>
  <si>
    <t>шлем everlast</t>
  </si>
  <si>
    <t>to do листы</t>
  </si>
  <si>
    <t>sibel расческа</t>
  </si>
  <si>
    <t>ozercovskaya</t>
  </si>
  <si>
    <t>жалюзи 30</t>
  </si>
  <si>
    <t>пахлавв</t>
  </si>
  <si>
    <t>лето в пионерской лагере</t>
  </si>
  <si>
    <t>часы электронные от сети</t>
  </si>
  <si>
    <t>лампа вулкан</t>
  </si>
  <si>
    <t>маникен головы</t>
  </si>
  <si>
    <t>эпл вотч 42-44 ремешок</t>
  </si>
  <si>
    <t>колечкт</t>
  </si>
  <si>
    <t>коженный топ</t>
  </si>
  <si>
    <t>шорты джинсовые женские оверсайз</t>
  </si>
  <si>
    <t>стиральные порошки чайка</t>
  </si>
  <si>
    <t xml:space="preserve">ершик кухонный </t>
  </si>
  <si>
    <t>масло от перхоти</t>
  </si>
  <si>
    <t>офлоксацин</t>
  </si>
  <si>
    <t>ремень 5.11</t>
  </si>
  <si>
    <t>флаги на машину</t>
  </si>
  <si>
    <t>ваккумные банки</t>
  </si>
  <si>
    <t>наруто пенал</t>
  </si>
  <si>
    <t>полочки напольные</t>
  </si>
  <si>
    <t>colorevo</t>
  </si>
  <si>
    <t>ольга седакова</t>
  </si>
  <si>
    <t>костюм тройка с топом</t>
  </si>
  <si>
    <t>justshop</t>
  </si>
  <si>
    <t>бак 40 литров</t>
  </si>
  <si>
    <t>кулон звезда давида</t>
  </si>
  <si>
    <t xml:space="preserve">vitamin d3 </t>
  </si>
  <si>
    <t>закрытый кошачий лоток</t>
  </si>
  <si>
    <t>швабра с салфетками</t>
  </si>
  <si>
    <t>напольный пенал</t>
  </si>
  <si>
    <t>baghera</t>
  </si>
  <si>
    <t xml:space="preserve">сумасшедший лабиринт </t>
  </si>
  <si>
    <t>облепиховое мыло</t>
  </si>
  <si>
    <t>часы q q</t>
  </si>
  <si>
    <t>21988189</t>
  </si>
  <si>
    <t>weeds&amp;lovers платье</t>
  </si>
  <si>
    <t>рюкзак ахегао</t>
  </si>
  <si>
    <t>рассказывает сказки</t>
  </si>
  <si>
    <t>72045361</t>
  </si>
  <si>
    <t>кожаные босоножки на танкетке женские</t>
  </si>
  <si>
    <t>винтажные топы</t>
  </si>
  <si>
    <t>спидометр gps</t>
  </si>
  <si>
    <t>8069570</t>
  </si>
  <si>
    <t>развиваем мелкую моторику</t>
  </si>
  <si>
    <t xml:space="preserve">маримо </t>
  </si>
  <si>
    <t>туника с вырезом</t>
  </si>
  <si>
    <t>парфюмерный шприц</t>
  </si>
  <si>
    <t>30304852</t>
  </si>
  <si>
    <t>чехол на poco x3pro</t>
  </si>
  <si>
    <t>бампер на айфон 6s</t>
  </si>
  <si>
    <t>apple вотч se</t>
  </si>
  <si>
    <t>чехол на айфон с карточкой</t>
  </si>
  <si>
    <t>купить очки</t>
  </si>
  <si>
    <t>25128304</t>
  </si>
  <si>
    <t xml:space="preserve">паста шугаринг </t>
  </si>
  <si>
    <t>кулер улитка</t>
  </si>
  <si>
    <t>мираж</t>
  </si>
  <si>
    <t>паста bombbar</t>
  </si>
  <si>
    <t>браслеты красные</t>
  </si>
  <si>
    <t>поводок двойной</t>
  </si>
  <si>
    <t>аниме наклейки тетрадь</t>
  </si>
  <si>
    <t>резиновые тапки закрытые</t>
  </si>
  <si>
    <t>cfgjub htpbyjdst</t>
  </si>
  <si>
    <t>лайм блузка</t>
  </si>
  <si>
    <t>стикеты</t>
  </si>
  <si>
    <t>пинцет монтессори</t>
  </si>
  <si>
    <t>teateachay</t>
  </si>
  <si>
    <t>разогреватель портативный</t>
  </si>
  <si>
    <t>мел ручка</t>
  </si>
  <si>
    <t xml:space="preserve">sunrise </t>
  </si>
  <si>
    <t>босоножки на массивном каблуке</t>
  </si>
  <si>
    <t>самый большой развивающий набор avia cars</t>
  </si>
  <si>
    <t>melkco</t>
  </si>
  <si>
    <t>колонка сабвуфер</t>
  </si>
  <si>
    <t>42279391</t>
  </si>
  <si>
    <t xml:space="preserve">балончики </t>
  </si>
  <si>
    <t>artipolis салфетница</t>
  </si>
  <si>
    <t>cellgel</t>
  </si>
  <si>
    <t>домашний костюм женский с шортами алтекс</t>
  </si>
  <si>
    <t>38704892</t>
  </si>
  <si>
    <t>енотик идет в школу</t>
  </si>
  <si>
    <t>женские юбки спортивные</t>
  </si>
  <si>
    <t>щуп на вольво с 60</t>
  </si>
  <si>
    <t>игрушка вкладыш</t>
  </si>
  <si>
    <t xml:space="preserve">шорты трикотаж </t>
  </si>
  <si>
    <t>брюки женские летние на резинке больших размеров</t>
  </si>
  <si>
    <t>ремень женский 3 см</t>
  </si>
  <si>
    <t xml:space="preserve">dc кроссовки </t>
  </si>
  <si>
    <t>серьги бежевые</t>
  </si>
  <si>
    <t>контактные линзы acuvue oasys 1 day</t>
  </si>
  <si>
    <t xml:space="preserve">мулине нитки </t>
  </si>
  <si>
    <t>шторы жалюзи вертикальные</t>
  </si>
  <si>
    <t>viaville plus</t>
  </si>
  <si>
    <t>ретро наклейки</t>
  </si>
  <si>
    <t>фронтлайн пипетка</t>
  </si>
  <si>
    <t>пуговицы на погоны</t>
  </si>
  <si>
    <t>декоративные перегородки</t>
  </si>
  <si>
    <t>cr 425</t>
  </si>
  <si>
    <t>energy diet nl</t>
  </si>
  <si>
    <t>icone</t>
  </si>
  <si>
    <t>шокол</t>
  </si>
  <si>
    <t>under armour ботинки</t>
  </si>
  <si>
    <t>чулки hello kitty</t>
  </si>
  <si>
    <t>леслис</t>
  </si>
  <si>
    <t>солод карамельный</t>
  </si>
  <si>
    <t xml:space="preserve">чехол накладка </t>
  </si>
  <si>
    <t>фоторамки на прищепках</t>
  </si>
  <si>
    <t>4356970</t>
  </si>
  <si>
    <t>блузка боди ligoss</t>
  </si>
  <si>
    <t>роботы боксеры</t>
  </si>
  <si>
    <t>ошейник trixie</t>
  </si>
  <si>
    <t>костюм бомбер</t>
  </si>
  <si>
    <t>мортум</t>
  </si>
  <si>
    <t>arti for you</t>
  </si>
  <si>
    <t>диадема на свадьбу</t>
  </si>
  <si>
    <t xml:space="preserve">trasher </t>
  </si>
  <si>
    <t>12668093</t>
  </si>
  <si>
    <t>естель 10.76</t>
  </si>
  <si>
    <t xml:space="preserve">samsung s 21 </t>
  </si>
  <si>
    <t>женские кроссовки в сетку</t>
  </si>
  <si>
    <t>рюкзак кожаный женский черный маленький</t>
  </si>
  <si>
    <t>ночник икона</t>
  </si>
  <si>
    <t>анна гурова</t>
  </si>
  <si>
    <t>магнитола на шевроле круз</t>
  </si>
  <si>
    <t>inebrya краска</t>
  </si>
  <si>
    <t>накидка под платье</t>
  </si>
  <si>
    <t>неотанин спрей</t>
  </si>
  <si>
    <t>49814760</t>
  </si>
  <si>
    <t>семпер детское питание</t>
  </si>
  <si>
    <t>джикомандо нож</t>
  </si>
  <si>
    <t>16272369</t>
  </si>
  <si>
    <t>shunga toko</t>
  </si>
  <si>
    <t>алюминевый казан</t>
  </si>
  <si>
    <t>ciaomi</t>
  </si>
  <si>
    <t>паприка с дымком</t>
  </si>
  <si>
    <t xml:space="preserve">полка в ванной </t>
  </si>
  <si>
    <t>плакат 1 класс</t>
  </si>
  <si>
    <t>барьер картридж жесткость</t>
  </si>
  <si>
    <t>трусы женские хлопок черные</t>
  </si>
  <si>
    <t xml:space="preserve">мини открытка </t>
  </si>
  <si>
    <t>маленькие человечки игрушки</t>
  </si>
  <si>
    <t xml:space="preserve">мужские джинсовки </t>
  </si>
  <si>
    <t>женщина в окне</t>
  </si>
  <si>
    <t xml:space="preserve">клей спрей </t>
  </si>
  <si>
    <t>mira perfume</t>
  </si>
  <si>
    <t>массажер от второго подбородка</t>
  </si>
  <si>
    <t>автошампуни</t>
  </si>
  <si>
    <t>платье большие размеры лен</t>
  </si>
  <si>
    <t>literia</t>
  </si>
  <si>
    <t>кружка девушке</t>
  </si>
  <si>
    <t>айпад 2022</t>
  </si>
  <si>
    <t>bravo обувь</t>
  </si>
  <si>
    <t>прокладки под грудь</t>
  </si>
  <si>
    <t>самсунг м 51</t>
  </si>
  <si>
    <t>concept оксидант 6</t>
  </si>
  <si>
    <t>шорты на подгузник</t>
  </si>
  <si>
    <t>dimir</t>
  </si>
  <si>
    <t>клипсы на волосы</t>
  </si>
  <si>
    <t>золотой подсвечник</t>
  </si>
  <si>
    <t>круг из дерева</t>
  </si>
  <si>
    <t>tropi</t>
  </si>
  <si>
    <t>samsung s20 стекло</t>
  </si>
  <si>
    <t>подставка под мобильный телефон</t>
  </si>
  <si>
    <t xml:space="preserve">espiga </t>
  </si>
  <si>
    <t>посуда эльза</t>
  </si>
  <si>
    <t>матрешка одежда</t>
  </si>
  <si>
    <t>пальчиковые скейты</t>
  </si>
  <si>
    <t>намотка wilson</t>
  </si>
  <si>
    <t>39521023</t>
  </si>
  <si>
    <t xml:space="preserve">джорданы оригинал </t>
  </si>
  <si>
    <t>флисовое полотенце</t>
  </si>
  <si>
    <t>алтайский плодовитый перец</t>
  </si>
  <si>
    <t>мисиписи</t>
  </si>
  <si>
    <t>игра с фишками</t>
  </si>
  <si>
    <t>hi fi акустика</t>
  </si>
  <si>
    <t>натура сиберика пудра</t>
  </si>
  <si>
    <t>ellma</t>
  </si>
  <si>
    <t>estel 7/77</t>
  </si>
  <si>
    <t>попперс порно</t>
  </si>
  <si>
    <t>флаг спецназа</t>
  </si>
  <si>
    <t>шуруповерт stanley</t>
  </si>
  <si>
    <t>коврик сумка</t>
  </si>
  <si>
    <t>конфеты в коробках мармелад</t>
  </si>
  <si>
    <t>hobot робот-пылесос</t>
  </si>
  <si>
    <t>электронные курилки</t>
  </si>
  <si>
    <t>краски акриловые brauberg</t>
  </si>
  <si>
    <t>рамки широкие</t>
  </si>
  <si>
    <t>лосины из 90х</t>
  </si>
  <si>
    <t>печенье кунжутное</t>
  </si>
  <si>
    <t>чехол iphone 11 черный</t>
  </si>
  <si>
    <t>масло olin</t>
  </si>
  <si>
    <t>aggressor</t>
  </si>
  <si>
    <t>носки беларусь женские</t>
  </si>
  <si>
    <t>кофе зерновой бушидо</t>
  </si>
  <si>
    <t>футболка экокожа</t>
  </si>
  <si>
    <t>концентрат пива</t>
  </si>
  <si>
    <t xml:space="preserve">ford fusion </t>
  </si>
  <si>
    <t>шторы 500</t>
  </si>
  <si>
    <t>конструктор из миниблоков</t>
  </si>
  <si>
    <t>шлепки joss</t>
  </si>
  <si>
    <t>biore солнцезащитный крем</t>
  </si>
  <si>
    <t xml:space="preserve">eve prive avon </t>
  </si>
  <si>
    <t>питание детское пюре детские</t>
  </si>
  <si>
    <t>расчески набор</t>
  </si>
  <si>
    <t>лошадка с гривой</t>
  </si>
  <si>
    <t>muzzo</t>
  </si>
  <si>
    <t>шизандра</t>
  </si>
  <si>
    <t>браслет толстый</t>
  </si>
  <si>
    <t>мини кондиционер в машину</t>
  </si>
  <si>
    <t>insta dri</t>
  </si>
  <si>
    <t>гравюр</t>
  </si>
  <si>
    <t>сумки  мужские</t>
  </si>
  <si>
    <t>кепки бейсболки мужские летние</t>
  </si>
  <si>
    <t>xxl презервативы</t>
  </si>
  <si>
    <t>значок мвд</t>
  </si>
  <si>
    <t>organic kitchen dont touch my face spf</t>
  </si>
  <si>
    <t>базовый джемпер женский</t>
  </si>
  <si>
    <t>амвэй порошок</t>
  </si>
  <si>
    <t>naturoteka крем</t>
  </si>
  <si>
    <t>жк</t>
  </si>
  <si>
    <t>16089610</t>
  </si>
  <si>
    <t>sexme</t>
  </si>
  <si>
    <t>коробка 25 см</t>
  </si>
  <si>
    <t>браслет женский с надписью</t>
  </si>
  <si>
    <t>свитшот черный с принтом</t>
  </si>
  <si>
    <t>книга с руками</t>
  </si>
  <si>
    <t>kalleh</t>
  </si>
  <si>
    <t>статуэтка кошка фарфор</t>
  </si>
  <si>
    <t>elodie панама</t>
  </si>
  <si>
    <t>лоро</t>
  </si>
  <si>
    <t>organic line</t>
  </si>
  <si>
    <t>стекло 12 про макс</t>
  </si>
  <si>
    <t>пупа блеск</t>
  </si>
  <si>
    <t>шапка на мальчика лето</t>
  </si>
  <si>
    <t xml:space="preserve">кеды кроссовки женские </t>
  </si>
  <si>
    <t>тотал деним</t>
  </si>
  <si>
    <t>лопата топор</t>
  </si>
  <si>
    <t>21139560</t>
  </si>
  <si>
    <t>железный игрушечный пистолет</t>
  </si>
  <si>
    <t>слайсеры</t>
  </si>
  <si>
    <t>мишура на руль</t>
  </si>
  <si>
    <t>вельвет рубашка</t>
  </si>
  <si>
    <t>мерч егорика</t>
  </si>
  <si>
    <t>женские футболки большой размер</t>
  </si>
  <si>
    <t>adidas sl 20</t>
  </si>
  <si>
    <t>гербалайф коктель</t>
  </si>
  <si>
    <t>корсет на косточках</t>
  </si>
  <si>
    <t>68982800</t>
  </si>
  <si>
    <t>салатник овальный</t>
  </si>
  <si>
    <t>комбинезон женский джинсовый белый</t>
  </si>
  <si>
    <t>купальник гимнастический голубой</t>
  </si>
  <si>
    <t>38946770</t>
  </si>
  <si>
    <t>вешать вещи</t>
  </si>
  <si>
    <t>клубочек</t>
  </si>
  <si>
    <t xml:space="preserve">ирида </t>
  </si>
  <si>
    <t>чехол на диванные подушки</t>
  </si>
  <si>
    <t>рубашка фонарь</t>
  </si>
  <si>
    <t>мужские джинсы голубые</t>
  </si>
  <si>
    <t>mi 11 чехол</t>
  </si>
  <si>
    <t>b.well pro-33</t>
  </si>
  <si>
    <t>3 бесплатно</t>
  </si>
  <si>
    <t>мыло аистенок</t>
  </si>
  <si>
    <t>парик черно белый</t>
  </si>
  <si>
    <t>детское постельное 15 белье спальное</t>
  </si>
  <si>
    <t>mi &amp; ko</t>
  </si>
  <si>
    <t xml:space="preserve">подарок выпускнику </t>
  </si>
  <si>
    <t>blu ray шкатулка</t>
  </si>
  <si>
    <t>майслинг</t>
  </si>
  <si>
    <t>vital hydra solution</t>
  </si>
  <si>
    <t xml:space="preserve">hygge диффузор </t>
  </si>
  <si>
    <t>полотенце махровое 30х60</t>
  </si>
  <si>
    <t>apple адаптер usb-c оригинал</t>
  </si>
  <si>
    <t>chicco кондиционер</t>
  </si>
  <si>
    <t xml:space="preserve">ленточка выпускника </t>
  </si>
  <si>
    <t>кольцо спортивное</t>
  </si>
  <si>
    <t>lusio сумка</t>
  </si>
  <si>
    <t>защита авто</t>
  </si>
  <si>
    <t>комбинезон бархат</t>
  </si>
  <si>
    <t>pull bear куртка</t>
  </si>
  <si>
    <t>кроссовки адидас высокие</t>
  </si>
  <si>
    <t>joola</t>
  </si>
  <si>
    <t>набор шторы и тюль</t>
  </si>
  <si>
    <t>love republic спорт</t>
  </si>
  <si>
    <t>сквиш поп</t>
  </si>
  <si>
    <t>лапша платье длинное</t>
  </si>
  <si>
    <t>закрытый топ</t>
  </si>
  <si>
    <t>телефоны андройд</t>
  </si>
  <si>
    <t>прикроватные лампы</t>
  </si>
  <si>
    <t>паровые сигареты</t>
  </si>
  <si>
    <t>разгрузка мох</t>
  </si>
  <si>
    <t xml:space="preserve">презервативы masculan </t>
  </si>
  <si>
    <t>найк платье</t>
  </si>
  <si>
    <t>чехол эйрподс про</t>
  </si>
  <si>
    <t>зонт черный маленький</t>
  </si>
  <si>
    <t>молодило семена</t>
  </si>
  <si>
    <t>65757291</t>
  </si>
  <si>
    <t>belnatur</t>
  </si>
  <si>
    <t xml:space="preserve">майки на лето </t>
  </si>
  <si>
    <t>19666046</t>
  </si>
  <si>
    <t>книга росмэн</t>
  </si>
  <si>
    <t>колготки женские minimi 40</t>
  </si>
  <si>
    <t>21350520</t>
  </si>
  <si>
    <t>oppo a 91</t>
  </si>
  <si>
    <t>кофта бомпер</t>
  </si>
  <si>
    <t xml:space="preserve">под фрукты </t>
  </si>
  <si>
    <t>поко м3 телефон</t>
  </si>
  <si>
    <t>pabeauty</t>
  </si>
  <si>
    <t>противоударный чехол на айфон 12</t>
  </si>
  <si>
    <t xml:space="preserve">ровента </t>
  </si>
  <si>
    <t>16889660</t>
  </si>
  <si>
    <t>estel 5</t>
  </si>
  <si>
    <t>три секунды до книга</t>
  </si>
  <si>
    <t>басаножки с закрытым носом</t>
  </si>
  <si>
    <t>детские комбенизоны</t>
  </si>
  <si>
    <t>испаритель на smoant</t>
  </si>
  <si>
    <t>одежда с котами</t>
  </si>
  <si>
    <t>липобейс</t>
  </si>
  <si>
    <t>экран на самсунг а 51</t>
  </si>
  <si>
    <t>huawei y9</t>
  </si>
  <si>
    <t>косынка шарф</t>
  </si>
  <si>
    <t>дезодорант без аромата</t>
  </si>
  <si>
    <t>13767099</t>
  </si>
  <si>
    <t>герб на авто</t>
  </si>
  <si>
    <t>47651563</t>
  </si>
  <si>
    <t>платье рубашка женское больших размеров</t>
  </si>
  <si>
    <t>nr_image</t>
  </si>
  <si>
    <t>толсковка</t>
  </si>
  <si>
    <t>щетка revyline</t>
  </si>
  <si>
    <t>кот басик 20 см</t>
  </si>
  <si>
    <t>record игрушки</t>
  </si>
  <si>
    <t>свадебные ободки</t>
  </si>
  <si>
    <t>27002193</t>
  </si>
  <si>
    <t xml:space="preserve">курьер пакет </t>
  </si>
  <si>
    <t>дезодорант акс мужской</t>
  </si>
  <si>
    <t>синка</t>
  </si>
  <si>
    <t>12380573</t>
  </si>
  <si>
    <t>фиткит</t>
  </si>
  <si>
    <t>теплый комбинезон женский</t>
  </si>
  <si>
    <t>tiшka</t>
  </si>
  <si>
    <t>эрлим</t>
  </si>
  <si>
    <t xml:space="preserve">браслет из серебра </t>
  </si>
  <si>
    <t>сумки авоськи</t>
  </si>
  <si>
    <t xml:space="preserve">ершики межзубные </t>
  </si>
  <si>
    <t>monokids</t>
  </si>
  <si>
    <t>платье пиддак</t>
  </si>
  <si>
    <t>silkamed</t>
  </si>
  <si>
    <t>vagabond лето</t>
  </si>
  <si>
    <t>маркеры на водной основе с губкой</t>
  </si>
  <si>
    <t>дуэль</t>
  </si>
  <si>
    <t>найки мужские</t>
  </si>
  <si>
    <t>love republic лето</t>
  </si>
  <si>
    <t>женский джемпер свитер кофты</t>
  </si>
  <si>
    <t>бондаренко</t>
  </si>
  <si>
    <t xml:space="preserve">слипоны женские желтые </t>
  </si>
  <si>
    <t>брючный женский белый костюм</t>
  </si>
  <si>
    <t>слоник элефан</t>
  </si>
  <si>
    <t>силиконовые трусы</t>
  </si>
  <si>
    <t>жасмин масло</t>
  </si>
  <si>
    <t>масло виноградных косточек пищевое</t>
  </si>
  <si>
    <t>35930482</t>
  </si>
  <si>
    <t>petrichor</t>
  </si>
  <si>
    <t>insight daily use</t>
  </si>
  <si>
    <t>бампер на 12 айфон</t>
  </si>
  <si>
    <t>краска  estel</t>
  </si>
  <si>
    <t>клюз</t>
  </si>
  <si>
    <t>пазлы 35</t>
  </si>
  <si>
    <t>абажур в баню</t>
  </si>
  <si>
    <t>стрелоулавливатель</t>
  </si>
  <si>
    <t>тайтсы укороченные женские</t>
  </si>
  <si>
    <t>estel otium miracle</t>
  </si>
  <si>
    <t>ланка</t>
  </si>
  <si>
    <t>сироп royal cane</t>
  </si>
  <si>
    <t>брюки летние мальчик</t>
  </si>
  <si>
    <t>garage denim женский</t>
  </si>
  <si>
    <t>сережки винтаж</t>
  </si>
  <si>
    <t>чай оптом</t>
  </si>
  <si>
    <t>платье  пышное</t>
  </si>
  <si>
    <t>цокольные панели</t>
  </si>
  <si>
    <t>гаппо</t>
  </si>
  <si>
    <t>айфон икс</t>
  </si>
  <si>
    <t xml:space="preserve">oppo reno 5 чехол </t>
  </si>
  <si>
    <t>крем от волос на лице</t>
  </si>
  <si>
    <t>армани кроссовки</t>
  </si>
  <si>
    <t>хрустальные фигурки</t>
  </si>
  <si>
    <t>медаль мужу</t>
  </si>
  <si>
    <t>детский шампунь estel</t>
  </si>
  <si>
    <t>читайка</t>
  </si>
  <si>
    <t xml:space="preserve">штаны мужские черные </t>
  </si>
  <si>
    <t xml:space="preserve">сумки большие </t>
  </si>
  <si>
    <t>пить или не пить</t>
  </si>
  <si>
    <t xml:space="preserve"> борцовки найк</t>
  </si>
  <si>
    <t xml:space="preserve">градусник электронный </t>
  </si>
  <si>
    <t>кружки bts</t>
  </si>
  <si>
    <t>фильтр с краном</t>
  </si>
  <si>
    <t>26176437</t>
  </si>
  <si>
    <t xml:space="preserve">пиротехника </t>
  </si>
  <si>
    <t>рюкзак черный тканевый</t>
  </si>
  <si>
    <t>тетради в широкую линейку</t>
  </si>
  <si>
    <t>столик odri</t>
  </si>
  <si>
    <t>текстурный пистолет</t>
  </si>
  <si>
    <t>съедобное массажное масло shunga</t>
  </si>
  <si>
    <t>женские сумки 2022</t>
  </si>
  <si>
    <t>костюм puma детский</t>
  </si>
  <si>
    <t>red correct</t>
  </si>
  <si>
    <t>летние костюмы женские с юбкой</t>
  </si>
  <si>
    <t>подвеска рубин</t>
  </si>
  <si>
    <t>чехол сердце</t>
  </si>
  <si>
    <t>тример vgr</t>
  </si>
  <si>
    <t>грамоты спорт</t>
  </si>
  <si>
    <t>74493233</t>
  </si>
  <si>
    <t>юбка шорты женские большие размеры</t>
  </si>
  <si>
    <t>бостон терьер</t>
  </si>
  <si>
    <t xml:space="preserve"> обувница</t>
  </si>
  <si>
    <t>халат cocoon</t>
  </si>
  <si>
    <t xml:space="preserve">sabotage </t>
  </si>
  <si>
    <t>геншин скетчбук</t>
  </si>
  <si>
    <t>мужской браслет золотой</t>
  </si>
  <si>
    <t>худи с киллуа</t>
  </si>
  <si>
    <t xml:space="preserve">диспенсеры кухонные </t>
  </si>
  <si>
    <t>16611350</t>
  </si>
  <si>
    <t>сироп базилик</t>
  </si>
  <si>
    <t xml:space="preserve">мусорное </t>
  </si>
  <si>
    <t>носки женские набор с надписью</t>
  </si>
  <si>
    <t>minaku футболка</t>
  </si>
  <si>
    <t>футболка всегда права</t>
  </si>
  <si>
    <t>туфли вестфалика</t>
  </si>
  <si>
    <t xml:space="preserve">vivienne westwood </t>
  </si>
  <si>
    <t>комикс манга</t>
  </si>
  <si>
    <t>спинка</t>
  </si>
  <si>
    <t>футболка с ахегао</t>
  </si>
  <si>
    <t>спортивные бермуды</t>
  </si>
  <si>
    <t xml:space="preserve">обувь манго </t>
  </si>
  <si>
    <t xml:space="preserve">плащ с капюшоном </t>
  </si>
  <si>
    <t>самура харакири</t>
  </si>
  <si>
    <t>16403783</t>
  </si>
  <si>
    <t>выжигать по дереву</t>
  </si>
  <si>
    <t>насос в колодец</t>
  </si>
  <si>
    <t>сумка чепез плечо</t>
  </si>
  <si>
    <t>гель лак топ матовый</t>
  </si>
  <si>
    <t>скиналь</t>
  </si>
  <si>
    <t>compliment hydralift</t>
  </si>
  <si>
    <t>17451504</t>
  </si>
  <si>
    <t>боди женское большие размеры</t>
  </si>
  <si>
    <t>айзава</t>
  </si>
  <si>
    <t>цыпленок на пасху</t>
  </si>
  <si>
    <t>мыло с чередой</t>
  </si>
  <si>
    <t>рюкзак stavia</t>
  </si>
  <si>
    <t>солнцезащитные очки синии</t>
  </si>
  <si>
    <t>подследники minimi</t>
  </si>
  <si>
    <t>чернила синие</t>
  </si>
  <si>
    <t>бампер на samsung a52</t>
  </si>
  <si>
    <t>рамка 30?30</t>
  </si>
  <si>
    <t>капсулы stimel</t>
  </si>
  <si>
    <t>защитное стекло на realmi 8</t>
  </si>
  <si>
    <t>пальто coressi</t>
  </si>
  <si>
    <t>berkovich</t>
  </si>
  <si>
    <t>джоггеры кожаные</t>
  </si>
  <si>
    <t>хонор браслет</t>
  </si>
  <si>
    <t>мойджиббитс</t>
  </si>
  <si>
    <t>кофта dc</t>
  </si>
  <si>
    <t>бровиста</t>
  </si>
  <si>
    <t>пуршат грунт</t>
  </si>
  <si>
    <t>morris green</t>
  </si>
  <si>
    <t>тапочки на полную ногу</t>
  </si>
  <si>
    <t>амигуруми из бисера</t>
  </si>
  <si>
    <t>ксилометазолин</t>
  </si>
  <si>
    <t>лего марио стартовый</t>
  </si>
  <si>
    <t>pro plan с лососем</t>
  </si>
  <si>
    <t xml:space="preserve">фрезер кромочный </t>
  </si>
  <si>
    <t>экран на 7 айфон</t>
  </si>
  <si>
    <t>весы dexp</t>
  </si>
  <si>
    <t>шерстобитова</t>
  </si>
  <si>
    <t>электронный барабан</t>
  </si>
  <si>
    <t>26795826</t>
  </si>
  <si>
    <t>эра фонарь</t>
  </si>
  <si>
    <t>джо джо кружка</t>
  </si>
  <si>
    <t>bodo лосины</t>
  </si>
  <si>
    <t>smart белый кот</t>
  </si>
  <si>
    <t>красовки женские рибок</t>
  </si>
  <si>
    <t>баботик</t>
  </si>
  <si>
    <t>литые диски на велосипед</t>
  </si>
  <si>
    <t>валеши детские</t>
  </si>
  <si>
    <t>schwarzkopf gliss kur</t>
  </si>
  <si>
    <t>усилитель 4 канала</t>
  </si>
  <si>
    <t>70mai a400</t>
  </si>
  <si>
    <t>бифри косуха</t>
  </si>
  <si>
    <t>вэп</t>
  </si>
  <si>
    <t>воздушные цифры</t>
  </si>
  <si>
    <t>фауцидол</t>
  </si>
  <si>
    <t>игра гномы вредители</t>
  </si>
  <si>
    <t>50236147</t>
  </si>
  <si>
    <t>57923153</t>
  </si>
  <si>
    <t>36991830</t>
  </si>
  <si>
    <t>универсальное средство</t>
  </si>
  <si>
    <t>loccitane гель</t>
  </si>
  <si>
    <t>книга джек лондон</t>
  </si>
  <si>
    <t>ручка с защелкой</t>
  </si>
  <si>
    <t xml:space="preserve">collagen порошок </t>
  </si>
  <si>
    <t>обувь из рыбьей кожи</t>
  </si>
  <si>
    <t>кеды мужские calvin</t>
  </si>
  <si>
    <t>шорты женсике</t>
  </si>
  <si>
    <t>лего education</t>
  </si>
  <si>
    <t>hdmi шнур</t>
  </si>
  <si>
    <t>пазл париж</t>
  </si>
  <si>
    <t>name it softshell</t>
  </si>
  <si>
    <t>чихол на айфон</t>
  </si>
  <si>
    <t>футболка с гербом россии</t>
  </si>
  <si>
    <t>bowboom бант</t>
  </si>
  <si>
    <t>27356135</t>
  </si>
  <si>
    <t>калготки в сеточку</t>
  </si>
  <si>
    <t>держатель под телефон</t>
  </si>
  <si>
    <t>свитер в дырку</t>
  </si>
  <si>
    <t>детский тазик</t>
  </si>
  <si>
    <t xml:space="preserve">led h4 </t>
  </si>
  <si>
    <t>удлинитель 16а</t>
  </si>
  <si>
    <t xml:space="preserve">джинсы женские бифри </t>
  </si>
  <si>
    <t xml:space="preserve">вешалка на стену </t>
  </si>
  <si>
    <t xml:space="preserve">krups </t>
  </si>
  <si>
    <t>дубовые веники</t>
  </si>
  <si>
    <t xml:space="preserve">полотенце маленькое </t>
  </si>
  <si>
    <t>нитки лен</t>
  </si>
  <si>
    <t>свечи на подставке</t>
  </si>
  <si>
    <t>divage тон</t>
  </si>
  <si>
    <t>полотенце тигр</t>
  </si>
  <si>
    <t xml:space="preserve">инфлюенс </t>
  </si>
  <si>
    <t>смазки интимные</t>
  </si>
  <si>
    <t>магнитные блоки</t>
  </si>
  <si>
    <t>17953362</t>
  </si>
  <si>
    <t>12100f</t>
  </si>
  <si>
    <t>набор профессиональных кистей</t>
  </si>
  <si>
    <t>34257829</t>
  </si>
  <si>
    <t>albari</t>
  </si>
  <si>
    <t>beauty tai</t>
  </si>
  <si>
    <t>66375504</t>
  </si>
  <si>
    <t>визиьница</t>
  </si>
  <si>
    <t>постельное белье love</t>
  </si>
  <si>
    <t>перчатка кесе</t>
  </si>
  <si>
    <t>костюм демисезон</t>
  </si>
  <si>
    <t>murmur.</t>
  </si>
  <si>
    <t>топ с накидкой</t>
  </si>
  <si>
    <t>57409264</t>
  </si>
  <si>
    <t>20928143</t>
  </si>
  <si>
    <t>бижеръ</t>
  </si>
  <si>
    <t>alporo fam</t>
  </si>
  <si>
    <t>royal canin ageing sterilised</t>
  </si>
  <si>
    <t>villeroy boch посуда</t>
  </si>
  <si>
    <t>elan gallery посуда розы</t>
  </si>
  <si>
    <t>чехол айфон 11 в стиле 12</t>
  </si>
  <si>
    <t>мандала гобелен</t>
  </si>
  <si>
    <t>брюки fila мужские</t>
  </si>
  <si>
    <t>колготки жен</t>
  </si>
  <si>
    <t>мини шары</t>
  </si>
  <si>
    <t xml:space="preserve">семена зелень </t>
  </si>
  <si>
    <t>лонгслив женский оджи</t>
  </si>
  <si>
    <t>4477431</t>
  </si>
  <si>
    <t>кэтрин уэбб</t>
  </si>
  <si>
    <t>дента</t>
  </si>
  <si>
    <t>madusha</t>
  </si>
  <si>
    <t>чехол samsung a7 2017</t>
  </si>
  <si>
    <t>уголок под иконы</t>
  </si>
  <si>
    <t>57435624</t>
  </si>
  <si>
    <t xml:space="preserve">аир </t>
  </si>
  <si>
    <t>дарина плита</t>
  </si>
  <si>
    <t>big love mary</t>
  </si>
  <si>
    <t>палочки корейские</t>
  </si>
  <si>
    <t>64437718</t>
  </si>
  <si>
    <t>футболки спецназ</t>
  </si>
  <si>
    <t>комикс дэдпул</t>
  </si>
  <si>
    <t xml:space="preserve">детский городок </t>
  </si>
  <si>
    <t>алексин книги</t>
  </si>
  <si>
    <t>стартовый костюм</t>
  </si>
  <si>
    <t xml:space="preserve">игрушки полесье </t>
  </si>
  <si>
    <t>focoso платье</t>
  </si>
  <si>
    <t>чашка с двойным стеклом</t>
  </si>
  <si>
    <t>бюстгальтер бралетт кружевной</t>
  </si>
  <si>
    <t>психологический триллер</t>
  </si>
  <si>
    <t>alrehab love</t>
  </si>
  <si>
    <t>шампунь тианде</t>
  </si>
  <si>
    <t>зеркало с фонариками</t>
  </si>
  <si>
    <t>гостинные</t>
  </si>
  <si>
    <t>покрывала гобелен</t>
  </si>
  <si>
    <t>shimshim</t>
  </si>
  <si>
    <t>14512753</t>
  </si>
  <si>
    <t>очки eternal</t>
  </si>
  <si>
    <t>кроссовки на скале</t>
  </si>
  <si>
    <t>печенье буквы</t>
  </si>
  <si>
    <t>raze</t>
  </si>
  <si>
    <t>чехлы на айфон 13 pro max</t>
  </si>
  <si>
    <t>постельный комплект в кроватку</t>
  </si>
  <si>
    <t>плед детский 1,5</t>
  </si>
  <si>
    <t>friskes</t>
  </si>
  <si>
    <t>футбольные щитки nike</t>
  </si>
  <si>
    <t>чисто тел</t>
  </si>
  <si>
    <t>шоколадные трубочки</t>
  </si>
  <si>
    <t>чеснокодавилка welldone premium</t>
  </si>
  <si>
    <t>кеды vens</t>
  </si>
  <si>
    <t>платье с капюшоном макси</t>
  </si>
  <si>
    <t>notebooks</t>
  </si>
  <si>
    <t>мультиварка на 3 литра</t>
  </si>
  <si>
    <t>вэйп под</t>
  </si>
  <si>
    <t>палетка теней vivienne sabo</t>
  </si>
  <si>
    <t>нож сталкер</t>
  </si>
  <si>
    <t>шарики 7 лет</t>
  </si>
  <si>
    <t>декоративный перец</t>
  </si>
  <si>
    <t>asics nandi</t>
  </si>
  <si>
    <t>бюстгал</t>
  </si>
  <si>
    <t xml:space="preserve">calvin klein кеды </t>
  </si>
  <si>
    <t>кнопки швейные</t>
  </si>
  <si>
    <t>картина по номерам мадара</t>
  </si>
  <si>
    <t>floresan обертывание</t>
  </si>
  <si>
    <t>reen</t>
  </si>
  <si>
    <t>пасхальные молды</t>
  </si>
  <si>
    <t>переходник lightning to 3.5mm</t>
  </si>
  <si>
    <t>омлет с сахаром</t>
  </si>
  <si>
    <t>шлепанцы kapika</t>
  </si>
  <si>
    <t>шорты с карманами женские</t>
  </si>
  <si>
    <t xml:space="preserve">dsquared2 </t>
  </si>
  <si>
    <t>the body shop скраб</t>
  </si>
  <si>
    <t>портфель dc</t>
  </si>
  <si>
    <t>1610</t>
  </si>
  <si>
    <t>футболка гипюр</t>
  </si>
  <si>
    <t xml:space="preserve">кувшин с крышкой </t>
  </si>
  <si>
    <t>минимойка керхер</t>
  </si>
  <si>
    <t>66852889</t>
  </si>
  <si>
    <t>вест хайленд</t>
  </si>
  <si>
    <t>перчатки детские зимние</t>
  </si>
  <si>
    <t>арктик</t>
  </si>
  <si>
    <t>бабаевский батончик</t>
  </si>
  <si>
    <t>кеды муржские</t>
  </si>
  <si>
    <t>куклы в национальных костюмах</t>
  </si>
  <si>
    <t>саломон кросовки мужские</t>
  </si>
  <si>
    <t>часы  электронные</t>
  </si>
  <si>
    <t>костюм спортивный плащевка</t>
  </si>
  <si>
    <t>кофта ostin</t>
  </si>
  <si>
    <t>балетки таккарди</t>
  </si>
  <si>
    <t xml:space="preserve">подвеска в авто </t>
  </si>
  <si>
    <t>7879882</t>
  </si>
  <si>
    <t>ремешок huawei band 2</t>
  </si>
  <si>
    <t>holy land spf 50</t>
  </si>
  <si>
    <t>джинсы рок</t>
  </si>
  <si>
    <t>milka tuc</t>
  </si>
  <si>
    <t>портативный баллон с гелием</t>
  </si>
  <si>
    <t>нормофлорины</t>
  </si>
  <si>
    <t>тональный крем vichy бежевого цвета</t>
  </si>
  <si>
    <t>чулки компрессионые</t>
  </si>
  <si>
    <t>vetki vetki</t>
  </si>
  <si>
    <t>сумка alessandro birutti</t>
  </si>
  <si>
    <t>сланцы arena</t>
  </si>
  <si>
    <t>чехол на а8</t>
  </si>
  <si>
    <t xml:space="preserve">летнее легкое платье </t>
  </si>
  <si>
    <t>berdjoli</t>
  </si>
  <si>
    <t>vichy спрей</t>
  </si>
  <si>
    <t>бб крем холика</t>
  </si>
  <si>
    <t>шопер со скелетом</t>
  </si>
  <si>
    <t xml:space="preserve">анальный хвостик </t>
  </si>
  <si>
    <t>usb c адаптер</t>
  </si>
  <si>
    <t xml:space="preserve">мото боты </t>
  </si>
  <si>
    <t>женское короткое пальто</t>
  </si>
  <si>
    <t>чемодан ксиоми</t>
  </si>
  <si>
    <t xml:space="preserve">электронный конструктор знаток </t>
  </si>
  <si>
    <t>комплевит мама</t>
  </si>
  <si>
    <t>детские шлемы</t>
  </si>
  <si>
    <t>халадай</t>
  </si>
  <si>
    <t>pip boy</t>
  </si>
  <si>
    <t>70332255</t>
  </si>
  <si>
    <t>перчатки женские теплые</t>
  </si>
  <si>
    <t xml:space="preserve">фруктовый лед </t>
  </si>
  <si>
    <t>портативный фонарь</t>
  </si>
  <si>
    <t>catrice sun glow</t>
  </si>
  <si>
    <t>fan factory</t>
  </si>
  <si>
    <t>удобрение престиж</t>
  </si>
  <si>
    <t>кепки calvin klein</t>
  </si>
  <si>
    <t>ecover zero</t>
  </si>
  <si>
    <t>мото сетка</t>
  </si>
  <si>
    <t>galaxy s</t>
  </si>
  <si>
    <t>коврик бирюзовый</t>
  </si>
  <si>
    <t xml:space="preserve">айфон 12 про макс телефон </t>
  </si>
  <si>
    <t>глитер блестки</t>
  </si>
  <si>
    <t>67847803</t>
  </si>
  <si>
    <t>седые волосы</t>
  </si>
  <si>
    <t>aden карандаш</t>
  </si>
  <si>
    <t>купальник женский раздельный большой размер</t>
  </si>
  <si>
    <t>витамин д3 и к</t>
  </si>
  <si>
    <t>маски против черных точек</t>
  </si>
  <si>
    <t xml:space="preserve">просто лера </t>
  </si>
  <si>
    <t xml:space="preserve">кожаный бюстгальтер </t>
  </si>
  <si>
    <t>тикет to</t>
  </si>
  <si>
    <t>защита на часы apple</t>
  </si>
  <si>
    <t>бодшорты</t>
  </si>
  <si>
    <t>15331342</t>
  </si>
  <si>
    <t>колодки shimano</t>
  </si>
  <si>
    <t xml:space="preserve">плед на кресло </t>
  </si>
  <si>
    <t>посуда гипфел кастрюли</t>
  </si>
  <si>
    <t>платье с брительками</t>
  </si>
  <si>
    <t>носки капроновые набор</t>
  </si>
  <si>
    <t>nordman teen</t>
  </si>
  <si>
    <t>40761455</t>
  </si>
  <si>
    <t>русич лайт</t>
  </si>
  <si>
    <t>золотой ободок</t>
  </si>
  <si>
    <t>футболка день пограничника</t>
  </si>
  <si>
    <t>стул сканди</t>
  </si>
  <si>
    <t>2cr5</t>
  </si>
  <si>
    <t>kartika</t>
  </si>
  <si>
    <t>логслив американка</t>
  </si>
  <si>
    <t>бутсы найк детские</t>
  </si>
  <si>
    <t>перемычки</t>
  </si>
  <si>
    <t>защитное стекло на хонор 8 x</t>
  </si>
  <si>
    <t>тензорные кольца</t>
  </si>
  <si>
    <t>перцовый баллончик hunts</t>
  </si>
  <si>
    <t>часы метро 2033</t>
  </si>
  <si>
    <t>стул мастера ракушка</t>
  </si>
  <si>
    <t>bmw наклейки</t>
  </si>
  <si>
    <t>кожанный платок</t>
  </si>
  <si>
    <t>чуррос</t>
  </si>
  <si>
    <t xml:space="preserve">шоколад детский </t>
  </si>
  <si>
    <t>aftf</t>
  </si>
  <si>
    <t>эко мочалка</t>
  </si>
  <si>
    <t>шоколад 99%</t>
  </si>
  <si>
    <t>nike термо</t>
  </si>
  <si>
    <t>зип лок пакеты</t>
  </si>
  <si>
    <t>сс люмине</t>
  </si>
  <si>
    <t xml:space="preserve">минокседил </t>
  </si>
  <si>
    <t>samura подставка</t>
  </si>
  <si>
    <t>шампунь и бальзам estel</t>
  </si>
  <si>
    <t>рюкзак гидропак</t>
  </si>
  <si>
    <t>на английском</t>
  </si>
  <si>
    <t>фотообои фрукты</t>
  </si>
  <si>
    <t>twins подгузники трусики</t>
  </si>
  <si>
    <t>шины автомобильные  185/60/15 лето</t>
  </si>
  <si>
    <t>человек невидимка книга</t>
  </si>
  <si>
    <t>супросорб</t>
  </si>
  <si>
    <t>алко тестер</t>
  </si>
  <si>
    <t>bestia одежда</t>
  </si>
  <si>
    <t>imakebags</t>
  </si>
  <si>
    <t>фиолетовый карандаш</t>
  </si>
  <si>
    <t>nescafe 900</t>
  </si>
  <si>
    <t>сумка bottega</t>
  </si>
  <si>
    <t>arezzo</t>
  </si>
  <si>
    <t>папка на липучке</t>
  </si>
  <si>
    <t>крем valmont</t>
  </si>
  <si>
    <t xml:space="preserve">одежда лето </t>
  </si>
  <si>
    <t>игрушка бравл</t>
  </si>
  <si>
    <t>vivien sabo тени</t>
  </si>
  <si>
    <t>подвеска натуральный камень</t>
  </si>
  <si>
    <t>fun for movers</t>
  </si>
  <si>
    <t xml:space="preserve">шапка бинни </t>
  </si>
  <si>
    <t>гербицид торнадо экстра</t>
  </si>
  <si>
    <t>крючок s образный</t>
  </si>
  <si>
    <t>каркаде чай листовой</t>
  </si>
  <si>
    <t>кофе egoiste platinum</t>
  </si>
  <si>
    <t>лампа p21 5w</t>
  </si>
  <si>
    <t>touhou project</t>
  </si>
  <si>
    <t>плавки бразилиана</t>
  </si>
  <si>
    <t xml:space="preserve">однажды в сказке </t>
  </si>
  <si>
    <t>миноксидил пипетка</t>
  </si>
  <si>
    <t>mark sevouni конфеты</t>
  </si>
  <si>
    <t>мышонок тим идет в детский сад</t>
  </si>
  <si>
    <t>экофуцин</t>
  </si>
  <si>
    <t>телефон honor 8 a</t>
  </si>
  <si>
    <t>сера порошок</t>
  </si>
  <si>
    <t>присыпка с цинком</t>
  </si>
  <si>
    <t>салфетка grass</t>
  </si>
  <si>
    <t xml:space="preserve"> pinko</t>
  </si>
  <si>
    <t>чеснок таблетки</t>
  </si>
  <si>
    <t>сказки мира</t>
  </si>
  <si>
    <t>значки эмо</t>
  </si>
  <si>
    <t>костюм сортивный</t>
  </si>
  <si>
    <t>parker подарочный</t>
  </si>
  <si>
    <t>оппо телефон</t>
  </si>
  <si>
    <t>40116787</t>
  </si>
  <si>
    <t>samsung а32 аксессуары</t>
  </si>
  <si>
    <t>nike мужские обувь кроссовки</t>
  </si>
  <si>
    <t xml:space="preserve">рубец </t>
  </si>
  <si>
    <t>молодежные кофты</t>
  </si>
  <si>
    <t>предохранитель 10а</t>
  </si>
  <si>
    <t>kingskin</t>
  </si>
  <si>
    <t>чехол на  honor x8</t>
  </si>
  <si>
    <t xml:space="preserve">glass средство </t>
  </si>
  <si>
    <t>колонка колонка</t>
  </si>
  <si>
    <t>nicer dicer plus</t>
  </si>
  <si>
    <t>домик полка</t>
  </si>
  <si>
    <t>демисезонные женские сапоги</t>
  </si>
  <si>
    <t>магнит двухсторонний</t>
  </si>
  <si>
    <t>мепиформ пластырь</t>
  </si>
  <si>
    <t xml:space="preserve">автоматический освежитель </t>
  </si>
  <si>
    <t>джемпер женский приталенный</t>
  </si>
  <si>
    <t>мочалка ананас</t>
  </si>
  <si>
    <t>наклейка форд фокус</t>
  </si>
  <si>
    <t>худи с сердцем</t>
  </si>
  <si>
    <t>кроссовки гандбол</t>
  </si>
  <si>
    <t>62027189</t>
  </si>
  <si>
    <t>майнкрафт вещи</t>
  </si>
  <si>
    <t>лампы настенные</t>
  </si>
  <si>
    <t>bielita оттеночный бальзам</t>
  </si>
  <si>
    <t>huawei matepad 11 чехол</t>
  </si>
  <si>
    <t xml:space="preserve">искуственные лианы </t>
  </si>
  <si>
    <t>белые маски медицинские</t>
  </si>
  <si>
    <t xml:space="preserve"> бальзам</t>
  </si>
  <si>
    <t>13388867</t>
  </si>
  <si>
    <t>лифчик с силиконовой спинкой</t>
  </si>
  <si>
    <t xml:space="preserve">provg </t>
  </si>
  <si>
    <t>непромокаемый комплект</t>
  </si>
  <si>
    <t>emil x2</t>
  </si>
  <si>
    <t xml:space="preserve">душевой гарнитур </t>
  </si>
  <si>
    <t>26023123</t>
  </si>
  <si>
    <t>жабо блузка</t>
  </si>
  <si>
    <t>бусы большие</t>
  </si>
  <si>
    <t>салат тарзан</t>
  </si>
  <si>
    <t>фигурки декор</t>
  </si>
  <si>
    <t>саженцы растений</t>
  </si>
  <si>
    <t>резерверд</t>
  </si>
  <si>
    <t>гель лак cosmo</t>
  </si>
  <si>
    <t>футболка с зет</t>
  </si>
  <si>
    <t>перчатки нитрил s</t>
  </si>
  <si>
    <t xml:space="preserve">салфетки восковые </t>
  </si>
  <si>
    <t>брючный костюм женский клеш</t>
  </si>
  <si>
    <t>кветрель</t>
  </si>
  <si>
    <t>антицилюлитный крем</t>
  </si>
  <si>
    <t>спортивный костюм женский  на молнии</t>
  </si>
  <si>
    <t>танах</t>
  </si>
  <si>
    <t>берн энергетик</t>
  </si>
  <si>
    <t>духи moshino</t>
  </si>
  <si>
    <t>чудо пакет</t>
  </si>
  <si>
    <t>косметчка</t>
  </si>
  <si>
    <t>детские сапожки резиновые</t>
  </si>
  <si>
    <t xml:space="preserve">путешествие души </t>
  </si>
  <si>
    <t>skylanders</t>
  </si>
  <si>
    <t>наушники эйпл</t>
  </si>
  <si>
    <t>эва коврики toyota</t>
  </si>
  <si>
    <t>siberina маска</t>
  </si>
  <si>
    <t>ведро пластиковое 3 литра</t>
  </si>
  <si>
    <t>elite supreme constant delight уход</t>
  </si>
  <si>
    <t xml:space="preserve">хонор x8 чехол </t>
  </si>
  <si>
    <t>40155987</t>
  </si>
  <si>
    <t>avikomp</t>
  </si>
  <si>
    <t>ucandy печенье спортивное</t>
  </si>
  <si>
    <t>54785104</t>
  </si>
  <si>
    <t>novatex мужской</t>
  </si>
  <si>
    <t>golden ray</t>
  </si>
  <si>
    <t>освежитель воздуха жидкий</t>
  </si>
  <si>
    <t>маркеры 100 шт</t>
  </si>
  <si>
    <t>прозрачный стикер</t>
  </si>
  <si>
    <t>шорты повседневные</t>
  </si>
  <si>
    <t>lasso</t>
  </si>
  <si>
    <t>кимоно гейши</t>
  </si>
  <si>
    <t xml:space="preserve">hair company </t>
  </si>
  <si>
    <t>чехол от града</t>
  </si>
  <si>
    <t>китайский зонт</t>
  </si>
  <si>
    <t>66326358</t>
  </si>
  <si>
    <t>нифертити</t>
  </si>
  <si>
    <t xml:space="preserve">крософки </t>
  </si>
  <si>
    <t>pre woman</t>
  </si>
  <si>
    <t>kinsman</t>
  </si>
  <si>
    <t xml:space="preserve">леггинсы женские короткие </t>
  </si>
  <si>
    <t>комод прованс</t>
  </si>
  <si>
    <t>а витамин</t>
  </si>
  <si>
    <t>леди с формула</t>
  </si>
  <si>
    <t xml:space="preserve">оливковое платье </t>
  </si>
  <si>
    <t>53599826</t>
  </si>
  <si>
    <t>женские кроссовки на платформе обувь</t>
  </si>
  <si>
    <t>моторное масло тотал кварц</t>
  </si>
  <si>
    <t>кальсоны мужские тонкие</t>
  </si>
  <si>
    <t>синие брюки на мальчика</t>
  </si>
  <si>
    <t>препаратный педикюр</t>
  </si>
  <si>
    <t>66656179</t>
  </si>
  <si>
    <t>larmini</t>
  </si>
  <si>
    <t>the snapkit</t>
  </si>
  <si>
    <t xml:space="preserve">тапочки летние женские </t>
  </si>
  <si>
    <t>часы casio мужские наручные g-shock</t>
  </si>
  <si>
    <t>фонарик налобный космос</t>
  </si>
  <si>
    <t>энсо одежда</t>
  </si>
  <si>
    <t>мыло лавандовое</t>
  </si>
  <si>
    <t>meloso</t>
  </si>
  <si>
    <t>толстовки на девочек</t>
  </si>
  <si>
    <t>55038696</t>
  </si>
  <si>
    <t>подарок электрику</t>
  </si>
  <si>
    <t>iphone 128</t>
  </si>
  <si>
    <t>шторы на балконную дверь</t>
  </si>
  <si>
    <t>paradeev1ch</t>
  </si>
  <si>
    <t>банные полотенце</t>
  </si>
  <si>
    <t>maik loris</t>
  </si>
  <si>
    <t>bagvots</t>
  </si>
  <si>
    <t xml:space="preserve">колготки женские черные </t>
  </si>
  <si>
    <t>shaik 02</t>
  </si>
  <si>
    <t>егэ отличный результат</t>
  </si>
  <si>
    <t>керамический</t>
  </si>
  <si>
    <t>19024302</t>
  </si>
  <si>
    <t>рис фитнес</t>
  </si>
  <si>
    <t>glamcity</t>
  </si>
  <si>
    <t>palladium женский</t>
  </si>
  <si>
    <t>е-батон</t>
  </si>
  <si>
    <t>хлеба печка</t>
  </si>
  <si>
    <t>духи аналог</t>
  </si>
  <si>
    <t>натуральный твердый шампунь</t>
  </si>
  <si>
    <t>серебро мужской</t>
  </si>
  <si>
    <t>jamagat</t>
  </si>
  <si>
    <t>sport point</t>
  </si>
  <si>
    <t xml:space="preserve">платье весна женское </t>
  </si>
  <si>
    <t>карнитин maxler</t>
  </si>
  <si>
    <t>плавки женские шортики</t>
  </si>
  <si>
    <t>урбеч грецкий орех</t>
  </si>
  <si>
    <t>топики на лето женские</t>
  </si>
  <si>
    <t xml:space="preserve">тестирование </t>
  </si>
  <si>
    <t>elvive</t>
  </si>
  <si>
    <t>cat игрушки</t>
  </si>
  <si>
    <t>efe l`arome</t>
  </si>
  <si>
    <t>белый кролик конфеты</t>
  </si>
  <si>
    <t>крыло ваз 2114</t>
  </si>
  <si>
    <t>гуаша из стали</t>
  </si>
  <si>
    <t xml:space="preserve">калипер </t>
  </si>
  <si>
    <t>шорты мужские фиолетовые</t>
  </si>
  <si>
    <t xml:space="preserve">adidas толстовки </t>
  </si>
  <si>
    <t>ergobaby 360</t>
  </si>
  <si>
    <t>ночник бра</t>
  </si>
  <si>
    <t>духи avon perceive</t>
  </si>
  <si>
    <t>tatami fightwear</t>
  </si>
  <si>
    <t>джинсы kensprit</t>
  </si>
  <si>
    <t>стакан 3 кота</t>
  </si>
  <si>
    <t>браслет xiaomi mi band 5</t>
  </si>
  <si>
    <t>копилка семейный бюджет</t>
  </si>
  <si>
    <t>6900</t>
  </si>
  <si>
    <t>леска 0,7</t>
  </si>
  <si>
    <t>surf village</t>
  </si>
  <si>
    <t>чехол на стрипы</t>
  </si>
  <si>
    <t>зов предков книга</t>
  </si>
  <si>
    <t>wow nail</t>
  </si>
  <si>
    <t>фотошторы лес</t>
  </si>
  <si>
    <t>cats step</t>
  </si>
  <si>
    <t>боди женские футболка</t>
  </si>
  <si>
    <t>стеганый жилет мужской</t>
  </si>
  <si>
    <t>часы на палец</t>
  </si>
  <si>
    <t>galaxy m21 чехол samsung</t>
  </si>
  <si>
    <t>71973590</t>
  </si>
  <si>
    <t>crank</t>
  </si>
  <si>
    <t xml:space="preserve">good idea, good candles </t>
  </si>
  <si>
    <t>cellooe</t>
  </si>
  <si>
    <t>калонка мини</t>
  </si>
  <si>
    <t>тарелка 28 см</t>
  </si>
  <si>
    <t>крафтовые листы</t>
  </si>
  <si>
    <t xml:space="preserve">посуда с кроликом </t>
  </si>
  <si>
    <t>афиша</t>
  </si>
  <si>
    <t>пуф плетенный</t>
  </si>
  <si>
    <t>таро манаро</t>
  </si>
  <si>
    <t>краска барекс</t>
  </si>
  <si>
    <t xml:space="preserve">футболки со стразами </t>
  </si>
  <si>
    <t>семена барбариса</t>
  </si>
  <si>
    <t>алиса футболка</t>
  </si>
  <si>
    <t>толстовуа</t>
  </si>
  <si>
    <t>ботильоны женские открытые</t>
  </si>
  <si>
    <t>чемодан с принтом</t>
  </si>
  <si>
    <t>мимишки шарики</t>
  </si>
  <si>
    <t>katrin salikhova брюки</t>
  </si>
  <si>
    <t>birthday queen</t>
  </si>
  <si>
    <t>боюдо</t>
  </si>
  <si>
    <t>eva mosaic контур</t>
  </si>
  <si>
    <t>alena kochenkova</t>
  </si>
  <si>
    <t>сандали спортивные мужские</t>
  </si>
  <si>
    <t>бернандод</t>
  </si>
  <si>
    <t xml:space="preserve">рюкзачок женский </t>
  </si>
  <si>
    <t>подушка с иголками</t>
  </si>
  <si>
    <t>штаны mothercare</t>
  </si>
  <si>
    <t>кепки gap</t>
  </si>
  <si>
    <t>стекло защитное samsung a12</t>
  </si>
  <si>
    <t>зара сумка</t>
  </si>
  <si>
    <t>18699475</t>
  </si>
  <si>
    <t>штаны жеские</t>
  </si>
  <si>
    <t>taramira oil</t>
  </si>
  <si>
    <t>8553997</t>
  </si>
  <si>
    <t>g-oxy action</t>
  </si>
  <si>
    <t>электроплуг</t>
  </si>
  <si>
    <t>постельное детское белье 2 спальное</t>
  </si>
  <si>
    <t>слешь стакан</t>
  </si>
  <si>
    <t>зеркало 40</t>
  </si>
  <si>
    <t>браширование</t>
  </si>
  <si>
    <t xml:space="preserve">штаны женские белые </t>
  </si>
  <si>
    <t>батильоны летние</t>
  </si>
  <si>
    <t>вело аксесуары</t>
  </si>
  <si>
    <t xml:space="preserve">подростковые вещи </t>
  </si>
  <si>
    <t xml:space="preserve">обои erismann </t>
  </si>
  <si>
    <t>бэйп кофта</t>
  </si>
  <si>
    <t xml:space="preserve">почтовые марки </t>
  </si>
  <si>
    <t>estrade mon secret</t>
  </si>
  <si>
    <t>zashtorim</t>
  </si>
  <si>
    <t>34297510</t>
  </si>
  <si>
    <t>вратарьские перчатки</t>
  </si>
  <si>
    <t>термос aciess</t>
  </si>
  <si>
    <t>beach vibes</t>
  </si>
  <si>
    <t>фольга на стекло</t>
  </si>
  <si>
    <t>шары hello kitty</t>
  </si>
  <si>
    <t>нескафе 2 в 1</t>
  </si>
  <si>
    <t>люксчехол</t>
  </si>
  <si>
    <t xml:space="preserve">платок мусульманский </t>
  </si>
  <si>
    <t>наклейки пабг</t>
  </si>
  <si>
    <t>лонгслив полиэстер</t>
  </si>
  <si>
    <t xml:space="preserve">палас в комнату </t>
  </si>
  <si>
    <t>болгарка pit</t>
  </si>
  <si>
    <t>силка</t>
  </si>
  <si>
    <t>жевательные резинки love is</t>
  </si>
  <si>
    <t>скороход сандали</t>
  </si>
  <si>
    <t>essence save lashes</t>
  </si>
  <si>
    <t>проверить заказ</t>
  </si>
  <si>
    <t>удочка донка</t>
  </si>
  <si>
    <t>каркас майнинг</t>
  </si>
  <si>
    <t>книга приключение электроника</t>
  </si>
  <si>
    <t>корона хюррем</t>
  </si>
  <si>
    <t>платье праздничное длинное</t>
  </si>
  <si>
    <t>cosrx aloe</t>
  </si>
  <si>
    <t>бюстгальтер anfen</t>
  </si>
  <si>
    <t>тушь без эффекта панды</t>
  </si>
  <si>
    <t xml:space="preserve">uniqcute </t>
  </si>
  <si>
    <t>подгузники одноразовые</t>
  </si>
  <si>
    <t>чехол на скамейку</t>
  </si>
  <si>
    <t>primeval</t>
  </si>
  <si>
    <t>ремешок хонор бэнд 4</t>
  </si>
  <si>
    <t>рюмка 25 мл</t>
  </si>
  <si>
    <t>aladel.decor</t>
  </si>
  <si>
    <t>женские кеды кроссовки</t>
  </si>
  <si>
    <t>нательник</t>
  </si>
  <si>
    <t>носки на мальчика 30 размер</t>
  </si>
  <si>
    <t>фарту</t>
  </si>
  <si>
    <t>бомбер классический</t>
  </si>
  <si>
    <t>37764320</t>
  </si>
  <si>
    <t>areon x</t>
  </si>
  <si>
    <t>cara</t>
  </si>
  <si>
    <t>sfd</t>
  </si>
  <si>
    <t>19058020</t>
  </si>
  <si>
    <t>бороздодел</t>
  </si>
  <si>
    <t>@arinameoww?65613831</t>
  </si>
  <si>
    <t>норваск</t>
  </si>
  <si>
    <t>a&amp;kat</t>
  </si>
  <si>
    <t>икона в машину автомобильные товары</t>
  </si>
  <si>
    <t>rade store</t>
  </si>
  <si>
    <t>соль в мельнице</t>
  </si>
  <si>
    <t>пульт novex</t>
  </si>
  <si>
    <t>сушилка под тарелки</t>
  </si>
  <si>
    <t xml:space="preserve">загадки </t>
  </si>
  <si>
    <t>белые носки мужские nike</t>
  </si>
  <si>
    <t>мужские зонты-автоматы</t>
  </si>
  <si>
    <t>аппликатор лепко</t>
  </si>
  <si>
    <t>lactacyd fresh</t>
  </si>
  <si>
    <t>пледы на выписку</t>
  </si>
  <si>
    <t>подноготный</t>
  </si>
  <si>
    <t>гайка м5</t>
  </si>
  <si>
    <t>pro-tox</t>
  </si>
  <si>
    <t>нью еркер</t>
  </si>
  <si>
    <t>комбинезон пиджак</t>
  </si>
  <si>
    <t>бюст из гипса</t>
  </si>
  <si>
    <t>аминокислота спортивное питание</t>
  </si>
  <si>
    <t>salamander демисезон</t>
  </si>
  <si>
    <t>подростковые костюмы</t>
  </si>
  <si>
    <t>декор весенний</t>
  </si>
  <si>
    <t>19178299</t>
  </si>
  <si>
    <t>30030522</t>
  </si>
  <si>
    <t>зип худи женское оверсайз</t>
  </si>
  <si>
    <t>zanbag</t>
  </si>
  <si>
    <t>шнур черный</t>
  </si>
  <si>
    <t>samsung fit2</t>
  </si>
  <si>
    <t>спиральный слайсер</t>
  </si>
  <si>
    <t>kuoma девочки</t>
  </si>
  <si>
    <t>полукомбенизон детский</t>
  </si>
  <si>
    <t>cuvee женский</t>
  </si>
  <si>
    <t xml:space="preserve">поводочница </t>
  </si>
  <si>
    <t>медицинский костюм cherokee</t>
  </si>
  <si>
    <t>52873553</t>
  </si>
  <si>
    <t>мужской набор подарок</t>
  </si>
  <si>
    <t>защитное стекло на samsung а50</t>
  </si>
  <si>
    <t xml:space="preserve">танцующие </t>
  </si>
  <si>
    <t>minako</t>
  </si>
  <si>
    <t>злаковое печенье</t>
  </si>
  <si>
    <t>электро гитары</t>
  </si>
  <si>
    <t>складыватель одежды</t>
  </si>
  <si>
    <t>lassie мальчики</t>
  </si>
  <si>
    <t>спортивные наушники bluetooth</t>
  </si>
  <si>
    <t>палочки суши</t>
  </si>
  <si>
    <t>milka обувь</t>
  </si>
  <si>
    <t>:</t>
  </si>
  <si>
    <t>lucky friday</t>
  </si>
  <si>
    <t>fresh to go</t>
  </si>
  <si>
    <t>духи женские essens</t>
  </si>
  <si>
    <t>масаи</t>
  </si>
  <si>
    <t>ежедневник триллионера</t>
  </si>
  <si>
    <t>шампунь баланс</t>
  </si>
  <si>
    <t>arm and hammer</t>
  </si>
  <si>
    <t>юбка до середины икры</t>
  </si>
  <si>
    <t>картридж аквабрайт</t>
  </si>
  <si>
    <t>эйвон карандаш</t>
  </si>
  <si>
    <t>плантафол 10.54.10</t>
  </si>
  <si>
    <t>шапка 50-52</t>
  </si>
  <si>
    <t>запоминайка</t>
  </si>
  <si>
    <t>45763620</t>
  </si>
  <si>
    <t>пульт с клавиатурой</t>
  </si>
  <si>
    <t>шторы на окно на кухню</t>
  </si>
  <si>
    <t>турецкие сувениры</t>
  </si>
  <si>
    <t>контактные линзы -2.25</t>
  </si>
  <si>
    <t>россвик</t>
  </si>
  <si>
    <t>куртки рейма</t>
  </si>
  <si>
    <t>мешок мусорный</t>
  </si>
  <si>
    <t>50401978</t>
  </si>
  <si>
    <t>внутренний замок</t>
  </si>
  <si>
    <t>35072471</t>
  </si>
  <si>
    <t>линзы acuvue moist 180 шт</t>
  </si>
  <si>
    <t>санаторий</t>
  </si>
  <si>
    <t>черные мужские футболки</t>
  </si>
  <si>
    <t>siemens телефон</t>
  </si>
  <si>
    <t>ресницы накоадные</t>
  </si>
  <si>
    <t>костюм женский из эко кожи</t>
  </si>
  <si>
    <t>fx</t>
  </si>
  <si>
    <t>футболки  с аниме</t>
  </si>
  <si>
    <t xml:space="preserve">духи с личи </t>
  </si>
  <si>
    <t>велопокрышка 27,5</t>
  </si>
  <si>
    <t>monohrome</t>
  </si>
  <si>
    <t>пижама вспыш</t>
  </si>
  <si>
    <t>солфетки на стол</t>
  </si>
  <si>
    <t>xerona</t>
  </si>
  <si>
    <t>подгузники пуфис</t>
  </si>
  <si>
    <t>белый блокнот</t>
  </si>
  <si>
    <t>джинсы колорблок</t>
  </si>
  <si>
    <t>zero сигарета</t>
  </si>
  <si>
    <t>скаиш</t>
  </si>
  <si>
    <t>браслет мужской металлический</t>
  </si>
  <si>
    <t>сиберика набор</t>
  </si>
  <si>
    <t>детский комплект трусы и майка</t>
  </si>
  <si>
    <t>картина бирюза</t>
  </si>
  <si>
    <t>iphone xr чехол на кожаный</t>
  </si>
  <si>
    <t>seven star</t>
  </si>
  <si>
    <t>экспресс тест на наркотики</t>
  </si>
  <si>
    <t>удилище crocodile</t>
  </si>
  <si>
    <t>nude fatale</t>
  </si>
  <si>
    <t>обои раскраска</t>
  </si>
  <si>
    <t>alldreams</t>
  </si>
  <si>
    <t>свитер с ромашками</t>
  </si>
  <si>
    <t>11277941</t>
  </si>
  <si>
    <t>sisiliya</t>
  </si>
  <si>
    <t>семена пихты</t>
  </si>
  <si>
    <t>дихлофос чистый дом</t>
  </si>
  <si>
    <t>нитриловые перчатки 100 шт</t>
  </si>
  <si>
    <t>футболка с карманом на груди</t>
  </si>
  <si>
    <t>алиэкспрес</t>
  </si>
  <si>
    <t>coccinelle женский</t>
  </si>
  <si>
    <t>capelli rossi</t>
  </si>
  <si>
    <t>электро ножовка</t>
  </si>
  <si>
    <t>frozen косметика</t>
  </si>
  <si>
    <t>купальник с эльзой</t>
  </si>
  <si>
    <t>bodo свитшот</t>
  </si>
  <si>
    <t>столик с песком</t>
  </si>
  <si>
    <t>aqua kenzo</t>
  </si>
  <si>
    <t>легинсы девочка</t>
  </si>
  <si>
    <t>wax love</t>
  </si>
  <si>
    <t>диплом обложка</t>
  </si>
  <si>
    <t>36632084</t>
  </si>
  <si>
    <t>2026173</t>
  </si>
  <si>
    <t>valena</t>
  </si>
  <si>
    <t>bering</t>
  </si>
  <si>
    <t>dimix</t>
  </si>
  <si>
    <t>защитное стекло на 13 про макс</t>
  </si>
  <si>
    <t>тапки шлепки</t>
  </si>
  <si>
    <t>мезо крем</t>
  </si>
  <si>
    <t>грибной мицелий</t>
  </si>
  <si>
    <t>taj sunset</t>
  </si>
  <si>
    <t>платье с принтом кошка</t>
  </si>
  <si>
    <t>пробирки с пробкой</t>
  </si>
  <si>
    <t>29627669</t>
  </si>
  <si>
    <t>кольцо с цепочками</t>
  </si>
  <si>
    <t xml:space="preserve">матрац детский </t>
  </si>
  <si>
    <t>поп ит огромный</t>
  </si>
  <si>
    <t>цепочка на шею под золото</t>
  </si>
  <si>
    <t>пилигрин</t>
  </si>
  <si>
    <t>клей полимерный титан</t>
  </si>
  <si>
    <t>massil</t>
  </si>
  <si>
    <t>sta</t>
  </si>
  <si>
    <t>кемира универсал</t>
  </si>
  <si>
    <t xml:space="preserve">айфона </t>
  </si>
  <si>
    <t>avs спрей</t>
  </si>
  <si>
    <t>samsung ultra</t>
  </si>
  <si>
    <t>доска под пиццу</t>
  </si>
  <si>
    <t>арека</t>
  </si>
  <si>
    <t>мужской комбинезон трикотажный</t>
  </si>
  <si>
    <t>халат женский на молнии летний</t>
  </si>
  <si>
    <t xml:space="preserve">мыло детское жидкое </t>
  </si>
  <si>
    <t xml:space="preserve">чехол на самсунг а20 </t>
  </si>
  <si>
    <t>водные игры</t>
  </si>
  <si>
    <t>вертовка</t>
  </si>
  <si>
    <t>флажок в машину</t>
  </si>
  <si>
    <t>kerastase genesis</t>
  </si>
  <si>
    <t>джоггеры мужские nike</t>
  </si>
  <si>
    <t>наушники приводные</t>
  </si>
  <si>
    <t>костюм женский летний с велосипедками</t>
  </si>
  <si>
    <t>subway</t>
  </si>
  <si>
    <t xml:space="preserve">энергетик напиток </t>
  </si>
  <si>
    <t>samsung galaxy планшет</t>
  </si>
  <si>
    <t>донт старв</t>
  </si>
  <si>
    <t>48571763</t>
  </si>
  <si>
    <t>skin clinic professional</t>
  </si>
  <si>
    <t>косметическое масло авокадо</t>
  </si>
  <si>
    <t>русско народное платье</t>
  </si>
  <si>
    <t>тка</t>
  </si>
  <si>
    <t>цепочка на шею nike</t>
  </si>
  <si>
    <t>lukey 702</t>
  </si>
  <si>
    <t>старый мельник</t>
  </si>
  <si>
    <t>адов корень</t>
  </si>
  <si>
    <t>sisi крем</t>
  </si>
  <si>
    <t>три кольца</t>
  </si>
  <si>
    <t>гучи в стирке</t>
  </si>
  <si>
    <t xml:space="preserve">сигаретные </t>
  </si>
  <si>
    <t>nivea men гель</t>
  </si>
  <si>
    <t>deluna</t>
  </si>
  <si>
    <t>malini</t>
  </si>
  <si>
    <t>чехол самсунг s10+</t>
  </si>
  <si>
    <t>сиреневый спортивный костюм</t>
  </si>
  <si>
    <t>качалка тутси</t>
  </si>
  <si>
    <t>jbl гарнитура</t>
  </si>
  <si>
    <t>macbook air m1 чехол</t>
  </si>
  <si>
    <t>кроссовки детски</t>
  </si>
  <si>
    <t>жалюзи 40</t>
  </si>
  <si>
    <t>в волосы</t>
  </si>
  <si>
    <t>банты на голову</t>
  </si>
  <si>
    <t>чехол на телефон 12</t>
  </si>
  <si>
    <t>satisfyer double</t>
  </si>
  <si>
    <t>лен брюки бананы</t>
  </si>
  <si>
    <t>подставки под бокалы</t>
  </si>
  <si>
    <t>накдейки</t>
  </si>
  <si>
    <t>babok</t>
  </si>
  <si>
    <t>22931888</t>
  </si>
  <si>
    <t>35246915</t>
  </si>
  <si>
    <t>шампунь мужской тимотей</t>
  </si>
  <si>
    <t>туфли женские круглый нос</t>
  </si>
  <si>
    <t>бросс</t>
  </si>
  <si>
    <t>nikk molle</t>
  </si>
  <si>
    <t xml:space="preserve">стеганные куртки </t>
  </si>
  <si>
    <t>очки +4,5</t>
  </si>
  <si>
    <t>женский леггинсы</t>
  </si>
  <si>
    <t>cellio крем</t>
  </si>
  <si>
    <t xml:space="preserve">ледниковый период </t>
  </si>
  <si>
    <t>oral-b pro 3</t>
  </si>
  <si>
    <t>egg tenga</t>
  </si>
  <si>
    <t>маленький веник</t>
  </si>
  <si>
    <t>колесо тренажер</t>
  </si>
  <si>
    <t>уточка в очках в машину</t>
  </si>
  <si>
    <t>освещение сада</t>
  </si>
  <si>
    <t>пудровое покрытие</t>
  </si>
  <si>
    <t>зеркало арка</t>
  </si>
  <si>
    <t>спортивный костюм найк детский</t>
  </si>
  <si>
    <t>столовый сервиз белый</t>
  </si>
  <si>
    <t>майка с косточками</t>
  </si>
  <si>
    <t>ремонт велосипеда</t>
  </si>
  <si>
    <t>текстиль к пасхе</t>
  </si>
  <si>
    <t>трусики при недержании</t>
  </si>
  <si>
    <t>asic miner</t>
  </si>
  <si>
    <t>доска знаний</t>
  </si>
  <si>
    <t>чехол с визитницей айфон 11</t>
  </si>
  <si>
    <t>281131r100</t>
  </si>
  <si>
    <t>11329520</t>
  </si>
  <si>
    <t>слаймы от лайкеров</t>
  </si>
  <si>
    <t>шарики на выписку из роддома</t>
  </si>
  <si>
    <t>уличный шкаф</t>
  </si>
  <si>
    <t>remington обувь</t>
  </si>
  <si>
    <t>bl jewelry</t>
  </si>
  <si>
    <t>фломастера</t>
  </si>
  <si>
    <t>томат софа</t>
  </si>
  <si>
    <t>планшет ленова</t>
  </si>
  <si>
    <t xml:space="preserve">брелок на ошейник </t>
  </si>
  <si>
    <t xml:space="preserve">футболка мем </t>
  </si>
  <si>
    <t>70347570</t>
  </si>
  <si>
    <t xml:space="preserve">костьм </t>
  </si>
  <si>
    <t>супница бульонница с крышкой</t>
  </si>
  <si>
    <t>козы</t>
  </si>
  <si>
    <t>сарафан больших размеров летний</t>
  </si>
  <si>
    <t>sexy life духи</t>
  </si>
  <si>
    <t>любовь в ритме танца</t>
  </si>
  <si>
    <t>турецкие футболки мужские</t>
  </si>
  <si>
    <t>mi-shop</t>
  </si>
  <si>
    <t>радужный свитер женский</t>
  </si>
  <si>
    <t>газонакасилка</t>
  </si>
  <si>
    <t>32174705</t>
  </si>
  <si>
    <t>ray ben</t>
  </si>
  <si>
    <t>delgamo collection</t>
  </si>
  <si>
    <t>наклейка на авто сила в правде</t>
  </si>
  <si>
    <t>manfort</t>
  </si>
  <si>
    <t>от крыс и мышей</t>
  </si>
  <si>
    <t>ремень в подарочной упаковке</t>
  </si>
  <si>
    <t xml:space="preserve">samsung s10e </t>
  </si>
  <si>
    <t xml:space="preserve">mng </t>
  </si>
  <si>
    <t>32007529</t>
  </si>
  <si>
    <t>детский ростомер</t>
  </si>
  <si>
    <t>morphy</t>
  </si>
  <si>
    <t>алекса</t>
  </si>
  <si>
    <t>gillette fusion proglide станок</t>
  </si>
  <si>
    <t>детка</t>
  </si>
  <si>
    <t>бушлат вмф</t>
  </si>
  <si>
    <t>детское обувь</t>
  </si>
  <si>
    <t>носки с силиконовой подошвой</t>
  </si>
  <si>
    <t>londa сухой шампунь</t>
  </si>
  <si>
    <t>набор кукмара</t>
  </si>
  <si>
    <t>цветы семена многолетние луковичные</t>
  </si>
  <si>
    <t>you&amp;oil</t>
  </si>
  <si>
    <t>настольный ночник</t>
  </si>
  <si>
    <t>николай лесков</t>
  </si>
  <si>
    <t>дмитрий мордас зайчик</t>
  </si>
  <si>
    <t>книга путь художника</t>
  </si>
  <si>
    <t>бюсгалтер пуш ап</t>
  </si>
  <si>
    <t>estel защита</t>
  </si>
  <si>
    <t>16429340</t>
  </si>
  <si>
    <t>63735962</t>
  </si>
  <si>
    <t>детские каши молочные</t>
  </si>
  <si>
    <t>сумки экокожа</t>
  </si>
  <si>
    <t>35500782</t>
  </si>
  <si>
    <t>чехол планшет samsung galaxy</t>
  </si>
  <si>
    <t>духи chanel 5</t>
  </si>
  <si>
    <t xml:space="preserve">доверие </t>
  </si>
  <si>
    <t xml:space="preserve"> спортивные штаны женские</t>
  </si>
  <si>
    <t>clarins milky boost</t>
  </si>
  <si>
    <t>13807946</t>
  </si>
  <si>
    <t>15461535</t>
  </si>
  <si>
    <t>масло черного тмина барака</t>
  </si>
  <si>
    <t xml:space="preserve">оберег от сглаза </t>
  </si>
  <si>
    <t>face репер</t>
  </si>
  <si>
    <t>розовый скотч</t>
  </si>
  <si>
    <t>фьюзти</t>
  </si>
  <si>
    <t>топ твое белый</t>
  </si>
  <si>
    <t xml:space="preserve">tiflani </t>
  </si>
  <si>
    <t>перчатки суперпрочные</t>
  </si>
  <si>
    <t>приставка тв с wi fi</t>
  </si>
  <si>
    <t>энигма духи</t>
  </si>
  <si>
    <t>grapeseed glossing serum</t>
  </si>
  <si>
    <t>40280664</t>
  </si>
  <si>
    <t>энергетические батончики без сахара</t>
  </si>
  <si>
    <t>лего люди</t>
  </si>
  <si>
    <t>слойка</t>
  </si>
  <si>
    <t>детский плащ на мальчика</t>
  </si>
  <si>
    <t xml:space="preserve">слеш стакан </t>
  </si>
  <si>
    <t>водоотталкивающий костюм</t>
  </si>
  <si>
    <t>mercedes w211</t>
  </si>
  <si>
    <t>toledo</t>
  </si>
  <si>
    <t>лифчик маленькую грудь</t>
  </si>
  <si>
    <t>lococlo</t>
  </si>
  <si>
    <t>с юбилеем шары</t>
  </si>
  <si>
    <t xml:space="preserve">хонор 9x </t>
  </si>
  <si>
    <t>центроинструмент секатор</t>
  </si>
  <si>
    <t>русский медведь</t>
  </si>
  <si>
    <t>eikosha samurai</t>
  </si>
  <si>
    <t>летние брюки женские свободные</t>
  </si>
  <si>
    <t>пусеты серьги sokolov</t>
  </si>
  <si>
    <t>protector</t>
  </si>
  <si>
    <t>flacon</t>
  </si>
  <si>
    <t>пилинг крем израиль</t>
  </si>
  <si>
    <t>шпатель медицинский стерильный</t>
  </si>
  <si>
    <t>стеллажи белого цвета</t>
  </si>
  <si>
    <t>самогонный аппарат родник</t>
  </si>
  <si>
    <t>сандалии fila</t>
  </si>
  <si>
    <t>doogee чехол</t>
  </si>
  <si>
    <t>чулки театро</t>
  </si>
  <si>
    <t>купальник женский большого размера</t>
  </si>
  <si>
    <t>барабан тормозной</t>
  </si>
  <si>
    <t>трусики умка</t>
  </si>
  <si>
    <t>велосити</t>
  </si>
  <si>
    <t xml:space="preserve">fact сыворотка </t>
  </si>
  <si>
    <t>двенадцать</t>
  </si>
  <si>
    <t>силико</t>
  </si>
  <si>
    <t>фитолампа e27</t>
  </si>
  <si>
    <t>банька агафьи маска</t>
  </si>
  <si>
    <t>подарочные пакет</t>
  </si>
  <si>
    <t>huawei nova 8i чехол</t>
  </si>
  <si>
    <t>under urmour</t>
  </si>
  <si>
    <t>туфли басаножки</t>
  </si>
  <si>
    <t>blackviewa95</t>
  </si>
  <si>
    <t>zанаших</t>
  </si>
  <si>
    <t>5262</t>
  </si>
  <si>
    <t>черное пальто мужское</t>
  </si>
  <si>
    <t>бубон</t>
  </si>
  <si>
    <t>66997679</t>
  </si>
  <si>
    <t>авиропт</t>
  </si>
  <si>
    <t xml:space="preserve">ммдемс </t>
  </si>
  <si>
    <t>assa</t>
  </si>
  <si>
    <t>айробот</t>
  </si>
  <si>
    <t>tom ford metallique</t>
  </si>
  <si>
    <t>обувь макасины</t>
  </si>
  <si>
    <t>доминго</t>
  </si>
  <si>
    <t>анабель кукла беби</t>
  </si>
  <si>
    <t>защитные экраны</t>
  </si>
  <si>
    <t>спортивный костюм 110</t>
  </si>
  <si>
    <t>go do it</t>
  </si>
  <si>
    <t>oggi пижама</t>
  </si>
  <si>
    <t>браслет биба боба</t>
  </si>
  <si>
    <t>aravia perfect skin</t>
  </si>
  <si>
    <t>trendtoys</t>
  </si>
  <si>
    <t>узбекские ножи</t>
  </si>
  <si>
    <t>фитофторин</t>
  </si>
  <si>
    <t>alimova style</t>
  </si>
  <si>
    <t>6077063</t>
  </si>
  <si>
    <t>хантер х хантер худи</t>
  </si>
  <si>
    <t>48236045</t>
  </si>
  <si>
    <t>геймпад dualshock 4</t>
  </si>
  <si>
    <t xml:space="preserve">чехол на honor 30 </t>
  </si>
  <si>
    <t>водолазка из вискозы</t>
  </si>
  <si>
    <t>fortnite футболка</t>
  </si>
  <si>
    <t>xiaomi band mi 3</t>
  </si>
  <si>
    <t>партаки</t>
  </si>
  <si>
    <t>коврик подстилка</t>
  </si>
  <si>
    <t>gormash</t>
  </si>
  <si>
    <t>кеды женские 34 размер</t>
  </si>
  <si>
    <t>p47</t>
  </si>
  <si>
    <t>62929984</t>
  </si>
  <si>
    <t>кабель type c usb usb</t>
  </si>
  <si>
    <t>памперсы 4 каспер</t>
  </si>
  <si>
    <t xml:space="preserve">летнее платье миди </t>
  </si>
  <si>
    <t>rimmel лак</t>
  </si>
  <si>
    <t>newyorker одежда</t>
  </si>
  <si>
    <t>61070304</t>
  </si>
  <si>
    <t>магазин сайга</t>
  </si>
  <si>
    <t>солнцезащитные средства 50</t>
  </si>
  <si>
    <t>платье ангел</t>
  </si>
  <si>
    <t>духи фирмы дзинтарс</t>
  </si>
  <si>
    <t>эва коврики нива</t>
  </si>
  <si>
    <t>27382704</t>
  </si>
  <si>
    <t>нейтральный гель кондитерский</t>
  </si>
  <si>
    <t>tiande прокладки</t>
  </si>
  <si>
    <t>bonbon духи</t>
  </si>
  <si>
    <t>кофе ароматизированный молотый</t>
  </si>
  <si>
    <t>туфли gianni renzi</t>
  </si>
  <si>
    <t>боди розовый женский</t>
  </si>
  <si>
    <t>фритюрница тефаль</t>
  </si>
  <si>
    <t xml:space="preserve">счеты детские </t>
  </si>
  <si>
    <t>детское коврик</t>
  </si>
  <si>
    <t>кармашек21</t>
  </si>
  <si>
    <t>buldog.z</t>
  </si>
  <si>
    <t>женский костюм с начесом оверсайз</t>
  </si>
  <si>
    <t>гринфилд эрл грей</t>
  </si>
  <si>
    <t>16154000</t>
  </si>
  <si>
    <t>наруто комикс</t>
  </si>
  <si>
    <t>персональный испаритель</t>
  </si>
  <si>
    <t>чехол на самсунг нот 8</t>
  </si>
  <si>
    <t>сверло по металлу 3 мм</t>
  </si>
  <si>
    <t>шелковый женский костюм</t>
  </si>
  <si>
    <t>кресло подвесное плетеное круглое</t>
  </si>
  <si>
    <t>монин сироп</t>
  </si>
  <si>
    <t>бисаболол</t>
  </si>
  <si>
    <t>sonic костюм</t>
  </si>
  <si>
    <t>комод с вешалкой</t>
  </si>
  <si>
    <t>русский народный костюм детский</t>
  </si>
  <si>
    <t>рис 1 кг</t>
  </si>
  <si>
    <t>буквограмма</t>
  </si>
  <si>
    <t>mate 20 pro</t>
  </si>
  <si>
    <t xml:space="preserve">белье  женское </t>
  </si>
  <si>
    <t>помада parisa</t>
  </si>
  <si>
    <t>дождевик большой размер</t>
  </si>
  <si>
    <t>джинсы летние детские</t>
  </si>
  <si>
    <t>шорты гавайские</t>
  </si>
  <si>
    <t>70181887</t>
  </si>
  <si>
    <t>шапка под парик</t>
  </si>
  <si>
    <t>ушки хлоп</t>
  </si>
  <si>
    <t>оппо а 53</t>
  </si>
  <si>
    <t>трусы шорты хлопок женские</t>
  </si>
  <si>
    <t>оттеночный бальзам темно русый</t>
  </si>
  <si>
    <t>открытка без текста</t>
  </si>
  <si>
    <t xml:space="preserve">слэш стакан </t>
  </si>
  <si>
    <t>lash go ресницы</t>
  </si>
  <si>
    <t xml:space="preserve">eveline тоник </t>
  </si>
  <si>
    <t>текстильные сапоги</t>
  </si>
  <si>
    <t>миска с креплением</t>
  </si>
  <si>
    <t>порошок фрош</t>
  </si>
  <si>
    <t>конфеты рулада</t>
  </si>
  <si>
    <t>грубые кроссовки</t>
  </si>
  <si>
    <t>шоколад с пасхой</t>
  </si>
  <si>
    <t>4 года шарики</t>
  </si>
  <si>
    <t>домашние тапочки женские из овчины</t>
  </si>
  <si>
    <t>платье на вы</t>
  </si>
  <si>
    <t>babymil</t>
  </si>
  <si>
    <t>пульверизатор с помпой</t>
  </si>
  <si>
    <t>кусачки электрика</t>
  </si>
  <si>
    <t>сальвадор</t>
  </si>
  <si>
    <t xml:space="preserve">брюки джинсовые женские </t>
  </si>
  <si>
    <t>cloud9</t>
  </si>
  <si>
    <t>39257085</t>
  </si>
  <si>
    <t>кардиган джинсовый женский</t>
  </si>
  <si>
    <t>наматрасник 120 на 60</t>
  </si>
  <si>
    <t>бам 13х50</t>
  </si>
  <si>
    <t>чудо текс</t>
  </si>
  <si>
    <t xml:space="preserve">my singing </t>
  </si>
  <si>
    <t>14281720</t>
  </si>
  <si>
    <t>конфеты кола</t>
  </si>
  <si>
    <t>кроссовки луи виттон</t>
  </si>
  <si>
    <t>набор детской посудки</t>
  </si>
  <si>
    <t>чехол пвх</t>
  </si>
  <si>
    <t>термоперенос</t>
  </si>
  <si>
    <t>лего хранение</t>
  </si>
  <si>
    <t>a$ap rocky</t>
  </si>
  <si>
    <t>мыло форма</t>
  </si>
  <si>
    <t>16374847</t>
  </si>
  <si>
    <t xml:space="preserve">лак молочный </t>
  </si>
  <si>
    <t>ninomoda</t>
  </si>
  <si>
    <t xml:space="preserve">лонгслив на молнии </t>
  </si>
  <si>
    <t>на 18 лет</t>
  </si>
  <si>
    <t>герметик жаростойкий</t>
  </si>
  <si>
    <t>stener</t>
  </si>
  <si>
    <t>шопер корова</t>
  </si>
  <si>
    <t>63815704</t>
  </si>
  <si>
    <t>летнии кросовки</t>
  </si>
  <si>
    <t>mommer</t>
  </si>
  <si>
    <t>ленты фитнес</t>
  </si>
  <si>
    <t>наушники эпл проводные</t>
  </si>
  <si>
    <t>распылитель духов</t>
  </si>
  <si>
    <t>торнадик</t>
  </si>
  <si>
    <t xml:space="preserve">тигровый глаз </t>
  </si>
  <si>
    <t>воротнички и манжеты</t>
  </si>
  <si>
    <t>65844181</t>
  </si>
  <si>
    <t>philips 5000</t>
  </si>
  <si>
    <t xml:space="preserve">штаны джинсовые </t>
  </si>
  <si>
    <t>9395331</t>
  </si>
  <si>
    <t>кольцо.</t>
  </si>
  <si>
    <t>honor bend 6</t>
  </si>
  <si>
    <t>vertus narcos'is</t>
  </si>
  <si>
    <t>ката  бинска</t>
  </si>
  <si>
    <t xml:space="preserve">молочница </t>
  </si>
  <si>
    <t>выдвижные полки</t>
  </si>
  <si>
    <t>рулонные шторы 53</t>
  </si>
  <si>
    <t>витамины при гв</t>
  </si>
  <si>
    <t>ниве</t>
  </si>
  <si>
    <t>блонд арктический</t>
  </si>
  <si>
    <t>15518431</t>
  </si>
  <si>
    <t>косметика pollysh</t>
  </si>
  <si>
    <t>холст а2</t>
  </si>
  <si>
    <t>садовые лопаты</t>
  </si>
  <si>
    <t>кольцо стразы</t>
  </si>
  <si>
    <t>toyota ws</t>
  </si>
  <si>
    <t>макаров пистолет</t>
  </si>
  <si>
    <t>наполнитель пи пи бент</t>
  </si>
  <si>
    <t xml:space="preserve">худи мужское аниме </t>
  </si>
  <si>
    <t>12710230</t>
  </si>
  <si>
    <t>57653992</t>
  </si>
  <si>
    <t>dirk bikkembergs мужской</t>
  </si>
  <si>
    <t>iphone аксессуары xr</t>
  </si>
  <si>
    <t>одежда в стиле 90-х</t>
  </si>
  <si>
    <t>lebelage spf</t>
  </si>
  <si>
    <t>платье женское прозрачное</t>
  </si>
  <si>
    <t>лак estel</t>
  </si>
  <si>
    <t>купальники слитные женский</t>
  </si>
  <si>
    <t>резцы по металлу</t>
  </si>
  <si>
    <t>66177589</t>
  </si>
  <si>
    <t>силикон клей</t>
  </si>
  <si>
    <t>каран книга</t>
  </si>
  <si>
    <t>палас комнатный бежевый</t>
  </si>
  <si>
    <t>чехлы на 2110</t>
  </si>
  <si>
    <t>конфеты перезвон</t>
  </si>
  <si>
    <t>духи gucci bloom</t>
  </si>
  <si>
    <t>хеллоу китти брелок</t>
  </si>
  <si>
    <t>кроссовки женкие</t>
  </si>
  <si>
    <t>огоньки уличные</t>
  </si>
  <si>
    <t>66936115</t>
  </si>
  <si>
    <t>пссилиум</t>
  </si>
  <si>
    <t>луга</t>
  </si>
  <si>
    <t>top story</t>
  </si>
  <si>
    <t>костюм рубашка штаны</t>
  </si>
  <si>
    <t>дисплей huawei p20 lite</t>
  </si>
  <si>
    <t>испаритель чарон +</t>
  </si>
  <si>
    <t>димпласт</t>
  </si>
  <si>
    <t>защитка на айфон 11</t>
  </si>
  <si>
    <t>чокер dior</t>
  </si>
  <si>
    <t>koton костюм женский</t>
  </si>
  <si>
    <t>туфелька духи</t>
  </si>
  <si>
    <t>анализ воды</t>
  </si>
  <si>
    <t>чехлы airpods pro</t>
  </si>
  <si>
    <t>unimax</t>
  </si>
  <si>
    <t>платье барби женское</t>
  </si>
  <si>
    <t>линейка 10 см</t>
  </si>
  <si>
    <t>label off</t>
  </si>
  <si>
    <t>пальто с кожаными рукавами</t>
  </si>
  <si>
    <t>кеды женские с цепочкой</t>
  </si>
  <si>
    <t>шпагат садовый</t>
  </si>
  <si>
    <t>ufvfr</t>
  </si>
  <si>
    <t>биотел</t>
  </si>
  <si>
    <t>платки однотонные</t>
  </si>
  <si>
    <t>видеодомофон два комплекта</t>
  </si>
  <si>
    <t>серьги жемчуг золото</t>
  </si>
  <si>
    <t>розовое платье в цветочек</t>
  </si>
  <si>
    <t>weaver</t>
  </si>
  <si>
    <t>ralph lauren футболка</t>
  </si>
  <si>
    <t>свинокрыл</t>
  </si>
  <si>
    <t>лайнер бенефит</t>
  </si>
  <si>
    <t>ita filter</t>
  </si>
  <si>
    <t>подушка на кресло из гречки</t>
  </si>
  <si>
    <t>видиедомофон</t>
  </si>
  <si>
    <t>цветок декор</t>
  </si>
  <si>
    <t xml:space="preserve">декоративные прищепки </t>
  </si>
  <si>
    <t>качели во двор</t>
  </si>
  <si>
    <t>памперсы h</t>
  </si>
  <si>
    <t xml:space="preserve">наушники беспроводные с ушками </t>
  </si>
  <si>
    <t>arctiline зима</t>
  </si>
  <si>
    <t>контур стик</t>
  </si>
  <si>
    <t>дутый жилет женский</t>
  </si>
  <si>
    <t>the art скраб</t>
  </si>
  <si>
    <t>тетрадь без полей</t>
  </si>
  <si>
    <t>хрустальные статуэтки</t>
  </si>
  <si>
    <t>худи меланж</t>
  </si>
  <si>
    <t>mikasa наколенники</t>
  </si>
  <si>
    <t>hdd 2tb</t>
  </si>
  <si>
    <t>64515643</t>
  </si>
  <si>
    <t>26831200</t>
  </si>
  <si>
    <t>стикеры цска</t>
  </si>
  <si>
    <t>завершающее покрытие</t>
  </si>
  <si>
    <t xml:space="preserve">набор вилок ложек </t>
  </si>
  <si>
    <t>принтер мфу струйный цветной</t>
  </si>
  <si>
    <t>книжка кубик</t>
  </si>
  <si>
    <t>realme c21 чехол с рисунком</t>
  </si>
  <si>
    <t xml:space="preserve">лоферы женские черные </t>
  </si>
  <si>
    <t>кашпо подвесное макраме</t>
  </si>
  <si>
    <t>aiba</t>
  </si>
  <si>
    <t>карта пропуск</t>
  </si>
  <si>
    <t>картина по номерам утка</t>
  </si>
  <si>
    <t>marula oil</t>
  </si>
  <si>
    <t>колаген живой</t>
  </si>
  <si>
    <t>горшок на перила</t>
  </si>
  <si>
    <t>наклейки монстер энерджи</t>
  </si>
  <si>
    <t>фотовспышки</t>
  </si>
  <si>
    <t>шорты napapijri</t>
  </si>
  <si>
    <t>masculan classic</t>
  </si>
  <si>
    <t>67628239</t>
  </si>
  <si>
    <t>накидка на табуретку</t>
  </si>
  <si>
    <t>клнверсы</t>
  </si>
  <si>
    <t>ип солоухин</t>
  </si>
  <si>
    <t>джинсы мужские весна лето</t>
  </si>
  <si>
    <t>the face shop тушь</t>
  </si>
  <si>
    <t>26142324</t>
  </si>
  <si>
    <t>пасхе</t>
  </si>
  <si>
    <t>инрушка</t>
  </si>
  <si>
    <t>королевский финик</t>
  </si>
  <si>
    <t>коробка 20х20</t>
  </si>
  <si>
    <t>лосины с сеточкой</t>
  </si>
  <si>
    <t>машинка пушкар</t>
  </si>
  <si>
    <t>свеча в форме тела</t>
  </si>
  <si>
    <t>63068245</t>
  </si>
  <si>
    <t>экомешки</t>
  </si>
  <si>
    <t>картины космос</t>
  </si>
  <si>
    <t>нурофен леди</t>
  </si>
  <si>
    <t>интеллектуальный бестселлер</t>
  </si>
  <si>
    <t>патчи umyv</t>
  </si>
  <si>
    <t>43260248</t>
  </si>
  <si>
    <t>спортивные брюки твое мужские</t>
  </si>
  <si>
    <t>26436574</t>
  </si>
  <si>
    <t>realme c21y  чехол</t>
  </si>
  <si>
    <t>gervanto</t>
  </si>
  <si>
    <t>матрас топпер 130х200</t>
  </si>
  <si>
    <t>джут 10 мм</t>
  </si>
  <si>
    <t>12096817</t>
  </si>
  <si>
    <t>укроп грибовский</t>
  </si>
  <si>
    <t>сыворотка пептиды</t>
  </si>
  <si>
    <t>трусы comazo</t>
  </si>
  <si>
    <t>кулон маме</t>
  </si>
  <si>
    <t>лего парк аттракционов</t>
  </si>
  <si>
    <t xml:space="preserve">жилетка найк </t>
  </si>
  <si>
    <t>primary fashion</t>
  </si>
  <si>
    <t>mi8</t>
  </si>
  <si>
    <t>pak</t>
  </si>
  <si>
    <t>naris</t>
  </si>
  <si>
    <t>вет аптека</t>
  </si>
  <si>
    <t xml:space="preserve">пульт samsung </t>
  </si>
  <si>
    <t>kumman</t>
  </si>
  <si>
    <t xml:space="preserve">sorelline </t>
  </si>
  <si>
    <t>фильтрующий синтепон</t>
  </si>
  <si>
    <t>трусики на женщин</t>
  </si>
  <si>
    <t>сапоги пвх женские</t>
  </si>
  <si>
    <t>sela топы</t>
  </si>
  <si>
    <t>кофты на молнии мужские</t>
  </si>
  <si>
    <t>кроссовки adidas duramo 10</t>
  </si>
  <si>
    <t xml:space="preserve">буквица </t>
  </si>
  <si>
    <t>19289472</t>
  </si>
  <si>
    <t>shatrova</t>
  </si>
  <si>
    <t>69502797</t>
  </si>
  <si>
    <t>ni-mh aaa</t>
  </si>
  <si>
    <t>светильник настенно потолочный</t>
  </si>
  <si>
    <t>пудровые босоножки</t>
  </si>
  <si>
    <t>кинетик роутер</t>
  </si>
  <si>
    <t>клеш штаны женские</t>
  </si>
  <si>
    <t>после химической завивки</t>
  </si>
  <si>
    <t>16593547</t>
  </si>
  <si>
    <t>фетр бежевый</t>
  </si>
  <si>
    <t>reventon</t>
  </si>
  <si>
    <t>rioba капсулы</t>
  </si>
  <si>
    <t>даже боги лгут</t>
  </si>
  <si>
    <t>рисунки под чехол</t>
  </si>
  <si>
    <t>лабиринты ехо</t>
  </si>
  <si>
    <t>уши на голову</t>
  </si>
  <si>
    <t>модельер</t>
  </si>
  <si>
    <t>маленькие палетки</t>
  </si>
  <si>
    <t xml:space="preserve">джинсы брюки </t>
  </si>
  <si>
    <t>чехлы на телефон редми 10</t>
  </si>
  <si>
    <t>аква шампунь</t>
  </si>
  <si>
    <t>крымское парфюмированное масло</t>
  </si>
  <si>
    <t xml:space="preserve"> s.oliver</t>
  </si>
  <si>
    <t>11456837</t>
  </si>
  <si>
    <t>красовки на весну</t>
  </si>
  <si>
    <t>аллиум семена</t>
  </si>
  <si>
    <t xml:space="preserve">мопсы </t>
  </si>
  <si>
    <t>сначала скажи нет</t>
  </si>
  <si>
    <t>костюм на охоту</t>
  </si>
  <si>
    <t>хлопковые легинсы</t>
  </si>
  <si>
    <t>очки слесарные</t>
  </si>
  <si>
    <t>golden rose 13</t>
  </si>
  <si>
    <t>кольцо в форме змеи</t>
  </si>
  <si>
    <t>наволочка страйп сатин</t>
  </si>
  <si>
    <t>instant eyebrow tint</t>
  </si>
  <si>
    <t>чехлы на honor 7a</t>
  </si>
  <si>
    <t>скрабы от целлюлита</t>
  </si>
  <si>
    <t>защита шлем</t>
  </si>
  <si>
    <t>измельчитель зубр</t>
  </si>
  <si>
    <t>chic zone</t>
  </si>
  <si>
    <t>2594704</t>
  </si>
  <si>
    <t>классический рюкзак</t>
  </si>
  <si>
    <t>футболка angeles</t>
  </si>
  <si>
    <t>кроссовки обувь</t>
  </si>
  <si>
    <t>защита волейбол</t>
  </si>
  <si>
    <t>джинсы скины</t>
  </si>
  <si>
    <t>ручка cello</t>
  </si>
  <si>
    <t>редми нот 10 про смартфон</t>
  </si>
  <si>
    <t>сад декор</t>
  </si>
  <si>
    <t>ванечка</t>
  </si>
  <si>
    <t>головоломка iq</t>
  </si>
  <si>
    <t>матрас 70х150</t>
  </si>
  <si>
    <t>первый балончик</t>
  </si>
  <si>
    <t>страдивариус куртка</t>
  </si>
  <si>
    <t>небесной красоты</t>
  </si>
  <si>
    <t>рюкзак адилас</t>
  </si>
  <si>
    <t>укр</t>
  </si>
  <si>
    <t>пазл mideer</t>
  </si>
  <si>
    <t>тени novo</t>
  </si>
  <si>
    <t>кроп топ мужской</t>
  </si>
  <si>
    <t>плей до набор</t>
  </si>
  <si>
    <t>фингер борт</t>
  </si>
  <si>
    <t>страза</t>
  </si>
  <si>
    <t>костюм 98</t>
  </si>
  <si>
    <t>бирки в сад</t>
  </si>
  <si>
    <t>лошадки игрушки</t>
  </si>
  <si>
    <t xml:space="preserve">свч </t>
  </si>
  <si>
    <t>ланика платье лен</t>
  </si>
  <si>
    <t>скатерть пионы</t>
  </si>
  <si>
    <t>подушка под спину в машину</t>
  </si>
  <si>
    <t xml:space="preserve">крышки силиконовые </t>
  </si>
  <si>
    <t>skinga</t>
  </si>
  <si>
    <t xml:space="preserve">кроссовки девочка </t>
  </si>
  <si>
    <t>носки смешарики</t>
  </si>
  <si>
    <t>портфель мини</t>
  </si>
  <si>
    <t>ovsyanka family</t>
  </si>
  <si>
    <t>apolor</t>
  </si>
  <si>
    <t>ортодонтические щетки</t>
  </si>
  <si>
    <t>банка pasabahce</t>
  </si>
  <si>
    <t>55276029</t>
  </si>
  <si>
    <t>68879102</t>
  </si>
  <si>
    <t xml:space="preserve">глис кур шампунь </t>
  </si>
  <si>
    <t>лего в пакетиках</t>
  </si>
  <si>
    <t>74565347</t>
  </si>
  <si>
    <t>vinos</t>
  </si>
  <si>
    <t>фильтры кофе</t>
  </si>
  <si>
    <t>кисть руки</t>
  </si>
  <si>
    <t>казан чугунный с крышкой 3 литра</t>
  </si>
  <si>
    <t>intermediate</t>
  </si>
  <si>
    <t>кулон с бриллиантом</t>
  </si>
  <si>
    <t>наперстник</t>
  </si>
  <si>
    <t>топ футболки</t>
  </si>
  <si>
    <t>43866473</t>
  </si>
  <si>
    <t>чайник заварочный 500 мл</t>
  </si>
  <si>
    <t>брелок скейт</t>
  </si>
  <si>
    <t>детские наволочки 50 на 70</t>
  </si>
  <si>
    <t>против покраснений</t>
  </si>
  <si>
    <t>тени shik</t>
  </si>
  <si>
    <t>рокси аниматроник</t>
  </si>
  <si>
    <t>огни бенгальские</t>
  </si>
  <si>
    <t>54582933</t>
  </si>
  <si>
    <t>пазлы из фанеры детские</t>
  </si>
  <si>
    <t>костюм mothercare</t>
  </si>
  <si>
    <t>босоножки женские лодочки</t>
  </si>
  <si>
    <t>защитное стекло на самсунг а20s</t>
  </si>
  <si>
    <t>патчи jmsolution</t>
  </si>
  <si>
    <t>журнал вышивка</t>
  </si>
  <si>
    <t>гвоздадер</t>
  </si>
  <si>
    <t>протеиновый батончик сникерс</t>
  </si>
  <si>
    <t>чехол хонор10</t>
  </si>
  <si>
    <t>ecodiva</t>
  </si>
  <si>
    <t>весенний тренч</t>
  </si>
  <si>
    <t>нью тон эстель</t>
  </si>
  <si>
    <t>толстовка брат</t>
  </si>
  <si>
    <t>hot chill</t>
  </si>
  <si>
    <t>витамины к2</t>
  </si>
  <si>
    <t>шоколад с орехом</t>
  </si>
  <si>
    <t>pakerson женский</t>
  </si>
  <si>
    <t>миксер с блендером</t>
  </si>
  <si>
    <t>шнурки saphir</t>
  </si>
  <si>
    <t xml:space="preserve">viserdi </t>
  </si>
  <si>
    <t>пупа красота косметика</t>
  </si>
  <si>
    <t>rosenberg дожки</t>
  </si>
  <si>
    <t>61926329</t>
  </si>
  <si>
    <t>стакан непроливацка</t>
  </si>
  <si>
    <t>стоматологические приборы</t>
  </si>
  <si>
    <t>тапочки со смайликом</t>
  </si>
  <si>
    <t>подвеска с буквами</t>
  </si>
  <si>
    <t>чехол самсунг гелакси а 32</t>
  </si>
  <si>
    <t>полка под бокалы</t>
  </si>
  <si>
    <t>hipp 3</t>
  </si>
  <si>
    <t>авокадо ручка</t>
  </si>
  <si>
    <t>статуэтка фортуны</t>
  </si>
  <si>
    <t>адвент календарь детский</t>
  </si>
  <si>
    <t>чехол на про 4</t>
  </si>
  <si>
    <t>брюки quiksilver</t>
  </si>
  <si>
    <t>наклейки на нос</t>
  </si>
  <si>
    <t>70599485</t>
  </si>
  <si>
    <t>оприскиватель</t>
  </si>
  <si>
    <t>наклейка шевроле</t>
  </si>
  <si>
    <t xml:space="preserve">экспадрильи </t>
  </si>
  <si>
    <t>тренч из хлопка</t>
  </si>
  <si>
    <t>брюки нобби</t>
  </si>
  <si>
    <t>поатье спортивное</t>
  </si>
  <si>
    <t xml:space="preserve">лукойл 5w30 </t>
  </si>
  <si>
    <t>носки adodas</t>
  </si>
  <si>
    <t>послание внутреннему ребенку</t>
  </si>
  <si>
    <t>apple ipad mini 5</t>
  </si>
  <si>
    <t>24712357</t>
  </si>
  <si>
    <t>весенние женские куртки большого размера</t>
  </si>
  <si>
    <t>перекладина на ванну</t>
  </si>
  <si>
    <t>converce обувь</t>
  </si>
  <si>
    <t>шапки на девочку весна</t>
  </si>
  <si>
    <t>слипоны леопардовые</t>
  </si>
  <si>
    <t>роботы на пульте</t>
  </si>
  <si>
    <t>64076787</t>
  </si>
  <si>
    <t xml:space="preserve">рамштайн </t>
  </si>
  <si>
    <t>кроссовки gore tex</t>
  </si>
  <si>
    <t>missory</t>
  </si>
  <si>
    <t>минифит с</t>
  </si>
  <si>
    <t>грызункитут</t>
  </si>
  <si>
    <t>hormeta</t>
  </si>
  <si>
    <t>25797046</t>
  </si>
  <si>
    <t>витамины омега-3</t>
  </si>
  <si>
    <t>62689387</t>
  </si>
  <si>
    <t>29012725</t>
  </si>
  <si>
    <t>постельное белье как приручить дракона</t>
  </si>
  <si>
    <t>кресло дизайнерское</t>
  </si>
  <si>
    <t>полотенца наборы</t>
  </si>
  <si>
    <t>сумка девочки</t>
  </si>
  <si>
    <t>автоигрушка на присосках</t>
  </si>
  <si>
    <t>wrangler кеды</t>
  </si>
  <si>
    <t>unicorn ковры</t>
  </si>
  <si>
    <t>уровень строительный лазерный</t>
  </si>
  <si>
    <t>кпрдиган</t>
  </si>
  <si>
    <t>луковицы цветов гладиолус</t>
  </si>
  <si>
    <t>картридж 703</t>
  </si>
  <si>
    <t>35200577</t>
  </si>
  <si>
    <t>блюдо pasabahce</t>
  </si>
  <si>
    <t>шишова</t>
  </si>
  <si>
    <t>детские заколки цветочки</t>
  </si>
  <si>
    <t>школьный желет</t>
  </si>
  <si>
    <t>зимнии кроссовки</t>
  </si>
  <si>
    <t>напольный шкаф пенал</t>
  </si>
  <si>
    <t>кольца в виде змеи</t>
  </si>
  <si>
    <t>195 65 r15 лето</t>
  </si>
  <si>
    <t xml:space="preserve">парный подарок </t>
  </si>
  <si>
    <t>yb;ytt ,tkmt</t>
  </si>
  <si>
    <t xml:space="preserve"> babyton</t>
  </si>
  <si>
    <t>камера веб</t>
  </si>
  <si>
    <t>happy ramadan</t>
  </si>
  <si>
    <t>аптечки первой помощи</t>
  </si>
  <si>
    <t>влажность почвы</t>
  </si>
  <si>
    <t>flovera тушь</t>
  </si>
  <si>
    <t>футболка с пионами</t>
  </si>
  <si>
    <t>пластиковые дорожки</t>
  </si>
  <si>
    <t xml:space="preserve">бочки </t>
  </si>
  <si>
    <t>42292794</t>
  </si>
  <si>
    <t>комбинезон не промокаемый</t>
  </si>
  <si>
    <t>12306738</t>
  </si>
  <si>
    <t xml:space="preserve">рубашка манго </t>
  </si>
  <si>
    <t>очки круглые мужские маленькие</t>
  </si>
  <si>
    <t>дом книга</t>
  </si>
  <si>
    <t>коммутатор 8 портов</t>
  </si>
  <si>
    <t xml:space="preserve">толстовка мальчик </t>
  </si>
  <si>
    <t>насадки на насос</t>
  </si>
  <si>
    <t>художнику</t>
  </si>
  <si>
    <t>сильна как смерть</t>
  </si>
  <si>
    <t>просо семена</t>
  </si>
  <si>
    <t>o. n. e</t>
  </si>
  <si>
    <t>меловой маркер на водной основе</t>
  </si>
  <si>
    <t>ешкин кот наполнитель</t>
  </si>
  <si>
    <t>турбо суслик</t>
  </si>
  <si>
    <t>korona</t>
  </si>
  <si>
    <t>картина по номерам мичги</t>
  </si>
  <si>
    <t>инблу обувь</t>
  </si>
  <si>
    <t>кепка бтс</t>
  </si>
  <si>
    <t>три кота печенье</t>
  </si>
  <si>
    <t>trixi</t>
  </si>
  <si>
    <t>фарео</t>
  </si>
  <si>
    <t>41978668</t>
  </si>
  <si>
    <t>dota игрушка</t>
  </si>
  <si>
    <t>70405111</t>
  </si>
  <si>
    <t>13034458</t>
  </si>
  <si>
    <t>sardenya</t>
  </si>
  <si>
    <t xml:space="preserve">джип </t>
  </si>
  <si>
    <t>1942003</t>
  </si>
  <si>
    <t>elizavecca milky piggy sun cream</t>
  </si>
  <si>
    <t>пайты женские</t>
  </si>
  <si>
    <t>плед leo</t>
  </si>
  <si>
    <t>28349586</t>
  </si>
  <si>
    <t>мусорное ведро 3 литра</t>
  </si>
  <si>
    <t>женские косметические наборы</t>
  </si>
  <si>
    <t>constant delight порошок</t>
  </si>
  <si>
    <t>белые ласины</t>
  </si>
  <si>
    <t>чанки</t>
  </si>
  <si>
    <t>постельное двуспальное с европростыней</t>
  </si>
  <si>
    <t>шорты мужские плавательные спортивные</t>
  </si>
  <si>
    <t>канализационный люк</t>
  </si>
  <si>
    <t>ореховый будда</t>
  </si>
  <si>
    <t>limited edition наклейка</t>
  </si>
  <si>
    <t>интимный лубрикант на водной основе</t>
  </si>
  <si>
    <t>белое мыло агафьи</t>
  </si>
  <si>
    <t>xiaomi регистратор</t>
  </si>
  <si>
    <t>брюки мужские весна лето</t>
  </si>
  <si>
    <t>лами</t>
  </si>
  <si>
    <t>домашний костюм велюр</t>
  </si>
  <si>
    <t>энростин</t>
  </si>
  <si>
    <t>семена ананаса</t>
  </si>
  <si>
    <t>band4power</t>
  </si>
  <si>
    <t>аверлок</t>
  </si>
  <si>
    <t>конфеты шарики</t>
  </si>
  <si>
    <t>штаны куроми</t>
  </si>
  <si>
    <t>тайский секрет</t>
  </si>
  <si>
    <t>mi10t</t>
  </si>
  <si>
    <t>силит бэнк</t>
  </si>
  <si>
    <t>фанбокс</t>
  </si>
  <si>
    <t>nouba помада</t>
  </si>
  <si>
    <t>тайтсы синие</t>
  </si>
  <si>
    <t>трендовые джинсы</t>
  </si>
  <si>
    <t>травматолог</t>
  </si>
  <si>
    <t>гешин</t>
  </si>
  <si>
    <t>тотта лето</t>
  </si>
  <si>
    <t>сухой корм 15 кг</t>
  </si>
  <si>
    <t xml:space="preserve">нан комфорт </t>
  </si>
  <si>
    <t>лампа эсл</t>
  </si>
  <si>
    <t xml:space="preserve">vivalia </t>
  </si>
  <si>
    <t>поднос хохлома</t>
  </si>
  <si>
    <t>антиклещ костюм</t>
  </si>
  <si>
    <t>хына</t>
  </si>
  <si>
    <t>belor design smart girl</t>
  </si>
  <si>
    <t xml:space="preserve">диван надувной </t>
  </si>
  <si>
    <t>11783557</t>
  </si>
  <si>
    <t>геншин чжун ли</t>
  </si>
  <si>
    <t>puma женские брюки</t>
  </si>
  <si>
    <t>снус</t>
  </si>
  <si>
    <t>тайтсы сетка</t>
  </si>
  <si>
    <t>воздушные шарики три кота</t>
  </si>
  <si>
    <t>детский строительный набор</t>
  </si>
  <si>
    <t>speedroll</t>
  </si>
  <si>
    <t>jam 8</t>
  </si>
  <si>
    <t>саженцы сирень</t>
  </si>
  <si>
    <t>пижама инканто</t>
  </si>
  <si>
    <t>джинсы плацо</t>
  </si>
  <si>
    <t xml:space="preserve">боди тату </t>
  </si>
  <si>
    <t>кафе энчантималс</t>
  </si>
  <si>
    <t>мебель в зал</t>
  </si>
  <si>
    <t>костюм человека</t>
  </si>
  <si>
    <t xml:space="preserve">женские брюки больших размеров </t>
  </si>
  <si>
    <t>кейт ди камилло</t>
  </si>
  <si>
    <t>шампунь матрикс набор</t>
  </si>
  <si>
    <t xml:space="preserve">лезвие джилет </t>
  </si>
  <si>
    <t>александр пушкин</t>
  </si>
  <si>
    <t>reebok vector smash</t>
  </si>
  <si>
    <t>aurora нитки</t>
  </si>
  <si>
    <t>лифчик двойной пуш ап</t>
  </si>
  <si>
    <t>защитное стекло на iphone6</t>
  </si>
  <si>
    <t>5147943</t>
  </si>
  <si>
    <t>minkl</t>
  </si>
  <si>
    <t>бюстгальтер на каркасах</t>
  </si>
  <si>
    <t>детский фотоаппарат моментальной печати</t>
  </si>
  <si>
    <t>хентай худи</t>
  </si>
  <si>
    <t>носки женские новогодние</t>
  </si>
  <si>
    <t>xiaomi robot vacuum</t>
  </si>
  <si>
    <t>альфлорин</t>
  </si>
  <si>
    <t>17765102</t>
  </si>
  <si>
    <t>игровой набор посуда</t>
  </si>
  <si>
    <t>джинсы черные на девочку</t>
  </si>
  <si>
    <t>костюм мужской зимний</t>
  </si>
  <si>
    <t xml:space="preserve">очки лыжные </t>
  </si>
  <si>
    <t>bourjois cc-крем</t>
  </si>
  <si>
    <t xml:space="preserve">зонт радуга </t>
  </si>
  <si>
    <t>64567148</t>
  </si>
  <si>
    <t>70702131</t>
  </si>
  <si>
    <t>autoroad</t>
  </si>
  <si>
    <t>тренд тик ток</t>
  </si>
  <si>
    <t>flagman cast master</t>
  </si>
  <si>
    <t>чехол на планшет galaxy tab</t>
  </si>
  <si>
    <t xml:space="preserve">обувь марко </t>
  </si>
  <si>
    <t>игровой спортивный комплекс</t>
  </si>
  <si>
    <t>lover wl</t>
  </si>
  <si>
    <t>47882538</t>
  </si>
  <si>
    <t>собачка на пульте</t>
  </si>
  <si>
    <t>weldtite</t>
  </si>
  <si>
    <t>els</t>
  </si>
  <si>
    <t>зорька люкс</t>
  </si>
  <si>
    <t xml:space="preserve">самсунг а51 чехол </t>
  </si>
  <si>
    <t>57736316</t>
  </si>
  <si>
    <t>adidas толстовка одежда</t>
  </si>
  <si>
    <t>матрас пружинный 90 на 200</t>
  </si>
  <si>
    <t>altermoda</t>
  </si>
  <si>
    <t>трактор мтз 82</t>
  </si>
  <si>
    <t>игра парковка</t>
  </si>
  <si>
    <t>attar collection musk kashmir отливант</t>
  </si>
  <si>
    <t>лоферв женские</t>
  </si>
  <si>
    <t>пальто длинное мужское демисезонное</t>
  </si>
  <si>
    <t>роль шторы день ночь</t>
  </si>
  <si>
    <t>пиджак черный женский оверсайз</t>
  </si>
  <si>
    <t>бюстгальтер 75с</t>
  </si>
  <si>
    <t>моторное масло 5w-40 синтетическое</t>
  </si>
  <si>
    <t>hesam</t>
  </si>
  <si>
    <t>игрушка крокодил гена</t>
  </si>
  <si>
    <t>мужской браслет кожа</t>
  </si>
  <si>
    <t>47473024</t>
  </si>
  <si>
    <t>36356986</t>
  </si>
  <si>
    <t xml:space="preserve">мужское трико </t>
  </si>
  <si>
    <t>redmi 8 смартфон</t>
  </si>
  <si>
    <t>крепежный уголок</t>
  </si>
  <si>
    <t>мужские брюки пума</t>
  </si>
  <si>
    <t>ручка luxor</t>
  </si>
  <si>
    <t>джинсы футурино</t>
  </si>
  <si>
    <t>фартук водоотталкивающий</t>
  </si>
  <si>
    <t>rockbros сумка</t>
  </si>
  <si>
    <t>elis сумки</t>
  </si>
  <si>
    <t>шнурки круглые с пропиткой</t>
  </si>
  <si>
    <t>часы мерить давление</t>
  </si>
  <si>
    <t>ботинки женские  рикер белые</t>
  </si>
  <si>
    <t>ткань на отрез хлопок</t>
  </si>
  <si>
    <t>rittlekors gear</t>
  </si>
  <si>
    <t>margori</t>
  </si>
  <si>
    <t>топ принт зебра</t>
  </si>
  <si>
    <t>самсунг 32а</t>
  </si>
  <si>
    <t>футболка бравлстарс</t>
  </si>
  <si>
    <t>кубик рубика ган</t>
  </si>
  <si>
    <t>сорофан</t>
  </si>
  <si>
    <t>подарок на 70 лет</t>
  </si>
  <si>
    <t>катушка синих ниток книга</t>
  </si>
  <si>
    <t xml:space="preserve">твое куртки </t>
  </si>
  <si>
    <t>мужские фу</t>
  </si>
  <si>
    <t>сетевой фильтр defender</t>
  </si>
  <si>
    <t>радуга ароматов</t>
  </si>
  <si>
    <t>подвесное коесло</t>
  </si>
  <si>
    <t>miellook</t>
  </si>
  <si>
    <t xml:space="preserve">бусики </t>
  </si>
  <si>
    <t>наколенник asics</t>
  </si>
  <si>
    <t>трюковой скейтборд</t>
  </si>
  <si>
    <t>build and play</t>
  </si>
  <si>
    <t>змеи книга</t>
  </si>
  <si>
    <t>платочки носовые детские</t>
  </si>
  <si>
    <t>акриловые лак художественной</t>
  </si>
  <si>
    <t>аэролампа</t>
  </si>
  <si>
    <t xml:space="preserve">треко женское </t>
  </si>
  <si>
    <t>тостеры bbk</t>
  </si>
  <si>
    <t>ace13</t>
  </si>
  <si>
    <t>карабин комплект</t>
  </si>
  <si>
    <t>тройник 3/4</t>
  </si>
  <si>
    <t>канистра 30 литров</t>
  </si>
  <si>
    <t>pixo</t>
  </si>
  <si>
    <t>kuggo</t>
  </si>
  <si>
    <t>armada professional</t>
  </si>
  <si>
    <t>космотерос косметика</t>
  </si>
  <si>
    <t>клубника дома</t>
  </si>
  <si>
    <t>manic shop</t>
  </si>
  <si>
    <t>берцы беркут</t>
  </si>
  <si>
    <t>вставки в двери приора</t>
  </si>
  <si>
    <t>пиджаки женские зара</t>
  </si>
  <si>
    <t xml:space="preserve">обои бумажные белорусские </t>
  </si>
  <si>
    <t>костюм lassie демисезон</t>
  </si>
  <si>
    <t>колхикум</t>
  </si>
  <si>
    <t xml:space="preserve">чехол samsung a31 </t>
  </si>
  <si>
    <t>мокроступы</t>
  </si>
  <si>
    <t>dryway</t>
  </si>
  <si>
    <t>batik комбинезон</t>
  </si>
  <si>
    <t>нож майор</t>
  </si>
  <si>
    <t>кресло игровое dxracer</t>
  </si>
  <si>
    <t>баскетбольные форма</t>
  </si>
  <si>
    <t>lamberti</t>
  </si>
  <si>
    <t>пиджак с танкеткой</t>
  </si>
  <si>
    <t>70089289</t>
  </si>
  <si>
    <t xml:space="preserve">блок айфон </t>
  </si>
  <si>
    <t>yorkey</t>
  </si>
  <si>
    <t>ручки 50 штук</t>
  </si>
  <si>
    <t>73684743</t>
  </si>
  <si>
    <t>вафельные деньги</t>
  </si>
  <si>
    <t>дезодорант rexona сухость пудры</t>
  </si>
  <si>
    <t>alprose</t>
  </si>
  <si>
    <t>12304092</t>
  </si>
  <si>
    <t>ушинский книги</t>
  </si>
  <si>
    <t>ключи декоративные</t>
  </si>
  <si>
    <t>weight control</t>
  </si>
  <si>
    <t>куртки мужские на весну</t>
  </si>
  <si>
    <t>nail-beauty</t>
  </si>
  <si>
    <t>светильник соли из гималайской</t>
  </si>
  <si>
    <t>майка бюстгалтер</t>
  </si>
  <si>
    <t>бра люстры светильники</t>
  </si>
  <si>
    <t>75159851</t>
  </si>
  <si>
    <t>рикарфа</t>
  </si>
  <si>
    <t>китайский словарь</t>
  </si>
  <si>
    <t>трусы узбекистан женские</t>
  </si>
  <si>
    <t>чехлы на наушники airpods</t>
  </si>
  <si>
    <t>ручка а4</t>
  </si>
  <si>
    <t>платье бейби дол</t>
  </si>
  <si>
    <t xml:space="preserve">джинсы colin's </t>
  </si>
  <si>
    <t xml:space="preserve">маркер меловой </t>
  </si>
  <si>
    <t>стекло на хуавей нова 3</t>
  </si>
  <si>
    <t>чехол на samsung galaxy а7 2018 года</t>
  </si>
  <si>
    <t>ax1800</t>
  </si>
  <si>
    <t>цепочки на сумку</t>
  </si>
  <si>
    <t>тумба над стиральной машиной</t>
  </si>
  <si>
    <t>некакувсех</t>
  </si>
  <si>
    <t>target рюкзак</t>
  </si>
  <si>
    <t>звук турбины</t>
  </si>
  <si>
    <t>трусы женские цветные</t>
  </si>
  <si>
    <t>миксер kenwood</t>
  </si>
  <si>
    <t>кофты оверсайз мужские</t>
  </si>
  <si>
    <t>аппарат рф лифтинг</t>
  </si>
  <si>
    <t>adidas originals кеды</t>
  </si>
  <si>
    <t>планинг 2022</t>
  </si>
  <si>
    <t>набор стаканчиков</t>
  </si>
  <si>
    <t>perfect organics</t>
  </si>
  <si>
    <t>zaz</t>
  </si>
  <si>
    <t>протеин 900 г</t>
  </si>
  <si>
    <t>серьги с парашютом</t>
  </si>
  <si>
    <t>keramika</t>
  </si>
  <si>
    <t>антистресс член</t>
  </si>
  <si>
    <t>north republic</t>
  </si>
  <si>
    <t xml:space="preserve">фаги ваги </t>
  </si>
  <si>
    <t>кольцо с цветком магнолии</t>
  </si>
  <si>
    <t xml:space="preserve">прозрачный пакет </t>
  </si>
  <si>
    <t>накладка на камеру iphone xs max</t>
  </si>
  <si>
    <t>чехол на bq 6040l magic</t>
  </si>
  <si>
    <t>кружка поильник happy baby</t>
  </si>
  <si>
    <t>исеак</t>
  </si>
  <si>
    <t>краска капус 3.00</t>
  </si>
  <si>
    <t>elf bar одноразовые</t>
  </si>
  <si>
    <t>глориоза</t>
  </si>
  <si>
    <t>авокадо посуда</t>
  </si>
  <si>
    <t>tempick</t>
  </si>
  <si>
    <t>бмв машина</t>
  </si>
  <si>
    <t>шезлонг баунсер</t>
  </si>
  <si>
    <t>loreal крем ночной</t>
  </si>
  <si>
    <t>картина 40 на 60</t>
  </si>
  <si>
    <t>kofta</t>
  </si>
  <si>
    <t>стеллаж металлический в ванную</t>
  </si>
  <si>
    <t xml:space="preserve">песочник детский </t>
  </si>
  <si>
    <t>гоголь тарас бульба</t>
  </si>
  <si>
    <t xml:space="preserve">dermalogica </t>
  </si>
  <si>
    <t>масло с красным перцем</t>
  </si>
  <si>
    <t>пазлы 15 деталей</t>
  </si>
  <si>
    <t>мастер бриллиант</t>
  </si>
  <si>
    <t>стиральный порошок луч</t>
  </si>
  <si>
    <t xml:space="preserve"> ковер</t>
  </si>
  <si>
    <t>nike retro</t>
  </si>
  <si>
    <t>наушники m10</t>
  </si>
  <si>
    <t>корзина сладостей</t>
  </si>
  <si>
    <t>консилер sabo</t>
  </si>
  <si>
    <t>летние костюмы беларусь женские</t>
  </si>
  <si>
    <t>диски автомобильные 15</t>
  </si>
  <si>
    <t xml:space="preserve">плейстейшн </t>
  </si>
  <si>
    <t xml:space="preserve">sega картридж </t>
  </si>
  <si>
    <t>monge gastrointestinal</t>
  </si>
  <si>
    <t>mocallure</t>
  </si>
  <si>
    <t>кольцо с празиолитом</t>
  </si>
  <si>
    <t>кольцо созвездие</t>
  </si>
  <si>
    <t xml:space="preserve">друшлаг </t>
  </si>
  <si>
    <t>одежда 140</t>
  </si>
  <si>
    <t>оджи женщинам</t>
  </si>
  <si>
    <t xml:space="preserve">ваза под конфеты </t>
  </si>
  <si>
    <t>чемодан из полипропилена s</t>
  </si>
  <si>
    <t>проплан 10 кг</t>
  </si>
  <si>
    <t>65734529</t>
  </si>
  <si>
    <t>топ женский комплект</t>
  </si>
  <si>
    <t>слайдеры братц</t>
  </si>
  <si>
    <t>merrell ветровка</t>
  </si>
  <si>
    <t xml:space="preserve">seni lady </t>
  </si>
  <si>
    <t>difusion beauty lab</t>
  </si>
  <si>
    <t>10433233</t>
  </si>
  <si>
    <t>клей клео</t>
  </si>
  <si>
    <t>замок с ключами</t>
  </si>
  <si>
    <t xml:space="preserve">шарова </t>
  </si>
  <si>
    <t>полуботинки женские весна каблук</t>
  </si>
  <si>
    <t>обогреватель настенный тепло крыма</t>
  </si>
  <si>
    <t>индикатор температуры</t>
  </si>
  <si>
    <t>пластырь от боли в спине</t>
  </si>
  <si>
    <t>кулон с луной</t>
  </si>
  <si>
    <t>интеллект</t>
  </si>
  <si>
    <t>чтение-лучшее учение</t>
  </si>
  <si>
    <t>костюм дзюдо</t>
  </si>
  <si>
    <t>70513040</t>
  </si>
  <si>
    <t>x 7 pro max</t>
  </si>
  <si>
    <t>форма камень</t>
  </si>
  <si>
    <t>айфон 10 про макс</t>
  </si>
  <si>
    <t>атоми кондиционер</t>
  </si>
  <si>
    <t xml:space="preserve">юбка бохо </t>
  </si>
  <si>
    <t>светлые сумки женские</t>
  </si>
  <si>
    <t>турецкий огурец</t>
  </si>
  <si>
    <t>артопедические подушки</t>
  </si>
  <si>
    <t>перец зеленый горошком</t>
  </si>
  <si>
    <t>кроссовки  bona</t>
  </si>
  <si>
    <t>spf 50 garnier</t>
  </si>
  <si>
    <t>чехол книжка на honor 20 lite</t>
  </si>
  <si>
    <t>тайна двух океанов</t>
  </si>
  <si>
    <t xml:space="preserve">черное платье облегающее </t>
  </si>
  <si>
    <t>фиксаторы от детей</t>
  </si>
  <si>
    <t>джеггинсы серые</t>
  </si>
  <si>
    <t>йен галлагер</t>
  </si>
  <si>
    <t>акриловые стразы</t>
  </si>
  <si>
    <t>брюки с разрезами женские</t>
  </si>
  <si>
    <t>брейс</t>
  </si>
  <si>
    <t>typescript</t>
  </si>
  <si>
    <t>таро николетта чекколи</t>
  </si>
  <si>
    <t xml:space="preserve">распашенка </t>
  </si>
  <si>
    <t>женские юбка</t>
  </si>
  <si>
    <t>casio ct-x3000</t>
  </si>
  <si>
    <t>супер папа</t>
  </si>
  <si>
    <t xml:space="preserve">green tea </t>
  </si>
  <si>
    <t xml:space="preserve">краска дл волос </t>
  </si>
  <si>
    <t>масло ростительное</t>
  </si>
  <si>
    <t>чай в пакетиках майский</t>
  </si>
  <si>
    <t xml:space="preserve">красовки мужские летние </t>
  </si>
  <si>
    <t>мини зелень</t>
  </si>
  <si>
    <t>44446052</t>
  </si>
  <si>
    <t>луч порошок</t>
  </si>
  <si>
    <t>моторное масло мобил 3000</t>
  </si>
  <si>
    <t>пенал с лисой</t>
  </si>
  <si>
    <t>женские лоферв</t>
  </si>
  <si>
    <t>чернила revcol</t>
  </si>
  <si>
    <t>хочушар</t>
  </si>
  <si>
    <t>плед прованс</t>
  </si>
  <si>
    <t>юрим</t>
  </si>
  <si>
    <t>игрушечный фен</t>
  </si>
  <si>
    <t>стиральный капсулы порошок</t>
  </si>
  <si>
    <t>напольные статуэтки</t>
  </si>
  <si>
    <t>кресло  подвесное</t>
  </si>
  <si>
    <t>32 диагональ телевизор</t>
  </si>
  <si>
    <t>70701729</t>
  </si>
  <si>
    <t>большой термос</t>
  </si>
  <si>
    <t>instalips</t>
  </si>
  <si>
    <t>наволочка 40х60 сатин</t>
  </si>
  <si>
    <t>юбка солнце макси</t>
  </si>
  <si>
    <t>ars studio</t>
  </si>
  <si>
    <t>vc&amp;k</t>
  </si>
  <si>
    <t>obsi</t>
  </si>
  <si>
    <t>фигурки ангелов</t>
  </si>
  <si>
    <t>steam garden</t>
  </si>
  <si>
    <t>клатч женский круглый</t>
  </si>
  <si>
    <t>комбенизон платье</t>
  </si>
  <si>
    <t>сироп имбирный</t>
  </si>
  <si>
    <t>учебник по математике 3 класс</t>
  </si>
  <si>
    <t xml:space="preserve">стендофф 2 нож </t>
  </si>
  <si>
    <t>шар кукла лол</t>
  </si>
  <si>
    <t>66217841</t>
  </si>
  <si>
    <t>наоми гель лак</t>
  </si>
  <si>
    <t>свечи от негатива</t>
  </si>
  <si>
    <t xml:space="preserve">михаил </t>
  </si>
  <si>
    <t>акварельные мелки</t>
  </si>
  <si>
    <t xml:space="preserve">lavel </t>
  </si>
  <si>
    <t>плиты электрические варочные</t>
  </si>
  <si>
    <t>барьер гранд нео</t>
  </si>
  <si>
    <t>постельное белье 1.5 непоседа</t>
  </si>
  <si>
    <t>часы песочные 10 мин</t>
  </si>
  <si>
    <t>sky lake девочки</t>
  </si>
  <si>
    <t>белые туники</t>
  </si>
  <si>
    <t xml:space="preserve">надувные цифры </t>
  </si>
  <si>
    <t>защита камеры айфон 12</t>
  </si>
  <si>
    <t>59938997</t>
  </si>
  <si>
    <t xml:space="preserve">берет черный </t>
  </si>
  <si>
    <t>босоножки спортивном стиле</t>
  </si>
  <si>
    <t>elbebek</t>
  </si>
  <si>
    <t>музыка ветров</t>
  </si>
  <si>
    <t>mjolk спальный мешок</t>
  </si>
  <si>
    <t>трусы мальчикам</t>
  </si>
  <si>
    <t>постельное белье коричневое</t>
  </si>
  <si>
    <t>крид егор</t>
  </si>
  <si>
    <t xml:space="preserve">станиславский </t>
  </si>
  <si>
    <t>зизи амбре</t>
  </si>
  <si>
    <t>уселители</t>
  </si>
  <si>
    <t>wb 68712404</t>
  </si>
  <si>
    <t>кофе в зернах карт нуар</t>
  </si>
  <si>
    <t>rokakids детский</t>
  </si>
  <si>
    <t>футболка любовь</t>
  </si>
  <si>
    <t>соевый сыр тофу</t>
  </si>
  <si>
    <t>шапка игрушка</t>
  </si>
  <si>
    <t>футболка баскетбол куроко</t>
  </si>
  <si>
    <t>софтбоксы</t>
  </si>
  <si>
    <t>and ua-888</t>
  </si>
  <si>
    <t>black fox37</t>
  </si>
  <si>
    <t>12607860</t>
  </si>
  <si>
    <t>soda пенка</t>
  </si>
  <si>
    <t>чехол not 10s</t>
  </si>
  <si>
    <t xml:space="preserve">мини дом </t>
  </si>
  <si>
    <t xml:space="preserve">футболка том и джери </t>
  </si>
  <si>
    <t>banki.store</t>
  </si>
  <si>
    <t>goodlink</t>
  </si>
  <si>
    <t>рубашки джинсовые больших размеров женские</t>
  </si>
  <si>
    <t>послеродовой бандаж белье</t>
  </si>
  <si>
    <t>процессоры amd</t>
  </si>
  <si>
    <t>босоножки белые свадебные</t>
  </si>
  <si>
    <t xml:space="preserve">бант резинка </t>
  </si>
  <si>
    <t>духи женские эклад</t>
  </si>
  <si>
    <t>осада замка</t>
  </si>
  <si>
    <t>самсунг гелакси а51</t>
  </si>
  <si>
    <t>сахар кубиками</t>
  </si>
  <si>
    <t>dolce milk молочко</t>
  </si>
  <si>
    <t>ветровка аврора</t>
  </si>
  <si>
    <t>ct 1205</t>
  </si>
  <si>
    <t>фанно фатти</t>
  </si>
  <si>
    <t>arkadia крем</t>
  </si>
  <si>
    <t>бинбазл</t>
  </si>
  <si>
    <t>антистресс бад</t>
  </si>
  <si>
    <t>evening dress</t>
  </si>
  <si>
    <t>соевый шрот</t>
  </si>
  <si>
    <t>карточки до года</t>
  </si>
  <si>
    <t>накидка на купальник со стразами</t>
  </si>
  <si>
    <t>мой дневник</t>
  </si>
  <si>
    <t>тоник витамин с</t>
  </si>
  <si>
    <t>36189151</t>
  </si>
  <si>
    <t>костюм мини мауса</t>
  </si>
  <si>
    <t>патч липучка</t>
  </si>
  <si>
    <t xml:space="preserve">очки солнечные мужские спортивные </t>
  </si>
  <si>
    <t>47656807</t>
  </si>
  <si>
    <t>балетки женские на танкетке</t>
  </si>
  <si>
    <t>серьги пластмассовые</t>
  </si>
  <si>
    <t>dexa</t>
  </si>
  <si>
    <t>s&amp;c</t>
  </si>
  <si>
    <t>раскраска бравл</t>
  </si>
  <si>
    <t xml:space="preserve">варежки непромокаемые </t>
  </si>
  <si>
    <t>эйс одежда</t>
  </si>
  <si>
    <t>платье бодик</t>
  </si>
  <si>
    <t xml:space="preserve">симба </t>
  </si>
  <si>
    <t>вышивка море</t>
  </si>
  <si>
    <t>зеленый горошек семена</t>
  </si>
  <si>
    <t>coconut fizz</t>
  </si>
  <si>
    <t>спрей-термозащита</t>
  </si>
  <si>
    <t>rick and morty худи</t>
  </si>
  <si>
    <t>камера в подъезд</t>
  </si>
  <si>
    <t>чехол книжка samsung а22</t>
  </si>
  <si>
    <t>мисс таис карандаш</t>
  </si>
  <si>
    <t>менегетти</t>
  </si>
  <si>
    <t>samsung j8</t>
  </si>
  <si>
    <t>душевой лоток</t>
  </si>
  <si>
    <t>dreamwhite сумка</t>
  </si>
  <si>
    <t>кожаные брюки на девочку</t>
  </si>
  <si>
    <t>17336647</t>
  </si>
  <si>
    <t>ветровки мужские пума</t>
  </si>
  <si>
    <t>сырный фермент</t>
  </si>
  <si>
    <t>заплатка на колени</t>
  </si>
  <si>
    <t>костюм козочки</t>
  </si>
  <si>
    <t>syoss repair</t>
  </si>
  <si>
    <t>повелители тропических рифов</t>
  </si>
  <si>
    <t>вагина с вибрацией</t>
  </si>
  <si>
    <t xml:space="preserve">утюг браун </t>
  </si>
  <si>
    <t>bg тетрадь в клетку</t>
  </si>
  <si>
    <t>ежедневные многоразовые прокладки</t>
  </si>
  <si>
    <t>дозатор на шампунь</t>
  </si>
  <si>
    <t>lexia</t>
  </si>
  <si>
    <t>растекс</t>
  </si>
  <si>
    <t>крем зейтун</t>
  </si>
  <si>
    <t>demon slayer funko</t>
  </si>
  <si>
    <t>цветы императрицы</t>
  </si>
  <si>
    <t>адидас spezial</t>
  </si>
  <si>
    <t>баллон композитный</t>
  </si>
  <si>
    <t xml:space="preserve">подушка под голову </t>
  </si>
  <si>
    <t>пылесос робот xiaomi</t>
  </si>
  <si>
    <t>лаванда картина</t>
  </si>
  <si>
    <t xml:space="preserve">сковородка с крышкой </t>
  </si>
  <si>
    <t>бмв футболка</t>
  </si>
  <si>
    <t>jurimex</t>
  </si>
  <si>
    <t>корейские заколки</t>
  </si>
  <si>
    <t>мужские ветровки adidas</t>
  </si>
  <si>
    <t>floral</t>
  </si>
  <si>
    <t>lumida</t>
  </si>
  <si>
    <t>платье на 13 лет</t>
  </si>
  <si>
    <t>код давинчи</t>
  </si>
  <si>
    <t>купить шины</t>
  </si>
  <si>
    <t xml:space="preserve">щиток электрический </t>
  </si>
  <si>
    <t>3060 ti rtx</t>
  </si>
  <si>
    <t>книга сто лет одиночества</t>
  </si>
  <si>
    <t>масхалат мультикам</t>
  </si>
  <si>
    <t>аниматроник игрушка</t>
  </si>
  <si>
    <t>гиттин</t>
  </si>
  <si>
    <t>чешки на мальчика</t>
  </si>
  <si>
    <t>6018454</t>
  </si>
  <si>
    <t>покрышки автомобильные r17</t>
  </si>
  <si>
    <t>shoes for men</t>
  </si>
  <si>
    <t>топы майка кроп</t>
  </si>
  <si>
    <t>сковорода вог</t>
  </si>
  <si>
    <t>миска 5 л</t>
  </si>
  <si>
    <t>запчасти на бмх</t>
  </si>
  <si>
    <t>пипитр</t>
  </si>
  <si>
    <t>elghansa смеситель</t>
  </si>
  <si>
    <t>вкусные мечты</t>
  </si>
  <si>
    <t>беговел rocket</t>
  </si>
  <si>
    <t>atmega</t>
  </si>
  <si>
    <t>trimay пенка</t>
  </si>
  <si>
    <t xml:space="preserve">nike air кроссовки </t>
  </si>
  <si>
    <t>мужские летние спортивные брюки</t>
  </si>
  <si>
    <t>consul99</t>
  </si>
  <si>
    <t xml:space="preserve">диспансер кухонный </t>
  </si>
  <si>
    <t xml:space="preserve">воблера </t>
  </si>
  <si>
    <t>рюкзак likee</t>
  </si>
  <si>
    <t>книга маинкрафт</t>
  </si>
  <si>
    <t>клат</t>
  </si>
  <si>
    <t>толкач</t>
  </si>
  <si>
    <t>marks &amp; spencer девочки</t>
  </si>
  <si>
    <t>спальный мешок кокон</t>
  </si>
  <si>
    <t>цифры 20</t>
  </si>
  <si>
    <t>спортивный термос</t>
  </si>
  <si>
    <t>круизный лайнер</t>
  </si>
  <si>
    <t xml:space="preserve">блузки больших размеров </t>
  </si>
  <si>
    <t>коробка 30 см</t>
  </si>
  <si>
    <t>рыбные котлеты</t>
  </si>
  <si>
    <t>автомобиль на радиоуправлении</t>
  </si>
  <si>
    <t>колечки фурнитура</t>
  </si>
  <si>
    <t>тупперваре</t>
  </si>
  <si>
    <t>глубокий пилинг</t>
  </si>
  <si>
    <t xml:space="preserve">футболки женские однотонные </t>
  </si>
  <si>
    <t xml:space="preserve">белочка </t>
  </si>
  <si>
    <t>удочки зимние</t>
  </si>
  <si>
    <t>бенфодиамин</t>
  </si>
  <si>
    <t>рени 375</t>
  </si>
  <si>
    <t>коврики мазда 3</t>
  </si>
  <si>
    <t>женский костюм без начеса</t>
  </si>
  <si>
    <t>самокат dewolf</t>
  </si>
  <si>
    <t>borussia dortmund</t>
  </si>
  <si>
    <t>сыворотка спивакъ</t>
  </si>
  <si>
    <t>хаггис elite soft 0</t>
  </si>
  <si>
    <t>семейный костюм</t>
  </si>
  <si>
    <t>25955833</t>
  </si>
  <si>
    <t>ручки с фигурками</t>
  </si>
  <si>
    <t>панамка из муслина</t>
  </si>
  <si>
    <t xml:space="preserve">samsung s21fe </t>
  </si>
  <si>
    <t>16385267</t>
  </si>
  <si>
    <t>hera cosmetics</t>
  </si>
  <si>
    <t xml:space="preserve">вельветовый рюкзак </t>
  </si>
  <si>
    <t>шарф трансформер</t>
  </si>
  <si>
    <t>bogacho светильник настольный</t>
  </si>
  <si>
    <t>kim 8</t>
  </si>
  <si>
    <t>stillkids</t>
  </si>
  <si>
    <t>футболки clever</t>
  </si>
  <si>
    <t xml:space="preserve">айфон 9 </t>
  </si>
  <si>
    <t>прокладки дискрит ежедневные</t>
  </si>
  <si>
    <t xml:space="preserve">him </t>
  </si>
  <si>
    <t>футболка бульдог</t>
  </si>
  <si>
    <t>smd 5050</t>
  </si>
  <si>
    <t>кин</t>
  </si>
  <si>
    <t xml:space="preserve">женские серьги золотые sokolov </t>
  </si>
  <si>
    <t>boboli девочки</t>
  </si>
  <si>
    <t xml:space="preserve">костюм спортивный женский с шортами </t>
  </si>
  <si>
    <t>книга новорожденного</t>
  </si>
  <si>
    <t>тренч куртка</t>
  </si>
  <si>
    <t>31118171</t>
  </si>
  <si>
    <t>14047289</t>
  </si>
  <si>
    <t xml:space="preserve">nivea мусс </t>
  </si>
  <si>
    <t>limoni пилинг</t>
  </si>
  <si>
    <t>литл пони игрушки май пони</t>
  </si>
  <si>
    <t>колье с сердечками</t>
  </si>
  <si>
    <t>wahl сетка</t>
  </si>
  <si>
    <t>esmee</t>
  </si>
  <si>
    <t>letterman jackets</t>
  </si>
  <si>
    <t>кондитерские мешочки</t>
  </si>
  <si>
    <t>шушу</t>
  </si>
  <si>
    <t>nesti dante духи</t>
  </si>
  <si>
    <t>соnversе</t>
  </si>
  <si>
    <t>сережка в бровь</t>
  </si>
  <si>
    <t>наклейка на типсы</t>
  </si>
  <si>
    <t>фоторамка 60х80</t>
  </si>
  <si>
    <t>itap</t>
  </si>
  <si>
    <t>movegear</t>
  </si>
  <si>
    <t>49552346</t>
  </si>
  <si>
    <t>удобрение жива</t>
  </si>
  <si>
    <t>reebok lm</t>
  </si>
  <si>
    <t>магниты на холодильник фрукты</t>
  </si>
  <si>
    <t>брови трафарет</t>
  </si>
  <si>
    <t>жироудалитель уникум</t>
  </si>
  <si>
    <t>фрог</t>
  </si>
  <si>
    <t>коврики в баню</t>
  </si>
  <si>
    <t>костюм татарский</t>
  </si>
  <si>
    <t>таро аниме</t>
  </si>
  <si>
    <t>зеркало с подсветкой в ванну</t>
  </si>
  <si>
    <t>воблеры strike montero 10.5</t>
  </si>
  <si>
    <t>брелок шар</t>
  </si>
  <si>
    <t>этикетки самогон</t>
  </si>
  <si>
    <t>резиновые сапоги короткие женские</t>
  </si>
  <si>
    <t>вико</t>
  </si>
  <si>
    <t>nemo</t>
  </si>
  <si>
    <t>dizoli женский</t>
  </si>
  <si>
    <t>слитный купальник женский пуш ап</t>
  </si>
  <si>
    <t>заготовка часы</t>
  </si>
  <si>
    <t>одежда с принтом аниме</t>
  </si>
  <si>
    <t xml:space="preserve">спицы чулочные </t>
  </si>
  <si>
    <t>гель лак черный матовый</t>
  </si>
  <si>
    <t>бюстгальтеры befree</t>
  </si>
  <si>
    <t xml:space="preserve">следопыт </t>
  </si>
  <si>
    <t>трубка капучинатора</t>
  </si>
  <si>
    <t>свеча любовь</t>
  </si>
  <si>
    <t>будильник домик</t>
  </si>
  <si>
    <t>фартук и колпак</t>
  </si>
  <si>
    <t>телеон</t>
  </si>
  <si>
    <t>магик</t>
  </si>
  <si>
    <t>bonardi</t>
  </si>
  <si>
    <t>nfhj</t>
  </si>
  <si>
    <t>катафоты приора</t>
  </si>
  <si>
    <t>консилер 00</t>
  </si>
  <si>
    <t>marvel твое</t>
  </si>
  <si>
    <t>органайзер в гараж</t>
  </si>
  <si>
    <t>антимуха</t>
  </si>
  <si>
    <t>кольцо желтое</t>
  </si>
  <si>
    <t>насадка на шуроповерт</t>
  </si>
  <si>
    <t>костюм классический двойка</t>
  </si>
  <si>
    <t>50369917</t>
  </si>
  <si>
    <t>дао тойота</t>
  </si>
  <si>
    <t>провод tps</t>
  </si>
  <si>
    <t xml:space="preserve">imho </t>
  </si>
  <si>
    <t>джоггеры классические</t>
  </si>
  <si>
    <t>милена белье</t>
  </si>
  <si>
    <t>68090373</t>
  </si>
  <si>
    <t>форсы высокие</t>
  </si>
  <si>
    <t>растущее кресло</t>
  </si>
  <si>
    <t>ballon</t>
  </si>
  <si>
    <t>шнур 2мм</t>
  </si>
  <si>
    <t>black hole</t>
  </si>
  <si>
    <t>la specia приправа</t>
  </si>
  <si>
    <t>подкладки женские</t>
  </si>
  <si>
    <t>футболка с надписью папа</t>
  </si>
  <si>
    <t>organyc прокладки гигиенические</t>
  </si>
  <si>
    <t>юбка шорты женские лето</t>
  </si>
  <si>
    <t>спортивный костюм  мужские</t>
  </si>
  <si>
    <t>marigold</t>
  </si>
  <si>
    <t xml:space="preserve">выпускница </t>
  </si>
  <si>
    <t>степлер мини</t>
  </si>
  <si>
    <t>33936409</t>
  </si>
  <si>
    <t>итачи фигурка</t>
  </si>
  <si>
    <t>сухоцветы гипсофилы</t>
  </si>
  <si>
    <t>estel шампунь от перхоти</t>
  </si>
  <si>
    <t>bunnies</t>
  </si>
  <si>
    <t>рюкзак женский гобелен</t>
  </si>
  <si>
    <t>белье пуш-ап бюстгальтер</t>
  </si>
  <si>
    <t>беговел small</t>
  </si>
  <si>
    <t>кресло мебель</t>
  </si>
  <si>
    <t>mb</t>
  </si>
  <si>
    <t>tarrago nano</t>
  </si>
  <si>
    <t>кеды с хелоу кити</t>
  </si>
  <si>
    <t>молд полусферы</t>
  </si>
  <si>
    <t>блендер маркер бесцветный</t>
  </si>
  <si>
    <t>стекло самсунг а6+</t>
  </si>
  <si>
    <t>резиновые формы</t>
  </si>
  <si>
    <t>baseus повербанк</t>
  </si>
  <si>
    <t>микрофон в машину</t>
  </si>
  <si>
    <t>48265792</t>
  </si>
  <si>
    <t xml:space="preserve">тюль органза </t>
  </si>
  <si>
    <t>книга про зубы</t>
  </si>
  <si>
    <t>68243907</t>
  </si>
  <si>
    <t>наклейки на окна ко дню победы</t>
  </si>
  <si>
    <t>28853105</t>
  </si>
  <si>
    <t>мини йода игрушка</t>
  </si>
  <si>
    <t>мем одежда</t>
  </si>
  <si>
    <t>тапервер сырница</t>
  </si>
  <si>
    <t xml:space="preserve">starbucks кофе </t>
  </si>
  <si>
    <t>атодерм гель</t>
  </si>
  <si>
    <t>чай bonvida</t>
  </si>
  <si>
    <t xml:space="preserve">бифои </t>
  </si>
  <si>
    <t>кино книга</t>
  </si>
  <si>
    <t>балконные горшки</t>
  </si>
  <si>
    <t>слайм в баночке</t>
  </si>
  <si>
    <t>reebok classik</t>
  </si>
  <si>
    <t>атака титанов манга 3</t>
  </si>
  <si>
    <t>strey kids</t>
  </si>
  <si>
    <t>blackhead &amp; pore cream</t>
  </si>
  <si>
    <t>нано коврики в машину</t>
  </si>
  <si>
    <t>кашпо 50 литров</t>
  </si>
  <si>
    <t>украшение леди баг</t>
  </si>
  <si>
    <t>джинсы с дырками на бедрах</t>
  </si>
  <si>
    <t>masha create</t>
  </si>
  <si>
    <t>divage for ever matt</t>
  </si>
  <si>
    <t>лоферы женские tamaris</t>
  </si>
  <si>
    <t>43451721</t>
  </si>
  <si>
    <t>bentgo</t>
  </si>
  <si>
    <t>соус вок</t>
  </si>
  <si>
    <t>кепка с акулой</t>
  </si>
  <si>
    <t>zte blade l8 чехол на</t>
  </si>
  <si>
    <t>kezy молочко</t>
  </si>
  <si>
    <t>17577209</t>
  </si>
  <si>
    <t>sandra valeri женский</t>
  </si>
  <si>
    <t>lexus rx350</t>
  </si>
  <si>
    <t>полотенце крестной</t>
  </si>
  <si>
    <t>наклейка на деку</t>
  </si>
  <si>
    <t>chocolate духи</t>
  </si>
  <si>
    <t>72287818</t>
  </si>
  <si>
    <t>gloria jeans серьги</t>
  </si>
  <si>
    <t>sbalo туфли</t>
  </si>
  <si>
    <t>фотообои птицы</t>
  </si>
  <si>
    <t>кожанные брюуи</t>
  </si>
  <si>
    <t>perifit</t>
  </si>
  <si>
    <t>кеды 33</t>
  </si>
  <si>
    <t>38874923</t>
  </si>
  <si>
    <t>бензин голоша</t>
  </si>
  <si>
    <t>наклейки телефон</t>
  </si>
  <si>
    <t>ermano scervino</t>
  </si>
  <si>
    <t>спорт белье</t>
  </si>
  <si>
    <t>нож arcos</t>
  </si>
  <si>
    <t xml:space="preserve">vestar шампунь </t>
  </si>
  <si>
    <t>50335803</t>
  </si>
  <si>
    <t>под ноутбук</t>
  </si>
  <si>
    <t>бампер xr</t>
  </si>
  <si>
    <t>горенье пылесос</t>
  </si>
  <si>
    <t>набор столовых приборов 18</t>
  </si>
  <si>
    <t>73412991</t>
  </si>
  <si>
    <t>30305262</t>
  </si>
  <si>
    <t>hugo ремень</t>
  </si>
  <si>
    <t>вечернее платье синее</t>
  </si>
  <si>
    <t>malin wear</t>
  </si>
  <si>
    <t>кроссовки женские из кожзама</t>
  </si>
  <si>
    <t>грузики вариатора</t>
  </si>
  <si>
    <t>порошок стиральный ласка</t>
  </si>
  <si>
    <t>зажим строительный</t>
  </si>
  <si>
    <t>футболка ой все</t>
  </si>
  <si>
    <t>71648575</t>
  </si>
  <si>
    <t>пиптим</t>
  </si>
  <si>
    <t>biorga</t>
  </si>
  <si>
    <t xml:space="preserve">подарочный набор девушке </t>
  </si>
  <si>
    <t>lhm</t>
  </si>
  <si>
    <t>l'interdit givenchy духи</t>
  </si>
  <si>
    <t>action camera</t>
  </si>
  <si>
    <t>теплоком</t>
  </si>
  <si>
    <t>набор духи</t>
  </si>
  <si>
    <t>акварельный скетчбук а5</t>
  </si>
  <si>
    <t>мирби</t>
  </si>
  <si>
    <t>concept color</t>
  </si>
  <si>
    <t>бруско фавостикс</t>
  </si>
  <si>
    <t>световид</t>
  </si>
  <si>
    <t>накладки на соски medela</t>
  </si>
  <si>
    <t>панель ваз 2114</t>
  </si>
  <si>
    <t>samsung galaxy a52 стекло</t>
  </si>
  <si>
    <t>футболка с утей</t>
  </si>
  <si>
    <t>подарочные пакеты рамадан</t>
  </si>
  <si>
    <t xml:space="preserve"> гриль</t>
  </si>
  <si>
    <t>холодное сердце эльза кукла</t>
  </si>
  <si>
    <t>шторы не дорогие</t>
  </si>
  <si>
    <t>звонок электрический</t>
  </si>
  <si>
    <t>звездный английский 4 класс</t>
  </si>
  <si>
    <t>одежда panda</t>
  </si>
  <si>
    <t>джинсы пеликан</t>
  </si>
  <si>
    <t>twerk fire</t>
  </si>
  <si>
    <t>dc court graffik</t>
  </si>
  <si>
    <t>пальто в рубчик</t>
  </si>
  <si>
    <t>штаны ralph lauren</t>
  </si>
  <si>
    <t>платок ситцевый</t>
  </si>
  <si>
    <t>scrap.soul73</t>
  </si>
  <si>
    <t>носки reebok женские</t>
  </si>
  <si>
    <t>английский в фокусе 5 класс</t>
  </si>
  <si>
    <t>ladyform</t>
  </si>
  <si>
    <t xml:space="preserve">учим цифры </t>
  </si>
  <si>
    <t xml:space="preserve">тарелки люминарк </t>
  </si>
  <si>
    <t>носки женские бамбуковые</t>
  </si>
  <si>
    <t>гель-шампунь</t>
  </si>
  <si>
    <t>коран с транскрипцией</t>
  </si>
  <si>
    <t>эстрогиал здоровье</t>
  </si>
  <si>
    <t>тренч хлопковый</t>
  </si>
  <si>
    <t>дезодорант опси</t>
  </si>
  <si>
    <t>чехол книжка на huawei p40 lite</t>
  </si>
  <si>
    <t>50091156</t>
  </si>
  <si>
    <t xml:space="preserve">profi calk </t>
  </si>
  <si>
    <t>маманка</t>
  </si>
  <si>
    <t>брюки 122</t>
  </si>
  <si>
    <t>conditioner</t>
  </si>
  <si>
    <t>venus станки</t>
  </si>
  <si>
    <t>дневник графити фолз</t>
  </si>
  <si>
    <t>elite shop</t>
  </si>
  <si>
    <t>40563287</t>
  </si>
  <si>
    <t>костюм женский иваново</t>
  </si>
  <si>
    <t>i-laq</t>
  </si>
  <si>
    <t>маска фреди</t>
  </si>
  <si>
    <t>рубли ссср</t>
  </si>
  <si>
    <t>рулонные шторы 200 см</t>
  </si>
  <si>
    <t>сникерсы батончики</t>
  </si>
  <si>
    <t>2652610</t>
  </si>
  <si>
    <t xml:space="preserve">бифри шорты </t>
  </si>
  <si>
    <t>вышивка крестом рто</t>
  </si>
  <si>
    <t>вальтриек</t>
  </si>
  <si>
    <t>17214374</t>
  </si>
  <si>
    <t>штаны с цепью женские</t>
  </si>
  <si>
    <t>конверт на выписку из роддома</t>
  </si>
  <si>
    <t>sunlight женские часы</t>
  </si>
  <si>
    <t>шары парню</t>
  </si>
  <si>
    <t>гедрофильное масло</t>
  </si>
  <si>
    <t>костюм муравей</t>
  </si>
  <si>
    <t>огурцы мурашка</t>
  </si>
  <si>
    <t>mesomatrix красота</t>
  </si>
  <si>
    <t>27435922</t>
  </si>
  <si>
    <t>костюмы женские теплые зимние</t>
  </si>
  <si>
    <t>чехол zte blade 2020</t>
  </si>
  <si>
    <t>лента выпускник 2022 детский сад</t>
  </si>
  <si>
    <t>листики заметки</t>
  </si>
  <si>
    <t>follicle stimulator serum</t>
  </si>
  <si>
    <t>штаны спортивные мужские demix</t>
  </si>
  <si>
    <t xml:space="preserve">нижнее белье женское прозрачное </t>
  </si>
  <si>
    <t>туники большой размер</t>
  </si>
  <si>
    <t>50258971</t>
  </si>
  <si>
    <t xml:space="preserve"> genshin impact</t>
  </si>
  <si>
    <t>цветные топы</t>
  </si>
  <si>
    <t>детский костюм медсестры</t>
  </si>
  <si>
    <t>статуэтки пара</t>
  </si>
  <si>
    <t>основной уход</t>
  </si>
  <si>
    <t xml:space="preserve">джинсы лето </t>
  </si>
  <si>
    <t>наматрасники 120х200</t>
  </si>
  <si>
    <t>галогенки</t>
  </si>
  <si>
    <t>тетрадь в клетку 48 листов а4</t>
  </si>
  <si>
    <t>бальзам sos</t>
  </si>
  <si>
    <t>конвентер</t>
  </si>
  <si>
    <t>наколенники гелевые</t>
  </si>
  <si>
    <t>mofberg</t>
  </si>
  <si>
    <t>футболка с прикольным принтом</t>
  </si>
  <si>
    <t>конфеты фабрика крупской</t>
  </si>
  <si>
    <t>шоппер женский с принтом</t>
  </si>
  <si>
    <t>гриф спортивный</t>
  </si>
  <si>
    <t>сушоный манго</t>
  </si>
  <si>
    <t>туфли ральф</t>
  </si>
  <si>
    <t>жилет женский без капюшона</t>
  </si>
  <si>
    <t>molto bene</t>
  </si>
  <si>
    <t>фунчоза с грибами</t>
  </si>
  <si>
    <t>рации моторола</t>
  </si>
  <si>
    <t>45268440</t>
  </si>
  <si>
    <t>zarina платье рубашка</t>
  </si>
  <si>
    <t xml:space="preserve">no kids stickers </t>
  </si>
  <si>
    <t>lic тон</t>
  </si>
  <si>
    <t>кружка pasabahce</t>
  </si>
  <si>
    <t>отшелушивающие салфетки</t>
  </si>
  <si>
    <t xml:space="preserve">endor </t>
  </si>
  <si>
    <t>футболка  с надписью z</t>
  </si>
  <si>
    <t>суп продукты</t>
  </si>
  <si>
    <t>барсетка tommy hilfiger</t>
  </si>
  <si>
    <t>verscon</t>
  </si>
  <si>
    <t>clinigue</t>
  </si>
  <si>
    <t>джинсы женские levi's 721</t>
  </si>
  <si>
    <t>москва магнит</t>
  </si>
  <si>
    <t>женские сапоги зима</t>
  </si>
  <si>
    <t xml:space="preserve">tupperware бутылка </t>
  </si>
  <si>
    <t>наклейки стандофф2</t>
  </si>
  <si>
    <t>зулали</t>
  </si>
  <si>
    <t>стандофф 2 танто</t>
  </si>
  <si>
    <t>масло абрикоса</t>
  </si>
  <si>
    <t xml:space="preserve">дарители </t>
  </si>
  <si>
    <t>беговел с тормозом</t>
  </si>
  <si>
    <t>уточки на лестнице</t>
  </si>
  <si>
    <t>длинное платье женское вечернее выпускное</t>
  </si>
  <si>
    <t>хайзенберг</t>
  </si>
  <si>
    <t>дега</t>
  </si>
  <si>
    <t>большой робот</t>
  </si>
  <si>
    <t>шлепанцы женские рибок</t>
  </si>
  <si>
    <t>сарафан на подростка</t>
  </si>
  <si>
    <t>супхерб</t>
  </si>
  <si>
    <t>av system</t>
  </si>
  <si>
    <t>айпад 2</t>
  </si>
  <si>
    <t>оружие страйкбол</t>
  </si>
  <si>
    <t>моющие обои на кухню</t>
  </si>
  <si>
    <t>кантри платье</t>
  </si>
  <si>
    <t>американские джинсы</t>
  </si>
  <si>
    <t>полосатое поло</t>
  </si>
  <si>
    <t>пудра топ фейс</t>
  </si>
  <si>
    <t>высокие кеды vans</t>
  </si>
  <si>
    <t>постер хеллоу китти</t>
  </si>
  <si>
    <t>патель</t>
  </si>
  <si>
    <t>комплект целуй</t>
  </si>
  <si>
    <t>наклейка панда</t>
  </si>
  <si>
    <t>революшн про</t>
  </si>
  <si>
    <t>коврик из меха</t>
  </si>
  <si>
    <t xml:space="preserve">юбка ниже колена </t>
  </si>
  <si>
    <t>конструирование по клеточкам</t>
  </si>
  <si>
    <t>пингвин сатисфаер</t>
  </si>
  <si>
    <t xml:space="preserve">футболка в сетку </t>
  </si>
  <si>
    <t>catrice 9 в 1</t>
  </si>
  <si>
    <t>avent бутылочка стекло</t>
  </si>
  <si>
    <t>bellhome</t>
  </si>
  <si>
    <t>мышка х7</t>
  </si>
  <si>
    <t>x-plode / кроссовки</t>
  </si>
  <si>
    <t>gloria jeans кофточка</t>
  </si>
  <si>
    <t>лампочки 24 вольта</t>
  </si>
  <si>
    <t>духи amour</t>
  </si>
  <si>
    <t xml:space="preserve">звонок беспроводной </t>
  </si>
  <si>
    <t>световые игрушки</t>
  </si>
  <si>
    <t>кот компот</t>
  </si>
  <si>
    <t>халат из хлопка</t>
  </si>
  <si>
    <t>скам книга</t>
  </si>
  <si>
    <t>12550694</t>
  </si>
  <si>
    <t>муфта 1/2</t>
  </si>
  <si>
    <t>hidehere</t>
  </si>
  <si>
    <t>дэниел мейсон</t>
  </si>
  <si>
    <t>прокладки ежедневные женские</t>
  </si>
  <si>
    <t>black гель лак</t>
  </si>
  <si>
    <t>рубашка до колен</t>
  </si>
  <si>
    <t>лифчик без спинки</t>
  </si>
  <si>
    <t>запорожец толстовка</t>
  </si>
  <si>
    <t>pellini кофе зерновой</t>
  </si>
  <si>
    <t>крекер с луком</t>
  </si>
  <si>
    <t>лонгслив зеленый женский</t>
  </si>
  <si>
    <t>санлайт кольца</t>
  </si>
  <si>
    <t>купить нож</t>
  </si>
  <si>
    <t>17222146</t>
  </si>
  <si>
    <t>юбка мили с разрезом</t>
  </si>
  <si>
    <t>детские гвоздики</t>
  </si>
  <si>
    <t>бриллиантовый мир</t>
  </si>
  <si>
    <t>aelite</t>
  </si>
  <si>
    <t>бехруз</t>
  </si>
  <si>
    <t>фотообои 100</t>
  </si>
  <si>
    <t>koch mzr</t>
  </si>
  <si>
    <t>31683551</t>
  </si>
  <si>
    <t>круг шлифовальный 150мм</t>
  </si>
  <si>
    <t>16411109</t>
  </si>
  <si>
    <t>первый русский</t>
  </si>
  <si>
    <t>эшм</t>
  </si>
  <si>
    <t>накладки на пороги нива</t>
  </si>
  <si>
    <t>школа 7 гномов 1</t>
  </si>
  <si>
    <t>тапки с дырками</t>
  </si>
  <si>
    <t>россии</t>
  </si>
  <si>
    <t>крутые сумки</t>
  </si>
  <si>
    <t>panasonic eneloop</t>
  </si>
  <si>
    <t>adidas кроссовки zx 750</t>
  </si>
  <si>
    <t>коллпген</t>
  </si>
  <si>
    <t xml:space="preserve">pleaser </t>
  </si>
  <si>
    <t>41818759</t>
  </si>
  <si>
    <t>молд снежинка</t>
  </si>
  <si>
    <t>суп чечевичный</t>
  </si>
  <si>
    <t>хаги ваги шар</t>
  </si>
  <si>
    <t>амвей паста</t>
  </si>
  <si>
    <t>ведосипеды</t>
  </si>
  <si>
    <t>скоросшиватель а4 пластик</t>
  </si>
  <si>
    <t>vhome</t>
  </si>
  <si>
    <t>духи лав из</t>
  </si>
  <si>
    <t>семена комнатные цветы</t>
  </si>
  <si>
    <t>стул вега</t>
  </si>
  <si>
    <t>репаблик лав платье</t>
  </si>
  <si>
    <t>aegis legend</t>
  </si>
  <si>
    <t xml:space="preserve">нож ganzo </t>
  </si>
  <si>
    <t xml:space="preserve">чехол на samsung s20 </t>
  </si>
  <si>
    <t>наклейки журнал</t>
  </si>
  <si>
    <t>смарт часы браслет</t>
  </si>
  <si>
    <t>тюрбан из шелка</t>
  </si>
  <si>
    <t>35412577</t>
  </si>
  <si>
    <t xml:space="preserve">весна куртка </t>
  </si>
  <si>
    <t xml:space="preserve">термозашита </t>
  </si>
  <si>
    <t>ддинсы черные девочка</t>
  </si>
  <si>
    <t>книга не навреди</t>
  </si>
  <si>
    <t>тетрадь в косую</t>
  </si>
  <si>
    <t>launch x431</t>
  </si>
  <si>
    <t>платье белое с цветами</t>
  </si>
  <si>
    <t>intimatex</t>
  </si>
  <si>
    <t>шапка button blue</t>
  </si>
  <si>
    <t>малина лист</t>
  </si>
  <si>
    <t>корнеги</t>
  </si>
  <si>
    <t>маг книга</t>
  </si>
  <si>
    <t>icebear куртка</t>
  </si>
  <si>
    <t xml:space="preserve">тюль 5 метров </t>
  </si>
  <si>
    <t>солод 25 кг</t>
  </si>
  <si>
    <t>креатин on</t>
  </si>
  <si>
    <t>1233579</t>
  </si>
  <si>
    <t>кросовки мурские</t>
  </si>
  <si>
    <t xml:space="preserve">expert </t>
  </si>
  <si>
    <t>дневник фолз гравити</t>
  </si>
  <si>
    <t>фре</t>
  </si>
  <si>
    <t>перчатки рабочие gross</t>
  </si>
  <si>
    <t>пеннисетум</t>
  </si>
  <si>
    <t>17/1 спрей</t>
  </si>
  <si>
    <t>блокнот с акварельными листами</t>
  </si>
  <si>
    <t>starwind блендер</t>
  </si>
  <si>
    <t>купальник 11 лет</t>
  </si>
  <si>
    <t>карр</t>
  </si>
  <si>
    <t>смартфон tecno camon</t>
  </si>
  <si>
    <t>рик и морти брелок</t>
  </si>
  <si>
    <t>блю де шанель мужские</t>
  </si>
  <si>
    <t>томикс</t>
  </si>
  <si>
    <t>ремни jms</t>
  </si>
  <si>
    <t>чехол на meizu m6</t>
  </si>
  <si>
    <t>чехол на самсунг j1</t>
  </si>
  <si>
    <t>hugo boss поло</t>
  </si>
  <si>
    <t>рэйки</t>
  </si>
  <si>
    <t>обои виниловые на флизелиновой основе в детскую</t>
  </si>
  <si>
    <t>кроссовки мужские летние на полную ногу</t>
  </si>
  <si>
    <t>35790008</t>
  </si>
  <si>
    <t>olala</t>
  </si>
  <si>
    <t>nuovita snello</t>
  </si>
  <si>
    <t>пластиковые каркасы в кроссовки</t>
  </si>
  <si>
    <t>термометр омрон</t>
  </si>
  <si>
    <t>шорты бейп</t>
  </si>
  <si>
    <t>женский ежедневник</t>
  </si>
  <si>
    <t>защита на кабель</t>
  </si>
  <si>
    <t>coccodrillo купальник</t>
  </si>
  <si>
    <t>фигурки принцесс</t>
  </si>
  <si>
    <t>лосины большого размера</t>
  </si>
  <si>
    <t>antikalk</t>
  </si>
  <si>
    <t>декоративный крючок</t>
  </si>
  <si>
    <t>цифра 7 шарик</t>
  </si>
  <si>
    <t>кольцо космос</t>
  </si>
  <si>
    <t>staedtler карандаш</t>
  </si>
  <si>
    <t xml:space="preserve">пижама с сердечками </t>
  </si>
  <si>
    <t xml:space="preserve">инкубатор блиц </t>
  </si>
  <si>
    <t>torros</t>
  </si>
  <si>
    <t>паранг</t>
  </si>
  <si>
    <t xml:space="preserve">военные костюмы </t>
  </si>
  <si>
    <t>panini euro 2020</t>
  </si>
  <si>
    <t>шпильки каблуки</t>
  </si>
  <si>
    <t>черное платье атласное</t>
  </si>
  <si>
    <t xml:space="preserve">краги детские </t>
  </si>
  <si>
    <t>цветы многолетки</t>
  </si>
  <si>
    <t>my little pony equestria girls</t>
  </si>
  <si>
    <t>спортианый  бюстоальтер</t>
  </si>
  <si>
    <t>игральные карты bicycle</t>
  </si>
  <si>
    <t>кепка с цифрами</t>
  </si>
  <si>
    <t>стекло samsung a72</t>
  </si>
  <si>
    <t>лебеда</t>
  </si>
  <si>
    <t>canada gus</t>
  </si>
  <si>
    <t>куртка на подростка девочку</t>
  </si>
  <si>
    <t>энзимнач пудра</t>
  </si>
  <si>
    <t>салфетки на свадьбу</t>
  </si>
  <si>
    <t>зеленый дракон</t>
  </si>
  <si>
    <t>шоппер летний</t>
  </si>
  <si>
    <t>дорожный шампунь бальзам</t>
  </si>
  <si>
    <t>кабачки кавили</t>
  </si>
  <si>
    <t>конверт на липучке</t>
  </si>
  <si>
    <t>хадара</t>
  </si>
  <si>
    <t>стул лорд</t>
  </si>
  <si>
    <t>фитнес-браслет honor band 6</t>
  </si>
  <si>
    <t>джордж мартин все книги</t>
  </si>
  <si>
    <t xml:space="preserve">coca-cola </t>
  </si>
  <si>
    <t>антибликовый козырек</t>
  </si>
  <si>
    <t>мониторные салыетки</t>
  </si>
  <si>
    <t>порошок омо</t>
  </si>
  <si>
    <t>свитшот ссср</t>
  </si>
  <si>
    <t>blnc</t>
  </si>
  <si>
    <t>raganella princess</t>
  </si>
  <si>
    <t>ксенон лампы</t>
  </si>
  <si>
    <t>клейматор</t>
  </si>
  <si>
    <t>джинсовые бейсболки</t>
  </si>
  <si>
    <t>блек монстр</t>
  </si>
  <si>
    <t xml:space="preserve">my atelier dress пальто </t>
  </si>
  <si>
    <t>патчи под глаза 60</t>
  </si>
  <si>
    <t>наколенники при артрозе</t>
  </si>
  <si>
    <t xml:space="preserve">lipo </t>
  </si>
  <si>
    <t>45072250</t>
  </si>
  <si>
    <t>vivo 1906 чехол</t>
  </si>
  <si>
    <t>рыбка с подвижным хвостом</t>
  </si>
  <si>
    <t>beckman</t>
  </si>
  <si>
    <t>хорос</t>
  </si>
  <si>
    <t>deezy</t>
  </si>
  <si>
    <t>чашек набор</t>
  </si>
  <si>
    <t>фуболки мужские</t>
  </si>
  <si>
    <t>именинница книга</t>
  </si>
  <si>
    <t>pip and posy.</t>
  </si>
  <si>
    <t>сандали мужские кожанные</t>
  </si>
  <si>
    <t>джурасик спа</t>
  </si>
  <si>
    <t>calipso кроссовки</t>
  </si>
  <si>
    <t>зонты автоматы полные женские</t>
  </si>
  <si>
    <t xml:space="preserve">фиолетовое платье женское </t>
  </si>
  <si>
    <t xml:space="preserve">кварцевый обогреватель </t>
  </si>
  <si>
    <t>winx комиксы</t>
  </si>
  <si>
    <t>воблеры strike pro 105</t>
  </si>
  <si>
    <t>клей akfix 705</t>
  </si>
  <si>
    <t>джемпер подростковый женский</t>
  </si>
  <si>
    <t>мышка на ноутбук</t>
  </si>
  <si>
    <t>водный экстракт прополиса</t>
  </si>
  <si>
    <t>кеды женские летние высокие</t>
  </si>
  <si>
    <t>шапочка после ванной</t>
  </si>
  <si>
    <t>рыбалка прикормка</t>
  </si>
  <si>
    <t>тпусы женские</t>
  </si>
  <si>
    <t>джинсы кожаные с высокой посадкой</t>
  </si>
  <si>
    <t>safilo</t>
  </si>
  <si>
    <t>медицина без границ</t>
  </si>
  <si>
    <t xml:space="preserve">металл </t>
  </si>
  <si>
    <t>тонкий снуд</t>
  </si>
  <si>
    <t>снэклидер</t>
  </si>
  <si>
    <t>модный стиль</t>
  </si>
  <si>
    <t xml:space="preserve">защитное стекло на хонор 8х </t>
  </si>
  <si>
    <t>роза в вакууме</t>
  </si>
  <si>
    <t>jack wolfskin ветровка</t>
  </si>
  <si>
    <t>жвачка 100 шт</t>
  </si>
  <si>
    <t>all day long</t>
  </si>
  <si>
    <t>многоразовые женские прокладки</t>
  </si>
  <si>
    <t>брелки с водой</t>
  </si>
  <si>
    <t>ботлгель</t>
  </si>
  <si>
    <t>антистресс на телефон</t>
  </si>
  <si>
    <t>natura siberica little</t>
  </si>
  <si>
    <t>семена престиж</t>
  </si>
  <si>
    <t>60120244</t>
  </si>
  <si>
    <t>комбинезон трехнитка</t>
  </si>
  <si>
    <t>39259441</t>
  </si>
  <si>
    <t>36125628</t>
  </si>
  <si>
    <t>костюм черно белый</t>
  </si>
  <si>
    <t>xiaomi 65w</t>
  </si>
  <si>
    <t xml:space="preserve">сухой напиток </t>
  </si>
  <si>
    <t>гантели металлические</t>
  </si>
  <si>
    <t>атласный спортивный костюм</t>
  </si>
  <si>
    <t>59754310</t>
  </si>
  <si>
    <t xml:space="preserve"> okra</t>
  </si>
  <si>
    <t>47279552</t>
  </si>
  <si>
    <t>купальник женский раздельные с высокими трусами</t>
  </si>
  <si>
    <t>ударопрочное стекло</t>
  </si>
  <si>
    <t>blitz очки</t>
  </si>
  <si>
    <t>granello</t>
  </si>
  <si>
    <t>скинни черные</t>
  </si>
  <si>
    <t>36288272</t>
  </si>
  <si>
    <t>nuk spase пустышка</t>
  </si>
  <si>
    <t>koton зима</t>
  </si>
  <si>
    <t>бархатное черное платье</t>
  </si>
  <si>
    <t>спортивный костюм мужской с худи</t>
  </si>
  <si>
    <t>en'style</t>
  </si>
  <si>
    <t>тапки с закрытым носом</t>
  </si>
  <si>
    <t>складное силиконовое ведро</t>
  </si>
  <si>
    <t>костюм спортивный адидас детский</t>
  </si>
  <si>
    <t>вездеход обувь</t>
  </si>
  <si>
    <t>топибо</t>
  </si>
  <si>
    <t>шары игра в кальмара</t>
  </si>
  <si>
    <t>боди синий</t>
  </si>
  <si>
    <t>полотенце 40х60</t>
  </si>
  <si>
    <t xml:space="preserve">чехол на аэрподсы </t>
  </si>
  <si>
    <t>тринажоры</t>
  </si>
  <si>
    <t>чехол на хонор10i</t>
  </si>
  <si>
    <t>nadik</t>
  </si>
  <si>
    <t xml:space="preserve">рубашка ветровка </t>
  </si>
  <si>
    <t>коврик придверный 180</t>
  </si>
  <si>
    <t>респиратор с фильтром</t>
  </si>
  <si>
    <t>кроссовки мужские теннис</t>
  </si>
  <si>
    <t>фнаф бокс</t>
  </si>
  <si>
    <t>бинт резиновый</t>
  </si>
  <si>
    <t>mavelty</t>
  </si>
  <si>
    <t>постер карта</t>
  </si>
  <si>
    <t>тркнч</t>
  </si>
  <si>
    <t>красные воздушные шары</t>
  </si>
  <si>
    <t>футболка celine</t>
  </si>
  <si>
    <t>туфли на каждый день</t>
  </si>
  <si>
    <t>рванные джинсы мужские</t>
  </si>
  <si>
    <t>boom комбинезон</t>
  </si>
  <si>
    <t>зимние кеды женские</t>
  </si>
  <si>
    <t>женские  босоножки</t>
  </si>
  <si>
    <t>масло 10w60</t>
  </si>
  <si>
    <t>косметический набор подарочный</t>
  </si>
  <si>
    <t>41313146</t>
  </si>
  <si>
    <t>детский вещи</t>
  </si>
  <si>
    <t>лель лак</t>
  </si>
  <si>
    <t>женский клатч черный</t>
  </si>
  <si>
    <t>альфа мануфактура женский</t>
  </si>
  <si>
    <t>36361193</t>
  </si>
  <si>
    <t>pentium 7505</t>
  </si>
  <si>
    <t>tescoma 28</t>
  </si>
  <si>
    <t>reva care влажные салфетки</t>
  </si>
  <si>
    <t>штопор брелок</t>
  </si>
  <si>
    <t>наушники jbl 510</t>
  </si>
  <si>
    <t>34491928</t>
  </si>
  <si>
    <t>гель хитозановый</t>
  </si>
  <si>
    <t>sugarlife</t>
  </si>
  <si>
    <t>мойка стекл</t>
  </si>
  <si>
    <t>буйки</t>
  </si>
  <si>
    <t xml:space="preserve">чехол на телефон хонор 8а </t>
  </si>
  <si>
    <t>каннкалон</t>
  </si>
  <si>
    <t>стаканы под чай</t>
  </si>
  <si>
    <t>выращивать траву</t>
  </si>
  <si>
    <t>блюз</t>
  </si>
  <si>
    <t>блузки в горошек</t>
  </si>
  <si>
    <t>karaush</t>
  </si>
  <si>
    <t>conte юбка</t>
  </si>
  <si>
    <t xml:space="preserve">мицелий грибов </t>
  </si>
  <si>
    <t xml:space="preserve"> ваз 2114</t>
  </si>
  <si>
    <t>кейс на airpods pro</t>
  </si>
  <si>
    <t>пюре индейка с овощами</t>
  </si>
  <si>
    <t>шарик котик</t>
  </si>
  <si>
    <t>лол омг ремикс</t>
  </si>
  <si>
    <t>книга бестселлер</t>
  </si>
  <si>
    <t>наматрасный овальный</t>
  </si>
  <si>
    <t xml:space="preserve">хуавей p40 lite </t>
  </si>
  <si>
    <t xml:space="preserve">redmi 10s </t>
  </si>
  <si>
    <t>жилет женский тканевый</t>
  </si>
  <si>
    <t>боди апрель</t>
  </si>
  <si>
    <t>жвачка shock</t>
  </si>
  <si>
    <t>теннисный стол start line olympic</t>
  </si>
  <si>
    <t>мое солнышко спф</t>
  </si>
  <si>
    <t>фигурка курицы</t>
  </si>
  <si>
    <t>наклейки бокс</t>
  </si>
  <si>
    <t>тобот v</t>
  </si>
  <si>
    <t>фара на электросамокат</t>
  </si>
  <si>
    <t>bi baby</t>
  </si>
  <si>
    <t>33266782</t>
  </si>
  <si>
    <t>телефизоры</t>
  </si>
  <si>
    <t>dentaglanz</t>
  </si>
  <si>
    <t>realme buds air neo</t>
  </si>
  <si>
    <t>футболка физика</t>
  </si>
  <si>
    <t>искусственные цветы оптом</t>
  </si>
  <si>
    <t>9089197</t>
  </si>
  <si>
    <t>bout</t>
  </si>
  <si>
    <t>защитное стекло на самсунг j2</t>
  </si>
  <si>
    <t>биг пенис</t>
  </si>
  <si>
    <t>худимужской</t>
  </si>
  <si>
    <t>джинсы женские клеш с дырками</t>
  </si>
  <si>
    <t>original marins</t>
  </si>
  <si>
    <t>hi burger</t>
  </si>
  <si>
    <t>ремень невидимка</t>
  </si>
  <si>
    <t>нескафе 500</t>
  </si>
  <si>
    <t>обувь marco</t>
  </si>
  <si>
    <t>33309037</t>
  </si>
  <si>
    <t>вик</t>
  </si>
  <si>
    <t>62247394</t>
  </si>
  <si>
    <t>лента неон</t>
  </si>
  <si>
    <t>тарелка машина</t>
  </si>
  <si>
    <t>безпроводной звонок</t>
  </si>
  <si>
    <t>70114181</t>
  </si>
  <si>
    <t>catrice glam and doll</t>
  </si>
  <si>
    <t>брошь мозг</t>
  </si>
  <si>
    <t>шлифовка лица</t>
  </si>
  <si>
    <t>картины на подрамнике</t>
  </si>
  <si>
    <t>чехол на ксиоми редми нот 11</t>
  </si>
  <si>
    <t>эфирное масло сирень</t>
  </si>
  <si>
    <t>набор стамески</t>
  </si>
  <si>
    <t xml:space="preserve">клетчатые штаны мужские </t>
  </si>
  <si>
    <t>веноприм</t>
  </si>
  <si>
    <t>игра больница</t>
  </si>
  <si>
    <t>эффект пудры nivea</t>
  </si>
  <si>
    <t>подвеска маска</t>
  </si>
  <si>
    <t>стивен кинг 11</t>
  </si>
  <si>
    <t>без глютена и сахара</t>
  </si>
  <si>
    <t>little star девочки</t>
  </si>
  <si>
    <t>клавиатура гарнизон</t>
  </si>
  <si>
    <t>грабли веерные gardena</t>
  </si>
  <si>
    <t>стопка с пулей</t>
  </si>
  <si>
    <t>14738049</t>
  </si>
  <si>
    <t>халат штапель</t>
  </si>
  <si>
    <t>samsung galaxy a32 телефон</t>
  </si>
  <si>
    <t>удочка товар спортивный</t>
  </si>
  <si>
    <t>кожаный ежедневник на кольцах</t>
  </si>
  <si>
    <t>miss mari евро</t>
  </si>
  <si>
    <t>модный жук</t>
  </si>
  <si>
    <t>водка вакцина</t>
  </si>
  <si>
    <t>бампер на samsung a50</t>
  </si>
  <si>
    <t>crispy muesli</t>
  </si>
  <si>
    <t>head bed tigi</t>
  </si>
  <si>
    <t>trendstreet</t>
  </si>
  <si>
    <t xml:space="preserve">ford focus </t>
  </si>
  <si>
    <t>бра свеча</t>
  </si>
  <si>
    <t>перчатка скраб</t>
  </si>
  <si>
    <t>hummings</t>
  </si>
  <si>
    <t>горшок цветочный 1л</t>
  </si>
  <si>
    <t>ноутбук игровой msi</t>
  </si>
  <si>
    <t>cheese cake</t>
  </si>
  <si>
    <t>куртка панда</t>
  </si>
  <si>
    <t>10250852</t>
  </si>
  <si>
    <t>псариаз</t>
  </si>
  <si>
    <t>круг из фанеры</t>
  </si>
  <si>
    <t>4049154</t>
  </si>
  <si>
    <t>витамин d детский</t>
  </si>
  <si>
    <t>18678984</t>
  </si>
  <si>
    <t>зимние мужские сапоги</t>
  </si>
  <si>
    <t>женские рубашки хлопок</t>
  </si>
  <si>
    <t xml:space="preserve">очки корректирующие </t>
  </si>
  <si>
    <t>кружка лиза всегда права</t>
  </si>
  <si>
    <t>шорты женские цветные</t>
  </si>
  <si>
    <t>кулон хелло китти</t>
  </si>
  <si>
    <t>кружка объектив</t>
  </si>
  <si>
    <t>ложка анна</t>
  </si>
  <si>
    <t>тампоны super plus</t>
  </si>
  <si>
    <t>mass effect ps4</t>
  </si>
  <si>
    <t>eva mosaic база</t>
  </si>
  <si>
    <t>воротник из натурального меха</t>
  </si>
  <si>
    <t>осенний комбинезон</t>
  </si>
  <si>
    <t>мешки под строительный мусор</t>
  </si>
  <si>
    <t>половые губы</t>
  </si>
  <si>
    <t>кпка</t>
  </si>
  <si>
    <t>йогурт не молоко</t>
  </si>
  <si>
    <t>глуфторэд</t>
  </si>
  <si>
    <t xml:space="preserve">картина по номерам скрудж </t>
  </si>
  <si>
    <t xml:space="preserve">постельное  белье </t>
  </si>
  <si>
    <t>harvard одежда</t>
  </si>
  <si>
    <t>beaty bar</t>
  </si>
  <si>
    <t>4u</t>
  </si>
  <si>
    <t>медицинские контейнеры</t>
  </si>
  <si>
    <t>garmin venu</t>
  </si>
  <si>
    <t>колготки велюровые</t>
  </si>
  <si>
    <t>шерты nike</t>
  </si>
  <si>
    <t>член плюшевый</t>
  </si>
  <si>
    <t>касл</t>
  </si>
  <si>
    <t>дутые жилеты</t>
  </si>
  <si>
    <t>10847066</t>
  </si>
  <si>
    <t>шторы тюли</t>
  </si>
  <si>
    <t xml:space="preserve">honor 8s </t>
  </si>
  <si>
    <t>tvip</t>
  </si>
  <si>
    <t>15348396</t>
  </si>
  <si>
    <t>carter's комплект</t>
  </si>
  <si>
    <t>чехол с бортиками</t>
  </si>
  <si>
    <t>плед 200х220 зеленый</t>
  </si>
  <si>
    <t>профессии книга</t>
  </si>
  <si>
    <t>сумка souffle</t>
  </si>
  <si>
    <t>рассказы о природе</t>
  </si>
  <si>
    <t>кулон коловрат</t>
  </si>
  <si>
    <t>зонт полуавтомат складной</t>
  </si>
  <si>
    <t>костюм спортивный облегающий</t>
  </si>
  <si>
    <t>46453086</t>
  </si>
  <si>
    <t>луковицы глоксинии</t>
  </si>
  <si>
    <t>acuvue for astigmatism</t>
  </si>
  <si>
    <t>эван</t>
  </si>
  <si>
    <t xml:space="preserve">футболка с грибами </t>
  </si>
  <si>
    <t>брючные штаны</t>
  </si>
  <si>
    <t>167522836</t>
  </si>
  <si>
    <t>xiaomi mi air purifier</t>
  </si>
  <si>
    <t xml:space="preserve">сушилка на батарею </t>
  </si>
  <si>
    <t xml:space="preserve">паола рейна </t>
  </si>
  <si>
    <t>honor 7s чехол</t>
  </si>
  <si>
    <t>геншин носки</t>
  </si>
  <si>
    <t>пенал devente</t>
  </si>
  <si>
    <t>станки на бритау gillette</t>
  </si>
  <si>
    <t>гольфы adidas</t>
  </si>
  <si>
    <t>zr200540</t>
  </si>
  <si>
    <t xml:space="preserve">слайсы </t>
  </si>
  <si>
    <t>gim dog</t>
  </si>
  <si>
    <t>рубаша</t>
  </si>
  <si>
    <t>,fkmpfv lkz djkjc</t>
  </si>
  <si>
    <t>заварочный чайник стекло с подогревом</t>
  </si>
  <si>
    <t>чайник электрический 2 литра</t>
  </si>
  <si>
    <t>latifa luxe</t>
  </si>
  <si>
    <t>сахар тростниковый органический</t>
  </si>
  <si>
    <t>табак ваниль дифузор</t>
  </si>
  <si>
    <t>e-malina</t>
  </si>
  <si>
    <t>набоков защита лужина</t>
  </si>
  <si>
    <t>love is носки</t>
  </si>
  <si>
    <t>монета крокодил гена</t>
  </si>
  <si>
    <t>djannat</t>
  </si>
  <si>
    <t>алмазные иконы</t>
  </si>
  <si>
    <t>перец кубеба</t>
  </si>
  <si>
    <t>маски тканевые farm stay</t>
  </si>
  <si>
    <t>donna парфюм</t>
  </si>
  <si>
    <t>обухов</t>
  </si>
  <si>
    <t>белье без поролона</t>
  </si>
  <si>
    <t>профисиональные фломастеры</t>
  </si>
  <si>
    <t xml:space="preserve">детский термометр </t>
  </si>
  <si>
    <t>набор детской бамбуковой посуды</t>
  </si>
  <si>
    <t>акампросат</t>
  </si>
  <si>
    <t>royal union</t>
  </si>
  <si>
    <t>14097435</t>
  </si>
  <si>
    <t>набор сито</t>
  </si>
  <si>
    <t>котово полимер</t>
  </si>
  <si>
    <t>фонари на солнечной батарее</t>
  </si>
  <si>
    <t>type c кабель 2м</t>
  </si>
  <si>
    <t>платье лен мини</t>
  </si>
  <si>
    <t xml:space="preserve">наволочка аниме </t>
  </si>
  <si>
    <t>чехол редко нот 10</t>
  </si>
  <si>
    <t>onesssport</t>
  </si>
  <si>
    <t xml:space="preserve">л-тироксин </t>
  </si>
  <si>
    <t>urban nature пилинг</t>
  </si>
  <si>
    <t>помидоры взрыв</t>
  </si>
  <si>
    <t>серьги сапфир серебро</t>
  </si>
  <si>
    <t>матрас пружинный 140</t>
  </si>
  <si>
    <t>тюль в гостиную 6м</t>
  </si>
  <si>
    <t>жилетки мужские nike</t>
  </si>
  <si>
    <t>paclan салфетки</t>
  </si>
  <si>
    <t>доктор биокон</t>
  </si>
  <si>
    <t xml:space="preserve">чайник  </t>
  </si>
  <si>
    <t>гуджисту</t>
  </si>
  <si>
    <t>постельное 2 спальное с евро простыней</t>
  </si>
  <si>
    <t>натурель</t>
  </si>
  <si>
    <t>бордовый спортивный костюм</t>
  </si>
  <si>
    <t>маски аниматроников</t>
  </si>
  <si>
    <t>нож из стандоффа</t>
  </si>
  <si>
    <t>39980020</t>
  </si>
  <si>
    <t>женские футболки с принтом кошки</t>
  </si>
  <si>
    <t>водолазкв</t>
  </si>
  <si>
    <t>bb sammy</t>
  </si>
  <si>
    <t>бомбер розовый женский</t>
  </si>
  <si>
    <t>женские рубашки и блузки</t>
  </si>
  <si>
    <t>дино костюм</t>
  </si>
  <si>
    <t>pilenga</t>
  </si>
  <si>
    <t xml:space="preserve">sokolov серебро </t>
  </si>
  <si>
    <t xml:space="preserve">тампоны анна </t>
  </si>
  <si>
    <t xml:space="preserve">футболка trissardi </t>
  </si>
  <si>
    <t>подгузники митоми</t>
  </si>
  <si>
    <t>брэкиты</t>
  </si>
  <si>
    <t xml:space="preserve">купальник девочке </t>
  </si>
  <si>
    <t>пистолет макарова пневматический</t>
  </si>
  <si>
    <t>оксигент 1,5</t>
  </si>
  <si>
    <t>веник уличный</t>
  </si>
  <si>
    <t xml:space="preserve">alpen gold mini </t>
  </si>
  <si>
    <t>книжка животные</t>
  </si>
  <si>
    <t>рубашка марк спенсер</t>
  </si>
  <si>
    <t>71989131</t>
  </si>
  <si>
    <t>скетчерсы кросовки</t>
  </si>
  <si>
    <t>ткань 1 метр</t>
  </si>
  <si>
    <t xml:space="preserve">электронной </t>
  </si>
  <si>
    <t>брюки-бананы женские</t>
  </si>
  <si>
    <t>домашний костюм денский</t>
  </si>
  <si>
    <t>салатовое боди</t>
  </si>
  <si>
    <t>onset</t>
  </si>
  <si>
    <t>восемь голубых дорожек</t>
  </si>
  <si>
    <t>палка супер кота</t>
  </si>
  <si>
    <t>кукла модельер</t>
  </si>
  <si>
    <t xml:space="preserve">чехол с цепочкой </t>
  </si>
  <si>
    <t>чай канкура</t>
  </si>
  <si>
    <t>лето а пионерском галстуке</t>
  </si>
  <si>
    <t>48201531</t>
  </si>
  <si>
    <t>birthday happy</t>
  </si>
  <si>
    <t>футболка полло</t>
  </si>
  <si>
    <t>картины модульные цветы</t>
  </si>
  <si>
    <t>cream soda</t>
  </si>
  <si>
    <t>74869065</t>
  </si>
  <si>
    <t xml:space="preserve"> без глютена</t>
  </si>
  <si>
    <t>farm stay маски</t>
  </si>
  <si>
    <t>чипсы tyrrells</t>
  </si>
  <si>
    <t>aisha home</t>
  </si>
  <si>
    <t>чехол на iphone xr карта</t>
  </si>
  <si>
    <t>сандали босоножки женские</t>
  </si>
  <si>
    <t xml:space="preserve">наволочки 50х50 </t>
  </si>
  <si>
    <t>крем с муцином</t>
  </si>
  <si>
    <t>хромакей белый</t>
  </si>
  <si>
    <t>саможар волчок</t>
  </si>
  <si>
    <t>мужское белое худи</t>
  </si>
  <si>
    <t>тюнинг на ниву</t>
  </si>
  <si>
    <t xml:space="preserve">шпажка </t>
  </si>
  <si>
    <t>лампа w21</t>
  </si>
  <si>
    <t>салфетки от пыли</t>
  </si>
  <si>
    <t>развивающий музыкальный коврик</t>
  </si>
  <si>
    <t>сковорода 30см</t>
  </si>
  <si>
    <t>бензопила дружба</t>
  </si>
  <si>
    <t>чехол на vivo 21e</t>
  </si>
  <si>
    <t>набор боксерский</t>
  </si>
  <si>
    <t>карандаш простой stabilo</t>
  </si>
  <si>
    <t>бровей кто</t>
  </si>
  <si>
    <t>фоторамка золото</t>
  </si>
  <si>
    <t>gtx 650 ti</t>
  </si>
  <si>
    <t>деккер</t>
  </si>
  <si>
    <t>уличные детские площадки</t>
  </si>
  <si>
    <t>olbe платье</t>
  </si>
  <si>
    <t>samsung galaxy a11 чехол на</t>
  </si>
  <si>
    <t>фиолетовые спортивные штаны</t>
  </si>
  <si>
    <t>mr.fresh наполнитель</t>
  </si>
  <si>
    <t>наклейка села-дала</t>
  </si>
  <si>
    <t>neste premium</t>
  </si>
  <si>
    <t xml:space="preserve">вешелки </t>
  </si>
  <si>
    <t xml:space="preserve">маленькие карты </t>
  </si>
  <si>
    <t xml:space="preserve">иммунитет </t>
  </si>
  <si>
    <t>bankol мужской</t>
  </si>
  <si>
    <t>духовой шкаф 45</t>
  </si>
  <si>
    <t>рулонные шторы блэкаут 40</t>
  </si>
  <si>
    <t>тарелки walmer</t>
  </si>
  <si>
    <t>беспроводной микрофон петличка</t>
  </si>
  <si>
    <t>жидкое мыло фаберлик</t>
  </si>
  <si>
    <t>shaik 415</t>
  </si>
  <si>
    <t>электро рулетка</t>
  </si>
  <si>
    <t>diva`s bag</t>
  </si>
  <si>
    <t>кондиционер в комнату</t>
  </si>
  <si>
    <t>гбр вышивка на спину</t>
  </si>
  <si>
    <t>пищевой</t>
  </si>
  <si>
    <t>пробковые подставки</t>
  </si>
  <si>
    <t>13478335</t>
  </si>
  <si>
    <t>контейнера одноразовые</t>
  </si>
  <si>
    <t xml:space="preserve">светильник лофт </t>
  </si>
  <si>
    <t>книга по саморазвитию</t>
  </si>
  <si>
    <t>matrix protein</t>
  </si>
  <si>
    <t>тональный крем лореал</t>
  </si>
  <si>
    <t>стол письменный на двоих</t>
  </si>
  <si>
    <t>из овчины</t>
  </si>
  <si>
    <t>бита pz2</t>
  </si>
  <si>
    <t>огурцы изумрудный поток</t>
  </si>
  <si>
    <t>кармашки в шкафчик с именим</t>
  </si>
  <si>
    <t>nut land</t>
  </si>
  <si>
    <t>жидкое мыло детское 1 л</t>
  </si>
  <si>
    <t>hillson подушка</t>
  </si>
  <si>
    <t>maneskin футболка</t>
  </si>
  <si>
    <t>кофе oro в зернах</t>
  </si>
  <si>
    <t>ушки тигра</t>
  </si>
  <si>
    <t>кепка фнаф</t>
  </si>
  <si>
    <t>11 iphone pro max</t>
  </si>
  <si>
    <t>nicole collection</t>
  </si>
  <si>
    <t>брюки мурские</t>
  </si>
  <si>
    <t>сексуальное нижние белье</t>
  </si>
  <si>
    <t>philipp plein white shop</t>
  </si>
  <si>
    <t>бюстгалтер пуш ап 90 с</t>
  </si>
  <si>
    <t>13163457</t>
  </si>
  <si>
    <t>omnia coral</t>
  </si>
  <si>
    <t>детское пюре картофель</t>
  </si>
  <si>
    <t>вышивка на пластике</t>
  </si>
  <si>
    <t>провод 3 в 1</t>
  </si>
  <si>
    <t>лиычик</t>
  </si>
  <si>
    <t>спрей оттеночный</t>
  </si>
  <si>
    <t xml:space="preserve">обложка на паспорт геншин </t>
  </si>
  <si>
    <t>цепочка со смайликами</t>
  </si>
  <si>
    <t>leeboss</t>
  </si>
  <si>
    <t xml:space="preserve">чехол на redmi 9 c </t>
  </si>
  <si>
    <t>huko</t>
  </si>
  <si>
    <t>пазл смешарики</t>
  </si>
  <si>
    <t>топ модель альбом</t>
  </si>
  <si>
    <t>mng17</t>
  </si>
  <si>
    <t>сумки большие женские распродажа</t>
  </si>
  <si>
    <t>чехол на рычаг</t>
  </si>
  <si>
    <t>vanchiz</t>
  </si>
  <si>
    <t>джинсы top top</t>
  </si>
  <si>
    <t>пластырь от сухих мазолей</t>
  </si>
  <si>
    <t>hp650</t>
  </si>
  <si>
    <t>попсокет бтс</t>
  </si>
  <si>
    <t>вакуумные пакеты с насосом</t>
  </si>
  <si>
    <t>куртка sense</t>
  </si>
  <si>
    <t>шар 10</t>
  </si>
  <si>
    <t>карл логерфельд</t>
  </si>
  <si>
    <t>цикорий семена</t>
  </si>
  <si>
    <t>зайцы фигурки</t>
  </si>
  <si>
    <t>furreal friends щенок</t>
  </si>
  <si>
    <t>данганронпа футболка</t>
  </si>
  <si>
    <t>capsella</t>
  </si>
  <si>
    <t>пиши бесстрашно</t>
  </si>
  <si>
    <t>плафон автомобильный</t>
  </si>
  <si>
    <t>philips bhd341</t>
  </si>
  <si>
    <t>riche обертывание</t>
  </si>
  <si>
    <t>плптье летнее</t>
  </si>
  <si>
    <t>джек потрошитель</t>
  </si>
  <si>
    <t>духи rasasi</t>
  </si>
  <si>
    <t>респиратор маска</t>
  </si>
  <si>
    <t>парео с рукавами</t>
  </si>
  <si>
    <t>сумка пуховик</t>
  </si>
  <si>
    <t xml:space="preserve">бутылка под масло </t>
  </si>
  <si>
    <t>харли квин картина</t>
  </si>
  <si>
    <t>носки в рубчик детские</t>
  </si>
  <si>
    <t>топ одноразовый</t>
  </si>
  <si>
    <t>одежда мужские</t>
  </si>
  <si>
    <t>тактический костюм мультикам</t>
  </si>
  <si>
    <t>майка mark formelle</t>
  </si>
  <si>
    <t>костюмспортивный</t>
  </si>
  <si>
    <t>защитное стекло oppo reno 5</t>
  </si>
  <si>
    <t>огнетушитель подарок</t>
  </si>
  <si>
    <t>клетчатые штаны детские</t>
  </si>
  <si>
    <t xml:space="preserve">роллики </t>
  </si>
  <si>
    <t>божко</t>
  </si>
  <si>
    <t>oodji джемпер женский</t>
  </si>
  <si>
    <t>mr lepre</t>
  </si>
  <si>
    <t>финик королевский</t>
  </si>
  <si>
    <t>майка полиэстер</t>
  </si>
  <si>
    <t>500 руб</t>
  </si>
  <si>
    <t>астигматические контактные линзы</t>
  </si>
  <si>
    <t>крем солнцезащитный детский 0</t>
  </si>
  <si>
    <t>костюм женский деловой летний с юбкой</t>
  </si>
  <si>
    <t>67504468</t>
  </si>
  <si>
    <t>прокладки стринги</t>
  </si>
  <si>
    <t xml:space="preserve">осенние куртки </t>
  </si>
  <si>
    <t>пудра белка</t>
  </si>
  <si>
    <t>садовый бассейн</t>
  </si>
  <si>
    <t>гель лак one step</t>
  </si>
  <si>
    <t>7 icons kids</t>
  </si>
  <si>
    <t>платье гепюровое</t>
  </si>
  <si>
    <t>штаны женские клешь</t>
  </si>
  <si>
    <t>shiliano</t>
  </si>
  <si>
    <t>кольцо с надписью love</t>
  </si>
  <si>
    <t>каркам</t>
  </si>
  <si>
    <t>джинсы женские с разными штанинами</t>
  </si>
  <si>
    <t>attac</t>
  </si>
  <si>
    <t>переходник е14 на е27</t>
  </si>
  <si>
    <t>redmi 9 note pro чехол</t>
  </si>
  <si>
    <t xml:space="preserve">ушм 125 </t>
  </si>
  <si>
    <t>юбка коротка</t>
  </si>
  <si>
    <t>вышивки бисером</t>
  </si>
  <si>
    <t>фатин с вышивкой</t>
  </si>
  <si>
    <t>заготовка ножа</t>
  </si>
  <si>
    <t>southshop</t>
  </si>
  <si>
    <t xml:space="preserve">continental </t>
  </si>
  <si>
    <t>кофточка под джинсы</t>
  </si>
  <si>
    <t>cascara</t>
  </si>
  <si>
    <t>укороченный пуловер</t>
  </si>
  <si>
    <t>конфеты с арахисом</t>
  </si>
  <si>
    <t>костюм палацо</t>
  </si>
  <si>
    <t>clever  одежда</t>
  </si>
  <si>
    <t>платье женское трикотажное с карманами</t>
  </si>
  <si>
    <t>чехол на oppo a3s</t>
  </si>
  <si>
    <t>epitech</t>
  </si>
  <si>
    <t>мужской  костюм</t>
  </si>
  <si>
    <t>брючный костюм женский с жилетом</t>
  </si>
  <si>
    <t>электроды 3мм</t>
  </si>
  <si>
    <t>imbottito</t>
  </si>
  <si>
    <t>47540798</t>
  </si>
  <si>
    <t>bape pubg</t>
  </si>
  <si>
    <t>iphone 12 mini 128gb</t>
  </si>
  <si>
    <t>халат джинсовый</t>
  </si>
  <si>
    <t>nike мужские шорты</t>
  </si>
  <si>
    <t>аэрозольные пистолеты</t>
  </si>
  <si>
    <t>постельное простынь на резинке</t>
  </si>
  <si>
    <t>плащ эльзы</t>
  </si>
  <si>
    <t>юбка воланами</t>
  </si>
  <si>
    <t>jesel женский</t>
  </si>
  <si>
    <t>тестер воды xiaomi</t>
  </si>
  <si>
    <t>на голеностопный сустав бандаж</t>
  </si>
  <si>
    <t>марвел игрушки набор</t>
  </si>
  <si>
    <t>насадка на электрическую зубную щетку</t>
  </si>
  <si>
    <t>чехол на телефон honor 30i</t>
  </si>
  <si>
    <t>футболка ом</t>
  </si>
  <si>
    <t>клубника в шоколаде букет</t>
  </si>
  <si>
    <t>уролайф бад</t>
  </si>
  <si>
    <t>чехлы на айфон 12 про мах</t>
  </si>
  <si>
    <t>защитное стекло samsung a9</t>
  </si>
  <si>
    <t>носки barbie</t>
  </si>
  <si>
    <t>t.takardi</t>
  </si>
  <si>
    <t>домик детский игровой уличный</t>
  </si>
  <si>
    <t>салфетки тик ток</t>
  </si>
  <si>
    <t>x box 360 консоль</t>
  </si>
  <si>
    <t xml:space="preserve">женские кеды адидас </t>
  </si>
  <si>
    <t xml:space="preserve">barber </t>
  </si>
  <si>
    <t>радужные тени</t>
  </si>
  <si>
    <t>корм бош</t>
  </si>
  <si>
    <t>макет земли</t>
  </si>
  <si>
    <t>индикатор тока</t>
  </si>
  <si>
    <t>prorun</t>
  </si>
  <si>
    <t>любимому мужику</t>
  </si>
  <si>
    <t>лимонные конфеты</t>
  </si>
  <si>
    <t>23128343</t>
  </si>
  <si>
    <t>юбки офис</t>
  </si>
  <si>
    <t>комплект материнской платы</t>
  </si>
  <si>
    <t>43810263</t>
  </si>
  <si>
    <t>водонагреватель 15 л</t>
  </si>
  <si>
    <t>print camera</t>
  </si>
  <si>
    <t>штаны со стрелками женские</t>
  </si>
  <si>
    <t>туйли</t>
  </si>
  <si>
    <t>блокнот с датами</t>
  </si>
  <si>
    <t>уютный край</t>
  </si>
  <si>
    <t>neula</t>
  </si>
  <si>
    <t>ленты триколор</t>
  </si>
  <si>
    <t>total 1</t>
  </si>
  <si>
    <t>церковное масло</t>
  </si>
  <si>
    <t>honor 6x чехол</t>
  </si>
  <si>
    <t>праздник рамадан</t>
  </si>
  <si>
    <t>стим фито</t>
  </si>
  <si>
    <t>трубы полипропилен</t>
  </si>
  <si>
    <t>егэ математика профиль</t>
  </si>
  <si>
    <t>полотенца одноразовые в рулоне</t>
  </si>
  <si>
    <t>aso food-sudino</t>
  </si>
  <si>
    <t xml:space="preserve">фромм </t>
  </si>
  <si>
    <t>сережкм</t>
  </si>
  <si>
    <t>чехол на ключ ауди</t>
  </si>
  <si>
    <t>шампуни lador</t>
  </si>
  <si>
    <t xml:space="preserve">ручка стиралка </t>
  </si>
  <si>
    <t>тамбовчанка платье</t>
  </si>
  <si>
    <t>светильник настенный дерево</t>
  </si>
  <si>
    <t>поводок со шлейкой</t>
  </si>
  <si>
    <t>аниме хвост кошки</t>
  </si>
  <si>
    <t xml:space="preserve">светильник ночной </t>
  </si>
  <si>
    <t>складной детский стул</t>
  </si>
  <si>
    <t>город драконов</t>
  </si>
  <si>
    <t xml:space="preserve">твое джогеры </t>
  </si>
  <si>
    <t>памперсы российские</t>
  </si>
  <si>
    <t>кроссовки женские nike air force 1</t>
  </si>
  <si>
    <t>автомат ак47</t>
  </si>
  <si>
    <t>стекло redmi 8t</t>
  </si>
  <si>
    <t>ilu.</t>
  </si>
  <si>
    <t>arctic fox краска</t>
  </si>
  <si>
    <t>раковина мини</t>
  </si>
  <si>
    <t>огнетушитель оп-2</t>
  </si>
  <si>
    <t>виши гель</t>
  </si>
  <si>
    <t>бассейн с подогревом</t>
  </si>
  <si>
    <t>сумка на плечо lee-bags</t>
  </si>
  <si>
    <t>ozrah</t>
  </si>
  <si>
    <t>sunny sun</t>
  </si>
  <si>
    <t>кофе с ароматом ореха</t>
  </si>
  <si>
    <t>туфли женские без каблуков</t>
  </si>
  <si>
    <t>браслет ми банд 5</t>
  </si>
  <si>
    <t>репейник шампунь</t>
  </si>
  <si>
    <t>браслеты с аниме</t>
  </si>
  <si>
    <t>подгузники ekito</t>
  </si>
  <si>
    <t>блузки весна</t>
  </si>
  <si>
    <t>плюшевый кит</t>
  </si>
  <si>
    <t>три кота набор посуды</t>
  </si>
  <si>
    <t>нитки акриловые</t>
  </si>
  <si>
    <t>домашний женский костюм со штанами</t>
  </si>
  <si>
    <t>nikita</t>
  </si>
  <si>
    <t>argent платье</t>
  </si>
  <si>
    <t>костюм легинсы</t>
  </si>
  <si>
    <t>серьги сфера</t>
  </si>
  <si>
    <t>рамка 60 на 40</t>
  </si>
  <si>
    <t>красивые кофты женские</t>
  </si>
  <si>
    <t>joyclo</t>
  </si>
  <si>
    <t xml:space="preserve">декоративные тарелки </t>
  </si>
  <si>
    <t>нашивк</t>
  </si>
  <si>
    <t>nev balance</t>
  </si>
  <si>
    <t>спортивные брюки мужские лето</t>
  </si>
  <si>
    <t>туфли на малыша</t>
  </si>
  <si>
    <t>supermood</t>
  </si>
  <si>
    <t>29273288</t>
  </si>
  <si>
    <t xml:space="preserve">короткие лосины </t>
  </si>
  <si>
    <t>игрушки хаги ваги киси миси</t>
  </si>
  <si>
    <t>тонометр с увеличенной манжетой</t>
  </si>
  <si>
    <t xml:space="preserve">шорты reebok мужские </t>
  </si>
  <si>
    <t>жилет из футера</t>
  </si>
  <si>
    <t>чехол на телефон редми 10с</t>
  </si>
  <si>
    <t>2 сторонний скотч</t>
  </si>
  <si>
    <t>кепка с платком</t>
  </si>
  <si>
    <t>рамки авто</t>
  </si>
  <si>
    <t>abu garcia</t>
  </si>
  <si>
    <t>носки adidas короткие</t>
  </si>
  <si>
    <t>чехол на хонор 10i с кольцом</t>
  </si>
  <si>
    <t>town talk polish</t>
  </si>
  <si>
    <t xml:space="preserve">соска bibs </t>
  </si>
  <si>
    <t>простынь на резинке 80?180</t>
  </si>
  <si>
    <t>джошеры мужские</t>
  </si>
  <si>
    <t>крокодильчик игра</t>
  </si>
  <si>
    <t>лазермастер</t>
  </si>
  <si>
    <t>футболки со стичем</t>
  </si>
  <si>
    <t>добрые сны</t>
  </si>
  <si>
    <t>духовность</t>
  </si>
  <si>
    <t>часы apple watch 3</t>
  </si>
  <si>
    <t>nice view женский</t>
  </si>
  <si>
    <t>samsung s21 fe телефон</t>
  </si>
  <si>
    <t>носки с драконом</t>
  </si>
  <si>
    <t>тюрбан детский лето</t>
  </si>
  <si>
    <t>женьшеневый чай</t>
  </si>
  <si>
    <t>вещи на подростков</t>
  </si>
  <si>
    <t>xiaomi redmi note 8 2021 чехол</t>
  </si>
  <si>
    <t>жилет женский в клетку</t>
  </si>
  <si>
    <t>леггинсы бифлекс</t>
  </si>
  <si>
    <t>клещедерка</t>
  </si>
  <si>
    <t>джинсы женские incity</t>
  </si>
  <si>
    <t>альбом первый год</t>
  </si>
  <si>
    <t>tp link deco</t>
  </si>
  <si>
    <t>книга крокодил гена</t>
  </si>
  <si>
    <t>бритвы жилет</t>
  </si>
  <si>
    <t>лампа прожектор</t>
  </si>
  <si>
    <t xml:space="preserve">футболка буква ю </t>
  </si>
  <si>
    <t>нутелла 630г</t>
  </si>
  <si>
    <t>арома лампы</t>
  </si>
  <si>
    <t>бандамы</t>
  </si>
  <si>
    <t>сушки без глютена</t>
  </si>
  <si>
    <t>шарф lv</t>
  </si>
  <si>
    <t xml:space="preserve">тиг и лео </t>
  </si>
  <si>
    <t>сапоги замшевые женские осенние</t>
  </si>
  <si>
    <t>комбинезон guess</t>
  </si>
  <si>
    <t>нетканные полотенца</t>
  </si>
  <si>
    <t>аоскоплав</t>
  </si>
  <si>
    <t>shell helix 0w-30</t>
  </si>
  <si>
    <t>модель из картона</t>
  </si>
  <si>
    <t>подвеска д</t>
  </si>
  <si>
    <t>чехлы на самсунг м21</t>
  </si>
  <si>
    <t>47381633</t>
  </si>
  <si>
    <t>сканеры</t>
  </si>
  <si>
    <t xml:space="preserve">рапсовое масло </t>
  </si>
  <si>
    <t>порошок стиральный автомат 6</t>
  </si>
  <si>
    <t>брюки серые спортивные</t>
  </si>
  <si>
    <t>найди и раскрась</t>
  </si>
  <si>
    <t>песнь призраков и руин</t>
  </si>
  <si>
    <t>такизава</t>
  </si>
  <si>
    <t>v23e</t>
  </si>
  <si>
    <t>ban дезодорант</t>
  </si>
  <si>
    <t>пюре детское брокколи</t>
  </si>
  <si>
    <t>часы металлические</t>
  </si>
  <si>
    <t xml:space="preserve">купальник сдельный </t>
  </si>
  <si>
    <t>правильное питание продукты леовит</t>
  </si>
  <si>
    <t>ariul</t>
  </si>
  <si>
    <t>футболка формула 1</t>
  </si>
  <si>
    <t>тайгета</t>
  </si>
  <si>
    <t>футболка subaru</t>
  </si>
  <si>
    <t>экси</t>
  </si>
  <si>
    <t>infiniti fx 35</t>
  </si>
  <si>
    <t>кеды женские на молнии</t>
  </si>
  <si>
    <t xml:space="preserve">крутой учитель онидзука </t>
  </si>
  <si>
    <t>форма найк</t>
  </si>
  <si>
    <t>снегурочка фигурка</t>
  </si>
  <si>
    <t>шампунь глубокой очистки estel</t>
  </si>
  <si>
    <t>huawei p40 lite защитное стекло</t>
  </si>
  <si>
    <t>жидкое мыло мое солнышко</t>
  </si>
  <si>
    <t>пули пневматические</t>
  </si>
  <si>
    <t>кроссовки женские бершка</t>
  </si>
  <si>
    <t>est labo</t>
  </si>
  <si>
    <t>cykoria s.a.</t>
  </si>
  <si>
    <t>laravel</t>
  </si>
  <si>
    <t>свечи magic</t>
  </si>
  <si>
    <t>мужские джинсы левис 511</t>
  </si>
  <si>
    <t xml:space="preserve">mascotte обувь </t>
  </si>
  <si>
    <t>органайзер губы</t>
  </si>
  <si>
    <t>кардиганы женские без пуговиц</t>
  </si>
  <si>
    <t>тинт с авокадо</t>
  </si>
  <si>
    <t>памперсы синергетика</t>
  </si>
  <si>
    <t>кружка с надписью кофе</t>
  </si>
  <si>
    <t>чехлы автомобильные экокожа</t>
  </si>
  <si>
    <t>инсити джемпер</t>
  </si>
  <si>
    <t>кондиционер valmona</t>
  </si>
  <si>
    <t>бусины с сердечком</t>
  </si>
  <si>
    <t>талер</t>
  </si>
  <si>
    <t>флаг крым</t>
  </si>
  <si>
    <t>холст 1 штука</t>
  </si>
  <si>
    <t>астера</t>
  </si>
  <si>
    <t>протеин bsn syntha-6</t>
  </si>
  <si>
    <t>5600</t>
  </si>
  <si>
    <t>очки форме облака</t>
  </si>
  <si>
    <t>70523591</t>
  </si>
  <si>
    <t>обручальные кольца пара</t>
  </si>
  <si>
    <t>самородок кольцо</t>
  </si>
  <si>
    <t>l'imperatrice</t>
  </si>
  <si>
    <t>постельное белье цветочками</t>
  </si>
  <si>
    <t>ручка на чемодан</t>
  </si>
  <si>
    <t>пакет хаги ваги</t>
  </si>
  <si>
    <t>65485386</t>
  </si>
  <si>
    <t>рыхлитель крот</t>
  </si>
  <si>
    <t>женские сапоги демисезонные</t>
  </si>
  <si>
    <t>затвор</t>
  </si>
  <si>
    <t>monje</t>
  </si>
  <si>
    <t>прозрачный чехол iphone 11 pro max</t>
  </si>
  <si>
    <t>доминион</t>
  </si>
  <si>
    <t>шумонит</t>
  </si>
  <si>
    <t>чехол на iphone c</t>
  </si>
  <si>
    <t>baby go поильник</t>
  </si>
  <si>
    <t>9654420</t>
  </si>
  <si>
    <t xml:space="preserve">tnl шампунь </t>
  </si>
  <si>
    <t>брюки муржские</t>
  </si>
  <si>
    <t>чай мороженое</t>
  </si>
  <si>
    <t xml:space="preserve">шкаф-купе </t>
  </si>
  <si>
    <t>платье ткань лапша</t>
  </si>
  <si>
    <t>рубашка боли</t>
  </si>
  <si>
    <t>скретч открытка с конвертом</t>
  </si>
  <si>
    <t>biomaser</t>
  </si>
  <si>
    <t>купальник женский с майкой</t>
  </si>
  <si>
    <t xml:space="preserve"> strike pro montero 105sp</t>
  </si>
  <si>
    <t>мезолаб</t>
  </si>
  <si>
    <t>замшевый рюкзак женский</t>
  </si>
  <si>
    <t>жакет твидовый женский</t>
  </si>
  <si>
    <t>л крафт</t>
  </si>
  <si>
    <t>ларингофон</t>
  </si>
  <si>
    <t>66164180</t>
  </si>
  <si>
    <t>картины по номерам корабль</t>
  </si>
  <si>
    <t>ресторан из банки</t>
  </si>
  <si>
    <t>миска металл</t>
  </si>
  <si>
    <t xml:space="preserve"> strike montero 105sp</t>
  </si>
  <si>
    <t xml:space="preserve">ушки кошачьи </t>
  </si>
  <si>
    <t>кофе молотый натуральный</t>
  </si>
  <si>
    <t>сумки тенданс</t>
  </si>
  <si>
    <t>69257364</t>
  </si>
  <si>
    <t>пуловеры мужские</t>
  </si>
  <si>
    <t>костюм спортивный bodo</t>
  </si>
  <si>
    <t>анти стресы</t>
  </si>
  <si>
    <t>какаха</t>
  </si>
  <si>
    <t>john freida</t>
  </si>
  <si>
    <t>рюкзак рыбалка</t>
  </si>
  <si>
    <t>super strong</t>
  </si>
  <si>
    <t>стрип туфли</t>
  </si>
  <si>
    <t>аксессуары в багажник</t>
  </si>
  <si>
    <t>самсунг гелакси а02</t>
  </si>
  <si>
    <t>village 11 factory spf</t>
  </si>
  <si>
    <t>бинокль yukon</t>
  </si>
  <si>
    <t>футболка 58</t>
  </si>
  <si>
    <t>робот тобби</t>
  </si>
  <si>
    <t>женские летние костюмы с бриджами</t>
  </si>
  <si>
    <t>cerise</t>
  </si>
  <si>
    <t>бейсболка гучи</t>
  </si>
  <si>
    <t>колдун</t>
  </si>
  <si>
    <t>чулки в сетку со стразами</t>
  </si>
  <si>
    <t xml:space="preserve">вита </t>
  </si>
  <si>
    <t>43123675</t>
  </si>
  <si>
    <t>набор кастрюль драгоценный</t>
  </si>
  <si>
    <t>белита крем тональный</t>
  </si>
  <si>
    <t xml:space="preserve">текстильные кроссовки </t>
  </si>
  <si>
    <t>концентрированный парфюм</t>
  </si>
  <si>
    <t>eldiamo</t>
  </si>
  <si>
    <t>анти-пыль</t>
  </si>
  <si>
    <t>lego frends</t>
  </si>
  <si>
    <t>подгузники взрослые м</t>
  </si>
  <si>
    <t>s.oliver блузка</t>
  </si>
  <si>
    <t>арго бад</t>
  </si>
  <si>
    <t xml:space="preserve">джинсы мом мужские </t>
  </si>
  <si>
    <t>g2407</t>
  </si>
  <si>
    <t>push up butik</t>
  </si>
  <si>
    <t>мини-платье</t>
  </si>
  <si>
    <t xml:space="preserve">эмблема киа </t>
  </si>
  <si>
    <t>пазл собаки</t>
  </si>
  <si>
    <t>centropen ручка</t>
  </si>
  <si>
    <t>брюки женские  в клетку</t>
  </si>
  <si>
    <t>плащ пыльник женский</t>
  </si>
  <si>
    <t>lanbena nose</t>
  </si>
  <si>
    <t>джинсы на девочку 116</t>
  </si>
  <si>
    <t>ремень силиконовый</t>
  </si>
  <si>
    <t>духи dolce</t>
  </si>
  <si>
    <t>светильник minecraft</t>
  </si>
  <si>
    <t>насадки орал б</t>
  </si>
  <si>
    <t>столик автомобильный на спинку</t>
  </si>
  <si>
    <t>baby hit</t>
  </si>
  <si>
    <t>реалми чехол</t>
  </si>
  <si>
    <t>манго сушоный</t>
  </si>
  <si>
    <t>на колеса</t>
  </si>
  <si>
    <t xml:space="preserve">чехол на honor 20s </t>
  </si>
  <si>
    <t>челси форма</t>
  </si>
  <si>
    <t>плоппинг</t>
  </si>
  <si>
    <t xml:space="preserve">моцарелла </t>
  </si>
  <si>
    <t>оплетка на руль велосипеда</t>
  </si>
  <si>
    <t>поезд с доминошками</t>
  </si>
  <si>
    <t>baskella</t>
  </si>
  <si>
    <t>8236797</t>
  </si>
  <si>
    <t>чехлы на ладу весту</t>
  </si>
  <si>
    <t>самой лучшей маме</t>
  </si>
  <si>
    <t>тапочки  уличные женские</t>
  </si>
  <si>
    <t>кислые конфетв</t>
  </si>
  <si>
    <t>крюк анальный</t>
  </si>
  <si>
    <t>нож грибной</t>
  </si>
  <si>
    <t>матрас 180 90</t>
  </si>
  <si>
    <t>английский чай</t>
  </si>
  <si>
    <t>чепчик ромашка</t>
  </si>
  <si>
    <t xml:space="preserve">джинсы клеш рваные </t>
  </si>
  <si>
    <t xml:space="preserve">юбка женска </t>
  </si>
  <si>
    <t>310</t>
  </si>
  <si>
    <t xml:space="preserve">флористика </t>
  </si>
  <si>
    <t>леветирующий горшок</t>
  </si>
  <si>
    <t>часы mi band 3</t>
  </si>
  <si>
    <t>фаер шоу</t>
  </si>
  <si>
    <t>голубые таблетки</t>
  </si>
  <si>
    <t>очки 1.25</t>
  </si>
  <si>
    <t>корейский питьевой коллаген</t>
  </si>
  <si>
    <t>ручка с собакой</t>
  </si>
  <si>
    <t>29651822</t>
  </si>
  <si>
    <t>kitto</t>
  </si>
  <si>
    <t>nike кеды мужские обувь</t>
  </si>
  <si>
    <t xml:space="preserve">ронда </t>
  </si>
  <si>
    <t>зубило sds</t>
  </si>
  <si>
    <t>49203726</t>
  </si>
  <si>
    <t>sumsung a52</t>
  </si>
  <si>
    <t>крестной открытка</t>
  </si>
  <si>
    <t xml:space="preserve">evolution </t>
  </si>
  <si>
    <t>bodo костюм утепленный</t>
  </si>
  <si>
    <t>чехол samsung tab a 8.0</t>
  </si>
  <si>
    <t>белорусские туши</t>
  </si>
  <si>
    <t>хелоу кити духи</t>
  </si>
  <si>
    <t>sinsa</t>
  </si>
  <si>
    <t>кроссовки мужские superstar</t>
  </si>
  <si>
    <t xml:space="preserve">semmy </t>
  </si>
  <si>
    <t>бригада чехол</t>
  </si>
  <si>
    <t>марина люпен</t>
  </si>
  <si>
    <t>joyart</t>
  </si>
  <si>
    <t>remadent</t>
  </si>
  <si>
    <t>море картина по номерам</t>
  </si>
  <si>
    <t xml:space="preserve">бежевый свитер </t>
  </si>
  <si>
    <t xml:space="preserve">пальто осеннее </t>
  </si>
  <si>
    <t xml:space="preserve">adidas спортивный костюм мужской </t>
  </si>
  <si>
    <t>сладости с игрушкой</t>
  </si>
  <si>
    <t xml:space="preserve">плед 180х200 </t>
  </si>
  <si>
    <t>книга последний богатырь</t>
  </si>
  <si>
    <t>74343797</t>
  </si>
  <si>
    <t>shaik 199</t>
  </si>
  <si>
    <t>elche женский</t>
  </si>
  <si>
    <t>медицинский массажер</t>
  </si>
  <si>
    <t>футболка военторг</t>
  </si>
  <si>
    <t>линзы - 1,25</t>
  </si>
  <si>
    <t>пистолет со светом и звуком</t>
  </si>
  <si>
    <t>спортивный костюм спорт шик</t>
  </si>
  <si>
    <t>лосины женские красные</t>
  </si>
  <si>
    <t>телевизор jvc</t>
  </si>
  <si>
    <t>сережка в нос титан</t>
  </si>
  <si>
    <t>платье женское повседневное длиное</t>
  </si>
  <si>
    <t>книги ли бардуго</t>
  </si>
  <si>
    <t>бриджи апрель</t>
  </si>
  <si>
    <t>71616669</t>
  </si>
  <si>
    <t>палантин кашемировый</t>
  </si>
  <si>
    <t>постер nirvana</t>
  </si>
  <si>
    <t xml:space="preserve">сабо женские кожаные </t>
  </si>
  <si>
    <t>my shop</t>
  </si>
  <si>
    <t>ssd silicon power</t>
  </si>
  <si>
    <t>mimicchi</t>
  </si>
  <si>
    <t>от мозоли</t>
  </si>
  <si>
    <t>морозова</t>
  </si>
  <si>
    <t>finn crisp classic хлебцы</t>
  </si>
  <si>
    <t>калье из бисера</t>
  </si>
  <si>
    <t>горшок детский стул</t>
  </si>
  <si>
    <t>дерево пожеланий</t>
  </si>
  <si>
    <t>постельное белье евро сатин белое</t>
  </si>
  <si>
    <t>солнцезащитные очки zolla</t>
  </si>
  <si>
    <t>талисманы на руку</t>
  </si>
  <si>
    <t xml:space="preserve">nike спортивные штаны </t>
  </si>
  <si>
    <t>найди преступника</t>
  </si>
  <si>
    <t>коронки по металу</t>
  </si>
  <si>
    <t>на острове сальткрока</t>
  </si>
  <si>
    <t>шок дни</t>
  </si>
  <si>
    <t>картины из пластилина</t>
  </si>
  <si>
    <t>футболка рукав реглан</t>
  </si>
  <si>
    <t xml:space="preserve">набор мебели </t>
  </si>
  <si>
    <t>светодиодные лампочки e27 теплый свет</t>
  </si>
  <si>
    <t>санфор акрилайт</t>
  </si>
  <si>
    <t>70038231</t>
  </si>
  <si>
    <t>сейко</t>
  </si>
  <si>
    <t>масло кпп</t>
  </si>
  <si>
    <t>спортивные штаны на малыша</t>
  </si>
  <si>
    <t>белый круглый стол</t>
  </si>
  <si>
    <t xml:space="preserve">zain рюкзак </t>
  </si>
  <si>
    <t xml:space="preserve">ткань  </t>
  </si>
  <si>
    <t>тюль в беседку</t>
  </si>
  <si>
    <t>тулуп женский</t>
  </si>
  <si>
    <t>адаптер на ледабур</t>
  </si>
  <si>
    <t>кухонный диванчик</t>
  </si>
  <si>
    <t>воздушные фигуры</t>
  </si>
  <si>
    <t>воздушные шары голуби</t>
  </si>
  <si>
    <t>мерч френдзона</t>
  </si>
  <si>
    <t>чехол apple watch 38</t>
  </si>
  <si>
    <t>17296370</t>
  </si>
  <si>
    <t>жакет elis</t>
  </si>
  <si>
    <t>мазь сустарад</t>
  </si>
  <si>
    <t>игрушка гном</t>
  </si>
  <si>
    <t>londa scalp detox</t>
  </si>
  <si>
    <t>чехол на телефон инфиникс</t>
  </si>
  <si>
    <t>based kids</t>
  </si>
  <si>
    <t>жидкое мыло natura siberica</t>
  </si>
  <si>
    <t>жаачка</t>
  </si>
  <si>
    <t xml:space="preserve">бомбер женский весна </t>
  </si>
  <si>
    <t>smt 2</t>
  </si>
  <si>
    <t>восковые полоски вит</t>
  </si>
  <si>
    <t>крекеры без сахара</t>
  </si>
  <si>
    <t>puma велосипедки</t>
  </si>
  <si>
    <t xml:space="preserve">фосфоглив </t>
  </si>
  <si>
    <t>бугель</t>
  </si>
  <si>
    <t xml:space="preserve">лакалют актив паста </t>
  </si>
  <si>
    <t>adriana</t>
  </si>
  <si>
    <t>значки с импровизацией</t>
  </si>
  <si>
    <t xml:space="preserve">asics футболка </t>
  </si>
  <si>
    <t>набор чтобы делать ногти</t>
  </si>
  <si>
    <t>день победы одежда</t>
  </si>
  <si>
    <t>бадди</t>
  </si>
  <si>
    <t>электра самокат</t>
  </si>
  <si>
    <t>эко туман</t>
  </si>
  <si>
    <t>утюг philips gc</t>
  </si>
  <si>
    <t>кофейник фарфоровый</t>
  </si>
  <si>
    <t>genshin impact додоко</t>
  </si>
  <si>
    <t>#38751655</t>
  </si>
  <si>
    <t>боди женские бежевое</t>
  </si>
  <si>
    <t>духи андромеда</t>
  </si>
  <si>
    <t>эмили сувада</t>
  </si>
  <si>
    <t>тату блеск</t>
  </si>
  <si>
    <t>спилок</t>
  </si>
  <si>
    <t>72335624</t>
  </si>
  <si>
    <t>крем домикс</t>
  </si>
  <si>
    <t>чехол на 11 iphone геншин</t>
  </si>
  <si>
    <t>заплатка сердце</t>
  </si>
  <si>
    <t>интересные ручки</t>
  </si>
  <si>
    <t>петербург санкт</t>
  </si>
  <si>
    <t>alcon линзы</t>
  </si>
  <si>
    <t>подушка на руль</t>
  </si>
  <si>
    <t>антисептик мини</t>
  </si>
  <si>
    <t>спортивные штаны с лампасами мужские</t>
  </si>
  <si>
    <t>orbe</t>
  </si>
  <si>
    <t>сникерсы детские кроссовки</t>
  </si>
  <si>
    <t>развивающие игры от года</t>
  </si>
  <si>
    <t>legrand valena allure</t>
  </si>
  <si>
    <t>dream satin fluid</t>
  </si>
  <si>
    <t>казахские сказки</t>
  </si>
  <si>
    <t>ежик спайк пластик</t>
  </si>
  <si>
    <t>правило 1 никогда не быть 2</t>
  </si>
  <si>
    <t>подвеска ласточка</t>
  </si>
  <si>
    <t>анти клещ</t>
  </si>
  <si>
    <t>рисовать по точкам</t>
  </si>
  <si>
    <t>сигурд</t>
  </si>
  <si>
    <t>скультор</t>
  </si>
  <si>
    <t>минифутбол</t>
  </si>
  <si>
    <t>тени эссенс</t>
  </si>
  <si>
    <t xml:space="preserve">полочка в туалет </t>
  </si>
  <si>
    <t>футболка евангилион</t>
  </si>
  <si>
    <t>salamander пена</t>
  </si>
  <si>
    <t>переходник с американской розетки фаркопа на европейскую</t>
  </si>
  <si>
    <t>36558908</t>
  </si>
  <si>
    <t>шары воздушные единорог</t>
  </si>
  <si>
    <t>балетные тапочки</t>
  </si>
  <si>
    <t>сакалов</t>
  </si>
  <si>
    <t xml:space="preserve">пивозавр футболка </t>
  </si>
  <si>
    <t>36060295</t>
  </si>
  <si>
    <t>велосипедки guess</t>
  </si>
  <si>
    <t xml:space="preserve">сушеный манго </t>
  </si>
  <si>
    <t>adidas tango</t>
  </si>
  <si>
    <t>huawei p20 lite стекло</t>
  </si>
  <si>
    <t>duro</t>
  </si>
  <si>
    <t>следки на пальцы</t>
  </si>
  <si>
    <t>громовой конь</t>
  </si>
  <si>
    <t>набор плоских тарелок</t>
  </si>
  <si>
    <t>кепка чикаго</t>
  </si>
  <si>
    <t>мцнмо</t>
  </si>
  <si>
    <t>кукла ксюша</t>
  </si>
  <si>
    <t xml:space="preserve">минеральный грунт </t>
  </si>
  <si>
    <t>synergetic соль</t>
  </si>
  <si>
    <t xml:space="preserve"> bioaqua</t>
  </si>
  <si>
    <t>купалиник</t>
  </si>
  <si>
    <t>ньютон майкл</t>
  </si>
  <si>
    <t>гречка без глютена</t>
  </si>
  <si>
    <t>кофты с квадратным вырезом</t>
  </si>
  <si>
    <t>36286387</t>
  </si>
  <si>
    <t>72998566</t>
  </si>
  <si>
    <t>дрейв</t>
  </si>
  <si>
    <t>трес</t>
  </si>
  <si>
    <t>цукаты клубника</t>
  </si>
  <si>
    <t>ступникова</t>
  </si>
  <si>
    <t xml:space="preserve">шприц пистолет </t>
  </si>
  <si>
    <t>магазин гобеленов</t>
  </si>
  <si>
    <t>платье с кнопками</t>
  </si>
  <si>
    <t>аквафор в300</t>
  </si>
  <si>
    <t>кухонный шкафчик</t>
  </si>
  <si>
    <t>m&amp;m драже</t>
  </si>
  <si>
    <t>пиккули</t>
  </si>
  <si>
    <t>панель под кирпич</t>
  </si>
  <si>
    <t>наклейки на ногти новый год</t>
  </si>
  <si>
    <t>eyenlip патчи</t>
  </si>
  <si>
    <t>шампунь копус</t>
  </si>
  <si>
    <t>27151458</t>
  </si>
  <si>
    <t>как приручить фотоаппарат</t>
  </si>
  <si>
    <t>стандофф 2 нож</t>
  </si>
  <si>
    <t>тушь рассвет</t>
  </si>
  <si>
    <t>sonic x3</t>
  </si>
  <si>
    <t>трусы женские с разрезом</t>
  </si>
  <si>
    <t>пилинг ретиноевый</t>
  </si>
  <si>
    <t>письма смерти</t>
  </si>
  <si>
    <t>бархатные туфли женские</t>
  </si>
  <si>
    <t>палаццо штаны</t>
  </si>
  <si>
    <t>цикорий elza natural chicory</t>
  </si>
  <si>
    <t>64970335</t>
  </si>
  <si>
    <t xml:space="preserve">набор электрика </t>
  </si>
  <si>
    <t>гномики в бочонках</t>
  </si>
  <si>
    <t>realme 6 pro пленка</t>
  </si>
  <si>
    <t>ufc venum</t>
  </si>
  <si>
    <t>4817125</t>
  </si>
  <si>
    <t>пазлы 1500 элементов животные</t>
  </si>
  <si>
    <t>пусеты с гранатом</t>
  </si>
  <si>
    <t>little star детский</t>
  </si>
  <si>
    <t>фитнес леггинсы</t>
  </si>
  <si>
    <t>chi luxury</t>
  </si>
  <si>
    <t>стекло на хонор 9c</t>
  </si>
  <si>
    <t xml:space="preserve">фломастеры детские </t>
  </si>
  <si>
    <t>шампунь жидкий шелк</t>
  </si>
  <si>
    <t>твое женское куртка</t>
  </si>
  <si>
    <t>лалафан фан</t>
  </si>
  <si>
    <t xml:space="preserve">ароматизаторы пищевые </t>
  </si>
  <si>
    <t>кружка фитнес люминарк</t>
  </si>
  <si>
    <t>глаголы</t>
  </si>
  <si>
    <t>мешки из мешковины</t>
  </si>
  <si>
    <t>тюль в комнату подростка</t>
  </si>
  <si>
    <t>baon юбка</t>
  </si>
  <si>
    <t>мини царга</t>
  </si>
  <si>
    <t>соблазн духи</t>
  </si>
  <si>
    <t>тарелка wilmax</t>
  </si>
  <si>
    <t xml:space="preserve">твое штаны мужские </t>
  </si>
  <si>
    <t>москитные сетки белого цвета</t>
  </si>
  <si>
    <t>безалкогольное</t>
  </si>
  <si>
    <t xml:space="preserve">детские конфеты </t>
  </si>
  <si>
    <t>визитница кожа</t>
  </si>
  <si>
    <t>холат хлопковый макси</t>
  </si>
  <si>
    <t xml:space="preserve">кепка джордан </t>
  </si>
  <si>
    <t>палаточный городок</t>
  </si>
  <si>
    <t>блуза гипюр</t>
  </si>
  <si>
    <t>радио звонок</t>
  </si>
  <si>
    <t>кукла амина</t>
  </si>
  <si>
    <t>стелаж на колесах</t>
  </si>
  <si>
    <t xml:space="preserve">titebond </t>
  </si>
  <si>
    <t>спортивный костюм женский зарина</t>
  </si>
  <si>
    <t>телескопические палки</t>
  </si>
  <si>
    <t>ice natura siberica</t>
  </si>
  <si>
    <t>зубастый динозавр</t>
  </si>
  <si>
    <t>20832511</t>
  </si>
  <si>
    <t>40303202</t>
  </si>
  <si>
    <t>лоточки</t>
  </si>
  <si>
    <t>душ в ванную</t>
  </si>
  <si>
    <t>картина в детскую комнату на холсте</t>
  </si>
  <si>
    <t>интерактивный кролик</t>
  </si>
  <si>
    <t>мужской шарф снуд</t>
  </si>
  <si>
    <t>трусы с сердечками женские</t>
  </si>
  <si>
    <t>худи адилас</t>
  </si>
  <si>
    <t>чехол на подушку 35х35</t>
  </si>
  <si>
    <t>тормозные барабаны</t>
  </si>
  <si>
    <t>hanter x hanter</t>
  </si>
  <si>
    <t>the long dark</t>
  </si>
  <si>
    <t>плакат мышцы</t>
  </si>
  <si>
    <t>шины 18</t>
  </si>
  <si>
    <t>туфли лаковые женские на каблуке</t>
  </si>
  <si>
    <t>oneplus 9pro</t>
  </si>
  <si>
    <t>цветы искуственные на пасху</t>
  </si>
  <si>
    <t>babycat milk</t>
  </si>
  <si>
    <t>серьги виноград</t>
  </si>
  <si>
    <t>блокнот на пружине а6</t>
  </si>
  <si>
    <t>зайка ми 15 см</t>
  </si>
  <si>
    <t>newvay</t>
  </si>
  <si>
    <t>крючки бронза</t>
  </si>
  <si>
    <t>гараж hot wheels</t>
  </si>
  <si>
    <t>27100340</t>
  </si>
  <si>
    <t>дилма</t>
  </si>
  <si>
    <t>сумки премиум натуральные</t>
  </si>
  <si>
    <t>браслет sokolov золото</t>
  </si>
  <si>
    <t>чехол на самсунг а12 с аниме</t>
  </si>
  <si>
    <t>passport</t>
  </si>
  <si>
    <t>жезлонг детский</t>
  </si>
  <si>
    <t>15919257</t>
  </si>
  <si>
    <t>горка-3</t>
  </si>
  <si>
    <t xml:space="preserve">nl коктейль </t>
  </si>
  <si>
    <t>топ talia</t>
  </si>
  <si>
    <t>bn</t>
  </si>
  <si>
    <t>жизнивик</t>
  </si>
  <si>
    <t>подруга невесты</t>
  </si>
  <si>
    <t>сверло по бетону 6</t>
  </si>
  <si>
    <t>12906549</t>
  </si>
  <si>
    <t xml:space="preserve">измеритель </t>
  </si>
  <si>
    <t>вискозные полотенца</t>
  </si>
  <si>
    <t xml:space="preserve">робинс </t>
  </si>
  <si>
    <t>жойнамоз</t>
  </si>
  <si>
    <t>70154638</t>
  </si>
  <si>
    <t>peanut</t>
  </si>
  <si>
    <t>караловый круг</t>
  </si>
  <si>
    <t>excellent shop</t>
  </si>
  <si>
    <t>коллаген и витамин с</t>
  </si>
  <si>
    <t>газ в баллоне</t>
  </si>
  <si>
    <t>майка с надписью z</t>
  </si>
  <si>
    <t>вольтера 1000 люкс</t>
  </si>
  <si>
    <t>рюкзак тигр</t>
  </si>
  <si>
    <t>постельное белье евро 3д</t>
  </si>
  <si>
    <t>тюль под мрамор</t>
  </si>
  <si>
    <t xml:space="preserve">airsoft </t>
  </si>
  <si>
    <t>вырубка цифры</t>
  </si>
  <si>
    <t>борцовки на липучках</t>
  </si>
  <si>
    <t>худи russia</t>
  </si>
  <si>
    <t xml:space="preserve">перчатки атласные </t>
  </si>
  <si>
    <t>оранжевый рюкзак</t>
  </si>
  <si>
    <t>28182081</t>
  </si>
  <si>
    <t>металлический стелаж</t>
  </si>
  <si>
    <t>костюм брючный трикотаж</t>
  </si>
  <si>
    <t xml:space="preserve">выпускные ленточки </t>
  </si>
  <si>
    <t>поп маркер</t>
  </si>
  <si>
    <t xml:space="preserve">стэмпинг </t>
  </si>
  <si>
    <t>крючок 0,5</t>
  </si>
  <si>
    <t>дартс магнитный 17</t>
  </si>
  <si>
    <t>суд джок</t>
  </si>
  <si>
    <t>баскетболка</t>
  </si>
  <si>
    <t>темари</t>
  </si>
  <si>
    <t xml:space="preserve">pampers салфетки </t>
  </si>
  <si>
    <t>регистратор радар</t>
  </si>
  <si>
    <t>беговые кроссовки мужские mizuno</t>
  </si>
  <si>
    <t>капсулы кремессо</t>
  </si>
  <si>
    <t>карта уно</t>
  </si>
  <si>
    <t>сливки одежда</t>
  </si>
  <si>
    <t>дом зефира</t>
  </si>
  <si>
    <t>блокбастер от тараканов</t>
  </si>
  <si>
    <t>маленькие кружки</t>
  </si>
  <si>
    <t>naparad</t>
  </si>
  <si>
    <t>носки мужские длинные черные</t>
  </si>
  <si>
    <t>накладка на мизинец</t>
  </si>
  <si>
    <t>качели дачные двухместные</t>
  </si>
  <si>
    <t>сумка со слоном</t>
  </si>
  <si>
    <t xml:space="preserve">джинсы трубы с высокой талией </t>
  </si>
  <si>
    <t>коврик дота 2</t>
  </si>
  <si>
    <t xml:space="preserve">наклейки  на телефон </t>
  </si>
  <si>
    <t>накладки на лестницу</t>
  </si>
  <si>
    <t>алмазные диски</t>
  </si>
  <si>
    <t>черока</t>
  </si>
  <si>
    <t>матрац пружинный</t>
  </si>
  <si>
    <t>38866104</t>
  </si>
  <si>
    <t>шапка утка</t>
  </si>
  <si>
    <t>карниз мини</t>
  </si>
  <si>
    <t>папа всегда прав</t>
  </si>
  <si>
    <t>17421071</t>
  </si>
  <si>
    <t>шарова анна</t>
  </si>
  <si>
    <t>форс-сайт</t>
  </si>
  <si>
    <t>туфли пудра</t>
  </si>
  <si>
    <t>toyota машинка</t>
  </si>
  <si>
    <t>плотный тон</t>
  </si>
  <si>
    <t>шанель шанс фреш парфюм</t>
  </si>
  <si>
    <t>b.make up</t>
  </si>
  <si>
    <t>смартфон xonor</t>
  </si>
  <si>
    <t>18227779</t>
  </si>
  <si>
    <t>iron очиститель</t>
  </si>
  <si>
    <t>66391831</t>
  </si>
  <si>
    <t>автодворники</t>
  </si>
  <si>
    <t>чокер турмалин</t>
  </si>
  <si>
    <t>assn polo</t>
  </si>
  <si>
    <t>туфли  детские</t>
  </si>
  <si>
    <t>мой любимый детский сад</t>
  </si>
  <si>
    <t>планшет самсунг галакси</t>
  </si>
  <si>
    <t>16646645</t>
  </si>
  <si>
    <t>металлоискатель xp orx</t>
  </si>
  <si>
    <t>женское золотое кольцо</t>
  </si>
  <si>
    <t>кроссовки женские columbia</t>
  </si>
  <si>
    <t>новорожденным одежда</t>
  </si>
  <si>
    <t>35638079</t>
  </si>
  <si>
    <t xml:space="preserve">салфетки матирующие </t>
  </si>
  <si>
    <t>омма кидс</t>
  </si>
  <si>
    <t xml:space="preserve">maskking </t>
  </si>
  <si>
    <t>топ корсет со стразами</t>
  </si>
  <si>
    <t>забавные истории котенка рэдди</t>
  </si>
  <si>
    <t>комплект женский шорты</t>
  </si>
  <si>
    <t>17020804</t>
  </si>
  <si>
    <t>антистресс корги</t>
  </si>
  <si>
    <t>детские летние шорты</t>
  </si>
  <si>
    <t>лента бинко</t>
  </si>
  <si>
    <t>башмаг обувь</t>
  </si>
  <si>
    <t>ann future</t>
  </si>
  <si>
    <t>estparrot</t>
  </si>
  <si>
    <t xml:space="preserve">спортивный костюм мужской найк </t>
  </si>
  <si>
    <t>eva soul</t>
  </si>
  <si>
    <t>рубашка с птицами</t>
  </si>
  <si>
    <t>13270279</t>
  </si>
  <si>
    <t>сонар</t>
  </si>
  <si>
    <t>goods with love</t>
  </si>
  <si>
    <t xml:space="preserve">кольцо с ножиком </t>
  </si>
  <si>
    <t>септум клипса</t>
  </si>
  <si>
    <t>лампочки с пультом</t>
  </si>
  <si>
    <t>наклейки инди кид</t>
  </si>
  <si>
    <t>тюль amore mio</t>
  </si>
  <si>
    <t xml:space="preserve">немецкий </t>
  </si>
  <si>
    <t>чехол на мотор</t>
  </si>
  <si>
    <t>футболка с пошлой молли</t>
  </si>
  <si>
    <t>70108888</t>
  </si>
  <si>
    <t>solomona</t>
  </si>
  <si>
    <t>4984399</t>
  </si>
  <si>
    <t>25696160</t>
  </si>
  <si>
    <t>картина по номерам дождь</t>
  </si>
  <si>
    <t>носки с коровой</t>
  </si>
  <si>
    <t>рыбные консервы печень трески</t>
  </si>
  <si>
    <t xml:space="preserve">резинки на дворники </t>
  </si>
  <si>
    <t>ароматы природы brocard</t>
  </si>
  <si>
    <t>mak book</t>
  </si>
  <si>
    <t>автозапчасть</t>
  </si>
  <si>
    <t>sitka одежда</t>
  </si>
  <si>
    <t>костюм  брючный женский</t>
  </si>
  <si>
    <t>бутсф</t>
  </si>
  <si>
    <t>paese карандаш</t>
  </si>
  <si>
    <t>удлиненные боксеры</t>
  </si>
  <si>
    <t>families sylvanian дом</t>
  </si>
  <si>
    <t>ключ гаечный 15</t>
  </si>
  <si>
    <t>49434414</t>
  </si>
  <si>
    <t>гидролат леврана</t>
  </si>
  <si>
    <t>pavlotti женский</t>
  </si>
  <si>
    <t>предтренировочный комплекс в капсулах</t>
  </si>
  <si>
    <t>cardin pierre</t>
  </si>
  <si>
    <t>пылесос беспроводной дайсон</t>
  </si>
  <si>
    <t>платье летнее цветочный принт</t>
  </si>
  <si>
    <t>купальник на косточках раздельный женский</t>
  </si>
  <si>
    <t>бюстгальтер на тонком поролоне</t>
  </si>
  <si>
    <t>детский шампунь bubchen</t>
  </si>
  <si>
    <t>коты воители эрин хантер</t>
  </si>
  <si>
    <t>шапка лопата</t>
  </si>
  <si>
    <t>серьги сигареты</t>
  </si>
  <si>
    <t xml:space="preserve">easy way </t>
  </si>
  <si>
    <t>платье на день рождение женское</t>
  </si>
  <si>
    <t>goldwell colorance</t>
  </si>
  <si>
    <t>be_mamoon</t>
  </si>
  <si>
    <t>амулет наконечник фрейи</t>
  </si>
  <si>
    <t>пульки железные</t>
  </si>
  <si>
    <t>stradivarius очки</t>
  </si>
  <si>
    <t>защитный комбенизон</t>
  </si>
  <si>
    <t>ета</t>
  </si>
  <si>
    <t>босоножки женские betsy</t>
  </si>
  <si>
    <t>самсунг а 12 телефон</t>
  </si>
  <si>
    <t>бурно михаил</t>
  </si>
  <si>
    <t>ауди а4 б6</t>
  </si>
  <si>
    <t>yeezy тапочки</t>
  </si>
  <si>
    <t>измеритель размера обуви</t>
  </si>
  <si>
    <t>оракул ведьмы</t>
  </si>
  <si>
    <t>флаг россии 90 60</t>
  </si>
  <si>
    <t>брелоу</t>
  </si>
  <si>
    <t>41439592</t>
  </si>
  <si>
    <t>бордовые кеды</t>
  </si>
  <si>
    <t>расшиватель швов</t>
  </si>
  <si>
    <t>подарочный набор сыну</t>
  </si>
  <si>
    <t>ocean бад</t>
  </si>
  <si>
    <t>спрей антифог</t>
  </si>
  <si>
    <t>гель лак qt</t>
  </si>
  <si>
    <t>мыло порошок</t>
  </si>
  <si>
    <t>белье clever</t>
  </si>
  <si>
    <t>54416663</t>
  </si>
  <si>
    <t>детали интерьера</t>
  </si>
  <si>
    <t xml:space="preserve">подгузники трусики 4 размер </t>
  </si>
  <si>
    <t>очки мужские +1</t>
  </si>
  <si>
    <t>ручка пиши стирай пилот</t>
  </si>
  <si>
    <t>california mango</t>
  </si>
  <si>
    <t>серьги павлин</t>
  </si>
  <si>
    <t>чехлы на шестой iphone</t>
  </si>
  <si>
    <t>лего френдс аквапарк</t>
  </si>
  <si>
    <t>46108248</t>
  </si>
  <si>
    <t>асператор</t>
  </si>
  <si>
    <t>repair шампунь</t>
  </si>
  <si>
    <t>шлепанцы на девочку</t>
  </si>
  <si>
    <t>12720328</t>
  </si>
  <si>
    <t>брелки с живыми черепахами</t>
  </si>
  <si>
    <t>66152675</t>
  </si>
  <si>
    <t>счастливый ребенок книга</t>
  </si>
  <si>
    <t>17778448</t>
  </si>
  <si>
    <t>tailor</t>
  </si>
  <si>
    <t>коробка шкатулка</t>
  </si>
  <si>
    <t>71689443</t>
  </si>
  <si>
    <t>befree брюки спортивные</t>
  </si>
  <si>
    <t>чехол на s21 plus</t>
  </si>
  <si>
    <t>tetra safestart</t>
  </si>
  <si>
    <t xml:space="preserve">чехол на режим </t>
  </si>
  <si>
    <t>триммер echo</t>
  </si>
  <si>
    <t>платье красивое женское</t>
  </si>
  <si>
    <t>бейсболка mercedes</t>
  </si>
  <si>
    <t>леска 0,22</t>
  </si>
  <si>
    <t>zeidan чайник заварочный</t>
  </si>
  <si>
    <t>кумамон</t>
  </si>
  <si>
    <t>часы мчс</t>
  </si>
  <si>
    <t>капучино в капсулах</t>
  </si>
  <si>
    <t>домкрат подкатной stels</t>
  </si>
  <si>
    <t>туники медицинские</t>
  </si>
  <si>
    <t>кулон черный</t>
  </si>
  <si>
    <t>19430856</t>
  </si>
  <si>
    <t>фруктис банан</t>
  </si>
  <si>
    <t>грамматический тренажер</t>
  </si>
  <si>
    <t>ванну</t>
  </si>
  <si>
    <t>termo</t>
  </si>
  <si>
    <t>чай curtis ассорти</t>
  </si>
  <si>
    <t>sansai</t>
  </si>
  <si>
    <t>педекюрное кресло</t>
  </si>
  <si>
    <t>браслет женский золото 585</t>
  </si>
  <si>
    <t>eco baby</t>
  </si>
  <si>
    <t>нож кинжал</t>
  </si>
  <si>
    <t>fit xit</t>
  </si>
  <si>
    <t xml:space="preserve">женский шарф </t>
  </si>
  <si>
    <t>чехол на alcatel</t>
  </si>
  <si>
    <t>фара ваз 2107</t>
  </si>
  <si>
    <t>zte blade l210 стекло</t>
  </si>
  <si>
    <t>стрикс форте</t>
  </si>
  <si>
    <t>белые колготки капроновые детские</t>
  </si>
  <si>
    <t xml:space="preserve"> брошь</t>
  </si>
  <si>
    <t xml:space="preserve">xiaomi mi 10t </t>
  </si>
  <si>
    <t>черные длинные перчатки</t>
  </si>
  <si>
    <t>ковшик маленький</t>
  </si>
  <si>
    <t>леденцы yumearth</t>
  </si>
  <si>
    <t>футбольные бампы</t>
  </si>
  <si>
    <t>обувница на дверь</t>
  </si>
  <si>
    <t>тафт воск</t>
  </si>
  <si>
    <t>q&amp;a</t>
  </si>
  <si>
    <t>футболки ретро</t>
  </si>
  <si>
    <t>вустерский</t>
  </si>
  <si>
    <t>58311255</t>
  </si>
  <si>
    <t>колготки 98</t>
  </si>
  <si>
    <t>шорты 116</t>
  </si>
  <si>
    <t>корова принт</t>
  </si>
  <si>
    <t>21591224</t>
  </si>
  <si>
    <t>64965696</t>
  </si>
  <si>
    <t>25895341</t>
  </si>
  <si>
    <t>valentey</t>
  </si>
  <si>
    <t>пакет майка 500 шт</t>
  </si>
  <si>
    <t xml:space="preserve">джемпер с молнией </t>
  </si>
  <si>
    <t>шорты сужские</t>
  </si>
  <si>
    <t>светильник люстра</t>
  </si>
  <si>
    <t>семена пеларгоний</t>
  </si>
  <si>
    <t>mag джинсы</t>
  </si>
  <si>
    <t>дисплей на хонор 10 i</t>
  </si>
  <si>
    <t>летние штаны женские легкие</t>
  </si>
  <si>
    <t>подвеска из бусин</t>
  </si>
  <si>
    <t>kovrikvdom</t>
  </si>
  <si>
    <t>тараго</t>
  </si>
  <si>
    <t>abnjkfvgf</t>
  </si>
  <si>
    <t>кольцо кондитерское 18 см</t>
  </si>
  <si>
    <t>ps-link</t>
  </si>
  <si>
    <t>рюкзак hilfiger</t>
  </si>
  <si>
    <t>дисплей на honor 10</t>
  </si>
  <si>
    <t>time to jump</t>
  </si>
  <si>
    <t>alize classic</t>
  </si>
  <si>
    <t>spayder</t>
  </si>
  <si>
    <t>туфли шлепки</t>
  </si>
  <si>
    <t>костюм с юбкой на девочку</t>
  </si>
  <si>
    <t xml:space="preserve">мини расческа </t>
  </si>
  <si>
    <t>порошок беларусь</t>
  </si>
  <si>
    <t>фоторамка 15*20</t>
  </si>
  <si>
    <t>сковор</t>
  </si>
  <si>
    <t>комод белый высокий</t>
  </si>
  <si>
    <t>teenup</t>
  </si>
  <si>
    <t>медленные пули</t>
  </si>
  <si>
    <t>межресничка</t>
  </si>
  <si>
    <t>s8 чехол</t>
  </si>
  <si>
    <t>чекова лента</t>
  </si>
  <si>
    <t>подушка с микросферами</t>
  </si>
  <si>
    <t>ger</t>
  </si>
  <si>
    <t>atelita</t>
  </si>
  <si>
    <t>ткань на пальто</t>
  </si>
  <si>
    <t>asics gt-1000 9 g-tx</t>
  </si>
  <si>
    <t>g energy active</t>
  </si>
  <si>
    <t>чай teavitall</t>
  </si>
  <si>
    <t>топ бра трикотаж</t>
  </si>
  <si>
    <t xml:space="preserve">чемодан женский </t>
  </si>
  <si>
    <t xml:space="preserve">мужские безрукавки </t>
  </si>
  <si>
    <t>a1 forma</t>
  </si>
  <si>
    <t>цифра три</t>
  </si>
  <si>
    <t>комбинезон хб</t>
  </si>
  <si>
    <t>беговые кросовки женские</t>
  </si>
  <si>
    <t>maritel</t>
  </si>
  <si>
    <t>35585504</t>
  </si>
  <si>
    <t>мониторы aoc</t>
  </si>
  <si>
    <t>светильник пальма</t>
  </si>
  <si>
    <t>металлоискатель 5090</t>
  </si>
  <si>
    <t>чехол на телефон samsung galaxy a22</t>
  </si>
  <si>
    <t xml:space="preserve">sessio </t>
  </si>
  <si>
    <t>нашивки маленькие</t>
  </si>
  <si>
    <t>чай поэр</t>
  </si>
  <si>
    <t>комьинезон</t>
  </si>
  <si>
    <t>купальный бюстгальтер</t>
  </si>
  <si>
    <t>amy winehouse</t>
  </si>
  <si>
    <t>лего брелоки</t>
  </si>
  <si>
    <t>стадекс</t>
  </si>
  <si>
    <t>lishuang</t>
  </si>
  <si>
    <t>orion швабра</t>
  </si>
  <si>
    <t>нокиа 8910</t>
  </si>
  <si>
    <t>15179898</t>
  </si>
  <si>
    <t>аниматронику</t>
  </si>
  <si>
    <t>костюм женский с туникой</t>
  </si>
  <si>
    <t>пудра флюр</t>
  </si>
  <si>
    <t>nature factory</t>
  </si>
  <si>
    <t xml:space="preserve">тони парсонс муж и жена </t>
  </si>
  <si>
    <t>товары из швеции</t>
  </si>
  <si>
    <t>10808311</t>
  </si>
  <si>
    <t xml:space="preserve"> кроссовки найк</t>
  </si>
  <si>
    <t>юнивит</t>
  </si>
  <si>
    <t>мелик-пашаев</t>
  </si>
  <si>
    <t>семь великих композиторов</t>
  </si>
  <si>
    <t>книги по экономике</t>
  </si>
  <si>
    <t>кедыженские асикс</t>
  </si>
  <si>
    <t>10901738</t>
  </si>
  <si>
    <t>аsics</t>
  </si>
  <si>
    <t>jop dog</t>
  </si>
  <si>
    <t>samsung galaxy buds+</t>
  </si>
  <si>
    <t>коврик желтый</t>
  </si>
  <si>
    <t>календарь 2022 квартальный</t>
  </si>
  <si>
    <t>крем длч рук</t>
  </si>
  <si>
    <t>картина в гостиную на стену в раме</t>
  </si>
  <si>
    <t>платок с монетками</t>
  </si>
  <si>
    <t>картина по номерам ауди</t>
  </si>
  <si>
    <t>зажигалка имко</t>
  </si>
  <si>
    <t>хаги вагги гигант</t>
  </si>
  <si>
    <t>лодочки голубые</t>
  </si>
  <si>
    <t>7469119</t>
  </si>
  <si>
    <t>салатник белый набор</t>
  </si>
  <si>
    <t>восковые полоски бикини</t>
  </si>
  <si>
    <t>защита растений от вредителей насекомых</t>
  </si>
  <si>
    <t>серьги гвоздики серебро соколов</t>
  </si>
  <si>
    <t xml:space="preserve">teatreement </t>
  </si>
  <si>
    <t xml:space="preserve">красотки адидас </t>
  </si>
  <si>
    <t>следствие вели</t>
  </si>
  <si>
    <t>inglot пудра</t>
  </si>
  <si>
    <t>home market</t>
  </si>
  <si>
    <t>синий бюстгальтер</t>
  </si>
  <si>
    <t>трикотажные перчатки женские</t>
  </si>
  <si>
    <t>суперконцентрат</t>
  </si>
  <si>
    <t>hibiru</t>
  </si>
  <si>
    <t xml:space="preserve">басаножки детские </t>
  </si>
  <si>
    <t>эсцин</t>
  </si>
  <si>
    <t>аквагрим неоновый</t>
  </si>
  <si>
    <t>кроссовки адидас женские летние</t>
  </si>
  <si>
    <t>серьги парашют</t>
  </si>
  <si>
    <t>asics женские кеды обувь</t>
  </si>
  <si>
    <t>arias кукла</t>
  </si>
  <si>
    <t>ремень военного костюма</t>
  </si>
  <si>
    <t>блузка фатин</t>
  </si>
  <si>
    <t xml:space="preserve">xiaomi mi watch </t>
  </si>
  <si>
    <t xml:space="preserve">мемы игра </t>
  </si>
  <si>
    <t>туфли осенние на каблуке</t>
  </si>
  <si>
    <t>шлифовальные листы</t>
  </si>
  <si>
    <t>топы кружево</t>
  </si>
  <si>
    <t>крафт блокнот</t>
  </si>
  <si>
    <t>bik</t>
  </si>
  <si>
    <t>обои стенова</t>
  </si>
  <si>
    <t>клаузевиц</t>
  </si>
  <si>
    <t>карандаш мис таис</t>
  </si>
  <si>
    <t xml:space="preserve">barmariska </t>
  </si>
  <si>
    <t>38115777</t>
  </si>
  <si>
    <t>тумба стеллаж</t>
  </si>
  <si>
    <t>чехлы на седьмой iphone</t>
  </si>
  <si>
    <t>папловок</t>
  </si>
  <si>
    <t xml:space="preserve">essens духи </t>
  </si>
  <si>
    <t>лопата кузбасс</t>
  </si>
  <si>
    <t>клей виниловый</t>
  </si>
  <si>
    <t>планшет xiaomi электроника</t>
  </si>
  <si>
    <t>чехол на samsung galaxy a8 2018</t>
  </si>
  <si>
    <t>фотошторы море</t>
  </si>
  <si>
    <t>vittoria vicci женский</t>
  </si>
  <si>
    <t>джорданы диор</t>
  </si>
  <si>
    <t>alpha gps</t>
  </si>
  <si>
    <t>фильтр масленый</t>
  </si>
  <si>
    <t>пазлы сказки</t>
  </si>
  <si>
    <t>брюки женские шифон</t>
  </si>
  <si>
    <t>станки жилет одноразовые</t>
  </si>
  <si>
    <t xml:space="preserve">мантаварка </t>
  </si>
  <si>
    <t>бортики тонкие</t>
  </si>
  <si>
    <t>сухойвет</t>
  </si>
  <si>
    <t>beat</t>
  </si>
  <si>
    <t>манга человек</t>
  </si>
  <si>
    <t>бампер хонор 9х</t>
  </si>
  <si>
    <t xml:space="preserve">солнечный миф </t>
  </si>
  <si>
    <t>гринфилд ромашка</t>
  </si>
  <si>
    <t>плед brawl stars</t>
  </si>
  <si>
    <t>чехол самсунг a51</t>
  </si>
  <si>
    <t>15425987</t>
  </si>
  <si>
    <t>полотенце 30 на 50</t>
  </si>
  <si>
    <t>консервный нож joseph joseph</t>
  </si>
  <si>
    <t>часы зама</t>
  </si>
  <si>
    <t>su:m 37</t>
  </si>
  <si>
    <t>штрипками</t>
  </si>
  <si>
    <t>желтые балетки</t>
  </si>
  <si>
    <t>шоппер голубой</t>
  </si>
  <si>
    <t>блокнот с крафтовыми листами</t>
  </si>
  <si>
    <t>мишки харибо</t>
  </si>
  <si>
    <t>бокал зеленый</t>
  </si>
  <si>
    <t xml:space="preserve">штаны спортивные серые </t>
  </si>
  <si>
    <t>bmw m8</t>
  </si>
  <si>
    <t>art visage корректор</t>
  </si>
  <si>
    <t>трехклавишный выключатель</t>
  </si>
  <si>
    <t>bot</t>
  </si>
  <si>
    <t>lacme</t>
  </si>
  <si>
    <t>43494387</t>
  </si>
  <si>
    <t>телевизор full hd</t>
  </si>
  <si>
    <t>matrix total results color obsessed</t>
  </si>
  <si>
    <t>koton брюки мужские</t>
  </si>
  <si>
    <t>канат джутовый 6мм</t>
  </si>
  <si>
    <t>носки мужские набор высокие</t>
  </si>
  <si>
    <t>наруто раскраска</t>
  </si>
  <si>
    <t>гель лак пастельный</t>
  </si>
  <si>
    <t>sante крем</t>
  </si>
  <si>
    <t>подарочный набор часы</t>
  </si>
  <si>
    <t>серьги гранж</t>
  </si>
  <si>
    <t>эремурус</t>
  </si>
  <si>
    <t xml:space="preserve">трусы целуй </t>
  </si>
  <si>
    <t>матрас 180 на 60</t>
  </si>
  <si>
    <t>бюстгальтер с чокером</t>
  </si>
  <si>
    <t>долчимилк</t>
  </si>
  <si>
    <t>шампунь десанж</t>
  </si>
  <si>
    <t>be perfec</t>
  </si>
  <si>
    <t>душистый пион</t>
  </si>
  <si>
    <t>гантель 20 кг</t>
  </si>
  <si>
    <t>погремушка пищалка</t>
  </si>
  <si>
    <t>джинсы белые zarina</t>
  </si>
  <si>
    <t>huawei gt 2 ремешок</t>
  </si>
  <si>
    <t>трусарди муские джинсы</t>
  </si>
  <si>
    <t>бабушке открытка</t>
  </si>
  <si>
    <t>пинетки босоножки</t>
  </si>
  <si>
    <t>ника-2</t>
  </si>
  <si>
    <t>колготки женские 40 ден в горошек</t>
  </si>
  <si>
    <t>ковры пушистые</t>
  </si>
  <si>
    <t>6 минут pure</t>
  </si>
  <si>
    <t>serovski костюм спортивный</t>
  </si>
  <si>
    <t>cr 1616</t>
  </si>
  <si>
    <t>диводерево</t>
  </si>
  <si>
    <t>целлофановый пакет подарочный</t>
  </si>
  <si>
    <t>модель машины bmw</t>
  </si>
  <si>
    <t>дезадорант мужской</t>
  </si>
  <si>
    <t>лада xray</t>
  </si>
  <si>
    <t>opti men 150</t>
  </si>
  <si>
    <t>окидоки</t>
  </si>
  <si>
    <t>тойнби</t>
  </si>
  <si>
    <t>эконика слипоны</t>
  </si>
  <si>
    <t>туника в сетку</t>
  </si>
  <si>
    <t>лайсол</t>
  </si>
  <si>
    <t xml:space="preserve">бельведер </t>
  </si>
  <si>
    <t>бархатный пиджак мужской</t>
  </si>
  <si>
    <t>семена медоносов</t>
  </si>
  <si>
    <t>штурвал декор</t>
  </si>
  <si>
    <t xml:space="preserve">серьги луна </t>
  </si>
  <si>
    <t>пижама с собачками</t>
  </si>
  <si>
    <t>полуботинки женские без шнурков</t>
  </si>
  <si>
    <t xml:space="preserve">блокнот ежедневник </t>
  </si>
  <si>
    <t xml:space="preserve">лав репаблик джинсы </t>
  </si>
  <si>
    <t>narnia</t>
  </si>
  <si>
    <t>майка с блестками</t>
  </si>
  <si>
    <t>платье на дембель</t>
  </si>
  <si>
    <t>машина с машинками</t>
  </si>
  <si>
    <t>76991992</t>
  </si>
  <si>
    <t xml:space="preserve">лореаль париж </t>
  </si>
  <si>
    <t>туфли 41 размера</t>
  </si>
  <si>
    <t>автономный пожарный извещатель</t>
  </si>
  <si>
    <t>кулон итачи</t>
  </si>
  <si>
    <t>скрытый диктофон</t>
  </si>
  <si>
    <t>цветы тканевые</t>
  </si>
  <si>
    <t>исполнитель</t>
  </si>
  <si>
    <t xml:space="preserve">lado </t>
  </si>
  <si>
    <t>платье поло детское</t>
  </si>
  <si>
    <t>протеиновое мороженное</t>
  </si>
  <si>
    <t xml:space="preserve">шербет </t>
  </si>
  <si>
    <t>66846691</t>
  </si>
  <si>
    <t>ленгслив</t>
  </si>
  <si>
    <t>adidas дети мальчики штаны</t>
  </si>
  <si>
    <t>аи 2</t>
  </si>
  <si>
    <t>ботинки со шнуровкой</t>
  </si>
  <si>
    <t>55049845</t>
  </si>
  <si>
    <t xml:space="preserve">демиксид </t>
  </si>
  <si>
    <t>джентельмены костюм</t>
  </si>
  <si>
    <t>new balance мужские кроссовки черные</t>
  </si>
  <si>
    <t>she's only</t>
  </si>
  <si>
    <t>футболки женские красные</t>
  </si>
  <si>
    <t>кызыл май</t>
  </si>
  <si>
    <t>массажные игрушки</t>
  </si>
  <si>
    <t>купальник женский слитный большой размер</t>
  </si>
  <si>
    <t>62437042</t>
  </si>
  <si>
    <t>фазлиева г.т.</t>
  </si>
  <si>
    <t>40535557</t>
  </si>
  <si>
    <t>семена гартензии</t>
  </si>
  <si>
    <t>irisk воскоплав</t>
  </si>
  <si>
    <t>шалва</t>
  </si>
  <si>
    <t>костюм женский спортивный с начесом</t>
  </si>
  <si>
    <t>куртки женские бомбер</t>
  </si>
  <si>
    <t>масло мирра</t>
  </si>
  <si>
    <t>брюки женские летние в клетку</t>
  </si>
  <si>
    <t>mk dubrava</t>
  </si>
  <si>
    <t>vionne</t>
  </si>
  <si>
    <t>контуры</t>
  </si>
  <si>
    <t>макси прокладки урологические</t>
  </si>
  <si>
    <t>телефон редми нот 11</t>
  </si>
  <si>
    <t>72032981</t>
  </si>
  <si>
    <t>бусины бисер</t>
  </si>
  <si>
    <t xml:space="preserve">осенние куртки женские </t>
  </si>
  <si>
    <t>скамейка на кухню</t>
  </si>
  <si>
    <t>minixidil</t>
  </si>
  <si>
    <t>брюки  sela</t>
  </si>
  <si>
    <t>семена партнер морковь</t>
  </si>
  <si>
    <t>таро радиант души</t>
  </si>
  <si>
    <t>fenix фонарик</t>
  </si>
  <si>
    <t>lynavi</t>
  </si>
  <si>
    <t>27184816</t>
  </si>
  <si>
    <t>стол детский белый</t>
  </si>
  <si>
    <t xml:space="preserve">восковой картридж </t>
  </si>
  <si>
    <t>2211483577</t>
  </si>
  <si>
    <t>спортивный костюм sosimple</t>
  </si>
  <si>
    <t>постельное белье футболистами</t>
  </si>
  <si>
    <t>bluemary</t>
  </si>
  <si>
    <t xml:space="preserve">пинетки весна </t>
  </si>
  <si>
    <t>кухонные скатерти</t>
  </si>
  <si>
    <t>напальничики</t>
  </si>
  <si>
    <t>44759511</t>
  </si>
  <si>
    <t>плойка 5</t>
  </si>
  <si>
    <t>71898836</t>
  </si>
  <si>
    <t>гжельский фарфоровый завод синего цвета</t>
  </si>
  <si>
    <t>станки на бритау gilette</t>
  </si>
  <si>
    <t>футболка macan</t>
  </si>
  <si>
    <t xml:space="preserve">a4tech </t>
  </si>
  <si>
    <t>ha-lo beauty</t>
  </si>
  <si>
    <t>платье с квадратным воротником</t>
  </si>
  <si>
    <t>galaxy tab samsung</t>
  </si>
  <si>
    <t>honor 7 a pro чехол</t>
  </si>
  <si>
    <t>кольцо тройка</t>
  </si>
  <si>
    <t>белый камод</t>
  </si>
  <si>
    <t>матрас кровать надувной</t>
  </si>
  <si>
    <t>vladlena</t>
  </si>
  <si>
    <t>by esenya</t>
  </si>
  <si>
    <t>карандаш химический</t>
  </si>
  <si>
    <t>ьопы</t>
  </si>
  <si>
    <t>комбинезон детский весна 86</t>
  </si>
  <si>
    <t>женский черный ремень</t>
  </si>
  <si>
    <t>hair removal cream</t>
  </si>
  <si>
    <t>протравитель</t>
  </si>
  <si>
    <t>посылка на кулич</t>
  </si>
  <si>
    <t>красивые ночные сорочки</t>
  </si>
  <si>
    <t>mg!</t>
  </si>
  <si>
    <t>спагетти с чернилами</t>
  </si>
  <si>
    <t>буква s</t>
  </si>
  <si>
    <t>oneplus watch</t>
  </si>
  <si>
    <t>hot wheels твое</t>
  </si>
  <si>
    <t>витамины комплевит</t>
  </si>
  <si>
    <t>21651694</t>
  </si>
  <si>
    <t>наклейки дорамы</t>
  </si>
  <si>
    <t>puzziki. детский</t>
  </si>
  <si>
    <t>njhith</t>
  </si>
  <si>
    <t>68730167</t>
  </si>
  <si>
    <t>туфли белые мужские</t>
  </si>
  <si>
    <t>le puh</t>
  </si>
  <si>
    <t>рогожка полотенце кухонное</t>
  </si>
  <si>
    <t>акра гель</t>
  </si>
  <si>
    <t>парик женский рыжий</t>
  </si>
  <si>
    <t>очиститель топливной системы бензин</t>
  </si>
  <si>
    <t>nuk spase соска</t>
  </si>
  <si>
    <t>конфеты  без сахара</t>
  </si>
  <si>
    <t>emma hardie</t>
  </si>
  <si>
    <t>51384106</t>
  </si>
  <si>
    <t>16020934</t>
  </si>
  <si>
    <t>корм сухой 10 кг</t>
  </si>
  <si>
    <t>silver wings</t>
  </si>
  <si>
    <t>40539825</t>
  </si>
  <si>
    <t>планета сибирь</t>
  </si>
  <si>
    <t>буковски женщины</t>
  </si>
  <si>
    <t>asics gt-1000 7 g-tx</t>
  </si>
  <si>
    <t>брашин</t>
  </si>
  <si>
    <t>кардиган модный</t>
  </si>
  <si>
    <t>перцовый балон шок</t>
  </si>
  <si>
    <t>роскошь россии</t>
  </si>
  <si>
    <t>blitz-shop</t>
  </si>
  <si>
    <t xml:space="preserve">creatin </t>
  </si>
  <si>
    <t>18802012</t>
  </si>
  <si>
    <t>мужские трусы атлантик</t>
  </si>
  <si>
    <t>стекло на 8 плюс</t>
  </si>
  <si>
    <t>горшок детский машинка</t>
  </si>
  <si>
    <t>помада ева мозаик</t>
  </si>
  <si>
    <t>значок эмаль</t>
  </si>
  <si>
    <t>7 deus</t>
  </si>
  <si>
    <t>мини брашинг</t>
  </si>
  <si>
    <t xml:space="preserve">платье со шнуровкой </t>
  </si>
  <si>
    <t>coompol</t>
  </si>
  <si>
    <t xml:space="preserve">штаны мужские весенние </t>
  </si>
  <si>
    <t>onepiece</t>
  </si>
  <si>
    <t>халат панда</t>
  </si>
  <si>
    <t>футболный форма</t>
  </si>
  <si>
    <t>samsung watch active 2 часы</t>
  </si>
  <si>
    <t>нож профессиональный поварской</t>
  </si>
  <si>
    <t xml:space="preserve">подростковый велосипед </t>
  </si>
  <si>
    <t>бахрома кисточки</t>
  </si>
  <si>
    <t>джинсы 32</t>
  </si>
  <si>
    <t>рапан</t>
  </si>
  <si>
    <t>брюки утепленные спортивные</t>
  </si>
  <si>
    <t>коврик в туалет и ванную</t>
  </si>
  <si>
    <t xml:space="preserve">конфеты кислинки </t>
  </si>
  <si>
    <t>светильник потолочный gx53</t>
  </si>
  <si>
    <t>18652994</t>
  </si>
  <si>
    <t>совок полесье</t>
  </si>
  <si>
    <t>пасхальные полотенце</t>
  </si>
  <si>
    <t>шампунь khadi</t>
  </si>
  <si>
    <t xml:space="preserve">g love </t>
  </si>
  <si>
    <t>indigo кроссовки</t>
  </si>
  <si>
    <t>велосипедки love republic</t>
  </si>
  <si>
    <t>band 6 ремешок</t>
  </si>
  <si>
    <t>браслет спираль</t>
  </si>
  <si>
    <t>порошок 20в 1</t>
  </si>
  <si>
    <t>рэперка</t>
  </si>
  <si>
    <t xml:space="preserve">тинт relouis </t>
  </si>
  <si>
    <t>шампунь reuzel</t>
  </si>
  <si>
    <t>открытки космос</t>
  </si>
  <si>
    <t>musk oud</t>
  </si>
  <si>
    <t>66638160</t>
  </si>
  <si>
    <t xml:space="preserve">пйфон </t>
  </si>
  <si>
    <t xml:space="preserve">аниме обои </t>
  </si>
  <si>
    <t>бадана</t>
  </si>
  <si>
    <t>кольцо брелок</t>
  </si>
  <si>
    <t>digambi</t>
  </si>
  <si>
    <t xml:space="preserve">пижама мальчик </t>
  </si>
  <si>
    <t>пакеты пвд</t>
  </si>
  <si>
    <t xml:space="preserve">летнее платье рубашка </t>
  </si>
  <si>
    <t>леггинсы 3/4</t>
  </si>
  <si>
    <t>fiit стики</t>
  </si>
  <si>
    <t>ddr4 64gb</t>
  </si>
  <si>
    <t>onni ceramics</t>
  </si>
  <si>
    <t>велосипедки женские ниже колена</t>
  </si>
  <si>
    <t>полотенце 90 50</t>
  </si>
  <si>
    <t>иzи</t>
  </si>
  <si>
    <t>зарина женщинам</t>
  </si>
  <si>
    <t>жакет ажурный</t>
  </si>
  <si>
    <t>футболка с удлиненной спинкой</t>
  </si>
  <si>
    <t>жилка</t>
  </si>
  <si>
    <t>золотые карты таро</t>
  </si>
  <si>
    <t>кислотное платье</t>
  </si>
  <si>
    <t>diana расческа</t>
  </si>
  <si>
    <t>летние кроссовки кожаные женские белые</t>
  </si>
  <si>
    <t>налобный</t>
  </si>
  <si>
    <t>кольца печатки</t>
  </si>
  <si>
    <t>66228420</t>
  </si>
  <si>
    <t>35303686</t>
  </si>
  <si>
    <t>презервативы durex 3 шт</t>
  </si>
  <si>
    <t>детский совочек</t>
  </si>
  <si>
    <t>70070372</t>
  </si>
  <si>
    <t>декор на ногти полоски  серебро</t>
  </si>
  <si>
    <t>charon испарители</t>
  </si>
  <si>
    <t>поглотитель чернил</t>
  </si>
  <si>
    <t xml:space="preserve"> next</t>
  </si>
  <si>
    <t>nafnaf</t>
  </si>
  <si>
    <t>сенергетика</t>
  </si>
  <si>
    <t xml:space="preserve">шоппер с </t>
  </si>
  <si>
    <t>худи впш</t>
  </si>
  <si>
    <t>жилетка russia</t>
  </si>
  <si>
    <t>пресс чугунный</t>
  </si>
  <si>
    <t>my singing monsters фигурки</t>
  </si>
  <si>
    <t xml:space="preserve">бин бузл </t>
  </si>
  <si>
    <t xml:space="preserve">соус сырный </t>
  </si>
  <si>
    <t>одежда с корги</t>
  </si>
  <si>
    <t xml:space="preserve">джинсовое пальто </t>
  </si>
  <si>
    <t>блестки звезды</t>
  </si>
  <si>
    <t>линзы однодневные acuvue 180</t>
  </si>
  <si>
    <t>26619663</t>
  </si>
  <si>
    <t>кашпо порто</t>
  </si>
  <si>
    <t>карточки транспорт</t>
  </si>
  <si>
    <t>kapous оксид 3</t>
  </si>
  <si>
    <t>шампунь биотин</t>
  </si>
  <si>
    <t>56752218</t>
  </si>
  <si>
    <t>джинсы широки</t>
  </si>
  <si>
    <t>биотоффи</t>
  </si>
  <si>
    <t>чай floris</t>
  </si>
  <si>
    <t>пф-115</t>
  </si>
  <si>
    <t>болеро с длинным рукавом</t>
  </si>
  <si>
    <t xml:space="preserve">белые шторы </t>
  </si>
  <si>
    <t>27207885</t>
  </si>
  <si>
    <t>простата форте</t>
  </si>
  <si>
    <t>драгункин</t>
  </si>
  <si>
    <t xml:space="preserve">кофе nescafe </t>
  </si>
  <si>
    <t>толстовка кроп</t>
  </si>
  <si>
    <t>d 3 витамин</t>
  </si>
  <si>
    <t>кровать облако</t>
  </si>
  <si>
    <t>сладости азии</t>
  </si>
  <si>
    <t>свидетельство о рождении обложка</t>
  </si>
  <si>
    <t>брошь v</t>
  </si>
  <si>
    <t>молд радуга</t>
  </si>
  <si>
    <t>ламинированные салфетки</t>
  </si>
  <si>
    <t>mamypoko</t>
  </si>
  <si>
    <t xml:space="preserve">nike велосипедки </t>
  </si>
  <si>
    <t>картина по номерам на подрамнике пионы</t>
  </si>
  <si>
    <t>косметика с авокадо</t>
  </si>
  <si>
    <t>протеин skills</t>
  </si>
  <si>
    <t>ветровка зола</t>
  </si>
  <si>
    <t>super dino</t>
  </si>
  <si>
    <t>мороженое баскин</t>
  </si>
  <si>
    <t>ксрдиган</t>
  </si>
  <si>
    <t>47837180</t>
  </si>
  <si>
    <t>спортивны штаны</t>
  </si>
  <si>
    <t>азикс-дерм</t>
  </si>
  <si>
    <t>ксиоми швабра</t>
  </si>
  <si>
    <t>hsk 1</t>
  </si>
  <si>
    <t>повербаек</t>
  </si>
  <si>
    <t>средство от тараканов чистый дом</t>
  </si>
  <si>
    <t>эротический костюм полицейского</t>
  </si>
  <si>
    <t xml:space="preserve">выпуск </t>
  </si>
  <si>
    <t>omron rs1</t>
  </si>
  <si>
    <t xml:space="preserve">автомобильное кресло </t>
  </si>
  <si>
    <t>трусы next</t>
  </si>
  <si>
    <t>стуси</t>
  </si>
  <si>
    <t>econto</t>
  </si>
  <si>
    <t>колпаки на гранту</t>
  </si>
  <si>
    <t>сумка альт</t>
  </si>
  <si>
    <t>чехол на телефон редко 9т</t>
  </si>
  <si>
    <t>mebelucci</t>
  </si>
  <si>
    <t>толстовка с котом</t>
  </si>
  <si>
    <t xml:space="preserve">клопоед </t>
  </si>
  <si>
    <t>renthal</t>
  </si>
  <si>
    <t>71726851</t>
  </si>
  <si>
    <t>27021444</t>
  </si>
  <si>
    <t>поддон в кухонный шкаф</t>
  </si>
  <si>
    <t>туз мус</t>
  </si>
  <si>
    <t>губы кашпо</t>
  </si>
  <si>
    <t>solo u жакет</t>
  </si>
  <si>
    <t>отвертки маленькие</t>
  </si>
  <si>
    <t>феи дисней</t>
  </si>
  <si>
    <t>ветровка sense</t>
  </si>
  <si>
    <t>elassi</t>
  </si>
  <si>
    <t>платье на отдых</t>
  </si>
  <si>
    <t>68135290</t>
  </si>
  <si>
    <t>карандаш серый</t>
  </si>
  <si>
    <t xml:space="preserve">костюм женский на свадьбу </t>
  </si>
  <si>
    <t>раскраска хаги</t>
  </si>
  <si>
    <t>защитное стекло на samsung а10</t>
  </si>
  <si>
    <t>маркеры серые</t>
  </si>
  <si>
    <t>плащ женский с капюшоном черный</t>
  </si>
  <si>
    <t>сакура цветок</t>
  </si>
  <si>
    <t>redmi 9 pro note xiaomi смартфон</t>
  </si>
  <si>
    <t>беби боны мальчики</t>
  </si>
  <si>
    <t>пластырь на прыщ</t>
  </si>
  <si>
    <t>lan провод</t>
  </si>
  <si>
    <t>мост через бездну</t>
  </si>
  <si>
    <t>таблетки финиш 100</t>
  </si>
  <si>
    <t xml:space="preserve">купальник спортивный женский </t>
  </si>
  <si>
    <t xml:space="preserve">штаны мужские классические </t>
  </si>
  <si>
    <t>реалистичный вибратор</t>
  </si>
  <si>
    <t>климафемин</t>
  </si>
  <si>
    <t>дневники вампира диск</t>
  </si>
  <si>
    <t>белые шлепанцы</t>
  </si>
  <si>
    <t>lassye демисезон</t>
  </si>
  <si>
    <t>джинсы женские westland</t>
  </si>
  <si>
    <t>файлик</t>
  </si>
  <si>
    <t>слипы набор</t>
  </si>
  <si>
    <t>амвнй</t>
  </si>
  <si>
    <t>artistique iris</t>
  </si>
  <si>
    <t>альпака пальто kroyyork</t>
  </si>
  <si>
    <t>футболка ове</t>
  </si>
  <si>
    <t>стекло на хуавей п смарт 2021</t>
  </si>
  <si>
    <t>принт маркет</t>
  </si>
  <si>
    <t xml:space="preserve">марк и спенсер </t>
  </si>
  <si>
    <t>зубочистка n1</t>
  </si>
  <si>
    <t>футболка лонгслив длинный рукав</t>
  </si>
  <si>
    <t>правила технической эксплуатации</t>
  </si>
  <si>
    <t>силиконовый молд роза</t>
  </si>
  <si>
    <t xml:space="preserve">кардиган в клетку </t>
  </si>
  <si>
    <t xml:space="preserve">matrix color sync </t>
  </si>
  <si>
    <t>духи женские trussardi</t>
  </si>
  <si>
    <t>трусики подгузники lovular</t>
  </si>
  <si>
    <t>беспроводные наушники с подсветкой</t>
  </si>
  <si>
    <t>набор тока бока</t>
  </si>
  <si>
    <t>протеин one</t>
  </si>
  <si>
    <t>воблеры strike pro minow 10.5</t>
  </si>
  <si>
    <t>отпугиватель крыс и мышей</t>
  </si>
  <si>
    <t>13133549</t>
  </si>
  <si>
    <t>твое свитшот дисней</t>
  </si>
  <si>
    <t>8029449</t>
  </si>
  <si>
    <t>хлебопечь starwind</t>
  </si>
  <si>
    <t>фломастеры 24 цвета</t>
  </si>
  <si>
    <t>чехол iphone 12 оригинал</t>
  </si>
  <si>
    <t>белое кресло</t>
  </si>
  <si>
    <t>футболка овен</t>
  </si>
  <si>
    <t xml:space="preserve">nuk spase </t>
  </si>
  <si>
    <t>тапочки леопард</t>
  </si>
  <si>
    <t>рамка на бессмертный полк</t>
  </si>
  <si>
    <t>garrett apex</t>
  </si>
  <si>
    <t>футболка твое мужские</t>
  </si>
  <si>
    <t>mam соска</t>
  </si>
  <si>
    <t>aen,jkrf ,tkfz</t>
  </si>
  <si>
    <t>стекло asus zenfone max pro m1</t>
  </si>
  <si>
    <t>9603726</t>
  </si>
  <si>
    <t>meinl</t>
  </si>
  <si>
    <t>аутфиты</t>
  </si>
  <si>
    <t>чехол на iphone 12 про макс</t>
  </si>
  <si>
    <t>защитное стекло samsung a8</t>
  </si>
  <si>
    <t>часы павлин</t>
  </si>
  <si>
    <t>64882964</t>
  </si>
  <si>
    <t>olyana</t>
  </si>
  <si>
    <t>теплые комбинезоны детские</t>
  </si>
  <si>
    <t>платье индиго</t>
  </si>
  <si>
    <t>цепочка на шею сердце</t>
  </si>
  <si>
    <t>пума костюм женский</t>
  </si>
  <si>
    <t>кеды mexx женские</t>
  </si>
  <si>
    <t>zenden балетки</t>
  </si>
  <si>
    <t>лего стич</t>
  </si>
  <si>
    <t>телевизор смарт 24</t>
  </si>
  <si>
    <t>шарик любимой маме</t>
  </si>
  <si>
    <t>4078403</t>
  </si>
  <si>
    <t>дп</t>
  </si>
  <si>
    <t>gogs</t>
  </si>
  <si>
    <t>наколенники найк</t>
  </si>
  <si>
    <t>дайте танк(!)</t>
  </si>
  <si>
    <t>блузки с коротким рукавом женские</t>
  </si>
  <si>
    <t>платье бенеттон</t>
  </si>
  <si>
    <t>the oilmary</t>
  </si>
  <si>
    <t>айпад air</t>
  </si>
  <si>
    <t>футболка коты</t>
  </si>
  <si>
    <t>сапоги резиновые каури</t>
  </si>
  <si>
    <t>sun&amp;art</t>
  </si>
  <si>
    <t>окружающий мир учебник</t>
  </si>
  <si>
    <t>духи пума</t>
  </si>
  <si>
    <t>сей</t>
  </si>
  <si>
    <t>чехол redmi not 9 pro</t>
  </si>
  <si>
    <t>great market</t>
  </si>
  <si>
    <t>weisen</t>
  </si>
  <si>
    <t>trussardi uomo the red</t>
  </si>
  <si>
    <t>polo ussn us</t>
  </si>
  <si>
    <t>статуэтка кролика</t>
  </si>
  <si>
    <t>штаны мужские зеленые</t>
  </si>
  <si>
    <t>чулки меди</t>
  </si>
  <si>
    <t>фигурки фиксиков</t>
  </si>
  <si>
    <t>жилет сетка</t>
  </si>
  <si>
    <t>сетевой коммутатор</t>
  </si>
  <si>
    <t>платье из турции</t>
  </si>
  <si>
    <t>плетенный пуф</t>
  </si>
  <si>
    <t xml:space="preserve">постельное белье детское в кроватку </t>
  </si>
  <si>
    <t>кожа юбка</t>
  </si>
  <si>
    <t>zakka ежедневник</t>
  </si>
  <si>
    <t>капельный полив таймер</t>
  </si>
  <si>
    <t>юбки на подростка</t>
  </si>
  <si>
    <t>часы спутник женские</t>
  </si>
  <si>
    <t>29952881</t>
  </si>
  <si>
    <t>миек</t>
  </si>
  <si>
    <t>красный жираф</t>
  </si>
  <si>
    <t>25545066</t>
  </si>
  <si>
    <t>лонгслив united colors of benetton</t>
  </si>
  <si>
    <t>купальник бра</t>
  </si>
  <si>
    <t>плюшевый ободок</t>
  </si>
  <si>
    <t>чехол на редко 10с</t>
  </si>
  <si>
    <t>тинт лак</t>
  </si>
  <si>
    <t>костюм  женский брючный</t>
  </si>
  <si>
    <t>ужасный генри</t>
  </si>
  <si>
    <t>phibo контейнеры из полимеров</t>
  </si>
  <si>
    <t>кроссовки анта женские</t>
  </si>
  <si>
    <t>картридж canon 445 446</t>
  </si>
  <si>
    <t>масло hyundai киа</t>
  </si>
  <si>
    <t>мультипекарь венские вафли</t>
  </si>
  <si>
    <t>36567393</t>
  </si>
  <si>
    <t>зубр мужской</t>
  </si>
  <si>
    <t>сандали кожаные мужские</t>
  </si>
  <si>
    <t>кинг манго</t>
  </si>
  <si>
    <t>11357501</t>
  </si>
  <si>
    <t xml:space="preserve">развивающий планшет </t>
  </si>
  <si>
    <t>мини брендс игрушки</t>
  </si>
  <si>
    <t>перчатки adidas вратарские</t>
  </si>
  <si>
    <t>пошлые слайдеры</t>
  </si>
  <si>
    <t>багажный карман</t>
  </si>
  <si>
    <t>хеллоу китти топ</t>
  </si>
  <si>
    <t>ночные хищники&amp;ko</t>
  </si>
  <si>
    <t>extravaganza боди</t>
  </si>
  <si>
    <t>dayspa</t>
  </si>
  <si>
    <t>шторки на окна на присосках</t>
  </si>
  <si>
    <t>папиллом</t>
  </si>
  <si>
    <t>рюк тетрадь смерти</t>
  </si>
  <si>
    <t>стекло на редко 9т</t>
  </si>
  <si>
    <t>карта мира с подложкой</t>
  </si>
  <si>
    <t>revlon тени</t>
  </si>
  <si>
    <t>26243392</t>
  </si>
  <si>
    <t>худи мужской серый</t>
  </si>
  <si>
    <t xml:space="preserve">конверсы белые </t>
  </si>
  <si>
    <t>картина по номерам зеницу</t>
  </si>
  <si>
    <t>kacum</t>
  </si>
  <si>
    <t>картины по номерам питер</t>
  </si>
  <si>
    <t>халат махровый банный детский</t>
  </si>
  <si>
    <t>hosiery</t>
  </si>
  <si>
    <t>наруто манга 6</t>
  </si>
  <si>
    <t>носки сила в правде</t>
  </si>
  <si>
    <t>обои виниловые на флизелиновой основе, рулон</t>
  </si>
  <si>
    <t>водиной пистолет</t>
  </si>
  <si>
    <t>artie комбинезон</t>
  </si>
  <si>
    <t>антистресс трубочки</t>
  </si>
  <si>
    <t>shell helix 5w40</t>
  </si>
  <si>
    <t>изба</t>
  </si>
  <si>
    <t xml:space="preserve">джинсы женские с резинкой </t>
  </si>
  <si>
    <t xml:space="preserve">прорезователь </t>
  </si>
  <si>
    <t>термос литровый</t>
  </si>
  <si>
    <t>sketchers мужские кроссовки</t>
  </si>
  <si>
    <t>книга про minecraft</t>
  </si>
  <si>
    <t>fitness крем</t>
  </si>
  <si>
    <t>47 ак</t>
  </si>
  <si>
    <t>73064731</t>
  </si>
  <si>
    <t>gulliver кепка</t>
  </si>
  <si>
    <t>фанка поп марвел</t>
  </si>
  <si>
    <t>спортивные брюки laina</t>
  </si>
  <si>
    <t>haylou x1</t>
  </si>
  <si>
    <t>фигурка мышка</t>
  </si>
  <si>
    <t xml:space="preserve">пилинг головы </t>
  </si>
  <si>
    <t>realme 6s чехол</t>
  </si>
  <si>
    <t>саша готти</t>
  </si>
  <si>
    <t>rare store круглогодичный</t>
  </si>
  <si>
    <t>стол ресепшен</t>
  </si>
  <si>
    <t>детримакс 1000</t>
  </si>
  <si>
    <t>mothercare штаны</t>
  </si>
  <si>
    <t>полупиджак</t>
  </si>
  <si>
    <t>мижама</t>
  </si>
  <si>
    <t>простынь на резинке 90 на 200</t>
  </si>
  <si>
    <t>брюки женкие</t>
  </si>
  <si>
    <t>проделки финдуса</t>
  </si>
  <si>
    <t>джинсы американка</t>
  </si>
  <si>
    <t>эжен сю</t>
  </si>
  <si>
    <t>тетрадь в линейку а4</t>
  </si>
  <si>
    <t>катриджи бруско</t>
  </si>
  <si>
    <t>estel крем-краска professional</t>
  </si>
  <si>
    <t>кухоньчик</t>
  </si>
  <si>
    <t>il gatto</t>
  </si>
  <si>
    <t>планетарный</t>
  </si>
  <si>
    <t>gamax</t>
  </si>
  <si>
    <t>жилетка бодо</t>
  </si>
  <si>
    <t xml:space="preserve">скрьги </t>
  </si>
  <si>
    <t>гидроэффект</t>
  </si>
  <si>
    <t>печка игрушка</t>
  </si>
  <si>
    <t>lashbox</t>
  </si>
  <si>
    <t>киндеры игрушки</t>
  </si>
  <si>
    <t>дорога жизни</t>
  </si>
  <si>
    <t>клеш джинсы детские</t>
  </si>
  <si>
    <t>форма пончики</t>
  </si>
  <si>
    <t>полотенце мчс</t>
  </si>
  <si>
    <t>малиновое пальто</t>
  </si>
  <si>
    <t>высокие капроновые носки</t>
  </si>
  <si>
    <t>samsung galaxy j4 чехол на</t>
  </si>
  <si>
    <t xml:space="preserve">платье на выпускной  </t>
  </si>
  <si>
    <t>битумный герметик</t>
  </si>
  <si>
    <t>brilliant soap</t>
  </si>
  <si>
    <t>масло черного тмина пищевое в капсулах</t>
  </si>
  <si>
    <t>машина бетономешалка</t>
  </si>
  <si>
    <t>64456217</t>
  </si>
  <si>
    <t>marakesh</t>
  </si>
  <si>
    <t xml:space="preserve">уплотнительные кольца </t>
  </si>
  <si>
    <t>тележка с продуктами</t>
  </si>
  <si>
    <t xml:space="preserve">платье с паетками </t>
  </si>
  <si>
    <t>ручка с водой</t>
  </si>
  <si>
    <t>rusman</t>
  </si>
  <si>
    <t>черные следки</t>
  </si>
  <si>
    <t>охлаждение пк</t>
  </si>
  <si>
    <t xml:space="preserve">godox </t>
  </si>
  <si>
    <t>демпфер силиконовый</t>
  </si>
  <si>
    <t>тюль 300*250</t>
  </si>
  <si>
    <t>обувь totto</t>
  </si>
  <si>
    <t>костюм мотоциклиста</t>
  </si>
  <si>
    <t>эстель 7</t>
  </si>
  <si>
    <t>айфон 7 купить</t>
  </si>
  <si>
    <t>milens</t>
  </si>
  <si>
    <t>классические штаны клеш</t>
  </si>
  <si>
    <t>штаны женские хлопковые</t>
  </si>
  <si>
    <t>tupperware бутылка 500</t>
  </si>
  <si>
    <t>50837094</t>
  </si>
  <si>
    <t>натурэко</t>
  </si>
  <si>
    <t>майка дрейн</t>
  </si>
  <si>
    <t>autoexpert</t>
  </si>
  <si>
    <t>чехол на iphone se 2018</t>
  </si>
  <si>
    <t>шторы темно зеленые</t>
  </si>
  <si>
    <t xml:space="preserve">нитки ализе </t>
  </si>
  <si>
    <t>серьги планеты</t>
  </si>
  <si>
    <t>сушка ногтей</t>
  </si>
  <si>
    <t>депакин хроносфера</t>
  </si>
  <si>
    <t>футболка с хэлоу китти</t>
  </si>
  <si>
    <t>газель технопарк</t>
  </si>
  <si>
    <t>модельный воск</t>
  </si>
  <si>
    <t>малаток</t>
  </si>
  <si>
    <t>футболка мандала</t>
  </si>
  <si>
    <t>набор ножей вилок ложек</t>
  </si>
  <si>
    <t>rodania</t>
  </si>
  <si>
    <t>одноразовый станок venus</t>
  </si>
  <si>
    <t xml:space="preserve"> reebok обувь</t>
  </si>
  <si>
    <t>nars консиллер</t>
  </si>
  <si>
    <t>босоножки женскте</t>
  </si>
  <si>
    <t xml:space="preserve">моди </t>
  </si>
  <si>
    <t>усилитель роста волос</t>
  </si>
  <si>
    <t>вернадский ноосфера</t>
  </si>
  <si>
    <t>smart пилки</t>
  </si>
  <si>
    <t>сюбитекс</t>
  </si>
  <si>
    <t>крем интимных зон</t>
  </si>
  <si>
    <t>кепка ребенку</t>
  </si>
  <si>
    <t>solone</t>
  </si>
  <si>
    <t>чехол на реалии 6 про</t>
  </si>
  <si>
    <t>27051420</t>
  </si>
  <si>
    <t>жизнь после ps4</t>
  </si>
  <si>
    <t>серафим вырицкий</t>
  </si>
  <si>
    <t>кроссовки мужские со скидкой</t>
  </si>
  <si>
    <t>носки адидас женские короткие</t>
  </si>
  <si>
    <t>13 карт мерч</t>
  </si>
  <si>
    <t>дековил</t>
  </si>
  <si>
    <t>домашний женский с шортами костюм</t>
  </si>
  <si>
    <t>гитра</t>
  </si>
  <si>
    <t>кепка бела</t>
  </si>
  <si>
    <t>zelf</t>
  </si>
  <si>
    <t>портновский окорок</t>
  </si>
  <si>
    <t>70516055</t>
  </si>
  <si>
    <t xml:space="preserve">демисезонные куртки женские </t>
  </si>
  <si>
    <t>c21</t>
  </si>
  <si>
    <t>olo презервативы</t>
  </si>
  <si>
    <t>12 овощей</t>
  </si>
  <si>
    <t>стекло на самсунг j3</t>
  </si>
  <si>
    <t>пульт телевизионный</t>
  </si>
  <si>
    <t>штаны 110</t>
  </si>
  <si>
    <t>farmstay филлер</t>
  </si>
  <si>
    <t>фламинго шар</t>
  </si>
  <si>
    <t>нутрихил</t>
  </si>
  <si>
    <t>тени color shades</t>
  </si>
  <si>
    <t>runleo</t>
  </si>
  <si>
    <t>гольфы тонкие</t>
  </si>
  <si>
    <t xml:space="preserve">нож армейский </t>
  </si>
  <si>
    <t>6942770</t>
  </si>
  <si>
    <t>поролоновые кубики</t>
  </si>
  <si>
    <t>тендансе</t>
  </si>
  <si>
    <t>чехол на iphone 6 bmw</t>
  </si>
  <si>
    <t xml:space="preserve">ограда </t>
  </si>
  <si>
    <t>кокос парфюм</t>
  </si>
  <si>
    <t>подстав</t>
  </si>
  <si>
    <t>желе сухое</t>
  </si>
  <si>
    <t>jude</t>
  </si>
  <si>
    <t>дезодорант рексона антибактериальный</t>
  </si>
  <si>
    <t xml:space="preserve">квадрон </t>
  </si>
  <si>
    <t>lumikki</t>
  </si>
  <si>
    <t>фигурки солдат</t>
  </si>
  <si>
    <t>платье рубашка befree</t>
  </si>
  <si>
    <t>светофильтр сварочный</t>
  </si>
  <si>
    <t>воблеры strike pro montero 105sp</t>
  </si>
  <si>
    <t>brison</t>
  </si>
  <si>
    <t>туники иваново</t>
  </si>
  <si>
    <t>микроскоп attivio</t>
  </si>
  <si>
    <t>lunail полигель</t>
  </si>
  <si>
    <t>босоножки на коблуке</t>
  </si>
  <si>
    <t>спрей комплимент</t>
  </si>
  <si>
    <t>nuovita maczione</t>
  </si>
  <si>
    <t>игра клумба</t>
  </si>
  <si>
    <t>платье diesel</t>
  </si>
  <si>
    <t>цветы семена домашние</t>
  </si>
  <si>
    <t xml:space="preserve">калиста </t>
  </si>
  <si>
    <t>джемпер женский с рисунком</t>
  </si>
  <si>
    <t>книга про пожарных</t>
  </si>
  <si>
    <t>ssd 960</t>
  </si>
  <si>
    <t xml:space="preserve">картриджы </t>
  </si>
  <si>
    <t>holder</t>
  </si>
  <si>
    <t>прикосновенно</t>
  </si>
  <si>
    <t>nivea bb</t>
  </si>
  <si>
    <t>дрифт машинки</t>
  </si>
  <si>
    <t>54818019</t>
  </si>
  <si>
    <t>поилка xiaomi</t>
  </si>
  <si>
    <t>uspa polo мужские толстовка</t>
  </si>
  <si>
    <t xml:space="preserve">протез </t>
  </si>
  <si>
    <t>костюм under armour</t>
  </si>
  <si>
    <t>обувб</t>
  </si>
  <si>
    <t>sonya</t>
  </si>
  <si>
    <t>телефон редми 9 т</t>
  </si>
  <si>
    <t>чехол на самсунг а12 с рисунком</t>
  </si>
  <si>
    <t>лавр благородный</t>
  </si>
  <si>
    <t>туфли с цветным каблуком</t>
  </si>
  <si>
    <t>12787501</t>
  </si>
  <si>
    <t>alessio nesca лоферы</t>
  </si>
  <si>
    <t>лифчик 95d</t>
  </si>
  <si>
    <t>minimen мальчики</t>
  </si>
  <si>
    <t>34055791</t>
  </si>
  <si>
    <t>куст сирени</t>
  </si>
  <si>
    <t>часы vst</t>
  </si>
  <si>
    <t>свитшот женский оранжевый</t>
  </si>
  <si>
    <t>хлороксон</t>
  </si>
  <si>
    <t>bellroy</t>
  </si>
  <si>
    <t>шарики звезда</t>
  </si>
  <si>
    <t>платье вечернее сексуальное</t>
  </si>
  <si>
    <t>белье dim нижнее</t>
  </si>
  <si>
    <t>твердь</t>
  </si>
  <si>
    <t>триммер бензиновый зубр</t>
  </si>
  <si>
    <t>аура памперсы</t>
  </si>
  <si>
    <t>пустые карточки</t>
  </si>
  <si>
    <t>серьги на клипсах</t>
  </si>
  <si>
    <t>first step</t>
  </si>
  <si>
    <t>кеды с черепом</t>
  </si>
  <si>
    <t>vivo y81</t>
  </si>
  <si>
    <t>футболка тарантино</t>
  </si>
  <si>
    <t xml:space="preserve">кроссовки женские на липучке </t>
  </si>
  <si>
    <t>форма вайлдберриз</t>
  </si>
  <si>
    <t>69548315</t>
  </si>
  <si>
    <t>bi led модули</t>
  </si>
  <si>
    <t>эуфорбиум</t>
  </si>
  <si>
    <t>семена ромашки аптечной</t>
  </si>
  <si>
    <t>пазл 35</t>
  </si>
  <si>
    <t>пвмперсы</t>
  </si>
  <si>
    <t>цветы искусственные свисающие</t>
  </si>
  <si>
    <t>пудра eva</t>
  </si>
  <si>
    <t>комплект стульев 6шт</t>
  </si>
  <si>
    <t>корейский перец</t>
  </si>
  <si>
    <t>берджесс</t>
  </si>
  <si>
    <t>сварочный аппарат тиг</t>
  </si>
  <si>
    <t>amd ryzen 3</t>
  </si>
  <si>
    <t>пастельный путеводитель</t>
  </si>
  <si>
    <t>стеллаж торговый</t>
  </si>
  <si>
    <t>ветровка фсин</t>
  </si>
  <si>
    <t xml:space="preserve">брюки клещ </t>
  </si>
  <si>
    <t>карман на кроватку хранение вещей</t>
  </si>
  <si>
    <t>rubik kubik</t>
  </si>
  <si>
    <t>медиатор коготь</t>
  </si>
  <si>
    <t xml:space="preserve">мопс игрушка </t>
  </si>
  <si>
    <t>bcaa powder</t>
  </si>
  <si>
    <t>золотой шнурок</t>
  </si>
  <si>
    <t>зонт плоский</t>
  </si>
  <si>
    <t>серьги кольца серебро позолоченное</t>
  </si>
  <si>
    <t xml:space="preserve">бесперебойник </t>
  </si>
  <si>
    <t>наушники жбл беспроводные</t>
  </si>
  <si>
    <t>60834034</t>
  </si>
  <si>
    <t>консервы барс</t>
  </si>
  <si>
    <t>насадка на головку члена</t>
  </si>
  <si>
    <t>satila</t>
  </si>
  <si>
    <t>aromavirus</t>
  </si>
  <si>
    <t>интервальное питание</t>
  </si>
  <si>
    <t>соска конфета</t>
  </si>
  <si>
    <t>тушь с воском</t>
  </si>
  <si>
    <t>5114340029</t>
  </si>
  <si>
    <t>зд ночник</t>
  </si>
  <si>
    <t>сумка с бантом</t>
  </si>
  <si>
    <t>фурчатки</t>
  </si>
  <si>
    <t>туфли лодочки на среднем каблуке</t>
  </si>
  <si>
    <t>спортивный костюм беременным</t>
  </si>
  <si>
    <t>board</t>
  </si>
  <si>
    <t>low ph</t>
  </si>
  <si>
    <t>сарафан винтаж</t>
  </si>
  <si>
    <t>32722137</t>
  </si>
  <si>
    <t>дихлофос от муравьев</t>
  </si>
  <si>
    <t xml:space="preserve">5 ночей с фредди </t>
  </si>
  <si>
    <t>столик полка</t>
  </si>
  <si>
    <t xml:space="preserve">костюм рыбацкий </t>
  </si>
  <si>
    <t>swiss тоник</t>
  </si>
  <si>
    <t>жвачки набор</t>
  </si>
  <si>
    <t>пират металлоискатель</t>
  </si>
  <si>
    <t>самокат труковой</t>
  </si>
  <si>
    <t>camelot обувь</t>
  </si>
  <si>
    <t>сковородки с крышкой</t>
  </si>
  <si>
    <t>каркаде чай в пакетиках</t>
  </si>
  <si>
    <t>clos trend</t>
  </si>
  <si>
    <t>шампунь wella pro</t>
  </si>
  <si>
    <t>на обратном пути</t>
  </si>
  <si>
    <t>elmerck</t>
  </si>
  <si>
    <t>3d hair &amp; nails cube</t>
  </si>
  <si>
    <t>puma келы</t>
  </si>
  <si>
    <t>от мучнистой росы</t>
  </si>
  <si>
    <t>бутсы детские adidas</t>
  </si>
  <si>
    <t>машинторг</t>
  </si>
  <si>
    <t>aesthetic wear</t>
  </si>
  <si>
    <t>bioderma пилинг</t>
  </si>
  <si>
    <t>игрушка дрель</t>
  </si>
  <si>
    <t>46612698</t>
  </si>
  <si>
    <t>стол угловой компьютерный</t>
  </si>
  <si>
    <t>легенсы твое</t>
  </si>
  <si>
    <t>стойки передние приора</t>
  </si>
  <si>
    <t>женские брюки из хлопка</t>
  </si>
  <si>
    <t>браслет из перламутра</t>
  </si>
  <si>
    <t>35807468</t>
  </si>
  <si>
    <t>шуточный подарок</t>
  </si>
  <si>
    <t>с оливер женщинам</t>
  </si>
  <si>
    <t>ubtan 2</t>
  </si>
  <si>
    <t>лак после краски</t>
  </si>
  <si>
    <t>pattern аксессуары</t>
  </si>
  <si>
    <t>фотоальбом любовь</t>
  </si>
  <si>
    <t xml:space="preserve">шорты муржские </t>
  </si>
  <si>
    <t xml:space="preserve">салат айсберг </t>
  </si>
  <si>
    <t>hoco ew04 plus</t>
  </si>
  <si>
    <t>отрава от комаров</t>
  </si>
  <si>
    <t>адидас кроссовки денские</t>
  </si>
  <si>
    <t>di lana</t>
  </si>
  <si>
    <t>сандали летние мужские</t>
  </si>
  <si>
    <t>бандаж набедренный</t>
  </si>
  <si>
    <t>комбинезон crockid демисезон</t>
  </si>
  <si>
    <t>майки с принтом женские</t>
  </si>
  <si>
    <t>радиоприемник с часами</t>
  </si>
  <si>
    <t>люстра северный свет</t>
  </si>
  <si>
    <t>чернитель grass</t>
  </si>
  <si>
    <t xml:space="preserve">конструктор дом </t>
  </si>
  <si>
    <t>фитнес браслет xiaomi 6</t>
  </si>
  <si>
    <t>коллаген морской питьевой</t>
  </si>
  <si>
    <t>mateix</t>
  </si>
  <si>
    <t>58609447</t>
  </si>
  <si>
    <t>постелье белье евро</t>
  </si>
  <si>
    <t>5036221</t>
  </si>
  <si>
    <t>sokolov кольцо с фианитами</t>
  </si>
  <si>
    <t>рекламный пластик</t>
  </si>
  <si>
    <t>смартфон dexp</t>
  </si>
  <si>
    <t>66058139</t>
  </si>
  <si>
    <t>топик с пуговицами</t>
  </si>
  <si>
    <t>coccodrillo футболка</t>
  </si>
  <si>
    <t xml:space="preserve">просто </t>
  </si>
  <si>
    <t>футболка pride</t>
  </si>
  <si>
    <t>искусственные цветы гвоздика</t>
  </si>
  <si>
    <t>дезодорант  рексона</t>
  </si>
  <si>
    <t>бусины глаза</t>
  </si>
  <si>
    <t>ostib</t>
  </si>
  <si>
    <t>толстовка муж</t>
  </si>
  <si>
    <t>детский рюкзак на мальчика</t>
  </si>
  <si>
    <t>61076890</t>
  </si>
  <si>
    <t>мебель в комнату</t>
  </si>
  <si>
    <t>спортивный костюм женский на тренировки</t>
  </si>
  <si>
    <t>влаговпитывающий коврик придверный</t>
  </si>
  <si>
    <t>капика резиновые сапоги</t>
  </si>
  <si>
    <t>феодосий кавказский</t>
  </si>
  <si>
    <t>бравл старс раскраска</t>
  </si>
  <si>
    <t>велотрусы с памперсом</t>
  </si>
  <si>
    <t>tandence</t>
  </si>
  <si>
    <t>носки мужские 2 пары</t>
  </si>
  <si>
    <t>natura siberica oblepikha c-berrica</t>
  </si>
  <si>
    <t>тональный lumene</t>
  </si>
  <si>
    <t>камера 700</t>
  </si>
  <si>
    <t>30014072</t>
  </si>
  <si>
    <t>21029707</t>
  </si>
  <si>
    <t>кашки хайнц</t>
  </si>
  <si>
    <t>полочка на дверцу</t>
  </si>
  <si>
    <t>не вкусные конфеты</t>
  </si>
  <si>
    <t>керри стивен кинг</t>
  </si>
  <si>
    <t>книга в погоне за ускользающим светом</t>
  </si>
  <si>
    <t>подсвечние</t>
  </si>
  <si>
    <t>8648706</t>
  </si>
  <si>
    <t>сумка basketball</t>
  </si>
  <si>
    <t>чехол на айфон 4s</t>
  </si>
  <si>
    <t>oversize джинсы</t>
  </si>
  <si>
    <t>бмв м5</t>
  </si>
  <si>
    <t xml:space="preserve">стакан с надписью </t>
  </si>
  <si>
    <t>чехлы на айрподс</t>
  </si>
  <si>
    <t>кене</t>
  </si>
  <si>
    <t>платье moanna</t>
  </si>
  <si>
    <t xml:space="preserve">леомакс </t>
  </si>
  <si>
    <t xml:space="preserve">пенополистирол </t>
  </si>
  <si>
    <t>джинсы мом с высокой посадкой на резинке</t>
  </si>
  <si>
    <t>phantom underwea</t>
  </si>
  <si>
    <t>mug</t>
  </si>
  <si>
    <t>союзмультфильм игрушки</t>
  </si>
  <si>
    <t>клмбинезон</t>
  </si>
  <si>
    <t>супер мен игрушка</t>
  </si>
  <si>
    <t>elewood</t>
  </si>
  <si>
    <t>volkswagen машинка</t>
  </si>
  <si>
    <t>диваль</t>
  </si>
  <si>
    <t>44707312</t>
  </si>
  <si>
    <t xml:space="preserve">комуха </t>
  </si>
  <si>
    <t>швабра verde</t>
  </si>
  <si>
    <t>лацио</t>
  </si>
  <si>
    <t>тапки одноразовые мужские</t>
  </si>
  <si>
    <t>сумки franchesco mariscotti</t>
  </si>
  <si>
    <t>маска канеки кен</t>
  </si>
  <si>
    <t>18527668</t>
  </si>
  <si>
    <t>трусики комплект</t>
  </si>
  <si>
    <t>принтер ксерокс</t>
  </si>
  <si>
    <t>мойщик пола</t>
  </si>
  <si>
    <t xml:space="preserve">мусульманские платки </t>
  </si>
  <si>
    <t>спортивные штаны женские лето</t>
  </si>
  <si>
    <t>honor 10 пленка</t>
  </si>
  <si>
    <t>велосипелы</t>
  </si>
  <si>
    <t>секс ошейник</t>
  </si>
  <si>
    <t>волейбольные кроссовки найк</t>
  </si>
  <si>
    <t>футболка zola</t>
  </si>
  <si>
    <t>туфли kdx</t>
  </si>
  <si>
    <t>dintime</t>
  </si>
  <si>
    <t>бампер 2115</t>
  </si>
  <si>
    <t>тригерв</t>
  </si>
  <si>
    <t>40148742</t>
  </si>
  <si>
    <t>грузила свинец</t>
  </si>
  <si>
    <t>рулонные шторы 220</t>
  </si>
  <si>
    <t>драже вечернее</t>
  </si>
  <si>
    <t>shaik 48</t>
  </si>
  <si>
    <t>patchouli</t>
  </si>
  <si>
    <t>комплект серьги кольцо</t>
  </si>
  <si>
    <t>пульверизатор стекло</t>
  </si>
  <si>
    <t>gembird клавиатура</t>
  </si>
  <si>
    <t>горшок из ротанга</t>
  </si>
  <si>
    <t>носки мужские летние черные</t>
  </si>
  <si>
    <t xml:space="preserve">эмаль краска </t>
  </si>
  <si>
    <t>l креатин</t>
  </si>
  <si>
    <t>ботинки женские  рикер молочные</t>
  </si>
  <si>
    <t>костюм ракета</t>
  </si>
  <si>
    <t>скраб ручной работы</t>
  </si>
  <si>
    <t xml:space="preserve">штаны на малыша </t>
  </si>
  <si>
    <t>fucking jack</t>
  </si>
  <si>
    <t xml:space="preserve">хелло кити </t>
  </si>
  <si>
    <t>мир и человек географический атлас</t>
  </si>
  <si>
    <t>эрида</t>
  </si>
  <si>
    <t>кроссовки adidas response</t>
  </si>
  <si>
    <t>диваж хайлайтер</t>
  </si>
  <si>
    <t>стул 4 шт</t>
  </si>
  <si>
    <t>42528706</t>
  </si>
  <si>
    <t xml:space="preserve">кросовки adidas мужские </t>
  </si>
  <si>
    <t>баксет бэби</t>
  </si>
  <si>
    <t>купить закваску орсон</t>
  </si>
  <si>
    <t>женское платье на пуговицах</t>
  </si>
  <si>
    <t>защита на мотоцикл</t>
  </si>
  <si>
    <t>защитное стекло redmi 6</t>
  </si>
  <si>
    <t>64582977</t>
  </si>
  <si>
    <t>adidas  штаны</t>
  </si>
  <si>
    <t>рокс минерал</t>
  </si>
  <si>
    <t>persil premium color</t>
  </si>
  <si>
    <t>look.online топ</t>
  </si>
  <si>
    <t xml:space="preserve">zx </t>
  </si>
  <si>
    <t>lactacyd масло</t>
  </si>
  <si>
    <t>cumulus asics</t>
  </si>
  <si>
    <t>браслет из лабрадора</t>
  </si>
  <si>
    <t>слодости</t>
  </si>
  <si>
    <t>флакс кубики</t>
  </si>
  <si>
    <t>мини рюкзак детский</t>
  </si>
  <si>
    <t>туники из льна</t>
  </si>
  <si>
    <t>женские куртки весенние большого размера</t>
  </si>
  <si>
    <t xml:space="preserve">ковер серый </t>
  </si>
  <si>
    <t>renal select</t>
  </si>
  <si>
    <t>ls2 ff320</t>
  </si>
  <si>
    <t>eye liner</t>
  </si>
  <si>
    <t>тренч кожаный женский</t>
  </si>
  <si>
    <t>форстнера</t>
  </si>
  <si>
    <t>гидро эффект</t>
  </si>
  <si>
    <t>костюм женский деловой с брюками большой размер</t>
  </si>
  <si>
    <t>солгар кальций магний витамин д3</t>
  </si>
  <si>
    <t>goya</t>
  </si>
  <si>
    <t>красовки женские кожа</t>
  </si>
  <si>
    <t xml:space="preserve">футболка с тигром </t>
  </si>
  <si>
    <t>sela дети девочки брюки</t>
  </si>
  <si>
    <t>big man</t>
  </si>
  <si>
    <t>фейк айфон</t>
  </si>
  <si>
    <t>колье с топазом</t>
  </si>
  <si>
    <t xml:space="preserve">ринонорм </t>
  </si>
  <si>
    <t>год отношений</t>
  </si>
  <si>
    <t>jefrutto</t>
  </si>
  <si>
    <t>порнуха</t>
  </si>
  <si>
    <t>10752384</t>
  </si>
  <si>
    <t>iphone 13 pro max 512</t>
  </si>
  <si>
    <t>тетради a4</t>
  </si>
  <si>
    <t>декоративные подушки в кроватку</t>
  </si>
  <si>
    <t>естель отиум</t>
  </si>
  <si>
    <t>термозащита оллин</t>
  </si>
  <si>
    <t>панталоны мужские</t>
  </si>
  <si>
    <t>лего майнкрафт большой набор</t>
  </si>
  <si>
    <t>22961258</t>
  </si>
  <si>
    <t>перчатки весенние женские</t>
  </si>
  <si>
    <t xml:space="preserve">набор слайм </t>
  </si>
  <si>
    <t>штамп именной</t>
  </si>
  <si>
    <t>тоник сто рецептов красоты</t>
  </si>
  <si>
    <t>zotac rtx 3060</t>
  </si>
  <si>
    <t>футболка ленивец</t>
  </si>
  <si>
    <t>тапочки женские inblu</t>
  </si>
  <si>
    <t>франсуа мориак</t>
  </si>
  <si>
    <t>маленький флакон</t>
  </si>
  <si>
    <t>fst</t>
  </si>
  <si>
    <t>sesderma hidraloe</t>
  </si>
  <si>
    <t>симпатика от клещей</t>
  </si>
  <si>
    <t>тассарди</t>
  </si>
  <si>
    <t>calma</t>
  </si>
  <si>
    <t>загир</t>
  </si>
  <si>
    <t>дизайн мышление</t>
  </si>
  <si>
    <t>зайка ми одежда</t>
  </si>
  <si>
    <t xml:space="preserve">широкие черные джинсы </t>
  </si>
  <si>
    <t>хрустальный подсвечник</t>
  </si>
  <si>
    <t>hair vital бальзам</t>
  </si>
  <si>
    <t>меч майнкрафт со светом и звуком</t>
  </si>
  <si>
    <t>маленькое счастье детское питание</t>
  </si>
  <si>
    <t>bagdyan</t>
  </si>
  <si>
    <t>защитное стекло realme xt</t>
  </si>
  <si>
    <t>штаны плащевка женские</t>
  </si>
  <si>
    <t>белое боли</t>
  </si>
  <si>
    <t>масло нисан</t>
  </si>
  <si>
    <t>стаканы одноразовые 350</t>
  </si>
  <si>
    <t>ахматова книги</t>
  </si>
  <si>
    <t>ипсум</t>
  </si>
  <si>
    <t>сортер пластиковый</t>
  </si>
  <si>
    <t>союзхим</t>
  </si>
  <si>
    <t>одевайка</t>
  </si>
  <si>
    <t>пуф на колесиках</t>
  </si>
  <si>
    <t>майка из вискозы</t>
  </si>
  <si>
    <t>стельки эва</t>
  </si>
  <si>
    <t>папа может</t>
  </si>
  <si>
    <t>костюм медицинский qlife</t>
  </si>
  <si>
    <t>гуа</t>
  </si>
  <si>
    <t>zadig &amp; voltaire духи</t>
  </si>
  <si>
    <t>биоси</t>
  </si>
  <si>
    <t>маскотте лоферы</t>
  </si>
  <si>
    <t>пеленки сени</t>
  </si>
  <si>
    <t>pova2</t>
  </si>
  <si>
    <t>брелок заготовка</t>
  </si>
  <si>
    <t>nintendo switch pro controller</t>
  </si>
  <si>
    <t>парашки</t>
  </si>
  <si>
    <t>13278667</t>
  </si>
  <si>
    <t>набор стаканов из цветного стекла</t>
  </si>
  <si>
    <t>catrice power</t>
  </si>
  <si>
    <t xml:space="preserve">обертывание антицеллюлитное </t>
  </si>
  <si>
    <t xml:space="preserve">резинка с платком </t>
  </si>
  <si>
    <t>хлопковые пледы</t>
  </si>
  <si>
    <t>krups dolce gusto</t>
  </si>
  <si>
    <t>61171784</t>
  </si>
  <si>
    <t>столбик когтеточка</t>
  </si>
  <si>
    <t>garsport</t>
  </si>
  <si>
    <t>17401161</t>
  </si>
  <si>
    <t>родинки</t>
  </si>
  <si>
    <t>42130794</t>
  </si>
  <si>
    <t>нинтендо 3ds</t>
  </si>
  <si>
    <t>крем 99</t>
  </si>
  <si>
    <t>спортивный костюм мужской синий</t>
  </si>
  <si>
    <t>лалик</t>
  </si>
  <si>
    <t>бабушка с флагом наклейка</t>
  </si>
  <si>
    <t>война миров уэллс</t>
  </si>
  <si>
    <t>gogc кроссовки</t>
  </si>
  <si>
    <t>песенка кокон</t>
  </si>
  <si>
    <t>рашгард шорты мужской</t>
  </si>
  <si>
    <t>лего нож</t>
  </si>
  <si>
    <t>аирподсы наушники беспроводные реплика</t>
  </si>
  <si>
    <t>платье зеленое летнее</t>
  </si>
  <si>
    <t xml:space="preserve">пакеты найк </t>
  </si>
  <si>
    <t xml:space="preserve">тычковый нож </t>
  </si>
  <si>
    <t>valliant</t>
  </si>
  <si>
    <t>ковер иран</t>
  </si>
  <si>
    <t>цукаты из вишни</t>
  </si>
  <si>
    <t>nike air max детские</t>
  </si>
  <si>
    <t>тактические ботинки летние</t>
  </si>
  <si>
    <t>54968787</t>
  </si>
  <si>
    <t>тарелки музыкальные</t>
  </si>
  <si>
    <t>бра птица</t>
  </si>
  <si>
    <t xml:space="preserve">сабо женские летние </t>
  </si>
  <si>
    <t>pulpriot</t>
  </si>
  <si>
    <t>armani сумки</t>
  </si>
  <si>
    <t>шкаф оружейный</t>
  </si>
  <si>
    <t>мартова</t>
  </si>
  <si>
    <t>look.online юбка</t>
  </si>
  <si>
    <t>велосипед stels 20</t>
  </si>
  <si>
    <t>10867600</t>
  </si>
  <si>
    <t>13484002</t>
  </si>
  <si>
    <t>постельное белье 2 спальное летто</t>
  </si>
  <si>
    <t>sokolov пирсинг носа</t>
  </si>
  <si>
    <t>44719805</t>
  </si>
  <si>
    <t>74085579</t>
  </si>
  <si>
    <t>обувь кларкс</t>
  </si>
  <si>
    <t xml:space="preserve">выключатель одноклавишный </t>
  </si>
  <si>
    <t>дольче густо кофеварка</t>
  </si>
  <si>
    <t xml:space="preserve">криофарма </t>
  </si>
  <si>
    <t>бампер на самсунг а 22</t>
  </si>
  <si>
    <t xml:space="preserve">каталка полесье </t>
  </si>
  <si>
    <t>хоз нужды</t>
  </si>
  <si>
    <t>стеганый тренч</t>
  </si>
  <si>
    <t>exclusive.cc</t>
  </si>
  <si>
    <t>la torba</t>
  </si>
  <si>
    <t xml:space="preserve">клавиатура bluetooth </t>
  </si>
  <si>
    <t>пневматический пистолет детский</t>
  </si>
  <si>
    <t>топор перуна</t>
  </si>
  <si>
    <t>телесные трусы детские</t>
  </si>
  <si>
    <t>30403025</t>
  </si>
  <si>
    <t>самокат детский от 3 лет</t>
  </si>
  <si>
    <t>парик майки</t>
  </si>
  <si>
    <t>пенка в палатку</t>
  </si>
  <si>
    <t>ковер безворсовый 160*230</t>
  </si>
  <si>
    <t>a.robertoit999</t>
  </si>
  <si>
    <t>toniso</t>
  </si>
  <si>
    <t>велосипедеки</t>
  </si>
  <si>
    <t>berger набор инструментов</t>
  </si>
  <si>
    <t>белые джинсы  женские</t>
  </si>
  <si>
    <t>рюкзак zein</t>
  </si>
  <si>
    <t>13221814</t>
  </si>
  <si>
    <t>духи choco musk</t>
  </si>
  <si>
    <t xml:space="preserve">бусины прозрачные </t>
  </si>
  <si>
    <t>ортопедические женские сабо</t>
  </si>
  <si>
    <t>перчатки арб</t>
  </si>
  <si>
    <t>заказ отследить</t>
  </si>
  <si>
    <t>чехол на iphone 7 прозрачный с рисунком</t>
  </si>
  <si>
    <t>крсуха</t>
  </si>
  <si>
    <t>парные чехлы на айфон 11</t>
  </si>
  <si>
    <t>спутник1985</t>
  </si>
  <si>
    <t>ножи подарочные</t>
  </si>
  <si>
    <t>30658615</t>
  </si>
  <si>
    <t>костюм 86</t>
  </si>
  <si>
    <t>таблетки от климакса</t>
  </si>
  <si>
    <t>трусы белье кружевные женские</t>
  </si>
  <si>
    <t>ruxara серьги</t>
  </si>
  <si>
    <t>пижама унисекс</t>
  </si>
  <si>
    <t>портфель походный</t>
  </si>
  <si>
    <t>купальник женский синий</t>
  </si>
  <si>
    <t>серебро кольцо 925</t>
  </si>
  <si>
    <t>люлька шезлонг</t>
  </si>
  <si>
    <t>macbook case</t>
  </si>
  <si>
    <t>весло разборное</t>
  </si>
  <si>
    <t>зипка аниме</t>
  </si>
  <si>
    <t xml:space="preserve">колготки ирина </t>
  </si>
  <si>
    <t>рашгард комплект мужской</t>
  </si>
  <si>
    <t>моторное масло mazda 5w-30 синтетическое 5л</t>
  </si>
  <si>
    <t>защитное стекло на самсунг галакси а12</t>
  </si>
  <si>
    <t>скате</t>
  </si>
  <si>
    <t>задний бампер</t>
  </si>
  <si>
    <t>кружка в форме</t>
  </si>
  <si>
    <t>шапочка эскимо</t>
  </si>
  <si>
    <t>anta брюки</t>
  </si>
  <si>
    <t xml:space="preserve">топ без бретелек </t>
  </si>
  <si>
    <t>welhome</t>
  </si>
  <si>
    <t xml:space="preserve">пиджак жакет женский </t>
  </si>
  <si>
    <t xml:space="preserve">lebo </t>
  </si>
  <si>
    <t>простань</t>
  </si>
  <si>
    <t>чехол на iphone 6 с аниме</t>
  </si>
  <si>
    <t>подаески</t>
  </si>
  <si>
    <t>зимние красовки</t>
  </si>
  <si>
    <t>тональный крем натуральный</t>
  </si>
  <si>
    <t>борьба футболка</t>
  </si>
  <si>
    <t>сенеж антисептик-пропитка</t>
  </si>
  <si>
    <t>silko</t>
  </si>
  <si>
    <t>romkot</t>
  </si>
  <si>
    <t>7 days сыворотка</t>
  </si>
  <si>
    <t>женскле белье</t>
  </si>
  <si>
    <t xml:space="preserve">пакет черный </t>
  </si>
  <si>
    <t>детские резиновые шлепанцы</t>
  </si>
  <si>
    <t>туфли черные лаковые</t>
  </si>
  <si>
    <t>30040162</t>
  </si>
  <si>
    <t>честерфилд</t>
  </si>
  <si>
    <t>коробочки маленькие</t>
  </si>
  <si>
    <t xml:space="preserve">зимние кроссовки мужские </t>
  </si>
  <si>
    <t>кроссовки oliver</t>
  </si>
  <si>
    <t>платье сереневое</t>
  </si>
  <si>
    <t>бианки виталий</t>
  </si>
  <si>
    <t>регулакс</t>
  </si>
  <si>
    <t>арвен</t>
  </si>
  <si>
    <t>костюм мужской серый</t>
  </si>
  <si>
    <t>шторы высота 150</t>
  </si>
  <si>
    <t>игра знаток</t>
  </si>
  <si>
    <t>29190812</t>
  </si>
  <si>
    <t>мерис 2</t>
  </si>
  <si>
    <t>ледорубы</t>
  </si>
  <si>
    <t>sabra</t>
  </si>
  <si>
    <t>тайский карандаш</t>
  </si>
  <si>
    <t>все деткам</t>
  </si>
  <si>
    <t>мармеладные мишки еда</t>
  </si>
  <si>
    <t>лореаль мен</t>
  </si>
  <si>
    <t>xiaomi mi a 3 чехол</t>
  </si>
  <si>
    <t>макет ак 74</t>
  </si>
  <si>
    <t>xiaomi yi</t>
  </si>
  <si>
    <t>пакет полиэтиленовый с ручками</t>
  </si>
  <si>
    <t>ремешок redmi watch 2 lite</t>
  </si>
  <si>
    <t>речевой тренажер</t>
  </si>
  <si>
    <t>7845604</t>
  </si>
  <si>
    <t>воблеры strike  10.5</t>
  </si>
  <si>
    <t>дождевик костюм детский</t>
  </si>
  <si>
    <t>садовые шторы</t>
  </si>
  <si>
    <t>костюм полицейской</t>
  </si>
  <si>
    <t>игрушка на коньках</t>
  </si>
  <si>
    <t>piccino bellino</t>
  </si>
  <si>
    <t>чехол iphone 11 с магнитом</t>
  </si>
  <si>
    <t>чехол на airpods наушники pro</t>
  </si>
  <si>
    <t>эпл наушники беспроводные</t>
  </si>
  <si>
    <t>40193985</t>
  </si>
  <si>
    <t>нитки мохер</t>
  </si>
  <si>
    <t>прозрачное белье женское</t>
  </si>
  <si>
    <t>эльсев 6 масел</t>
  </si>
  <si>
    <t>платье. женское</t>
  </si>
  <si>
    <t>протакрил</t>
  </si>
  <si>
    <t>красители пасха</t>
  </si>
  <si>
    <t>липтон черный</t>
  </si>
  <si>
    <t>карьы таро</t>
  </si>
  <si>
    <t>ветровка из льна</t>
  </si>
  <si>
    <t>blizard</t>
  </si>
  <si>
    <t>коллаген 3 типа</t>
  </si>
  <si>
    <t>парик косички</t>
  </si>
  <si>
    <t>кроссовки valentino</t>
  </si>
  <si>
    <t>анион</t>
  </si>
  <si>
    <t>jovi глина</t>
  </si>
  <si>
    <t>53650324</t>
  </si>
  <si>
    <t>наклейки декоративные на стену рогожка</t>
  </si>
  <si>
    <t>корсет под рубашку</t>
  </si>
  <si>
    <t>go getter 2</t>
  </si>
  <si>
    <t>золотые подвески с сапфиром</t>
  </si>
  <si>
    <t>куртка монтана</t>
  </si>
  <si>
    <t>my. size</t>
  </si>
  <si>
    <t>72916164</t>
  </si>
  <si>
    <t>smart disk</t>
  </si>
  <si>
    <t>градусник банный</t>
  </si>
  <si>
    <t>рубашка на синтепоне</t>
  </si>
  <si>
    <t>sample room</t>
  </si>
  <si>
    <t>nokia 5300</t>
  </si>
  <si>
    <t>тент из брезента</t>
  </si>
  <si>
    <t>маленький гений</t>
  </si>
  <si>
    <t xml:space="preserve">сумка calvin </t>
  </si>
  <si>
    <t>косметичка пластик</t>
  </si>
  <si>
    <t>три любви кронин</t>
  </si>
  <si>
    <t>свечи в подарок на пасху</t>
  </si>
  <si>
    <t xml:space="preserve">metal gear </t>
  </si>
  <si>
    <t xml:space="preserve">металлические машинки </t>
  </si>
  <si>
    <t>ромер обувь</t>
  </si>
  <si>
    <t>58442392</t>
  </si>
  <si>
    <t>asics gel contend 6</t>
  </si>
  <si>
    <t xml:space="preserve">пудра ffleur </t>
  </si>
  <si>
    <t>штаны балоневые</t>
  </si>
  <si>
    <t>накладки на стики xbox series</t>
  </si>
  <si>
    <t>седой алтай</t>
  </si>
  <si>
    <t>штаны и худи</t>
  </si>
  <si>
    <t>my kitten</t>
  </si>
  <si>
    <t>брюки женские короткие летние</t>
  </si>
  <si>
    <t>костюмы животных</t>
  </si>
  <si>
    <t>телевизор qled</t>
  </si>
  <si>
    <t>русленд</t>
  </si>
  <si>
    <t>полуботинки рабочие мужские</t>
  </si>
  <si>
    <t xml:space="preserve">крокмы </t>
  </si>
  <si>
    <t xml:space="preserve">пороги </t>
  </si>
  <si>
    <t xml:space="preserve">набор спиц </t>
  </si>
  <si>
    <t>лоферы школьные</t>
  </si>
  <si>
    <t>vichy флюид</t>
  </si>
  <si>
    <t>купить пилотку</t>
  </si>
  <si>
    <t>сарафан playtoday</t>
  </si>
  <si>
    <t>14265566</t>
  </si>
  <si>
    <t>сбор беркова</t>
  </si>
  <si>
    <t>платье с высокой посадкой</t>
  </si>
  <si>
    <t>anette</t>
  </si>
  <si>
    <t>цветные нитки</t>
  </si>
  <si>
    <t>спортивный костюм легинсы</t>
  </si>
  <si>
    <t>ferby</t>
  </si>
  <si>
    <t>кукла кекс</t>
  </si>
  <si>
    <t>планета органика гель</t>
  </si>
  <si>
    <t>босоножки 36</t>
  </si>
  <si>
    <t>сумки baldinini</t>
  </si>
  <si>
    <t>бесправодные наушники</t>
  </si>
  <si>
    <t>мемо транспорт</t>
  </si>
  <si>
    <t>лен брюки мужские летние</t>
  </si>
  <si>
    <t>береты детские</t>
  </si>
  <si>
    <t>kari лето</t>
  </si>
  <si>
    <t>игрушка поппи</t>
  </si>
  <si>
    <t>айпорцы</t>
  </si>
  <si>
    <t>наклейки на термос</t>
  </si>
  <si>
    <t xml:space="preserve">поппи </t>
  </si>
  <si>
    <t>studioakd</t>
  </si>
  <si>
    <t>blondie</t>
  </si>
  <si>
    <t>пенал с точилкой</t>
  </si>
  <si>
    <t>20867240</t>
  </si>
  <si>
    <t>68037497</t>
  </si>
  <si>
    <t>чашка набор</t>
  </si>
  <si>
    <t>29435988</t>
  </si>
  <si>
    <t>детский телефон с песенками</t>
  </si>
  <si>
    <t>destra слипоны</t>
  </si>
  <si>
    <t>рв</t>
  </si>
  <si>
    <t>плейстейшен сони 5</t>
  </si>
  <si>
    <t>пылесос вертикальный bbk</t>
  </si>
  <si>
    <t>klingel</t>
  </si>
  <si>
    <t>радужный дождик</t>
  </si>
  <si>
    <t xml:space="preserve">презервативы ребристые </t>
  </si>
  <si>
    <t>purina pro plan veterinary</t>
  </si>
  <si>
    <t>крем гранатовый</t>
  </si>
  <si>
    <t>luomma женский</t>
  </si>
  <si>
    <t>блакнотик</t>
  </si>
  <si>
    <t xml:space="preserve">люстра в зал </t>
  </si>
  <si>
    <t>легинсы тонкие</t>
  </si>
  <si>
    <t>женский топ корсет</t>
  </si>
  <si>
    <t xml:space="preserve">estel prince </t>
  </si>
  <si>
    <t>клей бустилат</t>
  </si>
  <si>
    <t>vfckj lkz ue,</t>
  </si>
  <si>
    <t>карандаш brauberg</t>
  </si>
  <si>
    <t>летопись</t>
  </si>
  <si>
    <t>бурно м е</t>
  </si>
  <si>
    <t>уличные кроссовки</t>
  </si>
  <si>
    <t>leatherman wave</t>
  </si>
  <si>
    <t>принцесса канди</t>
  </si>
  <si>
    <t>дерево манго</t>
  </si>
  <si>
    <t>адидас спортивный мужской костюм</t>
  </si>
  <si>
    <t xml:space="preserve">джинсы женские модные </t>
  </si>
  <si>
    <t>kids box 1</t>
  </si>
  <si>
    <t>чайные кружки стекло</t>
  </si>
  <si>
    <t>teddy куртка</t>
  </si>
  <si>
    <t>чехол на  стул</t>
  </si>
  <si>
    <t xml:space="preserve">crayola </t>
  </si>
  <si>
    <t>подушка с единорогом</t>
  </si>
  <si>
    <t>покрывало гобелен 200х220</t>
  </si>
  <si>
    <t>манга моменты жизни</t>
  </si>
  <si>
    <t>клитер</t>
  </si>
  <si>
    <t>kosy armenia</t>
  </si>
  <si>
    <t>марлен дитрих</t>
  </si>
  <si>
    <t>кожа костюм</t>
  </si>
  <si>
    <t>edenberg сковорода</t>
  </si>
  <si>
    <t>масло шоколадное</t>
  </si>
  <si>
    <t>3yp61ae</t>
  </si>
  <si>
    <t>дерево светильник</t>
  </si>
  <si>
    <t>ивелена</t>
  </si>
  <si>
    <t>костюм индианки</t>
  </si>
  <si>
    <t>нож спиральный</t>
  </si>
  <si>
    <t>стеллаж 9 секций</t>
  </si>
  <si>
    <t>твердый шампунь meela</t>
  </si>
  <si>
    <t>термогаклейки</t>
  </si>
  <si>
    <t>кошелек louis vuitton</t>
  </si>
  <si>
    <t>руль на скутер</t>
  </si>
  <si>
    <t>какао порошок без сахара</t>
  </si>
  <si>
    <t>маркер двусторонний</t>
  </si>
  <si>
    <t>ульева времена года</t>
  </si>
  <si>
    <t>диалоги тет а тет</t>
  </si>
  <si>
    <t>накладные ногти набор</t>
  </si>
  <si>
    <t>моби шкаф</t>
  </si>
  <si>
    <t>куклы из бумаги</t>
  </si>
  <si>
    <t xml:space="preserve">краскапульт </t>
  </si>
  <si>
    <t>59320894</t>
  </si>
  <si>
    <t>шорты мужские модис</t>
  </si>
  <si>
    <t>джеймс никол</t>
  </si>
  <si>
    <t>чехол на телефон 10 iphone</t>
  </si>
  <si>
    <t>крем концентрат</t>
  </si>
  <si>
    <t>tuna</t>
  </si>
  <si>
    <t>ореон</t>
  </si>
  <si>
    <t>косюм спортивный мужской</t>
  </si>
  <si>
    <t>гольфы женские трикотажные</t>
  </si>
  <si>
    <t>profi гель-лак</t>
  </si>
  <si>
    <t>iwear</t>
  </si>
  <si>
    <t>картины из шерсти</t>
  </si>
  <si>
    <t>свитшот s.oliver</t>
  </si>
  <si>
    <t>платье шолк</t>
  </si>
  <si>
    <t>розенбаум</t>
  </si>
  <si>
    <t>рюкзак тактический черный</t>
  </si>
  <si>
    <t>36202650</t>
  </si>
  <si>
    <t>чехол на galaxy a03s</t>
  </si>
  <si>
    <t>20844020</t>
  </si>
  <si>
    <t>trendyol купальник</t>
  </si>
  <si>
    <t>max and jessi</t>
  </si>
  <si>
    <t>cherryboom</t>
  </si>
  <si>
    <t xml:space="preserve"> бохо</t>
  </si>
  <si>
    <t>mango violeta брюки</t>
  </si>
  <si>
    <t>значки гуль</t>
  </si>
  <si>
    <t>alko</t>
  </si>
  <si>
    <t>vizavi</t>
  </si>
  <si>
    <t xml:space="preserve">prosept </t>
  </si>
  <si>
    <t>чайрон бейби</t>
  </si>
  <si>
    <t>14504316</t>
  </si>
  <si>
    <t>мышка steelseries</t>
  </si>
  <si>
    <t>белита праймер</t>
  </si>
  <si>
    <t>штирийское тыквенное масло</t>
  </si>
  <si>
    <t xml:space="preserve">пасхальное дерево </t>
  </si>
  <si>
    <t>defender back-n-black</t>
  </si>
  <si>
    <t>платье длинные женские летние хлопковые</t>
  </si>
  <si>
    <t>платье 86-92</t>
  </si>
  <si>
    <t>чехол на xiaomi 6a</t>
  </si>
  <si>
    <t>31062446</t>
  </si>
  <si>
    <t>кроссовки женские rebook</t>
  </si>
  <si>
    <t>60253915</t>
  </si>
  <si>
    <t>органик ойл</t>
  </si>
  <si>
    <t>милли</t>
  </si>
  <si>
    <t>вышивка крестом дименшенс</t>
  </si>
  <si>
    <t>длинный сарафан на бретельках</t>
  </si>
  <si>
    <t>картина в кабинет</t>
  </si>
  <si>
    <t>жаккардовый костюм</t>
  </si>
  <si>
    <t>crokid боди</t>
  </si>
  <si>
    <t>махрушка</t>
  </si>
  <si>
    <t>ты мой космос</t>
  </si>
  <si>
    <t>кофе зерновой egoiste</t>
  </si>
  <si>
    <t>держатель планшета в машину</t>
  </si>
  <si>
    <t>штаны кожаные детские</t>
  </si>
  <si>
    <t>широкие боюки</t>
  </si>
  <si>
    <t>брючный костюм женский с топом</t>
  </si>
  <si>
    <t>часы женские q&amp;q</t>
  </si>
  <si>
    <t>флейта игрушка</t>
  </si>
  <si>
    <t>new jordan</t>
  </si>
  <si>
    <t>конфеты в коробках самарский кондитер</t>
  </si>
  <si>
    <t>сектор самурай</t>
  </si>
  <si>
    <t>mibro</t>
  </si>
  <si>
    <t>терминатор фигурка</t>
  </si>
  <si>
    <t>alikids</t>
  </si>
  <si>
    <t>футболка с горлышком</t>
  </si>
  <si>
    <t xml:space="preserve">кыст аль хинди </t>
  </si>
  <si>
    <t>значок кошка</t>
  </si>
  <si>
    <t>стелизатор</t>
  </si>
  <si>
    <t>нижнее белье в горошек</t>
  </si>
  <si>
    <t>64756956</t>
  </si>
  <si>
    <t xml:space="preserve">бюстгальтер черный </t>
  </si>
  <si>
    <t xml:space="preserve">chacott </t>
  </si>
  <si>
    <t>night in the woods</t>
  </si>
  <si>
    <t xml:space="preserve">очки  солнцезащитные </t>
  </si>
  <si>
    <t>12012019</t>
  </si>
  <si>
    <t>подушка 50х70 эвкалипт</t>
  </si>
  <si>
    <t>сковорода biol</t>
  </si>
  <si>
    <t>тирозин 500</t>
  </si>
  <si>
    <t>gucci худи</t>
  </si>
  <si>
    <t>парные браслеты с куроми</t>
  </si>
  <si>
    <t xml:space="preserve">боди купальник </t>
  </si>
  <si>
    <t>брюки мужские зауженные в клетку</t>
  </si>
  <si>
    <t>летний спортивный костюм женскийх/б</t>
  </si>
  <si>
    <t>крыло на велик</t>
  </si>
  <si>
    <t>лимонный пирог</t>
  </si>
  <si>
    <t>трафарет кирпича</t>
  </si>
  <si>
    <t>зеттек</t>
  </si>
  <si>
    <t>пограничное расстройство личности</t>
  </si>
  <si>
    <t>часы мужски</t>
  </si>
  <si>
    <t>hp laptop</t>
  </si>
  <si>
    <t>ручка с ключом</t>
  </si>
  <si>
    <t>егэ по обществознанию 2022</t>
  </si>
  <si>
    <t>dys store</t>
  </si>
  <si>
    <t>63104988</t>
  </si>
  <si>
    <t>джинсовые куртка</t>
  </si>
  <si>
    <t>19381525</t>
  </si>
  <si>
    <t>comely room</t>
  </si>
  <si>
    <t>reporter young</t>
  </si>
  <si>
    <t>английский егэ 2022</t>
  </si>
  <si>
    <t>midea mcfd42900 mini</t>
  </si>
  <si>
    <t>жесткий золотой браслет</t>
  </si>
  <si>
    <t>zarina сережки</t>
  </si>
  <si>
    <t>веганский майонез</t>
  </si>
  <si>
    <t>stayer одежда</t>
  </si>
  <si>
    <t>шкафы-купе</t>
  </si>
  <si>
    <t>темно синий костюм</t>
  </si>
  <si>
    <t>адидас толстовки женские</t>
  </si>
  <si>
    <t>меховые наволочки</t>
  </si>
  <si>
    <t>спортивный мел</t>
  </si>
  <si>
    <t>виток</t>
  </si>
  <si>
    <t>:53877553</t>
  </si>
  <si>
    <t>кролик блюдо</t>
  </si>
  <si>
    <t>иго</t>
  </si>
  <si>
    <t>колье с бриллиантом</t>
  </si>
  <si>
    <t>бутсы puma мужские</t>
  </si>
  <si>
    <t>обувной стеллаж</t>
  </si>
  <si>
    <t>невидимки красивые</t>
  </si>
  <si>
    <t>маниста</t>
  </si>
  <si>
    <t>топпер матрас 160 на 200</t>
  </si>
  <si>
    <t>25796231</t>
  </si>
  <si>
    <t>спортивный костюм велюр женский</t>
  </si>
  <si>
    <t>чокер радуга</t>
  </si>
  <si>
    <t>пленка  на эпл вотч 7</t>
  </si>
  <si>
    <t>чехлы на телефон samsung galaxy a30 s</t>
  </si>
  <si>
    <t>юничел туфли женские</t>
  </si>
  <si>
    <t>молоко сухое обезжиренное продукты</t>
  </si>
  <si>
    <t>картофелекопатель</t>
  </si>
  <si>
    <t>shimmering</t>
  </si>
  <si>
    <t>брюки спортивные мальчики</t>
  </si>
  <si>
    <t>рамка 68х47</t>
  </si>
  <si>
    <t>автоинвертор</t>
  </si>
  <si>
    <t>костюм военый</t>
  </si>
  <si>
    <t>фристайл либра датчик</t>
  </si>
  <si>
    <t>эспандеры лента</t>
  </si>
  <si>
    <t>музыкальные наушники</t>
  </si>
  <si>
    <t>протеин whey pro</t>
  </si>
  <si>
    <t>самокат детский 2 года</t>
  </si>
  <si>
    <t>куртка девочке весна</t>
  </si>
  <si>
    <t xml:space="preserve">вебкамера </t>
  </si>
  <si>
    <t>тарелка в крапинку</t>
  </si>
  <si>
    <t>маникюрный аппарат без педали</t>
  </si>
  <si>
    <t>65614668</t>
  </si>
  <si>
    <t>картина на холсте 60х100</t>
  </si>
  <si>
    <t>clear line</t>
  </si>
  <si>
    <t>бананки штаны</t>
  </si>
  <si>
    <t>юбка элис</t>
  </si>
  <si>
    <t>чехол redmi 4 pro</t>
  </si>
  <si>
    <t>женские велюровые брюки</t>
  </si>
  <si>
    <t>кофе jacobs карамель</t>
  </si>
  <si>
    <t>рыбка антистресс</t>
  </si>
  <si>
    <t>почвоулучшитель биомастер</t>
  </si>
  <si>
    <t>кроссовки мужские баленсиага</t>
  </si>
  <si>
    <t>швабра подметать</t>
  </si>
  <si>
    <t>блоптоп аксолотль</t>
  </si>
  <si>
    <t>13458177</t>
  </si>
  <si>
    <t>толстовка куроми</t>
  </si>
  <si>
    <t xml:space="preserve">converse all star </t>
  </si>
  <si>
    <t>после заката</t>
  </si>
  <si>
    <t>испаритель xros mini</t>
  </si>
  <si>
    <t>karna полотенце</t>
  </si>
  <si>
    <t>37431586</t>
  </si>
  <si>
    <t>игра в мафию</t>
  </si>
  <si>
    <t>галогенные лампы</t>
  </si>
  <si>
    <t>гуарана спортивный</t>
  </si>
  <si>
    <t>мастерки мужские</t>
  </si>
  <si>
    <t>лента 5 см</t>
  </si>
  <si>
    <t>топ с хелоу кити</t>
  </si>
  <si>
    <t xml:space="preserve">battlefield </t>
  </si>
  <si>
    <t>перчатки makita</t>
  </si>
  <si>
    <t xml:space="preserve">платье гипюр </t>
  </si>
  <si>
    <t>ходунки happy baby</t>
  </si>
  <si>
    <t>воскоплав с воском</t>
  </si>
  <si>
    <t>25431327</t>
  </si>
  <si>
    <t>семодан с рапунцель</t>
  </si>
  <si>
    <t>магазин спорт мастер</t>
  </si>
  <si>
    <t>6848732</t>
  </si>
  <si>
    <t>платье кружевное женское розовое</t>
  </si>
  <si>
    <t>pure moist</t>
  </si>
  <si>
    <t>защитное стекло самсунг а 70</t>
  </si>
  <si>
    <t>женский костюм с футболкой</t>
  </si>
  <si>
    <t>чехол на редми 11 лайт</t>
  </si>
  <si>
    <t>грог</t>
  </si>
  <si>
    <t>татошка</t>
  </si>
  <si>
    <t>прокладки олвейс сенситив</t>
  </si>
  <si>
    <t>карандаши неоновые</t>
  </si>
  <si>
    <t>паурлифтинг</t>
  </si>
  <si>
    <t>брюки беларусь женские</t>
  </si>
  <si>
    <t>ww2</t>
  </si>
  <si>
    <t>makita 18</t>
  </si>
  <si>
    <t>худи мужское хаки</t>
  </si>
  <si>
    <t>кофта с резинкой</t>
  </si>
  <si>
    <t>картина по номерам на подрамнике любовь</t>
  </si>
  <si>
    <t>веревки альпинистские</t>
  </si>
  <si>
    <t>губка боб лего</t>
  </si>
  <si>
    <t>воблеры strike pro montero 105</t>
  </si>
  <si>
    <t>картридж воска</t>
  </si>
  <si>
    <t>epigen</t>
  </si>
  <si>
    <t>n balance</t>
  </si>
  <si>
    <t xml:space="preserve">шоколад особый </t>
  </si>
  <si>
    <t>44797238</t>
  </si>
  <si>
    <t>женское платье на подростка</t>
  </si>
  <si>
    <t>ночнюшка</t>
  </si>
  <si>
    <t>рюкзак led</t>
  </si>
  <si>
    <t xml:space="preserve">?boutyque tree </t>
  </si>
  <si>
    <t>clever шорты</t>
  </si>
  <si>
    <t>корсет винтаж</t>
  </si>
  <si>
    <t xml:space="preserve">красовки джорданы </t>
  </si>
  <si>
    <t>мокасины женские кожа</t>
  </si>
  <si>
    <t>13290669</t>
  </si>
  <si>
    <t>альпака одежда</t>
  </si>
  <si>
    <t xml:space="preserve">фудболки оверсайз </t>
  </si>
  <si>
    <t>дезодорант max f</t>
  </si>
  <si>
    <t>подгузники трусики солнце</t>
  </si>
  <si>
    <t>какой</t>
  </si>
  <si>
    <t>очки + 1.5</t>
  </si>
  <si>
    <t xml:space="preserve">от камаров </t>
  </si>
  <si>
    <t>adidas аксессуары</t>
  </si>
  <si>
    <t>книга лето галстуке</t>
  </si>
  <si>
    <t>джинс платье</t>
  </si>
  <si>
    <t>63439149</t>
  </si>
  <si>
    <t>тушь орифлэйм</t>
  </si>
  <si>
    <t>45114151</t>
  </si>
  <si>
    <t>картины по номерам на кухню</t>
  </si>
  <si>
    <t>газон карлик</t>
  </si>
  <si>
    <t>apromatika</t>
  </si>
  <si>
    <t>воблеры strike montero 10.5sp</t>
  </si>
  <si>
    <t>темпера краски</t>
  </si>
  <si>
    <t>dave&amp;bella</t>
  </si>
  <si>
    <t>женские кроссовки из натуральной кожи демисезонные reebok</t>
  </si>
  <si>
    <t>декоративные божьи коровки</t>
  </si>
  <si>
    <t>эскобар</t>
  </si>
  <si>
    <t>nabla</t>
  </si>
  <si>
    <t>snowrunner ps4</t>
  </si>
  <si>
    <t>этель полотенце банное</t>
  </si>
  <si>
    <t>jacobs monarch 500</t>
  </si>
  <si>
    <t xml:space="preserve">джинсы женские с </t>
  </si>
  <si>
    <t>лавандасепт</t>
  </si>
  <si>
    <t>59075101</t>
  </si>
  <si>
    <t>рассел</t>
  </si>
  <si>
    <t>betsy сандалии</t>
  </si>
  <si>
    <t>35256852</t>
  </si>
  <si>
    <t>одноразовые иглы</t>
  </si>
  <si>
    <t>пинетки на улицу</t>
  </si>
  <si>
    <t>geforce rtx 3060 ti</t>
  </si>
  <si>
    <t>51417975</t>
  </si>
  <si>
    <t>34894807</t>
  </si>
  <si>
    <t>xiomi redmi 9 c</t>
  </si>
  <si>
    <t>кроссовки женские из экокожи</t>
  </si>
  <si>
    <t>дом отважных трусишек</t>
  </si>
  <si>
    <t>берцы утки</t>
  </si>
  <si>
    <t>декоротивный кирпич</t>
  </si>
  <si>
    <t>тарелка триколор тв</t>
  </si>
  <si>
    <t>шелковое</t>
  </si>
  <si>
    <t>серьги платина</t>
  </si>
  <si>
    <t>bb-крем erborian</t>
  </si>
  <si>
    <t>пирсинг биопласт</t>
  </si>
  <si>
    <t>поло женское большой размер</t>
  </si>
  <si>
    <t>among us шарики</t>
  </si>
  <si>
    <t>жишка</t>
  </si>
  <si>
    <t>календарь барби</t>
  </si>
  <si>
    <t>топик на одно плечо</t>
  </si>
  <si>
    <t>набор женские трусы белье</t>
  </si>
  <si>
    <t>макасина</t>
  </si>
  <si>
    <t>увелка карбонара</t>
  </si>
  <si>
    <t>мастер времени</t>
  </si>
  <si>
    <t>сумка оригинал</t>
  </si>
  <si>
    <t>эротические фанты</t>
  </si>
  <si>
    <t xml:space="preserve">arsenal </t>
  </si>
  <si>
    <t>romeo careye</t>
  </si>
  <si>
    <t>балистика</t>
  </si>
  <si>
    <t>невроз</t>
  </si>
  <si>
    <t>соломка с маком</t>
  </si>
  <si>
    <t xml:space="preserve">носки  найк </t>
  </si>
  <si>
    <t xml:space="preserve">смарт тв телевизор </t>
  </si>
  <si>
    <t xml:space="preserve">вешалки набор </t>
  </si>
  <si>
    <t>пончик круг</t>
  </si>
  <si>
    <t>жакет лето</t>
  </si>
  <si>
    <t>rina mazal</t>
  </si>
  <si>
    <t>вендинговый аппарат</t>
  </si>
  <si>
    <t>колготки chanel</t>
  </si>
  <si>
    <t>пиксар</t>
  </si>
  <si>
    <t>каши детские умница</t>
  </si>
  <si>
    <t>питона кожа</t>
  </si>
  <si>
    <t>bq tank power</t>
  </si>
  <si>
    <t>53116329</t>
  </si>
  <si>
    <t>annagale</t>
  </si>
  <si>
    <t>63747005</t>
  </si>
  <si>
    <t xml:space="preserve">кеды с рисунком </t>
  </si>
  <si>
    <t>лацерил</t>
  </si>
  <si>
    <t>ткань с начесом</t>
  </si>
  <si>
    <t>панама зебра</t>
  </si>
  <si>
    <t>детский спортивный костюм без начеса</t>
  </si>
  <si>
    <t>busido</t>
  </si>
  <si>
    <t>мир льда и пламени</t>
  </si>
  <si>
    <t>голубые бантики</t>
  </si>
  <si>
    <t>маска гельтек</t>
  </si>
  <si>
    <t>шиммер-мист</t>
  </si>
  <si>
    <t>платье кислотное</t>
  </si>
  <si>
    <t>планшеты маленькие</t>
  </si>
  <si>
    <t>коннектор 510</t>
  </si>
  <si>
    <t>наклейка на стекло авто</t>
  </si>
  <si>
    <t>манго брюки костюмные</t>
  </si>
  <si>
    <t>amikids</t>
  </si>
  <si>
    <t>хлоромин</t>
  </si>
  <si>
    <t>книга щелкунчик</t>
  </si>
  <si>
    <t>пиджаки манго женские</t>
  </si>
  <si>
    <t>искусство кино</t>
  </si>
  <si>
    <t>топ женские твое</t>
  </si>
  <si>
    <t xml:space="preserve">шампунь лечебный </t>
  </si>
  <si>
    <t>колгейт элмекс</t>
  </si>
  <si>
    <t>симилак комфорт 2</t>
  </si>
  <si>
    <t>фильтр электрический</t>
  </si>
  <si>
    <t>16990138</t>
  </si>
  <si>
    <t>красно черный свитер</t>
  </si>
  <si>
    <t>ла кри тоник</t>
  </si>
  <si>
    <t>33274569</t>
  </si>
  <si>
    <t>туфли на каблуке с платформой</t>
  </si>
  <si>
    <t>calvin clein трусы</t>
  </si>
  <si>
    <t>каталки с ручкой</t>
  </si>
  <si>
    <t>поло мчс россии</t>
  </si>
  <si>
    <t>1993</t>
  </si>
  <si>
    <t>lost cherry mist</t>
  </si>
  <si>
    <t>конфеты палочки</t>
  </si>
  <si>
    <t>куртки женские весна 2022</t>
  </si>
  <si>
    <t>lovely ресницы mix</t>
  </si>
  <si>
    <t>обои наклейки</t>
  </si>
  <si>
    <t>папит</t>
  </si>
  <si>
    <t>bgn одежда</t>
  </si>
  <si>
    <t>толстовка на молнии со стразами</t>
  </si>
  <si>
    <t>фары камаз</t>
  </si>
  <si>
    <t>кружка лошадь</t>
  </si>
  <si>
    <t xml:space="preserve">женские следки </t>
  </si>
  <si>
    <t>шары 18+</t>
  </si>
  <si>
    <t>кофта с веревками</t>
  </si>
  <si>
    <t>svetocopy а4</t>
  </si>
  <si>
    <t>полотенце детское большое</t>
  </si>
  <si>
    <t>vcm-k70gu</t>
  </si>
  <si>
    <t>рашгард короткий рукав</t>
  </si>
  <si>
    <t>барлайн</t>
  </si>
  <si>
    <t>распродажа детских вещей</t>
  </si>
  <si>
    <t>ford focus фильтр воздушный</t>
  </si>
  <si>
    <t>подгузники 6-11</t>
  </si>
  <si>
    <t>украшение на crocs</t>
  </si>
  <si>
    <t>сурик железный</t>
  </si>
  <si>
    <t xml:space="preserve">бомьер </t>
  </si>
  <si>
    <t>модем с антенной</t>
  </si>
  <si>
    <t>криогель</t>
  </si>
  <si>
    <t>чудесные камни</t>
  </si>
  <si>
    <t xml:space="preserve">корсет сексуальный </t>
  </si>
  <si>
    <t>костюм спортивный женский велюровый одежда</t>
  </si>
  <si>
    <t>чехол аир подс 2</t>
  </si>
  <si>
    <t>мотивационные книги</t>
  </si>
  <si>
    <t>master effect</t>
  </si>
  <si>
    <t>магнитный повербанк</t>
  </si>
  <si>
    <t>funday трусы</t>
  </si>
  <si>
    <t xml:space="preserve">брелок  </t>
  </si>
  <si>
    <t>кимоно брелок</t>
  </si>
  <si>
    <t>сумка холодильник 30 литров</t>
  </si>
  <si>
    <t>hive игра</t>
  </si>
  <si>
    <t>юбка из экокожи большие размеры</t>
  </si>
  <si>
    <t>emopet</t>
  </si>
  <si>
    <t>поставка под цветы</t>
  </si>
  <si>
    <t>гамак на стойке</t>
  </si>
  <si>
    <t>кофта с длинным рукавом хлопковый лонгслив</t>
  </si>
  <si>
    <t>mark &amp; spencer</t>
  </si>
  <si>
    <t>русско народный сарафан</t>
  </si>
  <si>
    <t xml:space="preserve">сумки женские большие </t>
  </si>
  <si>
    <t xml:space="preserve">детские ватные палочки </t>
  </si>
  <si>
    <t>серьги галочки</t>
  </si>
  <si>
    <t xml:space="preserve">туфли с застежкой </t>
  </si>
  <si>
    <t>compact</t>
  </si>
  <si>
    <t>бейсболка disha</t>
  </si>
  <si>
    <t>лонгслив mexx</t>
  </si>
  <si>
    <t>наручные электронные часы мужские</t>
  </si>
  <si>
    <t>платье с нотами</t>
  </si>
  <si>
    <t>манчестер united костюм</t>
  </si>
  <si>
    <t>26953734</t>
  </si>
  <si>
    <t>piatto</t>
  </si>
  <si>
    <t>клуб семейного досуга</t>
  </si>
  <si>
    <t>тафгай книга</t>
  </si>
  <si>
    <t>матрешки на ладошке</t>
  </si>
  <si>
    <t>formula sexy 1</t>
  </si>
  <si>
    <t>набор кашпо керамика</t>
  </si>
  <si>
    <t xml:space="preserve">centella </t>
  </si>
  <si>
    <t>сектор газа книга</t>
  </si>
  <si>
    <t xml:space="preserve">nescaf? </t>
  </si>
  <si>
    <t>чехол гучи</t>
  </si>
  <si>
    <t>minaku костюм</t>
  </si>
  <si>
    <t>корм мейн кун</t>
  </si>
  <si>
    <t>hygge 13</t>
  </si>
  <si>
    <t>шорты бархат</t>
  </si>
  <si>
    <t>vix</t>
  </si>
  <si>
    <t>худи клинок</t>
  </si>
  <si>
    <t xml:space="preserve">красный свитшот </t>
  </si>
  <si>
    <t>echosline</t>
  </si>
  <si>
    <t>конфеты с фундуком</t>
  </si>
  <si>
    <t>eco land</t>
  </si>
  <si>
    <t>чехол xonor x8</t>
  </si>
  <si>
    <t>селебрити</t>
  </si>
  <si>
    <t>59338538</t>
  </si>
  <si>
    <t>geox мужские кроссовки</t>
  </si>
  <si>
    <t>samsung buds 2 чехол</t>
  </si>
  <si>
    <t>бумага на принтер</t>
  </si>
  <si>
    <t>постельное белье евро казанова</t>
  </si>
  <si>
    <t>aishe dress</t>
  </si>
  <si>
    <t>никобустеры</t>
  </si>
  <si>
    <t>чехол на samsung note 8</t>
  </si>
  <si>
    <t>чехол на iphone 5c</t>
  </si>
  <si>
    <t>горка оригинал</t>
  </si>
  <si>
    <t>чехол на samsung а7 2017 силикон</t>
  </si>
  <si>
    <t>коврик термо</t>
  </si>
  <si>
    <t>12977970</t>
  </si>
  <si>
    <t>galaxy note 8</t>
  </si>
  <si>
    <t>39123594</t>
  </si>
  <si>
    <t>мед и молоко</t>
  </si>
  <si>
    <t>dino &amp; rhino</t>
  </si>
  <si>
    <t>66602342</t>
  </si>
  <si>
    <t>дзинтарс духи фруктовые</t>
  </si>
  <si>
    <t>la maison de la vanille</t>
  </si>
  <si>
    <t>барби раскраска</t>
  </si>
  <si>
    <t>мультитроникс бортовой компьютер</t>
  </si>
  <si>
    <t xml:space="preserve">книга худшие подруги </t>
  </si>
  <si>
    <t>пальто женское avalon</t>
  </si>
  <si>
    <t>tiger asics</t>
  </si>
  <si>
    <t>микроволнов</t>
  </si>
  <si>
    <t>усилитель ural</t>
  </si>
  <si>
    <t>очки корригирующие -20</t>
  </si>
  <si>
    <t xml:space="preserve">бисер  </t>
  </si>
  <si>
    <t>туники удлиненные</t>
  </si>
  <si>
    <t>4eva джинсы</t>
  </si>
  <si>
    <t>сюрприз коробка</t>
  </si>
  <si>
    <t>женские джинсы клеш лето</t>
  </si>
  <si>
    <t>ведро под шампанское</t>
  </si>
  <si>
    <t>сифон орио</t>
  </si>
  <si>
    <t>брюки палаццо светлые</t>
  </si>
  <si>
    <t>мезо роллер</t>
  </si>
  <si>
    <t>лоск колор</t>
  </si>
  <si>
    <t>найк носки высокие</t>
  </si>
  <si>
    <t>паьчи</t>
  </si>
  <si>
    <t>кроссовки osiris</t>
  </si>
  <si>
    <t>кашпо на дачу</t>
  </si>
  <si>
    <t>mini hdmi to hdmi</t>
  </si>
  <si>
    <t>amos professional</t>
  </si>
  <si>
    <t xml:space="preserve">поло платье </t>
  </si>
  <si>
    <t>трусы хэллоу китти</t>
  </si>
  <si>
    <t>gentle ladies</t>
  </si>
  <si>
    <t>полотенца из льна</t>
  </si>
  <si>
    <t>graciana ботинки</t>
  </si>
  <si>
    <t>ремешки на mi band 5</t>
  </si>
  <si>
    <t>14552639</t>
  </si>
  <si>
    <t>афронаращивание</t>
  </si>
  <si>
    <t>трафарет стрелок</t>
  </si>
  <si>
    <t>зонт три слона радуга</t>
  </si>
  <si>
    <t>гиалувит</t>
  </si>
  <si>
    <t>салфетка под цветы</t>
  </si>
  <si>
    <t>велосипедеи женские</t>
  </si>
  <si>
    <t>кулон из гарри поттера</t>
  </si>
  <si>
    <t>moonart</t>
  </si>
  <si>
    <t>new color for you</t>
  </si>
  <si>
    <t>лефортовский фарфор елочное украшение то</t>
  </si>
  <si>
    <t>воблер mottomo</t>
  </si>
  <si>
    <t>брюки широкие детские</t>
  </si>
  <si>
    <t>стекло на хуавей y6 2019</t>
  </si>
  <si>
    <t>флажки на день победы</t>
  </si>
  <si>
    <t>куркумин адванс</t>
  </si>
  <si>
    <t>тюль гофре</t>
  </si>
  <si>
    <t>крем невский</t>
  </si>
  <si>
    <t>лакрица улитки</t>
  </si>
  <si>
    <t>соник ехе</t>
  </si>
  <si>
    <t>стаканы под коктейли</t>
  </si>
  <si>
    <t>too cool for school крем</t>
  </si>
  <si>
    <t>мадемуазель</t>
  </si>
  <si>
    <t>ручка 0.3 мм</t>
  </si>
  <si>
    <t>стильные ветровки</t>
  </si>
  <si>
    <t>чехол га airpods</t>
  </si>
  <si>
    <t>60205052</t>
  </si>
  <si>
    <t>салонный фильтр шкода</t>
  </si>
  <si>
    <t>аджмал амбер вуд</t>
  </si>
  <si>
    <t>туфли офицер</t>
  </si>
  <si>
    <t>nioxin 5</t>
  </si>
  <si>
    <t>чехол на телефон 11 iphone pro max</t>
  </si>
  <si>
    <t>попсокет фиолетовый</t>
  </si>
  <si>
    <t>черное длинное платье с длинным рукавом</t>
  </si>
  <si>
    <t xml:space="preserve">картина по номерам лошадь </t>
  </si>
  <si>
    <t>майка с коротким рукавом</t>
  </si>
  <si>
    <t>сухой корм пурина ван</t>
  </si>
  <si>
    <t>книжка липучки</t>
  </si>
  <si>
    <t>конверт е65</t>
  </si>
  <si>
    <t>красный цветок</t>
  </si>
  <si>
    <t>ковер 3д</t>
  </si>
  <si>
    <t>мотор на пылесос</t>
  </si>
  <si>
    <t>push up лосины</t>
  </si>
  <si>
    <t>mark formelle бюстье</t>
  </si>
  <si>
    <t>тинт жидкий</t>
  </si>
  <si>
    <t>браслет кубачи</t>
  </si>
  <si>
    <t xml:space="preserve">behringer </t>
  </si>
  <si>
    <t>чайник с ситом</t>
  </si>
  <si>
    <t>штаны белые спортивные женские</t>
  </si>
  <si>
    <t>фетр коричневый</t>
  </si>
  <si>
    <t xml:space="preserve">самсунг а 51 чехол </t>
  </si>
  <si>
    <t>63269781</t>
  </si>
  <si>
    <t>пижама фиксики</t>
  </si>
  <si>
    <t>калгановка</t>
  </si>
  <si>
    <t>tishka мужской</t>
  </si>
  <si>
    <t>серобромедин</t>
  </si>
  <si>
    <t>incanto одежда</t>
  </si>
  <si>
    <t xml:space="preserve">ведро с шваброй </t>
  </si>
  <si>
    <t>худи белое с принтом</t>
  </si>
  <si>
    <t>сырные дрожжи</t>
  </si>
  <si>
    <t xml:space="preserve">сумка игрушка </t>
  </si>
  <si>
    <t>женский халат больших размеров на молнии</t>
  </si>
  <si>
    <t>depot</t>
  </si>
  <si>
    <t>vse po 100 74677091</t>
  </si>
  <si>
    <t>рубцов</t>
  </si>
  <si>
    <t>penimaster</t>
  </si>
  <si>
    <t>пакеты цветные</t>
  </si>
  <si>
    <t>на кухне мисс элизы</t>
  </si>
  <si>
    <t>микрофон без провода</t>
  </si>
  <si>
    <t>рюкзак nike маленький</t>
  </si>
  <si>
    <t xml:space="preserve">очки солнце </t>
  </si>
  <si>
    <t>леммо</t>
  </si>
  <si>
    <t>собачки сквиши</t>
  </si>
  <si>
    <t>книги издательства сзкэо</t>
  </si>
  <si>
    <t>18827563</t>
  </si>
  <si>
    <t>viktoria secret парфюм</t>
  </si>
  <si>
    <t>фартук силиконовый</t>
  </si>
  <si>
    <t>от првщеф</t>
  </si>
  <si>
    <t>против солнца</t>
  </si>
  <si>
    <t>кислородные маски</t>
  </si>
  <si>
    <t>ось задней втулки</t>
  </si>
  <si>
    <t>adidas courtnase</t>
  </si>
  <si>
    <t>14home</t>
  </si>
  <si>
    <t>ничего обычного</t>
  </si>
  <si>
    <t>solemate набор</t>
  </si>
  <si>
    <t>звезда краска</t>
  </si>
  <si>
    <t>куртка zola</t>
  </si>
  <si>
    <t>florabomb</t>
  </si>
  <si>
    <t>60804987</t>
  </si>
  <si>
    <t>72325734</t>
  </si>
  <si>
    <t>кеды дети</t>
  </si>
  <si>
    <t>платье из жаккарда</t>
  </si>
  <si>
    <t>бальзам indigo</t>
  </si>
  <si>
    <t>кольца под золото</t>
  </si>
  <si>
    <t>копроновые следки</t>
  </si>
  <si>
    <t>54055738</t>
  </si>
  <si>
    <t>шарф трикотажный</t>
  </si>
  <si>
    <t>кран-буксы</t>
  </si>
  <si>
    <t>sun and moon</t>
  </si>
  <si>
    <t>seba ролики</t>
  </si>
  <si>
    <t>мечта ковш</t>
  </si>
  <si>
    <t>nokia 3250</t>
  </si>
  <si>
    <t>arthas</t>
  </si>
  <si>
    <t>елегами</t>
  </si>
  <si>
    <t xml:space="preserve">limoni bb </t>
  </si>
  <si>
    <t>17467157</t>
  </si>
  <si>
    <t>35727727</t>
  </si>
  <si>
    <t>new baby dry</t>
  </si>
  <si>
    <t xml:space="preserve">encanto </t>
  </si>
  <si>
    <t>платок церковь</t>
  </si>
  <si>
    <t>63471808</t>
  </si>
  <si>
    <t>термос с ложкой</t>
  </si>
  <si>
    <t>дезодорант женский маленький</t>
  </si>
  <si>
    <t>рибок кросовки женские</t>
  </si>
  <si>
    <t>evanescence</t>
  </si>
  <si>
    <t>hotpack</t>
  </si>
  <si>
    <t>зимние комбинезоны мембранные</t>
  </si>
  <si>
    <t>черное приталенное платье</t>
  </si>
  <si>
    <t>escentric molecules escentric 01</t>
  </si>
  <si>
    <t>блефорогель</t>
  </si>
  <si>
    <t>шорты шенские</t>
  </si>
  <si>
    <t>карточки с английскими словами</t>
  </si>
  <si>
    <t xml:space="preserve">valigetti чемодан </t>
  </si>
  <si>
    <t>кружка некоглай</t>
  </si>
  <si>
    <t xml:space="preserve">ведро под мусор </t>
  </si>
  <si>
    <t>рунеил</t>
  </si>
  <si>
    <t xml:space="preserve">мыла </t>
  </si>
  <si>
    <t xml:space="preserve">топы  </t>
  </si>
  <si>
    <t>чехол на хр прозрачный</t>
  </si>
  <si>
    <t>металлоискатель минелаб</t>
  </si>
  <si>
    <t>kazanova store</t>
  </si>
  <si>
    <t>дешевые памперсы</t>
  </si>
  <si>
    <t>montessori</t>
  </si>
  <si>
    <t>зимние ботфорты женские сапоги</t>
  </si>
  <si>
    <t>стойки стабилизатора лада веста</t>
  </si>
  <si>
    <t>ортокидс</t>
  </si>
  <si>
    <t xml:space="preserve">гуашь луч </t>
  </si>
  <si>
    <t>стикиь</t>
  </si>
  <si>
    <t>тональниу</t>
  </si>
  <si>
    <t>бюстгалтер спейсер</t>
  </si>
  <si>
    <t>грипмакс</t>
  </si>
  <si>
    <t>гель-лак черный</t>
  </si>
  <si>
    <t>картридж xross</t>
  </si>
  <si>
    <t>брошь хамелеон</t>
  </si>
  <si>
    <t>фотоальбом инстакс</t>
  </si>
  <si>
    <t xml:space="preserve">металло искатель </t>
  </si>
  <si>
    <t>лонгслив женский большой размер</t>
  </si>
  <si>
    <t>riada</t>
  </si>
  <si>
    <t>37010120</t>
  </si>
  <si>
    <t>двуспальное постельное белье поплин</t>
  </si>
  <si>
    <t>t300</t>
  </si>
  <si>
    <t>votex</t>
  </si>
  <si>
    <t>сухой корм purina</t>
  </si>
  <si>
    <t>машинка киа рио</t>
  </si>
  <si>
    <t>тональный креп</t>
  </si>
  <si>
    <t>дешевле.нет</t>
  </si>
  <si>
    <t xml:space="preserve">комбинезон на молнии </t>
  </si>
  <si>
    <t>наушники  apple</t>
  </si>
  <si>
    <t xml:space="preserve">huggies elite soft 5 </t>
  </si>
  <si>
    <t>кружка ева</t>
  </si>
  <si>
    <t>тени 96</t>
  </si>
  <si>
    <t>клатчи сумочка</t>
  </si>
  <si>
    <t>сыворотка active serum</t>
  </si>
  <si>
    <t>33670991</t>
  </si>
  <si>
    <t>51621054</t>
  </si>
  <si>
    <t>miletti женский</t>
  </si>
  <si>
    <t>amster</t>
  </si>
  <si>
    <t>контрацептивы contex</t>
  </si>
  <si>
    <t xml:space="preserve">салфетки в коробке </t>
  </si>
  <si>
    <t>gt runner</t>
  </si>
  <si>
    <t>18485988</t>
  </si>
  <si>
    <t>женские чулки белые</t>
  </si>
  <si>
    <t xml:space="preserve">сандали женские спортивные </t>
  </si>
  <si>
    <t>платье в стиле 80</t>
  </si>
  <si>
    <t>шпагат джутовый белый</t>
  </si>
  <si>
    <t>комбинезон леопардовый</t>
  </si>
  <si>
    <t>be in top</t>
  </si>
  <si>
    <t>солнечные очки женские с цепочкой</t>
  </si>
  <si>
    <t>вилка-ложка</t>
  </si>
  <si>
    <t>dr. for hair</t>
  </si>
  <si>
    <t>угольный постфильтр</t>
  </si>
  <si>
    <t xml:space="preserve">роутер tp-link </t>
  </si>
  <si>
    <t>honor 9a смартфон</t>
  </si>
  <si>
    <t>теплый женский халат</t>
  </si>
  <si>
    <t xml:space="preserve">garnier fructis </t>
  </si>
  <si>
    <t>follin</t>
  </si>
  <si>
    <t>круглый магнит</t>
  </si>
  <si>
    <t>крем шоколад</t>
  </si>
  <si>
    <t>двигатель мотоблока</t>
  </si>
  <si>
    <t>ежедневеик</t>
  </si>
  <si>
    <t xml:space="preserve">meela meelo шампунь </t>
  </si>
  <si>
    <t>72563031</t>
  </si>
  <si>
    <t>одноразовые тарелки бумажные</t>
  </si>
  <si>
    <t>lucky annet</t>
  </si>
  <si>
    <t>46029693</t>
  </si>
  <si>
    <t>мужские спортивные брюки найк</t>
  </si>
  <si>
    <t>кольцо с ушками</t>
  </si>
  <si>
    <t>кроссовки мужские adidas zx</t>
  </si>
  <si>
    <t xml:space="preserve">косметические кисти </t>
  </si>
  <si>
    <t>батончики гербер</t>
  </si>
  <si>
    <t xml:space="preserve">брелок мерседес </t>
  </si>
  <si>
    <t>code31</t>
  </si>
  <si>
    <t>сменные ролики</t>
  </si>
  <si>
    <t xml:space="preserve">чай белый </t>
  </si>
  <si>
    <t>керхер мойка окон</t>
  </si>
  <si>
    <t>59745155</t>
  </si>
  <si>
    <t>парфюм дом36</t>
  </si>
  <si>
    <t>дружбы кулон</t>
  </si>
  <si>
    <t>donjel</t>
  </si>
  <si>
    <t>подушка  на стул</t>
  </si>
  <si>
    <t>ките кет</t>
  </si>
  <si>
    <t>хагги вашги</t>
  </si>
  <si>
    <t>odevaiwear</t>
  </si>
  <si>
    <t xml:space="preserve">darkside </t>
  </si>
  <si>
    <t>браслет серебро жесткий</t>
  </si>
  <si>
    <t>бежевые перчатки</t>
  </si>
  <si>
    <t>когда собаки не лают</t>
  </si>
  <si>
    <t>викка книга теней</t>
  </si>
  <si>
    <t>электрический духовой шкаф hansa</t>
  </si>
  <si>
    <t>67784953</t>
  </si>
  <si>
    <t>семена ампельных цветов</t>
  </si>
  <si>
    <t>barilka</t>
  </si>
  <si>
    <t>шатер балдахин</t>
  </si>
  <si>
    <t>мужские носки твое</t>
  </si>
  <si>
    <t xml:space="preserve">строительство </t>
  </si>
  <si>
    <t>зубной скалер</t>
  </si>
  <si>
    <t>55703483</t>
  </si>
  <si>
    <t xml:space="preserve">нитки хлопок </t>
  </si>
  <si>
    <t>чашка супница</t>
  </si>
  <si>
    <t>ducray melascreen</t>
  </si>
  <si>
    <t>57601778</t>
  </si>
  <si>
    <t>samsung j5 prime чехол на galaxy</t>
  </si>
  <si>
    <t xml:space="preserve">фоторамка 10х15 </t>
  </si>
  <si>
    <t>картина по номерам материнство</t>
  </si>
  <si>
    <t>купальник spf</t>
  </si>
  <si>
    <t>проволока 3 мм</t>
  </si>
  <si>
    <t>петр великий кофе</t>
  </si>
  <si>
    <t>point 6.1</t>
  </si>
  <si>
    <t>футболки белые с принтом</t>
  </si>
  <si>
    <t>губки из целлюлозы</t>
  </si>
  <si>
    <t>бегемотики киндер</t>
  </si>
  <si>
    <t>полу кроссовки женские</t>
  </si>
  <si>
    <t>футболка орел</t>
  </si>
  <si>
    <t xml:space="preserve">браслет металлический </t>
  </si>
  <si>
    <t>eva mosaic сушка</t>
  </si>
  <si>
    <t>юбка с</t>
  </si>
  <si>
    <t>трава могильник</t>
  </si>
  <si>
    <t>wo</t>
  </si>
  <si>
    <t>мифы народов мира</t>
  </si>
  <si>
    <t>окно мыть</t>
  </si>
  <si>
    <t>рюкзак мужской милитари</t>
  </si>
  <si>
    <t>менажница бутылка</t>
  </si>
  <si>
    <t>кастрюли rondell набор</t>
  </si>
  <si>
    <t>blade pro</t>
  </si>
  <si>
    <t>ботельены</t>
  </si>
  <si>
    <t>корхер</t>
  </si>
  <si>
    <t>youneedit</t>
  </si>
  <si>
    <t>apple pay</t>
  </si>
  <si>
    <t>головной убор весна</t>
  </si>
  <si>
    <t>каффир</t>
  </si>
  <si>
    <t>16133227</t>
  </si>
  <si>
    <t>чертежный набор</t>
  </si>
  <si>
    <t>ноутбук алфавит</t>
  </si>
  <si>
    <t>топ хб</t>
  </si>
  <si>
    <t xml:space="preserve">пантомимы игры </t>
  </si>
  <si>
    <t>спортивные штаны муж</t>
  </si>
  <si>
    <t>точилка брауберг</t>
  </si>
  <si>
    <t>покрывало цветы</t>
  </si>
  <si>
    <t>бидон декоративный</t>
  </si>
  <si>
    <t>45124417</t>
  </si>
  <si>
    <t>70336418</t>
  </si>
  <si>
    <t xml:space="preserve">hotspot </t>
  </si>
  <si>
    <t>брюки на кулиске мужские</t>
  </si>
  <si>
    <t>техас</t>
  </si>
  <si>
    <t>73022182</t>
  </si>
  <si>
    <t>брюки зарина женские черные</t>
  </si>
  <si>
    <t>16355428</t>
  </si>
  <si>
    <t>носки разнопарные</t>
  </si>
  <si>
    <t>ecotoys</t>
  </si>
  <si>
    <t>гитара с чехлом</t>
  </si>
  <si>
    <t>45392316</t>
  </si>
  <si>
    <t>котел baxi</t>
  </si>
  <si>
    <t>сумка  кросс боди</t>
  </si>
  <si>
    <t>nelva лето</t>
  </si>
  <si>
    <t>питьайк</t>
  </si>
  <si>
    <t>игрушки пирамидки</t>
  </si>
  <si>
    <t xml:space="preserve">cafe mimi крем </t>
  </si>
  <si>
    <t>born to be одежда</t>
  </si>
  <si>
    <t>topdon</t>
  </si>
  <si>
    <t>yale baby</t>
  </si>
  <si>
    <t>наборы книг</t>
  </si>
  <si>
    <t>подвеска на стену</t>
  </si>
  <si>
    <t>брюки карго с карманами женские</t>
  </si>
  <si>
    <t>база cosmoprofi</t>
  </si>
  <si>
    <t>чокер тонкий</t>
  </si>
  <si>
    <t>13064716</t>
  </si>
  <si>
    <t>сандали на плотформе</t>
  </si>
  <si>
    <t>ип соколова</t>
  </si>
  <si>
    <t>джинсы шаравары</t>
  </si>
  <si>
    <t>замок на мотоцикл</t>
  </si>
  <si>
    <t>мужские костюмы тактические</t>
  </si>
  <si>
    <t>чехол на samsung note 20</t>
  </si>
  <si>
    <t>футболки майки топы женские белые</t>
  </si>
  <si>
    <t>cosmi женский</t>
  </si>
  <si>
    <t>gang x</t>
  </si>
  <si>
    <t>gillette mach 5</t>
  </si>
  <si>
    <t>57267063</t>
  </si>
  <si>
    <t>люкссталь 8м</t>
  </si>
  <si>
    <t>fitmall</t>
  </si>
  <si>
    <t>белое платье с цветами</t>
  </si>
  <si>
    <t>модели от звезды</t>
  </si>
  <si>
    <t>dissar</t>
  </si>
  <si>
    <t>набор прсуды</t>
  </si>
  <si>
    <t>шампунь ваниль</t>
  </si>
  <si>
    <t>ножик походный</t>
  </si>
  <si>
    <t>redmi note 7 чехол прозрачный</t>
  </si>
  <si>
    <t>капризе фирмы</t>
  </si>
  <si>
    <t>montale amber musk</t>
  </si>
  <si>
    <t>тотал блонд</t>
  </si>
  <si>
    <t xml:space="preserve">клей плиточный </t>
  </si>
  <si>
    <t>stones rolling</t>
  </si>
  <si>
    <t>65207831</t>
  </si>
  <si>
    <t xml:space="preserve">cilit bang </t>
  </si>
  <si>
    <t>bio-mio</t>
  </si>
  <si>
    <t>женские джинсы на резинке брюки</t>
  </si>
  <si>
    <t>малышам today play</t>
  </si>
  <si>
    <t>phobia</t>
  </si>
  <si>
    <t>сортер ведро</t>
  </si>
  <si>
    <t>трос буксировочный 12 тонн</t>
  </si>
  <si>
    <t>кошачье счастье</t>
  </si>
  <si>
    <t>аvene</t>
  </si>
  <si>
    <t>allweneed</t>
  </si>
  <si>
    <t>чай элитный</t>
  </si>
  <si>
    <t>сиреневый платок</t>
  </si>
  <si>
    <t>router 4a</t>
  </si>
  <si>
    <t>протупей</t>
  </si>
  <si>
    <t>колпаки r 15</t>
  </si>
  <si>
    <t>карандаш тональный</t>
  </si>
  <si>
    <t>маркеры кисточка</t>
  </si>
  <si>
    <t>краски масленные</t>
  </si>
  <si>
    <t>каневский</t>
  </si>
  <si>
    <t>лампочки camelion</t>
  </si>
  <si>
    <t>пеленка кокон на липучке</t>
  </si>
  <si>
    <t>ткань прошва</t>
  </si>
  <si>
    <t>пылесосы gorenje</t>
  </si>
  <si>
    <t>тангам</t>
  </si>
  <si>
    <t>кофта с изображением девушкой</t>
  </si>
  <si>
    <t>casas</t>
  </si>
  <si>
    <t>багровый лепесток</t>
  </si>
  <si>
    <t>коврик мыши</t>
  </si>
  <si>
    <t xml:space="preserve">колье из жемчуга </t>
  </si>
  <si>
    <t>масло баобаба</t>
  </si>
  <si>
    <t>шампунь pro serias</t>
  </si>
  <si>
    <t>лыкова</t>
  </si>
  <si>
    <t>магнитный попсокет</t>
  </si>
  <si>
    <t>самокат urban scooter</t>
  </si>
  <si>
    <t>прокладки bella nova maxi</t>
  </si>
  <si>
    <t>атласные босоножки</t>
  </si>
  <si>
    <t>harber</t>
  </si>
  <si>
    <t>дезодорирующие шарики</t>
  </si>
  <si>
    <t>70268167</t>
  </si>
  <si>
    <t>bosch gsr</t>
  </si>
  <si>
    <t>брюки женские белые широкие</t>
  </si>
  <si>
    <t>воздушные шары хром золото</t>
  </si>
  <si>
    <t>monashka bubbles</t>
  </si>
  <si>
    <t>koel braun</t>
  </si>
  <si>
    <t xml:space="preserve"> пластилин</t>
  </si>
  <si>
    <t>наручники набор</t>
  </si>
  <si>
    <t>revlon маска</t>
  </si>
  <si>
    <t>когтеточка комплекс</t>
  </si>
  <si>
    <t>пуховик мужской найк</t>
  </si>
  <si>
    <t>кемет</t>
  </si>
  <si>
    <t>planeta organica savon</t>
  </si>
  <si>
    <t>бумажный мальчик</t>
  </si>
  <si>
    <t xml:space="preserve">питбуль </t>
  </si>
  <si>
    <t>полка на дверцу</t>
  </si>
  <si>
    <t xml:space="preserve">пушсало </t>
  </si>
  <si>
    <t>колагкн</t>
  </si>
  <si>
    <t>stilnyashka детский</t>
  </si>
  <si>
    <t>zlatik</t>
  </si>
  <si>
    <t>блуза со стойкой</t>
  </si>
  <si>
    <t>черные с цветами шторы</t>
  </si>
  <si>
    <t>контейнер одноразовый с крышкой</t>
  </si>
  <si>
    <t>игрушка с ручкой</t>
  </si>
  <si>
    <t>лангетка на ногу</t>
  </si>
  <si>
    <t>moss moda</t>
  </si>
  <si>
    <t>peercat</t>
  </si>
  <si>
    <t xml:space="preserve">alize superwash </t>
  </si>
  <si>
    <t>фигурка pop</t>
  </si>
  <si>
    <t>бабушка подарок</t>
  </si>
  <si>
    <t>51706957</t>
  </si>
  <si>
    <t>локомотив хк</t>
  </si>
  <si>
    <t xml:space="preserve">белый жилет </t>
  </si>
  <si>
    <t>ручки с котиками</t>
  </si>
  <si>
    <t>маркер акриловый черный</t>
  </si>
  <si>
    <t>фольксваген джетта 6</t>
  </si>
  <si>
    <t>dikim</t>
  </si>
  <si>
    <t>професиональный шампунь</t>
  </si>
  <si>
    <t>пиджак женский 54 размер</t>
  </si>
  <si>
    <t>озеро морейн</t>
  </si>
  <si>
    <t>перцовый баллон шпага</t>
  </si>
  <si>
    <t>вуаль на люверсах</t>
  </si>
  <si>
    <t>скутр</t>
  </si>
  <si>
    <t>received</t>
  </si>
  <si>
    <t>24777555</t>
  </si>
  <si>
    <t>columbia носки</t>
  </si>
  <si>
    <t>синий бисер</t>
  </si>
  <si>
    <t>48144352</t>
  </si>
  <si>
    <t>косметичка hello kitty</t>
  </si>
  <si>
    <t>геокс кроссовки женские</t>
  </si>
  <si>
    <t>шорты спортивные  женские</t>
  </si>
  <si>
    <t>морпурго</t>
  </si>
  <si>
    <t>veresk джинсы</t>
  </si>
  <si>
    <t>алекс орлов</t>
  </si>
  <si>
    <t>муравечество</t>
  </si>
  <si>
    <t>каменное сердце</t>
  </si>
  <si>
    <t>машинка с кузовом</t>
  </si>
  <si>
    <t xml:space="preserve">платье женское с длинным рукавом </t>
  </si>
  <si>
    <t>духи со вкусом персика</t>
  </si>
  <si>
    <t>зизи hairshop</t>
  </si>
  <si>
    <t>шишки ольхи</t>
  </si>
  <si>
    <t>overvest</t>
  </si>
  <si>
    <t>диффузор дотерра</t>
  </si>
  <si>
    <t>костюм клоуна оно</t>
  </si>
  <si>
    <t>bergamo сыворотка</t>
  </si>
  <si>
    <t>mi&amp;ko гидролат</t>
  </si>
  <si>
    <t>чехол на редми ноте 5</t>
  </si>
  <si>
    <t>под пропуск</t>
  </si>
  <si>
    <t>набор грызунков</t>
  </si>
  <si>
    <t>айрподсы наушники apple про</t>
  </si>
  <si>
    <t>кремовые туфли</t>
  </si>
  <si>
    <t xml:space="preserve">костюм футер женский </t>
  </si>
  <si>
    <t>43980373</t>
  </si>
  <si>
    <t>nasren</t>
  </si>
  <si>
    <t>босоножки с резинками</t>
  </si>
  <si>
    <t xml:space="preserve">forza </t>
  </si>
  <si>
    <t>костюм деловой летний</t>
  </si>
  <si>
    <t>наклейки на диски hyundai</t>
  </si>
  <si>
    <t>платок женский черный</t>
  </si>
  <si>
    <t>мазь пантенол</t>
  </si>
  <si>
    <t>ash лоферы</t>
  </si>
  <si>
    <t>missar</t>
  </si>
  <si>
    <t>13362179</t>
  </si>
  <si>
    <t>стойка держатель</t>
  </si>
  <si>
    <t>браслет плетенный</t>
  </si>
  <si>
    <t>mariah carey</t>
  </si>
  <si>
    <t xml:space="preserve">брендовые сумки </t>
  </si>
  <si>
    <t>45774780</t>
  </si>
  <si>
    <t>женские зимние куртки пуховики</t>
  </si>
  <si>
    <t>12289277</t>
  </si>
  <si>
    <t>hdmi 3 метра</t>
  </si>
  <si>
    <t>чай mactea</t>
  </si>
  <si>
    <t>мужской кожанный рюкзак</t>
  </si>
  <si>
    <t>чехол режим 9т</t>
  </si>
  <si>
    <t>спрей персик</t>
  </si>
  <si>
    <t>костюм женский бриджи</t>
  </si>
  <si>
    <t>металлоискатель garrett 250</t>
  </si>
  <si>
    <t>роло шторы</t>
  </si>
  <si>
    <t>блузки белые кружевные женские</t>
  </si>
  <si>
    <t>масленка с пульвирезатором</t>
  </si>
  <si>
    <t>серьги перышки</t>
  </si>
  <si>
    <t>картонный дом раскраска</t>
  </si>
  <si>
    <t>игра дуббль</t>
  </si>
  <si>
    <t>trussardi босоножки</t>
  </si>
  <si>
    <t>samsung galaxy watch4</t>
  </si>
  <si>
    <t>belinka toplasur</t>
  </si>
  <si>
    <t>туфли кожаные женские без каблука</t>
  </si>
  <si>
    <t>серьги в форме креста</t>
  </si>
  <si>
    <t>58137021</t>
  </si>
  <si>
    <t>испарители nevoks</t>
  </si>
  <si>
    <t xml:space="preserve">samsung a31 чехол </t>
  </si>
  <si>
    <t>обувь skechers</t>
  </si>
  <si>
    <t xml:space="preserve">танец живота </t>
  </si>
  <si>
    <t>боевой костюм g3</t>
  </si>
  <si>
    <t>starlis store</t>
  </si>
  <si>
    <t>деротационный сапожок</t>
  </si>
  <si>
    <t>пенал резиновый</t>
  </si>
  <si>
    <t>m&amp;m jeans and wear</t>
  </si>
  <si>
    <t>тампоны маленькие</t>
  </si>
  <si>
    <t>духи kenzo world</t>
  </si>
  <si>
    <t xml:space="preserve">jdm наклейки </t>
  </si>
  <si>
    <t>подушка из трав</t>
  </si>
  <si>
    <t>redpony</t>
  </si>
  <si>
    <t>жидкие тени metal show</t>
  </si>
  <si>
    <t>погремушка bosstoys</t>
  </si>
  <si>
    <t>турмалин бусины</t>
  </si>
  <si>
    <t>косплей платье</t>
  </si>
  <si>
    <t xml:space="preserve">бомбер твое </t>
  </si>
  <si>
    <t>купроксат</t>
  </si>
  <si>
    <t>дренажные тейпы</t>
  </si>
  <si>
    <t>коллекционные куклы фарфоровые</t>
  </si>
  <si>
    <t>кроссовки pepe jeans мужские</t>
  </si>
  <si>
    <t>поильник чико</t>
  </si>
  <si>
    <t xml:space="preserve">очки  прозрачные </t>
  </si>
  <si>
    <t>свидетели</t>
  </si>
  <si>
    <t>кроссовки  адидас мужские</t>
  </si>
  <si>
    <t>руль на бмх</t>
  </si>
  <si>
    <t>канверт</t>
  </si>
  <si>
    <t>ваакумные пакеты</t>
  </si>
  <si>
    <t>книга учета материальных ценностей</t>
  </si>
  <si>
    <t>масло трансмисионое</t>
  </si>
  <si>
    <t>колготки женские фиолетовые</t>
  </si>
  <si>
    <t>клери</t>
  </si>
  <si>
    <t>i revolution</t>
  </si>
  <si>
    <t xml:space="preserve">цепь на пилу </t>
  </si>
  <si>
    <t>londa пенка</t>
  </si>
  <si>
    <t>собака мама</t>
  </si>
  <si>
    <t>комод тканевый</t>
  </si>
  <si>
    <t>rinovation</t>
  </si>
  <si>
    <t>аз</t>
  </si>
  <si>
    <t>адаптер 1/2</t>
  </si>
  <si>
    <t>цветочный газон</t>
  </si>
  <si>
    <t>носки мужские calvin</t>
  </si>
  <si>
    <t>ja sew</t>
  </si>
  <si>
    <t>жидкость в гур</t>
  </si>
  <si>
    <t>1win витаминный комплекс</t>
  </si>
  <si>
    <t>corazze</t>
  </si>
  <si>
    <t>стакан хайбол</t>
  </si>
  <si>
    <t>li feliz</t>
  </si>
  <si>
    <t>мельница с перцем</t>
  </si>
  <si>
    <t>siam</t>
  </si>
  <si>
    <t>кофе молотый бариста</t>
  </si>
  <si>
    <t>судейские карточки</t>
  </si>
  <si>
    <t>60302897</t>
  </si>
  <si>
    <t>трусы с пандой</t>
  </si>
  <si>
    <t>блокнот 13 карт</t>
  </si>
  <si>
    <t>modnica</t>
  </si>
  <si>
    <t>сердце из стекла</t>
  </si>
  <si>
    <t>sourin air pro</t>
  </si>
  <si>
    <t>бандажи косметические</t>
  </si>
  <si>
    <t>колье перламутр</t>
  </si>
  <si>
    <t>дольче милк тоник</t>
  </si>
  <si>
    <t>vibe store</t>
  </si>
  <si>
    <t>stay gold</t>
  </si>
  <si>
    <t>марк менсон</t>
  </si>
  <si>
    <t>воротник морской</t>
  </si>
  <si>
    <t>табурет из дерева</t>
  </si>
  <si>
    <t xml:space="preserve">издательство азбука </t>
  </si>
  <si>
    <t xml:space="preserve">топ в клетку </t>
  </si>
  <si>
    <t>adidas ortholite</t>
  </si>
  <si>
    <t>стайлинг гель</t>
  </si>
  <si>
    <t>sp5152</t>
  </si>
  <si>
    <t>old spice дезодорант стик</t>
  </si>
  <si>
    <t>трусики интим</t>
  </si>
  <si>
    <t>gloria jeans девочки пижама</t>
  </si>
  <si>
    <t>пазлы трансформеры</t>
  </si>
  <si>
    <t>подлокотник рено логан 2</t>
  </si>
  <si>
    <t>удивительный заклад</t>
  </si>
  <si>
    <t>натура сиберика спрей</t>
  </si>
  <si>
    <t xml:space="preserve">крем против морщин </t>
  </si>
  <si>
    <t>кеды мужские обувь adidas</t>
  </si>
  <si>
    <t>moment de bonheur</t>
  </si>
  <si>
    <t>69135899</t>
  </si>
  <si>
    <t>28624463</t>
  </si>
  <si>
    <t>бумага на окно</t>
  </si>
  <si>
    <t xml:space="preserve">простынь на резинке 200х200 </t>
  </si>
  <si>
    <t>цикорий бионова</t>
  </si>
  <si>
    <t>бордюр садовый форма</t>
  </si>
  <si>
    <t>ежедневник косметолога</t>
  </si>
  <si>
    <t>42815375</t>
  </si>
  <si>
    <t>картриджи на минифит</t>
  </si>
  <si>
    <t>иглы универсальные</t>
  </si>
  <si>
    <t>трафарет цифр</t>
  </si>
  <si>
    <t xml:space="preserve">kitfort kt </t>
  </si>
  <si>
    <t>лед лампы н3</t>
  </si>
  <si>
    <t>фотзорб</t>
  </si>
  <si>
    <t>nike гольфы</t>
  </si>
  <si>
    <t>39430064</t>
  </si>
  <si>
    <t>заварочный чайник нержавейка</t>
  </si>
  <si>
    <t>брюки много карманов</t>
  </si>
  <si>
    <t>наматрасник 100 на 200</t>
  </si>
  <si>
    <t>happy mam</t>
  </si>
  <si>
    <t>46272668</t>
  </si>
  <si>
    <t>набор бумаги</t>
  </si>
  <si>
    <t>guess женские</t>
  </si>
  <si>
    <t>термос туристический</t>
  </si>
  <si>
    <t xml:space="preserve">мужские зимние ботинки </t>
  </si>
  <si>
    <t>fimo лак</t>
  </si>
  <si>
    <t xml:space="preserve">камера на мотоцикл </t>
  </si>
  <si>
    <t>зеркальный кубик</t>
  </si>
  <si>
    <t>бант на плед</t>
  </si>
  <si>
    <t>stor</t>
  </si>
  <si>
    <t>колготки 20 ден 5</t>
  </si>
  <si>
    <t xml:space="preserve">оверсайз платье </t>
  </si>
  <si>
    <t>лего додж</t>
  </si>
  <si>
    <t>60317709</t>
  </si>
  <si>
    <t>маркеры 300 цветов</t>
  </si>
  <si>
    <t>насадки на бритвенный станок</t>
  </si>
  <si>
    <t>михалков сергей</t>
  </si>
  <si>
    <t>ремешок tissot</t>
  </si>
  <si>
    <t>смарт часы elari</t>
  </si>
  <si>
    <t>чехол на xiaomi mi a 2 lite</t>
  </si>
  <si>
    <t>мужские кроссовки reebok кожаные</t>
  </si>
  <si>
    <t>цэпь</t>
  </si>
  <si>
    <t>17604909</t>
  </si>
  <si>
    <t>ника мыло</t>
  </si>
  <si>
    <t>с двойными стенками стакан</t>
  </si>
  <si>
    <t>палантин на голову</t>
  </si>
  <si>
    <t xml:space="preserve">b well </t>
  </si>
  <si>
    <t>фалоимитатор анальный</t>
  </si>
  <si>
    <t>динамометрический ключ электронный</t>
  </si>
  <si>
    <t>librederm bb</t>
  </si>
  <si>
    <t xml:space="preserve">выкуп невесты </t>
  </si>
  <si>
    <t>гель сомат</t>
  </si>
  <si>
    <t>byoma</t>
  </si>
  <si>
    <t>skinactiv</t>
  </si>
  <si>
    <t>платье нежно голубое</t>
  </si>
  <si>
    <t>короб плетеный с крышкой</t>
  </si>
  <si>
    <t>масла doterra</t>
  </si>
  <si>
    <t>патчи под глаза bioaqua</t>
  </si>
  <si>
    <t>йогурт агуша</t>
  </si>
  <si>
    <t>фолаты</t>
  </si>
  <si>
    <t>косметика органик шоп</t>
  </si>
  <si>
    <t>перчатки одноразовые 200 шт</t>
  </si>
  <si>
    <t>47665512</t>
  </si>
  <si>
    <t>гель spf</t>
  </si>
  <si>
    <t xml:space="preserve">флаг россии маленький </t>
  </si>
  <si>
    <t>белое кружевное платье женское</t>
  </si>
  <si>
    <t>48195361</t>
  </si>
  <si>
    <t>подарки на ураза байрам</t>
  </si>
  <si>
    <t>бигуди на резинке</t>
  </si>
  <si>
    <t>декоративные букеты</t>
  </si>
  <si>
    <t>стоазы</t>
  </si>
  <si>
    <t>тату роза</t>
  </si>
  <si>
    <t>nike zoom 2</t>
  </si>
  <si>
    <t xml:space="preserve">большие надежды </t>
  </si>
  <si>
    <t>трещетка болельщика</t>
  </si>
  <si>
    <t>74683835</t>
  </si>
  <si>
    <t>брюки женские новосибирск</t>
  </si>
  <si>
    <t>2 года у власти на торт</t>
  </si>
  <si>
    <t>короткие шорты под юбку</t>
  </si>
  <si>
    <t>ohx</t>
  </si>
  <si>
    <t>одежда на куклу 40 см</t>
  </si>
  <si>
    <t>lovenails</t>
  </si>
  <si>
    <t>кофе молотый финский</t>
  </si>
  <si>
    <t>футболка птица</t>
  </si>
  <si>
    <t>с вырезами на плечах</t>
  </si>
  <si>
    <t>oniq 197</t>
  </si>
  <si>
    <t>колесные диски 17</t>
  </si>
  <si>
    <t xml:space="preserve">меню </t>
  </si>
  <si>
    <t>48572841</t>
  </si>
  <si>
    <t>сайки</t>
  </si>
  <si>
    <t>стол к дивану</t>
  </si>
  <si>
    <t xml:space="preserve">кападастр </t>
  </si>
  <si>
    <t>рубашка с микровельвета</t>
  </si>
  <si>
    <t>наклейки роботы</t>
  </si>
  <si>
    <t>очки от утки</t>
  </si>
  <si>
    <t>набор шорты футболка</t>
  </si>
  <si>
    <t xml:space="preserve">блокно </t>
  </si>
  <si>
    <t>твое жакет</t>
  </si>
  <si>
    <t>наборы в дорогу</t>
  </si>
  <si>
    <t>артрофиш гель</t>
  </si>
  <si>
    <t>настольные лампы с абажуром</t>
  </si>
  <si>
    <t>женское платье голубое</t>
  </si>
  <si>
    <t>подушка на стул лапа</t>
  </si>
  <si>
    <t>67124491</t>
  </si>
  <si>
    <t>бетоновоз</t>
  </si>
  <si>
    <t>sdress</t>
  </si>
  <si>
    <t>колокольчик с ручкой</t>
  </si>
  <si>
    <t>скинни рваные женские джинсы</t>
  </si>
  <si>
    <t>38561183</t>
  </si>
  <si>
    <t>хеди</t>
  </si>
  <si>
    <t>33170643</t>
  </si>
  <si>
    <t>50041831</t>
  </si>
  <si>
    <t>футболки на пуговицах</t>
  </si>
  <si>
    <t>shaik 222</t>
  </si>
  <si>
    <t>ghoud мужской</t>
  </si>
  <si>
    <t>70589011</t>
  </si>
  <si>
    <t>футболка на мальчика 10 лет</t>
  </si>
  <si>
    <t>венум игрушка</t>
  </si>
  <si>
    <t>аквачешки</t>
  </si>
  <si>
    <t>одежда на 12 лет</t>
  </si>
  <si>
    <t xml:space="preserve">мое солнышко молочко </t>
  </si>
  <si>
    <t xml:space="preserve">оруэлл </t>
  </si>
  <si>
    <t>окуриватель</t>
  </si>
  <si>
    <t>футер с лайкрой</t>
  </si>
  <si>
    <t>футболка на девочку 86</t>
  </si>
  <si>
    <t>сюзанна</t>
  </si>
  <si>
    <t>lime брюки спортивные</t>
  </si>
  <si>
    <t>грабли садовые малые</t>
  </si>
  <si>
    <t>буквы подушки</t>
  </si>
  <si>
    <t>брючный костюм женский авторский почерк</t>
  </si>
  <si>
    <t>пришелец в банке</t>
  </si>
  <si>
    <t>kwak</t>
  </si>
  <si>
    <t>лонгслив с пальцами</t>
  </si>
  <si>
    <t xml:space="preserve">развивающий домик </t>
  </si>
  <si>
    <t>43419095</t>
  </si>
  <si>
    <t>ароматизатор в машину areon</t>
  </si>
  <si>
    <t>платье женское vittoria vicci</t>
  </si>
  <si>
    <t>рексона сухой крем</t>
  </si>
  <si>
    <t>оппо а53</t>
  </si>
  <si>
    <t>amora</t>
  </si>
  <si>
    <t>усилитель радио в авто</t>
  </si>
  <si>
    <t>раскладушкп</t>
  </si>
  <si>
    <t>кроссовки acoola</t>
  </si>
  <si>
    <t>магниевый спрей</t>
  </si>
  <si>
    <t>нейтрализатор запаха табака</t>
  </si>
  <si>
    <t>мужской парфюм набор</t>
  </si>
  <si>
    <t>телефон ксиоми 11</t>
  </si>
  <si>
    <t>экран на самсунг а 10</t>
  </si>
  <si>
    <t>хиджаб giovanna</t>
  </si>
  <si>
    <t>кроссовки мужские adidas terrex</t>
  </si>
  <si>
    <t>кофемашина nivona caferomatica</t>
  </si>
  <si>
    <t>кухонные девайсы посуда и инвентарь</t>
  </si>
  <si>
    <t>young soul</t>
  </si>
  <si>
    <t>платье с кокеткой под грудью</t>
  </si>
  <si>
    <t>mirra шампунь</t>
  </si>
  <si>
    <t>шлепанцы с квадратным носом</t>
  </si>
  <si>
    <t>бабл маски</t>
  </si>
  <si>
    <t>листы вклыши портфолио ученицы</t>
  </si>
  <si>
    <t>картина по номерам лисы</t>
  </si>
  <si>
    <t>тени сода</t>
  </si>
  <si>
    <t>кнопка вызова официанта</t>
  </si>
  <si>
    <t>брючный костюм лапша</t>
  </si>
  <si>
    <t>футболка оверсайз с драконом</t>
  </si>
  <si>
    <t>магнитола 1din с экраном</t>
  </si>
  <si>
    <t>футболка gravity falls</t>
  </si>
  <si>
    <t>neutriherbs</t>
  </si>
  <si>
    <t>кружка с именами</t>
  </si>
  <si>
    <t>hgul bag</t>
  </si>
  <si>
    <t>чехол на 13 iphone аниме</t>
  </si>
  <si>
    <t>tigi масло</t>
  </si>
  <si>
    <t xml:space="preserve">кружка с егором кридом </t>
  </si>
  <si>
    <t>худи медведь</t>
  </si>
  <si>
    <t>ролик от прыщей</t>
  </si>
  <si>
    <t>спротивный костюм</t>
  </si>
  <si>
    <t>книги екатерины вильмонт</t>
  </si>
  <si>
    <t>58717967</t>
  </si>
  <si>
    <t xml:space="preserve">экран на айфон 7 </t>
  </si>
  <si>
    <t>туфли на платформе детские</t>
  </si>
  <si>
    <t>с 8 марта</t>
  </si>
  <si>
    <t>домашний сейф</t>
  </si>
  <si>
    <t>m.story</t>
  </si>
  <si>
    <t>ремонт телефона</t>
  </si>
  <si>
    <t>альбом иншаковой</t>
  </si>
  <si>
    <t>синий женский пиджак</t>
  </si>
  <si>
    <t>bul`var</t>
  </si>
  <si>
    <t>жемчуг стразы</t>
  </si>
  <si>
    <t>рамадан наклейки</t>
  </si>
  <si>
    <t>mannila</t>
  </si>
  <si>
    <t>мефодий буслаев все книги</t>
  </si>
  <si>
    <t>jbl tune 220 tws</t>
  </si>
  <si>
    <t xml:space="preserve">костюм велюр </t>
  </si>
  <si>
    <t>учить буквы</t>
  </si>
  <si>
    <t>пледы пушистые</t>
  </si>
  <si>
    <t>kilner посуда и инвентарь</t>
  </si>
  <si>
    <t>beaphar корм</t>
  </si>
  <si>
    <t>lemous</t>
  </si>
  <si>
    <t>прокладки женские гигиенические натурела</t>
  </si>
  <si>
    <t>клюшка ccm</t>
  </si>
  <si>
    <t>чехол на айфон мини 12</t>
  </si>
  <si>
    <t>35655818</t>
  </si>
  <si>
    <t>одежда в горошек</t>
  </si>
  <si>
    <t>травосмесь газон</t>
  </si>
  <si>
    <t>пневматика винтовка</t>
  </si>
  <si>
    <t>костюм юбка и пиджак женский</t>
  </si>
  <si>
    <t>airpods наушники 2 apple</t>
  </si>
  <si>
    <t>чехол на самсунг s 9</t>
  </si>
  <si>
    <t>полки раздвижные</t>
  </si>
  <si>
    <t>гелевые шарики цифры</t>
  </si>
  <si>
    <t>окислитель 3</t>
  </si>
  <si>
    <t xml:space="preserve">собака на поводке игрушка </t>
  </si>
  <si>
    <t>vita solution</t>
  </si>
  <si>
    <t>футболка с знаком z</t>
  </si>
  <si>
    <t>puma аксессуары</t>
  </si>
  <si>
    <t>попиты игрушка антистресс большой</t>
  </si>
  <si>
    <t>бетонные кашпо</t>
  </si>
  <si>
    <t>spa носочки</t>
  </si>
  <si>
    <t>рот под</t>
  </si>
  <si>
    <t>мальчикам игрушки</t>
  </si>
  <si>
    <t>кольца бабочка</t>
  </si>
  <si>
    <t>летний костюм с юбкой на выход</t>
  </si>
  <si>
    <t>обувь лауф</t>
  </si>
  <si>
    <t>платте с воланами</t>
  </si>
  <si>
    <t>афганки</t>
  </si>
  <si>
    <t>браслет на часы apple</t>
  </si>
  <si>
    <t>чехол samsung a20 s</t>
  </si>
  <si>
    <t>s oliver платье женщины</t>
  </si>
  <si>
    <t>прокол септум</t>
  </si>
  <si>
    <t>43108281</t>
  </si>
  <si>
    <t>spy+</t>
  </si>
  <si>
    <t>от бабочек в животе</t>
  </si>
  <si>
    <t>брюки большие размеры женские</t>
  </si>
  <si>
    <t>скраб нубиан</t>
  </si>
  <si>
    <t>diplomat</t>
  </si>
  <si>
    <t>natures answer</t>
  </si>
  <si>
    <t>часы aplle watch se</t>
  </si>
  <si>
    <t>15329298</t>
  </si>
  <si>
    <t>vikivi</t>
  </si>
  <si>
    <t>крестик из золота</t>
  </si>
  <si>
    <t>obidailo</t>
  </si>
  <si>
    <t>кроп топ с руковами</t>
  </si>
  <si>
    <t>orthoboom кроссовки</t>
  </si>
  <si>
    <t>рубашка bulanti</t>
  </si>
  <si>
    <t>сто рецептов красоты маска</t>
  </si>
  <si>
    <t>кассовые чеки</t>
  </si>
  <si>
    <t>юбки цветные</t>
  </si>
  <si>
    <t>телефон айфон xr</t>
  </si>
  <si>
    <t>argitos</t>
  </si>
  <si>
    <t>костбм спортивный мужской</t>
  </si>
  <si>
    <t xml:space="preserve">colins джинсы женские </t>
  </si>
  <si>
    <t>духи женские флер наркотик</t>
  </si>
  <si>
    <t>доски садху 8</t>
  </si>
  <si>
    <t xml:space="preserve">обувь под платье </t>
  </si>
  <si>
    <t>united colors benetton of детей</t>
  </si>
  <si>
    <t>eyes</t>
  </si>
  <si>
    <t>asics кроссовки мужские gt</t>
  </si>
  <si>
    <t>chupachups</t>
  </si>
  <si>
    <t>топ классика</t>
  </si>
  <si>
    <t>ik</t>
  </si>
  <si>
    <t>tarte cosmetics</t>
  </si>
  <si>
    <t>герпенокс</t>
  </si>
  <si>
    <t>278</t>
  </si>
  <si>
    <t>19895899</t>
  </si>
  <si>
    <t>mama test</t>
  </si>
  <si>
    <t>казан 2 л</t>
  </si>
  <si>
    <t>cocodrilo</t>
  </si>
  <si>
    <t>силуэт лак</t>
  </si>
  <si>
    <t>денежные конфеты</t>
  </si>
  <si>
    <t>шлепы</t>
  </si>
  <si>
    <t>ожерелье ракушки</t>
  </si>
  <si>
    <t>ножи гипфел</t>
  </si>
  <si>
    <t xml:space="preserve">befree пальто </t>
  </si>
  <si>
    <t>масло моторное тайота</t>
  </si>
  <si>
    <t>mcp</t>
  </si>
  <si>
    <t xml:space="preserve">игрушка пингвин </t>
  </si>
  <si>
    <t>басаношки женские</t>
  </si>
  <si>
    <t>протеин вей</t>
  </si>
  <si>
    <t>кислородные коктели</t>
  </si>
  <si>
    <t>58243453</t>
  </si>
  <si>
    <t>шкзлонг</t>
  </si>
  <si>
    <t>китайский напиток</t>
  </si>
  <si>
    <t>ks обувь</t>
  </si>
  <si>
    <t>8461197</t>
  </si>
  <si>
    <t>статуэтка наруто</t>
  </si>
  <si>
    <t>event horizon</t>
  </si>
  <si>
    <t>детский спортивный костюм на молнии</t>
  </si>
  <si>
    <t>айфон игрушка</t>
  </si>
  <si>
    <t>лонгслив мужской reebok</t>
  </si>
  <si>
    <t>daniele patrici купальник</t>
  </si>
  <si>
    <t>платье бейби долл</t>
  </si>
  <si>
    <t>большой слон</t>
  </si>
  <si>
    <t>майка с запахом</t>
  </si>
  <si>
    <t>razer kraken kitty</t>
  </si>
  <si>
    <t>видионаблюдение</t>
  </si>
  <si>
    <t xml:space="preserve">картина по номерам на холсте 40x50 </t>
  </si>
  <si>
    <t>крючок кованый</t>
  </si>
  <si>
    <t>стекло honor 7x</t>
  </si>
  <si>
    <t>shaik 88</t>
  </si>
  <si>
    <t>axe дезодорант кожа и печеньки</t>
  </si>
  <si>
    <t>праймер lamel</t>
  </si>
  <si>
    <t>dermedic шампунь</t>
  </si>
  <si>
    <t>redmond весы</t>
  </si>
  <si>
    <t>65916518</t>
  </si>
  <si>
    <t>revel</t>
  </si>
  <si>
    <t>геймерские кресла</t>
  </si>
  <si>
    <t>65408577</t>
  </si>
  <si>
    <t>мифы от и до</t>
  </si>
  <si>
    <t>рулонные шторы 95</t>
  </si>
  <si>
    <t>этилодез</t>
  </si>
  <si>
    <t>носки уточки</t>
  </si>
  <si>
    <t>59568834</t>
  </si>
  <si>
    <t>смартфон редми 7</t>
  </si>
  <si>
    <t>траурный букет</t>
  </si>
  <si>
    <t>нитка-резинка</t>
  </si>
  <si>
    <t xml:space="preserve">планетарный миксер kitfort </t>
  </si>
  <si>
    <t>жилетка под пиджак</t>
  </si>
  <si>
    <t>51215300</t>
  </si>
  <si>
    <t>конфеты с виски</t>
  </si>
  <si>
    <t>dyson v6</t>
  </si>
  <si>
    <t>летние балетки женские кожаные</t>
  </si>
  <si>
    <t>tele 2</t>
  </si>
  <si>
    <t>сладкие конфеты</t>
  </si>
  <si>
    <t>42076678</t>
  </si>
  <si>
    <t>носки женские утепленные</t>
  </si>
  <si>
    <t>боссоножки черные</t>
  </si>
  <si>
    <t>питтсбург пингвинс</t>
  </si>
  <si>
    <t>игрушка раковина</t>
  </si>
  <si>
    <t>штора в поезд</t>
  </si>
  <si>
    <t>safena</t>
  </si>
  <si>
    <t>пивные дрожжи с цинком</t>
  </si>
  <si>
    <t>65912741</t>
  </si>
  <si>
    <t>плетеный стол</t>
  </si>
  <si>
    <t>музыкальный развивающий коврик</t>
  </si>
  <si>
    <t>adidas бриджи спортивные</t>
  </si>
  <si>
    <t>электрические пилы макита</t>
  </si>
  <si>
    <t>автомобильные магнитолы</t>
  </si>
  <si>
    <t>платье женское повседневное бохо</t>
  </si>
  <si>
    <t>штаны мембрана демесизонные мальчик</t>
  </si>
  <si>
    <t>шины велосипед</t>
  </si>
  <si>
    <t>чехлы на ладу ларгус</t>
  </si>
  <si>
    <t>один день с космонавтом книга</t>
  </si>
  <si>
    <t>серьги лисы</t>
  </si>
  <si>
    <t>односпальное покрывало</t>
  </si>
  <si>
    <t>boutique s maslom</t>
  </si>
  <si>
    <t>летнее платье женское большой размер</t>
  </si>
  <si>
    <t>алтайский травы</t>
  </si>
  <si>
    <t>гемотромбин300</t>
  </si>
  <si>
    <t>algranda/одежда</t>
  </si>
  <si>
    <t>28888005</t>
  </si>
  <si>
    <t>резиновые сапогм</t>
  </si>
  <si>
    <t>резиновые письки</t>
  </si>
  <si>
    <t>набор вибраторов</t>
  </si>
  <si>
    <t>лабрадор бусины</t>
  </si>
  <si>
    <t>маски хелоу китти</t>
  </si>
  <si>
    <t>магнитола шкода а5</t>
  </si>
  <si>
    <t>домашнее отбеливание</t>
  </si>
  <si>
    <t>акрилерм</t>
  </si>
  <si>
    <t>платье на грудничка</t>
  </si>
  <si>
    <t>сандали на девочек</t>
  </si>
  <si>
    <t>14091354</t>
  </si>
  <si>
    <t xml:space="preserve">relouis помада </t>
  </si>
  <si>
    <t>микролет</t>
  </si>
  <si>
    <t>пасхальные набор</t>
  </si>
  <si>
    <t>желтый стул</t>
  </si>
  <si>
    <t>носки женские фиолетовые</t>
  </si>
  <si>
    <t xml:space="preserve">костюм женский деловой летний </t>
  </si>
  <si>
    <t>ntnhflm</t>
  </si>
  <si>
    <t>wedding журнал</t>
  </si>
  <si>
    <t>пелси</t>
  </si>
  <si>
    <t>ошейник collar</t>
  </si>
  <si>
    <t xml:space="preserve">женские летние босоножки </t>
  </si>
  <si>
    <t>tide 12</t>
  </si>
  <si>
    <t>мазь от псариаза</t>
  </si>
  <si>
    <t>марк мэнсон книги</t>
  </si>
  <si>
    <t>плед хлопок 180*200</t>
  </si>
  <si>
    <t>49191489</t>
  </si>
  <si>
    <t xml:space="preserve">платье холодное сердце </t>
  </si>
  <si>
    <t>samsung телефон s 22</t>
  </si>
  <si>
    <t>кнопка аварийки</t>
  </si>
  <si>
    <t>основы биохимии</t>
  </si>
  <si>
    <t xml:space="preserve">чехол на 13 iphone pro </t>
  </si>
  <si>
    <t>неошур</t>
  </si>
  <si>
    <t>юбка беж</t>
  </si>
  <si>
    <t>думки на диван</t>
  </si>
  <si>
    <t>37314079</t>
  </si>
  <si>
    <t>спортивный костюм женский большой</t>
  </si>
  <si>
    <t>джут межвенцовый</t>
  </si>
  <si>
    <t>увелка плов</t>
  </si>
  <si>
    <t xml:space="preserve">праздничный пакет </t>
  </si>
  <si>
    <t>альпак</t>
  </si>
  <si>
    <t>iq games</t>
  </si>
  <si>
    <t>безглютеновое печенье детское</t>
  </si>
  <si>
    <t>горелка tig</t>
  </si>
  <si>
    <t>35822740</t>
  </si>
  <si>
    <t>солнцезащитный weleda</t>
  </si>
  <si>
    <t>рулонные шторы блэкаут 60</t>
  </si>
  <si>
    <t xml:space="preserve">куртки мужские весенние </t>
  </si>
  <si>
    <t>спортивный костюм демикс</t>
  </si>
  <si>
    <t>тройка спортивный костюм</t>
  </si>
  <si>
    <t>proffi travel</t>
  </si>
  <si>
    <t>один плюс один</t>
  </si>
  <si>
    <t>легкие летние женские брюки</t>
  </si>
  <si>
    <t>жгут кровоостанавливающий турникет</t>
  </si>
  <si>
    <t>капсулы с пастой фелис</t>
  </si>
  <si>
    <t xml:space="preserve">удачки </t>
  </si>
  <si>
    <t>самсунг смартфон а</t>
  </si>
  <si>
    <t>гипсовый подсвечник</t>
  </si>
  <si>
    <t xml:space="preserve">nivea гель </t>
  </si>
  <si>
    <t>24826855</t>
  </si>
  <si>
    <t>realme i8</t>
  </si>
  <si>
    <t>бархатное пальто</t>
  </si>
  <si>
    <t>брючный костюм голубой</t>
  </si>
  <si>
    <t>сумка косметолога</t>
  </si>
  <si>
    <t>экспресс тест на ковид 19</t>
  </si>
  <si>
    <t>мото очки детские</t>
  </si>
  <si>
    <t>гибкие дхо</t>
  </si>
  <si>
    <t>pretty cat наполнитель</t>
  </si>
  <si>
    <t>порожек угловой</t>
  </si>
  <si>
    <t>коврик ева в прихожую</t>
  </si>
  <si>
    <t>свитер черный оверсайз</t>
  </si>
  <si>
    <t>рождение звука</t>
  </si>
  <si>
    <t>майнкрафт крипер</t>
  </si>
  <si>
    <t xml:space="preserve">цифры трансформеры </t>
  </si>
  <si>
    <t>розовое мыло</t>
  </si>
  <si>
    <t>стекло на huawei p smart 2019</t>
  </si>
  <si>
    <t xml:space="preserve">хонда аккорд </t>
  </si>
  <si>
    <t xml:space="preserve">батник женский </t>
  </si>
  <si>
    <t>мансита</t>
  </si>
  <si>
    <t>база alivi</t>
  </si>
  <si>
    <t>26545342</t>
  </si>
  <si>
    <t>майкл ньютон путешествие души</t>
  </si>
  <si>
    <t>плащ воротник стойка</t>
  </si>
  <si>
    <t>радченко</t>
  </si>
  <si>
    <t>бритва schick</t>
  </si>
  <si>
    <t xml:space="preserve">штаны с аниме </t>
  </si>
  <si>
    <t>настенный стелаж</t>
  </si>
  <si>
    <t>34894792</t>
  </si>
  <si>
    <t>вафельное кухонное полотенце</t>
  </si>
  <si>
    <t>azra</t>
  </si>
  <si>
    <t>живицы</t>
  </si>
  <si>
    <t>смарт часы iphone</t>
  </si>
  <si>
    <t xml:space="preserve">пиши стирай ручка </t>
  </si>
  <si>
    <t>туника из хлопка</t>
  </si>
  <si>
    <t>levi's толстовка</t>
  </si>
  <si>
    <t>масло мелиссы</t>
  </si>
  <si>
    <t>синий кардиган женский</t>
  </si>
  <si>
    <t>бусины с сердцем</t>
  </si>
  <si>
    <t xml:space="preserve">наклейки авто </t>
  </si>
  <si>
    <t>тапочки войлочные женские</t>
  </si>
  <si>
    <t xml:space="preserve">часы амазфит </t>
  </si>
  <si>
    <t>11445556</t>
  </si>
  <si>
    <t>шар с сюрпризом</t>
  </si>
  <si>
    <t>книга карты таро</t>
  </si>
  <si>
    <t>на мотоцикл урал</t>
  </si>
  <si>
    <t>топ на бретельках с чашками</t>
  </si>
  <si>
    <t>самокат с фонариком</t>
  </si>
  <si>
    <t>dolce moda</t>
  </si>
  <si>
    <t xml:space="preserve">porland </t>
  </si>
  <si>
    <t>byredo oud</t>
  </si>
  <si>
    <t>эко таврида</t>
  </si>
  <si>
    <t>черный бомбер мужской</t>
  </si>
  <si>
    <t>термошкаф</t>
  </si>
  <si>
    <t>kebbo</t>
  </si>
  <si>
    <t>плюшевый крипер</t>
  </si>
  <si>
    <t>буклированное пальто</t>
  </si>
  <si>
    <t xml:space="preserve">геншин подушка </t>
  </si>
  <si>
    <t>stm</t>
  </si>
  <si>
    <t>1323</t>
  </si>
  <si>
    <t>эмблема r-line</t>
  </si>
  <si>
    <t xml:space="preserve">сайкони </t>
  </si>
  <si>
    <t>ремень со змеей</t>
  </si>
  <si>
    <t>гений драйзер</t>
  </si>
  <si>
    <t>женские кеды весна</t>
  </si>
  <si>
    <t>68861434</t>
  </si>
  <si>
    <t>paula's choice, antioxidant pore purifier</t>
  </si>
  <si>
    <t>наушники i 12</t>
  </si>
  <si>
    <t>ec</t>
  </si>
  <si>
    <t>женские очки манго</t>
  </si>
  <si>
    <t>книги по майнкрафту</t>
  </si>
  <si>
    <t>магнитола тойота королла</t>
  </si>
  <si>
    <t xml:space="preserve">одноразовый шампунь </t>
  </si>
  <si>
    <t>набор инструментов forsage</t>
  </si>
  <si>
    <t>коестик</t>
  </si>
  <si>
    <t>платье черное трикотажное</t>
  </si>
  <si>
    <t>электрогриль bosch</t>
  </si>
  <si>
    <t>19386296</t>
  </si>
  <si>
    <t>минибойлы</t>
  </si>
  <si>
    <t>весна куртки женские</t>
  </si>
  <si>
    <t>dvi d</t>
  </si>
  <si>
    <t>стекло на хонор 9x</t>
  </si>
  <si>
    <t xml:space="preserve">фортифлора </t>
  </si>
  <si>
    <t>бакласан</t>
  </si>
  <si>
    <t>игрушка питомец в переноске</t>
  </si>
  <si>
    <t>smmarket</t>
  </si>
  <si>
    <t>мишель брюки</t>
  </si>
  <si>
    <t>18479885</t>
  </si>
  <si>
    <t>тески слесарные</t>
  </si>
  <si>
    <t>eurostyle</t>
  </si>
  <si>
    <t>органайзер складной</t>
  </si>
  <si>
    <t>спрей тафт</t>
  </si>
  <si>
    <t>кофта бмв</t>
  </si>
  <si>
    <t>платье летнее на брительках</t>
  </si>
  <si>
    <t>золла футболки женские</t>
  </si>
  <si>
    <t>барб</t>
  </si>
  <si>
    <t>джинсв клеш</t>
  </si>
  <si>
    <t>6281378</t>
  </si>
  <si>
    <t>купальник женский раздельные большого размера</t>
  </si>
  <si>
    <t>21 st century</t>
  </si>
  <si>
    <t>melt</t>
  </si>
  <si>
    <t>вымпел именной</t>
  </si>
  <si>
    <t>свадебные кеды</t>
  </si>
  <si>
    <t>чехол на эир подс</t>
  </si>
  <si>
    <t>ноллам лаб</t>
  </si>
  <si>
    <t>skechers stamina</t>
  </si>
  <si>
    <t>хаги ваги.</t>
  </si>
  <si>
    <t>спортивный костюм графит</t>
  </si>
  <si>
    <t>zory женский</t>
  </si>
  <si>
    <t>картины вышивка мозаика</t>
  </si>
  <si>
    <t xml:space="preserve">narciso </t>
  </si>
  <si>
    <t>кеды vl court 2.0</t>
  </si>
  <si>
    <t>тоник organic kitchen</t>
  </si>
  <si>
    <t>фиолетовое боди</t>
  </si>
  <si>
    <t xml:space="preserve">conte джинсы </t>
  </si>
  <si>
    <t>prosalon красота</t>
  </si>
  <si>
    <t>ультрозвуковой</t>
  </si>
  <si>
    <t>набор топ и база</t>
  </si>
  <si>
    <t>эко одежда</t>
  </si>
  <si>
    <t>rabe демисезон</t>
  </si>
  <si>
    <t>термостат комнатный</t>
  </si>
  <si>
    <t>чехол samsung j5</t>
  </si>
  <si>
    <t>honor 30i телефон</t>
  </si>
  <si>
    <t>кардиган синий женский</t>
  </si>
  <si>
    <t>loreal корректор</t>
  </si>
  <si>
    <t>шорты 80 размер</t>
  </si>
  <si>
    <t>salomon ветровка</t>
  </si>
  <si>
    <t>спрей адаптер</t>
  </si>
  <si>
    <t>купальник женский черный раздельный</t>
  </si>
  <si>
    <t>видеорамка</t>
  </si>
  <si>
    <t>nissan maxima</t>
  </si>
  <si>
    <t>кольцо из аметиста</t>
  </si>
  <si>
    <t>майки топы женские</t>
  </si>
  <si>
    <t>garrett ace apex</t>
  </si>
  <si>
    <t>le comte одежда</t>
  </si>
  <si>
    <t>bershka туфли</t>
  </si>
  <si>
    <t>salakatov</t>
  </si>
  <si>
    <t>ресницы домини</t>
  </si>
  <si>
    <t>mi 360 home security camera</t>
  </si>
  <si>
    <t xml:space="preserve">упаковщик вакуумный </t>
  </si>
  <si>
    <t>семена канабиса</t>
  </si>
  <si>
    <t>очки от ветра</t>
  </si>
  <si>
    <t>хищник книга</t>
  </si>
  <si>
    <t>каши нутрилак</t>
  </si>
  <si>
    <t>махровый детский халат</t>
  </si>
  <si>
    <t>кроссовки спортивные женские adidas</t>
  </si>
  <si>
    <t>champion обувь</t>
  </si>
  <si>
    <t>мибенд 4</t>
  </si>
  <si>
    <t>трексы</t>
  </si>
  <si>
    <t>dinitrol ml</t>
  </si>
  <si>
    <t>летний конверт на выписку новорожденного</t>
  </si>
  <si>
    <t>белорусские порошки</t>
  </si>
  <si>
    <t>пеленки одноразовые 90</t>
  </si>
  <si>
    <t>zadig &amp; voltaire this is her</t>
  </si>
  <si>
    <t>aravia professional сыворотка</t>
  </si>
  <si>
    <t>sj</t>
  </si>
  <si>
    <t>английский в фокусе 2 класс</t>
  </si>
  <si>
    <t>женские холаты</t>
  </si>
  <si>
    <t>лампа н3</t>
  </si>
  <si>
    <t>кондитерский принтер</t>
  </si>
  <si>
    <t>угадай кто?</t>
  </si>
  <si>
    <t>серьги черепаха</t>
  </si>
  <si>
    <t>бабочки из бумаги</t>
  </si>
  <si>
    <t>солнце и луна фнаф 9</t>
  </si>
  <si>
    <t>витабиотикс</t>
  </si>
  <si>
    <t>фисташки джаз</t>
  </si>
  <si>
    <t xml:space="preserve">solou </t>
  </si>
  <si>
    <t>корсет топ женский вечерний</t>
  </si>
  <si>
    <t>пружины приора</t>
  </si>
  <si>
    <t>детский микрофон со стойкой</t>
  </si>
  <si>
    <t>колготки женские pierre cardin</t>
  </si>
  <si>
    <t>62132669</t>
  </si>
  <si>
    <t>geox сапоги</t>
  </si>
  <si>
    <t>митрошкина</t>
  </si>
  <si>
    <t>мужское поло oodji</t>
  </si>
  <si>
    <t>суп со звездочками</t>
  </si>
  <si>
    <t>летнее платье с квадратным вырезом</t>
  </si>
  <si>
    <t>альбом на 200 фото</t>
  </si>
  <si>
    <t>gromell</t>
  </si>
  <si>
    <t>густые волосы</t>
  </si>
  <si>
    <t>сафонова</t>
  </si>
  <si>
    <t>azario</t>
  </si>
  <si>
    <t>обувь феличита</t>
  </si>
  <si>
    <t>портфель мужской классический</t>
  </si>
  <si>
    <t xml:space="preserve">женские топы с рукавами </t>
  </si>
  <si>
    <t>костюм с топом и юбкой</t>
  </si>
  <si>
    <t>лоо</t>
  </si>
  <si>
    <t>бокс ланч с подогревом</t>
  </si>
  <si>
    <t>широкие штоны</t>
  </si>
  <si>
    <t>контейнер под сыпучие</t>
  </si>
  <si>
    <t>ложка силикон</t>
  </si>
  <si>
    <t>плащ большие размеры</t>
  </si>
  <si>
    <t>influence тональный</t>
  </si>
  <si>
    <t>защитный чехол на пульт</t>
  </si>
  <si>
    <t>the gentle nut</t>
  </si>
  <si>
    <t>енотик находит друзей</t>
  </si>
  <si>
    <t>александра бракен</t>
  </si>
  <si>
    <t>резиновые фигурки</t>
  </si>
  <si>
    <t>140</t>
  </si>
  <si>
    <t>bloomgel</t>
  </si>
  <si>
    <t>толстовка медведь</t>
  </si>
  <si>
    <t>трусы женские кельвин</t>
  </si>
  <si>
    <t>b510-02</t>
  </si>
  <si>
    <t>витамакс бад</t>
  </si>
  <si>
    <t xml:space="preserve">ключи гаечные </t>
  </si>
  <si>
    <t>20993348</t>
  </si>
  <si>
    <t xml:space="preserve">sim </t>
  </si>
  <si>
    <t>del mar</t>
  </si>
  <si>
    <t>нерф бластер большой</t>
  </si>
  <si>
    <t>стул складной барный</t>
  </si>
  <si>
    <t>умный браслет honor band 5</t>
  </si>
  <si>
    <t>блуза женский</t>
  </si>
  <si>
    <t>бомбер женский весна осень</t>
  </si>
  <si>
    <t>реафильтр</t>
  </si>
  <si>
    <t>свеча на торт 3 года</t>
  </si>
  <si>
    <t>хна русый</t>
  </si>
  <si>
    <t>xiaomi miiiw</t>
  </si>
  <si>
    <t>литрес</t>
  </si>
  <si>
    <t>цод</t>
  </si>
  <si>
    <t>мазь синофлан</t>
  </si>
  <si>
    <t>brawl stars блокнот</t>
  </si>
  <si>
    <t>памперсы 3 pampers</t>
  </si>
  <si>
    <t>кружка самый лучший папа</t>
  </si>
  <si>
    <t>basilur зеленый</t>
  </si>
  <si>
    <t>рубашка ralph lauren</t>
  </si>
  <si>
    <t>33699437</t>
  </si>
  <si>
    <t>золото сусальное</t>
  </si>
  <si>
    <t xml:space="preserve">журнал детский </t>
  </si>
  <si>
    <t>косой переулок</t>
  </si>
  <si>
    <t>носки женские одна пара</t>
  </si>
  <si>
    <t>нож спортивный товар</t>
  </si>
  <si>
    <t>50894634</t>
  </si>
  <si>
    <t>drooms</t>
  </si>
  <si>
    <t>14169957</t>
  </si>
  <si>
    <t>aigos</t>
  </si>
  <si>
    <t>наушники walker</t>
  </si>
  <si>
    <t>ализе пуффи омбре батик</t>
  </si>
  <si>
    <t>кофта экомех</t>
  </si>
  <si>
    <t>телевизор сони 40</t>
  </si>
  <si>
    <t>папка конверт а4 на кнопке</t>
  </si>
  <si>
    <t>кисть валери д</t>
  </si>
  <si>
    <t xml:space="preserve">sintec </t>
  </si>
  <si>
    <t>novabona</t>
  </si>
  <si>
    <t>осенние полусапожки женские</t>
  </si>
  <si>
    <t>шланг тормозной</t>
  </si>
  <si>
    <t>игрушка авокадо 40 см</t>
  </si>
  <si>
    <t xml:space="preserve">полотенце махровое 50х90 </t>
  </si>
  <si>
    <t>смешные сладости</t>
  </si>
  <si>
    <t>revolution marilyn</t>
  </si>
  <si>
    <t>kevyn aucoin красота</t>
  </si>
  <si>
    <t xml:space="preserve">ларимар </t>
  </si>
  <si>
    <t>кеды женские эконика</t>
  </si>
  <si>
    <t>крем марковный</t>
  </si>
  <si>
    <t>victorinox мультитул</t>
  </si>
  <si>
    <t>солод молотый</t>
  </si>
  <si>
    <t>декоративный коврик</t>
  </si>
  <si>
    <t>белый тоник</t>
  </si>
  <si>
    <t>21451129</t>
  </si>
  <si>
    <t>senso home</t>
  </si>
  <si>
    <t>сумки лето 2022</t>
  </si>
  <si>
    <t>духи so sexy</t>
  </si>
  <si>
    <t>наволочки меховые</t>
  </si>
  <si>
    <t>sonaki</t>
  </si>
  <si>
    <t>хуавей y6p</t>
  </si>
  <si>
    <t xml:space="preserve">aqa </t>
  </si>
  <si>
    <t>minisse</t>
  </si>
  <si>
    <t>синие балетки</t>
  </si>
  <si>
    <t>сервиз столовый на 6 персон</t>
  </si>
  <si>
    <t xml:space="preserve">трусв </t>
  </si>
  <si>
    <t xml:space="preserve">парные значки </t>
  </si>
  <si>
    <t>чехол на iphone 12 с принтом</t>
  </si>
  <si>
    <t>beauty bay bright</t>
  </si>
  <si>
    <t>rit</t>
  </si>
  <si>
    <t>спинер цепь</t>
  </si>
  <si>
    <t>телевизоры haier</t>
  </si>
  <si>
    <t>reebok женские штаны спортивные</t>
  </si>
  <si>
    <t>кроссовки кислотные</t>
  </si>
  <si>
    <t>делай заказ</t>
  </si>
  <si>
    <t xml:space="preserve">usb type-c кабель </t>
  </si>
  <si>
    <t>bimba y lola abc.ru</t>
  </si>
  <si>
    <t>набор бокс</t>
  </si>
  <si>
    <t>мистика книги</t>
  </si>
  <si>
    <t>сумка бегет</t>
  </si>
  <si>
    <t>томик вкладыши</t>
  </si>
  <si>
    <t xml:space="preserve">шлифовальный станок </t>
  </si>
  <si>
    <t>ремень dg</t>
  </si>
  <si>
    <t>пазлы 2 года</t>
  </si>
  <si>
    <t>wow помада</t>
  </si>
  <si>
    <t>37902563</t>
  </si>
  <si>
    <t>наклейки зет</t>
  </si>
  <si>
    <t>25 degrees</t>
  </si>
  <si>
    <t xml:space="preserve">диффузоры </t>
  </si>
  <si>
    <t>52062503</t>
  </si>
  <si>
    <t xml:space="preserve">see cosmetic </t>
  </si>
  <si>
    <t>сухой шампунь batiste объем</t>
  </si>
  <si>
    <t>vana</t>
  </si>
  <si>
    <t>серьги из золота с жемчугом</t>
  </si>
  <si>
    <t>svs</t>
  </si>
  <si>
    <t>lirina</t>
  </si>
  <si>
    <t>gel-fujitrabuco</t>
  </si>
  <si>
    <t>скованные</t>
  </si>
  <si>
    <t>пластилин белый гамма</t>
  </si>
  <si>
    <t>9876699</t>
  </si>
  <si>
    <t>soundking</t>
  </si>
  <si>
    <t>попи плей тайм</t>
  </si>
  <si>
    <t>nike mk2</t>
  </si>
  <si>
    <t>спортивный костюм мужской ea7</t>
  </si>
  <si>
    <t>16154017</t>
  </si>
  <si>
    <t>asics sonoma gel</t>
  </si>
  <si>
    <t>майка пижама</t>
  </si>
  <si>
    <t>ac milan puma</t>
  </si>
  <si>
    <t>переходник на macbook</t>
  </si>
  <si>
    <t>рама 40 на 40</t>
  </si>
  <si>
    <t>клей loctite</t>
  </si>
  <si>
    <t>под пиджак майка</t>
  </si>
  <si>
    <t xml:space="preserve">рефрактометр </t>
  </si>
  <si>
    <t>макет машины</t>
  </si>
  <si>
    <t>kena</t>
  </si>
  <si>
    <t>кружка гитара</t>
  </si>
  <si>
    <t xml:space="preserve">влад </t>
  </si>
  <si>
    <t>костюм принцессы софии</t>
  </si>
  <si>
    <t>clinique бальзам</t>
  </si>
  <si>
    <t xml:space="preserve">puma кеды мужские </t>
  </si>
  <si>
    <t>zvizzer</t>
  </si>
  <si>
    <t>трусы женские шортики кружевные</t>
  </si>
  <si>
    <t>тушь high</t>
  </si>
  <si>
    <t>чехол на redmi 9c аниме</t>
  </si>
  <si>
    <t>термоэтикетки 75*120</t>
  </si>
  <si>
    <t>ирис бородатый</t>
  </si>
  <si>
    <t>мини корзинка</t>
  </si>
  <si>
    <t>кора солнцезащитный крем</t>
  </si>
  <si>
    <t>чехол на оппо а 74</t>
  </si>
  <si>
    <t>рубашка-блузка</t>
  </si>
  <si>
    <t>67944302</t>
  </si>
  <si>
    <t>vita mania</t>
  </si>
  <si>
    <t>xiaomi lite</t>
  </si>
  <si>
    <t>морозофф</t>
  </si>
  <si>
    <t>брючные костюмы женские летние</t>
  </si>
  <si>
    <t>силокаст</t>
  </si>
  <si>
    <t>чехлы на android</t>
  </si>
  <si>
    <t>зажим ресниц</t>
  </si>
  <si>
    <t xml:space="preserve">mach 3 </t>
  </si>
  <si>
    <t>вивьен сабо крем</t>
  </si>
  <si>
    <t>неушанка сумка</t>
  </si>
  <si>
    <t xml:space="preserve">наклейки на ногти бабочки </t>
  </si>
  <si>
    <t>костюм пилюлькина</t>
  </si>
  <si>
    <t>настольные игры что за мем</t>
  </si>
  <si>
    <t>стразы фигурные</t>
  </si>
  <si>
    <t xml:space="preserve">чехлы на хонор 9а </t>
  </si>
  <si>
    <t>колье с фианитами</t>
  </si>
  <si>
    <t>lin</t>
  </si>
  <si>
    <t>пастельный комплект</t>
  </si>
  <si>
    <t>дещодорант</t>
  </si>
  <si>
    <t xml:space="preserve">кепки женские летние </t>
  </si>
  <si>
    <t>boxmod</t>
  </si>
  <si>
    <t>краф пакеты</t>
  </si>
  <si>
    <t>пиджак утепленный женский</t>
  </si>
  <si>
    <t>levis мужское трусы</t>
  </si>
  <si>
    <t>splensilk одежда</t>
  </si>
  <si>
    <t>мини камод</t>
  </si>
  <si>
    <t>минаев сергей</t>
  </si>
  <si>
    <t xml:space="preserve">лампа ночник </t>
  </si>
  <si>
    <t>горшок с ручками</t>
  </si>
  <si>
    <t>protec</t>
  </si>
  <si>
    <t>гучи раш 2</t>
  </si>
  <si>
    <t>а22 чехол</t>
  </si>
  <si>
    <t>карамелька игрушка</t>
  </si>
  <si>
    <t>paul vicor</t>
  </si>
  <si>
    <t>zili</t>
  </si>
  <si>
    <t>20891203</t>
  </si>
  <si>
    <t>боксерский мешок 25 кг</t>
  </si>
  <si>
    <t>арты</t>
  </si>
  <si>
    <t>анна дьюдни</t>
  </si>
  <si>
    <t xml:space="preserve">капсулы ариэль </t>
  </si>
  <si>
    <t>браслеты с рунами</t>
  </si>
  <si>
    <t>35112786</t>
  </si>
  <si>
    <t>детский ковш</t>
  </si>
  <si>
    <t>ализе velluto</t>
  </si>
  <si>
    <t>мужские кроссовки anta</t>
  </si>
  <si>
    <t>декоративные игрушки</t>
  </si>
  <si>
    <t>кофе перу</t>
  </si>
  <si>
    <t>povel</t>
  </si>
  <si>
    <t>белые nike женские кеды</t>
  </si>
  <si>
    <t>swirl</t>
  </si>
  <si>
    <t>светильник в сауну</t>
  </si>
  <si>
    <t>очки fabia monti</t>
  </si>
  <si>
    <t>овощерезка посуда и инвентарь</t>
  </si>
  <si>
    <t>use your girl power</t>
  </si>
  <si>
    <t>нейтрализатор кератолитика</t>
  </si>
  <si>
    <t>шины летние r17 205 50</t>
  </si>
  <si>
    <t>алерин</t>
  </si>
  <si>
    <t>блюдо с зайчиками</t>
  </si>
  <si>
    <t>алмаг-01</t>
  </si>
  <si>
    <t>лимонница pasabahce</t>
  </si>
  <si>
    <t>пальто женское весна осень белое</t>
  </si>
  <si>
    <t>сумочка purse</t>
  </si>
  <si>
    <t>фабрика ромакс</t>
  </si>
  <si>
    <t>комплект штаны и футболка</t>
  </si>
  <si>
    <t>порошок стиральный биолан</t>
  </si>
  <si>
    <t>рюкзак с кодовым замком</t>
  </si>
  <si>
    <t>бюстгальтер 85 d</t>
  </si>
  <si>
    <t>зибки</t>
  </si>
  <si>
    <t>марко поло 2</t>
  </si>
  <si>
    <t xml:space="preserve">пневмо пистолет </t>
  </si>
  <si>
    <t>мп3 колонка</t>
  </si>
  <si>
    <t>ботинки на весну детские</t>
  </si>
  <si>
    <t>buseus</t>
  </si>
  <si>
    <t>purito тонер</t>
  </si>
  <si>
    <t>samsung galaxy а51</t>
  </si>
  <si>
    <t>сумка - багет</t>
  </si>
  <si>
    <t>фейверки</t>
  </si>
  <si>
    <t>шойгу</t>
  </si>
  <si>
    <t>salvatore ferragamo amo</t>
  </si>
  <si>
    <t>пенал школьный маленький</t>
  </si>
  <si>
    <t>домовой игрушка</t>
  </si>
  <si>
    <t>dr.zhozh</t>
  </si>
  <si>
    <t>маникини</t>
  </si>
  <si>
    <t>тонизирующий чай</t>
  </si>
  <si>
    <t>налимарин</t>
  </si>
  <si>
    <t>жар-птица вышивка</t>
  </si>
  <si>
    <t>игрушка варежка</t>
  </si>
  <si>
    <t xml:space="preserve">очки твое </t>
  </si>
  <si>
    <t>палетка теней dior</t>
  </si>
  <si>
    <t>30305208</t>
  </si>
  <si>
    <t>пареые кольца</t>
  </si>
  <si>
    <t>замшевый тренч</t>
  </si>
  <si>
    <t xml:space="preserve">комплемент </t>
  </si>
  <si>
    <t>детский костюм худи</t>
  </si>
  <si>
    <t>домик с животными</t>
  </si>
  <si>
    <t>anzu</t>
  </si>
  <si>
    <t>baneum</t>
  </si>
  <si>
    <t>40516756</t>
  </si>
  <si>
    <t>свитер с орнаментом</t>
  </si>
  <si>
    <t>труба дымохода</t>
  </si>
  <si>
    <t>snap 21</t>
  </si>
  <si>
    <t>платье на девочку 80</t>
  </si>
  <si>
    <t>изики оригинал</t>
  </si>
  <si>
    <t>пальто женское меховое</t>
  </si>
  <si>
    <t>кроссовки иужские</t>
  </si>
  <si>
    <t>штаны палаццо женские</t>
  </si>
  <si>
    <t>кожанные шорты юбка</t>
  </si>
  <si>
    <t>мыльные пузыри с кнопкой</t>
  </si>
  <si>
    <t>часы dw</t>
  </si>
  <si>
    <t>farmavita оксидант</t>
  </si>
  <si>
    <t>юбка dinoel</t>
  </si>
  <si>
    <t>gremy</t>
  </si>
  <si>
    <t xml:space="preserve">юбка - шорты </t>
  </si>
  <si>
    <t>rich and royal</t>
  </si>
  <si>
    <t>пропеллер сыворотка</t>
  </si>
  <si>
    <t>сумка на плечо багет</t>
  </si>
  <si>
    <t>julia fantasy</t>
  </si>
  <si>
    <t>молоко кокос</t>
  </si>
  <si>
    <t>кошелек женский коричневый</t>
  </si>
  <si>
    <t>комплект акушерский</t>
  </si>
  <si>
    <t>chanel tender</t>
  </si>
  <si>
    <t>футболки дл</t>
  </si>
  <si>
    <t>контейнер 6 л</t>
  </si>
  <si>
    <t>тональный крем свобода</t>
  </si>
  <si>
    <t xml:space="preserve">vampire </t>
  </si>
  <si>
    <t>mavi джинсы мужские</t>
  </si>
  <si>
    <t>juvena</t>
  </si>
  <si>
    <t>мир посуды</t>
  </si>
  <si>
    <t>гарри поттер карта</t>
  </si>
  <si>
    <t>39665317</t>
  </si>
  <si>
    <t>малиновый кварцит</t>
  </si>
  <si>
    <t>малавтелин</t>
  </si>
  <si>
    <t>olaviola</t>
  </si>
  <si>
    <t>джинсы виолетта манго женские</t>
  </si>
  <si>
    <t>книжки дисней</t>
  </si>
  <si>
    <t>перчатки сенсорные мужские</t>
  </si>
  <si>
    <t>tecno pova 2 защитное стекло</t>
  </si>
  <si>
    <t>гидрокастюм</t>
  </si>
  <si>
    <t>eva тональный</t>
  </si>
  <si>
    <t>танеко</t>
  </si>
  <si>
    <t>поролоновый коврик</t>
  </si>
  <si>
    <t xml:space="preserve">lagom </t>
  </si>
  <si>
    <t>сандалии мужские кожаные босоножки</t>
  </si>
  <si>
    <t>gul</t>
  </si>
  <si>
    <t>чехол  poco x3</t>
  </si>
  <si>
    <t>luxuo</t>
  </si>
  <si>
    <t xml:space="preserve">резисторы </t>
  </si>
  <si>
    <t>bork c801aa-14</t>
  </si>
  <si>
    <t>airbrush flawless</t>
  </si>
  <si>
    <t>айфон как новый</t>
  </si>
  <si>
    <t>чехол раскладушка</t>
  </si>
  <si>
    <t>гель патчи</t>
  </si>
  <si>
    <t>чехол на диван велюр</t>
  </si>
  <si>
    <t>safinanail</t>
  </si>
  <si>
    <t>блптоп</t>
  </si>
  <si>
    <t>grand toffy</t>
  </si>
  <si>
    <t>костюм леопарда</t>
  </si>
  <si>
    <t>мини плойка гофре</t>
  </si>
  <si>
    <t xml:space="preserve">пенал тубус </t>
  </si>
  <si>
    <t>футболки s.oliver</t>
  </si>
  <si>
    <t>камень змеевик</t>
  </si>
  <si>
    <t>карамель махеев</t>
  </si>
  <si>
    <t>highhouse</t>
  </si>
  <si>
    <t>матрац складной</t>
  </si>
  <si>
    <t>овен оберег</t>
  </si>
  <si>
    <t>летние басаножки женские</t>
  </si>
  <si>
    <t>стеллаж застекленный</t>
  </si>
  <si>
    <t>66730969</t>
  </si>
  <si>
    <t>wasat media</t>
  </si>
  <si>
    <t xml:space="preserve">эльза кукла </t>
  </si>
  <si>
    <t>шлепанцы с авокадо</t>
  </si>
  <si>
    <t>жидкий карандаш</t>
  </si>
  <si>
    <t>мер</t>
  </si>
  <si>
    <t>диффузор co2</t>
  </si>
  <si>
    <t>жилетка девочка</t>
  </si>
  <si>
    <t>elan gallery пасха</t>
  </si>
  <si>
    <t>стопы на авто</t>
  </si>
  <si>
    <t>касички</t>
  </si>
  <si>
    <t>аквафор сменный модуль трио</t>
  </si>
  <si>
    <t>alvin d'or палетка</t>
  </si>
  <si>
    <t>дотц</t>
  </si>
  <si>
    <t>часы nike</t>
  </si>
  <si>
    <t>вибратор с присоской</t>
  </si>
  <si>
    <t>suunto core</t>
  </si>
  <si>
    <t>мэйби бэйби</t>
  </si>
  <si>
    <t>живица бальзам</t>
  </si>
  <si>
    <t>61119572</t>
  </si>
  <si>
    <t xml:space="preserve">рубашка шорты </t>
  </si>
  <si>
    <t>резцы токарные</t>
  </si>
  <si>
    <t xml:space="preserve">фонарь задний </t>
  </si>
  <si>
    <t>tobot z</t>
  </si>
  <si>
    <t>biskvikss.shop</t>
  </si>
  <si>
    <t>гель мист</t>
  </si>
  <si>
    <t>топ женский с v вырезом</t>
  </si>
  <si>
    <t>iva dress платье</t>
  </si>
  <si>
    <t>юбки женские короткие</t>
  </si>
  <si>
    <t>резаки</t>
  </si>
  <si>
    <t>керамический сервиз</t>
  </si>
  <si>
    <t>финлепсин таблетки</t>
  </si>
  <si>
    <t>34759363</t>
  </si>
  <si>
    <t>вулканы</t>
  </si>
  <si>
    <t>64820133</t>
  </si>
  <si>
    <t>футбольные лосины</t>
  </si>
  <si>
    <t xml:space="preserve"> полуботинки</t>
  </si>
  <si>
    <t>стекло на айфон 6+</t>
  </si>
  <si>
    <t>обувь германика</t>
  </si>
  <si>
    <t>гель флюид</t>
  </si>
  <si>
    <t>резка металла</t>
  </si>
  <si>
    <t>кепка мальчика</t>
  </si>
  <si>
    <t>43082823</t>
  </si>
  <si>
    <t>мужские адидас</t>
  </si>
  <si>
    <t>бассейн каркасный 305 на 122</t>
  </si>
  <si>
    <t>patrol зима</t>
  </si>
  <si>
    <t>чехол на планшет huawei  mediapad t3</t>
  </si>
  <si>
    <t>денежный попыт</t>
  </si>
  <si>
    <t>дисплей на телефон honor 10 lite</t>
  </si>
  <si>
    <t>компрессионное спортивное мужское белье</t>
  </si>
  <si>
    <t>28498470</t>
  </si>
  <si>
    <t>удочки телескопические</t>
  </si>
  <si>
    <t>shisha</t>
  </si>
  <si>
    <t>весенние курточки</t>
  </si>
  <si>
    <t xml:space="preserve">раптор маска </t>
  </si>
  <si>
    <t>ullmark</t>
  </si>
  <si>
    <t>t-storm</t>
  </si>
  <si>
    <t>платье вечернее на девочку</t>
  </si>
  <si>
    <t>пуф экокожа</t>
  </si>
  <si>
    <t>велосипедки женские зеленые</t>
  </si>
  <si>
    <t>открытки санкт петербург</t>
  </si>
  <si>
    <t>босоножки лодочки на шпильке</t>
  </si>
  <si>
    <t>25930505</t>
  </si>
  <si>
    <t>спортивный костюм женский летний на замке</t>
  </si>
  <si>
    <t xml:space="preserve">свечка в торт </t>
  </si>
  <si>
    <t>герлен пудра</t>
  </si>
  <si>
    <t>tapochki</t>
  </si>
  <si>
    <t>джинсы женские дешевые</t>
  </si>
  <si>
    <t>ус</t>
  </si>
  <si>
    <t>спортивные костюмы весна</t>
  </si>
  <si>
    <t>худи selofan</t>
  </si>
  <si>
    <t xml:space="preserve"> adidas кроссовки</t>
  </si>
  <si>
    <t>мокасины на шнурках</t>
  </si>
  <si>
    <t>колесо на велосипед заднее 28</t>
  </si>
  <si>
    <t>гольфы капроновые женские 15 ден</t>
  </si>
  <si>
    <t>lounge нижнее белье</t>
  </si>
  <si>
    <t>чехол iphon 12</t>
  </si>
  <si>
    <t>аска парик</t>
  </si>
  <si>
    <t>пенал клетчатый</t>
  </si>
  <si>
    <t>сумка шоппер из джута</t>
  </si>
  <si>
    <t>столовый набор 6 персон</t>
  </si>
  <si>
    <t>замок книга</t>
  </si>
  <si>
    <t>ketchup</t>
  </si>
  <si>
    <t>носки мужские подростковые</t>
  </si>
  <si>
    <t>пп мармелад</t>
  </si>
  <si>
    <t>constant delight сыворотка</t>
  </si>
  <si>
    <t>линзы 1,75</t>
  </si>
  <si>
    <t xml:space="preserve">летние красовки женские </t>
  </si>
  <si>
    <t>алмазные камни</t>
  </si>
  <si>
    <t>x-max</t>
  </si>
  <si>
    <t>джинсовый сарофан</t>
  </si>
  <si>
    <t>кофе молотый pauling</t>
  </si>
  <si>
    <t>sony xperia телефон</t>
  </si>
  <si>
    <t>estel therapy</t>
  </si>
  <si>
    <t>защитное стекло на редко 9а</t>
  </si>
  <si>
    <t>бусы из жемчуг</t>
  </si>
  <si>
    <t>куртка регби</t>
  </si>
  <si>
    <t>чехол хуавей р30</t>
  </si>
  <si>
    <t>huawei gt runner</t>
  </si>
  <si>
    <t>лаковые кроссовки</t>
  </si>
  <si>
    <t>andres</t>
  </si>
  <si>
    <t>летнее сарафан женское</t>
  </si>
  <si>
    <t>подкрылки нива</t>
  </si>
  <si>
    <t>чехол на телефон самсунг а6</t>
  </si>
  <si>
    <t>сайлент хилл</t>
  </si>
  <si>
    <t>65073118</t>
  </si>
  <si>
    <t>пуки</t>
  </si>
  <si>
    <t>нокиа 5310</t>
  </si>
  <si>
    <t>осиновый кол</t>
  </si>
  <si>
    <t>солнцезащитный крем мое солнышко</t>
  </si>
  <si>
    <t xml:space="preserve">пасхальный подарок </t>
  </si>
  <si>
    <t xml:space="preserve">индийский чай </t>
  </si>
  <si>
    <t>66133008</t>
  </si>
  <si>
    <t>шнит лук</t>
  </si>
  <si>
    <t>chapter бальзам</t>
  </si>
  <si>
    <t>president щетка</t>
  </si>
  <si>
    <t>платье бежевое мини</t>
  </si>
  <si>
    <t>шорты с толстовкой</t>
  </si>
  <si>
    <t>накладки на голень</t>
  </si>
  <si>
    <t>жук в коробке</t>
  </si>
  <si>
    <t>костюмы спортивный мужской</t>
  </si>
  <si>
    <t>пленка на айфон хр</t>
  </si>
  <si>
    <t xml:space="preserve">штаны женские свободные </t>
  </si>
  <si>
    <t>майки модные</t>
  </si>
  <si>
    <t>michelle.</t>
  </si>
  <si>
    <t>худи сноуборд</t>
  </si>
  <si>
    <t>брелок старлайн а 91</t>
  </si>
  <si>
    <t>купальники женские 2022</t>
  </si>
  <si>
    <t>artraid</t>
  </si>
  <si>
    <t>кепки с ушками</t>
  </si>
  <si>
    <t>52432983</t>
  </si>
  <si>
    <t>стол из нержавейки</t>
  </si>
  <si>
    <t>funko mystery minis</t>
  </si>
  <si>
    <t>lactic acid</t>
  </si>
  <si>
    <t>калпаки</t>
  </si>
  <si>
    <t>красное платье в горошек с запахом</t>
  </si>
  <si>
    <t>знак аварийной остановки 2021</t>
  </si>
  <si>
    <t>пока мы были не с вами</t>
  </si>
  <si>
    <t>дом монсиков</t>
  </si>
  <si>
    <t>ivami</t>
  </si>
  <si>
    <t>pathfinder дрожжи</t>
  </si>
  <si>
    <t>куроми шоппер</t>
  </si>
  <si>
    <t>коверс</t>
  </si>
  <si>
    <t>чехол айфон хс</t>
  </si>
  <si>
    <t>крем от суставов</t>
  </si>
  <si>
    <t xml:space="preserve">перец халапеньо </t>
  </si>
  <si>
    <t>фонарик на ключи</t>
  </si>
  <si>
    <t>салфетки русалочка</t>
  </si>
  <si>
    <t>детский квадрокоптер</t>
  </si>
  <si>
    <t>чехол samsung galaxy s10 lite</t>
  </si>
  <si>
    <t>редуктор мотоблока</t>
  </si>
  <si>
    <t>бокс подарочный брату</t>
  </si>
  <si>
    <t>съедобные картинки</t>
  </si>
  <si>
    <t>ткань отрезы</t>
  </si>
  <si>
    <t>ампулы dikson</t>
  </si>
  <si>
    <t>сумка запорожец</t>
  </si>
  <si>
    <t xml:space="preserve">рамуне </t>
  </si>
  <si>
    <t>38800902</t>
  </si>
  <si>
    <t>forol</t>
  </si>
  <si>
    <t>фигурки из мыла</t>
  </si>
  <si>
    <t>ollin perfect</t>
  </si>
  <si>
    <t>шнуровка в банке</t>
  </si>
  <si>
    <t xml:space="preserve">грунт эмаль </t>
  </si>
  <si>
    <t>масло зепро</t>
  </si>
  <si>
    <t>etat libre</t>
  </si>
  <si>
    <t>балистические очки</t>
  </si>
  <si>
    <t>штаны спортивные мужские лето</t>
  </si>
  <si>
    <t>латексные презервативы</t>
  </si>
  <si>
    <t>держатель рейлинга</t>
  </si>
  <si>
    <t>сарафан летний шифон</t>
  </si>
  <si>
    <t>65647122</t>
  </si>
  <si>
    <t xml:space="preserve">matreshka </t>
  </si>
  <si>
    <t>zakfit</t>
  </si>
  <si>
    <t>духи лакост мужские</t>
  </si>
  <si>
    <t>формы под кирпич</t>
  </si>
  <si>
    <t>аквасоеи</t>
  </si>
  <si>
    <t>50897026</t>
  </si>
  <si>
    <t>картина мона лиза</t>
  </si>
  <si>
    <t>карта спб</t>
  </si>
  <si>
    <t xml:space="preserve">дизадарант </t>
  </si>
  <si>
    <t>энергетие</t>
  </si>
  <si>
    <t>пакеты при укачивании</t>
  </si>
  <si>
    <t>геншин ручка</t>
  </si>
  <si>
    <t>галстук темно синий</t>
  </si>
  <si>
    <t xml:space="preserve">джуси </t>
  </si>
  <si>
    <t>18885057</t>
  </si>
  <si>
    <t>tim mix</t>
  </si>
  <si>
    <t>платье под купальник</t>
  </si>
  <si>
    <t>жилет кожзам</t>
  </si>
  <si>
    <t>кейсберри мужской</t>
  </si>
  <si>
    <t>треугольник на ремень</t>
  </si>
  <si>
    <t xml:space="preserve">набор с эпоксидной смолой </t>
  </si>
  <si>
    <t xml:space="preserve">футболки с хеллоу китти </t>
  </si>
  <si>
    <t>fukuske</t>
  </si>
  <si>
    <t>механическое сито</t>
  </si>
  <si>
    <t>benetton мальчикам куртка</t>
  </si>
  <si>
    <t>платье мини облегающее</t>
  </si>
  <si>
    <t>тигр батон</t>
  </si>
  <si>
    <t>посуда гусь хрустальный</t>
  </si>
  <si>
    <t>syrover</t>
  </si>
  <si>
    <t>баксидка</t>
  </si>
  <si>
    <t>ларина</t>
  </si>
  <si>
    <t>скетчерсы женские</t>
  </si>
  <si>
    <t>игрушки басик</t>
  </si>
  <si>
    <t>часы cartier</t>
  </si>
  <si>
    <t>урологические прокладки мужские</t>
  </si>
  <si>
    <t>16028800</t>
  </si>
  <si>
    <t>мыло 0+</t>
  </si>
  <si>
    <t>брюки мужскик</t>
  </si>
  <si>
    <t>рожденный ходить</t>
  </si>
  <si>
    <t>стекло на поко м3 про</t>
  </si>
  <si>
    <t>шлепанцы спортивные</t>
  </si>
  <si>
    <t>приставки тв</t>
  </si>
  <si>
    <t>атлас определитель от земли до неба плешаков</t>
  </si>
  <si>
    <t>чехол samsung м 12</t>
  </si>
  <si>
    <t>интимный календарь</t>
  </si>
  <si>
    <t>полка на магнитах</t>
  </si>
  <si>
    <t>конверты с наклейками</t>
  </si>
  <si>
    <t>almoa</t>
  </si>
  <si>
    <t>hoco кабель type-c</t>
  </si>
  <si>
    <t>отшелушивающий лосьон</t>
  </si>
  <si>
    <t>очиститель швов</t>
  </si>
  <si>
    <t>53677630</t>
  </si>
  <si>
    <t>террекс</t>
  </si>
  <si>
    <t>платье длинное трикотаж</t>
  </si>
  <si>
    <t>no drama</t>
  </si>
  <si>
    <t>4982284</t>
  </si>
  <si>
    <t>чехол iphone x с карманом</t>
  </si>
  <si>
    <t>подушка киа</t>
  </si>
  <si>
    <t>колпак на колесо 14</t>
  </si>
  <si>
    <t>decide</t>
  </si>
  <si>
    <t>король кожи крем</t>
  </si>
  <si>
    <t>оруэлл скотный двор</t>
  </si>
  <si>
    <t>комплимент скраб</t>
  </si>
  <si>
    <t>мусс кора</t>
  </si>
  <si>
    <t>винтовка с гильзами</t>
  </si>
  <si>
    <t>garnier sensation color</t>
  </si>
  <si>
    <t>лоретта</t>
  </si>
  <si>
    <t>лаковые босоножки</t>
  </si>
  <si>
    <t xml:space="preserve">чехол realme c21 </t>
  </si>
  <si>
    <t>футболка вкс</t>
  </si>
  <si>
    <t>creality</t>
  </si>
  <si>
    <t>погремушки на ножки</t>
  </si>
  <si>
    <t>браслет с ромашкой</t>
  </si>
  <si>
    <t>мышка в кошелек</t>
  </si>
  <si>
    <t>флешка iphone</t>
  </si>
  <si>
    <t>oceandao</t>
  </si>
  <si>
    <t>google chromecast</t>
  </si>
  <si>
    <t>левлада</t>
  </si>
  <si>
    <t>davabrend</t>
  </si>
  <si>
    <t>27805714</t>
  </si>
  <si>
    <t>шнур с люрексом</t>
  </si>
  <si>
    <t>кружка директор</t>
  </si>
  <si>
    <t>инфузомат</t>
  </si>
  <si>
    <t>платье 152 размер</t>
  </si>
  <si>
    <t>прозрачный чехол на телефон</t>
  </si>
  <si>
    <t>30335596</t>
  </si>
  <si>
    <t xml:space="preserve">выключатель автоматический </t>
  </si>
  <si>
    <t>капучинатор икеа</t>
  </si>
  <si>
    <t>ресницы ловели</t>
  </si>
  <si>
    <t>карточки 0 развивающие</t>
  </si>
  <si>
    <t>серьги замочки</t>
  </si>
  <si>
    <t>samsung galaxy a02s телефон</t>
  </si>
  <si>
    <t>на стороне ребенка</t>
  </si>
  <si>
    <t>melody pops</t>
  </si>
  <si>
    <t>постеры фильмы</t>
  </si>
  <si>
    <t>медведь 200см</t>
  </si>
  <si>
    <t>носки оско</t>
  </si>
  <si>
    <t>чехлы xs</t>
  </si>
  <si>
    <t>оверсайз спортивные штаны</t>
  </si>
  <si>
    <t>макароны makfa</t>
  </si>
  <si>
    <t xml:space="preserve">фоторамка а4 </t>
  </si>
  <si>
    <t>аризона напиток</t>
  </si>
  <si>
    <t>кокон на выписку зима</t>
  </si>
  <si>
    <t>пэты</t>
  </si>
  <si>
    <t>тейк май харт</t>
  </si>
  <si>
    <t>converse кроссовки мужские</t>
  </si>
  <si>
    <t>vivo 1904</t>
  </si>
  <si>
    <t>омен</t>
  </si>
  <si>
    <t xml:space="preserve">шнек </t>
  </si>
  <si>
    <t>пуш ап лосины</t>
  </si>
  <si>
    <t>комнатные тапки женские</t>
  </si>
  <si>
    <t xml:space="preserve">инициалы </t>
  </si>
  <si>
    <t>майкк</t>
  </si>
  <si>
    <t>37896549</t>
  </si>
  <si>
    <t>детский чайный набор</t>
  </si>
  <si>
    <t>medochi</t>
  </si>
  <si>
    <t>tweenset</t>
  </si>
  <si>
    <t xml:space="preserve">обка </t>
  </si>
  <si>
    <t>брюки женские домашние в клетку</t>
  </si>
  <si>
    <t>штаны летние женские легкие</t>
  </si>
  <si>
    <t>v8</t>
  </si>
  <si>
    <t>74810702</t>
  </si>
  <si>
    <t>туфли слипоны</t>
  </si>
  <si>
    <t>arya-k</t>
  </si>
  <si>
    <t>статуэтка стекло коза</t>
  </si>
  <si>
    <t>9wishes</t>
  </si>
  <si>
    <t>чехол на телефон с блестками</t>
  </si>
  <si>
    <t>бинкунг</t>
  </si>
  <si>
    <t>47391646</t>
  </si>
  <si>
    <t>грин бэлт зеленое мыло</t>
  </si>
  <si>
    <t>халат домашний женский короткий</t>
  </si>
  <si>
    <t>onmi</t>
  </si>
  <si>
    <t>орифлейм дезодорант</t>
  </si>
  <si>
    <t xml:space="preserve">majorette </t>
  </si>
  <si>
    <t>женские бананы джинсы</t>
  </si>
  <si>
    <t>ноутбук нр</t>
  </si>
  <si>
    <t>nan expert</t>
  </si>
  <si>
    <t>кроссовки белые рибок</t>
  </si>
  <si>
    <t>банный термометр</t>
  </si>
  <si>
    <t>рыболовный столик</t>
  </si>
  <si>
    <t>65153527</t>
  </si>
  <si>
    <t xml:space="preserve">linen </t>
  </si>
  <si>
    <t>окучник дисковый</t>
  </si>
  <si>
    <t>станок биг</t>
  </si>
  <si>
    <t>durex invisible 18</t>
  </si>
  <si>
    <t>gillette venus satin care</t>
  </si>
  <si>
    <t>поплавки рыболовные expert</t>
  </si>
  <si>
    <t>мыло рецепты бабушки агафьи</t>
  </si>
  <si>
    <t>фильтр внешний</t>
  </si>
  <si>
    <t>e кондиционер</t>
  </si>
  <si>
    <t>нательное белье хоккей</t>
  </si>
  <si>
    <t>геншин импакт ци ци</t>
  </si>
  <si>
    <t>беломо 8360</t>
  </si>
  <si>
    <t>кубик конструктор</t>
  </si>
  <si>
    <t>топ женский спортивный с рукавами</t>
  </si>
  <si>
    <t>кольцо на фаланге</t>
  </si>
  <si>
    <t xml:space="preserve">мужские брюки летние </t>
  </si>
  <si>
    <t>подушка из овечьей шерсти</t>
  </si>
  <si>
    <t>ремень на apple watch 44</t>
  </si>
  <si>
    <t>39717741</t>
  </si>
  <si>
    <t>панели фасадные</t>
  </si>
  <si>
    <t>1650ti</t>
  </si>
  <si>
    <t>бойцовский клуб футболка</t>
  </si>
  <si>
    <t>специи ореганос</t>
  </si>
  <si>
    <t>перчатки  женские</t>
  </si>
  <si>
    <t>женские раздельные купальники</t>
  </si>
  <si>
    <t>водолазки оверсайз</t>
  </si>
  <si>
    <t>ticwatch pro</t>
  </si>
  <si>
    <t>nobles</t>
  </si>
  <si>
    <t>палочки с арахисом</t>
  </si>
  <si>
    <t>гель эффезел</t>
  </si>
  <si>
    <t>hagen</t>
  </si>
  <si>
    <t>смартфон redmi note 9 pro</t>
  </si>
  <si>
    <t>набрось кольцо</t>
  </si>
  <si>
    <t>геометрический сортер</t>
  </si>
  <si>
    <t>реверген</t>
  </si>
  <si>
    <t>рулонные шторы 48 см день ночь</t>
  </si>
  <si>
    <t>игрушки дерево</t>
  </si>
  <si>
    <t>пробковый</t>
  </si>
  <si>
    <t>shoptop</t>
  </si>
  <si>
    <t>гейман нил</t>
  </si>
  <si>
    <t>детские игрушки в ванну</t>
  </si>
  <si>
    <t>погремушки из дерева</t>
  </si>
  <si>
    <t>defender back n black</t>
  </si>
  <si>
    <t>линзы season</t>
  </si>
  <si>
    <t>одежда на чихуахуа</t>
  </si>
  <si>
    <t>кофе растворимый gevalia</t>
  </si>
  <si>
    <t>жилет слалом</t>
  </si>
  <si>
    <t xml:space="preserve">петарда </t>
  </si>
  <si>
    <t>помада римел</t>
  </si>
  <si>
    <t>рулонные жалюзи на окна</t>
  </si>
  <si>
    <t>костюм банан</t>
  </si>
  <si>
    <t xml:space="preserve">таросики </t>
  </si>
  <si>
    <t>чехол на  iphone 7</t>
  </si>
  <si>
    <t>19455087</t>
  </si>
  <si>
    <t>70778208</t>
  </si>
  <si>
    <t>shmetz</t>
  </si>
  <si>
    <t>пылесос портативный</t>
  </si>
  <si>
    <t>трофимова</t>
  </si>
  <si>
    <t>порошок стиральный 12кг</t>
  </si>
  <si>
    <t>беспроводные полноразмерные наушники</t>
  </si>
  <si>
    <t>цветные реснички</t>
  </si>
  <si>
    <t>кольца из жемчуга</t>
  </si>
  <si>
    <t>солнцезащитные очки в винтажном ретро стиле</t>
  </si>
  <si>
    <t>планшет а2</t>
  </si>
  <si>
    <t>ромео и джульетта книга с переводом</t>
  </si>
  <si>
    <t>скутар</t>
  </si>
  <si>
    <t>нож бабочка тренеровачный</t>
  </si>
  <si>
    <t>брюки спортивные мужские 58</t>
  </si>
  <si>
    <t>chiba kogyo cky04</t>
  </si>
  <si>
    <t>шоколад ferrero</t>
  </si>
  <si>
    <t>свитшот sela женский</t>
  </si>
  <si>
    <t>украшение на шею бисер</t>
  </si>
  <si>
    <t>ершик ортодонтический</t>
  </si>
  <si>
    <t>сортер мозаика</t>
  </si>
  <si>
    <t>зимние шапки женские меховые</t>
  </si>
  <si>
    <t>штам</t>
  </si>
  <si>
    <t>rancilio silvia</t>
  </si>
  <si>
    <t>зверометр</t>
  </si>
  <si>
    <t>попит гигант</t>
  </si>
  <si>
    <t>ajmal cerise</t>
  </si>
  <si>
    <t>бурда 4/2022</t>
  </si>
  <si>
    <t xml:space="preserve">gold </t>
  </si>
  <si>
    <t>светильник прожектор</t>
  </si>
  <si>
    <t>samsung galaxy s20fe чехол</t>
  </si>
  <si>
    <t>кайдан</t>
  </si>
  <si>
    <t>джинсы женские collins</t>
  </si>
  <si>
    <t>hapme</t>
  </si>
  <si>
    <t>кунжут смесь</t>
  </si>
  <si>
    <t>lola bunny</t>
  </si>
  <si>
    <t>лкарнетин</t>
  </si>
  <si>
    <t>курносики ножницы</t>
  </si>
  <si>
    <t>серьги тренд 2022</t>
  </si>
  <si>
    <t>трикотажный</t>
  </si>
  <si>
    <t>костюм натали женский спортивный</t>
  </si>
  <si>
    <t>плед tango</t>
  </si>
  <si>
    <t>бризоль</t>
  </si>
  <si>
    <t>rockforce набор инструментов</t>
  </si>
  <si>
    <t>стекло на zte blade l210</t>
  </si>
  <si>
    <t>delikana</t>
  </si>
  <si>
    <t>коврик пазлы детские</t>
  </si>
  <si>
    <t>сковорода кукмара granit</t>
  </si>
  <si>
    <t>38870976</t>
  </si>
  <si>
    <t>14111056</t>
  </si>
  <si>
    <t>чехол на орро а55</t>
  </si>
  <si>
    <t>70757716</t>
  </si>
  <si>
    <t>гравити фолз блокнот</t>
  </si>
  <si>
    <t>уголь 25</t>
  </si>
  <si>
    <t>картина по номерам бабочка</t>
  </si>
  <si>
    <t xml:space="preserve"> лол</t>
  </si>
  <si>
    <t>weleda календула</t>
  </si>
  <si>
    <t>удочки на карпа</t>
  </si>
  <si>
    <t>28694453</t>
  </si>
  <si>
    <t>джинсовые шорты женские белые</t>
  </si>
  <si>
    <t>batton blu</t>
  </si>
  <si>
    <t>чехлы на хонор 8 а</t>
  </si>
  <si>
    <t>средство от фараоновых муравьев</t>
  </si>
  <si>
    <t>batik футболка</t>
  </si>
  <si>
    <t>кольцо из смалы</t>
  </si>
  <si>
    <t>короткий летний сарафан</t>
  </si>
  <si>
    <t>футболки детские набор</t>
  </si>
  <si>
    <t>трусы mark spenser</t>
  </si>
  <si>
    <t>биопластика</t>
  </si>
  <si>
    <t xml:space="preserve"> мебель</t>
  </si>
  <si>
    <t>switcheasy</t>
  </si>
  <si>
    <t>шапка salomon</t>
  </si>
  <si>
    <t xml:space="preserve">witcher </t>
  </si>
  <si>
    <t>бюстгальтер lanny mode белье</t>
  </si>
  <si>
    <t>черное платье befree</t>
  </si>
  <si>
    <t>com basket</t>
  </si>
  <si>
    <t>чехол honor 8a pro</t>
  </si>
  <si>
    <t>костюм женский шанель</t>
  </si>
  <si>
    <t>sara li</t>
  </si>
  <si>
    <t>ipad 6 чехол</t>
  </si>
  <si>
    <t>носки мужские набор пума</t>
  </si>
  <si>
    <t>серебро серги</t>
  </si>
  <si>
    <t>сумка guess через плечо</t>
  </si>
  <si>
    <t>donington style</t>
  </si>
  <si>
    <t>электросамокат xiaomi pro</t>
  </si>
  <si>
    <t xml:space="preserve">дмитрий </t>
  </si>
  <si>
    <t>дасти</t>
  </si>
  <si>
    <t>картина по номерам дорамы</t>
  </si>
  <si>
    <t>бюст от купальника</t>
  </si>
  <si>
    <t>детские пальто</t>
  </si>
  <si>
    <t>будумамой</t>
  </si>
  <si>
    <t>эмблема форд фокус 3</t>
  </si>
  <si>
    <t>гетры спортивные мужские</t>
  </si>
  <si>
    <t>wypall</t>
  </si>
  <si>
    <t>наволочки на маленькие подушки</t>
  </si>
  <si>
    <t>брелрк</t>
  </si>
  <si>
    <t>сумки белые женские</t>
  </si>
  <si>
    <t>кардиган женский без пуговиц</t>
  </si>
  <si>
    <t xml:space="preserve">пижами </t>
  </si>
  <si>
    <t>комбинезон киндер</t>
  </si>
  <si>
    <t>66958973</t>
  </si>
  <si>
    <t>стельки salton</t>
  </si>
  <si>
    <t xml:space="preserve">сумка на ногу </t>
  </si>
  <si>
    <t>электро кар</t>
  </si>
  <si>
    <t>пьер леметр</t>
  </si>
  <si>
    <t>66284147</t>
  </si>
  <si>
    <t xml:space="preserve">попи </t>
  </si>
  <si>
    <t>панперсы 5</t>
  </si>
  <si>
    <t>комплект штор с тюлем</t>
  </si>
  <si>
    <t>vst</t>
  </si>
  <si>
    <t>тарелка хохлома</t>
  </si>
  <si>
    <t>халопенью</t>
  </si>
  <si>
    <t>ладога акрил</t>
  </si>
  <si>
    <t>deboro</t>
  </si>
  <si>
    <t>стекло на редми ноут 8 про</t>
  </si>
  <si>
    <t>бампер redmi note 9</t>
  </si>
  <si>
    <t>брк</t>
  </si>
  <si>
    <t xml:space="preserve">констллер </t>
  </si>
  <si>
    <t>большой красный халат</t>
  </si>
  <si>
    <t xml:space="preserve">фары противотуманные </t>
  </si>
  <si>
    <t>ecotex постельное белье сатин</t>
  </si>
  <si>
    <t>матрас ватный 140 на 200</t>
  </si>
  <si>
    <t>пробки электрические</t>
  </si>
  <si>
    <t>нюд тени</t>
  </si>
  <si>
    <t>2742064</t>
  </si>
  <si>
    <t>чихол на айфон 13</t>
  </si>
  <si>
    <t>костюм женский эротический</t>
  </si>
  <si>
    <t>подушка 50х70 из бамбука</t>
  </si>
  <si>
    <t>xiaomi nextool</t>
  </si>
  <si>
    <t>колготки вуаль</t>
  </si>
  <si>
    <t>арман</t>
  </si>
  <si>
    <t>белый жакет женский оверсайз</t>
  </si>
  <si>
    <t>hilfen</t>
  </si>
  <si>
    <t>скип хоп</t>
  </si>
  <si>
    <t>ботинки женские зима белые</t>
  </si>
  <si>
    <t>туалет дачный ведро</t>
  </si>
  <si>
    <t>экран стоматологический</t>
  </si>
  <si>
    <t>patrick ta</t>
  </si>
  <si>
    <t>голубь 2 класс</t>
  </si>
  <si>
    <t>тгрушки</t>
  </si>
  <si>
    <t>освежитель в розетку</t>
  </si>
  <si>
    <t>лав репаблик худи</t>
  </si>
  <si>
    <t>38291643</t>
  </si>
  <si>
    <t>хлебные чипсы</t>
  </si>
  <si>
    <t>подарок на 25 лет</t>
  </si>
  <si>
    <t xml:space="preserve">юбка женское </t>
  </si>
  <si>
    <t>женский костюм с платьем</t>
  </si>
  <si>
    <t>полотенце банное 140 махровое</t>
  </si>
  <si>
    <t>wewe</t>
  </si>
  <si>
    <t>летние туфли с перфорацией</t>
  </si>
  <si>
    <t>сиденье походное</t>
  </si>
  <si>
    <t>15722108</t>
  </si>
  <si>
    <t>sof</t>
  </si>
  <si>
    <t>комикс 13 королей</t>
  </si>
  <si>
    <t>кружка чип</t>
  </si>
  <si>
    <t>сабо женские на каблуке и на платформе</t>
  </si>
  <si>
    <t>семена артишока</t>
  </si>
  <si>
    <t>как работает тело</t>
  </si>
  <si>
    <t>id kids</t>
  </si>
  <si>
    <t xml:space="preserve">рунейл </t>
  </si>
  <si>
    <t>редми 8про</t>
  </si>
  <si>
    <t>49472206</t>
  </si>
  <si>
    <t>карниз 250</t>
  </si>
  <si>
    <t>11816486</t>
  </si>
  <si>
    <t>подложница</t>
  </si>
  <si>
    <t>блокнот мвд</t>
  </si>
  <si>
    <t>стакан двойное дно</t>
  </si>
  <si>
    <t>видеорегимтратор</t>
  </si>
  <si>
    <t>принцесса эльза</t>
  </si>
  <si>
    <t>мыло жидкое 5</t>
  </si>
  <si>
    <t>футболка с печатью</t>
  </si>
  <si>
    <t>кольцо амулет</t>
  </si>
  <si>
    <t>туфли женские тканевые</t>
  </si>
  <si>
    <t>uhp</t>
  </si>
  <si>
    <t>зимний комбинезон на девочку</t>
  </si>
  <si>
    <t>samsung m21 телефон</t>
  </si>
  <si>
    <t>45304209</t>
  </si>
  <si>
    <t>gummy</t>
  </si>
  <si>
    <t>10/76 краска</t>
  </si>
  <si>
    <t>стекло на iphone 7 плюс</t>
  </si>
  <si>
    <t>елена арсеньева</t>
  </si>
  <si>
    <t>антисоциальный клуб</t>
  </si>
  <si>
    <t>белье корректирующие</t>
  </si>
  <si>
    <t>qashqai nissan</t>
  </si>
  <si>
    <t>huggies 4+</t>
  </si>
  <si>
    <t>galaxy a01 чехол на samsung</t>
  </si>
  <si>
    <t>лето прощай брэдбери</t>
  </si>
  <si>
    <t>коньки edea</t>
  </si>
  <si>
    <t>туфли с каблуком рюмка</t>
  </si>
  <si>
    <t>rtx 3060 12gb</t>
  </si>
  <si>
    <t>соски накладные</t>
  </si>
  <si>
    <t>nippon nippers кусачки маникюрные</t>
  </si>
  <si>
    <t>броши медицинские</t>
  </si>
  <si>
    <t>жижа 30 мг</t>
  </si>
  <si>
    <t>сандали кожанные женские</t>
  </si>
  <si>
    <t>подарок мама</t>
  </si>
  <si>
    <t xml:space="preserve">topface помада </t>
  </si>
  <si>
    <t>детские резиновые сланцы</t>
  </si>
  <si>
    <t>шампунь ilana</t>
  </si>
  <si>
    <t>holiday kids</t>
  </si>
  <si>
    <t>28155975</t>
  </si>
  <si>
    <t>тапочки из натуральной кожи</t>
  </si>
  <si>
    <t>бюстгальтер 95 d</t>
  </si>
  <si>
    <t>бумага а4 iq</t>
  </si>
  <si>
    <t>22894964</t>
  </si>
  <si>
    <t>invictor</t>
  </si>
  <si>
    <t>машыки</t>
  </si>
  <si>
    <t>лолита стиль</t>
  </si>
  <si>
    <t>женские многоразовые прокладки</t>
  </si>
  <si>
    <t>пасма</t>
  </si>
  <si>
    <t>бафер</t>
  </si>
  <si>
    <t>теплые шорты женские</t>
  </si>
  <si>
    <t>чехол на телефон vivo v17 neo</t>
  </si>
  <si>
    <t>соевый сыр</t>
  </si>
  <si>
    <t>сироп bite</t>
  </si>
  <si>
    <t>бюстгальтер в сетку</t>
  </si>
  <si>
    <t xml:space="preserve">арахна </t>
  </si>
  <si>
    <t>игра битва полов</t>
  </si>
  <si>
    <t>soika jewelry</t>
  </si>
  <si>
    <t>поиск ключей</t>
  </si>
  <si>
    <t>insight dry hair</t>
  </si>
  <si>
    <t>6 масел</t>
  </si>
  <si>
    <t>fit parad 8</t>
  </si>
  <si>
    <t xml:space="preserve">кружки детские </t>
  </si>
  <si>
    <t>shopkins игрушки</t>
  </si>
  <si>
    <t xml:space="preserve">кофта с надписью </t>
  </si>
  <si>
    <t>the 365 wear</t>
  </si>
  <si>
    <t>бутекс скиф</t>
  </si>
  <si>
    <t>сахарница гуси</t>
  </si>
  <si>
    <t>стекло защитное на iphone 6</t>
  </si>
  <si>
    <t>slut</t>
  </si>
  <si>
    <t>манга ханако</t>
  </si>
  <si>
    <t>кроссовки roxy</t>
  </si>
  <si>
    <t>нативное зеленое масло</t>
  </si>
  <si>
    <t>брелок на ключи открывашка</t>
  </si>
  <si>
    <t>pasionaria покрывало</t>
  </si>
  <si>
    <t>мондео 3</t>
  </si>
  <si>
    <t xml:space="preserve">пума костюм </t>
  </si>
  <si>
    <t>балетные носки</t>
  </si>
  <si>
    <t>бант триколор</t>
  </si>
  <si>
    <t>мегатен</t>
  </si>
  <si>
    <t>саженцы черники</t>
  </si>
  <si>
    <t>рюкзак zakka</t>
  </si>
  <si>
    <t>хасбик футболка</t>
  </si>
  <si>
    <t xml:space="preserve">книга благословение небожителей </t>
  </si>
  <si>
    <t>ct 1207</t>
  </si>
  <si>
    <t>bermuda</t>
  </si>
  <si>
    <t>цветки календулы</t>
  </si>
  <si>
    <t xml:space="preserve">la roche-posay effaclar h </t>
  </si>
  <si>
    <t>globber велосипед</t>
  </si>
  <si>
    <t xml:space="preserve">монометр </t>
  </si>
  <si>
    <t>настольные игры 10+</t>
  </si>
  <si>
    <t>обогреватель аквариумный</t>
  </si>
  <si>
    <t>выращивание растений</t>
  </si>
  <si>
    <t>кружки набор 6 шт</t>
  </si>
  <si>
    <t>jbl wave 200 tws</t>
  </si>
  <si>
    <t>molly garderob</t>
  </si>
  <si>
    <t xml:space="preserve">мышки игровые </t>
  </si>
  <si>
    <t>плойка 4</t>
  </si>
  <si>
    <t xml:space="preserve">вело </t>
  </si>
  <si>
    <t xml:space="preserve">бананы женские </t>
  </si>
  <si>
    <t>мерный стаканчик 50 мл</t>
  </si>
  <si>
    <t>ikea контейнер</t>
  </si>
  <si>
    <t>рюкзак asicstiger</t>
  </si>
  <si>
    <t>платок гжель</t>
  </si>
  <si>
    <t>корм гастро</t>
  </si>
  <si>
    <t>dexron 2</t>
  </si>
  <si>
    <t xml:space="preserve">умка порошок </t>
  </si>
  <si>
    <t>платье из кожзама черное</t>
  </si>
  <si>
    <t>5 сюрпризов</t>
  </si>
  <si>
    <t>брюки баллоны женские</t>
  </si>
  <si>
    <t>royal canin pomeranian</t>
  </si>
  <si>
    <t xml:space="preserve">aquabeads </t>
  </si>
  <si>
    <t>united colours of benetton женщины обувь</t>
  </si>
  <si>
    <t>костюм дапша</t>
  </si>
  <si>
    <t>семена моркови в гранулах</t>
  </si>
  <si>
    <t>калоши на валенки</t>
  </si>
  <si>
    <t>чехол на самсунг галакси а50</t>
  </si>
  <si>
    <t>поп-хит</t>
  </si>
  <si>
    <t>шары 15 лет</t>
  </si>
  <si>
    <t>аура богемии</t>
  </si>
  <si>
    <t>консервы каша</t>
  </si>
  <si>
    <t>велосипед детский четырех</t>
  </si>
  <si>
    <t xml:space="preserve">фритюрницы </t>
  </si>
  <si>
    <t>длинное женское пальто</t>
  </si>
  <si>
    <t>маленький принц лис</t>
  </si>
  <si>
    <t>krutyshka_star</t>
  </si>
  <si>
    <t xml:space="preserve">печенье юбилейное </t>
  </si>
  <si>
    <t>56688224</t>
  </si>
  <si>
    <t>столик с лампочками</t>
  </si>
  <si>
    <t>рубашки polo</t>
  </si>
  <si>
    <t>люмине сс крем</t>
  </si>
  <si>
    <t>centro обувь</t>
  </si>
  <si>
    <t>волчок напиток</t>
  </si>
  <si>
    <t xml:space="preserve">стол прикроватный </t>
  </si>
  <si>
    <t>скраб 1 кг</t>
  </si>
  <si>
    <t>кеды высокие кожаные женские</t>
  </si>
  <si>
    <t>пластиковые суставы</t>
  </si>
  <si>
    <t>кожаные кроссовки adidas</t>
  </si>
  <si>
    <t>колесо 28 дюймов</t>
  </si>
  <si>
    <t>навалочки</t>
  </si>
  <si>
    <t>12928566</t>
  </si>
  <si>
    <t>непромокайка комбинезон</t>
  </si>
  <si>
    <t>стаканы 300 мл</t>
  </si>
  <si>
    <t>английский воротник</t>
  </si>
  <si>
    <t>за гранью</t>
  </si>
  <si>
    <t>67986218</t>
  </si>
  <si>
    <t>67194185</t>
  </si>
  <si>
    <t>total линзы</t>
  </si>
  <si>
    <t>чемерица</t>
  </si>
  <si>
    <t>samsung a22 s</t>
  </si>
  <si>
    <t>44615205</t>
  </si>
  <si>
    <t>шлепки пума мужские</t>
  </si>
  <si>
    <t xml:space="preserve">бесконтактный термометр </t>
  </si>
  <si>
    <t>необычный рюкзак</t>
  </si>
  <si>
    <t>samsung a72 телефон</t>
  </si>
  <si>
    <t>gc часы</t>
  </si>
  <si>
    <t>64927954</t>
  </si>
  <si>
    <t>nudeshop</t>
  </si>
  <si>
    <t>sunrise порошок</t>
  </si>
  <si>
    <t>памперсы трусики3</t>
  </si>
  <si>
    <t>болид</t>
  </si>
  <si>
    <t xml:space="preserve">купальник раздельные женский </t>
  </si>
  <si>
    <t>металеоны</t>
  </si>
  <si>
    <t>платье белое рубашка</t>
  </si>
  <si>
    <t>новосвит тонер</t>
  </si>
  <si>
    <t>куртка радуга</t>
  </si>
  <si>
    <t>умный ген</t>
  </si>
  <si>
    <t>бетономешалка bruder</t>
  </si>
  <si>
    <t>телефон хуавей p40 lite</t>
  </si>
  <si>
    <t>пюре в паучах</t>
  </si>
  <si>
    <t>пацифика</t>
  </si>
  <si>
    <t>чехол на 10iphone</t>
  </si>
  <si>
    <t>игрушки омон газ</t>
  </si>
  <si>
    <t>айпад 10</t>
  </si>
  <si>
    <t>фотоблкс</t>
  </si>
  <si>
    <t>водолазка без ворота</t>
  </si>
  <si>
    <t>evisu джинсы</t>
  </si>
  <si>
    <t>колготки женские капроновые ден 40</t>
  </si>
  <si>
    <t>bon appetit корм</t>
  </si>
  <si>
    <t xml:space="preserve">кепка мальчику </t>
  </si>
  <si>
    <t>акувью 2</t>
  </si>
  <si>
    <t>18602825</t>
  </si>
  <si>
    <t xml:space="preserve">джинсы белые мужские </t>
  </si>
  <si>
    <t>чехол с веревкой</t>
  </si>
  <si>
    <t>защита стволов деревьев, набор 5 шт., 36х20 см</t>
  </si>
  <si>
    <t>скаворода</t>
  </si>
  <si>
    <t>15572332</t>
  </si>
  <si>
    <t>мульти колаген</t>
  </si>
  <si>
    <t>юдн</t>
  </si>
  <si>
    <t>рулонные шторы светоотражающие</t>
  </si>
  <si>
    <t>костюм из льна с шортами</t>
  </si>
  <si>
    <t>спрей антиперспирант</t>
  </si>
  <si>
    <t>moser сетка</t>
  </si>
  <si>
    <t>26085735</t>
  </si>
  <si>
    <t>селен шампунь</t>
  </si>
  <si>
    <t>the north face шорты</t>
  </si>
  <si>
    <t>пастила без сахара с орехами</t>
  </si>
  <si>
    <t>стол туриста</t>
  </si>
  <si>
    <t>milton обувь</t>
  </si>
  <si>
    <t>штаны мужкие</t>
  </si>
  <si>
    <t>miopharm</t>
  </si>
  <si>
    <t>44058654</t>
  </si>
  <si>
    <t>49142856</t>
  </si>
  <si>
    <t>51067220</t>
  </si>
  <si>
    <t>наклейки мультики</t>
  </si>
  <si>
    <t>переводные татуировки крутые</t>
  </si>
  <si>
    <t>нова ринг</t>
  </si>
  <si>
    <t>sharipovalimardonhisomiddinovich</t>
  </si>
  <si>
    <t>woodpecker</t>
  </si>
  <si>
    <t>мудмазель</t>
  </si>
  <si>
    <t xml:space="preserve">айфон 11 стекло </t>
  </si>
  <si>
    <t>чай гринвей</t>
  </si>
  <si>
    <t>redmi 10 xiaomi note смартфон</t>
  </si>
  <si>
    <t xml:space="preserve">дольче милк шампунь </t>
  </si>
  <si>
    <t>коробка мармелада радуга</t>
  </si>
  <si>
    <t>пуховик черный женский</t>
  </si>
  <si>
    <t>фреш пресс</t>
  </si>
  <si>
    <t>17459011</t>
  </si>
  <si>
    <t>белые вазы</t>
  </si>
  <si>
    <t>clinique almost lipstick shade (оттенок: black honey)</t>
  </si>
  <si>
    <t>валори</t>
  </si>
  <si>
    <t>captains mate</t>
  </si>
  <si>
    <t>чехол samsung а02</t>
  </si>
  <si>
    <t>бад при менопаузе</t>
  </si>
  <si>
    <t xml:space="preserve">гигиенические прокладки женские </t>
  </si>
  <si>
    <t>ниагара ткань</t>
  </si>
  <si>
    <t>reebok велосипедки</t>
  </si>
  <si>
    <t>protein cookies</t>
  </si>
  <si>
    <t>москитный шатер</t>
  </si>
  <si>
    <t>спрей от ожогов</t>
  </si>
  <si>
    <t>книга плетение из бисера</t>
  </si>
  <si>
    <t>шкив на мотоблок</t>
  </si>
  <si>
    <t>наушники a4tech</t>
  </si>
  <si>
    <t>29356060</t>
  </si>
  <si>
    <t>блокнот с картинками</t>
  </si>
  <si>
    <t>whale</t>
  </si>
  <si>
    <t>бокал 750 мл</t>
  </si>
  <si>
    <t>постер путин</t>
  </si>
  <si>
    <t>картина на стену в детскую</t>
  </si>
  <si>
    <t>значки маленькие</t>
  </si>
  <si>
    <t xml:space="preserve">samsung galaxy z </t>
  </si>
  <si>
    <t>30304894</t>
  </si>
  <si>
    <t>кардиган трикотажный женский</t>
  </si>
  <si>
    <t>мошонка</t>
  </si>
  <si>
    <t>interfino</t>
  </si>
  <si>
    <t>пофигизма</t>
  </si>
  <si>
    <t>крошкаксю</t>
  </si>
  <si>
    <t>колонка jbl xtreme 2</t>
  </si>
  <si>
    <t>саженцы лаванды</t>
  </si>
  <si>
    <t>ремень эластичный детский</t>
  </si>
  <si>
    <t xml:space="preserve">монки </t>
  </si>
  <si>
    <t>bago home хлопок</t>
  </si>
  <si>
    <t>лампи</t>
  </si>
  <si>
    <t>светлана лаврова</t>
  </si>
  <si>
    <t>плэй стэйшн 5</t>
  </si>
  <si>
    <t xml:space="preserve">мужские часы механические </t>
  </si>
  <si>
    <t>термонаклейки цыфры</t>
  </si>
  <si>
    <t>enya</t>
  </si>
  <si>
    <t>толстовка с единорогом</t>
  </si>
  <si>
    <t>маркеры выделители набор</t>
  </si>
  <si>
    <t>бриджи спорт</t>
  </si>
  <si>
    <t xml:space="preserve">перчатки свадебные </t>
  </si>
  <si>
    <t>футболка с орнаментом</t>
  </si>
  <si>
    <t>кардиган злата</t>
  </si>
  <si>
    <t>салфеткт</t>
  </si>
  <si>
    <t>защитное стекло redmi 9т</t>
  </si>
  <si>
    <t xml:space="preserve">ручки на руль </t>
  </si>
  <si>
    <t>tibet's herbs</t>
  </si>
  <si>
    <t>летние мужские брюки светлые</t>
  </si>
  <si>
    <t>корректор пепельный</t>
  </si>
  <si>
    <t>корейский кровавый пилинг</t>
  </si>
  <si>
    <t>nieva</t>
  </si>
  <si>
    <t>химетек</t>
  </si>
  <si>
    <t>titan гель</t>
  </si>
  <si>
    <t xml:space="preserve">минеральное удобрение </t>
  </si>
  <si>
    <t>велошорты мужские</t>
  </si>
  <si>
    <t>фотофон стена пол</t>
  </si>
  <si>
    <t>eilat ювелирное украшение</t>
  </si>
  <si>
    <t xml:space="preserve">подводка лайнер </t>
  </si>
  <si>
    <t xml:space="preserve">чехол с принтом </t>
  </si>
  <si>
    <t>трактор турбо</t>
  </si>
  <si>
    <t>вжик обжим</t>
  </si>
  <si>
    <t>бюретка</t>
  </si>
  <si>
    <t>романо</t>
  </si>
  <si>
    <t>bioclin</t>
  </si>
  <si>
    <t>пудра aravia professional</t>
  </si>
  <si>
    <t>топ женский неоновый</t>
  </si>
  <si>
    <t>nike мужские кроссовки air</t>
  </si>
  <si>
    <t>lego стол</t>
  </si>
  <si>
    <t>евро раскладушка</t>
  </si>
  <si>
    <t xml:space="preserve">столик раскладной </t>
  </si>
  <si>
    <t>петрушка кукла</t>
  </si>
  <si>
    <t>кондитерские палочки</t>
  </si>
  <si>
    <t>герцель давыдов</t>
  </si>
  <si>
    <t>prilli</t>
  </si>
  <si>
    <t>225 55 18</t>
  </si>
  <si>
    <t>шлепки пушистые</t>
  </si>
  <si>
    <t>чай в пакетиках ahmad</t>
  </si>
  <si>
    <t>warmstad</t>
  </si>
  <si>
    <t>рыба чистка</t>
  </si>
  <si>
    <t>женские трусы в рубчик</t>
  </si>
  <si>
    <t>пол уокер</t>
  </si>
  <si>
    <t>23086011</t>
  </si>
  <si>
    <t>туника и брюки</t>
  </si>
  <si>
    <t>коврик придвереый</t>
  </si>
  <si>
    <t>доместос 5л</t>
  </si>
  <si>
    <t>victoria secrets пакет</t>
  </si>
  <si>
    <t>водонагреватели 100л</t>
  </si>
  <si>
    <t>шариковые дезодорант</t>
  </si>
  <si>
    <t>xiaomi mi band 5 nfc</t>
  </si>
  <si>
    <t>джинсы мужские dad</t>
  </si>
  <si>
    <t>14976620</t>
  </si>
  <si>
    <t>тоник ph</t>
  </si>
  <si>
    <t>saraya</t>
  </si>
  <si>
    <t>сумка milagelin</t>
  </si>
  <si>
    <t xml:space="preserve">мешочки подарочные </t>
  </si>
  <si>
    <t>наушники мини</t>
  </si>
  <si>
    <t>вибраторы с пультом</t>
  </si>
  <si>
    <t>машнитола</t>
  </si>
  <si>
    <t>нэнси</t>
  </si>
  <si>
    <t>62145282</t>
  </si>
  <si>
    <t>золотой сундучок</t>
  </si>
  <si>
    <t>майка с бюстгальтером</t>
  </si>
  <si>
    <t>ежовик гребенчатый мицелий</t>
  </si>
  <si>
    <t>кросовки hoka</t>
  </si>
  <si>
    <t xml:space="preserve">фото тюль </t>
  </si>
  <si>
    <t>топсы</t>
  </si>
  <si>
    <t>жакет из органзы</t>
  </si>
  <si>
    <t>обувь кроссовки женские asics</t>
  </si>
  <si>
    <t>касетный воскоплав</t>
  </si>
  <si>
    <t>манга туалетный мальчик</t>
  </si>
  <si>
    <t>книги магии</t>
  </si>
  <si>
    <t>the original косметика</t>
  </si>
  <si>
    <t>беговой жилет</t>
  </si>
  <si>
    <t xml:space="preserve">воскаплав </t>
  </si>
  <si>
    <t>ложка с ограничителем</t>
  </si>
  <si>
    <t>от стресса бад</t>
  </si>
  <si>
    <t>худи haliky</t>
  </si>
  <si>
    <t>миша всегда прав</t>
  </si>
  <si>
    <t>салфетки из спанлейса</t>
  </si>
  <si>
    <t>белые чулки в сетку</t>
  </si>
  <si>
    <t>топ с v вырезом</t>
  </si>
  <si>
    <t>45170597</t>
  </si>
  <si>
    <t>мужские костюмы спорт</t>
  </si>
  <si>
    <t>клей beauty eyes</t>
  </si>
  <si>
    <t>гладильные доски с розеткой</t>
  </si>
  <si>
    <t>mizuno волейбол</t>
  </si>
  <si>
    <t>fitpro</t>
  </si>
  <si>
    <t xml:space="preserve">эффаклар </t>
  </si>
  <si>
    <t xml:space="preserve">китекат </t>
  </si>
  <si>
    <t>сапоги со стразами</t>
  </si>
  <si>
    <t>толстовка дино</t>
  </si>
  <si>
    <t>термос таллер</t>
  </si>
  <si>
    <t>тушь one</t>
  </si>
  <si>
    <t>костюм аниматроник</t>
  </si>
  <si>
    <t>krido</t>
  </si>
  <si>
    <t>картридж кенон</t>
  </si>
  <si>
    <t xml:space="preserve">revolution makeup </t>
  </si>
  <si>
    <t>полукомбинезон прорезиненный</t>
  </si>
  <si>
    <t>14195572</t>
  </si>
  <si>
    <t>мужское кольцо с цепью</t>
  </si>
  <si>
    <t>маринованные грибы</t>
  </si>
  <si>
    <t>ю бокс</t>
  </si>
  <si>
    <t>stray kids шоппер</t>
  </si>
  <si>
    <t>обсидиан в серебре</t>
  </si>
  <si>
    <t>watch 4 classic</t>
  </si>
  <si>
    <t>скетчбук a4</t>
  </si>
  <si>
    <t>чулки хб</t>
  </si>
  <si>
    <t>постер инстасамка</t>
  </si>
  <si>
    <t>7looks лето</t>
  </si>
  <si>
    <t>аниме слайдер</t>
  </si>
  <si>
    <t>спортивные костюмы большого размера</t>
  </si>
  <si>
    <t>airpods 2 1:1</t>
  </si>
  <si>
    <t>игровой картридж</t>
  </si>
  <si>
    <t>сандалии с бантом</t>
  </si>
  <si>
    <t>голубые леггинсы</t>
  </si>
  <si>
    <t>часы спортивные детские</t>
  </si>
  <si>
    <t>либоесс</t>
  </si>
  <si>
    <t>нефариус</t>
  </si>
  <si>
    <t>гели лак</t>
  </si>
  <si>
    <t>узор 10к</t>
  </si>
  <si>
    <t>чехол на самсунг а32 4g</t>
  </si>
  <si>
    <t>защитное стекло самсунг м11</t>
  </si>
  <si>
    <t>батончик рот фронт</t>
  </si>
  <si>
    <t>ремень с защелкой</t>
  </si>
  <si>
    <t>принтер карманный</t>
  </si>
  <si>
    <t>термо бокс ланч</t>
  </si>
  <si>
    <t>тарелки глубокие одноразовые</t>
  </si>
  <si>
    <t>32444293</t>
  </si>
  <si>
    <t>витамины колаген</t>
  </si>
  <si>
    <t>сироп смородина</t>
  </si>
  <si>
    <t>rio gold</t>
  </si>
  <si>
    <t>33954148</t>
  </si>
  <si>
    <t>10371325</t>
  </si>
  <si>
    <t>приставкин</t>
  </si>
  <si>
    <t>samsung m01 чехол</t>
  </si>
  <si>
    <t>чехол honor 9 a</t>
  </si>
  <si>
    <t>8660463</t>
  </si>
  <si>
    <t>легинсы хлопковые</t>
  </si>
  <si>
    <t>часы на подставке</t>
  </si>
  <si>
    <t>ттн</t>
  </si>
  <si>
    <t>картина по номерам симс</t>
  </si>
  <si>
    <t>62114951</t>
  </si>
  <si>
    <t>серьги с лисой</t>
  </si>
  <si>
    <t>на пальцы игрушки</t>
  </si>
  <si>
    <t>лодочка кофта</t>
  </si>
  <si>
    <t>ветровка из плащевки</t>
  </si>
  <si>
    <t>колпачки ауди</t>
  </si>
  <si>
    <t>шорты классические летние</t>
  </si>
  <si>
    <t>60787797</t>
  </si>
  <si>
    <t>подгузники xl трусики</t>
  </si>
  <si>
    <t>лак серебристый</t>
  </si>
  <si>
    <t>игрушки ходи ваги</t>
  </si>
  <si>
    <t>спортивные костюмы денские</t>
  </si>
  <si>
    <t>тена леди прокладки</t>
  </si>
  <si>
    <t>кисть 5</t>
  </si>
  <si>
    <t>42174358</t>
  </si>
  <si>
    <t>разноцветные кольца</t>
  </si>
  <si>
    <t>откровенное патье</t>
  </si>
  <si>
    <t>набор кострюлей</t>
  </si>
  <si>
    <t>hair well</t>
  </si>
  <si>
    <t>catrice camouflage cream</t>
  </si>
  <si>
    <t>ревивор бальзам</t>
  </si>
  <si>
    <t>iplate alisa</t>
  </si>
  <si>
    <t>бейсболка муж</t>
  </si>
  <si>
    <t>сережки китти</t>
  </si>
  <si>
    <t>сахарница дерево</t>
  </si>
  <si>
    <t>постельное белье тет-а-тет</t>
  </si>
  <si>
    <t>28138393</t>
  </si>
  <si>
    <t xml:space="preserve">скетчерсы </t>
  </si>
  <si>
    <t>хоккей сувенир</t>
  </si>
  <si>
    <t>духи женские ив роше</t>
  </si>
  <si>
    <t>платье детское голубое</t>
  </si>
  <si>
    <t>flat</t>
  </si>
  <si>
    <t>animal nutrition</t>
  </si>
  <si>
    <t>колготки женские эротические</t>
  </si>
  <si>
    <t>грин хил</t>
  </si>
  <si>
    <t>13881045</t>
  </si>
  <si>
    <t>средство от каморов</t>
  </si>
  <si>
    <t>футболка и легинсы</t>
  </si>
  <si>
    <t>клей brauberg</t>
  </si>
  <si>
    <t>хм</t>
  </si>
  <si>
    <t>лос китис</t>
  </si>
  <si>
    <t>микрофоны беспроводные</t>
  </si>
  <si>
    <t>летний комбинезон женский с шортами</t>
  </si>
  <si>
    <t xml:space="preserve">тело помнит все </t>
  </si>
  <si>
    <t>vfcrf</t>
  </si>
  <si>
    <t>алорис</t>
  </si>
  <si>
    <t>inshape</t>
  </si>
  <si>
    <t>гесиод</t>
  </si>
  <si>
    <t xml:space="preserve">челси весна </t>
  </si>
  <si>
    <t>pandora кольца</t>
  </si>
  <si>
    <t>казан литой</t>
  </si>
  <si>
    <t>44507974</t>
  </si>
  <si>
    <t>balaloum трусы</t>
  </si>
  <si>
    <t>olmeca</t>
  </si>
  <si>
    <t>урбеч тмин</t>
  </si>
  <si>
    <t>масло холодный отжим</t>
  </si>
  <si>
    <t>27219067</t>
  </si>
  <si>
    <t xml:space="preserve">гель кондитерский </t>
  </si>
  <si>
    <t>1163046</t>
  </si>
  <si>
    <t>кроссовки черные на белой подошве</t>
  </si>
  <si>
    <t>50671110</t>
  </si>
  <si>
    <t>солдатские сапоги</t>
  </si>
  <si>
    <t>vmeste doma</t>
  </si>
  <si>
    <t>бежевое платье облегающее</t>
  </si>
  <si>
    <t>софосбувир</t>
  </si>
  <si>
    <t>торт москва</t>
  </si>
  <si>
    <t>61644742</t>
  </si>
  <si>
    <t>чехол на samsung galaxy а03 core</t>
  </si>
  <si>
    <t>adricoco набор</t>
  </si>
  <si>
    <t>usb на айфон</t>
  </si>
  <si>
    <t>бальзам естель 1000 мл</t>
  </si>
  <si>
    <t>швабра с распылителем deerma</t>
  </si>
  <si>
    <t>lia craft cosmetics</t>
  </si>
  <si>
    <t>рисование по витражам</t>
  </si>
  <si>
    <t xml:space="preserve">ашвагандха </t>
  </si>
  <si>
    <t>гайва</t>
  </si>
  <si>
    <t>электрокарнизы</t>
  </si>
  <si>
    <t>стекло коза</t>
  </si>
  <si>
    <t xml:space="preserve">даф </t>
  </si>
  <si>
    <t>clarina</t>
  </si>
  <si>
    <t>цепи велосипедные</t>
  </si>
  <si>
    <t>pillbird</t>
  </si>
  <si>
    <t>ynco проволока</t>
  </si>
  <si>
    <t>панчо женское</t>
  </si>
  <si>
    <t>дисмакол</t>
  </si>
  <si>
    <t>пижамы шелк</t>
  </si>
  <si>
    <t>13431496</t>
  </si>
  <si>
    <t>аск</t>
  </si>
  <si>
    <t>31216927</t>
  </si>
  <si>
    <t>сабо желтые</t>
  </si>
  <si>
    <t>фидер арм</t>
  </si>
  <si>
    <t>элизабет</t>
  </si>
  <si>
    <t>чай зеленый с чабрецом в пакетиках</t>
  </si>
  <si>
    <t>кольца мужское</t>
  </si>
  <si>
    <t>коем морковный</t>
  </si>
  <si>
    <t>лампочка g5.3</t>
  </si>
  <si>
    <t>winkly</t>
  </si>
  <si>
    <t>jack jill</t>
  </si>
  <si>
    <t>rokky</t>
  </si>
  <si>
    <t>форестер книга</t>
  </si>
  <si>
    <t>книжки холли вебб</t>
  </si>
  <si>
    <t>46934471</t>
  </si>
  <si>
    <t>mimibaby</t>
  </si>
  <si>
    <t xml:space="preserve">мило </t>
  </si>
  <si>
    <t>чугунный</t>
  </si>
  <si>
    <t>джинсы муские</t>
  </si>
  <si>
    <t>наволочка 50 на 70 хлопок</t>
  </si>
  <si>
    <t>mi watch lite 2</t>
  </si>
  <si>
    <t>new balance шлепки</t>
  </si>
  <si>
    <t xml:space="preserve">органайзер в шкаф </t>
  </si>
  <si>
    <t xml:space="preserve">leran </t>
  </si>
  <si>
    <t>кофе молотый с кардамоном</t>
  </si>
  <si>
    <t>спермаферт</t>
  </si>
  <si>
    <t>шлепки rider</t>
  </si>
  <si>
    <t>струны alice</t>
  </si>
  <si>
    <t>игра вышибалы</t>
  </si>
  <si>
    <t>футболки с паетками</t>
  </si>
  <si>
    <t>мондж</t>
  </si>
  <si>
    <t xml:space="preserve">гель порошок </t>
  </si>
  <si>
    <t xml:space="preserve">трусы puma </t>
  </si>
  <si>
    <t>ежедневные прокладки гигиенические белла</t>
  </si>
  <si>
    <t>чулки без силиконовой ленты</t>
  </si>
  <si>
    <t>футболка алкопатруль</t>
  </si>
  <si>
    <t>brawl stars спайк</t>
  </si>
  <si>
    <t>ип гуськова л. в.</t>
  </si>
  <si>
    <t>выращивание кристалов</t>
  </si>
  <si>
    <t xml:space="preserve">юбки лето </t>
  </si>
  <si>
    <t>milania style женский</t>
  </si>
  <si>
    <t xml:space="preserve">а52 </t>
  </si>
  <si>
    <t xml:space="preserve">носки с тормозами </t>
  </si>
  <si>
    <t>пульт cadena</t>
  </si>
  <si>
    <t xml:space="preserve">свисток десткий </t>
  </si>
  <si>
    <t xml:space="preserve">игрушки ручной работы </t>
  </si>
  <si>
    <t>dr. corner</t>
  </si>
  <si>
    <t>айфон 11 64 gb</t>
  </si>
  <si>
    <t>27929711</t>
  </si>
  <si>
    <t>fullen polymer</t>
  </si>
  <si>
    <t>тейпы с рисунком</t>
  </si>
  <si>
    <t>kurumi</t>
  </si>
  <si>
    <t>артик</t>
  </si>
  <si>
    <t>коврик 80</t>
  </si>
  <si>
    <t>варварушка</t>
  </si>
  <si>
    <t>туш stellary</t>
  </si>
  <si>
    <t>5176180704</t>
  </si>
  <si>
    <t>джинсы на кулиске</t>
  </si>
  <si>
    <t>нунчи</t>
  </si>
  <si>
    <t>nordplast</t>
  </si>
  <si>
    <t>18938752</t>
  </si>
  <si>
    <t>человек, который умер дважды</t>
  </si>
  <si>
    <t>66961474</t>
  </si>
  <si>
    <t>drema kids</t>
  </si>
  <si>
    <t>книга колобок</t>
  </si>
  <si>
    <t>спортивные штаны oversize</t>
  </si>
  <si>
    <t>7058157</t>
  </si>
  <si>
    <t xml:space="preserve">вечернее платье больших размеров </t>
  </si>
  <si>
    <t xml:space="preserve">шоппер бежевый </t>
  </si>
  <si>
    <t xml:space="preserve">телефон bq </t>
  </si>
  <si>
    <t>браслет из бус</t>
  </si>
  <si>
    <t>пуховик длинный мужской</t>
  </si>
  <si>
    <t xml:space="preserve">чучела </t>
  </si>
  <si>
    <t>blossom блеск</t>
  </si>
  <si>
    <t>balagura</t>
  </si>
  <si>
    <t>61087869</t>
  </si>
  <si>
    <t xml:space="preserve">насадки на наушники </t>
  </si>
  <si>
    <t>платье летнее синее</t>
  </si>
  <si>
    <t>резинки на двери</t>
  </si>
  <si>
    <t>убить легко</t>
  </si>
  <si>
    <t>чехол на поко м4</t>
  </si>
  <si>
    <t>курка косуха</t>
  </si>
  <si>
    <t>лиф бежевый</t>
  </si>
  <si>
    <t>математика примеры</t>
  </si>
  <si>
    <t>носки baby go</t>
  </si>
  <si>
    <t>значок флаг украины</t>
  </si>
  <si>
    <t>13808707</t>
  </si>
  <si>
    <t>xiaomi 11 lite 5g ne пленка</t>
  </si>
  <si>
    <t>футболка с приниом</t>
  </si>
  <si>
    <t>иконопись</t>
  </si>
  <si>
    <t>дилдо конь</t>
  </si>
  <si>
    <t>аромат науки</t>
  </si>
  <si>
    <t>ботинки модные</t>
  </si>
  <si>
    <t>моторное масло 5w30 shell</t>
  </si>
  <si>
    <t>еда оптом</t>
  </si>
  <si>
    <t>шлепки летние женские на платформе</t>
  </si>
  <si>
    <t>20910379</t>
  </si>
  <si>
    <t>замки на окна скрытый</t>
  </si>
  <si>
    <t xml:space="preserve">православие </t>
  </si>
  <si>
    <t xml:space="preserve">krygina </t>
  </si>
  <si>
    <t>darling патчи</t>
  </si>
  <si>
    <t>bts аксессуары</t>
  </si>
  <si>
    <t>простынь полуторка</t>
  </si>
  <si>
    <t>cc brow хна</t>
  </si>
  <si>
    <t>arawia</t>
  </si>
  <si>
    <t>интересные каникулы</t>
  </si>
  <si>
    <t>сумки tous</t>
  </si>
  <si>
    <t>md 6350</t>
  </si>
  <si>
    <t>краб интерактивный</t>
  </si>
  <si>
    <t xml:space="preserve">barteks </t>
  </si>
  <si>
    <t>женские босоножки кожа</t>
  </si>
  <si>
    <t>подставка телефон</t>
  </si>
  <si>
    <t>болоневые жилетки</t>
  </si>
  <si>
    <t>филлер под глаза</t>
  </si>
  <si>
    <t>64461964</t>
  </si>
  <si>
    <t>барби с малышом</t>
  </si>
  <si>
    <t>69165391</t>
  </si>
  <si>
    <t>зеркало увеличительное с подсветкой</t>
  </si>
  <si>
    <t>футболка с шортами женский</t>
  </si>
  <si>
    <t>ganzi</t>
  </si>
  <si>
    <t>медалька</t>
  </si>
  <si>
    <t>ножницы фелировочные</t>
  </si>
  <si>
    <t>платье бифои</t>
  </si>
  <si>
    <t>petz</t>
  </si>
  <si>
    <t>книга заклинаний гарри поттера</t>
  </si>
  <si>
    <t>крепость маджонг</t>
  </si>
  <si>
    <t>inspire светильник</t>
  </si>
  <si>
    <t xml:space="preserve">силиконовые бусины </t>
  </si>
  <si>
    <t>ногти длинные</t>
  </si>
  <si>
    <t>кардиган поло</t>
  </si>
  <si>
    <t>сигареты из трав</t>
  </si>
  <si>
    <t xml:space="preserve">ritmix </t>
  </si>
  <si>
    <t>лоферы юничел</t>
  </si>
  <si>
    <t>грасс антиналет</t>
  </si>
  <si>
    <t>33839397</t>
  </si>
  <si>
    <t>сменной картофель</t>
  </si>
  <si>
    <t>белизна таблетки</t>
  </si>
  <si>
    <t>cake confetti</t>
  </si>
  <si>
    <t>29971710</t>
  </si>
  <si>
    <t>сквиши животные</t>
  </si>
  <si>
    <t>коробка под браслет</t>
  </si>
  <si>
    <t>сухпаек мчс</t>
  </si>
  <si>
    <t>par костюм</t>
  </si>
  <si>
    <t>поводок зооник</t>
  </si>
  <si>
    <t>шпатель кондитерский посуда и инвентарь</t>
  </si>
  <si>
    <t>от града</t>
  </si>
  <si>
    <t>ricer</t>
  </si>
  <si>
    <t>шторки лада гранта</t>
  </si>
  <si>
    <t>блузка полиэстер</t>
  </si>
  <si>
    <t>водолазка с надписью стиль</t>
  </si>
  <si>
    <t>косынка муслин</t>
  </si>
  <si>
    <t>палитра на палец</t>
  </si>
  <si>
    <t>хаски и его учитель белый кот</t>
  </si>
  <si>
    <t>ушки детские</t>
  </si>
  <si>
    <t>ogisana</t>
  </si>
  <si>
    <t>ange bruno носки</t>
  </si>
  <si>
    <t>джемпер со спущенным плечом</t>
  </si>
  <si>
    <t>64578349</t>
  </si>
  <si>
    <t xml:space="preserve">портфолио школьника </t>
  </si>
  <si>
    <t>гель дл душа женский</t>
  </si>
  <si>
    <t>юла игрушка</t>
  </si>
  <si>
    <t>35843985</t>
  </si>
  <si>
    <t>шнурки 2 метра</t>
  </si>
  <si>
    <t>aqua work</t>
  </si>
  <si>
    <t>смартон</t>
  </si>
  <si>
    <t>17179176</t>
  </si>
  <si>
    <t>журнал bts</t>
  </si>
  <si>
    <t>giordani gold тушь</t>
  </si>
  <si>
    <t>оконный фильтр</t>
  </si>
  <si>
    <t>дром</t>
  </si>
  <si>
    <t>плавки найк</t>
  </si>
  <si>
    <t>шик-блеск+</t>
  </si>
  <si>
    <t>батист огуречный</t>
  </si>
  <si>
    <t>хэден</t>
  </si>
  <si>
    <t xml:space="preserve">афродита </t>
  </si>
  <si>
    <t>каштановый сироп</t>
  </si>
  <si>
    <t>кальмары сушеные</t>
  </si>
  <si>
    <t>черное худи с принтом</t>
  </si>
  <si>
    <t>14480715</t>
  </si>
  <si>
    <t>nts</t>
  </si>
  <si>
    <t>шорты замшевые</t>
  </si>
  <si>
    <t>духи taboo</t>
  </si>
  <si>
    <t>носки с зубами</t>
  </si>
  <si>
    <t>amir group</t>
  </si>
  <si>
    <t>bed head термозащита</t>
  </si>
  <si>
    <t>расти механик</t>
  </si>
  <si>
    <t>подарочные медали</t>
  </si>
  <si>
    <t>estel s-os</t>
  </si>
  <si>
    <t>масло на виноградной косточке</t>
  </si>
  <si>
    <t>фигурки 3 кота</t>
  </si>
  <si>
    <t>олимпийка без капюшона</t>
  </si>
  <si>
    <t>футбольные бутсы адидас мужские</t>
  </si>
  <si>
    <t xml:space="preserve">фотообои лес </t>
  </si>
  <si>
    <t>твое костюм спортивный</t>
  </si>
  <si>
    <t>покрывало на кровать 200х220 гобелен</t>
  </si>
  <si>
    <t>пеленки 60 штук</t>
  </si>
  <si>
    <t>постельное белье 1.5 единорог</t>
  </si>
  <si>
    <t>hot wheels премиум машинки</t>
  </si>
  <si>
    <t>книжка домик</t>
  </si>
  <si>
    <t>игра хаги ваги</t>
  </si>
  <si>
    <t xml:space="preserve">чайные пары </t>
  </si>
  <si>
    <t>colmi</t>
  </si>
  <si>
    <t>карабин пожарный</t>
  </si>
  <si>
    <t xml:space="preserve">насадки на фен </t>
  </si>
  <si>
    <t>щины</t>
  </si>
  <si>
    <t>ленты на выпускной 2022 9 класс</t>
  </si>
  <si>
    <t>раскраска супергерои</t>
  </si>
  <si>
    <t xml:space="preserve"> у власти на торт</t>
  </si>
  <si>
    <t>гедерал плюс</t>
  </si>
  <si>
    <t>volumizing catrice</t>
  </si>
  <si>
    <t>cuparox</t>
  </si>
  <si>
    <t>дольче срилк</t>
  </si>
  <si>
    <t>the ordinari</t>
  </si>
  <si>
    <t>ободок кукла лол</t>
  </si>
  <si>
    <t>сады кубани</t>
  </si>
  <si>
    <t xml:space="preserve">термомазайка </t>
  </si>
  <si>
    <t>лоферы зара</t>
  </si>
  <si>
    <t xml:space="preserve">книги стивен кинг </t>
  </si>
  <si>
    <t>босоножки женские на плотформе</t>
  </si>
  <si>
    <t>лен коричневый</t>
  </si>
  <si>
    <t>esse лак</t>
  </si>
  <si>
    <t>нелюдь 2 том</t>
  </si>
  <si>
    <t>энергомера</t>
  </si>
  <si>
    <t>кроссовки летние  женские</t>
  </si>
  <si>
    <t>картины прованс</t>
  </si>
  <si>
    <t>нормотим таблетки</t>
  </si>
  <si>
    <t>кроссовки decathlon женские</t>
  </si>
  <si>
    <t>mystere</t>
  </si>
  <si>
    <t>игрушка финник</t>
  </si>
  <si>
    <t>поле иван</t>
  </si>
  <si>
    <t>серьги кресты 925</t>
  </si>
  <si>
    <t>дивандейк</t>
  </si>
  <si>
    <t>maybelline brow satin</t>
  </si>
  <si>
    <t>40772308</t>
  </si>
  <si>
    <t>eml</t>
  </si>
  <si>
    <t>39295906</t>
  </si>
  <si>
    <t>самый кислый мармелад</t>
  </si>
  <si>
    <t>костюм детский 80</t>
  </si>
  <si>
    <t>грм опель</t>
  </si>
  <si>
    <t>185 65 15 лето</t>
  </si>
  <si>
    <t>пижама кот</t>
  </si>
  <si>
    <t xml:space="preserve">пуэр чай </t>
  </si>
  <si>
    <t>скандальный</t>
  </si>
  <si>
    <t>игрушка ключи от машины</t>
  </si>
  <si>
    <t>itara женский</t>
  </si>
  <si>
    <t>боди с фруктами</t>
  </si>
  <si>
    <t>костюм вкбо</t>
  </si>
  <si>
    <t>кушон с муцином улитки</t>
  </si>
  <si>
    <t>джемпер с чокером</t>
  </si>
  <si>
    <t>макси пазлы 24</t>
  </si>
  <si>
    <t xml:space="preserve">велосипедики </t>
  </si>
  <si>
    <t>сказка туфли</t>
  </si>
  <si>
    <t xml:space="preserve">помада макс фактор </t>
  </si>
  <si>
    <t>украинский словарь</t>
  </si>
  <si>
    <t xml:space="preserve">natura siberica гель </t>
  </si>
  <si>
    <t>набор раскладных коробок</t>
  </si>
  <si>
    <t>merc london</t>
  </si>
  <si>
    <t xml:space="preserve">делай или пей игра </t>
  </si>
  <si>
    <t>young racer</t>
  </si>
  <si>
    <t>кондитерские насадки цветы</t>
  </si>
  <si>
    <t>шарик в рот</t>
  </si>
  <si>
    <t>43844052</t>
  </si>
  <si>
    <t>шуйские ситцы мужской</t>
  </si>
  <si>
    <t>ладошка</t>
  </si>
  <si>
    <t>детские банные халаты</t>
  </si>
  <si>
    <t>палочка мисвак</t>
  </si>
  <si>
    <t>катушка simano stradic</t>
  </si>
  <si>
    <t>75570098</t>
  </si>
  <si>
    <t xml:space="preserve">жалюзи шторы </t>
  </si>
  <si>
    <t>тафт спрей</t>
  </si>
  <si>
    <t xml:space="preserve">lash botox </t>
  </si>
  <si>
    <t>пустышки 6+</t>
  </si>
  <si>
    <t xml:space="preserve">кубики зайцева </t>
  </si>
  <si>
    <t>18107263</t>
  </si>
  <si>
    <t>olesa chugunova платье</t>
  </si>
  <si>
    <t>48111095</t>
  </si>
  <si>
    <t>morimod</t>
  </si>
  <si>
    <t xml:space="preserve">дидактические игры </t>
  </si>
  <si>
    <t>fizzman</t>
  </si>
  <si>
    <t>постеры кино</t>
  </si>
  <si>
    <t>776</t>
  </si>
  <si>
    <t>w164</t>
  </si>
  <si>
    <t>твое кожанка</t>
  </si>
  <si>
    <t>чехол на samsung galaxy a31 с рисунком</t>
  </si>
  <si>
    <t>francesco mariscotti</t>
  </si>
  <si>
    <t>gerder</t>
  </si>
  <si>
    <t>lera nena unreal женский</t>
  </si>
  <si>
    <t>маска planeta organica</t>
  </si>
  <si>
    <t>for man</t>
  </si>
  <si>
    <t>колье обруч</t>
  </si>
  <si>
    <t xml:space="preserve">беспроводные наушники хонор </t>
  </si>
  <si>
    <t xml:space="preserve">брелок с аниме </t>
  </si>
  <si>
    <t>нож еж</t>
  </si>
  <si>
    <t>al rehab diamond</t>
  </si>
  <si>
    <t>cosmoride</t>
  </si>
  <si>
    <t>мадам ленорман</t>
  </si>
  <si>
    <t>глубокие одноразовые тарелки</t>
  </si>
  <si>
    <t xml:space="preserve">картина по номерам дима маслеников </t>
  </si>
  <si>
    <t>мой первый атлас</t>
  </si>
  <si>
    <t>44729541</t>
  </si>
  <si>
    <t>nike mummy</t>
  </si>
  <si>
    <t>5279085263</t>
  </si>
  <si>
    <t>спортивный костюм мужской forward</t>
  </si>
  <si>
    <t>плед овчина</t>
  </si>
  <si>
    <t>духи kiss like</t>
  </si>
  <si>
    <t>chikalab ассорти</t>
  </si>
  <si>
    <t>экш камера</t>
  </si>
  <si>
    <t>д сан</t>
  </si>
  <si>
    <t>пистолет поливочный gardena</t>
  </si>
  <si>
    <t>59681011</t>
  </si>
  <si>
    <t>aravia спф</t>
  </si>
  <si>
    <t xml:space="preserve">пазл 100 </t>
  </si>
  <si>
    <t>велосипед на литье</t>
  </si>
  <si>
    <t>цветные стержни</t>
  </si>
  <si>
    <t>dog chow 14кг</t>
  </si>
  <si>
    <t>redmi 8 t</t>
  </si>
  <si>
    <t>одноразовый гриль</t>
  </si>
  <si>
    <t>natural table</t>
  </si>
  <si>
    <t>conte колготки детские девочек kids</t>
  </si>
  <si>
    <t>носки uno</t>
  </si>
  <si>
    <t>jeffree</t>
  </si>
  <si>
    <t>лак uno</t>
  </si>
  <si>
    <t>38346931</t>
  </si>
  <si>
    <t>фнаф марионетка</t>
  </si>
  <si>
    <t>учебный нож бабочка</t>
  </si>
  <si>
    <t>55635147</t>
  </si>
  <si>
    <t>windy</t>
  </si>
  <si>
    <t>пальчиковый театр колобок</t>
  </si>
  <si>
    <t>кашпо интерьерное</t>
  </si>
  <si>
    <t xml:space="preserve">сумка сэтчел </t>
  </si>
  <si>
    <t>uno 50</t>
  </si>
  <si>
    <t>y.two</t>
  </si>
  <si>
    <t>зонт flioraj</t>
  </si>
  <si>
    <t>пазл 40 деталей</t>
  </si>
  <si>
    <t>ножик брелок</t>
  </si>
  <si>
    <t>бессульфатный шампунь estel</t>
  </si>
  <si>
    <t>clair</t>
  </si>
  <si>
    <t>cp1 пилинг</t>
  </si>
  <si>
    <t>panfilovskay</t>
  </si>
  <si>
    <t>пустышка 6-18 авент</t>
  </si>
  <si>
    <t>транспортер автомобильные товары</t>
  </si>
  <si>
    <t>пуанты гришко</t>
  </si>
  <si>
    <t>shaik 91</t>
  </si>
  <si>
    <t xml:space="preserve">цици </t>
  </si>
  <si>
    <t>blond concept</t>
  </si>
  <si>
    <t>kitchen set посуда и инвентарь</t>
  </si>
  <si>
    <t>пакет озон</t>
  </si>
  <si>
    <t>бирет детский</t>
  </si>
  <si>
    <t>токийский гуль картина по номерам</t>
  </si>
  <si>
    <t>женские спортивные штаны adidas</t>
  </si>
  <si>
    <t>cozy and warm</t>
  </si>
  <si>
    <t>пупс 40 см</t>
  </si>
  <si>
    <t>samchuk.me</t>
  </si>
  <si>
    <t xml:space="preserve">юбка девочке </t>
  </si>
  <si>
    <t>заколки разноцветные</t>
  </si>
  <si>
    <t>71616440</t>
  </si>
  <si>
    <t>косметички женские</t>
  </si>
  <si>
    <t>портфолиошкольницы</t>
  </si>
  <si>
    <t>61795191</t>
  </si>
  <si>
    <t xml:space="preserve">трусики baby go </t>
  </si>
  <si>
    <t>ваза с гравировкой</t>
  </si>
  <si>
    <t xml:space="preserve">защитные перчатки </t>
  </si>
  <si>
    <t>а4 рамка</t>
  </si>
  <si>
    <t>кошун</t>
  </si>
  <si>
    <t>печенье дамские пальчики</t>
  </si>
  <si>
    <t>кожаный купальник</t>
  </si>
  <si>
    <t>игра подсказчика</t>
  </si>
  <si>
    <t xml:space="preserve">таппервер </t>
  </si>
  <si>
    <t>кроссовки изи буст 700</t>
  </si>
  <si>
    <t>бассет</t>
  </si>
  <si>
    <t>shulz велосипед</t>
  </si>
  <si>
    <t>pull bear рубашка</t>
  </si>
  <si>
    <t>скрабмен</t>
  </si>
  <si>
    <t>велосипед взрослый 28</t>
  </si>
  <si>
    <t>интимный костюм женский</t>
  </si>
  <si>
    <t>цве</t>
  </si>
  <si>
    <t>серьги с шариками</t>
  </si>
  <si>
    <t>inr18650</t>
  </si>
  <si>
    <t>yedoo</t>
  </si>
  <si>
    <t>здарова заебал</t>
  </si>
  <si>
    <t>ofa</t>
  </si>
  <si>
    <t>стул самба</t>
  </si>
  <si>
    <t xml:space="preserve">футболка стразы </t>
  </si>
  <si>
    <t>pure in</t>
  </si>
  <si>
    <t>рюкзаки а4</t>
  </si>
  <si>
    <t>духи new york</t>
  </si>
  <si>
    <t>мужские штаны на лето</t>
  </si>
  <si>
    <t>игрушка волшебный котел</t>
  </si>
  <si>
    <t>значок данганронпа</t>
  </si>
  <si>
    <t>туфли мужские броги</t>
  </si>
  <si>
    <t>салфетки на стол гобелен</t>
  </si>
  <si>
    <t>счетчик воды норма</t>
  </si>
  <si>
    <t>стразы в оправе</t>
  </si>
  <si>
    <t>демикс леггинсы</t>
  </si>
  <si>
    <t>кроссовки anta мужские</t>
  </si>
  <si>
    <t>бумага в принтер</t>
  </si>
  <si>
    <t>гудок на авто</t>
  </si>
  <si>
    <t>маркер pop art</t>
  </si>
  <si>
    <t>подушка xiaomi</t>
  </si>
  <si>
    <t>жакеты женские без рукавов</t>
  </si>
  <si>
    <t>erichkrause подставка</t>
  </si>
  <si>
    <t>city сигарета</t>
  </si>
  <si>
    <t xml:space="preserve">2k </t>
  </si>
  <si>
    <t xml:space="preserve">сстатуэтка стекло коза </t>
  </si>
  <si>
    <t>корсет с косточками</t>
  </si>
  <si>
    <t>браслет мужской стальной</t>
  </si>
  <si>
    <t>маленькие машинки игрушки железные</t>
  </si>
  <si>
    <t>2y</t>
  </si>
  <si>
    <t>тетрадь травник</t>
  </si>
  <si>
    <t>ilvi кроссовки</t>
  </si>
  <si>
    <t>кофе растворимый 150 г</t>
  </si>
  <si>
    <t>впп пакеты</t>
  </si>
  <si>
    <t>носки 45 размер</t>
  </si>
  <si>
    <t>street rave</t>
  </si>
  <si>
    <t>бермуды женские бежевые</t>
  </si>
  <si>
    <t>реплика adidas</t>
  </si>
  <si>
    <t>джинсы бананв</t>
  </si>
  <si>
    <t>картины в коридор</t>
  </si>
  <si>
    <t>reboncel</t>
  </si>
  <si>
    <t>книга виммельбух</t>
  </si>
  <si>
    <t>orihime</t>
  </si>
  <si>
    <t>добавка в кофе</t>
  </si>
  <si>
    <t>амбралюкс</t>
  </si>
  <si>
    <t>кроп топ женский с принтом</t>
  </si>
  <si>
    <t>46285588</t>
  </si>
  <si>
    <t xml:space="preserve">шорты женские больших размеров </t>
  </si>
  <si>
    <t>свинка пеппа игрушка</t>
  </si>
  <si>
    <t>скатерть с зайцами</t>
  </si>
  <si>
    <t xml:space="preserve">дети времени </t>
  </si>
  <si>
    <t>veelit</t>
  </si>
  <si>
    <t>66537187</t>
  </si>
  <si>
    <t>имбирь бад</t>
  </si>
  <si>
    <t>велосипед детский 3+</t>
  </si>
  <si>
    <t>мазь против акне</t>
  </si>
  <si>
    <t xml:space="preserve">купальник. </t>
  </si>
  <si>
    <t>канеки кен маска</t>
  </si>
  <si>
    <t xml:space="preserve">гравюры </t>
  </si>
  <si>
    <t>топ бандо женский</t>
  </si>
  <si>
    <t>молитва на стену</t>
  </si>
  <si>
    <t>efe larome</t>
  </si>
  <si>
    <t>простынь на резинке 80*180</t>
  </si>
  <si>
    <t>помада алое</t>
  </si>
  <si>
    <t>10304774</t>
  </si>
  <si>
    <t>картина песок</t>
  </si>
  <si>
    <t xml:space="preserve">b.makeup </t>
  </si>
  <si>
    <t>кроссовки женские izi</t>
  </si>
  <si>
    <t>кушон enough</t>
  </si>
  <si>
    <t>пазл 3 кота</t>
  </si>
  <si>
    <t>h7 philips</t>
  </si>
  <si>
    <t>7531393</t>
  </si>
  <si>
    <t>майки с капюшоном</t>
  </si>
  <si>
    <t>semper bifidus</t>
  </si>
  <si>
    <t>подгузники поштучно</t>
  </si>
  <si>
    <t>olimp labs</t>
  </si>
  <si>
    <t>слимтекс 150</t>
  </si>
  <si>
    <t>детские шорты спортивные</t>
  </si>
  <si>
    <t>сумочка найк</t>
  </si>
  <si>
    <t>vip parik</t>
  </si>
  <si>
    <t>футболка русский корабль</t>
  </si>
  <si>
    <t>трахать</t>
  </si>
  <si>
    <t>карго женские широкие</t>
  </si>
  <si>
    <t>поатье befree</t>
  </si>
  <si>
    <t>пудра лореаль infaillible 24 fresh wear</t>
  </si>
  <si>
    <t>xo kid</t>
  </si>
  <si>
    <t>mimiche</t>
  </si>
  <si>
    <t>от медведок</t>
  </si>
  <si>
    <t>трессеме кондиционер</t>
  </si>
  <si>
    <t xml:space="preserve">тонировка хамелеон </t>
  </si>
  <si>
    <t>rayzen</t>
  </si>
  <si>
    <t>комплект лосины и футболка</t>
  </si>
  <si>
    <t>love my hair</t>
  </si>
  <si>
    <t>maya shop</t>
  </si>
  <si>
    <t>танцующий кактус зеленый</t>
  </si>
  <si>
    <t xml:space="preserve">пижама платье </t>
  </si>
  <si>
    <t>спортивные худи женские</t>
  </si>
  <si>
    <t>us polo assn мужское</t>
  </si>
  <si>
    <t>байберри</t>
  </si>
  <si>
    <t>искусство любви</t>
  </si>
  <si>
    <t xml:space="preserve">чехол на samsung galaxy a22 </t>
  </si>
  <si>
    <t>закрепитель гель лака матовый</t>
  </si>
  <si>
    <t xml:space="preserve">фиолетовые штаны </t>
  </si>
  <si>
    <t>пюре кокоса</t>
  </si>
  <si>
    <t>маммодинол</t>
  </si>
  <si>
    <t>фужеры люминарк</t>
  </si>
  <si>
    <t>чехол на телефон хонор 8s книжка</t>
  </si>
  <si>
    <t>воскоплав картриджный italwax</t>
  </si>
  <si>
    <t>головодержатель</t>
  </si>
  <si>
    <t>diva cup</t>
  </si>
  <si>
    <t>спортивный костюм летний детский</t>
  </si>
  <si>
    <t>женское платье без рукавов</t>
  </si>
  <si>
    <t>коробка лего</t>
  </si>
  <si>
    <t>get cozy</t>
  </si>
  <si>
    <t>33634069</t>
  </si>
  <si>
    <t>dls</t>
  </si>
  <si>
    <t>салфетки vileda микрофибра</t>
  </si>
  <si>
    <t xml:space="preserve">микроджиг </t>
  </si>
  <si>
    <t>консилер collagen</t>
  </si>
  <si>
    <t>satya incense</t>
  </si>
  <si>
    <t xml:space="preserve">живчик </t>
  </si>
  <si>
    <t xml:space="preserve">жижа 50 </t>
  </si>
  <si>
    <t>фламинго книги</t>
  </si>
  <si>
    <t>контейнеры под специи</t>
  </si>
  <si>
    <t>подушки на подоконник</t>
  </si>
  <si>
    <t>полиуритан</t>
  </si>
  <si>
    <t>ведро сумка</t>
  </si>
  <si>
    <t>самокат городской декатлон</t>
  </si>
  <si>
    <t>usb токен</t>
  </si>
  <si>
    <t>кукла 65 см</t>
  </si>
  <si>
    <t>28262197</t>
  </si>
  <si>
    <t>зимний костюм женский горнолыжный</t>
  </si>
  <si>
    <t>вешалка сова</t>
  </si>
  <si>
    <t>каприз сандали</t>
  </si>
  <si>
    <t>тканевый чехол</t>
  </si>
  <si>
    <t>51300658</t>
  </si>
  <si>
    <t>aiko lab</t>
  </si>
  <si>
    <t>пижама 86</t>
  </si>
  <si>
    <t>пеленки одноразовые 60 штук</t>
  </si>
  <si>
    <t>world of tanks rush</t>
  </si>
  <si>
    <t>кроссовки с рисунком аниме</t>
  </si>
  <si>
    <t>эквалайзер на стекло</t>
  </si>
  <si>
    <t>младенцу</t>
  </si>
  <si>
    <t>carpe diem brand</t>
  </si>
  <si>
    <t>женские брюки манго</t>
  </si>
  <si>
    <t>тонер novosvit</t>
  </si>
  <si>
    <t>металический шпатель</t>
  </si>
  <si>
    <t>36831318</t>
  </si>
  <si>
    <t>royal rabbit cup</t>
  </si>
  <si>
    <t>тулип</t>
  </si>
  <si>
    <t>meela meelo пилинг</t>
  </si>
  <si>
    <t>часы с картиной</t>
  </si>
  <si>
    <t>modis kids</t>
  </si>
  <si>
    <t>флоргумат</t>
  </si>
  <si>
    <t>дискваред</t>
  </si>
  <si>
    <t>12339196</t>
  </si>
  <si>
    <t>тактикал</t>
  </si>
  <si>
    <t>регина ботини</t>
  </si>
  <si>
    <t>женские джинсы 7/8</t>
  </si>
  <si>
    <t>гибкие спицы</t>
  </si>
  <si>
    <t>набор расскрасок</t>
  </si>
  <si>
    <t>пенал сквиш</t>
  </si>
  <si>
    <t>crockid жакет</t>
  </si>
  <si>
    <t>обклейка</t>
  </si>
  <si>
    <t>ключи игрушечные</t>
  </si>
  <si>
    <t>украшение на ноги</t>
  </si>
  <si>
    <t>штаны женские велюровые</t>
  </si>
  <si>
    <t>чеснокадавка</t>
  </si>
  <si>
    <t>лампа runail</t>
  </si>
  <si>
    <t>белое ведро</t>
  </si>
  <si>
    <t>наклейки огонь</t>
  </si>
  <si>
    <t xml:space="preserve">корзинка с ручкой </t>
  </si>
  <si>
    <t xml:space="preserve">плашь </t>
  </si>
  <si>
    <t>igrai_polezno</t>
  </si>
  <si>
    <t>трусики palmbaby</t>
  </si>
  <si>
    <t>футбольные детские бутсы</t>
  </si>
  <si>
    <t>открытка сердце</t>
  </si>
  <si>
    <t>aichun beauty</t>
  </si>
  <si>
    <t>кухонное махровое полотенце</t>
  </si>
  <si>
    <t>majorette машинка</t>
  </si>
  <si>
    <t>acuvue oasys -3</t>
  </si>
  <si>
    <t>укрывной материал спанбонд 120</t>
  </si>
  <si>
    <t>плетеный браслет мужской</t>
  </si>
  <si>
    <t xml:space="preserve">шопер с карманом </t>
  </si>
  <si>
    <t>шампунь  безсульфатный</t>
  </si>
  <si>
    <t>одноразовый стакан с крышкой</t>
  </si>
  <si>
    <t>столик консольный</t>
  </si>
  <si>
    <t>pigeon кондиционер</t>
  </si>
  <si>
    <t>rimi</t>
  </si>
  <si>
    <t xml:space="preserve">puma  </t>
  </si>
  <si>
    <t xml:space="preserve">тактические часы </t>
  </si>
  <si>
    <t>сабо на высокой подошве</t>
  </si>
  <si>
    <t>комод белый лдсп</t>
  </si>
  <si>
    <t>велосипед на 2 года</t>
  </si>
  <si>
    <t>clitos cream</t>
  </si>
  <si>
    <t xml:space="preserve">игрушечный домик </t>
  </si>
  <si>
    <t>наклейки гачи</t>
  </si>
  <si>
    <t>nokia c 30</t>
  </si>
  <si>
    <t xml:space="preserve">футболки топы </t>
  </si>
  <si>
    <t>свадебное вечернее платье</t>
  </si>
  <si>
    <t>монстр хай кукла</t>
  </si>
  <si>
    <t>туфли женские молочные</t>
  </si>
  <si>
    <t>наушники проводные панасоник</t>
  </si>
  <si>
    <t>nellyko</t>
  </si>
  <si>
    <t>званок</t>
  </si>
  <si>
    <t>barbara крем</t>
  </si>
  <si>
    <t>чехлы на поло седан</t>
  </si>
  <si>
    <t xml:space="preserve">плечики вешалки </t>
  </si>
  <si>
    <t>112263</t>
  </si>
  <si>
    <t xml:space="preserve">кофта бомбер </t>
  </si>
  <si>
    <t>обувь мистраль</t>
  </si>
  <si>
    <t>seiko будильник</t>
  </si>
  <si>
    <t>стаканы с цветным дном</t>
  </si>
  <si>
    <t>детские парики</t>
  </si>
  <si>
    <t>itgirl</t>
  </si>
  <si>
    <t>удочки детские</t>
  </si>
  <si>
    <t>женские брюки со стрелками</t>
  </si>
  <si>
    <t>5833333</t>
  </si>
  <si>
    <t>kani</t>
  </si>
  <si>
    <t>интимное</t>
  </si>
  <si>
    <t>финил</t>
  </si>
  <si>
    <t xml:space="preserve">черное платье миди </t>
  </si>
  <si>
    <t>костюмы спорт женские</t>
  </si>
  <si>
    <t>hains</t>
  </si>
  <si>
    <t>смартфон рассрочка</t>
  </si>
  <si>
    <t>mer</t>
  </si>
  <si>
    <t>us поло</t>
  </si>
  <si>
    <t>браслет обсидиан</t>
  </si>
  <si>
    <t>перчатки из аниме</t>
  </si>
  <si>
    <t>модные детки</t>
  </si>
  <si>
    <t>essential minerals</t>
  </si>
  <si>
    <t>акс набор</t>
  </si>
  <si>
    <t>белое платье в загс</t>
  </si>
  <si>
    <t>патчи голд</t>
  </si>
  <si>
    <t>seloran</t>
  </si>
  <si>
    <t xml:space="preserve">xiaomi redmi note 7 </t>
  </si>
  <si>
    <t>фломастеры кондитерские</t>
  </si>
  <si>
    <t>кеды на липучке мужские</t>
  </si>
  <si>
    <t>пароход игрушка</t>
  </si>
  <si>
    <t>пазлы baby toys</t>
  </si>
  <si>
    <t>очиститель мотора</t>
  </si>
  <si>
    <t>bieraoduo</t>
  </si>
  <si>
    <t>geox женщинам</t>
  </si>
  <si>
    <t>ubnfhf</t>
  </si>
  <si>
    <t>aosept-plus с hydraglyde</t>
  </si>
  <si>
    <t>djumax</t>
  </si>
  <si>
    <t>ma:nyo blackhead &amp; pore cream</t>
  </si>
  <si>
    <t>нежный пион</t>
  </si>
  <si>
    <t>семена живые камни</t>
  </si>
  <si>
    <t xml:space="preserve">мини юбка с разрезом </t>
  </si>
  <si>
    <t>долматов</t>
  </si>
  <si>
    <t>kella сумка</t>
  </si>
  <si>
    <t>рулонные шторы ширина 150</t>
  </si>
  <si>
    <t>нож бабочкп</t>
  </si>
  <si>
    <t xml:space="preserve">геморрой </t>
  </si>
  <si>
    <t>диаболо</t>
  </si>
  <si>
    <t>33070310</t>
  </si>
  <si>
    <t>hills prescription diet</t>
  </si>
  <si>
    <t>jennifer платье</t>
  </si>
  <si>
    <t xml:space="preserve">pudra </t>
  </si>
  <si>
    <t>толщимер</t>
  </si>
  <si>
    <t>иранский чай</t>
  </si>
  <si>
    <t>именные воздушные шары</t>
  </si>
  <si>
    <t>elea</t>
  </si>
  <si>
    <t>розовый самокат</t>
  </si>
  <si>
    <t>посуда steelite</t>
  </si>
  <si>
    <t>pappa reale</t>
  </si>
  <si>
    <t>лиф треугольник</t>
  </si>
  <si>
    <t>белый сарафан на девочку</t>
  </si>
  <si>
    <t>brevon</t>
  </si>
  <si>
    <t>спортивный костюм мужской 90</t>
  </si>
  <si>
    <t>уточка лалафанфан мини</t>
  </si>
  <si>
    <t>tea mix</t>
  </si>
  <si>
    <t>резинка на выписку</t>
  </si>
  <si>
    <t xml:space="preserve">конверт почтовый </t>
  </si>
  <si>
    <t>футболка молодость</t>
  </si>
  <si>
    <t xml:space="preserve">чехол на акпп </t>
  </si>
  <si>
    <t>корега максимальное прилегание</t>
  </si>
  <si>
    <t xml:space="preserve"> наушники </t>
  </si>
  <si>
    <t>nabor</t>
  </si>
  <si>
    <t>платье женское длинное вечернее</t>
  </si>
  <si>
    <t>кремни</t>
  </si>
  <si>
    <t>calvin klein женские кроссовки</t>
  </si>
  <si>
    <t>малыш 2</t>
  </si>
  <si>
    <t>подсвечник будда</t>
  </si>
  <si>
    <t>спортивный костюм женс</t>
  </si>
  <si>
    <t>mop швабра</t>
  </si>
  <si>
    <t>маска раптора фури</t>
  </si>
  <si>
    <t>болгарка деко</t>
  </si>
  <si>
    <t>протеин sp</t>
  </si>
  <si>
    <t xml:space="preserve"> moschino</t>
  </si>
  <si>
    <t>дождевик универсальный</t>
  </si>
  <si>
    <t>стекло на honor 7x</t>
  </si>
  <si>
    <t>брахма</t>
  </si>
  <si>
    <t>pusy magic</t>
  </si>
  <si>
    <t>трусы панти</t>
  </si>
  <si>
    <t>бутылка chicco</t>
  </si>
  <si>
    <t>la rose posay</t>
  </si>
  <si>
    <t>платье и кардиган</t>
  </si>
  <si>
    <t>атомайзер пустой</t>
  </si>
  <si>
    <t>чехол на реалми с 15</t>
  </si>
  <si>
    <t xml:space="preserve">primer </t>
  </si>
  <si>
    <t>woodfishkadecor</t>
  </si>
  <si>
    <t>redmi note 9 pro телефон</t>
  </si>
  <si>
    <t>кресло кемпинг</t>
  </si>
  <si>
    <t>rabby лубрикант</t>
  </si>
  <si>
    <t>органайзер военный</t>
  </si>
  <si>
    <t>эльза сердце холодное</t>
  </si>
  <si>
    <t>сандали bershka</t>
  </si>
  <si>
    <t>леггинсы микрофибра</t>
  </si>
  <si>
    <t xml:space="preserve">этикет </t>
  </si>
  <si>
    <t>запчасти на бензопилу штиль</t>
  </si>
  <si>
    <t>покрывало евро с наволочками</t>
  </si>
  <si>
    <t xml:space="preserve">джордан кроссовки </t>
  </si>
  <si>
    <t>banana republic dark cherry</t>
  </si>
  <si>
    <t>тетради kumon</t>
  </si>
  <si>
    <t>детские трусы шортики</t>
  </si>
  <si>
    <t xml:space="preserve">набор из эпоксидной смолы </t>
  </si>
  <si>
    <t xml:space="preserve">очки горнолыжные </t>
  </si>
  <si>
    <t>фери 5л</t>
  </si>
  <si>
    <t>вставки в грипсы</t>
  </si>
  <si>
    <t>renata 321</t>
  </si>
  <si>
    <t>кеды sb</t>
  </si>
  <si>
    <t>часы настенные стекло</t>
  </si>
  <si>
    <t>тарелки керамические набор</t>
  </si>
  <si>
    <t>футбрлка за наших</t>
  </si>
  <si>
    <t>adidas u path</t>
  </si>
  <si>
    <t xml:space="preserve">героскутор </t>
  </si>
  <si>
    <t>кардиган девочка</t>
  </si>
  <si>
    <t xml:space="preserve">пенал с кодом </t>
  </si>
  <si>
    <t>стекло м32</t>
  </si>
  <si>
    <t>красовки найк детские</t>
  </si>
  <si>
    <t>кольца сваровски</t>
  </si>
  <si>
    <t>42627322</t>
  </si>
  <si>
    <t>наушники беспроводные на шею</t>
  </si>
  <si>
    <t>утюг парогенератор braun</t>
  </si>
  <si>
    <t>комиксы лего</t>
  </si>
  <si>
    <t>тарелка сланец</t>
  </si>
  <si>
    <t>геншин импакт пенал</t>
  </si>
  <si>
    <t>janeke superbrush</t>
  </si>
  <si>
    <t>матрас 140*190</t>
  </si>
  <si>
    <t>волшебный огонь</t>
  </si>
  <si>
    <t>платье morgan</t>
  </si>
  <si>
    <t>безлактозный йогурт</t>
  </si>
  <si>
    <t>baby comfort</t>
  </si>
  <si>
    <t>тушь кабарэ</t>
  </si>
  <si>
    <t>туфли на тракторной подошве с каблуком</t>
  </si>
  <si>
    <t>camelia.</t>
  </si>
  <si>
    <t xml:space="preserve">милки вей </t>
  </si>
  <si>
    <t xml:space="preserve">акучек </t>
  </si>
  <si>
    <t>купальные женские трусы</t>
  </si>
  <si>
    <t>мужские носки бамбук</t>
  </si>
  <si>
    <t>шорты гимнастика</t>
  </si>
  <si>
    <t>серьги ажурные</t>
  </si>
  <si>
    <t>кольцо из полимерной глины</t>
  </si>
  <si>
    <t>ce285</t>
  </si>
  <si>
    <t>bondibon веселый цирк</t>
  </si>
  <si>
    <t>нивеа сос</t>
  </si>
  <si>
    <t xml:space="preserve">тархун </t>
  </si>
  <si>
    <t>adidas originals ozelia</t>
  </si>
  <si>
    <t>сеточка на кран</t>
  </si>
  <si>
    <t>clever носки детские</t>
  </si>
  <si>
    <t>ролевой костюм зайчик</t>
  </si>
  <si>
    <t>monster energy наклейка</t>
  </si>
  <si>
    <t>babyganics</t>
  </si>
  <si>
    <t>кари сандали</t>
  </si>
  <si>
    <t>юрий ситников</t>
  </si>
  <si>
    <t xml:space="preserve">ананасы </t>
  </si>
  <si>
    <t>платье шифоновое детское</t>
  </si>
  <si>
    <t>usilitel</t>
  </si>
  <si>
    <t>фломастеры faber castell</t>
  </si>
  <si>
    <t xml:space="preserve">бравл старс постельное </t>
  </si>
  <si>
    <t>1885510060</t>
  </si>
  <si>
    <t>веласепед</t>
  </si>
  <si>
    <t>лупы линзы</t>
  </si>
  <si>
    <t>длинное платье на девочку</t>
  </si>
  <si>
    <t>коробки почтовые</t>
  </si>
  <si>
    <t>dr oracle</t>
  </si>
  <si>
    <t>гари потер одежда</t>
  </si>
  <si>
    <t>cozy ness</t>
  </si>
  <si>
    <t>брюки мужские зари</t>
  </si>
  <si>
    <t>lego friend</t>
  </si>
  <si>
    <t>lego minecraft игры</t>
  </si>
  <si>
    <t>детское красное платье</t>
  </si>
  <si>
    <t>конструктор marvel</t>
  </si>
  <si>
    <t>тренажеры по математике</t>
  </si>
  <si>
    <t xml:space="preserve">маска демона </t>
  </si>
  <si>
    <t>защитное стекло на apple iphone 11</t>
  </si>
  <si>
    <t>школьные формы</t>
  </si>
  <si>
    <t>толстовка colins</t>
  </si>
  <si>
    <t>папка-конверт на молнии</t>
  </si>
  <si>
    <t>2221182523</t>
  </si>
  <si>
    <t>соник бум игрушка</t>
  </si>
  <si>
    <t xml:space="preserve">adidas lite racer </t>
  </si>
  <si>
    <t>a and c collection</t>
  </si>
  <si>
    <t>книга анна тодд</t>
  </si>
  <si>
    <t>хаги вагги кепка</t>
  </si>
  <si>
    <t>персень</t>
  </si>
  <si>
    <t>грызун с большой дороги</t>
  </si>
  <si>
    <t>58674235</t>
  </si>
  <si>
    <t>плуто игрушка</t>
  </si>
  <si>
    <t>42996448</t>
  </si>
  <si>
    <t>чехол на iphon x</t>
  </si>
  <si>
    <t>кисти кулинарные</t>
  </si>
  <si>
    <t>брош из бисера</t>
  </si>
  <si>
    <t>чехол на телефон redmi note 9s</t>
  </si>
  <si>
    <t>вистерра витаминный комплекс</t>
  </si>
  <si>
    <t xml:space="preserve">чипсы от насти ивлеевой </t>
  </si>
  <si>
    <t>бюстгалтер sela</t>
  </si>
  <si>
    <t>70621815</t>
  </si>
  <si>
    <t>59685999</t>
  </si>
  <si>
    <t>слипоны женские vans</t>
  </si>
  <si>
    <t>ревивоген</t>
  </si>
  <si>
    <t>белый воздушный шоколад</t>
  </si>
  <si>
    <t>gold gym</t>
  </si>
  <si>
    <t>светильник птичка</t>
  </si>
  <si>
    <t>сандалии reike</t>
  </si>
  <si>
    <t>38431586</t>
  </si>
  <si>
    <t>книга бездушный</t>
  </si>
  <si>
    <t xml:space="preserve">beckmann </t>
  </si>
  <si>
    <t>краска 10.1</t>
  </si>
  <si>
    <t>рамка 15?20</t>
  </si>
  <si>
    <t>остин трусы мужские</t>
  </si>
  <si>
    <t>сарафан с вишней</t>
  </si>
  <si>
    <t>calvin klein плавки</t>
  </si>
  <si>
    <t>кружка с мотоциклом</t>
  </si>
  <si>
    <t>борис увайдов</t>
  </si>
  <si>
    <t>knopkashop</t>
  </si>
  <si>
    <t xml:space="preserve">баги </t>
  </si>
  <si>
    <t>часы se</t>
  </si>
  <si>
    <t>the dress</t>
  </si>
  <si>
    <t>кофе молотый петр первый</t>
  </si>
  <si>
    <t>31229533</t>
  </si>
  <si>
    <t>детские домик</t>
  </si>
  <si>
    <t>измельчитель овощей электрический</t>
  </si>
  <si>
    <t>фатерхаус</t>
  </si>
  <si>
    <t>бергман</t>
  </si>
  <si>
    <t>new lilla</t>
  </si>
  <si>
    <t>платье женское 58 размер</t>
  </si>
  <si>
    <t>лазерный уровень 3d</t>
  </si>
  <si>
    <t>семечки тыквы очищенные 1 кг</t>
  </si>
  <si>
    <t>эколейтер</t>
  </si>
  <si>
    <t>чехол на ipad mini 3</t>
  </si>
  <si>
    <t>значок на руль</t>
  </si>
  <si>
    <t>вдв наклейка</t>
  </si>
  <si>
    <t>простатилен</t>
  </si>
  <si>
    <t>севок кармен</t>
  </si>
  <si>
    <t>honor 7s</t>
  </si>
  <si>
    <t>sonoma gel asics</t>
  </si>
  <si>
    <t>кроссовки butterfly</t>
  </si>
  <si>
    <t>мужские штаны рибок</t>
  </si>
  <si>
    <t xml:space="preserve">аниме токийские мстители </t>
  </si>
  <si>
    <t>мое солнышко гель</t>
  </si>
  <si>
    <t>alama</t>
  </si>
  <si>
    <t>fillin</t>
  </si>
  <si>
    <t>бампер на самсунг а71</t>
  </si>
  <si>
    <t>чехол на м12 самсунг</t>
  </si>
  <si>
    <t>avocado oil</t>
  </si>
  <si>
    <t>латы</t>
  </si>
  <si>
    <t>рейбен</t>
  </si>
  <si>
    <t>маска adidas</t>
  </si>
  <si>
    <t>coolwalk</t>
  </si>
  <si>
    <t>скетчинг фломастеры</t>
  </si>
  <si>
    <t>защитное стекло на ipad air</t>
  </si>
  <si>
    <t>кеды адидас court</t>
  </si>
  <si>
    <t>брюки палаццо в клетку</t>
  </si>
  <si>
    <t>светодиодный прожектор заката</t>
  </si>
  <si>
    <t>на платформе кроссовки</t>
  </si>
  <si>
    <t>51735084</t>
  </si>
  <si>
    <t>шампунь ecocraft</t>
  </si>
  <si>
    <t>прозрачный чехол iphone xs</t>
  </si>
  <si>
    <t>kidaxi</t>
  </si>
  <si>
    <t>скрипишь</t>
  </si>
  <si>
    <t>kamilove суфле</t>
  </si>
  <si>
    <t>арте</t>
  </si>
  <si>
    <t>рюкзак детский с динозавром</t>
  </si>
  <si>
    <t>хлопушки большие</t>
  </si>
  <si>
    <t>доска скейт</t>
  </si>
  <si>
    <t>сковородка 26</t>
  </si>
  <si>
    <t>мини брандс</t>
  </si>
  <si>
    <t>room stories</t>
  </si>
  <si>
    <t>куртка брат</t>
  </si>
  <si>
    <t>кеды мужские футбольные</t>
  </si>
  <si>
    <t xml:space="preserve">прозрачный халат </t>
  </si>
  <si>
    <t>силиконовые салфетки на стол</t>
  </si>
  <si>
    <t>cnfy</t>
  </si>
  <si>
    <t>chevron</t>
  </si>
  <si>
    <t>карточки домашние животные</t>
  </si>
  <si>
    <t>5714233</t>
  </si>
  <si>
    <t>чехол на телефон samsung a03</t>
  </si>
  <si>
    <t>косметика польша</t>
  </si>
  <si>
    <t>пижама с клетчатыми штанами</t>
  </si>
  <si>
    <t>плащ женский  короткий</t>
  </si>
  <si>
    <t>блузки на девочек</t>
  </si>
  <si>
    <t>горный велосипед 29</t>
  </si>
  <si>
    <t xml:space="preserve">куртка авиатор </t>
  </si>
  <si>
    <t xml:space="preserve">игрушка выдра </t>
  </si>
  <si>
    <t>подставка под моющее средство</t>
  </si>
  <si>
    <t>игры от года</t>
  </si>
  <si>
    <t>джеггинсы со стразами</t>
  </si>
  <si>
    <t>сухарики с дымком</t>
  </si>
  <si>
    <t>67774793</t>
  </si>
  <si>
    <t>маленький велосипед</t>
  </si>
  <si>
    <t>70155087</t>
  </si>
  <si>
    <t>геншин книга</t>
  </si>
  <si>
    <t>11296238</t>
  </si>
  <si>
    <t xml:space="preserve">толковый словарь </t>
  </si>
  <si>
    <t xml:space="preserve">парашок стиральный </t>
  </si>
  <si>
    <t>футболка олень</t>
  </si>
  <si>
    <t>дезодорант faberlic</t>
  </si>
  <si>
    <t>samsung телефон мобильный s</t>
  </si>
  <si>
    <t>корзина береста</t>
  </si>
  <si>
    <t xml:space="preserve">облодка на паспорт </t>
  </si>
  <si>
    <t>верещагина 2 класс</t>
  </si>
  <si>
    <t>свитшот мужской без рисунка</t>
  </si>
  <si>
    <t>шолох книга</t>
  </si>
  <si>
    <t>женский туника</t>
  </si>
  <si>
    <t xml:space="preserve">адидас детские </t>
  </si>
  <si>
    <t>паста сонет</t>
  </si>
  <si>
    <t>чехол на galaxy m31</t>
  </si>
  <si>
    <t>лейка распылитель</t>
  </si>
  <si>
    <t>zogoflex</t>
  </si>
  <si>
    <t>редмон</t>
  </si>
  <si>
    <t>deagostini журнал</t>
  </si>
  <si>
    <t>прихватка набор</t>
  </si>
  <si>
    <t>детские наушники на телефон</t>
  </si>
  <si>
    <t>noir 02</t>
  </si>
  <si>
    <t>чехол на инфиникс смарт 6</t>
  </si>
  <si>
    <t>29729661</t>
  </si>
  <si>
    <t>62645934</t>
  </si>
  <si>
    <t>шоппинг сумка</t>
  </si>
  <si>
    <t>дисплей айфон xr</t>
  </si>
  <si>
    <t>смартфон xiaomi mi 11</t>
  </si>
  <si>
    <t>авокадо кушон</t>
  </si>
  <si>
    <t>42309333</t>
  </si>
  <si>
    <t>шапки малышам</t>
  </si>
  <si>
    <t>матрикс оксид</t>
  </si>
  <si>
    <t xml:space="preserve">banpresto </t>
  </si>
  <si>
    <t>60764300</t>
  </si>
  <si>
    <t>blue bird</t>
  </si>
  <si>
    <t>honor x8 бампер</t>
  </si>
  <si>
    <t>собрание сочинений комплекты</t>
  </si>
  <si>
    <t>костюм 134</t>
  </si>
  <si>
    <t>эфкалипт</t>
  </si>
  <si>
    <t>футболка ас дс</t>
  </si>
  <si>
    <t>thrasher худи</t>
  </si>
  <si>
    <t>очки солнечные мужские узкие</t>
  </si>
  <si>
    <t>пумпа</t>
  </si>
  <si>
    <t>51581710</t>
  </si>
  <si>
    <t>футболка judo</t>
  </si>
  <si>
    <t>комбинезон с пайетками</t>
  </si>
  <si>
    <t xml:space="preserve">шуруповерт makita </t>
  </si>
  <si>
    <t>цветы дом и дача искусственные</t>
  </si>
  <si>
    <t>4502839</t>
  </si>
  <si>
    <t>66402804</t>
  </si>
  <si>
    <t>кофе 114</t>
  </si>
  <si>
    <t>мусульманские брелки</t>
  </si>
  <si>
    <t>24761170</t>
  </si>
  <si>
    <t>салфетки из экокожи</t>
  </si>
  <si>
    <t>ерофеев</t>
  </si>
  <si>
    <t>60385004</t>
  </si>
  <si>
    <t>домик игрушки кукольный</t>
  </si>
  <si>
    <t>holika holika пилинг</t>
  </si>
  <si>
    <t>jil sander одежда</t>
  </si>
  <si>
    <t>кольца позолоченные</t>
  </si>
  <si>
    <t>бenzиne</t>
  </si>
  <si>
    <t xml:space="preserve">бутсы футбольные  </t>
  </si>
  <si>
    <t>вилка прицепа</t>
  </si>
  <si>
    <t>ведро металическое</t>
  </si>
  <si>
    <t>маленький журнальный столик</t>
  </si>
  <si>
    <t>i-beauty ресницы</t>
  </si>
  <si>
    <t>dewal кисти</t>
  </si>
  <si>
    <t>косметика loreal</t>
  </si>
  <si>
    <t>truly</t>
  </si>
  <si>
    <t>белье женские трусы стринги</t>
  </si>
  <si>
    <t>сумка в сетку</t>
  </si>
  <si>
    <t>увлажнитель воздуха паровой</t>
  </si>
  <si>
    <t>libera</t>
  </si>
  <si>
    <t>полотенце на липучке мужское</t>
  </si>
  <si>
    <t>чехол на наушники про4</t>
  </si>
  <si>
    <t>топор метательный</t>
  </si>
  <si>
    <t>нажопник</t>
  </si>
  <si>
    <t>самокат тр</t>
  </si>
  <si>
    <t>усилитель сигнала 4g</t>
  </si>
  <si>
    <t>брюки женские летние с высокой посадкой</t>
  </si>
  <si>
    <t>простынь на резинке полуторка</t>
  </si>
  <si>
    <t>игровые триггеры</t>
  </si>
  <si>
    <t>галстук бежевый</t>
  </si>
  <si>
    <t>чехол на планшет samsung galaxy tab a 8</t>
  </si>
  <si>
    <t>агата кристи на английском</t>
  </si>
  <si>
    <t>чери тигго 8 про</t>
  </si>
  <si>
    <t>54926603</t>
  </si>
  <si>
    <t>белье женское комплекты</t>
  </si>
  <si>
    <t>шарф найк</t>
  </si>
  <si>
    <t>спортивные мужские сумки</t>
  </si>
  <si>
    <t>фигурки из марципана</t>
  </si>
  <si>
    <t>электронный мобиль</t>
  </si>
  <si>
    <t>пиши стирай доска</t>
  </si>
  <si>
    <t>funday юбка</t>
  </si>
  <si>
    <t>футболка с котом в кармане</t>
  </si>
  <si>
    <t xml:space="preserve">coconut milk кондиционер </t>
  </si>
  <si>
    <t>desigual аксессуары</t>
  </si>
  <si>
    <t>болталка</t>
  </si>
  <si>
    <t>фтболки</t>
  </si>
  <si>
    <t>боди в горох</t>
  </si>
  <si>
    <t>серьги родий</t>
  </si>
  <si>
    <t>l'oreal efassor</t>
  </si>
  <si>
    <t>купальник 92</t>
  </si>
  <si>
    <t xml:space="preserve">худи плюшевое </t>
  </si>
  <si>
    <t>ozz</t>
  </si>
  <si>
    <t xml:space="preserve"> termit</t>
  </si>
  <si>
    <t>портновские ножницы зигзаг</t>
  </si>
  <si>
    <t>микки милкович</t>
  </si>
  <si>
    <t xml:space="preserve">jbl pulse </t>
  </si>
  <si>
    <t>женские кардиганы и жакеты</t>
  </si>
  <si>
    <t>fox&amp;forest</t>
  </si>
  <si>
    <t>мальтафер</t>
  </si>
  <si>
    <t xml:space="preserve">фотоальбом семейный </t>
  </si>
  <si>
    <t>ningbo</t>
  </si>
  <si>
    <t xml:space="preserve">нож стилет </t>
  </si>
  <si>
    <t xml:space="preserve">игрушки на кроватку </t>
  </si>
  <si>
    <t>мел натуральный</t>
  </si>
  <si>
    <t>рубашка брюки</t>
  </si>
  <si>
    <t>thriphalan</t>
  </si>
  <si>
    <t xml:space="preserve">фит </t>
  </si>
  <si>
    <t>самсунга12</t>
  </si>
  <si>
    <t>совершенство</t>
  </si>
  <si>
    <t>cf226x</t>
  </si>
  <si>
    <t>лего фигурка железного человека</t>
  </si>
  <si>
    <t>босоножки прозрачный каблук</t>
  </si>
  <si>
    <t>кроп топ с декольте</t>
  </si>
  <si>
    <t>63787029</t>
  </si>
  <si>
    <t>le mat mix</t>
  </si>
  <si>
    <t xml:space="preserve">футболка jordan </t>
  </si>
  <si>
    <t>платье золотое женское</t>
  </si>
  <si>
    <t>stassen</t>
  </si>
  <si>
    <t>чехол pocketbook 628</t>
  </si>
  <si>
    <t>un.fant</t>
  </si>
  <si>
    <t xml:space="preserve">горшок подвесной </t>
  </si>
  <si>
    <t>кольцо плетеное</t>
  </si>
  <si>
    <t>sony wh-1000xm3</t>
  </si>
  <si>
    <t>щампура</t>
  </si>
  <si>
    <t>гарем</t>
  </si>
  <si>
    <t>блуза туника</t>
  </si>
  <si>
    <t>48245497</t>
  </si>
  <si>
    <t>miguhara</t>
  </si>
  <si>
    <t>70330734</t>
  </si>
  <si>
    <t>наборы автомобильных инструментов</t>
  </si>
  <si>
    <t>бе проводные наушники</t>
  </si>
  <si>
    <t>marvel посуда</t>
  </si>
  <si>
    <t>атта</t>
  </si>
  <si>
    <t>статуэтка ленина</t>
  </si>
  <si>
    <t>алфавит английский плакат</t>
  </si>
  <si>
    <t>63837389</t>
  </si>
  <si>
    <t>колготки женские с имитацией чулок</t>
  </si>
  <si>
    <t>шарики в горошек</t>
  </si>
  <si>
    <t>howin</t>
  </si>
  <si>
    <t>12613095</t>
  </si>
  <si>
    <t>переходник dvi</t>
  </si>
  <si>
    <t>одежда аниме волейбол</t>
  </si>
  <si>
    <t>костюм оно</t>
  </si>
  <si>
    <t>витамен</t>
  </si>
  <si>
    <t>свитшот с баской</t>
  </si>
  <si>
    <t xml:space="preserve">obi </t>
  </si>
  <si>
    <t>следки капрон</t>
  </si>
  <si>
    <t>набор любимой маме</t>
  </si>
  <si>
    <t>чехол на телефон самсунг дуос sm-j120f</t>
  </si>
  <si>
    <t xml:space="preserve">кожный антисептик </t>
  </si>
  <si>
    <t>бюстгальтеры с большой чашкой</t>
  </si>
  <si>
    <t>aquadent</t>
  </si>
  <si>
    <t>рубаи</t>
  </si>
  <si>
    <t>faibiszab</t>
  </si>
  <si>
    <t>71053760</t>
  </si>
  <si>
    <t>latorgs</t>
  </si>
  <si>
    <t>miko мыло</t>
  </si>
  <si>
    <t>карбокси маска</t>
  </si>
  <si>
    <t>маска добби</t>
  </si>
  <si>
    <t>рукав газовый</t>
  </si>
  <si>
    <t xml:space="preserve">искусство войны </t>
  </si>
  <si>
    <t>чехол на realme c 15</t>
  </si>
  <si>
    <t>тюль в спальни шторы комплект</t>
  </si>
  <si>
    <t>помада белита</t>
  </si>
  <si>
    <t>ремень грм на приору</t>
  </si>
  <si>
    <t xml:space="preserve">пасхальные красители </t>
  </si>
  <si>
    <t>народный целитель</t>
  </si>
  <si>
    <t>cavolo</t>
  </si>
  <si>
    <t>66386479</t>
  </si>
  <si>
    <t>сапоги резиновые рейма</t>
  </si>
  <si>
    <t>bucilla</t>
  </si>
  <si>
    <t>жемчуг браслет натуральный</t>
  </si>
  <si>
    <t>kessi&amp;loo</t>
  </si>
  <si>
    <t>костюм деловой детский</t>
  </si>
  <si>
    <t>слаш тарелка</t>
  </si>
  <si>
    <t>без косточек бюстгальтер женский</t>
  </si>
  <si>
    <t>комбинизон летний женский</t>
  </si>
  <si>
    <t>компрессор от сети 220</t>
  </si>
  <si>
    <t>шорты женские  джинсовые</t>
  </si>
  <si>
    <t>обруч 80 см</t>
  </si>
  <si>
    <t>43729249</t>
  </si>
  <si>
    <t>фигурки зайчики</t>
  </si>
  <si>
    <t>ботинки до колена</t>
  </si>
  <si>
    <t>restorex</t>
  </si>
  <si>
    <t>попкорн 1 кг</t>
  </si>
  <si>
    <t>чехол на iphone 13 pro max magsafe</t>
  </si>
  <si>
    <t>укуси вампира</t>
  </si>
  <si>
    <t>derri animals игрушки</t>
  </si>
  <si>
    <t xml:space="preserve">xs </t>
  </si>
  <si>
    <t>бюсгалтер анжелика</t>
  </si>
  <si>
    <t>кукуруза мини</t>
  </si>
  <si>
    <t>мужские кепи</t>
  </si>
  <si>
    <t>коврик геншин</t>
  </si>
  <si>
    <t>тайна платформы 13</t>
  </si>
  <si>
    <t>браслет с лезвием</t>
  </si>
  <si>
    <t>комод стол</t>
  </si>
  <si>
    <t>ивкаприз</t>
  </si>
  <si>
    <t xml:space="preserve">самогонный </t>
  </si>
  <si>
    <t>27760135</t>
  </si>
  <si>
    <t>гель лак цвета</t>
  </si>
  <si>
    <t>victoria scarlett</t>
  </si>
  <si>
    <t>49434403</t>
  </si>
  <si>
    <t>роутер билайн</t>
  </si>
  <si>
    <t>бейболки</t>
  </si>
  <si>
    <t>часы мужские радо</t>
  </si>
  <si>
    <t>йохимбина гидрохлорид</t>
  </si>
  <si>
    <t>huntsman лето</t>
  </si>
  <si>
    <t xml:space="preserve">фито чай </t>
  </si>
  <si>
    <t>суки</t>
  </si>
  <si>
    <t>плейстейшен сони приставка</t>
  </si>
  <si>
    <t>tipao</t>
  </si>
  <si>
    <t>54428001</t>
  </si>
  <si>
    <t>лосиныженские</t>
  </si>
  <si>
    <t>стойки на ваз</t>
  </si>
  <si>
    <t>футболки бмв</t>
  </si>
  <si>
    <t>цветок тьмы</t>
  </si>
  <si>
    <t>34645220</t>
  </si>
  <si>
    <t>смеситель с длинным изливом</t>
  </si>
  <si>
    <t xml:space="preserve">подложка под бассейн </t>
  </si>
  <si>
    <t>сладкие цветы</t>
  </si>
  <si>
    <t>футболка мне 6 лет</t>
  </si>
  <si>
    <t>суп борщ</t>
  </si>
  <si>
    <t>27304804</t>
  </si>
  <si>
    <t>септуи</t>
  </si>
  <si>
    <t>ko ko</t>
  </si>
  <si>
    <t>полотенца 70 140</t>
  </si>
  <si>
    <t>qlinique</t>
  </si>
  <si>
    <t>линзы темные</t>
  </si>
  <si>
    <t>обои метрвые</t>
  </si>
  <si>
    <t>мопсики</t>
  </si>
  <si>
    <t>74427212</t>
  </si>
  <si>
    <t xml:space="preserve">крокс женские </t>
  </si>
  <si>
    <t>гравитракс</t>
  </si>
  <si>
    <t>красивое платье миди</t>
  </si>
  <si>
    <t>70111534</t>
  </si>
  <si>
    <t>топпинг низкокалорийный</t>
  </si>
  <si>
    <t>57984137</t>
  </si>
  <si>
    <t>бельевые шорты</t>
  </si>
  <si>
    <t>модуль кухонный напольный</t>
  </si>
  <si>
    <t>9016541</t>
  </si>
  <si>
    <t>чайники электрические с температурой</t>
  </si>
  <si>
    <t>база скотч</t>
  </si>
  <si>
    <t>порошок бирюса</t>
  </si>
  <si>
    <t xml:space="preserve">кофта с разрезом </t>
  </si>
  <si>
    <t>халат с сорочкой в роддом</t>
  </si>
  <si>
    <t>taft стайлинг пудра</t>
  </si>
  <si>
    <t>гри</t>
  </si>
  <si>
    <t>робаксы</t>
  </si>
  <si>
    <t xml:space="preserve">эсте лаудер </t>
  </si>
  <si>
    <t>choco choco</t>
  </si>
  <si>
    <t>кубички</t>
  </si>
  <si>
    <t>kover_modern</t>
  </si>
  <si>
    <t>capos</t>
  </si>
  <si>
    <t>велосипеды горные 20</t>
  </si>
  <si>
    <t>топикрем ад бальзам</t>
  </si>
  <si>
    <t xml:space="preserve">костюм тройка детский </t>
  </si>
  <si>
    <t>victorias secret мист</t>
  </si>
  <si>
    <t xml:space="preserve">dakine </t>
  </si>
  <si>
    <t>цифры шарики воздушные</t>
  </si>
  <si>
    <t>carry</t>
  </si>
  <si>
    <t>роосса книги</t>
  </si>
  <si>
    <t>inverno</t>
  </si>
  <si>
    <t>самокат с турбиной</t>
  </si>
  <si>
    <t>барьер катридж</t>
  </si>
  <si>
    <t xml:space="preserve">wonderfit </t>
  </si>
  <si>
    <t xml:space="preserve">плошка </t>
  </si>
  <si>
    <t>контейнер под пакеты</t>
  </si>
  <si>
    <t>наклейки егор крид</t>
  </si>
  <si>
    <t>килоты детские</t>
  </si>
  <si>
    <t>19372566</t>
  </si>
  <si>
    <t>шапка молочного цвета</t>
  </si>
  <si>
    <t>наклейка на штаны</t>
  </si>
  <si>
    <t>граната страйкбол</t>
  </si>
  <si>
    <t>кружка мандалорец</t>
  </si>
  <si>
    <t>подушка леви</t>
  </si>
  <si>
    <t xml:space="preserve">костюм с бриджами женский </t>
  </si>
  <si>
    <t>i wood play</t>
  </si>
  <si>
    <t>liki trike</t>
  </si>
  <si>
    <t xml:space="preserve"> омега 3</t>
  </si>
  <si>
    <t>платье с фатиновой юбкой женское</t>
  </si>
  <si>
    <t>чистота всего дома одним средством</t>
  </si>
  <si>
    <t>памперсы хагис 6</t>
  </si>
  <si>
    <t>44229617</t>
  </si>
  <si>
    <t>широкие брюки большой размер</t>
  </si>
  <si>
    <t>жалюзи на окна 130</t>
  </si>
  <si>
    <t>энзимный гель</t>
  </si>
  <si>
    <t>посуда lara</t>
  </si>
  <si>
    <t xml:space="preserve">chapter </t>
  </si>
  <si>
    <t xml:space="preserve">костюм мужской шорты </t>
  </si>
  <si>
    <t>картина по номерам на холсте кошка</t>
  </si>
  <si>
    <t>книги 4d</t>
  </si>
  <si>
    <t>маленький принц украшение</t>
  </si>
  <si>
    <t>чехлы на 13 pro</t>
  </si>
  <si>
    <t>44821075</t>
  </si>
  <si>
    <t>100 самураев</t>
  </si>
  <si>
    <t>молоток мини</t>
  </si>
  <si>
    <t>gabiony</t>
  </si>
  <si>
    <t xml:space="preserve">чехол на хонор 10ай </t>
  </si>
  <si>
    <t>обогреватель ветродуй</t>
  </si>
  <si>
    <t>слайдеры мультики</t>
  </si>
  <si>
    <t>coolinar</t>
  </si>
  <si>
    <t xml:space="preserve">print bar </t>
  </si>
  <si>
    <t>gnglass</t>
  </si>
  <si>
    <t>street flow</t>
  </si>
  <si>
    <t>трайсы</t>
  </si>
  <si>
    <t>мужской плащь</t>
  </si>
  <si>
    <t>латина платье</t>
  </si>
  <si>
    <t>серьги с жемчугом золото</t>
  </si>
  <si>
    <t>плюшевый воробей</t>
  </si>
  <si>
    <t>degrees</t>
  </si>
  <si>
    <t xml:space="preserve">подарок коллеге </t>
  </si>
  <si>
    <t>книги звездные войны</t>
  </si>
  <si>
    <t>курта косуха</t>
  </si>
  <si>
    <t>колокольчик на удочку</t>
  </si>
  <si>
    <t>семена в салат</t>
  </si>
  <si>
    <t>шанель тональный крем</t>
  </si>
  <si>
    <t xml:space="preserve">puma r78 </t>
  </si>
  <si>
    <t>секреты нумерологии</t>
  </si>
  <si>
    <t>beaphar xtravital</t>
  </si>
  <si>
    <t>трусы ретро</t>
  </si>
  <si>
    <t>бриджи большой размер</t>
  </si>
  <si>
    <t>повербагк</t>
  </si>
  <si>
    <t xml:space="preserve">ван клиф </t>
  </si>
  <si>
    <t xml:space="preserve">swank home </t>
  </si>
  <si>
    <t>37589937</t>
  </si>
  <si>
    <t>dolly shop</t>
  </si>
  <si>
    <t>гель сыворотка</t>
  </si>
  <si>
    <t>чехол 10.1</t>
  </si>
  <si>
    <t>дихлоретан</t>
  </si>
  <si>
    <t>покимон</t>
  </si>
  <si>
    <t>премиальный hot wheels</t>
  </si>
  <si>
    <t>клоуна костюм</t>
  </si>
  <si>
    <t>париет</t>
  </si>
  <si>
    <t>азк</t>
  </si>
  <si>
    <t>маструбатор женский</t>
  </si>
  <si>
    <t>микроскоп набор опытов</t>
  </si>
  <si>
    <t xml:space="preserve">игрушка фнаф </t>
  </si>
  <si>
    <t>baby cry</t>
  </si>
  <si>
    <t>паста блендамед</t>
  </si>
  <si>
    <t>xiaomi 9c стекло</t>
  </si>
  <si>
    <t>гель л</t>
  </si>
  <si>
    <t>68948667</t>
  </si>
  <si>
    <t xml:space="preserve">календарик </t>
  </si>
  <si>
    <t>халат бархат</t>
  </si>
  <si>
    <t>альбом ученика пианиста</t>
  </si>
  <si>
    <t>new balans кроссовки</t>
  </si>
  <si>
    <t xml:space="preserve">корзина из джута </t>
  </si>
  <si>
    <t>rip</t>
  </si>
  <si>
    <t>штаны atlanta</t>
  </si>
  <si>
    <t>туфли женские бетси</t>
  </si>
  <si>
    <t>tom tailor очки</t>
  </si>
  <si>
    <t>sono style</t>
  </si>
  <si>
    <t xml:space="preserve"> esquire</t>
  </si>
  <si>
    <t>ободок заготовка</t>
  </si>
  <si>
    <t>записи блокнот</t>
  </si>
  <si>
    <t>jbl tuner</t>
  </si>
  <si>
    <t>шорты  спортивные женские</t>
  </si>
  <si>
    <t>пдр набор</t>
  </si>
  <si>
    <t xml:space="preserve">маструбатор </t>
  </si>
  <si>
    <t>судейский молоток</t>
  </si>
  <si>
    <t xml:space="preserve">икс бокс </t>
  </si>
  <si>
    <t>милн</t>
  </si>
  <si>
    <t>скайлайт</t>
  </si>
  <si>
    <t>18429504</t>
  </si>
  <si>
    <t>lush lovense</t>
  </si>
  <si>
    <t>vsa</t>
  </si>
  <si>
    <t xml:space="preserve">heels </t>
  </si>
  <si>
    <t>кошки плед</t>
  </si>
  <si>
    <t>косуха 54 размер</t>
  </si>
  <si>
    <t>top pijamniy</t>
  </si>
  <si>
    <t>носки следки женские белье</t>
  </si>
  <si>
    <t>медальница с полкой гимнастика</t>
  </si>
  <si>
    <t>стакан кофейный</t>
  </si>
  <si>
    <t>ботавикос крем</t>
  </si>
  <si>
    <t>свисающие цветы</t>
  </si>
  <si>
    <t>смартфон inoi</t>
  </si>
  <si>
    <t>книга 4+</t>
  </si>
  <si>
    <t>спорт костюм мужской reebok</t>
  </si>
  <si>
    <t>mr.lt</t>
  </si>
  <si>
    <t>46192534</t>
  </si>
  <si>
    <t>машина кран полесье</t>
  </si>
  <si>
    <t>шкаф органайзер</t>
  </si>
  <si>
    <t>картина по номерам солнце</t>
  </si>
  <si>
    <t>женские джинсовые пиджаки</t>
  </si>
  <si>
    <t>консервы. рыбные</t>
  </si>
  <si>
    <t>диван-книжка</t>
  </si>
  <si>
    <t>hdmi vga кабель</t>
  </si>
  <si>
    <t>рамки номерного знака на магнитах</t>
  </si>
  <si>
    <t xml:space="preserve">стамбул </t>
  </si>
  <si>
    <t>38449534</t>
  </si>
  <si>
    <t>трусы послеродовые сетчатые</t>
  </si>
  <si>
    <t>jaffa</t>
  </si>
  <si>
    <t>лавин</t>
  </si>
  <si>
    <t>турецкий словарь</t>
  </si>
  <si>
    <t>постельное белье миланика</t>
  </si>
  <si>
    <t>пиджак кэжуал</t>
  </si>
  <si>
    <t>пюре с черносливом</t>
  </si>
  <si>
    <t>сережки альт</t>
  </si>
  <si>
    <t>кроссовки helena berger</t>
  </si>
  <si>
    <t>худи с хелло китти</t>
  </si>
  <si>
    <t>молд уши</t>
  </si>
  <si>
    <t>gloria jeans шорты мужские</t>
  </si>
  <si>
    <t>luybavamama</t>
  </si>
  <si>
    <t>biospa шампунь</t>
  </si>
  <si>
    <t>трусы женские хлопок узбекистан</t>
  </si>
  <si>
    <t>футболки приталенные женские</t>
  </si>
  <si>
    <t xml:space="preserve">часы смарт мужские </t>
  </si>
  <si>
    <t>часы мужские мусульманские</t>
  </si>
  <si>
    <t>пгуыы</t>
  </si>
  <si>
    <t>крем от черных точек зеленый чай</t>
  </si>
  <si>
    <t>воздушный фильтр лада веста</t>
  </si>
  <si>
    <t>10625966</t>
  </si>
  <si>
    <t>трусы женские 5 штук</t>
  </si>
  <si>
    <t>витекс ретинол</t>
  </si>
  <si>
    <t>рафипетс</t>
  </si>
  <si>
    <t>лонгслив dc</t>
  </si>
  <si>
    <t>помада фруктовый поцелуй</t>
  </si>
  <si>
    <t>deerma dx600</t>
  </si>
  <si>
    <t>alterna caviar</t>
  </si>
  <si>
    <t>большие размеры женские кардиганы</t>
  </si>
  <si>
    <t>безлатексные презервативы</t>
  </si>
  <si>
    <t>спортивка двойка мужской</t>
  </si>
  <si>
    <t>zoobles игрушки</t>
  </si>
  <si>
    <t>краснодар фк</t>
  </si>
  <si>
    <t>otus</t>
  </si>
  <si>
    <t>сорочки твое</t>
  </si>
  <si>
    <t>туфли в горох</t>
  </si>
  <si>
    <t>шлепки мужские lacoste</t>
  </si>
  <si>
    <t>чехол книжка самсунг а 50</t>
  </si>
  <si>
    <t>крюкоко</t>
  </si>
  <si>
    <t>чехол на телефон samsung galaxy a01</t>
  </si>
  <si>
    <t>vapor max</t>
  </si>
  <si>
    <t>14268019</t>
  </si>
  <si>
    <t>бумажные полотенца в коробке</t>
  </si>
  <si>
    <t>осенние женские туфли кожаные</t>
  </si>
  <si>
    <t>лонгслив стиль</t>
  </si>
  <si>
    <t>пеналы 2021</t>
  </si>
  <si>
    <t xml:space="preserve">духи si </t>
  </si>
  <si>
    <t>смесь bebelac</t>
  </si>
  <si>
    <t>цикори</t>
  </si>
  <si>
    <t>писечка</t>
  </si>
  <si>
    <t>спицы круговые 100 см</t>
  </si>
  <si>
    <t>9428604</t>
  </si>
  <si>
    <t>миничайник</t>
  </si>
  <si>
    <t xml:space="preserve">гримерный стол </t>
  </si>
  <si>
    <t>шорты плавательные детские</t>
  </si>
  <si>
    <t xml:space="preserve">шалуны </t>
  </si>
  <si>
    <t>крышка унитаза xiaomi</t>
  </si>
  <si>
    <t>мемы карты</t>
  </si>
  <si>
    <t>пульт samsung bn59</t>
  </si>
  <si>
    <t>omega 3 6 9</t>
  </si>
  <si>
    <t>огнестрел</t>
  </si>
  <si>
    <t>трико мальчику</t>
  </si>
  <si>
    <t>ранхигс</t>
  </si>
  <si>
    <t>пакетики зип лок</t>
  </si>
  <si>
    <t>голдстайл</t>
  </si>
  <si>
    <t>абракасы</t>
  </si>
  <si>
    <t>холодильник лж</t>
  </si>
  <si>
    <t>книга гоголь</t>
  </si>
  <si>
    <t>лак матовый aturi</t>
  </si>
  <si>
    <t>спортианое платье</t>
  </si>
  <si>
    <t>20958314</t>
  </si>
  <si>
    <t>консоль xbox</t>
  </si>
  <si>
    <t>салфетки нагрудные</t>
  </si>
  <si>
    <t>подставка из оргстекла</t>
  </si>
  <si>
    <t>чехол на хонорx8</t>
  </si>
  <si>
    <t xml:space="preserve">клеар </t>
  </si>
  <si>
    <t>мульча сосны</t>
  </si>
  <si>
    <t>бажов сказки</t>
  </si>
  <si>
    <t>balloons</t>
  </si>
  <si>
    <t>авто видеорегистратор</t>
  </si>
  <si>
    <t>шлепанц</t>
  </si>
  <si>
    <t>масло gm 10w 40</t>
  </si>
  <si>
    <t>цой значок</t>
  </si>
  <si>
    <t>слип 74</t>
  </si>
  <si>
    <t>книжка спортсмена</t>
  </si>
  <si>
    <t>sony xg500</t>
  </si>
  <si>
    <t>чехол на 11 iphone lv</t>
  </si>
  <si>
    <t>декор золото</t>
  </si>
  <si>
    <t>брюки женские салатовые</t>
  </si>
  <si>
    <t>военные танки</t>
  </si>
  <si>
    <t>бантбокс</t>
  </si>
  <si>
    <t xml:space="preserve">mango блузка </t>
  </si>
  <si>
    <t>комбинезон gulliver</t>
  </si>
  <si>
    <t>модно трикотаж</t>
  </si>
  <si>
    <t>игра в кольмара</t>
  </si>
  <si>
    <t>degarza</t>
  </si>
  <si>
    <t>сигареты филип морис</t>
  </si>
  <si>
    <t>камелокс</t>
  </si>
  <si>
    <t>фата невесты</t>
  </si>
  <si>
    <t>картина по номерам врубель</t>
  </si>
  <si>
    <t>поло мужское пума</t>
  </si>
  <si>
    <t>эспадрильи кожаные женские</t>
  </si>
  <si>
    <t>большой блокнот в клетку</t>
  </si>
  <si>
    <t>emir tea</t>
  </si>
  <si>
    <t>самодуры рыболовные</t>
  </si>
  <si>
    <t>варота</t>
  </si>
  <si>
    <t>силиконовый стоппер</t>
  </si>
  <si>
    <t xml:space="preserve">шампунь тонирующий </t>
  </si>
  <si>
    <t>maxibon</t>
  </si>
  <si>
    <t>кабель hdmi переходник</t>
  </si>
  <si>
    <t>лосины acoola</t>
  </si>
  <si>
    <t>бамбук трусы</t>
  </si>
  <si>
    <t>secret garden</t>
  </si>
  <si>
    <t>паркан</t>
  </si>
  <si>
    <t>семена ириса</t>
  </si>
  <si>
    <t>кроссовки мужские lauf</t>
  </si>
  <si>
    <t>микрофон defender</t>
  </si>
  <si>
    <t>морковное пюре</t>
  </si>
  <si>
    <t>костюм пилот</t>
  </si>
  <si>
    <t>дутики весенние женские</t>
  </si>
  <si>
    <t>тренажер кистевой</t>
  </si>
  <si>
    <t>легенсы белые</t>
  </si>
  <si>
    <t>la chista</t>
  </si>
  <si>
    <t>кролик пасхальный статуэтка</t>
  </si>
  <si>
    <t>life cat</t>
  </si>
  <si>
    <t xml:space="preserve">летние платье женское </t>
  </si>
  <si>
    <t>босоножки женские баден</t>
  </si>
  <si>
    <t>ремень молочный</t>
  </si>
  <si>
    <t>jolijoy</t>
  </si>
  <si>
    <t>saem маска</t>
  </si>
  <si>
    <t>кроссовки женские подошве на высокой</t>
  </si>
  <si>
    <t>haggies 2</t>
  </si>
  <si>
    <t>альбом с белыми листами</t>
  </si>
  <si>
    <t>брошь улитка</t>
  </si>
  <si>
    <t>довлатов заповедник</t>
  </si>
  <si>
    <t>28070638</t>
  </si>
  <si>
    <t>черна рубашка</t>
  </si>
  <si>
    <t>marko купальники</t>
  </si>
  <si>
    <t>satfinder</t>
  </si>
  <si>
    <t xml:space="preserve">пластиковые кольца </t>
  </si>
  <si>
    <t>книжки гарри поттер</t>
  </si>
  <si>
    <t xml:space="preserve">носки женские adidas </t>
  </si>
  <si>
    <t>мармелад в кокосовой стружке</t>
  </si>
  <si>
    <t>платье вечернее выпускной</t>
  </si>
  <si>
    <t>индийские сари</t>
  </si>
  <si>
    <t>11148834</t>
  </si>
  <si>
    <t>литые диски r 14</t>
  </si>
  <si>
    <t>лондон книга</t>
  </si>
  <si>
    <t>лосины под джинсы</t>
  </si>
  <si>
    <t>платье beneton</t>
  </si>
  <si>
    <t>инзимный</t>
  </si>
  <si>
    <t>av?ne</t>
  </si>
  <si>
    <t>одноразовые миски</t>
  </si>
  <si>
    <t xml:space="preserve">детские часы наручные </t>
  </si>
  <si>
    <t>орига мебель</t>
  </si>
  <si>
    <t>колготки зимние женские</t>
  </si>
  <si>
    <t>норковый полушубок</t>
  </si>
  <si>
    <t>красное свадебное платье</t>
  </si>
  <si>
    <t>рюкзак кровать</t>
  </si>
  <si>
    <t>пирсинг ногти</t>
  </si>
  <si>
    <t>значки стрей кидс</t>
  </si>
  <si>
    <t>диск заточной</t>
  </si>
  <si>
    <t>укроп алигатор</t>
  </si>
  <si>
    <t>amila</t>
  </si>
  <si>
    <t>конфетницп</t>
  </si>
  <si>
    <t>макдус</t>
  </si>
  <si>
    <t>сюрприз киндер</t>
  </si>
  <si>
    <t>шины yokohama</t>
  </si>
  <si>
    <t>робот моющий окна</t>
  </si>
  <si>
    <t>лореаль умывалка</t>
  </si>
  <si>
    <t>27118692</t>
  </si>
  <si>
    <t>желима платье</t>
  </si>
  <si>
    <t>самсунг галакси м 12</t>
  </si>
  <si>
    <t>леггинсы женские утепленные зимние</t>
  </si>
  <si>
    <t>чайник заварочный из жаропрочного стекла</t>
  </si>
  <si>
    <t>колготки женские giulia</t>
  </si>
  <si>
    <t>сонное царство</t>
  </si>
  <si>
    <t>creative studio ru</t>
  </si>
  <si>
    <t>somat giga</t>
  </si>
  <si>
    <t>стоматолог игра</t>
  </si>
  <si>
    <t>толстрвка</t>
  </si>
  <si>
    <t xml:space="preserve">телефон  самсунг </t>
  </si>
  <si>
    <t xml:space="preserve">садовое покрытие </t>
  </si>
  <si>
    <t>ковер 1 на 2</t>
  </si>
  <si>
    <t>кружка с жирафом</t>
  </si>
  <si>
    <t>zewa 12 рулонов</t>
  </si>
  <si>
    <t>дачный туалет ведро</t>
  </si>
  <si>
    <t>семна</t>
  </si>
  <si>
    <t>носки с тормозами детские</t>
  </si>
  <si>
    <t>телефон редми9</t>
  </si>
  <si>
    <t>чайные свечки</t>
  </si>
  <si>
    <t>dove шампунь сухой</t>
  </si>
  <si>
    <t>naruto манга</t>
  </si>
  <si>
    <t>бархатный</t>
  </si>
  <si>
    <t>vittoria vicci джинсы</t>
  </si>
  <si>
    <t>флуоресцентный пигмент</t>
  </si>
  <si>
    <t>батарейка 3r12</t>
  </si>
  <si>
    <t>рольф от клещей</t>
  </si>
  <si>
    <t xml:space="preserve">атлет </t>
  </si>
  <si>
    <t>меховые уши</t>
  </si>
  <si>
    <t>semko</t>
  </si>
  <si>
    <t>миньон летающий</t>
  </si>
  <si>
    <t xml:space="preserve">молоко концентрированное </t>
  </si>
  <si>
    <t>юбка лаванда</t>
  </si>
  <si>
    <t xml:space="preserve">против черных точек </t>
  </si>
  <si>
    <t>power bank mi</t>
  </si>
  <si>
    <t>мужские голубые джинсы</t>
  </si>
  <si>
    <t xml:space="preserve">coconut шампунь </t>
  </si>
  <si>
    <t>провокатор</t>
  </si>
  <si>
    <t>фонарь туристический светодиодный</t>
  </si>
  <si>
    <t>коврики 2110</t>
  </si>
  <si>
    <t>наклейки парные</t>
  </si>
  <si>
    <t>шейкер с шариком</t>
  </si>
  <si>
    <t>владимир набоков книги</t>
  </si>
  <si>
    <t>29281622</t>
  </si>
  <si>
    <t>profit calk</t>
  </si>
  <si>
    <t>система нагрева vaporesso</t>
  </si>
  <si>
    <t>62912233</t>
  </si>
  <si>
    <t>кольцо титановое</t>
  </si>
  <si>
    <t>леггинсы на флисе</t>
  </si>
  <si>
    <t xml:space="preserve">капли баха </t>
  </si>
  <si>
    <t>дождевик на ноги</t>
  </si>
  <si>
    <t xml:space="preserve">лего наборы </t>
  </si>
  <si>
    <t>увлажнитель котик</t>
  </si>
  <si>
    <t>ада</t>
  </si>
  <si>
    <t>юсб переходник</t>
  </si>
  <si>
    <t xml:space="preserve">ле мусс </t>
  </si>
  <si>
    <t>попугай повторюшка</t>
  </si>
  <si>
    <t>avene солнцезащитный спрей</t>
  </si>
  <si>
    <t>чехол на часы apple watch 40 мм</t>
  </si>
  <si>
    <t>женские носки короткие белые</t>
  </si>
  <si>
    <t>верин сон</t>
  </si>
  <si>
    <t>вечернее платье с вырезом</t>
  </si>
  <si>
    <t>35077561</t>
  </si>
  <si>
    <t>перчатки медицинские смотровые нитриловые</t>
  </si>
  <si>
    <t>масло моторное 5w40 полусинтетическое</t>
  </si>
  <si>
    <t xml:space="preserve">буква а </t>
  </si>
  <si>
    <t>учим дни недели</t>
  </si>
  <si>
    <t>часы любимому учителю</t>
  </si>
  <si>
    <t>детские кроссовки мальчику обувь</t>
  </si>
  <si>
    <t>постельное белье премиум</t>
  </si>
  <si>
    <t>стекло на хонор 8 x</t>
  </si>
  <si>
    <t>natural instinct</t>
  </si>
  <si>
    <t xml:space="preserve">лукоил </t>
  </si>
  <si>
    <t>бампер yoyo</t>
  </si>
  <si>
    <t>сахарница luminarc</t>
  </si>
  <si>
    <t>часы настенные кварцевые</t>
  </si>
  <si>
    <t>сапковский ведьмак</t>
  </si>
  <si>
    <t xml:space="preserve">eid </t>
  </si>
  <si>
    <t xml:space="preserve">жалет </t>
  </si>
  <si>
    <t>фигурные ролики</t>
  </si>
  <si>
    <t>подлокотник дастер</t>
  </si>
  <si>
    <t>корзинки подвесные</t>
  </si>
  <si>
    <t>jogel шорты</t>
  </si>
  <si>
    <t>женские жакеты пиджаки офисные</t>
  </si>
  <si>
    <t>samsung a 22 чехол</t>
  </si>
  <si>
    <t>набор термоаппликаций</t>
  </si>
  <si>
    <t>2sk1n платье</t>
  </si>
  <si>
    <t>чехол на фотоаппарат canon</t>
  </si>
  <si>
    <t>картины по номерам сакура</t>
  </si>
  <si>
    <t>обогреватель потолочный</t>
  </si>
  <si>
    <t>ланч бокс xiaomi</t>
  </si>
  <si>
    <t xml:space="preserve">тонкие джинсы </t>
  </si>
  <si>
    <t>паста с кальцием</t>
  </si>
  <si>
    <t>чехол на oppo a 74</t>
  </si>
  <si>
    <t xml:space="preserve">дезодорант женский адидас </t>
  </si>
  <si>
    <t>акб samsung</t>
  </si>
  <si>
    <t xml:space="preserve">набор шампуней </t>
  </si>
  <si>
    <t xml:space="preserve">balancer </t>
  </si>
  <si>
    <t>карманный блокнот мужской</t>
  </si>
  <si>
    <t>ноев ковчег игрушка</t>
  </si>
  <si>
    <t>стельки reebok</t>
  </si>
  <si>
    <t>коробочка красоты</t>
  </si>
  <si>
    <t>камера микро</t>
  </si>
  <si>
    <t>gulliver комбинезон</t>
  </si>
  <si>
    <t>эконика сникерсы</t>
  </si>
  <si>
    <t xml:space="preserve">black metal </t>
  </si>
  <si>
    <t xml:space="preserve">кожаные женские кроссовки </t>
  </si>
  <si>
    <t>коврик в ванну большой</t>
  </si>
  <si>
    <t xml:space="preserve">кружевной уголок </t>
  </si>
  <si>
    <t>подарок папе набор</t>
  </si>
  <si>
    <t>сарафан с цветами</t>
  </si>
  <si>
    <t>nana sport</t>
  </si>
  <si>
    <t>ароманабор</t>
  </si>
  <si>
    <t>кальраби</t>
  </si>
  <si>
    <t>алфавит пазл</t>
  </si>
  <si>
    <t xml:space="preserve">мамонт </t>
  </si>
  <si>
    <t>14526972</t>
  </si>
  <si>
    <t>литтл ван</t>
  </si>
  <si>
    <t>велосипедки женские спорт</t>
  </si>
  <si>
    <t xml:space="preserve"> женские футболки</t>
  </si>
  <si>
    <t>мусорное ведро idea</t>
  </si>
  <si>
    <t xml:space="preserve">фонарь спортивный </t>
  </si>
  <si>
    <t>миндальное молоко alpro</t>
  </si>
  <si>
    <t>kapous multi spray</t>
  </si>
  <si>
    <t>купить водолазку</t>
  </si>
  <si>
    <t>космовибро</t>
  </si>
  <si>
    <t>корпус компьютерный</t>
  </si>
  <si>
    <t>перчатки боксерские взрослые</t>
  </si>
  <si>
    <t>рено логан игрушка</t>
  </si>
  <si>
    <t>смесь мороженое</t>
  </si>
  <si>
    <t>catrice pore</t>
  </si>
  <si>
    <t>леггинсы серебристые</t>
  </si>
  <si>
    <t>серебро с чернением</t>
  </si>
  <si>
    <t>картредж</t>
  </si>
  <si>
    <t>one direction книга</t>
  </si>
  <si>
    <t xml:space="preserve">goon подгузники </t>
  </si>
  <si>
    <t>оверсайз худи на замке</t>
  </si>
  <si>
    <t>одежда токийские мстители</t>
  </si>
  <si>
    <t xml:space="preserve">клейкие закладки </t>
  </si>
  <si>
    <t>puma кепки</t>
  </si>
  <si>
    <t>аэромозаика</t>
  </si>
  <si>
    <t>с вишней</t>
  </si>
  <si>
    <t>квест в коробке</t>
  </si>
  <si>
    <t>ты лох</t>
  </si>
  <si>
    <t>парные браслеты силиконовые</t>
  </si>
  <si>
    <t>детские резиновые тапки</t>
  </si>
  <si>
    <t>безгрешность</t>
  </si>
  <si>
    <t>ип микерина</t>
  </si>
  <si>
    <t>danielle patrici</t>
  </si>
  <si>
    <t>baykar девочки</t>
  </si>
  <si>
    <t>71429167</t>
  </si>
  <si>
    <t>viktoria secret сумка</t>
  </si>
  <si>
    <t>volano</t>
  </si>
  <si>
    <t>baby toys store</t>
  </si>
  <si>
    <t xml:space="preserve">игрушка краб </t>
  </si>
  <si>
    <t>66225405</t>
  </si>
  <si>
    <t>дерево жизни на стену</t>
  </si>
  <si>
    <t>трусы  женские набор</t>
  </si>
  <si>
    <t>бикс медицинский</t>
  </si>
  <si>
    <t>13445937</t>
  </si>
  <si>
    <t>чехол на самсунг гелакси</t>
  </si>
  <si>
    <t>босоножки женские tamaris</t>
  </si>
  <si>
    <t>17673793</t>
  </si>
  <si>
    <t>andiwell</t>
  </si>
  <si>
    <t>дюбель 8</t>
  </si>
  <si>
    <t>skinlite маска</t>
  </si>
  <si>
    <t>восточный светильник</t>
  </si>
  <si>
    <t>ручка candee</t>
  </si>
  <si>
    <t>polo u s</t>
  </si>
  <si>
    <t>платье женские большие размеры</t>
  </si>
  <si>
    <t>17144441</t>
  </si>
  <si>
    <t>необычные семена</t>
  </si>
  <si>
    <t>сабо силикон</t>
  </si>
  <si>
    <t>marita</t>
  </si>
  <si>
    <t>гель лак имень</t>
  </si>
  <si>
    <t>альберт лиханов</t>
  </si>
  <si>
    <t>хоней кид</t>
  </si>
  <si>
    <t>кукла лол не оригинал</t>
  </si>
  <si>
    <t>самокат взрослый электрический</t>
  </si>
  <si>
    <t>блютуз наушники беспроводные с микрофоном</t>
  </si>
  <si>
    <t>наушики</t>
  </si>
  <si>
    <t>картина по номерам dc</t>
  </si>
  <si>
    <t>вафельные кухонные полотенца</t>
  </si>
  <si>
    <t>сиска</t>
  </si>
  <si>
    <t>стетоскоп littmann classic iii</t>
  </si>
  <si>
    <t>смартфон c25s</t>
  </si>
  <si>
    <t>детские пижамки</t>
  </si>
  <si>
    <t>лента фатин</t>
  </si>
  <si>
    <t>кпп ваз 2114</t>
  </si>
  <si>
    <t>туш телескоп</t>
  </si>
  <si>
    <t>купальник ea7</t>
  </si>
  <si>
    <t>turcan</t>
  </si>
  <si>
    <t>нижнее белье инфинити женское белье</t>
  </si>
  <si>
    <t>гостовский продукт</t>
  </si>
  <si>
    <t>libresse прокладки ежедневные</t>
  </si>
  <si>
    <t>колье камни</t>
  </si>
  <si>
    <t>марк формель трусы женские</t>
  </si>
  <si>
    <t>чехол ipad pro 9.7</t>
  </si>
  <si>
    <t>winer корм</t>
  </si>
  <si>
    <t>майка пограничника</t>
  </si>
  <si>
    <t>430280099</t>
  </si>
  <si>
    <t>нож аир</t>
  </si>
  <si>
    <t>квест шкатулка</t>
  </si>
  <si>
    <t>ортопедический обувь</t>
  </si>
  <si>
    <t>silvia пальто</t>
  </si>
  <si>
    <t>наклейки узоры</t>
  </si>
  <si>
    <t>кроссовки asics gel venture 8</t>
  </si>
  <si>
    <t xml:space="preserve">парфюмерный спрей </t>
  </si>
  <si>
    <t>хотвилсы</t>
  </si>
  <si>
    <t>гель лак в банке</t>
  </si>
  <si>
    <t xml:space="preserve">брюки кюлоты женские </t>
  </si>
  <si>
    <t>толстовка 152</t>
  </si>
  <si>
    <t>38075068</t>
  </si>
  <si>
    <t>timball</t>
  </si>
  <si>
    <t>bosch go</t>
  </si>
  <si>
    <t>бомбер женский экокожа</t>
  </si>
  <si>
    <t>goldwell kerasilk</t>
  </si>
  <si>
    <t>бралет топ</t>
  </si>
  <si>
    <t>zella</t>
  </si>
  <si>
    <t>на годик мальчику</t>
  </si>
  <si>
    <t>простыни на резинке 160х200 трикотажные</t>
  </si>
  <si>
    <t>бодфорты</t>
  </si>
  <si>
    <t>спортивные штаны мужские домашние</t>
  </si>
  <si>
    <t>семена шафрана</t>
  </si>
  <si>
    <t>чехол айфон 11 розовый</t>
  </si>
  <si>
    <t>серьги водопад</t>
  </si>
  <si>
    <t>ножи ганзо</t>
  </si>
  <si>
    <t>4807848</t>
  </si>
  <si>
    <t>reni 440</t>
  </si>
  <si>
    <t>русбокс</t>
  </si>
  <si>
    <t>sanny</t>
  </si>
  <si>
    <t>бассейн надувной с горкой</t>
  </si>
  <si>
    <t>худи серое на молнии</t>
  </si>
  <si>
    <t>35172300</t>
  </si>
  <si>
    <t>шурупы нержавейка</t>
  </si>
  <si>
    <t xml:space="preserve">сапог </t>
  </si>
  <si>
    <t>леска 0.14</t>
  </si>
  <si>
    <t>nice note</t>
  </si>
  <si>
    <t>колье на шею длинное</t>
  </si>
  <si>
    <t>наушники 11 айфон</t>
  </si>
  <si>
    <t>footwear shop</t>
  </si>
  <si>
    <t>53304319</t>
  </si>
  <si>
    <t>тайны аркхэма</t>
  </si>
  <si>
    <t>колготки детские dover</t>
  </si>
  <si>
    <t>жилетки nike</t>
  </si>
  <si>
    <t>miso pod</t>
  </si>
  <si>
    <t>гермиона костюм</t>
  </si>
  <si>
    <t>pureprotein печенье</t>
  </si>
  <si>
    <t>gap сумка</t>
  </si>
  <si>
    <t>чай горные травы</t>
  </si>
  <si>
    <t>от течки</t>
  </si>
  <si>
    <t>зеркало настенное декоративное</t>
  </si>
  <si>
    <t>книга мода</t>
  </si>
  <si>
    <t>salina</t>
  </si>
  <si>
    <t>термонаклейка  с буквой z</t>
  </si>
  <si>
    <t>платье 68 размер</t>
  </si>
  <si>
    <t>сережки крестики черные</t>
  </si>
  <si>
    <t>klapp сыворотка</t>
  </si>
  <si>
    <t>red tulip</t>
  </si>
  <si>
    <t xml:space="preserve">монстер </t>
  </si>
  <si>
    <t>45898197</t>
  </si>
  <si>
    <t>467224837</t>
  </si>
  <si>
    <t>city stress одежда</t>
  </si>
  <si>
    <t>playstation игровые консоли и игры</t>
  </si>
  <si>
    <t>51585637</t>
  </si>
  <si>
    <t>37872208</t>
  </si>
  <si>
    <t>декинг</t>
  </si>
  <si>
    <t>март</t>
  </si>
  <si>
    <t>котонка</t>
  </si>
  <si>
    <t>кофе в зернах 1кг лебо</t>
  </si>
  <si>
    <t>coco vita</t>
  </si>
  <si>
    <t>будет больно книга</t>
  </si>
  <si>
    <t>makfa без глютена</t>
  </si>
  <si>
    <t>одежда женщинам</t>
  </si>
  <si>
    <t>39762846</t>
  </si>
  <si>
    <t>шопер с атакой титанов</t>
  </si>
  <si>
    <t xml:space="preserve">свит </t>
  </si>
  <si>
    <t>странные конфеты</t>
  </si>
  <si>
    <t>51194486</t>
  </si>
  <si>
    <t>амортизатор ваз 2110</t>
  </si>
  <si>
    <t>watch gt 2</t>
  </si>
  <si>
    <t>дамское счастье книга</t>
  </si>
  <si>
    <t>провекта</t>
  </si>
  <si>
    <t>стратоскоп</t>
  </si>
  <si>
    <t>новинки лол</t>
  </si>
  <si>
    <t>11681094</t>
  </si>
  <si>
    <t>чехол  самсунг а12</t>
  </si>
  <si>
    <t xml:space="preserve">калиматор </t>
  </si>
  <si>
    <t>3745627</t>
  </si>
  <si>
    <t>leaveseny</t>
  </si>
  <si>
    <t>травница людмила федоровна</t>
  </si>
  <si>
    <t xml:space="preserve">руль на мотоцикл </t>
  </si>
  <si>
    <t xml:space="preserve">прикроватные тумбы </t>
  </si>
  <si>
    <t>ellenade</t>
  </si>
  <si>
    <t>куртка с аниме</t>
  </si>
  <si>
    <t xml:space="preserve">ручка  </t>
  </si>
  <si>
    <t>браш расческа</t>
  </si>
  <si>
    <t>шары мимишки</t>
  </si>
  <si>
    <t>pigment</t>
  </si>
  <si>
    <t>14042289</t>
  </si>
  <si>
    <t>tirenti</t>
  </si>
  <si>
    <t>полет часы</t>
  </si>
  <si>
    <t>revolution кисти</t>
  </si>
  <si>
    <t>калицо</t>
  </si>
  <si>
    <t>beauty vibe тушь</t>
  </si>
  <si>
    <t>платье длинное женское домашнее</t>
  </si>
  <si>
    <t>скребок строительный stayer</t>
  </si>
  <si>
    <t>a data</t>
  </si>
  <si>
    <t>детские утепленные брюки</t>
  </si>
  <si>
    <t>ezhen часы</t>
  </si>
  <si>
    <t>usb разветвитель 3.0</t>
  </si>
  <si>
    <t>картошка клубни</t>
  </si>
  <si>
    <t xml:space="preserve">телефон айфон 13 </t>
  </si>
  <si>
    <t>лана гросса</t>
  </si>
  <si>
    <t>трусы zolla женские</t>
  </si>
  <si>
    <t xml:space="preserve">лимонов </t>
  </si>
  <si>
    <t>195 55 r15 лето</t>
  </si>
  <si>
    <t xml:space="preserve">эко коврики </t>
  </si>
  <si>
    <t>барклай</t>
  </si>
  <si>
    <t>екатерина бабок</t>
  </si>
  <si>
    <t>брюки спортивные полиэстер</t>
  </si>
  <si>
    <t>очки виртуальной</t>
  </si>
  <si>
    <t>со скидкой одежда</t>
  </si>
  <si>
    <t>джемпер прозрачный</t>
  </si>
  <si>
    <t>кружка слизерин</t>
  </si>
  <si>
    <t>nordwind</t>
  </si>
  <si>
    <t>корсет пуш ап</t>
  </si>
  <si>
    <t>когте точка</t>
  </si>
  <si>
    <t>11010648</t>
  </si>
  <si>
    <t>туфли женские на танкетке лодочки</t>
  </si>
  <si>
    <t>детское постельное белье 1 5 спальное сатин</t>
  </si>
  <si>
    <t>головные уборы лето</t>
  </si>
  <si>
    <t>провиденс</t>
  </si>
  <si>
    <t>брелок гравировкой</t>
  </si>
  <si>
    <t>стаф</t>
  </si>
  <si>
    <t>первобытные люди</t>
  </si>
  <si>
    <t>paiva</t>
  </si>
  <si>
    <t>ванклив</t>
  </si>
  <si>
    <t>бубв</t>
  </si>
  <si>
    <t>36533254</t>
  </si>
  <si>
    <t>дырокол на 4</t>
  </si>
  <si>
    <t>браслет женский на часы</t>
  </si>
  <si>
    <t>помада мэйбеллин</t>
  </si>
  <si>
    <t>стекло на хонор 9 с</t>
  </si>
  <si>
    <t>найк реплика</t>
  </si>
  <si>
    <t>ногти на клею</t>
  </si>
  <si>
    <t>пижамы подростковые</t>
  </si>
  <si>
    <t>алекс новак</t>
  </si>
  <si>
    <t>бронь на айфон 6</t>
  </si>
  <si>
    <t>такарди босоножки</t>
  </si>
  <si>
    <t>olsee</t>
  </si>
  <si>
    <t>cordy</t>
  </si>
  <si>
    <t>19037766</t>
  </si>
  <si>
    <t>счетчики воды универсальные эко ном-15-110</t>
  </si>
  <si>
    <t>73123580</t>
  </si>
  <si>
    <t>xiaomi m365 аксессуары</t>
  </si>
  <si>
    <t>большие кастрюли</t>
  </si>
  <si>
    <t xml:space="preserve">бондер </t>
  </si>
  <si>
    <t xml:space="preserve">набор маме </t>
  </si>
  <si>
    <t>брижа</t>
  </si>
  <si>
    <t>тричап васу</t>
  </si>
  <si>
    <t>ресницы okolashes</t>
  </si>
  <si>
    <t>маникюрные ножницы набор</t>
  </si>
  <si>
    <t>упаковачные пакеты</t>
  </si>
  <si>
    <t>трусы с именами</t>
  </si>
  <si>
    <t>канекалон джамбо</t>
  </si>
  <si>
    <t>эмблема хендай</t>
  </si>
  <si>
    <t>surprise</t>
  </si>
  <si>
    <t>пистолет металический</t>
  </si>
  <si>
    <t>hot wheels футболка</t>
  </si>
  <si>
    <t>archer c64</t>
  </si>
  <si>
    <t>антистресс клавиатура</t>
  </si>
  <si>
    <t>katarina</t>
  </si>
  <si>
    <t>декальцинатор</t>
  </si>
  <si>
    <t>истории монстров том 3</t>
  </si>
  <si>
    <t>познаем мир</t>
  </si>
  <si>
    <t>my little pony фигурка</t>
  </si>
  <si>
    <t>куртка  nike</t>
  </si>
  <si>
    <t>аспидистра</t>
  </si>
  <si>
    <t>босоножки женские манго</t>
  </si>
  <si>
    <t>розовый пиджак мужской</t>
  </si>
  <si>
    <t>пневмо шприц</t>
  </si>
  <si>
    <t>постельное белье 2 спальное авокадо</t>
  </si>
  <si>
    <t>morfose спрей</t>
  </si>
  <si>
    <t>ultramaxcell</t>
  </si>
  <si>
    <t>41493800</t>
  </si>
  <si>
    <t>женственное платье летнее</t>
  </si>
  <si>
    <t>спорт уголок</t>
  </si>
  <si>
    <t>стакан фарфоровый</t>
  </si>
  <si>
    <t>вода спортик</t>
  </si>
  <si>
    <t xml:space="preserve"> the act</t>
  </si>
  <si>
    <t>кружка с лавандой</t>
  </si>
  <si>
    <t xml:space="preserve">коралина в стране кошмаров </t>
  </si>
  <si>
    <t>таз 60 л</t>
  </si>
  <si>
    <t>симпал димпал</t>
  </si>
  <si>
    <t>35677758</t>
  </si>
  <si>
    <t>кабрио топ</t>
  </si>
  <si>
    <t>чертог раса</t>
  </si>
  <si>
    <t>avene крем солнцезащитный</t>
  </si>
  <si>
    <t>mybabystep</t>
  </si>
  <si>
    <t>дольче согно</t>
  </si>
  <si>
    <t>плед акриловый</t>
  </si>
  <si>
    <t>серьги золото женские</t>
  </si>
  <si>
    <t>платье 98-104</t>
  </si>
  <si>
    <t>брюки женщины</t>
  </si>
  <si>
    <t>фоамарин</t>
  </si>
  <si>
    <t>прокладки ежедневные always</t>
  </si>
  <si>
    <t xml:space="preserve">ключ газовый </t>
  </si>
  <si>
    <t>ферпласт</t>
  </si>
  <si>
    <t xml:space="preserve">adidas duramo </t>
  </si>
  <si>
    <t>сигнальный патрон</t>
  </si>
  <si>
    <t>45465098</t>
  </si>
  <si>
    <t>lonsdale бомбер</t>
  </si>
  <si>
    <t>cart</t>
  </si>
  <si>
    <t>спортивный костюм детский adidas</t>
  </si>
  <si>
    <t>maryjane</t>
  </si>
  <si>
    <t>тапочки офисные</t>
  </si>
  <si>
    <t>круглое кольцо</t>
  </si>
  <si>
    <t>flormal</t>
  </si>
  <si>
    <t>чехол на redmi10</t>
  </si>
  <si>
    <t>бисквит смесь</t>
  </si>
  <si>
    <t>кли геншин импакт</t>
  </si>
  <si>
    <t>женское белье красное</t>
  </si>
  <si>
    <t xml:space="preserve">шорты оверсайз мужские </t>
  </si>
  <si>
    <t>кольцо женское корона</t>
  </si>
  <si>
    <t>elizabet arden</t>
  </si>
  <si>
    <t>lamel long lasting gel lip liner</t>
  </si>
  <si>
    <t>police парфюм</t>
  </si>
  <si>
    <t>aquaglide</t>
  </si>
  <si>
    <t>картина по номерам рассвет</t>
  </si>
  <si>
    <t>печенье days</t>
  </si>
  <si>
    <t>hqq</t>
  </si>
  <si>
    <t>wanna more</t>
  </si>
  <si>
    <t>угги резиновые</t>
  </si>
  <si>
    <t>love repa</t>
  </si>
  <si>
    <t>play gel</t>
  </si>
  <si>
    <t>семена сладкого перца</t>
  </si>
  <si>
    <t>рюкзак  маленький</t>
  </si>
  <si>
    <t>автоматический дозатор мыла xiaomi</t>
  </si>
  <si>
    <t>розовое дерево</t>
  </si>
  <si>
    <t>фигурка ван пис</t>
  </si>
  <si>
    <t>телефон пока x3</t>
  </si>
  <si>
    <t>трусы омса мужские</t>
  </si>
  <si>
    <t>coconut скраб</t>
  </si>
  <si>
    <t>лего аниме фигурки</t>
  </si>
  <si>
    <t>уточка тик ток</t>
  </si>
  <si>
    <t>nike свитшот женский</t>
  </si>
  <si>
    <t>игрушечный забор</t>
  </si>
  <si>
    <t>спаси друга</t>
  </si>
  <si>
    <t>саженцы клематис</t>
  </si>
  <si>
    <t>кальций хлористый пищевой</t>
  </si>
  <si>
    <t>постельное белье 200 на 220</t>
  </si>
  <si>
    <t>стекло на хонор 20е</t>
  </si>
  <si>
    <t>18883416</t>
  </si>
  <si>
    <t xml:space="preserve">спички каминные </t>
  </si>
  <si>
    <t>shkola-ta</t>
  </si>
  <si>
    <t>la cure</t>
  </si>
  <si>
    <t>фильтр-кувшин барьер</t>
  </si>
  <si>
    <t>lip pencil</t>
  </si>
  <si>
    <t>мусорное ведро 50 литров</t>
  </si>
  <si>
    <t>шапка кот</t>
  </si>
  <si>
    <t>джекфрукт</t>
  </si>
  <si>
    <t>s oliver сумка</t>
  </si>
  <si>
    <t>светильник фейерверк</t>
  </si>
  <si>
    <t>часы xiaomi mi band 4</t>
  </si>
  <si>
    <t>подводка ламель</t>
  </si>
  <si>
    <t xml:space="preserve">красивые футболки </t>
  </si>
  <si>
    <t>полинель</t>
  </si>
  <si>
    <t>billy herrington</t>
  </si>
  <si>
    <t>фк арсенал</t>
  </si>
  <si>
    <t>чехлы на iphone 6s plus</t>
  </si>
  <si>
    <t>36986364</t>
  </si>
  <si>
    <t>tefia набор</t>
  </si>
  <si>
    <t>доска рисовать</t>
  </si>
  <si>
    <t>45898194</t>
  </si>
  <si>
    <t xml:space="preserve">гиалуроновый крем </t>
  </si>
  <si>
    <t>mascotte туфли женские</t>
  </si>
  <si>
    <t>порошок мустик</t>
  </si>
  <si>
    <t>кроссы женские зимние</t>
  </si>
  <si>
    <t>батарейка samsung</t>
  </si>
  <si>
    <t>крем глицериновый</t>
  </si>
  <si>
    <t>tama's</t>
  </si>
  <si>
    <t xml:space="preserve">cool club by </t>
  </si>
  <si>
    <t>гертруда</t>
  </si>
  <si>
    <t>апдайк</t>
  </si>
  <si>
    <t>элиза мужской</t>
  </si>
  <si>
    <t>учебник по русскому 6 класс</t>
  </si>
  <si>
    <t>спрей против волос</t>
  </si>
  <si>
    <t>jelibox</t>
  </si>
  <si>
    <t>iphone 11 pro телефон</t>
  </si>
  <si>
    <t>сережки с хэллоу китти</t>
  </si>
  <si>
    <t>найклейки</t>
  </si>
  <si>
    <t xml:space="preserve">jbl xtreme </t>
  </si>
  <si>
    <t xml:space="preserve">шлепки на мальчика </t>
  </si>
  <si>
    <t>пистолет с чупа-чупсом</t>
  </si>
  <si>
    <t>мышеловка клетка</t>
  </si>
  <si>
    <t>27439016</t>
  </si>
  <si>
    <t>6220680</t>
  </si>
  <si>
    <t>selofan топы</t>
  </si>
  <si>
    <t xml:space="preserve">как спасти жизнь </t>
  </si>
  <si>
    <t>орехголд</t>
  </si>
  <si>
    <t>clare brown</t>
  </si>
  <si>
    <t>ох</t>
  </si>
  <si>
    <t>чехол айфон 7 аниме</t>
  </si>
  <si>
    <t xml:space="preserve">school </t>
  </si>
  <si>
    <t>гимнастические балетки</t>
  </si>
  <si>
    <t>бутылочка с пульверизатор</t>
  </si>
  <si>
    <t>12892181</t>
  </si>
  <si>
    <t>laufer</t>
  </si>
  <si>
    <t>маковое поле овен</t>
  </si>
  <si>
    <t>джинсы мужские зимние</t>
  </si>
  <si>
    <t>носки с долларами</t>
  </si>
  <si>
    <t>15in1</t>
  </si>
  <si>
    <t>пинеборды</t>
  </si>
  <si>
    <t>мебель ikea</t>
  </si>
  <si>
    <t>42573516</t>
  </si>
  <si>
    <t>152</t>
  </si>
  <si>
    <t>21370816</t>
  </si>
  <si>
    <t>кружевные ночные сорочки</t>
  </si>
  <si>
    <t>шугаринг уход</t>
  </si>
  <si>
    <t>ивраше</t>
  </si>
  <si>
    <t>блузка oodji вискоза</t>
  </si>
  <si>
    <t xml:space="preserve">сырный замок </t>
  </si>
  <si>
    <t>кофе не растворимый</t>
  </si>
  <si>
    <t>vani</t>
  </si>
  <si>
    <t>фанола</t>
  </si>
  <si>
    <t>лента в салон</t>
  </si>
  <si>
    <t>вкладыши в портфолио</t>
  </si>
  <si>
    <t>противотуманные фары 24v</t>
  </si>
  <si>
    <t>shaik 232</t>
  </si>
  <si>
    <t>футер белый</t>
  </si>
  <si>
    <t xml:space="preserve">сарафан лен </t>
  </si>
  <si>
    <t>сигареты camel</t>
  </si>
  <si>
    <t>ролл жалюзи</t>
  </si>
  <si>
    <t>дипломы об окончании 1 класса</t>
  </si>
  <si>
    <t>43976025</t>
  </si>
  <si>
    <t>zeolit</t>
  </si>
  <si>
    <t>niteboll</t>
  </si>
  <si>
    <t>лейкопластырь тканевый</t>
  </si>
  <si>
    <t>женские стринги набор</t>
  </si>
  <si>
    <t>набор трав и специй</t>
  </si>
  <si>
    <t xml:space="preserve">amazfit gtr 3 </t>
  </si>
  <si>
    <t>эльмира батаева</t>
  </si>
  <si>
    <t>шрус ваз 2110</t>
  </si>
  <si>
    <t>баон ветровка</t>
  </si>
  <si>
    <t>зонт  автомат</t>
  </si>
  <si>
    <t>12731666</t>
  </si>
  <si>
    <t>тюсmarket</t>
  </si>
  <si>
    <t>купить юбку в складку большого размера</t>
  </si>
  <si>
    <t>палетка ногтей</t>
  </si>
  <si>
    <t>57846555</t>
  </si>
  <si>
    <t>hohloon снуд</t>
  </si>
  <si>
    <t>носки женские брестские</t>
  </si>
  <si>
    <t>стоматологический набор владмива</t>
  </si>
  <si>
    <t>трусы на девочку 12 лет</t>
  </si>
  <si>
    <t>bellatika</t>
  </si>
  <si>
    <t>keva</t>
  </si>
  <si>
    <t>запчасти на перфоратор</t>
  </si>
  <si>
    <t xml:space="preserve">alpika </t>
  </si>
  <si>
    <t>ваза под срезку</t>
  </si>
  <si>
    <t>сквиши собака</t>
  </si>
  <si>
    <t>перчатки eleganzza</t>
  </si>
  <si>
    <t>аквабисер</t>
  </si>
  <si>
    <t>лукойл генезис 5w40</t>
  </si>
  <si>
    <t>kushon</t>
  </si>
  <si>
    <t>бедон</t>
  </si>
  <si>
    <t>носки дилек</t>
  </si>
  <si>
    <t>гольфы медицинские</t>
  </si>
  <si>
    <t>собрать машину</t>
  </si>
  <si>
    <t>фара 2114</t>
  </si>
  <si>
    <t>falafel в точку</t>
  </si>
  <si>
    <t>люкс сатин постельное белье</t>
  </si>
  <si>
    <t>68136772</t>
  </si>
  <si>
    <t>shaik 120</t>
  </si>
  <si>
    <t xml:space="preserve">леггинсы кожаные </t>
  </si>
  <si>
    <t>телефоны samsung a50</t>
  </si>
  <si>
    <t>ворота на лестницу</t>
  </si>
  <si>
    <t>наволочка розовый</t>
  </si>
  <si>
    <t>гидроплазма</t>
  </si>
  <si>
    <t>куклы домики</t>
  </si>
  <si>
    <t>биты dewalt</t>
  </si>
  <si>
    <t>кто живет на ферме</t>
  </si>
  <si>
    <t>скобы 18ga</t>
  </si>
  <si>
    <t>антизалом</t>
  </si>
  <si>
    <t>оральный</t>
  </si>
  <si>
    <t>шампунь на термальной воде</t>
  </si>
  <si>
    <t xml:space="preserve">штаны рибок </t>
  </si>
  <si>
    <t>сонум</t>
  </si>
  <si>
    <t xml:space="preserve">нурафен </t>
  </si>
  <si>
    <t>гарри поттер игры</t>
  </si>
  <si>
    <t>еврохим</t>
  </si>
  <si>
    <t>bovani</t>
  </si>
  <si>
    <t>закаточный ключ</t>
  </si>
  <si>
    <t>нокс нож финка</t>
  </si>
  <si>
    <t>футболка vetements</t>
  </si>
  <si>
    <t>74211840</t>
  </si>
  <si>
    <t>наклейки клавиатура</t>
  </si>
  <si>
    <t>разминочный лыжный костюм детский</t>
  </si>
  <si>
    <t>19539023</t>
  </si>
  <si>
    <t>турмалиновые стельки</t>
  </si>
  <si>
    <t>лампа имень</t>
  </si>
  <si>
    <t>обои trend color</t>
  </si>
  <si>
    <t>ремень генеральский</t>
  </si>
  <si>
    <t>духи женские антонио бандерас</t>
  </si>
  <si>
    <t>скатерть из ткани</t>
  </si>
  <si>
    <t>ручки с именами</t>
  </si>
  <si>
    <t>кольца с драконом</t>
  </si>
  <si>
    <t xml:space="preserve">чехол на 12 pro </t>
  </si>
  <si>
    <t>чехол ксиоми редми 9с</t>
  </si>
  <si>
    <t>носки цска</t>
  </si>
  <si>
    <t>халат авокадо</t>
  </si>
  <si>
    <t>серьги бронза</t>
  </si>
  <si>
    <t>кофта с надписью стиль</t>
  </si>
  <si>
    <t>брелок зебра</t>
  </si>
  <si>
    <t xml:space="preserve">цанговый карандаш </t>
  </si>
  <si>
    <t>тайд автомат</t>
  </si>
  <si>
    <t>кроссовки nike на мальчика</t>
  </si>
  <si>
    <t>new balance 540</t>
  </si>
  <si>
    <t>my little pony футболка</t>
  </si>
  <si>
    <t>чемодан из поликарбоната</t>
  </si>
  <si>
    <t>постельное белье sofi de marko</t>
  </si>
  <si>
    <t>подарок тестю</t>
  </si>
  <si>
    <t>технопарк игрушки</t>
  </si>
  <si>
    <t xml:space="preserve">lady speed stick </t>
  </si>
  <si>
    <t>o`shade / ботинки</t>
  </si>
  <si>
    <t>великие луки</t>
  </si>
  <si>
    <t xml:space="preserve">nike sportswear </t>
  </si>
  <si>
    <t>кит и улитка</t>
  </si>
  <si>
    <t>jack&amp;jones обувь</t>
  </si>
  <si>
    <t>symbol</t>
  </si>
  <si>
    <t>решетило</t>
  </si>
  <si>
    <t>тамба крем</t>
  </si>
  <si>
    <t>пирсинг в нос крыло</t>
  </si>
  <si>
    <t>кружка стартер</t>
  </si>
  <si>
    <t>люк пластиковый сантехнический</t>
  </si>
  <si>
    <t xml:space="preserve">чехол на поко м3 </t>
  </si>
  <si>
    <t>кнопки ваз</t>
  </si>
  <si>
    <t>топик титаник</t>
  </si>
  <si>
    <t>платок ислам</t>
  </si>
  <si>
    <t>мармелад смешарики</t>
  </si>
  <si>
    <t>salko женский</t>
  </si>
  <si>
    <t>13866626</t>
  </si>
  <si>
    <t>robens</t>
  </si>
  <si>
    <t>dr lola</t>
  </si>
  <si>
    <t>обои детские в горошек</t>
  </si>
  <si>
    <t>очки солнечные женские рейбан</t>
  </si>
  <si>
    <t>носки легкие</t>
  </si>
  <si>
    <t>наушники с usb разъемом</t>
  </si>
  <si>
    <t>клонка</t>
  </si>
  <si>
    <t>ветровка на девочку 10 лет</t>
  </si>
  <si>
    <t>расческа из рога</t>
  </si>
  <si>
    <t>астра h</t>
  </si>
  <si>
    <t>микрофон в авто</t>
  </si>
  <si>
    <t>ночник детский с проводом</t>
  </si>
  <si>
    <t>шары 3</t>
  </si>
  <si>
    <t>атака титанов сумка</t>
  </si>
  <si>
    <t>рубашка с длинными рукавами</t>
  </si>
  <si>
    <t>5 секретов не кричащей мамы</t>
  </si>
  <si>
    <t>liviana conti</t>
  </si>
  <si>
    <t>разрыв</t>
  </si>
  <si>
    <t>kelme лето</t>
  </si>
  <si>
    <t>спортивные костюмы мужски летние</t>
  </si>
  <si>
    <t>40781430</t>
  </si>
  <si>
    <t>глюкоамилаза</t>
  </si>
  <si>
    <t>казан гранит</t>
  </si>
  <si>
    <t>gillian сумка</t>
  </si>
  <si>
    <t>lierac крем</t>
  </si>
  <si>
    <t>21318088</t>
  </si>
  <si>
    <t xml:space="preserve">леггинсы на девочку </t>
  </si>
  <si>
    <t>red dabur</t>
  </si>
  <si>
    <t>wiado</t>
  </si>
  <si>
    <t>сухой шампунь красота</t>
  </si>
  <si>
    <t>rad crush</t>
  </si>
  <si>
    <t>honor 50 lite защитное стекло</t>
  </si>
  <si>
    <t>костюм повседневный с юбкой</t>
  </si>
  <si>
    <t>турецкое нижнее белье</t>
  </si>
  <si>
    <t>когда восходит тень</t>
  </si>
  <si>
    <t>масло макадамии ореха</t>
  </si>
  <si>
    <t>плащ женский манго</t>
  </si>
  <si>
    <t>hentai наклейки</t>
  </si>
  <si>
    <t>стиральны порошок</t>
  </si>
  <si>
    <t>лед драйвер</t>
  </si>
  <si>
    <t>кружка 400</t>
  </si>
  <si>
    <t>летние жакеты</t>
  </si>
  <si>
    <t>хбокс 360</t>
  </si>
  <si>
    <t>футболка покер</t>
  </si>
  <si>
    <t>бомбер toptop</t>
  </si>
  <si>
    <t>murder drones</t>
  </si>
  <si>
    <t>сумка кондуктора</t>
  </si>
  <si>
    <t>nordecor</t>
  </si>
  <si>
    <t>полка камаз</t>
  </si>
  <si>
    <t>51065029</t>
  </si>
  <si>
    <t>crockid плавки</t>
  </si>
  <si>
    <t>дом одежда</t>
  </si>
  <si>
    <t>флом</t>
  </si>
  <si>
    <t>термозащита tresemme</t>
  </si>
  <si>
    <t>пелемени</t>
  </si>
  <si>
    <t>парусинки женские</t>
  </si>
  <si>
    <t>bb крем eveline</t>
  </si>
  <si>
    <t>morizo скраб</t>
  </si>
  <si>
    <t>боли корсет</t>
  </si>
  <si>
    <t>женские штаны карго</t>
  </si>
  <si>
    <t>сталкер одежда</t>
  </si>
  <si>
    <t>топ электрик</t>
  </si>
  <si>
    <t>marzipan brot</t>
  </si>
  <si>
    <t>кроссовки летние комфорт</t>
  </si>
  <si>
    <t>платье с котами</t>
  </si>
  <si>
    <t>каши засыпайка</t>
  </si>
  <si>
    <t>шаппунь</t>
  </si>
  <si>
    <t>гелевые вставки</t>
  </si>
  <si>
    <t>значек выпускник</t>
  </si>
  <si>
    <t>34354687</t>
  </si>
  <si>
    <t>magistro тарелка</t>
  </si>
  <si>
    <t>биопак</t>
  </si>
  <si>
    <t>свет автомобильный</t>
  </si>
  <si>
    <t>лосины лапша женские</t>
  </si>
  <si>
    <t xml:space="preserve">цитрон </t>
  </si>
  <si>
    <t>wheat grass</t>
  </si>
  <si>
    <t xml:space="preserve">armytek </t>
  </si>
  <si>
    <t>телефон oppo a54</t>
  </si>
  <si>
    <t>ультразвуковой пилинг</t>
  </si>
  <si>
    <t>протеин сывороточный big</t>
  </si>
  <si>
    <t>ксикрем</t>
  </si>
  <si>
    <t>мобильный телефон samsung</t>
  </si>
  <si>
    <t>стаканчики под карандаши</t>
  </si>
  <si>
    <t>франц кафка процесс</t>
  </si>
  <si>
    <t>женский комбез</t>
  </si>
  <si>
    <t>линейка портного</t>
  </si>
  <si>
    <t>крем сатин</t>
  </si>
  <si>
    <t>нож электрический</t>
  </si>
  <si>
    <t>букварь журова</t>
  </si>
  <si>
    <t>обувь доф</t>
  </si>
  <si>
    <t>дверной замок электронный</t>
  </si>
  <si>
    <t>ijoy neptune</t>
  </si>
  <si>
    <t xml:space="preserve">2 дин магнитола </t>
  </si>
  <si>
    <t>детские ночники светильники</t>
  </si>
  <si>
    <t>босоножки белые женские на платформе</t>
  </si>
  <si>
    <t>melland</t>
  </si>
  <si>
    <t>косметички с бутылочками</t>
  </si>
  <si>
    <t>samsung a12 128</t>
  </si>
  <si>
    <t>55472215</t>
  </si>
  <si>
    <t>украшение из мастики</t>
  </si>
  <si>
    <t>s oliver блузка</t>
  </si>
  <si>
    <t>64910741</t>
  </si>
  <si>
    <t>тестовыделители</t>
  </si>
  <si>
    <t xml:space="preserve">шорты мужские трикотажные </t>
  </si>
  <si>
    <t>ротор дива</t>
  </si>
  <si>
    <t>футболка 3d принт</t>
  </si>
  <si>
    <t>doctrine</t>
  </si>
  <si>
    <t>стиральный порошок  персил</t>
  </si>
  <si>
    <t>пс2</t>
  </si>
  <si>
    <t>куртка карра</t>
  </si>
  <si>
    <t xml:space="preserve">гормон роста </t>
  </si>
  <si>
    <t>мужские футболки оверсайс</t>
  </si>
  <si>
    <t>костюм топ и леггинсы</t>
  </si>
  <si>
    <t>бонбон</t>
  </si>
  <si>
    <t>bed head маска</t>
  </si>
  <si>
    <t>53650500</t>
  </si>
  <si>
    <t>сандалии женские t.taccardi</t>
  </si>
  <si>
    <t>автомобильные ручки дверей</t>
  </si>
  <si>
    <t>pampers 2 94</t>
  </si>
  <si>
    <t>omnidaim</t>
  </si>
  <si>
    <t>эробелье</t>
  </si>
  <si>
    <t>34247513</t>
  </si>
  <si>
    <t xml:space="preserve">регейн </t>
  </si>
  <si>
    <t>детские палочки</t>
  </si>
  <si>
    <t>59889202</t>
  </si>
  <si>
    <t>12731326</t>
  </si>
  <si>
    <t>performance wear</t>
  </si>
  <si>
    <t>книга роксолана</t>
  </si>
  <si>
    <t>мануфактура володиных</t>
  </si>
  <si>
    <t>glam fashion</t>
  </si>
  <si>
    <t xml:space="preserve">zavelena </t>
  </si>
  <si>
    <t>фэст бандаж послеродовой</t>
  </si>
  <si>
    <t>goo goo galaxy</t>
  </si>
  <si>
    <t>диски р 16</t>
  </si>
  <si>
    <t>жилет женский puma</t>
  </si>
  <si>
    <t>ботинки из ткани женские</t>
  </si>
  <si>
    <t>mango janet</t>
  </si>
  <si>
    <t>gloria jeens</t>
  </si>
  <si>
    <t>readyskin glory</t>
  </si>
  <si>
    <t>annyberk</t>
  </si>
  <si>
    <t>13767105</t>
  </si>
  <si>
    <t>шлепки офисные</t>
  </si>
  <si>
    <t>худи твое женские</t>
  </si>
  <si>
    <t>ysl water stain 617</t>
  </si>
  <si>
    <t>нэнси дрю диски</t>
  </si>
  <si>
    <t>geox детский</t>
  </si>
  <si>
    <t>секс куклы и мастурбаторы</t>
  </si>
  <si>
    <t>масловыжималка</t>
  </si>
  <si>
    <t xml:space="preserve">брюки чинос женские </t>
  </si>
  <si>
    <t>дина чудесный дар</t>
  </si>
  <si>
    <t>планшет белый</t>
  </si>
  <si>
    <t>chocolate шампунь</t>
  </si>
  <si>
    <t>puma x ray 2</t>
  </si>
  <si>
    <t>ковер 130</t>
  </si>
  <si>
    <t>маслоотсос</t>
  </si>
  <si>
    <t>матрас skysleep</t>
  </si>
  <si>
    <t>шарики 20 лет</t>
  </si>
  <si>
    <t>летний сарафан женский длинный</t>
  </si>
  <si>
    <t xml:space="preserve">мужские челси </t>
  </si>
  <si>
    <t>62679970</t>
  </si>
  <si>
    <t>metal earth</t>
  </si>
  <si>
    <t>gloria jeans кепи</t>
  </si>
  <si>
    <t>нашивки ссср</t>
  </si>
  <si>
    <t>64919807</t>
  </si>
  <si>
    <t>книги 12</t>
  </si>
  <si>
    <t>кукла rainbow surprise</t>
  </si>
  <si>
    <t>стекло honor 9s</t>
  </si>
  <si>
    <t>шорты джинса</t>
  </si>
  <si>
    <t>красный спортивный костюм мужской</t>
  </si>
  <si>
    <t>enix женский</t>
  </si>
  <si>
    <t>прописи жуковой</t>
  </si>
  <si>
    <t xml:space="preserve">тв тюнер </t>
  </si>
  <si>
    <t>коробка бамбук</t>
  </si>
  <si>
    <t xml:space="preserve">эрудит </t>
  </si>
  <si>
    <t>microlet</t>
  </si>
  <si>
    <t>мужские наборы олд спайс</t>
  </si>
  <si>
    <t>jbl tune 600</t>
  </si>
  <si>
    <t>samsonite женский</t>
  </si>
  <si>
    <t>тюль под лен 240</t>
  </si>
  <si>
    <t>дуршлаг с поддоном</t>
  </si>
  <si>
    <t>18280866</t>
  </si>
  <si>
    <t>чехлы 6плюсь айфон</t>
  </si>
  <si>
    <t>носки мужские osko</t>
  </si>
  <si>
    <t>набор тарелок из стекла</t>
  </si>
  <si>
    <t>moderli</t>
  </si>
  <si>
    <t>клещ капут</t>
  </si>
  <si>
    <t>26073706</t>
  </si>
  <si>
    <t>тит ливий</t>
  </si>
  <si>
    <t>eo laboratorie мыло</t>
  </si>
  <si>
    <t>maycheer</t>
  </si>
  <si>
    <t>abc design</t>
  </si>
  <si>
    <t>телефон кнопочный texet</t>
  </si>
  <si>
    <t>чайник заварочный с кнопкой гунфу</t>
  </si>
  <si>
    <t>сумки fiato</t>
  </si>
  <si>
    <t>соевое</t>
  </si>
  <si>
    <t>скейтборд защита</t>
  </si>
  <si>
    <t>чехол на iphon 13</t>
  </si>
  <si>
    <t>тетрадь с единорогом</t>
  </si>
  <si>
    <t>betulla</t>
  </si>
  <si>
    <t>каменный поднос</t>
  </si>
  <si>
    <t>красный костюм с юбкой</t>
  </si>
  <si>
    <t>органайзер eva</t>
  </si>
  <si>
    <t>щип худи</t>
  </si>
  <si>
    <t>автомобильный знак</t>
  </si>
  <si>
    <t>серьги жемчуг круглые</t>
  </si>
  <si>
    <t>sony wf-xb700</t>
  </si>
  <si>
    <t>minican brusco</t>
  </si>
  <si>
    <t>перфект мусс краска</t>
  </si>
  <si>
    <t>тапочки на лето женские</t>
  </si>
  <si>
    <t>heiwa</t>
  </si>
  <si>
    <t>трусы infinity женские lingerie</t>
  </si>
  <si>
    <t>lenovo tab p11 plus</t>
  </si>
  <si>
    <t xml:space="preserve">корень сибирское здоровье </t>
  </si>
  <si>
    <t>кроссовки женские скетчерсы</t>
  </si>
  <si>
    <t>yep</t>
  </si>
  <si>
    <t xml:space="preserve">кожанный ремень </t>
  </si>
  <si>
    <t>бодик женский</t>
  </si>
  <si>
    <t>боди лев</t>
  </si>
  <si>
    <t>alicante</t>
  </si>
  <si>
    <t>glister amway</t>
  </si>
  <si>
    <t>nike blazer low 77 кеды</t>
  </si>
  <si>
    <t>30304889</t>
  </si>
  <si>
    <t>развивающие игрушки +1</t>
  </si>
  <si>
    <t>брюки мужские  классические</t>
  </si>
  <si>
    <t>флакон косметический 10 мл</t>
  </si>
  <si>
    <t>горница казан</t>
  </si>
  <si>
    <t>масло формула</t>
  </si>
  <si>
    <t>удобрение сударушка</t>
  </si>
  <si>
    <t>family nation</t>
  </si>
  <si>
    <t>novosvit набор</t>
  </si>
  <si>
    <t>детские апликации</t>
  </si>
  <si>
    <t>ниша</t>
  </si>
  <si>
    <t>платье ркбашка</t>
  </si>
  <si>
    <t>перчатки из игры</t>
  </si>
  <si>
    <t>металлический забор</t>
  </si>
  <si>
    <t>юлиана</t>
  </si>
  <si>
    <t>ла-ла-ла</t>
  </si>
  <si>
    <t>торцебил</t>
  </si>
  <si>
    <t>пантолетки</t>
  </si>
  <si>
    <t xml:space="preserve">духи ескада </t>
  </si>
  <si>
    <t>банан пюре</t>
  </si>
  <si>
    <t>samsung s 21fe</t>
  </si>
  <si>
    <t>ververa</t>
  </si>
  <si>
    <t>семена партнер помидоры</t>
  </si>
  <si>
    <t>скатка mezo</t>
  </si>
  <si>
    <t xml:space="preserve">серебро соколов </t>
  </si>
  <si>
    <t>цикломед</t>
  </si>
  <si>
    <t>женское сексуальное нижнее белье</t>
  </si>
  <si>
    <t>скаттл</t>
  </si>
  <si>
    <t>первый альбом малютки</t>
  </si>
  <si>
    <t>миц</t>
  </si>
  <si>
    <t>yellowstone</t>
  </si>
  <si>
    <t>чехлы на iphone 11 про мах</t>
  </si>
  <si>
    <t>asics patriot 8</t>
  </si>
  <si>
    <t>стекло samsung s9 plus</t>
  </si>
  <si>
    <t>керамический салатник</t>
  </si>
  <si>
    <t>джинсы с стразами</t>
  </si>
  <si>
    <t>шлем agv</t>
  </si>
  <si>
    <t>576</t>
  </si>
  <si>
    <t>renie гель</t>
  </si>
  <si>
    <t xml:space="preserve">авто запчасти </t>
  </si>
  <si>
    <t>платье с рукавами женское</t>
  </si>
  <si>
    <t xml:space="preserve">бомбер американский </t>
  </si>
  <si>
    <t>органайзер детский в машину</t>
  </si>
  <si>
    <t>кеды вэнс</t>
  </si>
  <si>
    <t>бутсы футбольные new balance</t>
  </si>
  <si>
    <t>каталог y&amp;a sliders</t>
  </si>
  <si>
    <t>ete children девочки</t>
  </si>
  <si>
    <t>colop</t>
  </si>
  <si>
    <t>перчатки рабочие детские</t>
  </si>
  <si>
    <t>эдит ева выбор</t>
  </si>
  <si>
    <t>big bang socks</t>
  </si>
  <si>
    <t>кружка канеки</t>
  </si>
  <si>
    <t>стекло на мотоцикл</t>
  </si>
  <si>
    <t>ксиоми редми 10 про</t>
  </si>
  <si>
    <t>металискатель</t>
  </si>
  <si>
    <t>игровой руль и педали</t>
  </si>
  <si>
    <t>marymood</t>
  </si>
  <si>
    <t>excelsa</t>
  </si>
  <si>
    <t>бань</t>
  </si>
  <si>
    <t xml:space="preserve">adidas  кроссовки </t>
  </si>
  <si>
    <t>бульенки</t>
  </si>
  <si>
    <t>agam</t>
  </si>
  <si>
    <t>колонка ночник</t>
  </si>
  <si>
    <t>excite force</t>
  </si>
  <si>
    <t>14779724</t>
  </si>
  <si>
    <t>переходник на евро вилку</t>
  </si>
  <si>
    <t>купить покрывало</t>
  </si>
  <si>
    <t>кружка с леви</t>
  </si>
  <si>
    <t>топпи</t>
  </si>
  <si>
    <t>набор косметики декоративной детской</t>
  </si>
  <si>
    <t>андерсен книги</t>
  </si>
  <si>
    <t>золотое кольцо на рождение ребенка</t>
  </si>
  <si>
    <t>taylors</t>
  </si>
  <si>
    <t>блузкс</t>
  </si>
  <si>
    <t>чехол  iphone xr</t>
  </si>
  <si>
    <t>indigo наполнитель</t>
  </si>
  <si>
    <t>бутылка 10л</t>
  </si>
  <si>
    <t xml:space="preserve">носки женские летние </t>
  </si>
  <si>
    <t>mankoor</t>
  </si>
  <si>
    <t>time jump кросовки</t>
  </si>
  <si>
    <t>oxford учебник</t>
  </si>
  <si>
    <t>бутылка с гравировкой</t>
  </si>
  <si>
    <t>дерево семена</t>
  </si>
  <si>
    <t>begonna</t>
  </si>
  <si>
    <t>гель лак адри коко</t>
  </si>
  <si>
    <t>стикерпак на телефон</t>
  </si>
  <si>
    <t>бампер айфон 8</t>
  </si>
  <si>
    <t>саф-момент</t>
  </si>
  <si>
    <t>сапоги из пенки</t>
  </si>
  <si>
    <t>lion батончик</t>
  </si>
  <si>
    <t xml:space="preserve">фен шетка </t>
  </si>
  <si>
    <t>сумка h8k</t>
  </si>
  <si>
    <t>косметика китай</t>
  </si>
  <si>
    <t>44757169</t>
  </si>
  <si>
    <t>кофе ирланские сливки</t>
  </si>
  <si>
    <t xml:space="preserve">консильер </t>
  </si>
  <si>
    <t>la diva</t>
  </si>
  <si>
    <t>костюм лосины и туника</t>
  </si>
  <si>
    <t>sony srs-xb12</t>
  </si>
  <si>
    <t xml:space="preserve">пасхальные поделки </t>
  </si>
  <si>
    <t>peppa</t>
  </si>
  <si>
    <t>морской червь</t>
  </si>
  <si>
    <t>подвеска с перламутром</t>
  </si>
  <si>
    <t>43872237</t>
  </si>
  <si>
    <t xml:space="preserve">молд цифры </t>
  </si>
  <si>
    <t>белавка</t>
  </si>
  <si>
    <t xml:space="preserve"> салфетница</t>
  </si>
  <si>
    <t xml:space="preserve">сундук свадебный </t>
  </si>
  <si>
    <t>стекло редко 9т</t>
  </si>
  <si>
    <t>очки -3.25</t>
  </si>
  <si>
    <t>ефимов</t>
  </si>
  <si>
    <t>samsung адаптер</t>
  </si>
  <si>
    <t>купарос</t>
  </si>
  <si>
    <t>тушь fatale</t>
  </si>
  <si>
    <t>брелок лисичка</t>
  </si>
  <si>
    <t>кобура альфа</t>
  </si>
  <si>
    <t>кепки на мальчиков</t>
  </si>
  <si>
    <t>dexp g450</t>
  </si>
  <si>
    <t>70747012</t>
  </si>
  <si>
    <t>настенное хранение</t>
  </si>
  <si>
    <t>сапоги детские весна мальчики</t>
  </si>
  <si>
    <t>снуд на малыша</t>
  </si>
  <si>
    <t>волат</t>
  </si>
  <si>
    <t>кружево на торт</t>
  </si>
  <si>
    <t>витой шнур</t>
  </si>
  <si>
    <t>платье us polo</t>
  </si>
  <si>
    <t xml:space="preserve">кросовки изики </t>
  </si>
  <si>
    <t>двусторонний купальник</t>
  </si>
  <si>
    <t>адидас лего</t>
  </si>
  <si>
    <t>71737746</t>
  </si>
  <si>
    <t>кеды панк</t>
  </si>
  <si>
    <t>шины на велик</t>
  </si>
  <si>
    <t>блокнот с закладками</t>
  </si>
  <si>
    <t>халат фламинго текстиль</t>
  </si>
  <si>
    <t>свет авто</t>
  </si>
  <si>
    <t>замок фаркопа</t>
  </si>
  <si>
    <t>секатор mr logo</t>
  </si>
  <si>
    <t>чехол samsung a50 с авокадо</t>
  </si>
  <si>
    <t>now d3 5000</t>
  </si>
  <si>
    <t>шорты юбка женские летние</t>
  </si>
  <si>
    <t>14607166</t>
  </si>
  <si>
    <t xml:space="preserve">босоножки женские с закрытым носом </t>
  </si>
  <si>
    <t>три кота коржик</t>
  </si>
  <si>
    <t>green life</t>
  </si>
  <si>
    <t>wild vibe</t>
  </si>
  <si>
    <t>хендерсон мужчины брюки</t>
  </si>
  <si>
    <t>navi pod</t>
  </si>
  <si>
    <t>2026187</t>
  </si>
  <si>
    <t>подвеска angel</t>
  </si>
  <si>
    <t>бейсболка в сеточку</t>
  </si>
  <si>
    <t>коричневые шорты женские</t>
  </si>
  <si>
    <t>юбки розовые</t>
  </si>
  <si>
    <t>ткань милано</t>
  </si>
  <si>
    <t>конфеты радость</t>
  </si>
  <si>
    <t>riko basic montana</t>
  </si>
  <si>
    <t>подвеска руна</t>
  </si>
  <si>
    <t>пакетв</t>
  </si>
  <si>
    <t>влагалищные шарики</t>
  </si>
  <si>
    <t>подушка на стул 40</t>
  </si>
  <si>
    <t>кепки на малышей</t>
  </si>
  <si>
    <t>чехол 9с</t>
  </si>
  <si>
    <t>оверсайз женский свитер</t>
  </si>
  <si>
    <t>памперс подгузники 4</t>
  </si>
  <si>
    <t>кинусайга</t>
  </si>
  <si>
    <t xml:space="preserve">bmakeup кисти </t>
  </si>
  <si>
    <t>цепочка на двоих</t>
  </si>
  <si>
    <t xml:space="preserve">горшки детские </t>
  </si>
  <si>
    <t>35408276</t>
  </si>
  <si>
    <t>ботинки высокие на шнуровке женские</t>
  </si>
  <si>
    <t>самсунг а7 чехол</t>
  </si>
  <si>
    <t>32021764</t>
  </si>
  <si>
    <t>духи бакара</t>
  </si>
  <si>
    <t>hygge 3</t>
  </si>
  <si>
    <t>сандалии кожа женские</t>
  </si>
  <si>
    <t>штаны с черепашками</t>
  </si>
  <si>
    <t>классические туфли из натуральной кожи</t>
  </si>
  <si>
    <t>кофиы</t>
  </si>
  <si>
    <t xml:space="preserve">спойлер на автомобиль </t>
  </si>
  <si>
    <t>фигурка хеллоу китти</t>
  </si>
  <si>
    <t>saeco lirika</t>
  </si>
  <si>
    <t>костюм спортивный мужской утепленный</t>
  </si>
  <si>
    <t>капризничает</t>
  </si>
  <si>
    <t>топик с хелоу кити</t>
  </si>
  <si>
    <t xml:space="preserve">happy dog </t>
  </si>
  <si>
    <t>30040132</t>
  </si>
  <si>
    <t>sonkey</t>
  </si>
  <si>
    <t>ветровки большого размера</t>
  </si>
  <si>
    <t>тезаурус эмоций</t>
  </si>
  <si>
    <t>маску</t>
  </si>
  <si>
    <t xml:space="preserve">супермен </t>
  </si>
  <si>
    <t>united colours of benetton мальчики</t>
  </si>
  <si>
    <t>сетка динамика</t>
  </si>
  <si>
    <t xml:space="preserve">руль игрушка </t>
  </si>
  <si>
    <t>леврана паста</t>
  </si>
  <si>
    <t>крем детский от загара</t>
  </si>
  <si>
    <t>19686735</t>
  </si>
  <si>
    <t xml:space="preserve">костюм женский лен </t>
  </si>
  <si>
    <t>vivi прокладки</t>
  </si>
  <si>
    <t>вкусные ручки крем</t>
  </si>
  <si>
    <t>светильник собака</t>
  </si>
  <si>
    <t>кроссовки найу</t>
  </si>
  <si>
    <t>куртка панк</t>
  </si>
  <si>
    <t>сестры солонко</t>
  </si>
  <si>
    <t>бисер по штучно</t>
  </si>
  <si>
    <t>сэндвичница тостер</t>
  </si>
  <si>
    <t>шары фольгированные сердечки</t>
  </si>
  <si>
    <t>xiaomi redmi note 4x чехол</t>
  </si>
  <si>
    <t>laboratorios babe</t>
  </si>
  <si>
    <t>25950063</t>
  </si>
  <si>
    <t>тюль 300х250</t>
  </si>
  <si>
    <t xml:space="preserve">цветы многолетние </t>
  </si>
  <si>
    <t xml:space="preserve">френч-пресс </t>
  </si>
  <si>
    <t xml:space="preserve">seri </t>
  </si>
  <si>
    <t>ален делон</t>
  </si>
  <si>
    <t>текстовыделители brauberg</t>
  </si>
  <si>
    <t xml:space="preserve">шкаф с зеркалом </t>
  </si>
  <si>
    <t>защитное стекло на 11</t>
  </si>
  <si>
    <t>платок шелк натуральный</t>
  </si>
  <si>
    <t>68709322</t>
  </si>
  <si>
    <t>21223736</t>
  </si>
  <si>
    <t>бифри сумки</t>
  </si>
  <si>
    <t>очки с боковыми шторками</t>
  </si>
  <si>
    <t>poe адаптер</t>
  </si>
  <si>
    <t>чехол 13 pro iphone max</t>
  </si>
  <si>
    <t>суккуленты искуственные</t>
  </si>
  <si>
    <t xml:space="preserve">наклейки в машину </t>
  </si>
  <si>
    <t>ременной винт</t>
  </si>
  <si>
    <t>тонкий чехол iphone 11</t>
  </si>
  <si>
    <t>кресло ника</t>
  </si>
  <si>
    <t>37101234</t>
  </si>
  <si>
    <t>bb крем matsesta</t>
  </si>
  <si>
    <t>цилиндр спортивный</t>
  </si>
  <si>
    <t>лида поп</t>
  </si>
  <si>
    <t>ck кепка</t>
  </si>
  <si>
    <t>hoco.</t>
  </si>
  <si>
    <t>биофлавоноиды</t>
  </si>
  <si>
    <t>платье боли</t>
  </si>
  <si>
    <t>tropical paradise</t>
  </si>
  <si>
    <t>воск wax</t>
  </si>
  <si>
    <t>минерал камень</t>
  </si>
  <si>
    <t>пружина на самокат</t>
  </si>
  <si>
    <t>игрушки садовые</t>
  </si>
  <si>
    <t>носки женские удлиненные</t>
  </si>
  <si>
    <t>фигурка человек-паук</t>
  </si>
  <si>
    <t>кукла мастурбатор</t>
  </si>
  <si>
    <t>акупунктурный коврик массажный</t>
  </si>
  <si>
    <t>харли квин кукла</t>
  </si>
  <si>
    <t>модель бмп</t>
  </si>
  <si>
    <t xml:space="preserve">lave </t>
  </si>
  <si>
    <t>защита на попу</t>
  </si>
  <si>
    <t>обувь кроссовки женские nike</t>
  </si>
  <si>
    <t>сороконошки найк</t>
  </si>
  <si>
    <t>бетмен комикс</t>
  </si>
  <si>
    <t xml:space="preserve">тормоза на велосипед </t>
  </si>
  <si>
    <t>bralette</t>
  </si>
  <si>
    <t>naturalis дезодорант</t>
  </si>
  <si>
    <t>паутина шарлотты</t>
  </si>
  <si>
    <t>30544341</t>
  </si>
  <si>
    <t>торшер на треноге</t>
  </si>
  <si>
    <t>твое боли</t>
  </si>
  <si>
    <t>масло вокруг глаз</t>
  </si>
  <si>
    <t>o!geti</t>
  </si>
  <si>
    <t>сундук из майнкрафта</t>
  </si>
  <si>
    <t>масло моторное шелл 5w 40 hx8</t>
  </si>
  <si>
    <t>mon blanc</t>
  </si>
  <si>
    <t>волшебные сказки дисней</t>
  </si>
  <si>
    <t>звериный детектив</t>
  </si>
  <si>
    <t>ботинки милитари женские</t>
  </si>
  <si>
    <t>стулberry</t>
  </si>
  <si>
    <t>3213309</t>
  </si>
  <si>
    <t>джоггеры найк</t>
  </si>
  <si>
    <t>gps глушилка</t>
  </si>
  <si>
    <t>эми гель лак</t>
  </si>
  <si>
    <t>доккер</t>
  </si>
  <si>
    <t>постельное белье 2 сп</t>
  </si>
  <si>
    <t xml:space="preserve">водный тетрис </t>
  </si>
  <si>
    <t>накладки на табуретки</t>
  </si>
  <si>
    <t>картина маникюр</t>
  </si>
  <si>
    <t>colonil</t>
  </si>
  <si>
    <t>книга на немецком</t>
  </si>
  <si>
    <t xml:space="preserve">xiaomi buds 3 </t>
  </si>
  <si>
    <t>оранжевое поло</t>
  </si>
  <si>
    <t xml:space="preserve">натали прокладки </t>
  </si>
  <si>
    <t>карты оплаты ps</t>
  </si>
  <si>
    <t>боди с кокосом</t>
  </si>
  <si>
    <t>шторы узкие</t>
  </si>
  <si>
    <t>какарды</t>
  </si>
  <si>
    <t>wilderness</t>
  </si>
  <si>
    <t>брюки лов репаблик</t>
  </si>
  <si>
    <t>adidas x raf simons</t>
  </si>
  <si>
    <t>nfc наклейка</t>
  </si>
  <si>
    <t>rrc посуда</t>
  </si>
  <si>
    <t>34183213</t>
  </si>
  <si>
    <t>бюсгалтер кружевной</t>
  </si>
  <si>
    <t>носки детские праздничные</t>
  </si>
  <si>
    <t xml:space="preserve">on </t>
  </si>
  <si>
    <t>крышка 16см</t>
  </si>
  <si>
    <t>вешалка 5 в 1</t>
  </si>
  <si>
    <t>мануфактура жукова</t>
  </si>
  <si>
    <t>носки с хэллоу китти</t>
  </si>
  <si>
    <t>майка ostin</t>
  </si>
  <si>
    <t>shaik 196</t>
  </si>
  <si>
    <t xml:space="preserve">сумка багет с цепочкой </t>
  </si>
  <si>
    <t>40 руб</t>
  </si>
  <si>
    <t xml:space="preserve">спортивный костюм женские </t>
  </si>
  <si>
    <t>носки спортивные мужские asics</t>
  </si>
  <si>
    <t xml:space="preserve">kevin </t>
  </si>
  <si>
    <t>31977286</t>
  </si>
  <si>
    <t>redmi 7 стекло xiaomi</t>
  </si>
  <si>
    <t xml:space="preserve">liberi </t>
  </si>
  <si>
    <t>31907344</t>
  </si>
  <si>
    <t>секреты леса</t>
  </si>
  <si>
    <t>gopro 8 аксессуары</t>
  </si>
  <si>
    <t>белый халат махровый</t>
  </si>
  <si>
    <t>чехол a50 samsung</t>
  </si>
  <si>
    <t>брюки военные женские</t>
  </si>
  <si>
    <t>летающий шарик</t>
  </si>
  <si>
    <t>титан стул</t>
  </si>
  <si>
    <t>organic kitchen skin perfector</t>
  </si>
  <si>
    <t>рулонные шторы 56</t>
  </si>
  <si>
    <t>коврик придверный 40х60</t>
  </si>
  <si>
    <t>кросовки сигма</t>
  </si>
  <si>
    <t>куколка сюрприз</t>
  </si>
  <si>
    <t>крючок 3 мм</t>
  </si>
  <si>
    <t>ist home</t>
  </si>
  <si>
    <t>платье пиджак женское белое</t>
  </si>
  <si>
    <t>45276495</t>
  </si>
  <si>
    <t>пеналы с аниме</t>
  </si>
  <si>
    <t>бензопила ресанта</t>
  </si>
  <si>
    <t>брюки джоггеры трикотажные</t>
  </si>
  <si>
    <t>romika детский</t>
  </si>
  <si>
    <t>подарок на венчание</t>
  </si>
  <si>
    <t>совок зольный</t>
  </si>
  <si>
    <t>рукав волан</t>
  </si>
  <si>
    <t>женские туфли белвест</t>
  </si>
  <si>
    <t xml:space="preserve">декатлон кроссовки </t>
  </si>
  <si>
    <t>tot</t>
  </si>
  <si>
    <t xml:space="preserve"> купальники</t>
  </si>
  <si>
    <t>13514202</t>
  </si>
  <si>
    <t>rtls ve;crbt</t>
  </si>
  <si>
    <t>кукольный домик барби</t>
  </si>
  <si>
    <t>раскраска антистресс по номерам</t>
  </si>
  <si>
    <t>soft line</t>
  </si>
  <si>
    <t xml:space="preserve"> ботильоны</t>
  </si>
  <si>
    <t>партроники</t>
  </si>
  <si>
    <t>шлепки женские красивые</t>
  </si>
  <si>
    <t>мор от тараканов</t>
  </si>
  <si>
    <t>масло мандарина эфирное</t>
  </si>
  <si>
    <t>vo-tarun</t>
  </si>
  <si>
    <t>светильник ангел</t>
  </si>
  <si>
    <t>айкос lil solid</t>
  </si>
  <si>
    <t>платье в полоску короткое</t>
  </si>
  <si>
    <t>пульт mi box</t>
  </si>
  <si>
    <t>циркул</t>
  </si>
  <si>
    <t xml:space="preserve">деваны </t>
  </si>
  <si>
    <t>стабур</t>
  </si>
  <si>
    <t>кепи на мальчика</t>
  </si>
  <si>
    <t>спортивный костюм желтый женский</t>
  </si>
  <si>
    <t>ооо ник</t>
  </si>
  <si>
    <t>туника с горлом</t>
  </si>
  <si>
    <t>фитбол 65 см антивзрыв с насосом</t>
  </si>
  <si>
    <t>желетка puma</t>
  </si>
  <si>
    <t>смарт би</t>
  </si>
  <si>
    <t xml:space="preserve">кольца с цепочкой </t>
  </si>
  <si>
    <t>bondibon игра</t>
  </si>
  <si>
    <t>костюм женский спортивный с капюшоном</t>
  </si>
  <si>
    <t>самюван</t>
  </si>
  <si>
    <t>barbaris сумки</t>
  </si>
  <si>
    <t>по ржавчине</t>
  </si>
  <si>
    <t>шапканос</t>
  </si>
  <si>
    <t xml:space="preserve">лампа светильник </t>
  </si>
  <si>
    <t>67952961</t>
  </si>
  <si>
    <t>маленький компьютер</t>
  </si>
  <si>
    <t>поднос фарфор</t>
  </si>
  <si>
    <t>samsung стилус</t>
  </si>
  <si>
    <t>семечкочистка</t>
  </si>
  <si>
    <t>рюкзак off white</t>
  </si>
  <si>
    <t>ремень мужской армани</t>
  </si>
  <si>
    <t>цитрус манга</t>
  </si>
  <si>
    <t>кодовые замки</t>
  </si>
  <si>
    <t>59522090</t>
  </si>
  <si>
    <t>игрушка малышам</t>
  </si>
  <si>
    <t>сигнал на мотоцикл</t>
  </si>
  <si>
    <t>большие джинсы</t>
  </si>
  <si>
    <t>вибратор егору  в жопу</t>
  </si>
  <si>
    <t>качок велосипедный</t>
  </si>
  <si>
    <t>тест на стрептококк</t>
  </si>
  <si>
    <t>64053310</t>
  </si>
  <si>
    <t>ботинки с роликами</t>
  </si>
  <si>
    <t>влажные салфетки 20 штук</t>
  </si>
  <si>
    <t>zorro z5</t>
  </si>
  <si>
    <t>коврик в кухонный</t>
  </si>
  <si>
    <t>пилки опи</t>
  </si>
  <si>
    <t>карточки с машинами</t>
  </si>
  <si>
    <t>обои ateliero</t>
  </si>
  <si>
    <t>estel 6.0</t>
  </si>
  <si>
    <t>40147114</t>
  </si>
  <si>
    <t>шапка и варежки</t>
  </si>
  <si>
    <t>avr</t>
  </si>
  <si>
    <t>лап</t>
  </si>
  <si>
    <t>34167661</t>
  </si>
  <si>
    <t>numis</t>
  </si>
  <si>
    <t>asics шапка</t>
  </si>
  <si>
    <t>костюмы спортивные летние женские</t>
  </si>
  <si>
    <t>рыболовные косынки</t>
  </si>
  <si>
    <t>zb631kl</t>
  </si>
  <si>
    <t>бинокль комз</t>
  </si>
  <si>
    <t xml:space="preserve">чехол на самсунг а7 </t>
  </si>
  <si>
    <t>ричард морган</t>
  </si>
  <si>
    <t>рубашки поло женские</t>
  </si>
  <si>
    <t>bronco nature</t>
  </si>
  <si>
    <t>estrade invisible</t>
  </si>
  <si>
    <t>скетчбук акварель</t>
  </si>
  <si>
    <t>постельное белье скидка</t>
  </si>
  <si>
    <t>футболка и шорты dimedi</t>
  </si>
  <si>
    <t>каре прост</t>
  </si>
  <si>
    <t>sefaro</t>
  </si>
  <si>
    <t>xiaomi mijia sweeping robot g1</t>
  </si>
  <si>
    <t>трусики с вибрацией и пультом</t>
  </si>
  <si>
    <t>72265382</t>
  </si>
  <si>
    <t>водные колечки</t>
  </si>
  <si>
    <t>крест на могилу</t>
  </si>
  <si>
    <t>oodji женское</t>
  </si>
  <si>
    <t>72552573</t>
  </si>
  <si>
    <t>люлька-переноска</t>
  </si>
  <si>
    <t>кольцо пружина</t>
  </si>
  <si>
    <t>органайзер на велосипед</t>
  </si>
  <si>
    <t>шары на крестины</t>
  </si>
  <si>
    <t xml:space="preserve">купальные плавки женские </t>
  </si>
  <si>
    <t>таз 15 литров</t>
  </si>
  <si>
    <t>букет детский</t>
  </si>
  <si>
    <t>духи gourmand</t>
  </si>
  <si>
    <t>чехол галакси а12</t>
  </si>
  <si>
    <t>велосипкдки</t>
  </si>
  <si>
    <t>конфеты рыжик</t>
  </si>
  <si>
    <t>кроссовки мужские нью беланс</t>
  </si>
  <si>
    <t>маршал жуков</t>
  </si>
  <si>
    <t>vivienne sabo крем</t>
  </si>
  <si>
    <t>спец одежда штаны</t>
  </si>
  <si>
    <t>давление шин</t>
  </si>
  <si>
    <t>коврик 150 на 150</t>
  </si>
  <si>
    <t>ростконцентрат</t>
  </si>
  <si>
    <t xml:space="preserve">сбор трав </t>
  </si>
  <si>
    <t>клец</t>
  </si>
  <si>
    <t>дигги</t>
  </si>
  <si>
    <t>лонда профессиональный спрей</t>
  </si>
  <si>
    <t>beperfect</t>
  </si>
  <si>
    <t>чехол на вйфон</t>
  </si>
  <si>
    <t>салфетки влажные aura</t>
  </si>
  <si>
    <t>42941515</t>
  </si>
  <si>
    <t>64197693</t>
  </si>
  <si>
    <t>hyggehaar</t>
  </si>
  <si>
    <t>защитное стекло на самсунг a22s</t>
  </si>
  <si>
    <t>евро простынь сатин</t>
  </si>
  <si>
    <t xml:space="preserve">бифри кофта </t>
  </si>
  <si>
    <t>vegas golden knights</t>
  </si>
  <si>
    <t>рендж ровер спорт</t>
  </si>
  <si>
    <t>бант в волосы</t>
  </si>
  <si>
    <t>велосипедный инструмент</t>
  </si>
  <si>
    <t>коричневый плащ</t>
  </si>
  <si>
    <t>220817</t>
  </si>
  <si>
    <t>бежевые наколенники</t>
  </si>
  <si>
    <t>natural republic</t>
  </si>
  <si>
    <t>барбекью</t>
  </si>
  <si>
    <t>бумага а4 500л</t>
  </si>
  <si>
    <t>модели из бумаги</t>
  </si>
  <si>
    <t>палетка цветных теней</t>
  </si>
  <si>
    <t>кровати двуспальные</t>
  </si>
  <si>
    <t>брюки базовые</t>
  </si>
  <si>
    <t>нижнее юелье</t>
  </si>
  <si>
    <t>полицейские мигалки</t>
  </si>
  <si>
    <t>49763033</t>
  </si>
  <si>
    <t>стекло на заднюю панель iphone 12</t>
  </si>
  <si>
    <t xml:space="preserve">планшет игровой </t>
  </si>
  <si>
    <t>сетка на магнитах на дверь москитные</t>
  </si>
  <si>
    <t xml:space="preserve">триммер электрический садовый </t>
  </si>
  <si>
    <t>костюм клетка женский</t>
  </si>
  <si>
    <t>афанасьева</t>
  </si>
  <si>
    <t>buklya</t>
  </si>
  <si>
    <t>стационарный компьютер</t>
  </si>
  <si>
    <t>naturella ultra normal</t>
  </si>
  <si>
    <t>лореаль крема косметика</t>
  </si>
  <si>
    <t>ботинки женские rieker</t>
  </si>
  <si>
    <t>чехлы на хонор 9 а</t>
  </si>
  <si>
    <t>аврора одежда</t>
  </si>
  <si>
    <t>носки цветные женские полиамид</t>
  </si>
  <si>
    <t>перчатки в зал</t>
  </si>
  <si>
    <t>синергетики</t>
  </si>
  <si>
    <t>большие размеры футболки мужские</t>
  </si>
  <si>
    <t>ботинки ash</t>
  </si>
  <si>
    <t>футболка мужские летние</t>
  </si>
  <si>
    <t>шорты женские плавательные</t>
  </si>
  <si>
    <t>art decor regina origins</t>
  </si>
  <si>
    <t>платье летнее женское ситцевые</t>
  </si>
  <si>
    <t>носки nike высокие белые</t>
  </si>
  <si>
    <t>berrcom</t>
  </si>
  <si>
    <t>контейнер под еду</t>
  </si>
  <si>
    <t>присадка хадо</t>
  </si>
  <si>
    <t>футболка с драконами</t>
  </si>
  <si>
    <t>осветлить брови</t>
  </si>
  <si>
    <t>aylin</t>
  </si>
  <si>
    <t xml:space="preserve">приточный клапан </t>
  </si>
  <si>
    <t>остин женщинам одежда джинсы</t>
  </si>
  <si>
    <t>гепар</t>
  </si>
  <si>
    <t>пульт зала</t>
  </si>
  <si>
    <t>xiaomi mijia m365 pro</t>
  </si>
  <si>
    <t xml:space="preserve">складной мангал </t>
  </si>
  <si>
    <t>худихуди</t>
  </si>
  <si>
    <t>чехол на самсунг j5 2016</t>
  </si>
  <si>
    <t>чехлы на хонор 10х лайт</t>
  </si>
  <si>
    <t>ботинки с дырками</t>
  </si>
  <si>
    <t>плантатор</t>
  </si>
  <si>
    <t>green plast</t>
  </si>
  <si>
    <t>масло оливковое de cecco</t>
  </si>
  <si>
    <t>накидка хаори</t>
  </si>
  <si>
    <t>солнечные очки спортивные</t>
  </si>
  <si>
    <t>рандосеру</t>
  </si>
  <si>
    <t>водолазка с открытой грудью</t>
  </si>
  <si>
    <t>eruyn</t>
  </si>
  <si>
    <t>батарейка ag 10</t>
  </si>
  <si>
    <t>doom одежда</t>
  </si>
  <si>
    <t>ситно</t>
  </si>
  <si>
    <t>худи базовое</t>
  </si>
  <si>
    <t>henry lloyd</t>
  </si>
  <si>
    <t>decaffeinato</t>
  </si>
  <si>
    <t>перец красный молотый чили</t>
  </si>
  <si>
    <t>белый топ бандо</t>
  </si>
  <si>
    <t>пусеты набор</t>
  </si>
  <si>
    <t>shaik 316</t>
  </si>
  <si>
    <t xml:space="preserve">paradiso </t>
  </si>
  <si>
    <t>ipone масло моторное</t>
  </si>
  <si>
    <t>samsung galaxy 21</t>
  </si>
  <si>
    <t>календарь дмб</t>
  </si>
  <si>
    <t>belita крем корректор</t>
  </si>
  <si>
    <t>битва</t>
  </si>
  <si>
    <t>семена павловнии</t>
  </si>
  <si>
    <t xml:space="preserve">джинсы бойфренд </t>
  </si>
  <si>
    <t>крессида коуэлл</t>
  </si>
  <si>
    <t>forio тапочки анатомические</t>
  </si>
  <si>
    <t>лонгслив ох мама</t>
  </si>
  <si>
    <t xml:space="preserve">светильник встраиваемый </t>
  </si>
  <si>
    <t>провизор</t>
  </si>
  <si>
    <t>12535424</t>
  </si>
  <si>
    <t>робот-пылесос 360</t>
  </si>
  <si>
    <t>шрупавер</t>
  </si>
  <si>
    <t>моцарелла сыр</t>
  </si>
  <si>
    <t>nova cubics</t>
  </si>
  <si>
    <t>кодовые слова</t>
  </si>
  <si>
    <t xml:space="preserve">мироносицы </t>
  </si>
  <si>
    <t>estetica</t>
  </si>
  <si>
    <t xml:space="preserve">наушники беспроводные айфон </t>
  </si>
  <si>
    <t>stride plus</t>
  </si>
  <si>
    <t>смесь фрисо пеп</t>
  </si>
  <si>
    <t>игрушки мульти-пульти</t>
  </si>
  <si>
    <t>bludo обувь</t>
  </si>
  <si>
    <t>футболкиоверсайз</t>
  </si>
  <si>
    <t>кроссовки женские рибо</t>
  </si>
  <si>
    <t>jonson крем</t>
  </si>
  <si>
    <t>футболка с гарри поттер</t>
  </si>
  <si>
    <t xml:space="preserve">пенал женский </t>
  </si>
  <si>
    <t>сандали сабо</t>
  </si>
  <si>
    <t>афролоконы ариэль</t>
  </si>
  <si>
    <t>брижит обер</t>
  </si>
  <si>
    <t>ostin трусы мужские</t>
  </si>
  <si>
    <t>city bags</t>
  </si>
  <si>
    <t>оттоги майонез</t>
  </si>
  <si>
    <t>рамка 40 40</t>
  </si>
  <si>
    <t>хоппер-ковш tundra</t>
  </si>
  <si>
    <t>журнал ya_sew 2022</t>
  </si>
  <si>
    <t>ozonbox</t>
  </si>
  <si>
    <t>блокнот с котиком</t>
  </si>
  <si>
    <t>codex</t>
  </si>
  <si>
    <t>бисмарк браслет</t>
  </si>
  <si>
    <t>цум цум</t>
  </si>
  <si>
    <t>лафетники</t>
  </si>
  <si>
    <t>смарт часы белые</t>
  </si>
  <si>
    <t>футболка спарта</t>
  </si>
  <si>
    <t>16744887</t>
  </si>
  <si>
    <t xml:space="preserve">росинка </t>
  </si>
  <si>
    <t>липучки книжка</t>
  </si>
  <si>
    <t>подсвечник сердце</t>
  </si>
  <si>
    <t xml:space="preserve">меланотан </t>
  </si>
  <si>
    <t>ангелочки фигурки</t>
  </si>
  <si>
    <t xml:space="preserve">носки спортивные мужские </t>
  </si>
  <si>
    <t>60386218</t>
  </si>
  <si>
    <t>планер на магните</t>
  </si>
  <si>
    <t xml:space="preserve">imperatrice </t>
  </si>
  <si>
    <t>лол не оригинал</t>
  </si>
  <si>
    <t>постер машины</t>
  </si>
  <si>
    <t>dado</t>
  </si>
  <si>
    <t>69164965</t>
  </si>
  <si>
    <t>кофемолка скарлет</t>
  </si>
  <si>
    <t>бухи том форд</t>
  </si>
  <si>
    <t>против вросших волос крем</t>
  </si>
  <si>
    <t>спортивный костюм женский йога</t>
  </si>
  <si>
    <t>лонгслив каре</t>
  </si>
  <si>
    <t xml:space="preserve">вайфай адаптер </t>
  </si>
  <si>
    <t>myllyn paras продукты</t>
  </si>
  <si>
    <t>рулонные жалюзи на окно</t>
  </si>
  <si>
    <t>бутылка бравл старс</t>
  </si>
  <si>
    <t>летний юбочный костюм</t>
  </si>
  <si>
    <t>3909921</t>
  </si>
  <si>
    <t>декатлон бутсы</t>
  </si>
  <si>
    <t>подарочный набо</t>
  </si>
  <si>
    <t>болотоходы</t>
  </si>
  <si>
    <t>игрушка мальчик</t>
  </si>
  <si>
    <t>3 рука</t>
  </si>
  <si>
    <t>усилитель цвета</t>
  </si>
  <si>
    <t xml:space="preserve">антистресы </t>
  </si>
  <si>
    <t xml:space="preserve">нейтрализатор желтизны </t>
  </si>
  <si>
    <t>джинсовое платье макси</t>
  </si>
  <si>
    <t>райзер 009s</t>
  </si>
  <si>
    <t>кантенеры</t>
  </si>
  <si>
    <t xml:space="preserve">костюм детский лето </t>
  </si>
  <si>
    <t>eobuv еврообувь</t>
  </si>
  <si>
    <t>65909969</t>
  </si>
  <si>
    <t>туфли madella</t>
  </si>
  <si>
    <t>natur</t>
  </si>
  <si>
    <t>штора и коврик в ванную</t>
  </si>
  <si>
    <t>leonella</t>
  </si>
  <si>
    <t>брелок часы</t>
  </si>
  <si>
    <t>кюлоты лето</t>
  </si>
  <si>
    <t>горечь</t>
  </si>
  <si>
    <t>стильные спортивные костюмы женские</t>
  </si>
  <si>
    <t>шорты марвел</t>
  </si>
  <si>
    <t>ботильоны танцы</t>
  </si>
  <si>
    <t>картридж на drag nano</t>
  </si>
  <si>
    <t>крем collistar</t>
  </si>
  <si>
    <t xml:space="preserve">испаритель nevoks </t>
  </si>
  <si>
    <t>электрокачели nuovita</t>
  </si>
  <si>
    <t xml:space="preserve">буква ленд </t>
  </si>
  <si>
    <t>российское движение школьников</t>
  </si>
  <si>
    <t>лампа стоп сигнал</t>
  </si>
  <si>
    <t>rolik</t>
  </si>
  <si>
    <t>пижама с коротким рукавом</t>
  </si>
  <si>
    <t>укачивание</t>
  </si>
  <si>
    <t>sid system</t>
  </si>
  <si>
    <t>acoola / юбка</t>
  </si>
  <si>
    <t>candy cane</t>
  </si>
  <si>
    <t>акваликс</t>
  </si>
  <si>
    <t>головные уборы мужские зимние</t>
  </si>
  <si>
    <t>zeitun хна</t>
  </si>
  <si>
    <t>57798202</t>
  </si>
  <si>
    <t>14680265</t>
  </si>
  <si>
    <t>вайтволлы</t>
  </si>
  <si>
    <t>воланчик перьевой</t>
  </si>
  <si>
    <t>барабанщик</t>
  </si>
  <si>
    <t>гидроагрегат опрыскиватель</t>
  </si>
  <si>
    <t>33123155</t>
  </si>
  <si>
    <t xml:space="preserve">mafia </t>
  </si>
  <si>
    <t>ковер 120 на 300</t>
  </si>
  <si>
    <t>лида детокс</t>
  </si>
  <si>
    <t>liva ai</t>
  </si>
  <si>
    <t>фоеза</t>
  </si>
  <si>
    <t>serena</t>
  </si>
  <si>
    <t>57927173</t>
  </si>
  <si>
    <t>med37</t>
  </si>
  <si>
    <t>призик</t>
  </si>
  <si>
    <t>рикотрикотаж пижама</t>
  </si>
  <si>
    <t>платок кошки</t>
  </si>
  <si>
    <t xml:space="preserve">эко дезодорант </t>
  </si>
  <si>
    <t>абц</t>
  </si>
  <si>
    <t>салфетки бумажные 100 шт</t>
  </si>
  <si>
    <t>бамбук декор</t>
  </si>
  <si>
    <t>antika.a</t>
  </si>
  <si>
    <t>ботаник терапи шампунь</t>
  </si>
  <si>
    <t>линзы миру</t>
  </si>
  <si>
    <t>переходник лайтнинг аукс</t>
  </si>
  <si>
    <t>золотое кольцо 585 пробы</t>
  </si>
  <si>
    <t>амбианте</t>
  </si>
  <si>
    <t>3д молды</t>
  </si>
  <si>
    <t>warcore женский</t>
  </si>
  <si>
    <t>маска от целлюлита</t>
  </si>
  <si>
    <t>перчатки  резиновые</t>
  </si>
  <si>
    <t>масло на форд</t>
  </si>
  <si>
    <t>шарик холодное сердце</t>
  </si>
  <si>
    <t>chokodelika</t>
  </si>
  <si>
    <t>антислип</t>
  </si>
  <si>
    <t>смарт замок</t>
  </si>
  <si>
    <t>хайлайтер матовый с кисточкой</t>
  </si>
  <si>
    <t>molly room женский</t>
  </si>
  <si>
    <t>телефон redmi 8 xiaomi чехол на pro note</t>
  </si>
  <si>
    <t>бонеоцин</t>
  </si>
  <si>
    <t>пеналы с авокадо</t>
  </si>
  <si>
    <t>itel vision</t>
  </si>
  <si>
    <t xml:space="preserve">одежда на малыша </t>
  </si>
  <si>
    <t>gmp</t>
  </si>
  <si>
    <t xml:space="preserve">карри обувь </t>
  </si>
  <si>
    <t>ип грехов</t>
  </si>
  <si>
    <t>мудрость на все времена</t>
  </si>
  <si>
    <t>maximus zircon</t>
  </si>
  <si>
    <t>savage плащ</t>
  </si>
  <si>
    <t>брелок корова</t>
  </si>
  <si>
    <t>19371894</t>
  </si>
  <si>
    <t>32355607</t>
  </si>
  <si>
    <t>lagune</t>
  </si>
  <si>
    <t>пистолет karcher к5</t>
  </si>
  <si>
    <t>духи эйвон luck</t>
  </si>
  <si>
    <t>попытка попытка попытка</t>
  </si>
  <si>
    <t>вороны</t>
  </si>
  <si>
    <t xml:space="preserve">clinch </t>
  </si>
  <si>
    <t>картонные папки</t>
  </si>
  <si>
    <t>cybele</t>
  </si>
  <si>
    <t>дураг</t>
  </si>
  <si>
    <t>минимойка опрыскиватель</t>
  </si>
  <si>
    <t>корм рекс</t>
  </si>
  <si>
    <t>три шоколада</t>
  </si>
  <si>
    <t>epoxi art</t>
  </si>
  <si>
    <t>вставка в кастрюлю</t>
  </si>
  <si>
    <t>аша</t>
  </si>
  <si>
    <t>скейт круизер</t>
  </si>
  <si>
    <t>весы beurer</t>
  </si>
  <si>
    <t>rose&amp;petal белье</t>
  </si>
  <si>
    <t>во весь голос</t>
  </si>
  <si>
    <t>ткань тенсель</t>
  </si>
  <si>
    <t>герберт</t>
  </si>
  <si>
    <t>на берлин</t>
  </si>
  <si>
    <t>36426814</t>
  </si>
  <si>
    <t>сланцы кожаные женские</t>
  </si>
  <si>
    <t>платье офисное больших размеров</t>
  </si>
  <si>
    <t>на дороге</t>
  </si>
  <si>
    <t>часы версаче</t>
  </si>
  <si>
    <t>капсулы jardin</t>
  </si>
  <si>
    <t>молд силиконовый цветок</t>
  </si>
  <si>
    <t>самокат ксиоми</t>
  </si>
  <si>
    <t xml:space="preserve">кольцо тонкое </t>
  </si>
  <si>
    <t>робот щенок дружок</t>
  </si>
  <si>
    <t>плед кофта</t>
  </si>
  <si>
    <t>rasasi zebra</t>
  </si>
  <si>
    <t>алладин средство</t>
  </si>
  <si>
    <t>лампа t8</t>
  </si>
  <si>
    <t>стол обеденный раздвижной стекло</t>
  </si>
  <si>
    <t xml:space="preserve">костюм топ и шорты </t>
  </si>
  <si>
    <t>подарочный набор old spice</t>
  </si>
  <si>
    <t>база эми</t>
  </si>
  <si>
    <t>shabondama</t>
  </si>
  <si>
    <t>плетенные салфетки</t>
  </si>
  <si>
    <t>пудра vichy</t>
  </si>
  <si>
    <t>чехлы на honor 9 lite</t>
  </si>
  <si>
    <t>ревлон маска</t>
  </si>
  <si>
    <t>nezabudka-jewelry</t>
  </si>
  <si>
    <t>бордовое боди</t>
  </si>
  <si>
    <t>пила интерскол</t>
  </si>
  <si>
    <t>aerocool кресло</t>
  </si>
  <si>
    <t>tulbu</t>
  </si>
  <si>
    <t xml:space="preserve">сенсодин </t>
  </si>
  <si>
    <t>skin primer</t>
  </si>
  <si>
    <t>буравид</t>
  </si>
  <si>
    <t>набор мед</t>
  </si>
  <si>
    <t xml:space="preserve">подарки выпускникам </t>
  </si>
  <si>
    <t>серьги гитара</t>
  </si>
  <si>
    <t>прочные пакеты</t>
  </si>
  <si>
    <t>befree женщинам костюм</t>
  </si>
  <si>
    <t>lg oled 65</t>
  </si>
  <si>
    <t>трусы мужские calvin clein</t>
  </si>
  <si>
    <t>лейка опрыскиватель</t>
  </si>
  <si>
    <t>шарики цифра 1</t>
  </si>
  <si>
    <t>moomoo</t>
  </si>
  <si>
    <t>платье сарочка</t>
  </si>
  <si>
    <t>guess палантин</t>
  </si>
  <si>
    <t>рисование по клеточкам</t>
  </si>
  <si>
    <t>машина вспыш</t>
  </si>
  <si>
    <t>пугачева алла</t>
  </si>
  <si>
    <t>40063587</t>
  </si>
  <si>
    <t>порошок игора</t>
  </si>
  <si>
    <t>31378937</t>
  </si>
  <si>
    <t xml:space="preserve">кеды мужские найк </t>
  </si>
  <si>
    <t>жилет женский трикотажный большого размера</t>
  </si>
  <si>
    <t>карандаш удаликс</t>
  </si>
  <si>
    <t>белье женское трусы шорты нижнее</t>
  </si>
  <si>
    <t>шорты fadjo</t>
  </si>
  <si>
    <t>тахеометр</t>
  </si>
  <si>
    <t>кроссовки сандалии женские</t>
  </si>
  <si>
    <t>47428732</t>
  </si>
  <si>
    <t>набор столовых приборов дорожный</t>
  </si>
  <si>
    <t>бб крем матирующий</t>
  </si>
  <si>
    <t>чехол на huawei p20 lite с рисунком</t>
  </si>
  <si>
    <t>икона варвара</t>
  </si>
  <si>
    <t>jos</t>
  </si>
  <si>
    <t>стыд книга</t>
  </si>
  <si>
    <t>чехлы на бортики в кроватку</t>
  </si>
  <si>
    <t>70430554</t>
  </si>
  <si>
    <t xml:space="preserve">2do </t>
  </si>
  <si>
    <t>18445672</t>
  </si>
  <si>
    <t>кроссовки на мальчика лето</t>
  </si>
  <si>
    <t xml:space="preserve">фаберлик духи </t>
  </si>
  <si>
    <t>детские штаны в клетку</t>
  </si>
  <si>
    <t>стимулирующий гель</t>
  </si>
  <si>
    <t>головки 3/8</t>
  </si>
  <si>
    <t>pacific 88</t>
  </si>
  <si>
    <t>женский стеганый жилет</t>
  </si>
  <si>
    <t>honda giorno</t>
  </si>
  <si>
    <t>редми7</t>
  </si>
  <si>
    <t>брюки детские на мальчика</t>
  </si>
  <si>
    <t>картриджи minican</t>
  </si>
  <si>
    <t>костюмы в садик</t>
  </si>
  <si>
    <t>lamper</t>
  </si>
  <si>
    <t>drivefit</t>
  </si>
  <si>
    <t>ричи</t>
  </si>
  <si>
    <t>повор банк</t>
  </si>
  <si>
    <t>кошачьи витамины</t>
  </si>
  <si>
    <t>письолет</t>
  </si>
  <si>
    <t>gigaset</t>
  </si>
  <si>
    <t>трусы женские xxl</t>
  </si>
  <si>
    <t>семена огурцы квинк</t>
  </si>
  <si>
    <t>puma smash v2 l</t>
  </si>
  <si>
    <t>оппо а 55</t>
  </si>
  <si>
    <t>топ с рукавами befree</t>
  </si>
  <si>
    <t>iwatch 5</t>
  </si>
  <si>
    <t>косметичка хлопок</t>
  </si>
  <si>
    <t>велосипедки до колен</t>
  </si>
  <si>
    <t>форма лапки</t>
  </si>
  <si>
    <t>серьги рыба</t>
  </si>
  <si>
    <t>провод 2.5</t>
  </si>
  <si>
    <t>30320030</t>
  </si>
  <si>
    <t>infinix 11s</t>
  </si>
  <si>
    <t xml:space="preserve">кружевное </t>
  </si>
  <si>
    <t>41334089</t>
  </si>
  <si>
    <t>посуда из силикона</t>
  </si>
  <si>
    <t>молокоотсос портативный</t>
  </si>
  <si>
    <t>31760185</t>
  </si>
  <si>
    <t>батинки мужские</t>
  </si>
  <si>
    <t xml:space="preserve">tikkurila </t>
  </si>
  <si>
    <t xml:space="preserve">numero </t>
  </si>
  <si>
    <t>женские брошки</t>
  </si>
  <si>
    <t>вышевка крестом</t>
  </si>
  <si>
    <t>джинсы бежевый</t>
  </si>
  <si>
    <t>serto</t>
  </si>
  <si>
    <t>форма пион</t>
  </si>
  <si>
    <t>нобор</t>
  </si>
  <si>
    <t>dolphin jeans</t>
  </si>
  <si>
    <t>эстель 9/18</t>
  </si>
  <si>
    <t>ветровка crokid</t>
  </si>
  <si>
    <t>цитиколин</t>
  </si>
  <si>
    <t xml:space="preserve">lemleo </t>
  </si>
  <si>
    <t>контейнер под салфетки</t>
  </si>
  <si>
    <t>blackberry keyone</t>
  </si>
  <si>
    <t>девушка с нижнего этажа</t>
  </si>
  <si>
    <t>76889714</t>
  </si>
  <si>
    <t>шаламов колымские рассказы</t>
  </si>
  <si>
    <t xml:space="preserve">платье свитшот </t>
  </si>
  <si>
    <t>соль&amp;перец одежда</t>
  </si>
  <si>
    <t>кошелек текстильный</t>
  </si>
  <si>
    <t>женские туфли больших размеров</t>
  </si>
  <si>
    <t>очмл</t>
  </si>
  <si>
    <t>18658303</t>
  </si>
  <si>
    <t>imani</t>
  </si>
  <si>
    <t>взрослые пеленки</t>
  </si>
  <si>
    <t>диамаг</t>
  </si>
  <si>
    <t>часы спортивные мужские белые</t>
  </si>
  <si>
    <t>carecar</t>
  </si>
  <si>
    <t>талассо скраб</t>
  </si>
  <si>
    <t>навесной держатель</t>
  </si>
  <si>
    <t>кабель honor</t>
  </si>
  <si>
    <t>кофта с полосатыми рукавами</t>
  </si>
  <si>
    <t>животным</t>
  </si>
  <si>
    <t>affliction одежда</t>
  </si>
  <si>
    <t>прилипало</t>
  </si>
  <si>
    <t>колесо баланса</t>
  </si>
  <si>
    <t>наушники беспроводные с креплением</t>
  </si>
  <si>
    <t>куртки лав репаблик</t>
  </si>
  <si>
    <t>керка найк</t>
  </si>
  <si>
    <t>бандана аниме</t>
  </si>
  <si>
    <t>drylock</t>
  </si>
  <si>
    <t>кусачки рыболовные</t>
  </si>
  <si>
    <t>женские белые штаны</t>
  </si>
  <si>
    <t>тарелка под мрамор</t>
  </si>
  <si>
    <t>данила бодров</t>
  </si>
  <si>
    <t>30305175</t>
  </si>
  <si>
    <t>мистические книги</t>
  </si>
  <si>
    <t>world of stickers</t>
  </si>
  <si>
    <t>картриджи logic</t>
  </si>
  <si>
    <t>боди с чулками</t>
  </si>
  <si>
    <t>mountain hardwear</t>
  </si>
  <si>
    <t xml:space="preserve">трасса </t>
  </si>
  <si>
    <t>род-под</t>
  </si>
  <si>
    <t>светильник gx 53</t>
  </si>
  <si>
    <t>57974008</t>
  </si>
  <si>
    <t>салфетки влажные детские хаггис</t>
  </si>
  <si>
    <t xml:space="preserve">adidas кофты </t>
  </si>
  <si>
    <t>брелок военный</t>
  </si>
  <si>
    <t>наклейка полина</t>
  </si>
  <si>
    <t xml:space="preserve">костюм монашки </t>
  </si>
  <si>
    <t>orehodil</t>
  </si>
  <si>
    <t>заколка коаб</t>
  </si>
  <si>
    <t xml:space="preserve">коврик с водой </t>
  </si>
  <si>
    <t xml:space="preserve">парный брелок </t>
  </si>
  <si>
    <t>gfgrill</t>
  </si>
  <si>
    <t>34603524</t>
  </si>
  <si>
    <t>nike кроссовки blazer</t>
  </si>
  <si>
    <t>r.kjns</t>
  </si>
  <si>
    <t>модуль аквафор а5</t>
  </si>
  <si>
    <t>шапка пилотка</t>
  </si>
  <si>
    <t>акварельные краски художественные в кюветах</t>
  </si>
  <si>
    <t>meltem collection</t>
  </si>
  <si>
    <t>момент герметик белый</t>
  </si>
  <si>
    <t>кроп топ голубой</t>
  </si>
  <si>
    <t xml:space="preserve">груминг </t>
  </si>
  <si>
    <t>цепочеа</t>
  </si>
  <si>
    <t>сыворотка art</t>
  </si>
  <si>
    <t>шторы с бусинами</t>
  </si>
  <si>
    <t>70289597</t>
  </si>
  <si>
    <t>белые вещи</t>
  </si>
  <si>
    <t xml:space="preserve">коврик под мышку </t>
  </si>
  <si>
    <t>igrushka48</t>
  </si>
  <si>
    <t>watch часы apple</t>
  </si>
  <si>
    <t>кеды футзал</t>
  </si>
  <si>
    <t>дезодорант акс стик</t>
  </si>
  <si>
    <t>кусторез садовый</t>
  </si>
  <si>
    <t>19939474</t>
  </si>
  <si>
    <t>чехол samsung j2</t>
  </si>
  <si>
    <t>полотенце дисней</t>
  </si>
  <si>
    <t>бокалы подарок</t>
  </si>
  <si>
    <t>майка под юбку</t>
  </si>
  <si>
    <t>от водорослей</t>
  </si>
  <si>
    <t>игра playstation 4</t>
  </si>
  <si>
    <t>брюки женские  лето</t>
  </si>
  <si>
    <t>базовый свитер</t>
  </si>
  <si>
    <t>лиф невидимка</t>
  </si>
  <si>
    <t>платье in bloоm</t>
  </si>
  <si>
    <t>greezly</t>
  </si>
  <si>
    <t>кострюл</t>
  </si>
  <si>
    <t>шорты легенсы</t>
  </si>
  <si>
    <t>44564170</t>
  </si>
  <si>
    <t>guess seductive</t>
  </si>
  <si>
    <t xml:space="preserve">сумка в дорогу </t>
  </si>
  <si>
    <t>балетки золотистые</t>
  </si>
  <si>
    <t>42651314</t>
  </si>
  <si>
    <t>кабель type c usb</t>
  </si>
  <si>
    <t>дом ночи</t>
  </si>
  <si>
    <t>10897934</t>
  </si>
  <si>
    <t>оргазм богомола</t>
  </si>
  <si>
    <t>колаген тоналка</t>
  </si>
  <si>
    <t>dire straits</t>
  </si>
  <si>
    <t>кемера</t>
  </si>
  <si>
    <t>сковородка fissman</t>
  </si>
  <si>
    <t>ovo collezioni трусы</t>
  </si>
  <si>
    <t>лобода</t>
  </si>
  <si>
    <t>навишник</t>
  </si>
  <si>
    <t>кеды с замком</t>
  </si>
  <si>
    <t>рыбалка костюм</t>
  </si>
  <si>
    <t>лосины женские пума</t>
  </si>
  <si>
    <t>bitdi</t>
  </si>
  <si>
    <t>костюм разминочный</t>
  </si>
  <si>
    <t>филин фигурка</t>
  </si>
  <si>
    <t>микрозелень шпинат</t>
  </si>
  <si>
    <t>кеды под юбку</t>
  </si>
  <si>
    <t>узуй тенген</t>
  </si>
  <si>
    <t>фатин в горох</t>
  </si>
  <si>
    <t>кеды черные кожаные женские</t>
  </si>
  <si>
    <t>зажим массы</t>
  </si>
  <si>
    <t>футболка мальчик asics</t>
  </si>
  <si>
    <t>маски хелоу кити</t>
  </si>
  <si>
    <t>девочке 8 лет</t>
  </si>
  <si>
    <t>айфон 11мини</t>
  </si>
  <si>
    <t>boombar батончики</t>
  </si>
  <si>
    <t>памперсы детские 0</t>
  </si>
  <si>
    <t>salomon кроссовки женские</t>
  </si>
  <si>
    <t>per</t>
  </si>
  <si>
    <t>51025390</t>
  </si>
  <si>
    <t>майка under armor</t>
  </si>
  <si>
    <t>толстовка гап</t>
  </si>
  <si>
    <t>армен</t>
  </si>
  <si>
    <t>моторное масло 5w30 синтетическое форд</t>
  </si>
  <si>
    <t>вспыш и чудо машинки шар</t>
  </si>
  <si>
    <t>картина по номерам с димой масленниковым</t>
  </si>
  <si>
    <t>mjstg1</t>
  </si>
  <si>
    <t>funko nba</t>
  </si>
  <si>
    <t>be one</t>
  </si>
  <si>
    <t xml:space="preserve">носки с подошвой </t>
  </si>
  <si>
    <t>двусторонний жилет</t>
  </si>
  <si>
    <t>мини ножи</t>
  </si>
  <si>
    <t>лакост женские духи</t>
  </si>
  <si>
    <t>ланолин крем</t>
  </si>
  <si>
    <t>книга под небом парижа</t>
  </si>
  <si>
    <t>алиса группа</t>
  </si>
  <si>
    <t>маркеры краска</t>
  </si>
  <si>
    <t>dinoplatz</t>
  </si>
  <si>
    <t>смесь цветов</t>
  </si>
  <si>
    <t>8147789</t>
  </si>
  <si>
    <t>amla шампунь</t>
  </si>
  <si>
    <t>крестик с бриллиантами</t>
  </si>
  <si>
    <t>блефаросалфетка</t>
  </si>
  <si>
    <t>краги пожарного</t>
  </si>
  <si>
    <t>chocolate boom</t>
  </si>
  <si>
    <t>ева мозаик корректор</t>
  </si>
  <si>
    <t>вельветовый жилет</t>
  </si>
  <si>
    <t>лариста</t>
  </si>
  <si>
    <t>масло моторное 5/30</t>
  </si>
  <si>
    <t>молочко с эффектом загара</t>
  </si>
  <si>
    <t>кисти roubloff</t>
  </si>
  <si>
    <t>кеды женские летние на липучках</t>
  </si>
  <si>
    <t>15962877</t>
  </si>
  <si>
    <t>пластиковый профиль</t>
  </si>
  <si>
    <t>honor 8 a чехол</t>
  </si>
  <si>
    <t>mikrafon</t>
  </si>
  <si>
    <t>favorite x1</t>
  </si>
  <si>
    <t>сакура дерево</t>
  </si>
  <si>
    <t xml:space="preserve">ботинки мужские демисезонные </t>
  </si>
  <si>
    <t>мебельный домкрат</t>
  </si>
  <si>
    <t>стержень паркер роллер</t>
  </si>
  <si>
    <t>подарочные шампура</t>
  </si>
  <si>
    <t>гейне</t>
  </si>
  <si>
    <t>bombbar батончик г 60</t>
  </si>
  <si>
    <t>danilova</t>
  </si>
  <si>
    <t>алена аленкина</t>
  </si>
  <si>
    <t>бары</t>
  </si>
  <si>
    <t>кеды hilfiger</t>
  </si>
  <si>
    <t>полуботинки на танкетке женские</t>
  </si>
  <si>
    <t>silicon power ssd</t>
  </si>
  <si>
    <t>лом строительный</t>
  </si>
  <si>
    <t>приманка утка</t>
  </si>
  <si>
    <t>31062291</t>
  </si>
  <si>
    <t>батарейка на айфон 5s</t>
  </si>
  <si>
    <t>лупа на прищепке</t>
  </si>
  <si>
    <t>alutek</t>
  </si>
  <si>
    <t>гиганты фантастики</t>
  </si>
  <si>
    <t>наушники проводные xiomi</t>
  </si>
  <si>
    <t>велосипедки до колена</t>
  </si>
  <si>
    <t>чокер ремень</t>
  </si>
  <si>
    <t>бубенцы детские</t>
  </si>
  <si>
    <t>кепки бейсболки детские</t>
  </si>
  <si>
    <t>туристические стульчики</t>
  </si>
  <si>
    <t>20000 power bank</t>
  </si>
  <si>
    <t xml:space="preserve">sergio </t>
  </si>
  <si>
    <t>пуф 68 см</t>
  </si>
  <si>
    <t>поводок с крючком</t>
  </si>
  <si>
    <t>uzcotton поло</t>
  </si>
  <si>
    <t>татуировки переводные надписи</t>
  </si>
  <si>
    <t>трансформеры автоботы</t>
  </si>
  <si>
    <t>атлас 6 класс дрофа</t>
  </si>
  <si>
    <t>dolmer</t>
  </si>
  <si>
    <t>befado</t>
  </si>
  <si>
    <t>под дерево</t>
  </si>
  <si>
    <t xml:space="preserve">мфу лазерный </t>
  </si>
  <si>
    <t>уми будо</t>
  </si>
  <si>
    <t>наклейки с черепами</t>
  </si>
  <si>
    <t>чи книга 1</t>
  </si>
  <si>
    <t>5787679</t>
  </si>
  <si>
    <t xml:space="preserve">кросовки женскте </t>
  </si>
  <si>
    <t xml:space="preserve">honor 7a чехол </t>
  </si>
  <si>
    <t>сумки cromia</t>
  </si>
  <si>
    <t>молд буква</t>
  </si>
  <si>
    <t>чипсы сырколбас</t>
  </si>
  <si>
    <t>хмель каскад</t>
  </si>
  <si>
    <t>shaka shaka тональный</t>
  </si>
  <si>
    <t xml:space="preserve">тайп си </t>
  </si>
  <si>
    <t>fianro</t>
  </si>
  <si>
    <t>папка первокласника</t>
  </si>
  <si>
    <t>vanillabeans</t>
  </si>
  <si>
    <t>чемодан hello kitty</t>
  </si>
  <si>
    <t xml:space="preserve">ak laboratory </t>
  </si>
  <si>
    <t>имунофан</t>
  </si>
  <si>
    <t>madson</t>
  </si>
  <si>
    <t xml:space="preserve">ушки зайца ободок </t>
  </si>
  <si>
    <t>moncler футболка</t>
  </si>
  <si>
    <t>фундук сырой 500</t>
  </si>
  <si>
    <t>твое мужские брюки спортивные</t>
  </si>
  <si>
    <t>mazda наклейка</t>
  </si>
  <si>
    <t>витамины alive</t>
  </si>
  <si>
    <t>стекло защитное на самсунг а12</t>
  </si>
  <si>
    <t>мэйзи</t>
  </si>
  <si>
    <t>lavr complex</t>
  </si>
  <si>
    <t>source</t>
  </si>
  <si>
    <t>14920179</t>
  </si>
  <si>
    <t>ачасова</t>
  </si>
  <si>
    <t>14193967</t>
  </si>
  <si>
    <t>крышки силикон</t>
  </si>
  <si>
    <t>платиа</t>
  </si>
  <si>
    <t>кольцо женское золотое с изумрудом</t>
  </si>
  <si>
    <t>платье с буквами</t>
  </si>
  <si>
    <t>можжевельник саженцы</t>
  </si>
  <si>
    <t>роуз</t>
  </si>
  <si>
    <t>свечи красного цвета</t>
  </si>
  <si>
    <t>tanami</t>
  </si>
  <si>
    <t>boomber</t>
  </si>
  <si>
    <t>футболка тхэквондо</t>
  </si>
  <si>
    <t xml:space="preserve">lamarca </t>
  </si>
  <si>
    <t>глаголь</t>
  </si>
  <si>
    <t>15666461</t>
  </si>
  <si>
    <t>argivit</t>
  </si>
  <si>
    <t>специи наборы</t>
  </si>
  <si>
    <t>joyce</t>
  </si>
  <si>
    <t>консиллкр</t>
  </si>
  <si>
    <t>воскоплав henna expert</t>
  </si>
  <si>
    <t>часы настольный будильник</t>
  </si>
  <si>
    <t>gerber gear</t>
  </si>
  <si>
    <t>тонкие женские куртки</t>
  </si>
  <si>
    <t>сапоги длинные на каблуке</t>
  </si>
  <si>
    <t xml:space="preserve">женские носки короткие </t>
  </si>
  <si>
    <t>ашку</t>
  </si>
  <si>
    <t xml:space="preserve">рулонные шторы на окно  </t>
  </si>
  <si>
    <t>найс</t>
  </si>
  <si>
    <t xml:space="preserve">коровка конфеты </t>
  </si>
  <si>
    <t>кольцо в ухо титан</t>
  </si>
  <si>
    <t>ремень  детский</t>
  </si>
  <si>
    <t>ринпоче</t>
  </si>
  <si>
    <t>dj контроллеры pioneer</t>
  </si>
  <si>
    <t>румбокм</t>
  </si>
  <si>
    <t xml:space="preserve">упадок искусства лжи </t>
  </si>
  <si>
    <t>третиноин крем</t>
  </si>
  <si>
    <t>color shifters</t>
  </si>
  <si>
    <t>ast-style</t>
  </si>
  <si>
    <t>violet evergarden</t>
  </si>
  <si>
    <t>гипфил</t>
  </si>
  <si>
    <t>nike windrunner</t>
  </si>
  <si>
    <t>очки женские exenza</t>
  </si>
  <si>
    <t>бахилы горнолыжные</t>
  </si>
  <si>
    <t>летние туфли без каблука женские</t>
  </si>
  <si>
    <t>набор frudia</t>
  </si>
  <si>
    <t>13612188</t>
  </si>
  <si>
    <t>73296533</t>
  </si>
  <si>
    <t>radjab carpet</t>
  </si>
  <si>
    <t>черное платье трикотаж</t>
  </si>
  <si>
    <t>очки круглые прозрачные не</t>
  </si>
  <si>
    <t xml:space="preserve">колодка </t>
  </si>
  <si>
    <t>шлепки с пухом</t>
  </si>
  <si>
    <t>romilion</t>
  </si>
  <si>
    <t>переходник led</t>
  </si>
  <si>
    <t>magic mixies игровой набор</t>
  </si>
  <si>
    <t>уходовое средство эротик</t>
  </si>
  <si>
    <t>картина единорог</t>
  </si>
  <si>
    <t>шина велосипед</t>
  </si>
  <si>
    <t xml:space="preserve">мозер </t>
  </si>
  <si>
    <t>m-pencil</t>
  </si>
  <si>
    <t xml:space="preserve">пусковой конденсатор </t>
  </si>
  <si>
    <t>книга лето господне</t>
  </si>
  <si>
    <t>kri style носки</t>
  </si>
  <si>
    <t>шины летние r12</t>
  </si>
  <si>
    <t>сок вико</t>
  </si>
  <si>
    <t>цепочка с камушком</t>
  </si>
  <si>
    <t>lighter</t>
  </si>
  <si>
    <t>bloom shop</t>
  </si>
  <si>
    <t>adizero adidas кроссовки</t>
  </si>
  <si>
    <t>контейнер эмалированный</t>
  </si>
  <si>
    <t>подарок мальчику на 4 года</t>
  </si>
  <si>
    <t>колье из перламутра</t>
  </si>
  <si>
    <t>телевизор smart tv 39</t>
  </si>
  <si>
    <t>holg</t>
  </si>
  <si>
    <t xml:space="preserve">красные шорты </t>
  </si>
  <si>
    <t>портфель лего</t>
  </si>
  <si>
    <t>hidropeptide</t>
  </si>
  <si>
    <t>кукла мику</t>
  </si>
  <si>
    <t>наушники asus</t>
  </si>
  <si>
    <t>hakkiin</t>
  </si>
  <si>
    <t>защита на велосипедную цепь</t>
  </si>
  <si>
    <t>комбинезон женский зеленый</t>
  </si>
  <si>
    <t>бомбар джем</t>
  </si>
  <si>
    <t>игральный коврик</t>
  </si>
  <si>
    <t>платье вечернее женское макси</t>
  </si>
  <si>
    <t>диаскоп</t>
  </si>
  <si>
    <t>акселот</t>
  </si>
  <si>
    <t>поисковый коврик</t>
  </si>
  <si>
    <t>4114584</t>
  </si>
  <si>
    <t>15908422</t>
  </si>
  <si>
    <t>шариковый дезодорант rexona</t>
  </si>
  <si>
    <t>кольцо многослойное</t>
  </si>
  <si>
    <t>960250</t>
  </si>
  <si>
    <t>victoria secret bare vanilla</t>
  </si>
  <si>
    <t>колготки персиковые</t>
  </si>
  <si>
    <t>бриджи большие размеры женские летние</t>
  </si>
  <si>
    <t>противень нержавеющей стали</t>
  </si>
  <si>
    <t>гоночный автотрек</t>
  </si>
  <si>
    <t>широкие джинсы на низкой посадке</t>
  </si>
  <si>
    <t>haramain</t>
  </si>
  <si>
    <t>aura brand</t>
  </si>
  <si>
    <t>цепи и замки цепи</t>
  </si>
  <si>
    <t>картридж на xross</t>
  </si>
  <si>
    <t>платок венчальный</t>
  </si>
  <si>
    <t>чан у</t>
  </si>
  <si>
    <t>28523331</t>
  </si>
  <si>
    <t>гель лак pudra</t>
  </si>
  <si>
    <t>вравл старс</t>
  </si>
  <si>
    <t>трико на девочку</t>
  </si>
  <si>
    <t>работа с текстом 4 класс</t>
  </si>
  <si>
    <t>запчасти ваз 2106</t>
  </si>
  <si>
    <t>редуксин 10</t>
  </si>
  <si>
    <t>красота мыло жидкое</t>
  </si>
  <si>
    <t>футболка с львом</t>
  </si>
  <si>
    <t>сухофрукты курага</t>
  </si>
  <si>
    <t>коктедралка</t>
  </si>
  <si>
    <t>73785144</t>
  </si>
  <si>
    <t>набор спиц addi</t>
  </si>
  <si>
    <t>зубной порошок особый</t>
  </si>
  <si>
    <t>12857886</t>
  </si>
  <si>
    <t>чехол на айфон 10 с картой</t>
  </si>
  <si>
    <t>serious about</t>
  </si>
  <si>
    <t>transformers бамблби</t>
  </si>
  <si>
    <t>аирподс2</t>
  </si>
  <si>
    <t>тест на беременность положительный</t>
  </si>
  <si>
    <t>детское ортопедическое кресло</t>
  </si>
  <si>
    <t>ботинки челси женские весна</t>
  </si>
  <si>
    <t>x-lander</t>
  </si>
  <si>
    <t>tess карамель</t>
  </si>
  <si>
    <t>кремобоны</t>
  </si>
  <si>
    <t>ковер akts</t>
  </si>
  <si>
    <t>4969354</t>
  </si>
  <si>
    <t>avanta</t>
  </si>
  <si>
    <t>магнитные конструкторы шарики</t>
  </si>
  <si>
    <t>ролики активный спорт</t>
  </si>
  <si>
    <t>овес крупа</t>
  </si>
  <si>
    <t>easy actions</t>
  </si>
  <si>
    <t>31818959</t>
  </si>
  <si>
    <t>id_fut</t>
  </si>
  <si>
    <t>wild bluebell</t>
  </si>
  <si>
    <t>шлепанцы tamaris</t>
  </si>
  <si>
    <t>полуботинки лакированные</t>
  </si>
  <si>
    <t>кроссовки blazer</t>
  </si>
  <si>
    <t>тактический шарф</t>
  </si>
  <si>
    <t>сумка питомец</t>
  </si>
  <si>
    <t>игрушки бамблби</t>
  </si>
  <si>
    <t>пистолет с пластиковыми пульками</t>
  </si>
  <si>
    <t>смартфон vivo y 31</t>
  </si>
  <si>
    <t>подсвечник дом и дача</t>
  </si>
  <si>
    <t>intimissimi белье</t>
  </si>
  <si>
    <t>кольцо этническое</t>
  </si>
  <si>
    <t>lg смартфон</t>
  </si>
  <si>
    <t>whispa</t>
  </si>
  <si>
    <t xml:space="preserve">sokolov колье </t>
  </si>
  <si>
    <t xml:space="preserve">пришвин </t>
  </si>
  <si>
    <t>сумки не дорогие</t>
  </si>
  <si>
    <t xml:space="preserve">накладной светильник </t>
  </si>
  <si>
    <t>полуботинки женские кожаные на низком каблуке</t>
  </si>
  <si>
    <t>65351078</t>
  </si>
  <si>
    <t>51471102</t>
  </si>
  <si>
    <t>автомобильные шторки раздвижные</t>
  </si>
  <si>
    <t>тренчкот большой размер</t>
  </si>
  <si>
    <t>зеркало в виде сердца</t>
  </si>
  <si>
    <t>500 злобных</t>
  </si>
  <si>
    <t>черриэт</t>
  </si>
  <si>
    <t>кулон елены</t>
  </si>
  <si>
    <t>рулонные шторы на окно 90 см</t>
  </si>
  <si>
    <t>кукла вампир</t>
  </si>
  <si>
    <t>что бы не случилось</t>
  </si>
  <si>
    <t>папка с молнией</t>
  </si>
  <si>
    <t>кролик декоративный</t>
  </si>
  <si>
    <t>шарики миньоны</t>
  </si>
  <si>
    <t>платье befree облегающее</t>
  </si>
  <si>
    <t>брелок с песней</t>
  </si>
  <si>
    <t>a22 стекло</t>
  </si>
  <si>
    <t>высоковольтный генератор</t>
  </si>
  <si>
    <t xml:space="preserve">детский надувной бассейн </t>
  </si>
  <si>
    <t>джинсы 56</t>
  </si>
  <si>
    <t>игрушка хагги</t>
  </si>
  <si>
    <t>наклейки куклы лол</t>
  </si>
  <si>
    <t>пенал like me</t>
  </si>
  <si>
    <t>очки минус 0.5</t>
  </si>
  <si>
    <t>эфирное масла</t>
  </si>
  <si>
    <t>маска утки</t>
  </si>
  <si>
    <t>cosa</t>
  </si>
  <si>
    <t>рашгард с коротким рукавом мужской</t>
  </si>
  <si>
    <t>хлопковые брюки мужские</t>
  </si>
  <si>
    <t>skidding stunt car</t>
  </si>
  <si>
    <t>валб</t>
  </si>
  <si>
    <t>лист а5</t>
  </si>
  <si>
    <t>духи блэк афгано</t>
  </si>
  <si>
    <t>платье гуччи</t>
  </si>
  <si>
    <t>игрушки мальчику 2 года</t>
  </si>
  <si>
    <t>серьги с лабрадоритом</t>
  </si>
  <si>
    <t>тони перотти</t>
  </si>
  <si>
    <t>жакет жен</t>
  </si>
  <si>
    <t>стекло редми ноте 9</t>
  </si>
  <si>
    <t>valve index</t>
  </si>
  <si>
    <t>hunters</t>
  </si>
  <si>
    <t>ожерелье из мишек</t>
  </si>
  <si>
    <t>комната подростка</t>
  </si>
  <si>
    <t xml:space="preserve">чехол на huawei p smart </t>
  </si>
  <si>
    <t>натива кондитер</t>
  </si>
  <si>
    <t>bed head спрей</t>
  </si>
  <si>
    <t>трикотажный плед</t>
  </si>
  <si>
    <t xml:space="preserve">бант на резинке </t>
  </si>
  <si>
    <t>73163491</t>
  </si>
  <si>
    <t>стиральный порошок автомат индекс</t>
  </si>
  <si>
    <t>комплект штор канвас</t>
  </si>
  <si>
    <t>электронный чек</t>
  </si>
  <si>
    <t>отвертка трещотка</t>
  </si>
  <si>
    <t>sls</t>
  </si>
  <si>
    <t>пикул подгузники трусики</t>
  </si>
  <si>
    <t>сумки челнока</t>
  </si>
  <si>
    <t>твое зипки</t>
  </si>
  <si>
    <t>поддева reima</t>
  </si>
  <si>
    <t xml:space="preserve">delin </t>
  </si>
  <si>
    <t>ring toss</t>
  </si>
  <si>
    <t>босоножки спортивные женские натуральные</t>
  </si>
  <si>
    <t>205/60 r16</t>
  </si>
  <si>
    <t>ленне</t>
  </si>
  <si>
    <t>акторофит</t>
  </si>
  <si>
    <t>кеды черные женские кожаные</t>
  </si>
  <si>
    <t>helen loi</t>
  </si>
  <si>
    <t>фетровка</t>
  </si>
  <si>
    <t xml:space="preserve">d1s </t>
  </si>
  <si>
    <t>aux кабель 2 метра</t>
  </si>
  <si>
    <t>menew clothes</t>
  </si>
  <si>
    <t xml:space="preserve">лидер </t>
  </si>
  <si>
    <t xml:space="preserve">дворники на автомобиль </t>
  </si>
  <si>
    <t>пинетки меховые</t>
  </si>
  <si>
    <t>smart watch m7</t>
  </si>
  <si>
    <t>пенал на замке</t>
  </si>
  <si>
    <t>заколки прозрачные</t>
  </si>
  <si>
    <t>мужские фуражки</t>
  </si>
  <si>
    <t>скетчбук в клеточку</t>
  </si>
  <si>
    <t>влск</t>
  </si>
  <si>
    <t>мышь redragon</t>
  </si>
  <si>
    <t xml:space="preserve">ортопедические стельки детские </t>
  </si>
  <si>
    <t>jojo брелок</t>
  </si>
  <si>
    <t>vtk</t>
  </si>
  <si>
    <t>футболканайк</t>
  </si>
  <si>
    <t>спортивный костюм женский из плащевки</t>
  </si>
  <si>
    <t>детские чипсы</t>
  </si>
  <si>
    <t>бюстгальтер 1 размер</t>
  </si>
  <si>
    <t>кукла деми стар</t>
  </si>
  <si>
    <t>21402628</t>
  </si>
  <si>
    <t>наклейки за победу</t>
  </si>
  <si>
    <t>ph измеритель</t>
  </si>
  <si>
    <t>дворники лада гранта</t>
  </si>
  <si>
    <t>октан корректор</t>
  </si>
  <si>
    <t>набор кружки</t>
  </si>
  <si>
    <t>ведро 12 л</t>
  </si>
  <si>
    <t>american english file</t>
  </si>
  <si>
    <t>dometic</t>
  </si>
  <si>
    <t>zara мальчики</t>
  </si>
  <si>
    <t>сотейник rondell</t>
  </si>
  <si>
    <t xml:space="preserve">kiabi джинсы </t>
  </si>
  <si>
    <t>манекен бокс</t>
  </si>
  <si>
    <t>фигурное катание наклейки</t>
  </si>
  <si>
    <t>лосьон la roche</t>
  </si>
  <si>
    <t>наьор колец</t>
  </si>
  <si>
    <t>игровой коврик манеж</t>
  </si>
  <si>
    <t>левчук</t>
  </si>
  <si>
    <t xml:space="preserve">kart </t>
  </si>
  <si>
    <t>roto-alibunar d.o.o</t>
  </si>
  <si>
    <t>керхео</t>
  </si>
  <si>
    <t>плей тудей девочки</t>
  </si>
  <si>
    <t>camale</t>
  </si>
  <si>
    <t>кофе арарат</t>
  </si>
  <si>
    <t>shturmer</t>
  </si>
  <si>
    <t>mira screen</t>
  </si>
  <si>
    <t>утепленные калоши</t>
  </si>
  <si>
    <t>джинсы детские с начесом</t>
  </si>
  <si>
    <t>пупа 005</t>
  </si>
  <si>
    <t>весеннии куртки</t>
  </si>
  <si>
    <t>семена флоксы</t>
  </si>
  <si>
    <t>ножки стиральной машины</t>
  </si>
  <si>
    <t>чехол google pixel 3</t>
  </si>
  <si>
    <t>браслет от камаров</t>
  </si>
  <si>
    <t>стекло на tecno camon 18</t>
  </si>
  <si>
    <t>пленка xr</t>
  </si>
  <si>
    <t>накладка на панель приборов</t>
  </si>
  <si>
    <t>шатер кемпинговый</t>
  </si>
  <si>
    <t>эминекст</t>
  </si>
  <si>
    <t xml:space="preserve">обложка на автодокументы </t>
  </si>
  <si>
    <t>кассеты под рассаду</t>
  </si>
  <si>
    <t>пуховики ультралегкие</t>
  </si>
  <si>
    <t>лак osis</t>
  </si>
  <si>
    <t>смеситель с подсветкой</t>
  </si>
  <si>
    <t>куклы винкс мификс</t>
  </si>
  <si>
    <t>скраб арбуз</t>
  </si>
  <si>
    <t>максфактор пудра</t>
  </si>
  <si>
    <t>заготовка фанера</t>
  </si>
  <si>
    <t>косынки жабо</t>
  </si>
  <si>
    <t>френк оливер</t>
  </si>
  <si>
    <t>заглушка на диски</t>
  </si>
  <si>
    <t>it's</t>
  </si>
  <si>
    <t>очки + 2,5</t>
  </si>
  <si>
    <t>lagom home</t>
  </si>
  <si>
    <t xml:space="preserve">баскетбольный костюм </t>
  </si>
  <si>
    <t>49713999</t>
  </si>
  <si>
    <t>контактные линзы акувью</t>
  </si>
  <si>
    <t>домик сувенир</t>
  </si>
  <si>
    <t>кленовый пекан</t>
  </si>
  <si>
    <t>кеды jenny fairy</t>
  </si>
  <si>
    <t>каши детские сухие</t>
  </si>
  <si>
    <t>клатч женский кошелек кожаный</t>
  </si>
  <si>
    <t>minelab go-find 44</t>
  </si>
  <si>
    <t>носки детские с тормозами</t>
  </si>
  <si>
    <t xml:space="preserve">mystery box </t>
  </si>
  <si>
    <t>очки солнечные с белой оправой</t>
  </si>
  <si>
    <t>hypebae</t>
  </si>
  <si>
    <t>71890228</t>
  </si>
  <si>
    <t>часы приора</t>
  </si>
  <si>
    <t>puma мужские брюки</t>
  </si>
  <si>
    <t xml:space="preserve">caramell </t>
  </si>
  <si>
    <t>томми хилфигер трусы</t>
  </si>
  <si>
    <t>тетрадь формата а4</t>
  </si>
  <si>
    <t xml:space="preserve">костюм лисы </t>
  </si>
  <si>
    <t>red square keyrox tkl classic</t>
  </si>
  <si>
    <t>денские лухи с ароматом апельсина</t>
  </si>
  <si>
    <t>зеленое платье детское</t>
  </si>
  <si>
    <t>philips бутылки avent</t>
  </si>
  <si>
    <t>леггинсы женские летние хлопковые взрослые</t>
  </si>
  <si>
    <t>blessbox туфли</t>
  </si>
  <si>
    <t>турбо дрожжи ангел</t>
  </si>
  <si>
    <t>imperial glass женский</t>
  </si>
  <si>
    <t xml:space="preserve">пижама комбинезон </t>
  </si>
  <si>
    <t>runarable кроп топ</t>
  </si>
  <si>
    <t>витомины</t>
  </si>
  <si>
    <t>солодка таблетки</t>
  </si>
  <si>
    <t>kdk</t>
  </si>
  <si>
    <t>urban fit</t>
  </si>
  <si>
    <t xml:space="preserve">дроны </t>
  </si>
  <si>
    <t>keenetic runner 4g</t>
  </si>
  <si>
    <t>детские платье с длинным рукавом</t>
  </si>
  <si>
    <t>фигурки 18+</t>
  </si>
  <si>
    <t>искусственный забор</t>
  </si>
  <si>
    <t>тени бордовые</t>
  </si>
  <si>
    <t>gatta женский</t>
  </si>
  <si>
    <t>christina comodex косметика</t>
  </si>
  <si>
    <t>велосипед взрослый спортивный</t>
  </si>
  <si>
    <t xml:space="preserve">алмазные мозаики </t>
  </si>
  <si>
    <t>юбкм</t>
  </si>
  <si>
    <t>59302770</t>
  </si>
  <si>
    <t>цифра 4 свеча</t>
  </si>
  <si>
    <t>сбросить вес</t>
  </si>
  <si>
    <t>машинка opel</t>
  </si>
  <si>
    <t>belkina одежда</t>
  </si>
  <si>
    <t>тепирование</t>
  </si>
  <si>
    <t>носки на 1 год</t>
  </si>
  <si>
    <t>чехол на galaxy tab a</t>
  </si>
  <si>
    <t>кусты роз</t>
  </si>
  <si>
    <t>чехол самсунг a30s</t>
  </si>
  <si>
    <t>4594757</t>
  </si>
  <si>
    <t>кружка зайчик</t>
  </si>
  <si>
    <t xml:space="preserve">выпускной в детском саду </t>
  </si>
  <si>
    <t>стекло на самсунг а22с</t>
  </si>
  <si>
    <t>колпачки на день рождение</t>
  </si>
  <si>
    <t>13643670</t>
  </si>
  <si>
    <t>трикотаж турецкий женский домашний</t>
  </si>
  <si>
    <t>весы гарант</t>
  </si>
  <si>
    <t>басеус</t>
  </si>
  <si>
    <t>70504210</t>
  </si>
  <si>
    <t>естествознание</t>
  </si>
  <si>
    <t>костюм рыбацкий женский</t>
  </si>
  <si>
    <t xml:space="preserve">idgem </t>
  </si>
  <si>
    <t>худи с</t>
  </si>
  <si>
    <t>триггер книга</t>
  </si>
  <si>
    <t>vaporesso xiron</t>
  </si>
  <si>
    <t>aravia крем-парафин</t>
  </si>
  <si>
    <t>аст бренд</t>
  </si>
  <si>
    <t>мини видеокамеры</t>
  </si>
  <si>
    <t>браслет мужской аниме</t>
  </si>
  <si>
    <t>18456536</t>
  </si>
  <si>
    <t>шапка clever</t>
  </si>
  <si>
    <t>аристотель и данте книга</t>
  </si>
  <si>
    <t>стакан из двойного стекла</t>
  </si>
  <si>
    <t>шерты женские летние</t>
  </si>
  <si>
    <t>краска бутикле</t>
  </si>
  <si>
    <t>водонагреватель косвенного нагрева</t>
  </si>
  <si>
    <t>41519376</t>
  </si>
  <si>
    <t>худи на малышей</t>
  </si>
  <si>
    <t xml:space="preserve">арахис в </t>
  </si>
  <si>
    <t>практик 7</t>
  </si>
  <si>
    <t>камнедар</t>
  </si>
  <si>
    <t>мусорное ведро 30 л</t>
  </si>
  <si>
    <t>чехол на нокиа 3</t>
  </si>
  <si>
    <t>тапочки комнатные детские</t>
  </si>
  <si>
    <t>aro подгузники</t>
  </si>
  <si>
    <t>желто синий</t>
  </si>
  <si>
    <t>детское трикотажное платье</t>
  </si>
  <si>
    <t>atar</t>
  </si>
  <si>
    <t>corrector</t>
  </si>
  <si>
    <t>27947677</t>
  </si>
  <si>
    <t>пентафаг</t>
  </si>
  <si>
    <t>пастообразный силикон</t>
  </si>
  <si>
    <t>dove 1 минуте</t>
  </si>
  <si>
    <t>обложки на рабочие тетради</t>
  </si>
  <si>
    <t>белый акригель</t>
  </si>
  <si>
    <t>футболки роблокс</t>
  </si>
  <si>
    <t>женские crocs летние</t>
  </si>
  <si>
    <t>molly crystals</t>
  </si>
  <si>
    <t>игрушечный грузовик</t>
  </si>
  <si>
    <t xml:space="preserve">мишки эвалар </t>
  </si>
  <si>
    <t>адам витамины</t>
  </si>
  <si>
    <t>лего стар ворс</t>
  </si>
  <si>
    <t>шарики воздушные на день рождение</t>
  </si>
  <si>
    <t>блокнот с котиками</t>
  </si>
  <si>
    <t>maison lovers</t>
  </si>
  <si>
    <t>kiriya</t>
  </si>
  <si>
    <t>трусы без дна</t>
  </si>
  <si>
    <t>катридж на под</t>
  </si>
  <si>
    <t>ключ рено</t>
  </si>
  <si>
    <t>seichi</t>
  </si>
  <si>
    <t>анаконда</t>
  </si>
  <si>
    <t>secret code</t>
  </si>
  <si>
    <t>истукан</t>
  </si>
  <si>
    <t>женские сандалии с закрытым носом</t>
  </si>
  <si>
    <t>батончик несквик</t>
  </si>
  <si>
    <t>римские шторы 120</t>
  </si>
  <si>
    <t>трактор хоккей</t>
  </si>
  <si>
    <t>51542704</t>
  </si>
  <si>
    <t>dvd r dl</t>
  </si>
  <si>
    <t>гормон</t>
  </si>
  <si>
    <t>сурепка</t>
  </si>
  <si>
    <t>закрасить седину</t>
  </si>
  <si>
    <t>подушки дорожные</t>
  </si>
  <si>
    <t>корзинка к пасхе</t>
  </si>
  <si>
    <t>вкладыши монтессори</t>
  </si>
  <si>
    <t>блузки красивые</t>
  </si>
  <si>
    <t xml:space="preserve">цельный купальник </t>
  </si>
  <si>
    <t>плащовка</t>
  </si>
  <si>
    <t>incity косуха</t>
  </si>
  <si>
    <t>бра puma</t>
  </si>
  <si>
    <t>одноразовые шлепки</t>
  </si>
  <si>
    <t>рогатка с лазерным прицелом</t>
  </si>
  <si>
    <t>барби в тубе</t>
  </si>
  <si>
    <t>колодец дракона</t>
  </si>
  <si>
    <t>список покупок</t>
  </si>
  <si>
    <t>духи invictus</t>
  </si>
  <si>
    <t>очиститель герметика</t>
  </si>
  <si>
    <t>полуботинки женские красные</t>
  </si>
  <si>
    <t>63687705</t>
  </si>
  <si>
    <t>fila футболки</t>
  </si>
  <si>
    <t xml:space="preserve">корзинки плетеные </t>
  </si>
  <si>
    <t>халат домашний велюровый женский</t>
  </si>
  <si>
    <t>флэшка 8 гб</t>
  </si>
  <si>
    <t>настольные игры свинтус</t>
  </si>
  <si>
    <t>брелок обруч</t>
  </si>
  <si>
    <t>beauty bomb тон</t>
  </si>
  <si>
    <t>хани кидс</t>
  </si>
  <si>
    <t>realm</t>
  </si>
  <si>
    <t>керли</t>
  </si>
  <si>
    <t>накладка на карту</t>
  </si>
  <si>
    <t>хоккейные футболки</t>
  </si>
  <si>
    <t>белор дизайн тени</t>
  </si>
  <si>
    <t>кейс iphone 12</t>
  </si>
  <si>
    <t>кольцо гроб</t>
  </si>
  <si>
    <t>пиратский корабль конструктор</t>
  </si>
  <si>
    <t>унифлор рост</t>
  </si>
  <si>
    <t>худи панда</t>
  </si>
  <si>
    <t>huawei планшет 10</t>
  </si>
  <si>
    <t>открытка 3d</t>
  </si>
  <si>
    <t>автопарфюм lacoste</t>
  </si>
  <si>
    <t>автомобильные лампочки h7</t>
  </si>
  <si>
    <t>топ barbie</t>
  </si>
  <si>
    <t>чехол на samsung а60</t>
  </si>
  <si>
    <t>покрывало на море</t>
  </si>
  <si>
    <t>кофе органик</t>
  </si>
  <si>
    <t>neoskin</t>
  </si>
  <si>
    <t>кнопки автомобильные</t>
  </si>
  <si>
    <t>платье черное с открытыми плечами</t>
  </si>
  <si>
    <t>газонокосилки бензиновые</t>
  </si>
  <si>
    <t>horn</t>
  </si>
  <si>
    <t>постельное белье 1.5 из сатина</t>
  </si>
  <si>
    <t>deko гайковерт</t>
  </si>
  <si>
    <t>наклейка на динамик</t>
  </si>
  <si>
    <t>cheltex</t>
  </si>
  <si>
    <t>музыкальный центр lg xboom</t>
  </si>
  <si>
    <t>odor kill</t>
  </si>
  <si>
    <t>карсет ремень</t>
  </si>
  <si>
    <t>экокожа авто</t>
  </si>
  <si>
    <t xml:space="preserve">моделизм </t>
  </si>
  <si>
    <t>серьги с грибами</t>
  </si>
  <si>
    <t>подарочный бокс мужу</t>
  </si>
  <si>
    <t>постельное белье китай</t>
  </si>
  <si>
    <t>telesniy</t>
  </si>
  <si>
    <t xml:space="preserve">maxxis </t>
  </si>
  <si>
    <t>мухобойка на батарейках</t>
  </si>
  <si>
    <t>instreet туфли</t>
  </si>
  <si>
    <t>мега пазлы</t>
  </si>
  <si>
    <t>платье а силуета</t>
  </si>
  <si>
    <t>чехол  redmi 9c</t>
  </si>
  <si>
    <t xml:space="preserve">топики летние </t>
  </si>
  <si>
    <t>лак с тонкой кистью</t>
  </si>
  <si>
    <t>artie футболка</t>
  </si>
  <si>
    <t>33229901</t>
  </si>
  <si>
    <t>lovence lush</t>
  </si>
  <si>
    <t>spider man ps5</t>
  </si>
  <si>
    <t>лео одежда</t>
  </si>
  <si>
    <t>мотилегаз</t>
  </si>
  <si>
    <t>костюм спортивный kappa</t>
  </si>
  <si>
    <t>samsung a10 s</t>
  </si>
  <si>
    <t>мак фактор</t>
  </si>
  <si>
    <t>grafinia женский</t>
  </si>
  <si>
    <t>princesse carolina</t>
  </si>
  <si>
    <t>rebel духи</t>
  </si>
  <si>
    <t>гордость</t>
  </si>
  <si>
    <t>сейлор мун наклейки</t>
  </si>
  <si>
    <t>горилла антистресс</t>
  </si>
  <si>
    <t>diplona</t>
  </si>
  <si>
    <t>fontignac</t>
  </si>
  <si>
    <t>флешки на телефон</t>
  </si>
  <si>
    <t>подарочный пакет 20 бумажный</t>
  </si>
  <si>
    <t>самолет кольцо</t>
  </si>
  <si>
    <t>bebe kids</t>
  </si>
  <si>
    <t>lemagazine</t>
  </si>
  <si>
    <t>ручки ваз</t>
  </si>
  <si>
    <t>чипсы малосольные огурцы</t>
  </si>
  <si>
    <t>тонкий чехол на айфон 11</t>
  </si>
  <si>
    <t>корм lapiko</t>
  </si>
  <si>
    <t>порошок автомат миф</t>
  </si>
  <si>
    <t>счастливые лапки наполнитель</t>
  </si>
  <si>
    <t>брашинг геркулес</t>
  </si>
  <si>
    <t>а 3</t>
  </si>
  <si>
    <t>мармеладные бургеры</t>
  </si>
  <si>
    <t>большой фаллос на присоске</t>
  </si>
  <si>
    <t>электрошок тармашев</t>
  </si>
  <si>
    <t>балетки женские тканевые</t>
  </si>
  <si>
    <t>футболка африка</t>
  </si>
  <si>
    <t>пиги</t>
  </si>
  <si>
    <t>голубые штаны женские</t>
  </si>
  <si>
    <t>освежители в машину</t>
  </si>
  <si>
    <t>ева всегда права</t>
  </si>
  <si>
    <t>omsa innovativa</t>
  </si>
  <si>
    <t>колечки сердечки</t>
  </si>
  <si>
    <t>кроссовки женские ванс</t>
  </si>
  <si>
    <t>dr.otker</t>
  </si>
  <si>
    <t>комплект худи и штаны женские</t>
  </si>
  <si>
    <t>платье поло миди</t>
  </si>
  <si>
    <t>loomknit</t>
  </si>
  <si>
    <t>ноутбук делл</t>
  </si>
  <si>
    <t>торт единорог</t>
  </si>
  <si>
    <t>боди кимано</t>
  </si>
  <si>
    <t>противень из фольги</t>
  </si>
  <si>
    <t>nike белье</t>
  </si>
  <si>
    <t>отбеливающий лак</t>
  </si>
  <si>
    <t>мате 500</t>
  </si>
  <si>
    <t xml:space="preserve">куртка с принтом </t>
  </si>
  <si>
    <t>мазь бом бенге</t>
  </si>
  <si>
    <t>штани женские</t>
  </si>
  <si>
    <t>подшлемник военный</t>
  </si>
  <si>
    <t>когтеточка из гофрокартона</t>
  </si>
  <si>
    <t>полупальто мужское с капюшоном</t>
  </si>
  <si>
    <t>конфуций книги</t>
  </si>
  <si>
    <t xml:space="preserve">спец форма </t>
  </si>
  <si>
    <t>купальник в клетку</t>
  </si>
  <si>
    <t>барбадос</t>
  </si>
  <si>
    <t xml:space="preserve">надувные лодки </t>
  </si>
  <si>
    <t>шеврон герб</t>
  </si>
  <si>
    <t>детское питание смеси</t>
  </si>
  <si>
    <t xml:space="preserve">карате </t>
  </si>
  <si>
    <t xml:space="preserve">mioksi </t>
  </si>
  <si>
    <t>flossy мужские</t>
  </si>
  <si>
    <t>русские богатыри</t>
  </si>
  <si>
    <t xml:space="preserve">bounty </t>
  </si>
  <si>
    <t>лифчик 18+</t>
  </si>
  <si>
    <t>хулио кортасар</t>
  </si>
  <si>
    <t>сандалии босоножки</t>
  </si>
  <si>
    <t>45329972</t>
  </si>
  <si>
    <t>estel 10/61</t>
  </si>
  <si>
    <t>наволочка 50 на 40</t>
  </si>
  <si>
    <t>полка на шкаф</t>
  </si>
  <si>
    <t>журнальный столик дерево</t>
  </si>
  <si>
    <t>бальзам masil</t>
  </si>
  <si>
    <t>кофе kami</t>
  </si>
  <si>
    <t>storydolls</t>
  </si>
  <si>
    <t>molotow 411</t>
  </si>
  <si>
    <t>ювелирные цепочки</t>
  </si>
  <si>
    <t>50007919</t>
  </si>
  <si>
    <t>voopoo бак</t>
  </si>
  <si>
    <t>шефу</t>
  </si>
  <si>
    <t>костюм дэдпул</t>
  </si>
  <si>
    <t>ван гог блокнот</t>
  </si>
  <si>
    <t>дорожки пластиковые</t>
  </si>
  <si>
    <t xml:space="preserve">stellary масло </t>
  </si>
  <si>
    <t>sab clogsy</t>
  </si>
  <si>
    <t>anarchy</t>
  </si>
  <si>
    <t>футболка с беном</t>
  </si>
  <si>
    <t>vedertex</t>
  </si>
  <si>
    <t>пылесос doffler</t>
  </si>
  <si>
    <t>подставка под ноутбук 17</t>
  </si>
  <si>
    <t xml:space="preserve">тюль паутинка </t>
  </si>
  <si>
    <t>костюм женск й</t>
  </si>
  <si>
    <t>секатор grinda</t>
  </si>
  <si>
    <t>73716646</t>
  </si>
  <si>
    <t>кеды детские черные</t>
  </si>
  <si>
    <t xml:space="preserve">литовит </t>
  </si>
  <si>
    <t>линейка авокадо</t>
  </si>
  <si>
    <t>стекло oppo a53</t>
  </si>
  <si>
    <t>тренажер пиши стирай</t>
  </si>
  <si>
    <t>ттр</t>
  </si>
  <si>
    <t>vkusneenet</t>
  </si>
  <si>
    <t>фрай макс</t>
  </si>
  <si>
    <t xml:space="preserve">стекло на редми </t>
  </si>
  <si>
    <t>стол  складной</t>
  </si>
  <si>
    <t>varilite</t>
  </si>
  <si>
    <t xml:space="preserve">сим карта теле 2 </t>
  </si>
  <si>
    <t>блок розетка выключатель</t>
  </si>
  <si>
    <t>быстрые стаканчики</t>
  </si>
  <si>
    <t>упс-6</t>
  </si>
  <si>
    <t>драголит</t>
  </si>
  <si>
    <t>сланцы женские на танкетке</t>
  </si>
  <si>
    <t xml:space="preserve">гемотоген </t>
  </si>
  <si>
    <t>l'oreal спрей</t>
  </si>
  <si>
    <t>маха</t>
  </si>
  <si>
    <t xml:space="preserve">пластиковый пакет </t>
  </si>
  <si>
    <t xml:space="preserve">щетка фен </t>
  </si>
  <si>
    <t>one piece плакат</t>
  </si>
  <si>
    <t>bodo мальчики костюм</t>
  </si>
  <si>
    <t>boneco w200</t>
  </si>
  <si>
    <t>чехол vivo 1920</t>
  </si>
  <si>
    <t>49606304</t>
  </si>
  <si>
    <t>фоаг россии</t>
  </si>
  <si>
    <t>биотрин гель</t>
  </si>
  <si>
    <t>чипсы нури</t>
  </si>
  <si>
    <t>грабли мини</t>
  </si>
  <si>
    <t>женские туфли 42 размер</t>
  </si>
  <si>
    <t>мини солфетки</t>
  </si>
  <si>
    <t>26746929</t>
  </si>
  <si>
    <t>melica</t>
  </si>
  <si>
    <t>2279062</t>
  </si>
  <si>
    <t>микрозелень лук</t>
  </si>
  <si>
    <t>kosmoteros professionnel пенка</t>
  </si>
  <si>
    <t>28918334</t>
  </si>
  <si>
    <t>банановый шампунь</t>
  </si>
  <si>
    <t>пазл 30 деталей</t>
  </si>
  <si>
    <t>сапоги берцы</t>
  </si>
  <si>
    <t>очки гесс</t>
  </si>
  <si>
    <t>19285040</t>
  </si>
  <si>
    <t>костюм с хаги ваги</t>
  </si>
  <si>
    <t>42670670</t>
  </si>
  <si>
    <t>биопаг д</t>
  </si>
  <si>
    <t>боди женское с длинным рукавом черное</t>
  </si>
  <si>
    <t>шоколадки мини</t>
  </si>
  <si>
    <t>рамки 40 на 50</t>
  </si>
  <si>
    <t>тормозной диск велосипед</t>
  </si>
  <si>
    <t>обои горох</t>
  </si>
  <si>
    <t>выключатель круглый</t>
  </si>
  <si>
    <t>пакет 100 мкм</t>
  </si>
  <si>
    <t>elm327 scanbox</t>
  </si>
  <si>
    <t xml:space="preserve">конфеты мультизлаковые </t>
  </si>
  <si>
    <t>sesderma hidraven</t>
  </si>
  <si>
    <t>0w-40</t>
  </si>
  <si>
    <t>polo рубашка</t>
  </si>
  <si>
    <t>костюм домашний теплый женский</t>
  </si>
  <si>
    <t>шампунь беларусский</t>
  </si>
  <si>
    <t>arabona</t>
  </si>
  <si>
    <t xml:space="preserve">ray ban очки </t>
  </si>
  <si>
    <t>однодневные линзы alcon</t>
  </si>
  <si>
    <t>энзимна пудра</t>
  </si>
  <si>
    <t>набор сургуч</t>
  </si>
  <si>
    <t>кроссовки женские трусарди</t>
  </si>
  <si>
    <t>топики на девочку</t>
  </si>
  <si>
    <t>свечи пантовые</t>
  </si>
  <si>
    <t>штаны с боковыми карманами мужские</t>
  </si>
  <si>
    <t>бутылочка 60 мл</t>
  </si>
  <si>
    <t>пледы хлопок</t>
  </si>
  <si>
    <t>набор носков 5 пар</t>
  </si>
  <si>
    <t>дрожи брагман</t>
  </si>
  <si>
    <t>медицинский матрас</t>
  </si>
  <si>
    <t>пасха термонаклейки</t>
  </si>
  <si>
    <t>крышка чугун</t>
  </si>
  <si>
    <t>вооруженные силы</t>
  </si>
  <si>
    <t>столовые приборы apollo</t>
  </si>
  <si>
    <t>подушка средней жесткости</t>
  </si>
  <si>
    <t xml:space="preserve">каппы </t>
  </si>
  <si>
    <t>комплект женский спортивный</t>
  </si>
  <si>
    <t>конан из киммерий</t>
  </si>
  <si>
    <t>красовки с хелоу китти</t>
  </si>
  <si>
    <t>alivan</t>
  </si>
  <si>
    <t>вырубка из фетра</t>
  </si>
  <si>
    <t>сумка с молнией</t>
  </si>
  <si>
    <t>махровый костюм детский</t>
  </si>
  <si>
    <t>бумага а4 250 листов</t>
  </si>
  <si>
    <t>джилет женский</t>
  </si>
  <si>
    <t>57784854</t>
  </si>
  <si>
    <t>lamel glitter</t>
  </si>
  <si>
    <t>лампа в гостинеую</t>
  </si>
  <si>
    <t>куртка с буквами</t>
  </si>
  <si>
    <t>10973920</t>
  </si>
  <si>
    <t>кошелек на кнопке</t>
  </si>
  <si>
    <t>тетради с приколами</t>
  </si>
  <si>
    <t>гель отбеливающий</t>
  </si>
  <si>
    <t>щеркало</t>
  </si>
  <si>
    <t>кокосовый наполнитель</t>
  </si>
  <si>
    <t>статуэтки будды</t>
  </si>
  <si>
    <t>набор мстители</t>
  </si>
  <si>
    <t>кукла билли</t>
  </si>
  <si>
    <t>балансировка</t>
  </si>
  <si>
    <t>levrana squalane</t>
  </si>
  <si>
    <t>гидросумка</t>
  </si>
  <si>
    <t>мужской костюм строгий</t>
  </si>
  <si>
    <t>купальник на 13 лет</t>
  </si>
  <si>
    <t>подвеска пиво</t>
  </si>
  <si>
    <t>штаны женские под кожу</t>
  </si>
  <si>
    <t>tan kissed</t>
  </si>
  <si>
    <t>кольцо люб</t>
  </si>
  <si>
    <t>декабристы</t>
  </si>
  <si>
    <t>скрибок гуаша</t>
  </si>
  <si>
    <t>крем-корректор</t>
  </si>
  <si>
    <t>джинсы на девочку 140</t>
  </si>
  <si>
    <t>сондали</t>
  </si>
  <si>
    <t>финфлаер свитер женский</t>
  </si>
  <si>
    <t>9a redmi чехол</t>
  </si>
  <si>
    <t>детский пластиковый стол</t>
  </si>
  <si>
    <t>25614125</t>
  </si>
  <si>
    <t>чувства и чувствительность</t>
  </si>
  <si>
    <t>by yu</t>
  </si>
  <si>
    <t>картины по номерам по дереву</t>
  </si>
  <si>
    <t>джиголовка</t>
  </si>
  <si>
    <t>leani комплект</t>
  </si>
  <si>
    <t>боди love repablic</t>
  </si>
  <si>
    <t>кольцо нержавейка</t>
  </si>
  <si>
    <t>восточные</t>
  </si>
  <si>
    <t>kiki mara</t>
  </si>
  <si>
    <t>usb колонки</t>
  </si>
  <si>
    <t>чехол nokia 6</t>
  </si>
  <si>
    <t>сандалии vitacci</t>
  </si>
  <si>
    <t>рубаха косоворотка</t>
  </si>
  <si>
    <t>штаны женские летние легкие</t>
  </si>
  <si>
    <t>18706878</t>
  </si>
  <si>
    <t>книга ты имеешь значение</t>
  </si>
  <si>
    <t>чехол на самсунг s7 fe</t>
  </si>
  <si>
    <t>ninjago журнал</t>
  </si>
  <si>
    <t>mary janes</t>
  </si>
  <si>
    <t>подставки под кусты</t>
  </si>
  <si>
    <t>мамажу</t>
  </si>
  <si>
    <t>удлинитель 40 метров</t>
  </si>
  <si>
    <t>школьный колокольчик</t>
  </si>
  <si>
    <t>лосины с ломпасами</t>
  </si>
  <si>
    <t>масло в вариатор</t>
  </si>
  <si>
    <t>хугарден</t>
  </si>
  <si>
    <t>шампунь syoss professional</t>
  </si>
  <si>
    <t>шорты imho</t>
  </si>
  <si>
    <t xml:space="preserve">книга minecraft </t>
  </si>
  <si>
    <t>изар</t>
  </si>
  <si>
    <t>создание персонажей</t>
  </si>
  <si>
    <t>puppia шлейка</t>
  </si>
  <si>
    <t>средство от собак</t>
  </si>
  <si>
    <t>choco milk</t>
  </si>
  <si>
    <t>геншин импакт тетрадь</t>
  </si>
  <si>
    <t>лонгл</t>
  </si>
  <si>
    <t>детское питание heinz</t>
  </si>
  <si>
    <t>сироп лимонный</t>
  </si>
  <si>
    <t>сандали мальчики</t>
  </si>
  <si>
    <t>coco surprise</t>
  </si>
  <si>
    <t>худи м</t>
  </si>
  <si>
    <t>фаркоп веста</t>
  </si>
  <si>
    <t>часы настенные дизайнерские</t>
  </si>
  <si>
    <t>кимано геншин</t>
  </si>
  <si>
    <t>кроссовки мужские new balance 500</t>
  </si>
  <si>
    <t>rhjdfnm</t>
  </si>
  <si>
    <t>свишот мужской</t>
  </si>
  <si>
    <t xml:space="preserve">клавиатура с мышкой </t>
  </si>
  <si>
    <t>кофе молотый dallmayr</t>
  </si>
  <si>
    <t xml:space="preserve">летние майки </t>
  </si>
  <si>
    <t xml:space="preserve">трансформеры игрушки </t>
  </si>
  <si>
    <t>футбольный перчатки</t>
  </si>
  <si>
    <t>раскраска по номерам bts</t>
  </si>
  <si>
    <t>шорты мужские большие</t>
  </si>
  <si>
    <t>мужские черные футболки</t>
  </si>
  <si>
    <t>holy land alpha</t>
  </si>
  <si>
    <t>42957485</t>
  </si>
  <si>
    <t>shumma</t>
  </si>
  <si>
    <t>шампунь мужской old spice</t>
  </si>
  <si>
    <t>палетка catrice fresh nude</t>
  </si>
  <si>
    <t>eveline bb крем</t>
  </si>
  <si>
    <t>diesel детский</t>
  </si>
  <si>
    <t>пылесос dexter</t>
  </si>
  <si>
    <t>соль с шимером</t>
  </si>
  <si>
    <t>женский халат длинный</t>
  </si>
  <si>
    <t>чехол леопард</t>
  </si>
  <si>
    <t>костюм горилы</t>
  </si>
  <si>
    <t>шампунь эстель от перхоти</t>
  </si>
  <si>
    <t>t.taccardi черный</t>
  </si>
  <si>
    <t>ионесси сапоги</t>
  </si>
  <si>
    <t>браслет на руку серебро женский</t>
  </si>
  <si>
    <t>сейлор</t>
  </si>
  <si>
    <t>именные носки</t>
  </si>
  <si>
    <t>спортивки асикс</t>
  </si>
  <si>
    <t>дозатор сиропа</t>
  </si>
  <si>
    <t>брюки из бенгалина</t>
  </si>
  <si>
    <t xml:space="preserve"> блузки</t>
  </si>
  <si>
    <t>жилетка акула</t>
  </si>
  <si>
    <t>бондаж локтевой</t>
  </si>
  <si>
    <t>напальнички</t>
  </si>
  <si>
    <t>рисунок на спине</t>
  </si>
  <si>
    <t>быстрые дрожжи</t>
  </si>
  <si>
    <t>портфель мужской спортивный</t>
  </si>
  <si>
    <t>туфли лимонные</t>
  </si>
  <si>
    <t>увелка дружба</t>
  </si>
  <si>
    <t xml:space="preserve">конфеты драже </t>
  </si>
  <si>
    <t>подушки бамбуковые</t>
  </si>
  <si>
    <t>пенка от eviline</t>
  </si>
  <si>
    <t>розовые женские кроссовки</t>
  </si>
  <si>
    <t>318288881</t>
  </si>
  <si>
    <t>тапочки женские на пробке</t>
  </si>
  <si>
    <t>50465483</t>
  </si>
  <si>
    <t>зеленый чай с манго</t>
  </si>
  <si>
    <t>ecco сандалии мужские 43</t>
  </si>
  <si>
    <t xml:space="preserve">видиокарта </t>
  </si>
  <si>
    <t>колготки 164</t>
  </si>
  <si>
    <t>canoe premium</t>
  </si>
  <si>
    <t>nike кроссовки air jordan</t>
  </si>
  <si>
    <t>jve</t>
  </si>
  <si>
    <t xml:space="preserve">чехол poco m3 </t>
  </si>
  <si>
    <t>духи дольче габбана мужские</t>
  </si>
  <si>
    <t>корзина полка</t>
  </si>
  <si>
    <t>soft puf</t>
  </si>
  <si>
    <t>marcello gotti</t>
  </si>
  <si>
    <t>бейсболка детска</t>
  </si>
  <si>
    <t>чехол на ксиоми редми 10 про</t>
  </si>
  <si>
    <t>пушистые сандали</t>
  </si>
  <si>
    <t>реле поворотников</t>
  </si>
  <si>
    <t>prosport</t>
  </si>
  <si>
    <t>mr shepherd</t>
  </si>
  <si>
    <t>14918921</t>
  </si>
  <si>
    <t xml:space="preserve">johnson's baby </t>
  </si>
  <si>
    <t>newmebox</t>
  </si>
  <si>
    <t>badhead</t>
  </si>
  <si>
    <t xml:space="preserve">пуговицы золотые </t>
  </si>
  <si>
    <t>лего три кота</t>
  </si>
  <si>
    <t>медаль 85 лет</t>
  </si>
  <si>
    <t>унитаз с бочком</t>
  </si>
  <si>
    <t xml:space="preserve">кольцо на мизинец </t>
  </si>
  <si>
    <t>39839703</t>
  </si>
  <si>
    <t>блюдо ракушка</t>
  </si>
  <si>
    <t>gitara</t>
  </si>
  <si>
    <t>бейсболка атрибутика and club nhl</t>
  </si>
  <si>
    <t>iunik масло</t>
  </si>
  <si>
    <t>уксусный тонер</t>
  </si>
  <si>
    <t>nice day прокладки</t>
  </si>
  <si>
    <t>наборы посуды тарелки</t>
  </si>
  <si>
    <t>костюм школьника</t>
  </si>
  <si>
    <t>54136377</t>
  </si>
  <si>
    <t>shapewear</t>
  </si>
  <si>
    <t>belkin кабель</t>
  </si>
  <si>
    <t>rtx 2080 super видеокарта</t>
  </si>
  <si>
    <t>хранение духов</t>
  </si>
  <si>
    <t>19411818</t>
  </si>
  <si>
    <t>кабель type c iphone</t>
  </si>
  <si>
    <t>41927563</t>
  </si>
  <si>
    <t>стек металлический</t>
  </si>
  <si>
    <t>крем скинорен</t>
  </si>
  <si>
    <t>box style</t>
  </si>
  <si>
    <t>pantogar</t>
  </si>
  <si>
    <t>джинсы мото</t>
  </si>
  <si>
    <t>женское нижнее белье эротическое</t>
  </si>
  <si>
    <t>шапа</t>
  </si>
  <si>
    <t>логодомик</t>
  </si>
  <si>
    <t>girls can</t>
  </si>
  <si>
    <t>шик карандаш</t>
  </si>
  <si>
    <t>пылесос в авто</t>
  </si>
  <si>
    <t>чехол redmi 6 pro</t>
  </si>
  <si>
    <t>aven cleanance</t>
  </si>
  <si>
    <t>гель ультразвук</t>
  </si>
  <si>
    <t>индикатор чистки зубов</t>
  </si>
  <si>
    <t>28673123</t>
  </si>
  <si>
    <t>боди бархат</t>
  </si>
  <si>
    <t>арахис орехи</t>
  </si>
  <si>
    <t>my812</t>
  </si>
  <si>
    <t>44234867</t>
  </si>
  <si>
    <t>sacromo</t>
  </si>
  <si>
    <t>pro plan adult</t>
  </si>
  <si>
    <t>капашоны</t>
  </si>
  <si>
    <t>бампер редми 9с</t>
  </si>
  <si>
    <t>guess тапочки</t>
  </si>
  <si>
    <t>чехол на редми нот 10про</t>
  </si>
  <si>
    <t>churriana</t>
  </si>
  <si>
    <t>смерть ахиллеса</t>
  </si>
  <si>
    <t>оливковый тренч</t>
  </si>
  <si>
    <t xml:space="preserve">lumina </t>
  </si>
  <si>
    <t>солнечные оски</t>
  </si>
  <si>
    <t>суши еда</t>
  </si>
  <si>
    <t xml:space="preserve">вышивка лентами </t>
  </si>
  <si>
    <t>набор инструментов кухонных</t>
  </si>
  <si>
    <t>violet помада</t>
  </si>
  <si>
    <t>платье летнее в горох женское</t>
  </si>
  <si>
    <t>ардуино датчик температуры</t>
  </si>
  <si>
    <t>хвостатое счастье</t>
  </si>
  <si>
    <t>elibel</t>
  </si>
  <si>
    <t>установочный диск</t>
  </si>
  <si>
    <t>marks &amp; spencer / трусы</t>
  </si>
  <si>
    <t>крем депантенол</t>
  </si>
  <si>
    <t>orby футболка</t>
  </si>
  <si>
    <t>наушники harper x</t>
  </si>
  <si>
    <t>руксара</t>
  </si>
  <si>
    <t xml:space="preserve">короткие носки мужские </t>
  </si>
  <si>
    <t>силиконовые наклейки на стекло</t>
  </si>
  <si>
    <t>renumax neo</t>
  </si>
  <si>
    <t>18788938</t>
  </si>
  <si>
    <t>42603220</t>
  </si>
  <si>
    <t>moko</t>
  </si>
  <si>
    <t>кроссовки мужскиелетние</t>
  </si>
  <si>
    <t>kfs</t>
  </si>
  <si>
    <t>sharovapro anna sharova</t>
  </si>
  <si>
    <t>мисс диор духи</t>
  </si>
  <si>
    <t>кроссовки лакированные</t>
  </si>
  <si>
    <t>фотоальбом подарочный</t>
  </si>
  <si>
    <t>сапоги demar резиновые</t>
  </si>
  <si>
    <t xml:space="preserve">чтпсы </t>
  </si>
  <si>
    <t>дуги на мотоцикл</t>
  </si>
  <si>
    <t>костюм в стиле бохо</t>
  </si>
  <si>
    <t>легинсы конте</t>
  </si>
  <si>
    <t>с9</t>
  </si>
  <si>
    <t>легинсы спортивные короткие</t>
  </si>
  <si>
    <t>нетканка</t>
  </si>
  <si>
    <t>nsp nature's sunshine</t>
  </si>
  <si>
    <t>платье летнее женское пышное</t>
  </si>
  <si>
    <t>чулки компрессионные в роддом</t>
  </si>
  <si>
    <t>70780510</t>
  </si>
  <si>
    <t>balmuda</t>
  </si>
  <si>
    <t>aravia silk hair</t>
  </si>
  <si>
    <t>maybelline baby skin</t>
  </si>
  <si>
    <t>сайный сервиз</t>
  </si>
  <si>
    <t>барьер смарт</t>
  </si>
  <si>
    <t>футболка хаджиме</t>
  </si>
  <si>
    <t>шампуни эльсев</t>
  </si>
  <si>
    <t>трактор с бочкой</t>
  </si>
  <si>
    <t>штаны спортивные джоггеры</t>
  </si>
  <si>
    <t>чехол на huawei y6 prime</t>
  </si>
  <si>
    <t>пальто pn market</t>
  </si>
  <si>
    <t xml:space="preserve">костюм футболка шорты женский </t>
  </si>
  <si>
    <t xml:space="preserve">походный стул </t>
  </si>
  <si>
    <t>victoria shu карандаш</t>
  </si>
  <si>
    <t>статуэтки фарфоровые ссср</t>
  </si>
  <si>
    <t>дворники alca</t>
  </si>
  <si>
    <t xml:space="preserve">труба пнд </t>
  </si>
  <si>
    <t>скелет одежда</t>
  </si>
  <si>
    <t>лего архитектор</t>
  </si>
  <si>
    <t>fule wang shuang ji крем</t>
  </si>
  <si>
    <t>костюм женский с лампасами</t>
  </si>
  <si>
    <t>эко novikova</t>
  </si>
  <si>
    <t>на велосипед фонарь</t>
  </si>
  <si>
    <t>элмакс</t>
  </si>
  <si>
    <t>витамин р</t>
  </si>
  <si>
    <t>wella оттеночный</t>
  </si>
  <si>
    <t xml:space="preserve">фигуры </t>
  </si>
  <si>
    <t>кирпич облицовочный arveli</t>
  </si>
  <si>
    <t>кружка в поход</t>
  </si>
  <si>
    <t>q3</t>
  </si>
  <si>
    <t>емкость под сыпучее</t>
  </si>
  <si>
    <t>горчичный плед</t>
  </si>
  <si>
    <t>краска лонда колор</t>
  </si>
  <si>
    <t>18395303</t>
  </si>
  <si>
    <t>readmi</t>
  </si>
  <si>
    <t>barakat</t>
  </si>
  <si>
    <t>клеевой стержень 7 мм</t>
  </si>
  <si>
    <t>под ковер</t>
  </si>
  <si>
    <t>футболка ворон</t>
  </si>
  <si>
    <t>55229950</t>
  </si>
  <si>
    <t>трос строительный</t>
  </si>
  <si>
    <t>44357090</t>
  </si>
  <si>
    <t>oshma</t>
  </si>
  <si>
    <t>рубашка а клетку</t>
  </si>
  <si>
    <t>кнопка home iphone 7</t>
  </si>
  <si>
    <t>фигурки из полимерной глины</t>
  </si>
  <si>
    <t>видеорегистратор 70 mai</t>
  </si>
  <si>
    <t>55097293</t>
  </si>
  <si>
    <t>футболки 3д</t>
  </si>
  <si>
    <t>космогель</t>
  </si>
  <si>
    <t>спальные шорты женские</t>
  </si>
  <si>
    <t>nordman rocket</t>
  </si>
  <si>
    <t>59794844</t>
  </si>
  <si>
    <t>ekel сыворотка</t>
  </si>
  <si>
    <t>поко м3 про чехол</t>
  </si>
  <si>
    <t>кроссовки без застежки</t>
  </si>
  <si>
    <t>модули полесье</t>
  </si>
  <si>
    <t>чистка пк</t>
  </si>
  <si>
    <t>дышащий лак</t>
  </si>
  <si>
    <t>армреслинг</t>
  </si>
  <si>
    <t>cactus кошелек</t>
  </si>
  <si>
    <t>hard base</t>
  </si>
  <si>
    <t>тайд детский 6 кг</t>
  </si>
  <si>
    <t>идеа степ</t>
  </si>
  <si>
    <t>измеритель температуры жидкости</t>
  </si>
  <si>
    <t>котел игрушечный</t>
  </si>
  <si>
    <t>кастюм игра в кальмара</t>
  </si>
  <si>
    <t>плотные рубашки</t>
  </si>
  <si>
    <t>манго магази</t>
  </si>
  <si>
    <t xml:space="preserve">бин дунь дунь </t>
  </si>
  <si>
    <t>модуль в дом</t>
  </si>
  <si>
    <t>самсунг а 13</t>
  </si>
  <si>
    <t xml:space="preserve">little nightmares </t>
  </si>
  <si>
    <t xml:space="preserve">подвеска телец </t>
  </si>
  <si>
    <t>джоггеры женские тонкие</t>
  </si>
  <si>
    <t>воздушные шары хром серебро</t>
  </si>
  <si>
    <t>art fact пудра</t>
  </si>
  <si>
    <t>runarable топ</t>
  </si>
  <si>
    <t>happy baby кресло</t>
  </si>
  <si>
    <t>правило уровень</t>
  </si>
  <si>
    <t>45076117</t>
  </si>
  <si>
    <t>пептид меди</t>
  </si>
  <si>
    <t>санузел</t>
  </si>
  <si>
    <t>игрушки оружие автомат</t>
  </si>
  <si>
    <t>aravia азулен</t>
  </si>
  <si>
    <t>очки +1 5</t>
  </si>
  <si>
    <t>трусы трикотажные женские</t>
  </si>
  <si>
    <t>капуста партнер</t>
  </si>
  <si>
    <t>акварельные краски ладога</t>
  </si>
  <si>
    <t>30863721</t>
  </si>
  <si>
    <t>чехол на 11 iphone с кошкой</t>
  </si>
  <si>
    <t>флаг молдовы</t>
  </si>
  <si>
    <t>вафли кукуруку</t>
  </si>
  <si>
    <t xml:space="preserve">van cat </t>
  </si>
  <si>
    <t>танцевальный</t>
  </si>
  <si>
    <t>лонгслив рибок</t>
  </si>
  <si>
    <t>new nutrition</t>
  </si>
  <si>
    <t>лак призма</t>
  </si>
  <si>
    <t>футболка оверсайз хеллоу китти</t>
  </si>
  <si>
    <t>удочка мини</t>
  </si>
  <si>
    <t>фигурки рик и морти</t>
  </si>
  <si>
    <t>sofi de marco</t>
  </si>
  <si>
    <t>хагги вагги 80 см</t>
  </si>
  <si>
    <t>бутылка фитнес</t>
  </si>
  <si>
    <t>подсолнечные семечки</t>
  </si>
  <si>
    <t>душ черный</t>
  </si>
  <si>
    <t>наушники panasonic rp</t>
  </si>
  <si>
    <t>стол монтессори</t>
  </si>
  <si>
    <t>книга тихие гости</t>
  </si>
  <si>
    <t>антикоррозийный спрей</t>
  </si>
  <si>
    <t>кардиомаг</t>
  </si>
  <si>
    <t>терасса</t>
  </si>
  <si>
    <t>шопер текстиль</t>
  </si>
  <si>
    <t>ежедневники а6</t>
  </si>
  <si>
    <t>fingertip</t>
  </si>
  <si>
    <t>mia mia сорочка</t>
  </si>
  <si>
    <t>антенна baofeng</t>
  </si>
  <si>
    <t>ксилофон колокольчики</t>
  </si>
  <si>
    <t>дождевик с надписью</t>
  </si>
  <si>
    <t>костюм горка пилигрим</t>
  </si>
  <si>
    <t>вечернее платье выпускной</t>
  </si>
  <si>
    <t>наоми кэмпбелл</t>
  </si>
  <si>
    <t>молд силиконовый поднос</t>
  </si>
  <si>
    <t>гольфы с широкой резинкой</t>
  </si>
  <si>
    <t>кроссовки адидам</t>
  </si>
  <si>
    <t>чехол на айфон se 2020 прозрачный</t>
  </si>
  <si>
    <t>чехол на айфон 6 +</t>
  </si>
  <si>
    <t>8243793</t>
  </si>
  <si>
    <t>b6 b12</t>
  </si>
  <si>
    <t>lumida сумка</t>
  </si>
  <si>
    <t>пенал с совой</t>
  </si>
  <si>
    <t>книга о цветах</t>
  </si>
  <si>
    <t>маска с шипами</t>
  </si>
  <si>
    <t xml:space="preserve">подружка невесты </t>
  </si>
  <si>
    <t>увлажнитель очиститель</t>
  </si>
  <si>
    <t>ремешок к смарт часам</t>
  </si>
  <si>
    <t>серьги изумруд золото</t>
  </si>
  <si>
    <t xml:space="preserve">профессиональные шампуни </t>
  </si>
  <si>
    <t>benbat</t>
  </si>
  <si>
    <t xml:space="preserve">детские жилетки утепленные </t>
  </si>
  <si>
    <t>17242279</t>
  </si>
  <si>
    <t>samsung sc8835</t>
  </si>
  <si>
    <t>чехлы solaris</t>
  </si>
  <si>
    <t>колготки gulia</t>
  </si>
  <si>
    <t xml:space="preserve">чехол на zte blade </t>
  </si>
  <si>
    <t>la cordi</t>
  </si>
  <si>
    <t>машинка ваз 2101</t>
  </si>
  <si>
    <t>брюки демикс</t>
  </si>
  <si>
    <t>штаны модные женские</t>
  </si>
  <si>
    <t>levrana sun</t>
  </si>
  <si>
    <t>черный краситель пищевой</t>
  </si>
  <si>
    <t>28673264</t>
  </si>
  <si>
    <t>украшение серьги</t>
  </si>
  <si>
    <t>дом вверх дном книга</t>
  </si>
  <si>
    <t>купить куртка -парка рост 146</t>
  </si>
  <si>
    <t>38985445</t>
  </si>
  <si>
    <t>кисель витаминный</t>
  </si>
  <si>
    <t>кружка титан</t>
  </si>
  <si>
    <t xml:space="preserve">карты stray kids </t>
  </si>
  <si>
    <t>tds тестер</t>
  </si>
  <si>
    <t>39090482</t>
  </si>
  <si>
    <t>блейзер платье</t>
  </si>
  <si>
    <t>брюки с запахом женские</t>
  </si>
  <si>
    <t xml:space="preserve">попсоке </t>
  </si>
  <si>
    <t>сад и огород семена</t>
  </si>
  <si>
    <t>наволочки 70х70 хлопок</t>
  </si>
  <si>
    <t>соединитель шлангов</t>
  </si>
  <si>
    <t>calvin  сумка</t>
  </si>
  <si>
    <t>чертог ворона</t>
  </si>
  <si>
    <t>33095316</t>
  </si>
  <si>
    <t>номер на мото</t>
  </si>
  <si>
    <t>ibox icon laservision wifi signature s</t>
  </si>
  <si>
    <t>p50</t>
  </si>
  <si>
    <t>соник наклейки</t>
  </si>
  <si>
    <t>29375107</t>
  </si>
  <si>
    <t>очистка кофемашины</t>
  </si>
  <si>
    <t>малиновое худи</t>
  </si>
  <si>
    <t>carolina постельное</t>
  </si>
  <si>
    <t>костюм с динозавром</t>
  </si>
  <si>
    <t>дед мороз на лестнице</t>
  </si>
  <si>
    <t>xiaomi смартфон 10s</t>
  </si>
  <si>
    <t>беговел hb</t>
  </si>
  <si>
    <t>подсачник телескопический</t>
  </si>
  <si>
    <t>10897199</t>
  </si>
  <si>
    <t>матрешка брелок</t>
  </si>
  <si>
    <t>lederdorf</t>
  </si>
  <si>
    <t>лак голографик</t>
  </si>
  <si>
    <t>висюлька в машину</t>
  </si>
  <si>
    <t xml:space="preserve">краска фара </t>
  </si>
  <si>
    <t>фреза микрофон</t>
  </si>
  <si>
    <t>пакеты на колеса</t>
  </si>
  <si>
    <t xml:space="preserve">боди на молнии </t>
  </si>
  <si>
    <t>xiaomi mi lite</t>
  </si>
  <si>
    <t>фнаф 4 фигурки</t>
  </si>
  <si>
    <t>косметика pleyana</t>
  </si>
  <si>
    <t>аквафор а 6</t>
  </si>
  <si>
    <t>ps4 консоль sony</t>
  </si>
  <si>
    <t>nivea sos крем</t>
  </si>
  <si>
    <t>лонгсливы женские в полоску</t>
  </si>
  <si>
    <t>air pot</t>
  </si>
  <si>
    <t>кроссовки мужские nike белые</t>
  </si>
  <si>
    <t>кушон матовый</t>
  </si>
  <si>
    <t>34855143</t>
  </si>
  <si>
    <t>eskyara</t>
  </si>
  <si>
    <t>дрожжи спиртовые турбо ангел</t>
  </si>
  <si>
    <t xml:space="preserve">легендо </t>
  </si>
  <si>
    <t xml:space="preserve">пасито 1 </t>
  </si>
  <si>
    <t>измельчитель мусора</t>
  </si>
  <si>
    <t xml:space="preserve">мини кан </t>
  </si>
  <si>
    <t>комбинезое</t>
  </si>
  <si>
    <t>подгузники китайские</t>
  </si>
  <si>
    <t>зейн</t>
  </si>
  <si>
    <t>hugge ароматизатор</t>
  </si>
  <si>
    <t>17638631</t>
  </si>
  <si>
    <t xml:space="preserve">карнавальные перчатки </t>
  </si>
  <si>
    <t>следок</t>
  </si>
  <si>
    <t>bey blade burst</t>
  </si>
  <si>
    <t>крышка сковорода</t>
  </si>
  <si>
    <t xml:space="preserve">choco </t>
  </si>
  <si>
    <t>azercay</t>
  </si>
  <si>
    <t>наушники самсунг оригинал</t>
  </si>
  <si>
    <t>,h.rb cgjhnbdyst</t>
  </si>
  <si>
    <t>45865351</t>
  </si>
  <si>
    <t xml:space="preserve">самоцветы </t>
  </si>
  <si>
    <t>икона на свадьбу</t>
  </si>
  <si>
    <t>старший средний младший</t>
  </si>
  <si>
    <t xml:space="preserve">чехол на поко x3 про </t>
  </si>
  <si>
    <t>конверт на кнопке а5</t>
  </si>
  <si>
    <t>огромный попит</t>
  </si>
  <si>
    <t>винтажное платье детское</t>
  </si>
  <si>
    <t>bio mio 100</t>
  </si>
  <si>
    <t>свитшот с дырками</t>
  </si>
  <si>
    <t>коктейльное</t>
  </si>
  <si>
    <t>umo shop</t>
  </si>
  <si>
    <t>27782650</t>
  </si>
  <si>
    <t>беговые кроссовки женские асикс gel</t>
  </si>
  <si>
    <t>39566390</t>
  </si>
  <si>
    <t>гель лак индиго</t>
  </si>
  <si>
    <t>тапочки из плюша</t>
  </si>
  <si>
    <t>маска зайчик</t>
  </si>
  <si>
    <t>keeper</t>
  </si>
  <si>
    <t>cd краска</t>
  </si>
  <si>
    <t>ананас в сиропе</t>
  </si>
  <si>
    <t>unique 4</t>
  </si>
  <si>
    <t>носки под кросовки</t>
  </si>
  <si>
    <t>31315044</t>
  </si>
  <si>
    <t>подставка под учебники а4</t>
  </si>
  <si>
    <t>фотоальбом дерево</t>
  </si>
  <si>
    <t>дармон</t>
  </si>
  <si>
    <t xml:space="preserve">арпотсы наушники </t>
  </si>
  <si>
    <t>пазлы оригами</t>
  </si>
  <si>
    <t>шампунь clean</t>
  </si>
  <si>
    <t>gapchinska</t>
  </si>
  <si>
    <t>велосипед колеса 24</t>
  </si>
  <si>
    <t>рибок тайтсы</t>
  </si>
  <si>
    <t xml:space="preserve">first </t>
  </si>
  <si>
    <t>фемина табс</t>
  </si>
  <si>
    <t>котик брелок</t>
  </si>
  <si>
    <t>42102485</t>
  </si>
  <si>
    <t>бесболки женские</t>
  </si>
  <si>
    <t xml:space="preserve">natura siberica тоник </t>
  </si>
  <si>
    <t>маска из розовой глины</t>
  </si>
  <si>
    <t>интекс матрас надувной</t>
  </si>
  <si>
    <t>рубашки мужские без воротника</t>
  </si>
  <si>
    <t xml:space="preserve">платье женское на запах </t>
  </si>
  <si>
    <t>шуроповерт makita</t>
  </si>
  <si>
    <t>ножи кухонные тефаль</t>
  </si>
  <si>
    <t>знак лада</t>
  </si>
  <si>
    <t>джемпер-обманка</t>
  </si>
  <si>
    <t>манша</t>
  </si>
  <si>
    <t>турецкий сериал</t>
  </si>
  <si>
    <t>джинсовые куртки свободные женские</t>
  </si>
  <si>
    <t>как сделать заказ</t>
  </si>
  <si>
    <t>голубые туфли на каблуке</t>
  </si>
  <si>
    <t>браслет на руку серебро 925 соколов</t>
  </si>
  <si>
    <t>by_lerou</t>
  </si>
  <si>
    <t>глин</t>
  </si>
  <si>
    <t>костюм plus size</t>
  </si>
  <si>
    <t>гольф 5</t>
  </si>
  <si>
    <t>белые женские футболки твое</t>
  </si>
  <si>
    <t>браслеттна ногу</t>
  </si>
  <si>
    <t>ручка с пандой</t>
  </si>
  <si>
    <t>белые джинсы момы</t>
  </si>
  <si>
    <t>лопата вилы</t>
  </si>
  <si>
    <t>чехол хонор 7s</t>
  </si>
  <si>
    <t>фатиновые носки</t>
  </si>
  <si>
    <t>оаскладушка</t>
  </si>
  <si>
    <t>lime шорты зеленого цвета</t>
  </si>
  <si>
    <t>сумка бандана</t>
  </si>
  <si>
    <t>женский атласный костюм</t>
  </si>
  <si>
    <t>39237105</t>
  </si>
  <si>
    <t>5042567</t>
  </si>
  <si>
    <t>basketball nike</t>
  </si>
  <si>
    <t xml:space="preserve">чеки </t>
  </si>
  <si>
    <t>на ногу украшение</t>
  </si>
  <si>
    <t>чехлы на tecno spark 6 go</t>
  </si>
  <si>
    <t xml:space="preserve">платье женское пышное </t>
  </si>
  <si>
    <t>шторы нитевые короткие</t>
  </si>
  <si>
    <t>чехол redmi t9</t>
  </si>
  <si>
    <t xml:space="preserve">увлажнители </t>
  </si>
  <si>
    <t xml:space="preserve">ушные свечи </t>
  </si>
  <si>
    <t>платье золотой песок</t>
  </si>
  <si>
    <t>кеды мужские летние адидас</t>
  </si>
  <si>
    <t>ганиели</t>
  </si>
  <si>
    <t xml:space="preserve">литые диски r15 </t>
  </si>
  <si>
    <t>безворсовые солфетки</t>
  </si>
  <si>
    <t>профисиональные маркеры</t>
  </si>
  <si>
    <t>ремень с дырочками</t>
  </si>
  <si>
    <t>13175409</t>
  </si>
  <si>
    <t>7days палетка</t>
  </si>
  <si>
    <t>подгузники sinergetic</t>
  </si>
  <si>
    <t>цикорий французский</t>
  </si>
  <si>
    <t>kanta</t>
  </si>
  <si>
    <t>цифровой будильник</t>
  </si>
  <si>
    <t>romantic_kazan</t>
  </si>
  <si>
    <t>35957018</t>
  </si>
  <si>
    <t>sqd</t>
  </si>
  <si>
    <t>телефон водозащитный</t>
  </si>
  <si>
    <t>32919566</t>
  </si>
  <si>
    <t>ткань люрекс</t>
  </si>
  <si>
    <t xml:space="preserve">подвеска соколов </t>
  </si>
  <si>
    <t>подвесные шкафы</t>
  </si>
  <si>
    <t>de buyer</t>
  </si>
  <si>
    <t>чехол самсунг j7 2016</t>
  </si>
  <si>
    <t>кольцо цветок магнолии</t>
  </si>
  <si>
    <t xml:space="preserve">свекла семена </t>
  </si>
  <si>
    <t>сигареты с табаком</t>
  </si>
  <si>
    <t>caterpillar intruder</t>
  </si>
  <si>
    <t>jojo's</t>
  </si>
  <si>
    <t>тонкие шорты</t>
  </si>
  <si>
    <t>люстра с цветами</t>
  </si>
  <si>
    <t>ducray kelual ds</t>
  </si>
  <si>
    <t>свитер бордовый женский</t>
  </si>
  <si>
    <t>татлер</t>
  </si>
  <si>
    <t>кружка с факом</t>
  </si>
  <si>
    <t xml:space="preserve">посуда к пасхе </t>
  </si>
  <si>
    <t>тюль с кружевом</t>
  </si>
  <si>
    <t>iphone 12 pro max 256</t>
  </si>
  <si>
    <t>tobenut</t>
  </si>
  <si>
    <t>мужские спортивные носки белые</t>
  </si>
  <si>
    <t>олл-ин спрей</t>
  </si>
  <si>
    <t>удлинитель электрический на катушке</t>
  </si>
  <si>
    <t>женские туфли кари</t>
  </si>
  <si>
    <t>зонт женский мини автомат</t>
  </si>
  <si>
    <t>футболки quiksilver</t>
  </si>
  <si>
    <t>нужные вещи сумка</t>
  </si>
  <si>
    <t>чехол на redmi note 5a</t>
  </si>
  <si>
    <t>13 карт червовый том</t>
  </si>
  <si>
    <t>бейсболка пиксель</t>
  </si>
  <si>
    <t>victoria's secret бюстгальтер</t>
  </si>
  <si>
    <t>браслет поп it</t>
  </si>
  <si>
    <t>автоаксессуар</t>
  </si>
  <si>
    <t>акитоза</t>
  </si>
  <si>
    <t>герметик титан</t>
  </si>
  <si>
    <t>15840285</t>
  </si>
  <si>
    <t>кофта с шортами</t>
  </si>
  <si>
    <t>айфоновский провод</t>
  </si>
  <si>
    <t>кроссовки женские марко</t>
  </si>
  <si>
    <t>шланг на компрессор</t>
  </si>
  <si>
    <t>сиберика шапка</t>
  </si>
  <si>
    <t>пенка сени</t>
  </si>
  <si>
    <t>обувь басараб</t>
  </si>
  <si>
    <t>nova 9 чехол</t>
  </si>
  <si>
    <t>худи mark formelle</t>
  </si>
  <si>
    <t xml:space="preserve">кроссы тканевые белые женские </t>
  </si>
  <si>
    <t>зубной щетка</t>
  </si>
  <si>
    <t>подхваты на шторы</t>
  </si>
  <si>
    <t xml:space="preserve">бархатный мешочек </t>
  </si>
  <si>
    <t>батарейка sr621sw</t>
  </si>
  <si>
    <t>мотор на велик</t>
  </si>
  <si>
    <t>чехол на айфон 7-8</t>
  </si>
  <si>
    <t>большие наклейки на стену</t>
  </si>
  <si>
    <t>боди женское с открытой спиной</t>
  </si>
  <si>
    <t>easy by loriblu</t>
  </si>
  <si>
    <t>очки мужские armani</t>
  </si>
  <si>
    <t xml:space="preserve">конверсы кеды женские </t>
  </si>
  <si>
    <t>носки женские теплые короткие</t>
  </si>
  <si>
    <t xml:space="preserve">маленький женский рюкзак </t>
  </si>
  <si>
    <t>презерваттвы</t>
  </si>
  <si>
    <t>в9</t>
  </si>
  <si>
    <t xml:space="preserve">брюки женские большой размер </t>
  </si>
  <si>
    <t>наволочка с вышивкой</t>
  </si>
  <si>
    <t>купатофф</t>
  </si>
  <si>
    <t>сексуальное бель?</t>
  </si>
  <si>
    <t>одежда василек</t>
  </si>
  <si>
    <t>женские брюки палацо большие размеры</t>
  </si>
  <si>
    <t>21078029</t>
  </si>
  <si>
    <t>справочник по химии егэ</t>
  </si>
  <si>
    <t>тапки женские ортопедические</t>
  </si>
  <si>
    <t>lu muss</t>
  </si>
  <si>
    <t>футболки rap</t>
  </si>
  <si>
    <t>эстель колор офф</t>
  </si>
  <si>
    <t>yerasov</t>
  </si>
  <si>
    <t>agness хлебница</t>
  </si>
  <si>
    <t>zeborz</t>
  </si>
  <si>
    <t>california свитшот</t>
  </si>
  <si>
    <t xml:space="preserve">нож трамонтина </t>
  </si>
  <si>
    <t>vokris</t>
  </si>
  <si>
    <t>силовой кабель ввг</t>
  </si>
  <si>
    <t>холодный впуск</t>
  </si>
  <si>
    <t>костюм с укороченной толстовкой</t>
  </si>
  <si>
    <t>карандаш seventeen</t>
  </si>
  <si>
    <t>48946602</t>
  </si>
  <si>
    <t>mustika ratu</t>
  </si>
  <si>
    <t xml:space="preserve">рисовые шарики </t>
  </si>
  <si>
    <t>dont touch my face крем</t>
  </si>
  <si>
    <t>шлем и защита</t>
  </si>
  <si>
    <t>29056203</t>
  </si>
  <si>
    <t>pinpolab</t>
  </si>
  <si>
    <t>lexxi</t>
  </si>
  <si>
    <t>игрушки привет сосед</t>
  </si>
  <si>
    <t>гель глиттер</t>
  </si>
  <si>
    <t>набор строительных инструментов детский</t>
  </si>
  <si>
    <t>пума детское</t>
  </si>
  <si>
    <t>rytab</t>
  </si>
  <si>
    <t>гейнер maxler мега gainer</t>
  </si>
  <si>
    <t>oppo a54 стекло</t>
  </si>
  <si>
    <t>шорты женские с футболкой</t>
  </si>
  <si>
    <t xml:space="preserve">мужские бриджи </t>
  </si>
  <si>
    <t xml:space="preserve">чехлы на 6 айфон </t>
  </si>
  <si>
    <t>rancai</t>
  </si>
  <si>
    <t>обувь kakadu</t>
  </si>
  <si>
    <t>barbarossa</t>
  </si>
  <si>
    <t>женские романы</t>
  </si>
  <si>
    <t>tea tree шампунь</t>
  </si>
  <si>
    <t>silverona</t>
  </si>
  <si>
    <t>мыло туалетное палмолив</t>
  </si>
  <si>
    <t>мех длинноворсовый</t>
  </si>
  <si>
    <t>39533664</t>
  </si>
  <si>
    <t>go pro камера</t>
  </si>
  <si>
    <t>босоножки на большой подошве</t>
  </si>
  <si>
    <t>детский комбинезон весенний</t>
  </si>
  <si>
    <t>беллакт безлактозный</t>
  </si>
  <si>
    <t>дефлекторы товары автомобильные</t>
  </si>
  <si>
    <t xml:space="preserve">цитаты </t>
  </si>
  <si>
    <t>игрушечный миксер</t>
  </si>
  <si>
    <t>навесной шкафчик</t>
  </si>
  <si>
    <t>туфли спорт</t>
  </si>
  <si>
    <t xml:space="preserve">мебельный воск </t>
  </si>
  <si>
    <t>librederm праймер</t>
  </si>
  <si>
    <t>эльбрус к</t>
  </si>
  <si>
    <t>куклы из ткани</t>
  </si>
  <si>
    <t>mode</t>
  </si>
  <si>
    <t>джинсы на мальчика 6 лет</t>
  </si>
  <si>
    <t>картину</t>
  </si>
  <si>
    <t xml:space="preserve">чехол на xiaomi redmi 8 </t>
  </si>
  <si>
    <t>fashion collection</t>
  </si>
  <si>
    <t>uddo creator</t>
  </si>
  <si>
    <t>футболка автоспорт</t>
  </si>
  <si>
    <t>удобрение плантофол</t>
  </si>
  <si>
    <t xml:space="preserve">bio true </t>
  </si>
  <si>
    <t>придаторы</t>
  </si>
  <si>
    <t>светильник зайка</t>
  </si>
  <si>
    <t>liectroux</t>
  </si>
  <si>
    <t>marwel</t>
  </si>
  <si>
    <t>samsung galaxy s20+</t>
  </si>
  <si>
    <t>бюстгалтер без пуш ап</t>
  </si>
  <si>
    <t>будда ваза</t>
  </si>
  <si>
    <t>семена перец чили</t>
  </si>
  <si>
    <t>плед павлинка</t>
  </si>
  <si>
    <t>звезда игрушка</t>
  </si>
  <si>
    <t>стэдикам</t>
  </si>
  <si>
    <t>balini</t>
  </si>
  <si>
    <t>havin</t>
  </si>
  <si>
    <t>передние тормозные колодки</t>
  </si>
  <si>
    <t>носки иваново</t>
  </si>
  <si>
    <t>xbcnfz kbybz</t>
  </si>
  <si>
    <t>обои с динозаврами</t>
  </si>
  <si>
    <t xml:space="preserve">вейп драг </t>
  </si>
  <si>
    <t>indiana обувь туфли</t>
  </si>
  <si>
    <t>папилома</t>
  </si>
  <si>
    <t>коврик без ворса</t>
  </si>
  <si>
    <t>зелинский и розен</t>
  </si>
  <si>
    <t>пвтчи</t>
  </si>
  <si>
    <t>fijie</t>
  </si>
  <si>
    <t>шарики от запаха</t>
  </si>
  <si>
    <t xml:space="preserve">одноразовые пеленки90 </t>
  </si>
  <si>
    <t>кольца из полимерной глины</t>
  </si>
  <si>
    <t>шампунь сибирское здоровье</t>
  </si>
  <si>
    <t>tressame</t>
  </si>
  <si>
    <t>quest металлоискатель</t>
  </si>
  <si>
    <t>13674933</t>
  </si>
  <si>
    <t xml:space="preserve">пинеборт </t>
  </si>
  <si>
    <t>пуговицы серебро</t>
  </si>
  <si>
    <t>наборы школьника</t>
  </si>
  <si>
    <t>бешовный бюсгалтер</t>
  </si>
  <si>
    <t>воск паутина</t>
  </si>
  <si>
    <t>honor 5a</t>
  </si>
  <si>
    <t>waterpick</t>
  </si>
  <si>
    <t>exgyan</t>
  </si>
  <si>
    <t>блузка с рукавом фонарик</t>
  </si>
  <si>
    <t>рюкзак женский спортивный самые дешевые</t>
  </si>
  <si>
    <t xml:space="preserve">худи денское </t>
  </si>
  <si>
    <t>вибраторы маленькие</t>
  </si>
  <si>
    <t>молд лесенка</t>
  </si>
  <si>
    <t>пижама кошка</t>
  </si>
  <si>
    <t>пакет megamag</t>
  </si>
  <si>
    <t>konigin herbarium</t>
  </si>
  <si>
    <t>болгарский мешок</t>
  </si>
  <si>
    <t>ариме</t>
  </si>
  <si>
    <t>робот пылесос ксиоми 1s</t>
  </si>
  <si>
    <t>21661438</t>
  </si>
  <si>
    <t>ступни</t>
  </si>
  <si>
    <t>наклейки на телефон 3 d</t>
  </si>
  <si>
    <t>биг дог</t>
  </si>
  <si>
    <t>русалка купальник</t>
  </si>
  <si>
    <t>шампунь биелита</t>
  </si>
  <si>
    <t>federica rodari женский</t>
  </si>
  <si>
    <t xml:space="preserve">детский столик и стул </t>
  </si>
  <si>
    <t>стивен эриксон сады луны</t>
  </si>
  <si>
    <t>43939585</t>
  </si>
  <si>
    <t>sela жилет женский</t>
  </si>
  <si>
    <t>ttoman</t>
  </si>
  <si>
    <t>sidori</t>
  </si>
  <si>
    <t>лафри паблик</t>
  </si>
  <si>
    <t>jeneez</t>
  </si>
  <si>
    <t>цепочка вешалка</t>
  </si>
  <si>
    <t>trillionaire</t>
  </si>
  <si>
    <t xml:space="preserve">v образный вырез </t>
  </si>
  <si>
    <t xml:space="preserve">шорты кожаные женские летние </t>
  </si>
  <si>
    <t>чехол самсунг а3 2016</t>
  </si>
  <si>
    <t>домовой на стену</t>
  </si>
  <si>
    <t>женские кроссовки желтые</t>
  </si>
  <si>
    <t>красное платье в горошек детское</t>
  </si>
  <si>
    <t>retay</t>
  </si>
  <si>
    <t>hipe h12</t>
  </si>
  <si>
    <t>unicsev</t>
  </si>
  <si>
    <t>henzo</t>
  </si>
  <si>
    <t xml:space="preserve">наколенник лечебный </t>
  </si>
  <si>
    <t>постельное белье сова</t>
  </si>
  <si>
    <t>polaroid фотоаппарат картридж</t>
  </si>
  <si>
    <t>ptitim</t>
  </si>
  <si>
    <t>майка marvel</t>
  </si>
  <si>
    <t>хлебопечка мидеа</t>
  </si>
  <si>
    <t>бензопила kroff</t>
  </si>
  <si>
    <t>гуарана таблетки</t>
  </si>
  <si>
    <t>тушь volumix fiberlast</t>
  </si>
  <si>
    <t>monohrom</t>
  </si>
  <si>
    <t>комплект салфеток</t>
  </si>
  <si>
    <t xml:space="preserve">avon масло </t>
  </si>
  <si>
    <t>платье на девочку 140</t>
  </si>
  <si>
    <t>сарафан с карманами</t>
  </si>
  <si>
    <t>длинные футболки мужские</t>
  </si>
  <si>
    <t>imenka база</t>
  </si>
  <si>
    <t>элластик пласт</t>
  </si>
  <si>
    <t>m2 sata</t>
  </si>
  <si>
    <t>рикер мужские</t>
  </si>
  <si>
    <t>памперсы памперс 3</t>
  </si>
  <si>
    <t>micare</t>
  </si>
  <si>
    <t>58118783</t>
  </si>
  <si>
    <t>1marka</t>
  </si>
  <si>
    <t xml:space="preserve">мармелад haribo </t>
  </si>
  <si>
    <t>ремешок на часы huawei воч 2</t>
  </si>
  <si>
    <t>крем черный жемчуг 60</t>
  </si>
  <si>
    <t>глист</t>
  </si>
  <si>
    <t>под лимон</t>
  </si>
  <si>
    <t>29883665</t>
  </si>
  <si>
    <t>ван</t>
  </si>
  <si>
    <t>маска дракона на лицо</t>
  </si>
  <si>
    <t>256 гб</t>
  </si>
  <si>
    <t>лубрикант lovelube</t>
  </si>
  <si>
    <t>чехол 11 pro max с защитой камеры</t>
  </si>
  <si>
    <t>blusher</t>
  </si>
  <si>
    <t>бабочка на шторы</t>
  </si>
  <si>
    <t>постельное белье galtex</t>
  </si>
  <si>
    <t>24802849</t>
  </si>
  <si>
    <t>мужской зонт черный</t>
  </si>
  <si>
    <t xml:space="preserve">книга пдд </t>
  </si>
  <si>
    <t>бодо футболка</t>
  </si>
  <si>
    <t>belweder воск</t>
  </si>
  <si>
    <t>наклейки лунтик</t>
  </si>
  <si>
    <t>мазок</t>
  </si>
  <si>
    <t>сумки багет 2021</t>
  </si>
  <si>
    <t>бюстг</t>
  </si>
  <si>
    <t xml:space="preserve">ролик мфр </t>
  </si>
  <si>
    <t>грелка на вишневых косточках</t>
  </si>
  <si>
    <t xml:space="preserve">mon-secret </t>
  </si>
  <si>
    <t xml:space="preserve">платок мужской </t>
  </si>
  <si>
    <t>2265420720</t>
  </si>
  <si>
    <t>юбка беременных</t>
  </si>
  <si>
    <t>чехол книжка на poco m3</t>
  </si>
  <si>
    <t>тапки модные</t>
  </si>
  <si>
    <t>шланг 25 м</t>
  </si>
  <si>
    <t>чехол книжка iphone 5s</t>
  </si>
  <si>
    <t>над стиральной машиной</t>
  </si>
  <si>
    <t>комплект детский летний</t>
  </si>
  <si>
    <t>50665899</t>
  </si>
  <si>
    <t>лосины женские рибок</t>
  </si>
  <si>
    <t>дождевик на подростка</t>
  </si>
  <si>
    <t xml:space="preserve">пульт от ворот </t>
  </si>
  <si>
    <t>игра мороженое</t>
  </si>
  <si>
    <t>20871696</t>
  </si>
  <si>
    <t>сапоги женские натуральные зимние кожаные</t>
  </si>
  <si>
    <t>гармала семена</t>
  </si>
  <si>
    <t>фалло</t>
  </si>
  <si>
    <t>постельное с человеком пауком</t>
  </si>
  <si>
    <t>брбки клеш</t>
  </si>
  <si>
    <t>садовые клумбы</t>
  </si>
  <si>
    <t>толстовка из плюша</t>
  </si>
  <si>
    <t>защитное стекло на самсунг а02s</t>
  </si>
  <si>
    <t>61857799</t>
  </si>
  <si>
    <t>пасхаль</t>
  </si>
  <si>
    <t>зонт слава зайцев</t>
  </si>
  <si>
    <t>тени inglot</t>
  </si>
  <si>
    <t>игровой уголок</t>
  </si>
  <si>
    <t>абажур е14</t>
  </si>
  <si>
    <t xml:space="preserve"> ipad air</t>
  </si>
  <si>
    <t>стрипв</t>
  </si>
  <si>
    <t>сумка каппа</t>
  </si>
  <si>
    <t xml:space="preserve">холмт </t>
  </si>
  <si>
    <t>nevada</t>
  </si>
  <si>
    <t>62965601</t>
  </si>
  <si>
    <t>ополаскиватель listerine</t>
  </si>
  <si>
    <t>блузки с большим воротником</t>
  </si>
  <si>
    <t>твое носки детские</t>
  </si>
  <si>
    <t>волшебный уголок</t>
  </si>
  <si>
    <t xml:space="preserve">костюм спортивный шорты </t>
  </si>
  <si>
    <t xml:space="preserve">3 корочки </t>
  </si>
  <si>
    <t>жалюзи 60х160</t>
  </si>
  <si>
    <t>моной</t>
  </si>
  <si>
    <t xml:space="preserve">игрушка гусь </t>
  </si>
  <si>
    <t>detox пилинг</t>
  </si>
  <si>
    <t>шелковый спортивный костюм</t>
  </si>
  <si>
    <t>свечка с посланием</t>
  </si>
  <si>
    <t>mango женское одежда</t>
  </si>
  <si>
    <t>костюм с аниме</t>
  </si>
  <si>
    <t>набор помал</t>
  </si>
  <si>
    <t>byintek</t>
  </si>
  <si>
    <t>памперсы s</t>
  </si>
  <si>
    <t>осенние полусапожки</t>
  </si>
  <si>
    <t>сандалии на липучке</t>
  </si>
  <si>
    <t>рубашка с широким рукавом</t>
  </si>
  <si>
    <t>бокс девушке</t>
  </si>
  <si>
    <t>цепи многслойные</t>
  </si>
  <si>
    <t>стекло на самсунг а03 core</t>
  </si>
  <si>
    <t>водомульсионка</t>
  </si>
  <si>
    <t>лабрадорит камень</t>
  </si>
  <si>
    <t>rush hour велосипед двухколесный</t>
  </si>
  <si>
    <t>purest</t>
  </si>
  <si>
    <t>сумочка раскраска</t>
  </si>
  <si>
    <t>аквариумный светильник</t>
  </si>
  <si>
    <t xml:space="preserve">led zeppelin </t>
  </si>
  <si>
    <t>перчатки мужские тонкие</t>
  </si>
  <si>
    <t>игра окавока</t>
  </si>
  <si>
    <t>подъюбник шорты</t>
  </si>
  <si>
    <t>наклейки стрей кидс</t>
  </si>
  <si>
    <t>под соль и сахар</t>
  </si>
  <si>
    <t>стекло защитное на хонор 8а</t>
  </si>
  <si>
    <t>стекло на redmi 8t</t>
  </si>
  <si>
    <t>футболка подарок</t>
  </si>
  <si>
    <t>фонарик дачный</t>
  </si>
  <si>
    <t>27344002</t>
  </si>
  <si>
    <t>шапочка пикачу</t>
  </si>
  <si>
    <t>электролизер</t>
  </si>
  <si>
    <t xml:space="preserve">щетка скребок </t>
  </si>
  <si>
    <t>маламут</t>
  </si>
  <si>
    <t>оксидант естель</t>
  </si>
  <si>
    <t>йогурт без сахара</t>
  </si>
  <si>
    <t>спортивный костюм женский детский</t>
  </si>
  <si>
    <t>пальто boom</t>
  </si>
  <si>
    <t>костюм мужской зеленый</t>
  </si>
  <si>
    <t>унты женские натуральные</t>
  </si>
  <si>
    <t>мини уточка</t>
  </si>
  <si>
    <t>54594630</t>
  </si>
  <si>
    <t>беспроводные наушники jbl live</t>
  </si>
  <si>
    <t xml:space="preserve">тушь диваж </t>
  </si>
  <si>
    <t>джемпер женский с кружевом</t>
  </si>
  <si>
    <t xml:space="preserve">eyeliner </t>
  </si>
  <si>
    <t>70900564</t>
  </si>
  <si>
    <t>шампунь kleona</t>
  </si>
  <si>
    <t>antony morato мальчики</t>
  </si>
  <si>
    <t>красивое кружевное белье</t>
  </si>
  <si>
    <t>футболка с булавкой</t>
  </si>
  <si>
    <t>спорт легинсы</t>
  </si>
  <si>
    <t>29934150</t>
  </si>
  <si>
    <t>компьютерный руль</t>
  </si>
  <si>
    <t xml:space="preserve">розовый кварц кольцо </t>
  </si>
  <si>
    <t>лак неон</t>
  </si>
  <si>
    <t>перчатки эротические</t>
  </si>
  <si>
    <t>домашний питомец</t>
  </si>
  <si>
    <t>solgar селен</t>
  </si>
  <si>
    <t>геншин слайдеры</t>
  </si>
  <si>
    <t>пиджак женский салатовый</t>
  </si>
  <si>
    <t>серьги с эмалью ювелирные</t>
  </si>
  <si>
    <t>хорошие жены книга луиза</t>
  </si>
  <si>
    <t>28661332</t>
  </si>
  <si>
    <t>рюкзак на каждый день</t>
  </si>
  <si>
    <t>айфон 11  телефон</t>
  </si>
  <si>
    <t>чехол на телефон iphone 5</t>
  </si>
  <si>
    <t>наушники sennheiser hd 206</t>
  </si>
  <si>
    <t>штуцер 1/4</t>
  </si>
  <si>
    <t>наволочка человек паук</t>
  </si>
  <si>
    <t>хаггис elite soft трусики</t>
  </si>
  <si>
    <t>станок лобзиковый</t>
  </si>
  <si>
    <t>нижнее мужское белье</t>
  </si>
  <si>
    <t>стикеры хелло китти</t>
  </si>
  <si>
    <t>mmotors</t>
  </si>
  <si>
    <t>ботинки токарди</t>
  </si>
  <si>
    <t>trussardi мужские</t>
  </si>
  <si>
    <t>29923501</t>
  </si>
  <si>
    <t>мистраль геркулес</t>
  </si>
  <si>
    <t>лизат бифидобактерий</t>
  </si>
  <si>
    <t>always при недержании</t>
  </si>
  <si>
    <t>филадора</t>
  </si>
  <si>
    <t>вагончик</t>
  </si>
  <si>
    <t>хинакридон</t>
  </si>
  <si>
    <t>11153717</t>
  </si>
  <si>
    <t>желе в виде фруктов</t>
  </si>
  <si>
    <t>мармелалки</t>
  </si>
  <si>
    <t>держатель паук</t>
  </si>
  <si>
    <t xml:space="preserve">плошки </t>
  </si>
  <si>
    <t>шеллак светоотражающий</t>
  </si>
  <si>
    <t>одноразовые ложечки</t>
  </si>
  <si>
    <t>медицинский кофта</t>
  </si>
  <si>
    <t>мальчиков</t>
  </si>
  <si>
    <t>inoi 2</t>
  </si>
  <si>
    <t>47665923</t>
  </si>
  <si>
    <t>макароны колечки</t>
  </si>
  <si>
    <t>платье с боди</t>
  </si>
  <si>
    <t>nthvjrhe;rf</t>
  </si>
  <si>
    <t>baby luna pets</t>
  </si>
  <si>
    <t>заготовка магнита под фото</t>
  </si>
  <si>
    <t>вилки ложки одноразовые</t>
  </si>
  <si>
    <t>43648297</t>
  </si>
  <si>
    <t>pabloski</t>
  </si>
  <si>
    <t>gentlemen</t>
  </si>
  <si>
    <t>бусины пластиковые</t>
  </si>
  <si>
    <t>ле гуин</t>
  </si>
  <si>
    <t>пепти</t>
  </si>
  <si>
    <t>pchela</t>
  </si>
  <si>
    <t>слитный купальник сэкс</t>
  </si>
  <si>
    <t>аппликаторы стоматологические</t>
  </si>
  <si>
    <t xml:space="preserve">подарок с юмором </t>
  </si>
  <si>
    <t>59721702</t>
  </si>
  <si>
    <t xml:space="preserve">belor </t>
  </si>
  <si>
    <t>ножи сантоку</t>
  </si>
  <si>
    <t xml:space="preserve">презервативы дюрекс </t>
  </si>
  <si>
    <t>yes ideya</t>
  </si>
  <si>
    <t>стикеры на конверт</t>
  </si>
  <si>
    <t>malin</t>
  </si>
  <si>
    <t>victoria secrets vanila lace</t>
  </si>
  <si>
    <t>чехол на iphone 13 magsafe</t>
  </si>
  <si>
    <t>воздушные шары золотого цвета</t>
  </si>
  <si>
    <t xml:space="preserve">широкие спортивки </t>
  </si>
  <si>
    <t>mi 11 lite пленка</t>
  </si>
  <si>
    <t>sheng yuan</t>
  </si>
  <si>
    <t>колесики на обувь</t>
  </si>
  <si>
    <t>конструктор лего машина</t>
  </si>
  <si>
    <t>прокладки котекс ежедневные</t>
  </si>
  <si>
    <t>тафт пена</t>
  </si>
  <si>
    <t>от выпадение волос</t>
  </si>
  <si>
    <t>текстов выделите</t>
  </si>
  <si>
    <t>olmish манго</t>
  </si>
  <si>
    <t>носки с педикюром</t>
  </si>
  <si>
    <t>бумажный мальчик книга</t>
  </si>
  <si>
    <t>runzeer</t>
  </si>
  <si>
    <t>юбка с карманами карандаш</t>
  </si>
  <si>
    <t>с совой</t>
  </si>
  <si>
    <t xml:space="preserve">наклейки stray kids </t>
  </si>
  <si>
    <t>женское платье зеленого цвета</t>
  </si>
  <si>
    <t>жидкие патчи от отеков</t>
  </si>
  <si>
    <t>doucals</t>
  </si>
  <si>
    <t>шампунь honey</t>
  </si>
  <si>
    <t>bellydance</t>
  </si>
  <si>
    <t>электроколесо на велосипед</t>
  </si>
  <si>
    <t>lint</t>
  </si>
  <si>
    <t>колготки женские в рубчик</t>
  </si>
  <si>
    <t>кошелек мужской подарочный</t>
  </si>
  <si>
    <t>барные столы</t>
  </si>
  <si>
    <t>star wars меч</t>
  </si>
  <si>
    <t>геймпад на ps4</t>
  </si>
  <si>
    <t xml:space="preserve">нитки белые </t>
  </si>
  <si>
    <t>чехол на айфон 7 розовый</t>
  </si>
  <si>
    <t xml:space="preserve">кокосовый скраб </t>
  </si>
  <si>
    <t>ван тач селект плюс</t>
  </si>
  <si>
    <t xml:space="preserve">ложки десертные </t>
  </si>
  <si>
    <t>фартук передник</t>
  </si>
  <si>
    <t xml:space="preserve">корейский кушон </t>
  </si>
  <si>
    <t>mous</t>
  </si>
  <si>
    <t>сироп голубой лагуны</t>
  </si>
  <si>
    <t>жвачки eclips</t>
  </si>
  <si>
    <t>t500</t>
  </si>
  <si>
    <t>zip hoodie мужское</t>
  </si>
  <si>
    <t>аквариумные наборы</t>
  </si>
  <si>
    <t>агролампа</t>
  </si>
  <si>
    <t>катэна</t>
  </si>
  <si>
    <t>кабель dvi-dvi</t>
  </si>
  <si>
    <t>плафон светодиодный</t>
  </si>
  <si>
    <t>авишка</t>
  </si>
  <si>
    <t>браслет из бисера с буквами</t>
  </si>
  <si>
    <t>горечи</t>
  </si>
  <si>
    <t>набор инструментов автомобильный</t>
  </si>
  <si>
    <t>поларки</t>
  </si>
  <si>
    <t xml:space="preserve">cp1 шампунь </t>
  </si>
  <si>
    <t>комбензон детский</t>
  </si>
  <si>
    <t>платье фсин</t>
  </si>
  <si>
    <t>сантолини</t>
  </si>
  <si>
    <t>вэй</t>
  </si>
  <si>
    <t>защитное стекло samsung galaxy a22s</t>
  </si>
  <si>
    <t>шумеры</t>
  </si>
  <si>
    <t>венчальные иконы</t>
  </si>
  <si>
    <t>stickerpunk</t>
  </si>
  <si>
    <t>каблуки закрытые</t>
  </si>
  <si>
    <t xml:space="preserve">нейлон </t>
  </si>
  <si>
    <t>29241083</t>
  </si>
  <si>
    <t>цепочка на шею парные</t>
  </si>
  <si>
    <t>крем афродита</t>
  </si>
  <si>
    <t>tokio ghoul</t>
  </si>
  <si>
    <t>ванильный сахар 1 кг</t>
  </si>
  <si>
    <t>костюм женский с джинсами</t>
  </si>
  <si>
    <t>жевачки кислые</t>
  </si>
  <si>
    <t>32354556</t>
  </si>
  <si>
    <t>дезодорант фа женский</t>
  </si>
  <si>
    <t>хондротин</t>
  </si>
  <si>
    <t>44392513</t>
  </si>
  <si>
    <t>зонт денский</t>
  </si>
  <si>
    <t>фигурки на стол</t>
  </si>
  <si>
    <t>часы женские водонепроницаемые наручные</t>
  </si>
  <si>
    <t>флаг за победу</t>
  </si>
  <si>
    <t>носки женские прикольные набор</t>
  </si>
  <si>
    <t>мерседес машина</t>
  </si>
  <si>
    <t>ralph lauren polo</t>
  </si>
  <si>
    <t>crossbot</t>
  </si>
  <si>
    <t>40019369</t>
  </si>
  <si>
    <t>16406214</t>
  </si>
  <si>
    <t>эвкалипт настойка</t>
  </si>
  <si>
    <t>шорты миди</t>
  </si>
  <si>
    <t>бальзам свобода</t>
  </si>
  <si>
    <t xml:space="preserve">usn </t>
  </si>
  <si>
    <t>краска эстель 9/16</t>
  </si>
  <si>
    <t>sjo</t>
  </si>
  <si>
    <t>svetlo</t>
  </si>
  <si>
    <t>цветы лилии</t>
  </si>
  <si>
    <t>икона александра</t>
  </si>
  <si>
    <t>28889216</t>
  </si>
  <si>
    <t>воздушный народец</t>
  </si>
  <si>
    <t xml:space="preserve">футболки наруто </t>
  </si>
  <si>
    <t>fred perry футболка</t>
  </si>
  <si>
    <t>фобос</t>
  </si>
  <si>
    <t xml:space="preserve">соmpliment </t>
  </si>
  <si>
    <t>ремень мужской резинка</t>
  </si>
  <si>
    <t>крем svr</t>
  </si>
  <si>
    <t xml:space="preserve"> чернила принтер epson</t>
  </si>
  <si>
    <t>платье вискозное</t>
  </si>
  <si>
    <t>рисони</t>
  </si>
  <si>
    <t>платье детское acoola</t>
  </si>
  <si>
    <t>бомбер зеленый женский</t>
  </si>
  <si>
    <t>бьюти365</t>
  </si>
  <si>
    <t>tinystories</t>
  </si>
  <si>
    <t>работ пылесос xiaomi</t>
  </si>
  <si>
    <t>dva</t>
  </si>
  <si>
    <t>пуговицы армейские</t>
  </si>
  <si>
    <t>ленинградские конфеты</t>
  </si>
  <si>
    <t>девочка и динозавр книга</t>
  </si>
  <si>
    <t xml:space="preserve">конверсв </t>
  </si>
  <si>
    <t>мешки karcher</t>
  </si>
  <si>
    <t>лимонад волчок</t>
  </si>
  <si>
    <t>te amo</t>
  </si>
  <si>
    <t>gs pro</t>
  </si>
  <si>
    <t>прованс платье</t>
  </si>
  <si>
    <t>беби бон куклы</t>
  </si>
  <si>
    <t xml:space="preserve">стивен кинг книги </t>
  </si>
  <si>
    <t>люси</t>
  </si>
  <si>
    <t xml:space="preserve">чехол на honor 8c </t>
  </si>
  <si>
    <t>чехол айфон13</t>
  </si>
  <si>
    <t>полировальные насадки</t>
  </si>
  <si>
    <t>откосы на окна</t>
  </si>
  <si>
    <t>i love mum бандаж</t>
  </si>
  <si>
    <t>траспондер</t>
  </si>
  <si>
    <t>саеча</t>
  </si>
  <si>
    <t>gril</t>
  </si>
  <si>
    <t>бандана на голову на резинке</t>
  </si>
  <si>
    <t>limoni блеск</t>
  </si>
  <si>
    <t>цепь аниме</t>
  </si>
  <si>
    <t>воздушные шары машины</t>
  </si>
  <si>
    <t>salt spray</t>
  </si>
  <si>
    <t>кассета аквафор</t>
  </si>
  <si>
    <t>носки мужские 1 пара</t>
  </si>
  <si>
    <t xml:space="preserve">хонор 10 lite </t>
  </si>
  <si>
    <t>аллервей</t>
  </si>
  <si>
    <t>амортизаторы капота</t>
  </si>
  <si>
    <t>падарак дле 8 лет</t>
  </si>
  <si>
    <t>пиджак детский школьный</t>
  </si>
  <si>
    <t>био баланс</t>
  </si>
  <si>
    <t>кран в душ</t>
  </si>
  <si>
    <t>дейзодарант</t>
  </si>
  <si>
    <t>декоративные подушки 50х70</t>
  </si>
  <si>
    <t>кольцо с кистью</t>
  </si>
  <si>
    <t xml:space="preserve">солнцезащитный стик </t>
  </si>
  <si>
    <t>huawei p30 lite пленка</t>
  </si>
  <si>
    <t>картридж на чарон плюс</t>
  </si>
  <si>
    <t xml:space="preserve">джунис трусики </t>
  </si>
  <si>
    <t>markeri</t>
  </si>
  <si>
    <t>хоккейный набор</t>
  </si>
  <si>
    <t>джинсы  zarina</t>
  </si>
  <si>
    <t>46032641</t>
  </si>
  <si>
    <t>дисциплинированный трейдер</t>
  </si>
  <si>
    <t>sacci</t>
  </si>
  <si>
    <t>кошка костюм</t>
  </si>
  <si>
    <t>линзы итачи</t>
  </si>
  <si>
    <t xml:space="preserve">паровой очиститель </t>
  </si>
  <si>
    <t>mages sages</t>
  </si>
  <si>
    <t>очик</t>
  </si>
  <si>
    <t>мода книга</t>
  </si>
  <si>
    <t>джойконы</t>
  </si>
  <si>
    <t>боди большой размер</t>
  </si>
  <si>
    <t>clear vita</t>
  </si>
  <si>
    <t xml:space="preserve">camelot </t>
  </si>
  <si>
    <t>mickey mouse футболка</t>
  </si>
  <si>
    <t>резинка сетка</t>
  </si>
  <si>
    <t>кепки молодежные</t>
  </si>
  <si>
    <t>max fit скобы</t>
  </si>
  <si>
    <t>чехол nokia 5.4</t>
  </si>
  <si>
    <t>сковорода гриль 28 см</t>
  </si>
  <si>
    <t xml:space="preserve">чехол на samsung a71 </t>
  </si>
  <si>
    <t>38690306</t>
  </si>
  <si>
    <t>sovada</t>
  </si>
  <si>
    <t>мостурбатор</t>
  </si>
  <si>
    <t>цветы на одежду</t>
  </si>
  <si>
    <t>бейсболка hugo boss</t>
  </si>
  <si>
    <t>мисс кусь</t>
  </si>
  <si>
    <t>подштанники мужские зимние</t>
  </si>
  <si>
    <t>фигурки лего наруто</t>
  </si>
  <si>
    <t>солнцезащитные очки -1</t>
  </si>
  <si>
    <t>стекло на bq</t>
  </si>
  <si>
    <t xml:space="preserve">сеннол </t>
  </si>
  <si>
    <t>19958294</t>
  </si>
  <si>
    <t>trussardu</t>
  </si>
  <si>
    <t>жвачка love</t>
  </si>
  <si>
    <t>блузка с разрезами</t>
  </si>
  <si>
    <t>футболки с рукавом 3/4</t>
  </si>
  <si>
    <t>18927741</t>
  </si>
  <si>
    <t>тональный крем jomtam</t>
  </si>
  <si>
    <t>чашка единорог</t>
  </si>
  <si>
    <t>мультикул</t>
  </si>
  <si>
    <t>летние мужские кроссовки кожаные</t>
  </si>
  <si>
    <t>шапка и снул</t>
  </si>
  <si>
    <t>агротеань</t>
  </si>
  <si>
    <t>the north face штаны</t>
  </si>
  <si>
    <t>платье летнее женское 52</t>
  </si>
  <si>
    <t>футболка с антме</t>
  </si>
  <si>
    <t>брюки unaffected</t>
  </si>
  <si>
    <t>белые джоггеры мужские</t>
  </si>
  <si>
    <t>пудра тоналка</t>
  </si>
  <si>
    <t>автобус lol</t>
  </si>
  <si>
    <t>долче милк антисептик</t>
  </si>
  <si>
    <t>thug life</t>
  </si>
  <si>
    <t>msi мышь</t>
  </si>
  <si>
    <t>бритвы джилет</t>
  </si>
  <si>
    <t>значок шерифа</t>
  </si>
  <si>
    <t>helly hansen шорты</t>
  </si>
  <si>
    <t>школьный рюкзак на колесах</t>
  </si>
  <si>
    <t>плюс 1 победа</t>
  </si>
  <si>
    <t>68814138</t>
  </si>
  <si>
    <t>тривитамин</t>
  </si>
  <si>
    <t>40066211</t>
  </si>
  <si>
    <t>что такое деньги чевостик</t>
  </si>
  <si>
    <t>беговел n.ergo</t>
  </si>
  <si>
    <t>светодиодные наклейки</t>
  </si>
  <si>
    <t>флажок z</t>
  </si>
  <si>
    <t xml:space="preserve"> мочалка</t>
  </si>
  <si>
    <t>балон пропан</t>
  </si>
  <si>
    <t>спортивный костюм  nike</t>
  </si>
  <si>
    <t>джинсы мужские с косыми карманами</t>
  </si>
  <si>
    <t>на детскую кроватку</t>
  </si>
  <si>
    <t>халат мужской легкий</t>
  </si>
  <si>
    <t>мери джейн женские</t>
  </si>
  <si>
    <t>костюм школьницы 18+</t>
  </si>
  <si>
    <t>бейсболки в сетку</t>
  </si>
  <si>
    <t xml:space="preserve">чай шах </t>
  </si>
  <si>
    <t>кроссовки женские рибук</t>
  </si>
  <si>
    <t>куличи от палыча</t>
  </si>
  <si>
    <t xml:space="preserve">игрушки резиновые </t>
  </si>
  <si>
    <t>женское платье с открытой спиной</t>
  </si>
  <si>
    <t>72521981</t>
  </si>
  <si>
    <t>brener</t>
  </si>
  <si>
    <t>наклейки веном</t>
  </si>
  <si>
    <t>щетка от снега</t>
  </si>
  <si>
    <t>соус тамари</t>
  </si>
  <si>
    <t>штаны жегские</t>
  </si>
  <si>
    <t>50227239</t>
  </si>
  <si>
    <t>комбинезон premont детский</t>
  </si>
  <si>
    <t>etam женский</t>
  </si>
  <si>
    <t>8452305</t>
  </si>
  <si>
    <t>трос нержавеющий</t>
  </si>
  <si>
    <t>ecosha</t>
  </si>
  <si>
    <t>70559356</t>
  </si>
  <si>
    <t>свитшоты без капюшона</t>
  </si>
  <si>
    <t>meissa label</t>
  </si>
  <si>
    <t>крем без запаха</t>
  </si>
  <si>
    <t>ремень женский 5 см</t>
  </si>
  <si>
    <t>лосины с кружевом</t>
  </si>
  <si>
    <t>свитшоо</t>
  </si>
  <si>
    <t>7days маска пленка</t>
  </si>
  <si>
    <t>насадка бормашина</t>
  </si>
  <si>
    <t xml:space="preserve">botanic </t>
  </si>
  <si>
    <t>колечки на косички</t>
  </si>
  <si>
    <t>sanwey</t>
  </si>
  <si>
    <t>холодный утюжок</t>
  </si>
  <si>
    <t>nokia xr 20</t>
  </si>
  <si>
    <t>детские тейпы</t>
  </si>
  <si>
    <t>женские мокасины кожаные белые</t>
  </si>
  <si>
    <t>gorenje запчасти</t>
  </si>
  <si>
    <t>картридж tn-1075</t>
  </si>
  <si>
    <t>книга ты</t>
  </si>
  <si>
    <t>fenni fox</t>
  </si>
  <si>
    <t>размер плюс одежда</t>
  </si>
  <si>
    <t>'</t>
  </si>
  <si>
    <t>ремкомплект форсунок</t>
  </si>
  <si>
    <t>куннас</t>
  </si>
  <si>
    <t>серьги с шариком</t>
  </si>
  <si>
    <t>макароны динозавры</t>
  </si>
  <si>
    <t>чехол на хуавей р40 lite e</t>
  </si>
  <si>
    <t>11272049</t>
  </si>
  <si>
    <t>кепка astroworld</t>
  </si>
  <si>
    <t>витасмайл</t>
  </si>
  <si>
    <t xml:space="preserve">толстовка на молнии оверсайз </t>
  </si>
  <si>
    <t>планшет со сказками</t>
  </si>
  <si>
    <t>эксель</t>
  </si>
  <si>
    <t>64645757</t>
  </si>
  <si>
    <t>игра не урони пингвина</t>
  </si>
  <si>
    <t>книга мой любимый враг</t>
  </si>
  <si>
    <t>crypto pizza</t>
  </si>
  <si>
    <t>носки мужские 6 пар</t>
  </si>
  <si>
    <t>боди женские большие размеры</t>
  </si>
  <si>
    <t>серьги бренд</t>
  </si>
  <si>
    <t>освежитель воздуха ваниль авто</t>
  </si>
  <si>
    <t>коврик под телефон в машину</t>
  </si>
  <si>
    <t>28321207</t>
  </si>
  <si>
    <t>подарок ребенку на 6 лет</t>
  </si>
  <si>
    <t>штаны спортивные бананы</t>
  </si>
  <si>
    <t>кулон bts</t>
  </si>
  <si>
    <t>mobil 1 esp</t>
  </si>
  <si>
    <t>бейсболка quicksilver</t>
  </si>
  <si>
    <t>видео магнитофон</t>
  </si>
  <si>
    <t xml:space="preserve"> мужские трусы</t>
  </si>
  <si>
    <t>волосы пони</t>
  </si>
  <si>
    <t>цыпленок статуэтка</t>
  </si>
  <si>
    <t>taccardi сабо</t>
  </si>
  <si>
    <t>временое тату</t>
  </si>
  <si>
    <t>70037726</t>
  </si>
  <si>
    <t>дезодорант женски</t>
  </si>
  <si>
    <t>цска кружка</t>
  </si>
  <si>
    <t>видеорегистратор 70mai dash cam pro</t>
  </si>
  <si>
    <t>stab</t>
  </si>
  <si>
    <t>papasan</t>
  </si>
  <si>
    <t>наушники aple</t>
  </si>
  <si>
    <t>свечи напольные</t>
  </si>
  <si>
    <t>женский ремень из натуральной кожи</t>
  </si>
  <si>
    <t>epsom detox</t>
  </si>
  <si>
    <t>le nata</t>
  </si>
  <si>
    <t>devente ранец</t>
  </si>
  <si>
    <t>просто космос книга</t>
  </si>
  <si>
    <t xml:space="preserve">samsung s </t>
  </si>
  <si>
    <t>полка в шкафчик</t>
  </si>
  <si>
    <t xml:space="preserve">катунь </t>
  </si>
  <si>
    <t>платье размер 54</t>
  </si>
  <si>
    <t>адидас копа</t>
  </si>
  <si>
    <t>лего френдс больница</t>
  </si>
  <si>
    <t>katrin joan</t>
  </si>
  <si>
    <t>43880228</t>
  </si>
  <si>
    <t>набор детский врача</t>
  </si>
  <si>
    <t>колонка sony bluetooth</t>
  </si>
  <si>
    <t>danke</t>
  </si>
  <si>
    <t xml:space="preserve">блинница сковорода </t>
  </si>
  <si>
    <t>фитнес часы женские samsung</t>
  </si>
  <si>
    <t>60367626</t>
  </si>
  <si>
    <t>федор комикс</t>
  </si>
  <si>
    <t>комфодерм к</t>
  </si>
  <si>
    <t>лиа арден</t>
  </si>
  <si>
    <t xml:space="preserve">скальники </t>
  </si>
  <si>
    <t>на локоть бандаж</t>
  </si>
  <si>
    <t>херлиц ранец школьный</t>
  </si>
  <si>
    <t>elari kidphone 2</t>
  </si>
  <si>
    <t>сертификат на секс</t>
  </si>
  <si>
    <t>бомпер женский оверсайз</t>
  </si>
  <si>
    <t>пуховик мужской зима</t>
  </si>
  <si>
    <t>samsung a71 смартфон</t>
  </si>
  <si>
    <t>smith&amp;cult</t>
  </si>
  <si>
    <t>dezupak</t>
  </si>
  <si>
    <t>свитшот девушки</t>
  </si>
  <si>
    <t>открытка на рождение</t>
  </si>
  <si>
    <t>21449423</t>
  </si>
  <si>
    <t>70752109</t>
  </si>
  <si>
    <t>just1</t>
  </si>
  <si>
    <t>42525100</t>
  </si>
  <si>
    <t>каникалон пони</t>
  </si>
  <si>
    <t>хранение полотенец в ванной</t>
  </si>
  <si>
    <t>лего солдат</t>
  </si>
  <si>
    <t>пиаже</t>
  </si>
  <si>
    <t>туалетеый столик</t>
  </si>
  <si>
    <t>аквариум aquael</t>
  </si>
  <si>
    <t>кубик wow</t>
  </si>
  <si>
    <t>голова эльзы</t>
  </si>
  <si>
    <t xml:space="preserve">витамины в </t>
  </si>
  <si>
    <t>21161214</t>
  </si>
  <si>
    <t>vewin</t>
  </si>
  <si>
    <t>бикини женский купальник</t>
  </si>
  <si>
    <t>журнал winx</t>
  </si>
  <si>
    <t>twinset юбка</t>
  </si>
  <si>
    <t>cnd лампа</t>
  </si>
  <si>
    <t>лотреамон</t>
  </si>
  <si>
    <t>электронаващиватель</t>
  </si>
  <si>
    <t>браслет цепь мужской</t>
  </si>
  <si>
    <t>мокасины женские белые кожаные</t>
  </si>
  <si>
    <t>латекс штаны</t>
  </si>
  <si>
    <t>70567481</t>
  </si>
  <si>
    <t>пижама mon plaisir</t>
  </si>
  <si>
    <t>deart</t>
  </si>
  <si>
    <t>костюм женский деловой голубой</t>
  </si>
  <si>
    <t>саваж диор</t>
  </si>
  <si>
    <t>жижа 100 мл</t>
  </si>
  <si>
    <t>enchantimals единорог</t>
  </si>
  <si>
    <t>колье с бирюзой</t>
  </si>
  <si>
    <t>marmalato сумки</t>
  </si>
  <si>
    <t>лонгслив женский прозрачный</t>
  </si>
  <si>
    <t>фигурка чужого</t>
  </si>
  <si>
    <t>стерильный комплект в роддом</t>
  </si>
  <si>
    <t xml:space="preserve">водолазки детские </t>
  </si>
  <si>
    <t>ночнушка в пол</t>
  </si>
  <si>
    <t>обтюратор</t>
  </si>
  <si>
    <t>boltushka</t>
  </si>
  <si>
    <t>ferlenz comfort</t>
  </si>
  <si>
    <t>маленький мир игра</t>
  </si>
  <si>
    <t>квадрациклы</t>
  </si>
  <si>
    <t>футболки цска</t>
  </si>
  <si>
    <t>писатели свободы</t>
  </si>
  <si>
    <t>жилетки женские удлиненные пиджачные</t>
  </si>
  <si>
    <t xml:space="preserve"> ralph lauren</t>
  </si>
  <si>
    <t>кеды мужские с белой подошвой</t>
  </si>
  <si>
    <t>своих не бросаем значок</t>
  </si>
  <si>
    <t>картина по номерам букет</t>
  </si>
  <si>
    <t>лотерейный барабан</t>
  </si>
  <si>
    <t>хлопковый выключатель</t>
  </si>
  <si>
    <t>смес нан 3</t>
  </si>
  <si>
    <t>спрей-воск</t>
  </si>
  <si>
    <t>ежедневник на резинке</t>
  </si>
  <si>
    <t>цепочки из серебра 925 пробы</t>
  </si>
  <si>
    <t>отбеливатель пластика</t>
  </si>
  <si>
    <t>smart watch 7 pro</t>
  </si>
  <si>
    <t>подсвечник бокал</t>
  </si>
  <si>
    <t>полки тканевые</t>
  </si>
  <si>
    <t xml:space="preserve"> рюкзак </t>
  </si>
  <si>
    <t>eolab</t>
  </si>
  <si>
    <t>коттон блуза</t>
  </si>
  <si>
    <t>eggs m&amp;m</t>
  </si>
  <si>
    <t>овощи консервированные</t>
  </si>
  <si>
    <t>nsp nature's sunshine products</t>
  </si>
  <si>
    <t>скубиду</t>
  </si>
  <si>
    <t>rbs</t>
  </si>
  <si>
    <t>paninter сабо</t>
  </si>
  <si>
    <t xml:space="preserve">шампунь пантин прови </t>
  </si>
  <si>
    <t>сапоги мужские эво</t>
  </si>
  <si>
    <t>морилка радуга</t>
  </si>
  <si>
    <t>kistanova</t>
  </si>
  <si>
    <t>платье летнее с цветами</t>
  </si>
  <si>
    <t>банка под молоко</t>
  </si>
  <si>
    <t>13847916</t>
  </si>
  <si>
    <t>минимультиварка</t>
  </si>
  <si>
    <t>на талию</t>
  </si>
  <si>
    <t>sunvoyage</t>
  </si>
  <si>
    <t>фунтик книга</t>
  </si>
  <si>
    <t>bag4you</t>
  </si>
  <si>
    <t>пилки 180/180</t>
  </si>
  <si>
    <t>тело движение</t>
  </si>
  <si>
    <t>люстра в беседку</t>
  </si>
  <si>
    <t>хоккейные ролики</t>
  </si>
  <si>
    <t>canon zoemini s2</t>
  </si>
  <si>
    <t>аниме стиль</t>
  </si>
  <si>
    <t xml:space="preserve">подстаканник в автомобиль </t>
  </si>
  <si>
    <t>45305681</t>
  </si>
  <si>
    <t>ролтон бульон</t>
  </si>
  <si>
    <t>бейсболка с пайетками</t>
  </si>
  <si>
    <t>powerrade</t>
  </si>
  <si>
    <t xml:space="preserve">сумка nike через плечо </t>
  </si>
  <si>
    <t>эллизиум</t>
  </si>
  <si>
    <t>проладки</t>
  </si>
  <si>
    <t>аэромангал</t>
  </si>
  <si>
    <t>сливки 22%</t>
  </si>
  <si>
    <t>шторы рулонные на балкон</t>
  </si>
  <si>
    <t>северо-запад фэнтези</t>
  </si>
  <si>
    <t>бутылочка на велосипед</t>
  </si>
  <si>
    <t xml:space="preserve">штаты </t>
  </si>
  <si>
    <t xml:space="preserve">чехол на realmi </t>
  </si>
  <si>
    <t xml:space="preserve">сырники </t>
  </si>
  <si>
    <t>19498462</t>
  </si>
  <si>
    <t>картина по номерам корабль в море</t>
  </si>
  <si>
    <t>brilliart</t>
  </si>
  <si>
    <t>62116278</t>
  </si>
  <si>
    <t>электроножницы по металлу</t>
  </si>
  <si>
    <t>41145244</t>
  </si>
  <si>
    <t>пластиковый стакан с трубочкой</t>
  </si>
  <si>
    <t>трусы мужские боксеры calvin klein</t>
  </si>
  <si>
    <t xml:space="preserve">султан </t>
  </si>
  <si>
    <t xml:space="preserve">флаг германии </t>
  </si>
  <si>
    <t>аниме подставка</t>
  </si>
  <si>
    <t xml:space="preserve">кофты детские </t>
  </si>
  <si>
    <t>красвки</t>
  </si>
  <si>
    <t>asics dynablast 2</t>
  </si>
  <si>
    <t>манговые кубики</t>
  </si>
  <si>
    <t>26048314</t>
  </si>
  <si>
    <t>kerastase elixir</t>
  </si>
  <si>
    <t>крстюм спортивный женский</t>
  </si>
  <si>
    <t>стики kent</t>
  </si>
  <si>
    <t>reebok club c 85 женские</t>
  </si>
  <si>
    <t>стелаж на окно</t>
  </si>
  <si>
    <t>уборщица</t>
  </si>
  <si>
    <t xml:space="preserve">seauty шампунь </t>
  </si>
  <si>
    <t>свечин</t>
  </si>
  <si>
    <t>camocvet</t>
  </si>
  <si>
    <t>apple watch ремешок нейлон</t>
  </si>
  <si>
    <t>чай зеленый greenfield</t>
  </si>
  <si>
    <t>15402087</t>
  </si>
  <si>
    <t>билочунь</t>
  </si>
  <si>
    <t>кислородный редуктор</t>
  </si>
  <si>
    <t>wimi маркеры</t>
  </si>
  <si>
    <t>брюлики</t>
  </si>
  <si>
    <t>майка кроп топы</t>
  </si>
  <si>
    <t>43121781</t>
  </si>
  <si>
    <t>11 128</t>
  </si>
  <si>
    <t>62198892</t>
  </si>
  <si>
    <t>pierre carden</t>
  </si>
  <si>
    <t>ванный халат</t>
  </si>
  <si>
    <t>прикольные носки мужские</t>
  </si>
  <si>
    <t>чехол на орро а15</t>
  </si>
  <si>
    <t>bb balm крем</t>
  </si>
  <si>
    <t>сникерсы белые женские</t>
  </si>
  <si>
    <t>татарский национальный костюм</t>
  </si>
  <si>
    <t>wommery</t>
  </si>
  <si>
    <t>60072566</t>
  </si>
  <si>
    <t>shiseido тушь</t>
  </si>
  <si>
    <t>женские зонты автомат</t>
  </si>
  <si>
    <t>корзина столик</t>
  </si>
  <si>
    <t>шторы 160</t>
  </si>
  <si>
    <t>nhbvvth</t>
  </si>
  <si>
    <t>ботильоны зеленые</t>
  </si>
  <si>
    <t>форма динамо</t>
  </si>
  <si>
    <t>машина каталка mercedes</t>
  </si>
  <si>
    <t>солнцезащитный крем spf50</t>
  </si>
  <si>
    <t>54246746</t>
  </si>
  <si>
    <t>большие платки</t>
  </si>
  <si>
    <t>набор подарочный подруге</t>
  </si>
  <si>
    <t>стоайкбол</t>
  </si>
  <si>
    <t>камаз запчасти</t>
  </si>
  <si>
    <t>lina cosmetics</t>
  </si>
  <si>
    <t>рыцарь семи королевств</t>
  </si>
  <si>
    <t>кедыдетские</t>
  </si>
  <si>
    <t>guess кардиган</t>
  </si>
  <si>
    <t>сумочка гучи</t>
  </si>
  <si>
    <t>чехол на 11 iphone защита камеры</t>
  </si>
  <si>
    <t>mamsy</t>
  </si>
  <si>
    <t>ко-50s</t>
  </si>
  <si>
    <t>семена лианы</t>
  </si>
  <si>
    <t>кукла реборн девочка 55см</t>
  </si>
  <si>
    <t>макс фактор тоналка</t>
  </si>
  <si>
    <t>теннисные носки</t>
  </si>
  <si>
    <t>ruby rose карандаш</t>
  </si>
  <si>
    <t>кольца на пальцы рук</t>
  </si>
  <si>
    <t>цветы силикон</t>
  </si>
  <si>
    <t>5890262</t>
  </si>
  <si>
    <t>мужские бриджи спортивные</t>
  </si>
  <si>
    <t>формада</t>
  </si>
  <si>
    <t>столик журналтный</t>
  </si>
  <si>
    <t>baom</t>
  </si>
  <si>
    <t>sony playstation 4 игры</t>
  </si>
  <si>
    <t>мужские часы наручные механические серебренные</t>
  </si>
  <si>
    <t xml:space="preserve">шураповерт </t>
  </si>
  <si>
    <t>xiaomi 11 смартфон</t>
  </si>
  <si>
    <t>sovaline</t>
  </si>
  <si>
    <t>delonghi кофемолка</t>
  </si>
  <si>
    <t xml:space="preserve">с рождением </t>
  </si>
  <si>
    <t>шпатель декоративный</t>
  </si>
  <si>
    <t>как стать искусствоведом</t>
  </si>
  <si>
    <t xml:space="preserve">ньютон эстель </t>
  </si>
  <si>
    <t>30416571</t>
  </si>
  <si>
    <t>резиновые маски</t>
  </si>
  <si>
    <t xml:space="preserve">женские платки </t>
  </si>
  <si>
    <t>ип сотников</t>
  </si>
  <si>
    <t>майолика посуда</t>
  </si>
  <si>
    <t>mifa a90</t>
  </si>
  <si>
    <t>71818621</t>
  </si>
  <si>
    <t>карабин брелок</t>
  </si>
  <si>
    <t>аквадермика</t>
  </si>
  <si>
    <t>brauberg папка</t>
  </si>
  <si>
    <t>happy baby бортики</t>
  </si>
  <si>
    <t>брелок а91</t>
  </si>
  <si>
    <t>майлар</t>
  </si>
  <si>
    <t>тапочки садовые</t>
  </si>
  <si>
    <t>любимчики</t>
  </si>
  <si>
    <t>liu jo женские кроссовки</t>
  </si>
  <si>
    <t>sd карта на телефон</t>
  </si>
  <si>
    <t>очки из дерева</t>
  </si>
  <si>
    <t>андерсен одежда</t>
  </si>
  <si>
    <t>50025999</t>
  </si>
  <si>
    <t>пилка 100/100</t>
  </si>
  <si>
    <t>бутылки 0.5</t>
  </si>
  <si>
    <t>погремушка цветок</t>
  </si>
  <si>
    <t>tetra easybalance</t>
  </si>
  <si>
    <t>биогрунт богатырь</t>
  </si>
  <si>
    <t xml:space="preserve">ванючка </t>
  </si>
  <si>
    <t>часы компас</t>
  </si>
  <si>
    <t>zara свитшот</t>
  </si>
  <si>
    <t>zara книга</t>
  </si>
  <si>
    <t>пиджак женский беларусь</t>
  </si>
  <si>
    <t xml:space="preserve">колечки детские </t>
  </si>
  <si>
    <t>парикмахерский зажим</t>
  </si>
  <si>
    <t>ссср футболка с гербом</t>
  </si>
  <si>
    <t>prx t 33</t>
  </si>
  <si>
    <t>durex invisible xxl</t>
  </si>
  <si>
    <t>modish lady</t>
  </si>
  <si>
    <t>форма на физкультуру</t>
  </si>
  <si>
    <t>стринги женские сексуальные</t>
  </si>
  <si>
    <t>десептиконы</t>
  </si>
  <si>
    <t>одуванчик трава</t>
  </si>
  <si>
    <t>eveline загар</t>
  </si>
  <si>
    <t>crespino девочки</t>
  </si>
  <si>
    <t>масло вологодское</t>
  </si>
  <si>
    <t>clarins oil</t>
  </si>
  <si>
    <t>наклейки гарри поттер panini</t>
  </si>
  <si>
    <t>караваев</t>
  </si>
  <si>
    <t>подд</t>
  </si>
  <si>
    <t>одноразовое блюдо</t>
  </si>
  <si>
    <t>honor 6c</t>
  </si>
  <si>
    <t>походные приборы</t>
  </si>
  <si>
    <t>блузка рукав волан</t>
  </si>
  <si>
    <t>fantastic way</t>
  </si>
  <si>
    <t>dbltjrfhnf</t>
  </si>
  <si>
    <t>удаление катушек</t>
  </si>
  <si>
    <t>масло черного перца</t>
  </si>
  <si>
    <t>колготки советские</t>
  </si>
  <si>
    <t>reymart</t>
  </si>
  <si>
    <t>худи женское h&amp;m</t>
  </si>
  <si>
    <t>hp305</t>
  </si>
  <si>
    <t>чай травки</t>
  </si>
  <si>
    <t>газон гном</t>
  </si>
  <si>
    <t>сникерс напиток</t>
  </si>
  <si>
    <t>гель лак светло розовый</t>
  </si>
  <si>
    <t>macbook pro 15</t>
  </si>
  <si>
    <t>30186500</t>
  </si>
  <si>
    <t>ева эгер</t>
  </si>
  <si>
    <t>дора дура</t>
  </si>
  <si>
    <t>искусственные волосы косички</t>
  </si>
  <si>
    <t xml:space="preserve">комбенизон розовый </t>
  </si>
  <si>
    <t>tago скраб</t>
  </si>
  <si>
    <t>картинки наклейки</t>
  </si>
  <si>
    <t>гель крем</t>
  </si>
  <si>
    <t>пневмо винтовка</t>
  </si>
  <si>
    <t>тетрадь на гребне</t>
  </si>
  <si>
    <t>бирюзовые тени</t>
  </si>
  <si>
    <t>yatas bedding</t>
  </si>
  <si>
    <t>атоми шампунь</t>
  </si>
  <si>
    <t>дом гном</t>
  </si>
  <si>
    <t>9554911</t>
  </si>
  <si>
    <t>постельное белье цска</t>
  </si>
  <si>
    <t xml:space="preserve">дрип пакеты </t>
  </si>
  <si>
    <t>шторы 250 270</t>
  </si>
  <si>
    <t xml:space="preserve">советский флаг </t>
  </si>
  <si>
    <t xml:space="preserve">вибратор в трусики </t>
  </si>
  <si>
    <t>wish collection</t>
  </si>
  <si>
    <t>блокнот кот</t>
  </si>
  <si>
    <t>костюм на мальчика тройка</t>
  </si>
  <si>
    <t>цепочка на воротник</t>
  </si>
  <si>
    <t>брюки меланж</t>
  </si>
  <si>
    <t>раскраска fnaf</t>
  </si>
  <si>
    <t>джинсы скинни серые</t>
  </si>
  <si>
    <t>мирра крем</t>
  </si>
  <si>
    <t>женские джинсы gloria jeans</t>
  </si>
  <si>
    <t>fish eye объектив</t>
  </si>
  <si>
    <t>наклейки на патроны</t>
  </si>
  <si>
    <t xml:space="preserve">длина мечты </t>
  </si>
  <si>
    <t>футболки на мальчика 11 лет</t>
  </si>
  <si>
    <t xml:space="preserve">мальчик </t>
  </si>
  <si>
    <t>авокадо лайф</t>
  </si>
  <si>
    <t xml:space="preserve">полотенца маленькие </t>
  </si>
  <si>
    <t>классные носки</t>
  </si>
  <si>
    <t xml:space="preserve">феромон </t>
  </si>
  <si>
    <t>4 iphone</t>
  </si>
  <si>
    <t>coqu</t>
  </si>
  <si>
    <t>бигуди маленькие</t>
  </si>
  <si>
    <t>idontflrst</t>
  </si>
  <si>
    <t>23096951</t>
  </si>
  <si>
    <t>ginger beer</t>
  </si>
  <si>
    <t>65774151</t>
  </si>
  <si>
    <t>костюм бражника</t>
  </si>
  <si>
    <t>испаритель минифит</t>
  </si>
  <si>
    <t>funko pop nba</t>
  </si>
  <si>
    <t>landa branda тушь</t>
  </si>
  <si>
    <t>stellary volumizer lip balm</t>
  </si>
  <si>
    <t>казан 12 л с печкой</t>
  </si>
  <si>
    <t>миксер ручной бош</t>
  </si>
  <si>
    <t>шприц с трубкой</t>
  </si>
  <si>
    <t>14009409</t>
  </si>
  <si>
    <t>цифровые картины</t>
  </si>
  <si>
    <t>мазь левомеколь</t>
  </si>
  <si>
    <t>стразы на ресницы</t>
  </si>
  <si>
    <t>жанна дарк</t>
  </si>
  <si>
    <t xml:space="preserve">uwell </t>
  </si>
  <si>
    <t>снэк spolem</t>
  </si>
  <si>
    <t xml:space="preserve">мужские бусы </t>
  </si>
  <si>
    <t>крестик серебро с позолотой</t>
  </si>
  <si>
    <t>обувь тапибу</t>
  </si>
  <si>
    <t>monti chocolate</t>
  </si>
  <si>
    <t>кресло подвесное со стойкой</t>
  </si>
  <si>
    <t>шары 100шт</t>
  </si>
  <si>
    <t>ремень черный с дырками</t>
  </si>
  <si>
    <t>костюмв</t>
  </si>
  <si>
    <t>решетка радиатора гранта</t>
  </si>
  <si>
    <t>хирургические брюки</t>
  </si>
  <si>
    <t>кружка с именем анна</t>
  </si>
  <si>
    <t>летние джинсы на мальчика</t>
  </si>
  <si>
    <t>melon home</t>
  </si>
  <si>
    <t>mimilashik детский</t>
  </si>
  <si>
    <t>buratino</t>
  </si>
  <si>
    <t>сменный блок в точку</t>
  </si>
  <si>
    <t>рубашка с рюшками</t>
  </si>
  <si>
    <t>защита картера ниссан жук 2013 год</t>
  </si>
  <si>
    <t>приора бампер</t>
  </si>
  <si>
    <t>бритва wahl</t>
  </si>
  <si>
    <t>футболка с симпсоном</t>
  </si>
  <si>
    <t>66192420</t>
  </si>
  <si>
    <t>шаосинский</t>
  </si>
  <si>
    <t>crossfit обувь</t>
  </si>
  <si>
    <t>обезжириватель северина</t>
  </si>
  <si>
    <t xml:space="preserve">puma кепка </t>
  </si>
  <si>
    <t>автомат жевачек</t>
  </si>
  <si>
    <t>аниме прокладки</t>
  </si>
  <si>
    <t>чехол поко м 3</t>
  </si>
  <si>
    <t>туфли женские полнота 8</t>
  </si>
  <si>
    <t>восторг</t>
  </si>
  <si>
    <t>мужские спортивные костюмы найк</t>
  </si>
  <si>
    <t>the ordinary spf</t>
  </si>
  <si>
    <t>19223566</t>
  </si>
  <si>
    <t>штамп силиконовый</t>
  </si>
  <si>
    <t>вагодроч</t>
  </si>
  <si>
    <t>zarina брюки черные</t>
  </si>
  <si>
    <t>белый аквагрим</t>
  </si>
  <si>
    <t>кардиган женский твое</t>
  </si>
  <si>
    <t>3892637</t>
  </si>
  <si>
    <t>кеды calvin klein мужские</t>
  </si>
  <si>
    <t>огнемет</t>
  </si>
  <si>
    <t>agent provocateur нижнее белье</t>
  </si>
  <si>
    <t>53793166</t>
  </si>
  <si>
    <t>стекло хонор 9 а</t>
  </si>
  <si>
    <t>кожаные шорты на девочку</t>
  </si>
  <si>
    <t>30040174</t>
  </si>
  <si>
    <t>джем инжир</t>
  </si>
  <si>
    <t>cheerful</t>
  </si>
  <si>
    <t>fred perry сумка</t>
  </si>
  <si>
    <t>31103472</t>
  </si>
  <si>
    <t>эсипи</t>
  </si>
  <si>
    <t>конверт на выписку новорожденного киндер</t>
  </si>
  <si>
    <t>кольфы</t>
  </si>
  <si>
    <t>oodji женские штаны</t>
  </si>
  <si>
    <t>штаны 152</t>
  </si>
  <si>
    <t>стиратели</t>
  </si>
  <si>
    <t>швабра с роликовым отжимом</t>
  </si>
  <si>
    <t xml:space="preserve">сандалеты </t>
  </si>
  <si>
    <t xml:space="preserve">кузнецкий мост </t>
  </si>
  <si>
    <t>чис</t>
  </si>
  <si>
    <t>alice kids</t>
  </si>
  <si>
    <t>67596456</t>
  </si>
  <si>
    <t>энхайпен</t>
  </si>
  <si>
    <t>инесса</t>
  </si>
  <si>
    <t>жизнь и цель собаки</t>
  </si>
  <si>
    <t>защитное стекло samsung а7 2017</t>
  </si>
  <si>
    <t>комбинезон шелковый</t>
  </si>
  <si>
    <t>худи лил пип</t>
  </si>
  <si>
    <t>пробиотик пребиотик</t>
  </si>
  <si>
    <t xml:space="preserve">монталь духи </t>
  </si>
  <si>
    <t>шезлонг детский luxmom</t>
  </si>
  <si>
    <t xml:space="preserve">эльседа </t>
  </si>
  <si>
    <t>ripstop</t>
  </si>
  <si>
    <t>d bot</t>
  </si>
  <si>
    <t>семена льга</t>
  </si>
  <si>
    <t>локон свобода</t>
  </si>
  <si>
    <t>набор инструментоа</t>
  </si>
  <si>
    <t>шаровары джинсы</t>
  </si>
  <si>
    <t>may light</t>
  </si>
  <si>
    <t>20845725</t>
  </si>
  <si>
    <t xml:space="preserve">хонор 20 про </t>
  </si>
  <si>
    <t>полотенце синее</t>
  </si>
  <si>
    <t>платье мини без рукавов</t>
  </si>
  <si>
    <t xml:space="preserve">просо </t>
  </si>
  <si>
    <t>16922554</t>
  </si>
  <si>
    <t>letta zett</t>
  </si>
  <si>
    <t>тюль в гостиную вуаль</t>
  </si>
  <si>
    <t>l adelaide</t>
  </si>
  <si>
    <t xml:space="preserve">тубли </t>
  </si>
  <si>
    <t>40639098</t>
  </si>
  <si>
    <t>25166796</t>
  </si>
  <si>
    <t>мох кондитерский</t>
  </si>
  <si>
    <t>семена ель</t>
  </si>
  <si>
    <t>bubble mania</t>
  </si>
  <si>
    <t xml:space="preserve">облепиховый чай </t>
  </si>
  <si>
    <t>мир ангелов</t>
  </si>
  <si>
    <t>60181829</t>
  </si>
  <si>
    <t>стол письменный белый 120</t>
  </si>
  <si>
    <t>плащ длинный женский с капюшоном</t>
  </si>
  <si>
    <t>akusya</t>
  </si>
  <si>
    <t>мусс капус</t>
  </si>
  <si>
    <t>шото</t>
  </si>
  <si>
    <t>длинные воздушные шары</t>
  </si>
  <si>
    <t>почвобрикет биомастер</t>
  </si>
  <si>
    <t>элизабет хейч</t>
  </si>
  <si>
    <t xml:space="preserve">плетеный шнур </t>
  </si>
  <si>
    <t>банановые духи</t>
  </si>
  <si>
    <t>ветровка ж</t>
  </si>
  <si>
    <t>джинсы салатовые</t>
  </si>
  <si>
    <t>против морщин крем</t>
  </si>
  <si>
    <t>некомедогенно</t>
  </si>
  <si>
    <t>драйзер титан</t>
  </si>
  <si>
    <t>блокнот с гарри поттером</t>
  </si>
  <si>
    <t>вело покрышка</t>
  </si>
  <si>
    <t>пушистые шлепки</t>
  </si>
  <si>
    <t>vesta-shop</t>
  </si>
  <si>
    <t>картины по номерам закат</t>
  </si>
  <si>
    <t>рашгард зеленый</t>
  </si>
  <si>
    <t>симс 2</t>
  </si>
  <si>
    <t>биогрунт универсальный</t>
  </si>
  <si>
    <t>mizon патчи</t>
  </si>
  <si>
    <t>платье вискоза трикотаж длина макси</t>
  </si>
  <si>
    <t>бокс геншин импакт</t>
  </si>
  <si>
    <t>рубашки военные</t>
  </si>
  <si>
    <t xml:space="preserve">шоры </t>
  </si>
  <si>
    <t>тотсамыймагазин</t>
  </si>
  <si>
    <t>estel 6.1</t>
  </si>
  <si>
    <t>43885907</t>
  </si>
  <si>
    <t xml:space="preserve">платье молочное </t>
  </si>
  <si>
    <t>кулечки</t>
  </si>
  <si>
    <t>глушитель ваз 2110</t>
  </si>
  <si>
    <t>poco м3 pro</t>
  </si>
  <si>
    <t>полка под ресивер</t>
  </si>
  <si>
    <t>покрывало 200x220</t>
  </si>
  <si>
    <t>подставка-органайзер</t>
  </si>
  <si>
    <t>школьное платье в клетку</t>
  </si>
  <si>
    <t>футболка газпром</t>
  </si>
  <si>
    <t>пропеллер bha</t>
  </si>
  <si>
    <t>декор в коридор</t>
  </si>
  <si>
    <t>подушка мишка</t>
  </si>
  <si>
    <t>товары с аниме</t>
  </si>
  <si>
    <t>шоколадные камни</t>
  </si>
  <si>
    <t>gtx coil</t>
  </si>
  <si>
    <t>jogel кроссовки</t>
  </si>
  <si>
    <t>школа хороших манер</t>
  </si>
  <si>
    <t>ленты атласные выпускник 2022</t>
  </si>
  <si>
    <t>тушь cabaret premiere</t>
  </si>
  <si>
    <t>future star</t>
  </si>
  <si>
    <t>тайтсы demix</t>
  </si>
  <si>
    <t>сковорода чудушница</t>
  </si>
  <si>
    <t>каркас цифры</t>
  </si>
  <si>
    <t>65728691</t>
  </si>
  <si>
    <t>планшет lenovo p11</t>
  </si>
  <si>
    <t xml:space="preserve">бамбинтон </t>
  </si>
  <si>
    <t>bondibon цветовой уод</t>
  </si>
  <si>
    <t>купить парик</t>
  </si>
  <si>
    <t>26013169</t>
  </si>
  <si>
    <t>джемпер мужской одежда mango</t>
  </si>
  <si>
    <t xml:space="preserve">тапочки adidas </t>
  </si>
  <si>
    <t>panadol</t>
  </si>
  <si>
    <t>бейсболка pepe</t>
  </si>
  <si>
    <t xml:space="preserve">зубные нити </t>
  </si>
  <si>
    <t>gorilla wear женский</t>
  </si>
  <si>
    <t>gkfcnbkby</t>
  </si>
  <si>
    <t>полицейского костюм</t>
  </si>
  <si>
    <t>союз спецодежда</t>
  </si>
  <si>
    <t>swedish spa</t>
  </si>
  <si>
    <t>johnsons шампунь</t>
  </si>
  <si>
    <t>кроссовки puma  мужские</t>
  </si>
  <si>
    <t>згачки</t>
  </si>
  <si>
    <t>подушка бамбуковое волокно</t>
  </si>
  <si>
    <t>ручка стирка</t>
  </si>
  <si>
    <t>чехол на lenovo tab m10 fhd plus</t>
  </si>
  <si>
    <t>стразы сваровски холодной фиксации</t>
  </si>
  <si>
    <t>25969415</t>
  </si>
  <si>
    <t>волшебные книги</t>
  </si>
  <si>
    <t xml:space="preserve">макс фактор помада </t>
  </si>
  <si>
    <t xml:space="preserve">leben </t>
  </si>
  <si>
    <t xml:space="preserve">красовки белые женские </t>
  </si>
  <si>
    <t>костюм женский кружевной</t>
  </si>
  <si>
    <t>uppy toys</t>
  </si>
  <si>
    <t>роликовые кеды</t>
  </si>
  <si>
    <t>присадки в двигатель</t>
  </si>
  <si>
    <t>футболка с хэллоу кити</t>
  </si>
  <si>
    <t>гербер индейка</t>
  </si>
  <si>
    <t>68403378</t>
  </si>
  <si>
    <t>простынь 150х200</t>
  </si>
  <si>
    <t>часы настольные ретро</t>
  </si>
  <si>
    <t>zipkid</t>
  </si>
  <si>
    <t>36514913</t>
  </si>
  <si>
    <t>котофот</t>
  </si>
  <si>
    <t>disney doorables</t>
  </si>
  <si>
    <t>myblond</t>
  </si>
  <si>
    <t>берсерк подвеска</t>
  </si>
  <si>
    <t>кепка venum</t>
  </si>
  <si>
    <t xml:space="preserve">костюм человека-паука </t>
  </si>
  <si>
    <t>venda.fit</t>
  </si>
  <si>
    <t>крепление зеркал</t>
  </si>
  <si>
    <t>витабаланс 2000</t>
  </si>
  <si>
    <t>косметический стол с зеркалом</t>
  </si>
  <si>
    <t>глазурь карандаш</t>
  </si>
  <si>
    <t xml:space="preserve">ювелирные </t>
  </si>
  <si>
    <t>гта 6</t>
  </si>
  <si>
    <t>дозатор 100 мл</t>
  </si>
  <si>
    <t>дврокол</t>
  </si>
  <si>
    <t>шнурки леопардовые</t>
  </si>
  <si>
    <t>клатч фиолетовый</t>
  </si>
  <si>
    <t xml:space="preserve">deerupt </t>
  </si>
  <si>
    <t>moleskine a5</t>
  </si>
  <si>
    <t>подгузники 15+</t>
  </si>
  <si>
    <t>12234720</t>
  </si>
  <si>
    <t>adidas z</t>
  </si>
  <si>
    <t>alanna постельное белье семейный</t>
  </si>
  <si>
    <t>железный стеллаж</t>
  </si>
  <si>
    <t>kasmetika</t>
  </si>
  <si>
    <t>черное длинное платье вечернее</t>
  </si>
  <si>
    <t>обувь ромер</t>
  </si>
  <si>
    <t>спортивные костюмы жен</t>
  </si>
  <si>
    <t>берцы женские кожаные</t>
  </si>
  <si>
    <t>шампуни бальзамы</t>
  </si>
  <si>
    <t>браслет idontfirst</t>
  </si>
  <si>
    <t>37245107</t>
  </si>
  <si>
    <t>скатерть цветы</t>
  </si>
  <si>
    <t>кроссовки мужские рибок летние</t>
  </si>
  <si>
    <t>микрофо</t>
  </si>
  <si>
    <t>66345067</t>
  </si>
  <si>
    <t>hp 21</t>
  </si>
  <si>
    <t>дезодорант в автомобиль</t>
  </si>
  <si>
    <t>зубные щетки xiaomi</t>
  </si>
  <si>
    <t>кеды reversal</t>
  </si>
  <si>
    <t xml:space="preserve">лавацца </t>
  </si>
  <si>
    <t xml:space="preserve">раздельные купальник </t>
  </si>
  <si>
    <t xml:space="preserve">кофты найк </t>
  </si>
  <si>
    <t>46323846</t>
  </si>
  <si>
    <t>44493400</t>
  </si>
  <si>
    <t>принц фейри</t>
  </si>
  <si>
    <t>корнишоны семена</t>
  </si>
  <si>
    <t>polaris 1226</t>
  </si>
  <si>
    <t>heimish кушон</t>
  </si>
  <si>
    <t>омнипор</t>
  </si>
  <si>
    <t>ветровка oodji</t>
  </si>
  <si>
    <t>cotton dreams постельное белье евро</t>
  </si>
  <si>
    <t>70132752</t>
  </si>
  <si>
    <t>халтер топ</t>
  </si>
  <si>
    <t>мыло солнце и луна</t>
  </si>
  <si>
    <t>31997313</t>
  </si>
  <si>
    <t>чехол на  airpods 3</t>
  </si>
  <si>
    <t>vaxter five</t>
  </si>
  <si>
    <t>сетка тюль с вышивкой</t>
  </si>
  <si>
    <t>майнкрафт исследуй твори выживай</t>
  </si>
  <si>
    <t xml:space="preserve">жидкий скульптор </t>
  </si>
  <si>
    <t>значок тетрадь смерти</t>
  </si>
  <si>
    <t>джиголовки</t>
  </si>
  <si>
    <t>стельки пума</t>
  </si>
  <si>
    <t>синие шариковые ручки</t>
  </si>
  <si>
    <t>пенал машина</t>
  </si>
  <si>
    <t>redmi 10  чехол</t>
  </si>
  <si>
    <t>школьное кресло</t>
  </si>
  <si>
    <t>12940007</t>
  </si>
  <si>
    <t>биотон</t>
  </si>
  <si>
    <t>активатор двери</t>
  </si>
  <si>
    <t>жилет polo</t>
  </si>
  <si>
    <t>упаковочные пакеты с клапаном</t>
  </si>
  <si>
    <t>стражи галактики лего</t>
  </si>
  <si>
    <t>пир</t>
  </si>
  <si>
    <t xml:space="preserve">матата </t>
  </si>
  <si>
    <t>опора дуги тента</t>
  </si>
  <si>
    <t>бискас</t>
  </si>
  <si>
    <t>parfe духи</t>
  </si>
  <si>
    <t>lebel пилинг</t>
  </si>
  <si>
    <t>ремешки на mi</t>
  </si>
  <si>
    <t>сабо обувь</t>
  </si>
  <si>
    <t>флакон дозатор спрей</t>
  </si>
  <si>
    <t xml:space="preserve">костюм женский повседневный </t>
  </si>
  <si>
    <t>15460130</t>
  </si>
  <si>
    <t>нуклеопептид</t>
  </si>
  <si>
    <t>часы настенные в гостинную</t>
  </si>
  <si>
    <t>пижама 116</t>
  </si>
  <si>
    <t>эрпоцы про чехол</t>
  </si>
  <si>
    <t>понтавигар</t>
  </si>
  <si>
    <t>снасть на карпа</t>
  </si>
  <si>
    <t>палас 250 на 350</t>
  </si>
  <si>
    <t>серьги кольца с бабочками</t>
  </si>
  <si>
    <t xml:space="preserve">голубые брюки </t>
  </si>
  <si>
    <t>очки женские кошачий солнцезащитные глаз</t>
  </si>
  <si>
    <t>электропила makita</t>
  </si>
  <si>
    <t>игрушки единороги</t>
  </si>
  <si>
    <t>lasie</t>
  </si>
  <si>
    <t>поводок рыбалка</t>
  </si>
  <si>
    <t>16666266</t>
  </si>
  <si>
    <t>18+ кукла</t>
  </si>
  <si>
    <t>14272025</t>
  </si>
  <si>
    <t>gamepad ps4</t>
  </si>
  <si>
    <t>мусорные пакеты 120 л</t>
  </si>
  <si>
    <t>кеды мужские calvin klein</t>
  </si>
  <si>
    <t>hot крем</t>
  </si>
  <si>
    <t>шашлычные наборы</t>
  </si>
  <si>
    <t>декор винтаж</t>
  </si>
  <si>
    <t>наклейки blackpink</t>
  </si>
  <si>
    <t>пальто женское весенее</t>
  </si>
  <si>
    <t xml:space="preserve">фиолент </t>
  </si>
  <si>
    <t xml:space="preserve">фотоаппарат зеркальный </t>
  </si>
  <si>
    <t>киси миси розовый</t>
  </si>
  <si>
    <t>pro kids</t>
  </si>
  <si>
    <t>накидка на автомобильное сидение задние</t>
  </si>
  <si>
    <t>краска пинотекс</t>
  </si>
  <si>
    <t>ameera</t>
  </si>
  <si>
    <t>bionist красота</t>
  </si>
  <si>
    <t xml:space="preserve">руль барс </t>
  </si>
  <si>
    <t>горшок 40 литров</t>
  </si>
  <si>
    <t>лаланфан</t>
  </si>
  <si>
    <t>маринда</t>
  </si>
  <si>
    <t>белые кеды lacoste</t>
  </si>
  <si>
    <t>nite ball</t>
  </si>
  <si>
    <t>мак-мар</t>
  </si>
  <si>
    <t>сонник бум</t>
  </si>
  <si>
    <t>samsung galaxy z fold 2</t>
  </si>
  <si>
    <t>товарные накладные</t>
  </si>
  <si>
    <t>сухой дезодорант кристалл</t>
  </si>
  <si>
    <t>монах который продал феррари свой</t>
  </si>
  <si>
    <t xml:space="preserve">блоп топ игрушки </t>
  </si>
  <si>
    <t>30030366</t>
  </si>
  <si>
    <t>м5 часы</t>
  </si>
  <si>
    <t xml:space="preserve">кроссовки adidas  </t>
  </si>
  <si>
    <t xml:space="preserve">пудра диваж </t>
  </si>
  <si>
    <t>стельки ортопед</t>
  </si>
  <si>
    <t>белье 1.5 постельное</t>
  </si>
  <si>
    <t xml:space="preserve">чернила принтер epson </t>
  </si>
  <si>
    <t>спрей angel</t>
  </si>
  <si>
    <t>полуавтоматический венчик</t>
  </si>
  <si>
    <t>футболка с апликацией</t>
  </si>
  <si>
    <t>ala pink</t>
  </si>
  <si>
    <t>воротник меховой натуральный</t>
  </si>
  <si>
    <t xml:space="preserve">тапочки закрытые </t>
  </si>
  <si>
    <t>sabitex</t>
  </si>
  <si>
    <t xml:space="preserve">gabor </t>
  </si>
  <si>
    <t>бессульфатный шампунь против перхоти</t>
  </si>
  <si>
    <t>randm tornado</t>
  </si>
  <si>
    <t>марципан pomatti</t>
  </si>
  <si>
    <t>высокие кросовки женские</t>
  </si>
  <si>
    <t>samsung телефон a50</t>
  </si>
  <si>
    <t>кукла барби и кен</t>
  </si>
  <si>
    <t>аист гель</t>
  </si>
  <si>
    <t xml:space="preserve">чехол huawei p40 lite e </t>
  </si>
  <si>
    <t>33664392</t>
  </si>
  <si>
    <t>прикольные тетради</t>
  </si>
  <si>
    <t>petrus primus</t>
  </si>
  <si>
    <t>классика книги аст</t>
  </si>
  <si>
    <t xml:space="preserve">оллин спрей </t>
  </si>
  <si>
    <t>moonwood</t>
  </si>
  <si>
    <t>class</t>
  </si>
  <si>
    <t>motorola g30</t>
  </si>
  <si>
    <t>дермокол</t>
  </si>
  <si>
    <t>55470319</t>
  </si>
  <si>
    <t>микроволновка печь игрушка</t>
  </si>
  <si>
    <t>36921397</t>
  </si>
  <si>
    <t xml:space="preserve">шины и диски колесные </t>
  </si>
  <si>
    <t xml:space="preserve">fazer </t>
  </si>
  <si>
    <t>сандалии crocs детские</t>
  </si>
  <si>
    <t>wood woool</t>
  </si>
  <si>
    <t>delonghi пылесос</t>
  </si>
  <si>
    <t>спортивный костюм женский двунитка</t>
  </si>
  <si>
    <t>huawei am61</t>
  </si>
  <si>
    <t>финские пальто</t>
  </si>
  <si>
    <t>catarina nova пальто</t>
  </si>
  <si>
    <t>david рюкзак jones</t>
  </si>
  <si>
    <t>formina</t>
  </si>
  <si>
    <t>гопник</t>
  </si>
  <si>
    <t xml:space="preserve">азер чай </t>
  </si>
  <si>
    <t>максим дезодорант</t>
  </si>
  <si>
    <t>бейсболка с широким козырьком</t>
  </si>
  <si>
    <t>20 в 1 очиститель</t>
  </si>
  <si>
    <t>костюм женский брюки и пиджак</t>
  </si>
  <si>
    <t>61803761</t>
  </si>
  <si>
    <t>зеркало бохо</t>
  </si>
  <si>
    <t>bruno visconti пенал</t>
  </si>
  <si>
    <t>bluetooth колонка jbl</t>
  </si>
  <si>
    <t>пилевин</t>
  </si>
  <si>
    <t>грузовик hot wheels</t>
  </si>
  <si>
    <t xml:space="preserve">чехол на 11 iphone с рисунком </t>
  </si>
  <si>
    <t>ремни защиты</t>
  </si>
  <si>
    <t>выкройки платьев</t>
  </si>
  <si>
    <t>lorenzo pavia</t>
  </si>
  <si>
    <t>комбинезон lucky child</t>
  </si>
  <si>
    <t>майка с разрезами</t>
  </si>
  <si>
    <t>hamilton spf</t>
  </si>
  <si>
    <t>блузка гепюр</t>
  </si>
  <si>
    <t>рени 213</t>
  </si>
  <si>
    <t>одежда reebok</t>
  </si>
  <si>
    <t>фиолетовый свитер женский</t>
  </si>
  <si>
    <t>матрас струтопласт</t>
  </si>
  <si>
    <t>бисер перламутровый</t>
  </si>
  <si>
    <t>золото соколов кольца обручальные</t>
  </si>
  <si>
    <t>самый богатый человек вавилона</t>
  </si>
  <si>
    <t>iphone se 2020 64gb</t>
  </si>
  <si>
    <t>darling plush air</t>
  </si>
  <si>
    <t>66787707</t>
  </si>
  <si>
    <t xml:space="preserve">мелиса </t>
  </si>
  <si>
    <t>this war of mine</t>
  </si>
  <si>
    <t>starline a93 чехол</t>
  </si>
  <si>
    <t>imno</t>
  </si>
  <si>
    <t>катафота</t>
  </si>
  <si>
    <t>botoplex</t>
  </si>
  <si>
    <t>эверест игрушка</t>
  </si>
  <si>
    <t xml:space="preserve">sela мальчики </t>
  </si>
  <si>
    <t>китайские капсулы</t>
  </si>
  <si>
    <t>oodji одежда</t>
  </si>
  <si>
    <t>когда здесь была марни</t>
  </si>
  <si>
    <t>носки симсоны</t>
  </si>
  <si>
    <t>ручки мебельные хром</t>
  </si>
  <si>
    <t xml:space="preserve">шампунь nivea </t>
  </si>
  <si>
    <t>белье интим</t>
  </si>
  <si>
    <t>марвел шопер</t>
  </si>
  <si>
    <t>самсунг а 12 64</t>
  </si>
  <si>
    <t>топ корова</t>
  </si>
  <si>
    <t xml:space="preserve">белье нижнее комплект </t>
  </si>
  <si>
    <t>брелок starline a93</t>
  </si>
  <si>
    <t>брошь чертополох</t>
  </si>
  <si>
    <t>art fakt</t>
  </si>
  <si>
    <t>senior</t>
  </si>
  <si>
    <t>искусственное покрытие размер 1160 на 160</t>
  </si>
  <si>
    <t>басик кот 20см</t>
  </si>
  <si>
    <t>спортивные шорты мужские adidas</t>
  </si>
  <si>
    <t>жалюзи на окна тканевые на липучке</t>
  </si>
  <si>
    <t>аист в гнезде</t>
  </si>
  <si>
    <t>gussi футболка</t>
  </si>
  <si>
    <t>xerox 3020</t>
  </si>
  <si>
    <t>hunt showdown</t>
  </si>
  <si>
    <t>luminarc тарелка 25</t>
  </si>
  <si>
    <t>куртка мальчика</t>
  </si>
  <si>
    <t>12745412</t>
  </si>
  <si>
    <t>вышивка крестом наборы маленькие</t>
  </si>
  <si>
    <t>женские легкие летние брюки</t>
  </si>
  <si>
    <t>белый клаьч</t>
  </si>
  <si>
    <t>массажки</t>
  </si>
  <si>
    <t xml:space="preserve">андерсен </t>
  </si>
  <si>
    <t xml:space="preserve">клитор </t>
  </si>
  <si>
    <t>70041129</t>
  </si>
  <si>
    <t>тостер белый</t>
  </si>
  <si>
    <t>oppo reno 4 lite чехол</t>
  </si>
  <si>
    <t>almera</t>
  </si>
  <si>
    <t>11321899</t>
  </si>
  <si>
    <t>логинова</t>
  </si>
  <si>
    <t>дженпер</t>
  </si>
  <si>
    <t>addi novel</t>
  </si>
  <si>
    <t>патронаш</t>
  </si>
  <si>
    <t>глаз бога геншин брелок</t>
  </si>
  <si>
    <t>тейковский</t>
  </si>
  <si>
    <t>ароссовки</t>
  </si>
  <si>
    <t>наручные часы skmei</t>
  </si>
  <si>
    <t>бомбер хаки женский</t>
  </si>
  <si>
    <t>термокружка bmw</t>
  </si>
  <si>
    <t>селиванов</t>
  </si>
  <si>
    <t>трусики безшовные</t>
  </si>
  <si>
    <t>самсунг s21+</t>
  </si>
  <si>
    <t>наборы столовые</t>
  </si>
  <si>
    <t>пикуль памперсы</t>
  </si>
  <si>
    <t>статуэтки слоники</t>
  </si>
  <si>
    <t>кефирный</t>
  </si>
  <si>
    <t xml:space="preserve">юбка. </t>
  </si>
  <si>
    <t>маскорганик китчен</t>
  </si>
  <si>
    <t>мини нож бабочка</t>
  </si>
  <si>
    <t>37104434</t>
  </si>
  <si>
    <t>книга ронда берн</t>
  </si>
  <si>
    <t>ее темное желание</t>
  </si>
  <si>
    <t>паста 3m</t>
  </si>
  <si>
    <t>платье атласное на запах</t>
  </si>
  <si>
    <t>philips series 1000</t>
  </si>
  <si>
    <t>skin helpers пудра</t>
  </si>
  <si>
    <t>настольный футбол маленький</t>
  </si>
  <si>
    <t>малавит крем гель</t>
  </si>
  <si>
    <t>мужские носки sir</t>
  </si>
  <si>
    <t>свитер женский с воротником</t>
  </si>
  <si>
    <t>маленькие пазлы</t>
  </si>
  <si>
    <t>органайзер под стол</t>
  </si>
  <si>
    <t>занавески уличные</t>
  </si>
  <si>
    <t>kira plastinina женский</t>
  </si>
  <si>
    <t>маленький будда</t>
  </si>
  <si>
    <t xml:space="preserve">david jones сумка </t>
  </si>
  <si>
    <t xml:space="preserve">чистка зубов </t>
  </si>
  <si>
    <t>66903438</t>
  </si>
  <si>
    <t>холст без подрамника</t>
  </si>
  <si>
    <t>femme fatale тушь</t>
  </si>
  <si>
    <t>круглый кулон</t>
  </si>
  <si>
    <t>наклейки на бутылочки</t>
  </si>
  <si>
    <t>молд мандарин</t>
  </si>
  <si>
    <t>сандали с веревками</t>
  </si>
  <si>
    <t>серьги бантик</t>
  </si>
  <si>
    <t xml:space="preserve">sholl </t>
  </si>
  <si>
    <t>sony dualshock 4</t>
  </si>
  <si>
    <t>отпугиватель клещей</t>
  </si>
  <si>
    <t>lu city</t>
  </si>
  <si>
    <t>шолк</t>
  </si>
  <si>
    <t>берцы подростковые</t>
  </si>
  <si>
    <t>парные картины</t>
  </si>
  <si>
    <t>стул оранжевый</t>
  </si>
  <si>
    <t xml:space="preserve">антицеллюлитный массажер </t>
  </si>
  <si>
    <t>clovin.</t>
  </si>
  <si>
    <t>крепкий сон</t>
  </si>
  <si>
    <t>сигареты айкос</t>
  </si>
  <si>
    <t>игрушка бензопила</t>
  </si>
  <si>
    <t>кашпо узкое</t>
  </si>
  <si>
    <t>футболка мама и дочка</t>
  </si>
  <si>
    <t>гель лак global</t>
  </si>
  <si>
    <t>69258597</t>
  </si>
  <si>
    <t>ковер 250х350</t>
  </si>
  <si>
    <t>велосипеды детские легкие</t>
  </si>
  <si>
    <t>покрывало мех</t>
  </si>
  <si>
    <t>agent</t>
  </si>
  <si>
    <t>похиндз</t>
  </si>
  <si>
    <t>с кодовым замком</t>
  </si>
  <si>
    <t>,jcjyj;rb ;tycrbt</t>
  </si>
  <si>
    <t>кокаин духи</t>
  </si>
  <si>
    <t xml:space="preserve">mascoholic </t>
  </si>
  <si>
    <t>игрушки из майнкрафт</t>
  </si>
  <si>
    <t>рис смесь</t>
  </si>
  <si>
    <t>падушка на стул</t>
  </si>
  <si>
    <t>ремакс</t>
  </si>
  <si>
    <t>крем выравнивающий лицо</t>
  </si>
  <si>
    <t>трусы бамбуковые</t>
  </si>
  <si>
    <t>валиуллин</t>
  </si>
  <si>
    <t xml:space="preserve">кожаннве шорты короткие </t>
  </si>
  <si>
    <t>33374024</t>
  </si>
  <si>
    <t xml:space="preserve">сильвер </t>
  </si>
  <si>
    <t>sweet bean</t>
  </si>
  <si>
    <t>siren</t>
  </si>
  <si>
    <t>косметические емкости</t>
  </si>
  <si>
    <t>nikanika</t>
  </si>
  <si>
    <t>libre derm spf</t>
  </si>
  <si>
    <t>premstyle</t>
  </si>
  <si>
    <t>cherry baby</t>
  </si>
  <si>
    <t>зеркало ваз 2107</t>
  </si>
  <si>
    <t>рюкзак с гимнасткой</t>
  </si>
  <si>
    <t>телевизор philips 43</t>
  </si>
  <si>
    <t>igratoys</t>
  </si>
  <si>
    <t>тату змеи</t>
  </si>
  <si>
    <t>детский балансир</t>
  </si>
  <si>
    <t>постер минимализм</t>
  </si>
  <si>
    <t>apple watch se 40mm ремешок</t>
  </si>
  <si>
    <t>вкусвилл шоколад</t>
  </si>
  <si>
    <t>трусы на мальчика 12 лет</t>
  </si>
  <si>
    <t>а м дизайн</t>
  </si>
  <si>
    <t>купальник с пачкой</t>
  </si>
  <si>
    <t>воздушный шар колокольчик</t>
  </si>
  <si>
    <t>жилетка с облаками</t>
  </si>
  <si>
    <t>карнавальный плащ</t>
  </si>
  <si>
    <t>cry baby кукла</t>
  </si>
  <si>
    <t>светильник настольный в спальню</t>
  </si>
  <si>
    <t>трюфели победа вкуса</t>
  </si>
  <si>
    <t>утюг безпроводной</t>
  </si>
  <si>
    <t xml:space="preserve">ботильоны носки </t>
  </si>
  <si>
    <t>книга будущих командиров</t>
  </si>
  <si>
    <t>папка скорошиватель</t>
  </si>
  <si>
    <t>обивки сидений</t>
  </si>
  <si>
    <t>funko pop boruto</t>
  </si>
  <si>
    <t>фигурки из майнкрафта</t>
  </si>
  <si>
    <t>маски мужские</t>
  </si>
  <si>
    <t>крем тик-так</t>
  </si>
  <si>
    <t xml:space="preserve">hello kitty кроссовки </t>
  </si>
  <si>
    <t>плед 140</t>
  </si>
  <si>
    <t>лусио одежда</t>
  </si>
  <si>
    <t>фиолетовые конверсы</t>
  </si>
  <si>
    <t>carerra</t>
  </si>
  <si>
    <t>какашкаголовый</t>
  </si>
  <si>
    <t>цветные босоножки</t>
  </si>
  <si>
    <t>масло kia</t>
  </si>
  <si>
    <t xml:space="preserve"> palm angels</t>
  </si>
  <si>
    <t>another</t>
  </si>
  <si>
    <t>smart телевизор</t>
  </si>
  <si>
    <t>edding 750</t>
  </si>
  <si>
    <t>редми нот 8t телефон</t>
  </si>
  <si>
    <t>19218029</t>
  </si>
  <si>
    <t>ручки пиши стирай пилот</t>
  </si>
  <si>
    <t xml:space="preserve">набор простых карандашей </t>
  </si>
  <si>
    <t>соски 6+</t>
  </si>
  <si>
    <t>чехол на 11 с карманом</t>
  </si>
  <si>
    <t>наклейка volvo</t>
  </si>
  <si>
    <t>sun look крем</t>
  </si>
  <si>
    <t>плетение из лозы</t>
  </si>
  <si>
    <t>24718084</t>
  </si>
  <si>
    <t>светоотражающие наклейки на автомобиль</t>
  </si>
  <si>
    <t xml:space="preserve">dayson </t>
  </si>
  <si>
    <t>колье с клевером</t>
  </si>
  <si>
    <t>платье рубашка офис</t>
  </si>
  <si>
    <t>полотенца одноразовые 35/70</t>
  </si>
  <si>
    <t>ручка курильщика</t>
  </si>
  <si>
    <t xml:space="preserve">ведро квадратное </t>
  </si>
  <si>
    <t xml:space="preserve">lego batman </t>
  </si>
  <si>
    <t>продавцы</t>
  </si>
  <si>
    <t>lego roblox</t>
  </si>
  <si>
    <t>сексуальное белье женское нижнее</t>
  </si>
  <si>
    <t>приучение кота к унитазу</t>
  </si>
  <si>
    <t>светозащитные шторы</t>
  </si>
  <si>
    <t>exeed vx</t>
  </si>
  <si>
    <t>виньетки</t>
  </si>
  <si>
    <t>halls конфеты</t>
  </si>
  <si>
    <t>либоес</t>
  </si>
  <si>
    <t>поднос из смолы</t>
  </si>
  <si>
    <t>кубики синий трактор</t>
  </si>
  <si>
    <t>семена чебрец</t>
  </si>
  <si>
    <t>eze женский</t>
  </si>
  <si>
    <t>espado</t>
  </si>
  <si>
    <t>ivolia</t>
  </si>
  <si>
    <t>джампы</t>
  </si>
  <si>
    <t xml:space="preserve">airdots 2 </t>
  </si>
  <si>
    <t>крошка ева</t>
  </si>
  <si>
    <t>цибулько</t>
  </si>
  <si>
    <t>коврик сердце</t>
  </si>
  <si>
    <t>балансир подушка</t>
  </si>
  <si>
    <t xml:space="preserve">беспроводные наушники lenovo </t>
  </si>
  <si>
    <t>rm 760</t>
  </si>
  <si>
    <t xml:space="preserve">куды </t>
  </si>
  <si>
    <t>ключ от наручников</t>
  </si>
  <si>
    <t>телефоо</t>
  </si>
  <si>
    <t>фарм стей сыворотка</t>
  </si>
  <si>
    <t>мутти</t>
  </si>
  <si>
    <t>pulse рюкзак</t>
  </si>
  <si>
    <t xml:space="preserve">прозрачный гель </t>
  </si>
  <si>
    <t>фредди фнаф</t>
  </si>
  <si>
    <t>baking powder маска</t>
  </si>
  <si>
    <t>bodybar</t>
  </si>
  <si>
    <t>руины острова арнак</t>
  </si>
  <si>
    <t>67953547</t>
  </si>
  <si>
    <t>плюшевые толстовки</t>
  </si>
  <si>
    <t>тобот экскаватор</t>
  </si>
  <si>
    <t>tranyoo</t>
  </si>
  <si>
    <t>твое а4 мерч худи</t>
  </si>
  <si>
    <t>игра каркассон</t>
  </si>
  <si>
    <t>эмблема фольксваген r-line</t>
  </si>
  <si>
    <t>антирадар электроника</t>
  </si>
  <si>
    <t>колготки комплект</t>
  </si>
  <si>
    <t>wozvooden</t>
  </si>
  <si>
    <t>лего не оригинал</t>
  </si>
  <si>
    <t>хисока футболка</t>
  </si>
  <si>
    <t>блузки befree</t>
  </si>
  <si>
    <t>фотоальбом брелок</t>
  </si>
  <si>
    <t>круиз контроль киа рио 4</t>
  </si>
  <si>
    <t>летний платок на голову</t>
  </si>
  <si>
    <t>вола</t>
  </si>
  <si>
    <t>удлинитель pci</t>
  </si>
  <si>
    <t>маски со стразами</t>
  </si>
  <si>
    <t>nike monar</t>
  </si>
  <si>
    <t>чехол на samsung s22+</t>
  </si>
  <si>
    <t>39809650</t>
  </si>
  <si>
    <t>купальник chersa</t>
  </si>
  <si>
    <t>new form</t>
  </si>
  <si>
    <t>эльсев спрей</t>
  </si>
  <si>
    <t>погремушки подвеска</t>
  </si>
  <si>
    <t>плюшевые нити</t>
  </si>
  <si>
    <t>пластырь вольтарен</t>
  </si>
  <si>
    <t>защитное стекло на x</t>
  </si>
  <si>
    <t>бейблэйд феникс</t>
  </si>
  <si>
    <t>dtcs</t>
  </si>
  <si>
    <t>бенедикт</t>
  </si>
  <si>
    <t>портфель спортивные мужские</t>
  </si>
  <si>
    <t>брюки васильковые</t>
  </si>
  <si>
    <t>платье с декальте</t>
  </si>
  <si>
    <t>помада с алоэ</t>
  </si>
  <si>
    <t>подсластитель рио</t>
  </si>
  <si>
    <t>рай диких джунглей</t>
  </si>
  <si>
    <t>малыши голыши</t>
  </si>
  <si>
    <t>27005279</t>
  </si>
  <si>
    <t xml:space="preserve">кэрри </t>
  </si>
  <si>
    <t>кресло m-group</t>
  </si>
  <si>
    <t>джэнга</t>
  </si>
  <si>
    <t>смеситель с датчиком</t>
  </si>
  <si>
    <t>сухой отбеливатель</t>
  </si>
  <si>
    <t xml:space="preserve">canyon </t>
  </si>
  <si>
    <t>барбара оакли</t>
  </si>
  <si>
    <t>isculp</t>
  </si>
  <si>
    <t>aspro</t>
  </si>
  <si>
    <t>шапка mayoral</t>
  </si>
  <si>
    <t>брошь буква а</t>
  </si>
  <si>
    <t>маскулан презервативы</t>
  </si>
  <si>
    <t>elastic joint</t>
  </si>
  <si>
    <t>masai</t>
  </si>
  <si>
    <t xml:space="preserve">haylou gt1 </t>
  </si>
  <si>
    <t>фейерверк на торт</t>
  </si>
  <si>
    <t xml:space="preserve">plank </t>
  </si>
  <si>
    <t>торцевой профиль</t>
  </si>
  <si>
    <t>smoant катридж</t>
  </si>
  <si>
    <t>кулон кварц</t>
  </si>
  <si>
    <t>короткие легенсы</t>
  </si>
  <si>
    <t>разделочные доски пластик</t>
  </si>
  <si>
    <t>groslippers</t>
  </si>
  <si>
    <t>рэй спорт перчатки</t>
  </si>
  <si>
    <t>кофточка на кнопках</t>
  </si>
  <si>
    <t>сапоги чулки на шпильке</t>
  </si>
  <si>
    <t>volfox</t>
  </si>
  <si>
    <t>банкай</t>
  </si>
  <si>
    <t>благовонич</t>
  </si>
  <si>
    <t>оттеночный бальзам wella</t>
  </si>
  <si>
    <t>up</t>
  </si>
  <si>
    <t>сатин делюкс</t>
  </si>
  <si>
    <t>дождевик подростковый</t>
  </si>
  <si>
    <t>воланы платье</t>
  </si>
  <si>
    <t>7yatextil</t>
  </si>
  <si>
    <t>супер комплекс</t>
  </si>
  <si>
    <t>shaik 125</t>
  </si>
  <si>
    <t>f99 крем жирный</t>
  </si>
  <si>
    <t>мотопомпы</t>
  </si>
  <si>
    <t>краска шик</t>
  </si>
  <si>
    <t>вино полусладкое</t>
  </si>
  <si>
    <t>bool-bool</t>
  </si>
  <si>
    <t>фигуры из пенопласта</t>
  </si>
  <si>
    <t xml:space="preserve">наски мужские </t>
  </si>
  <si>
    <t>туфли без шнурков</t>
  </si>
  <si>
    <t>мойка хутер</t>
  </si>
  <si>
    <t>l-theanin</t>
  </si>
  <si>
    <t>алой</t>
  </si>
  <si>
    <t>zip hodie</t>
  </si>
  <si>
    <t>жилет-свитер женский</t>
  </si>
  <si>
    <t>33959962</t>
  </si>
  <si>
    <t xml:space="preserve">женские джинсы с высокой посадкой </t>
  </si>
  <si>
    <t>комплексные аминокислоты</t>
  </si>
  <si>
    <t>mison</t>
  </si>
  <si>
    <t>гравити фолз спасти пухлю</t>
  </si>
  <si>
    <t>22935743</t>
  </si>
  <si>
    <t xml:space="preserve">кристи </t>
  </si>
  <si>
    <t>фиалочница</t>
  </si>
  <si>
    <t>чернила принтер epson l122</t>
  </si>
  <si>
    <t>удочка шимано</t>
  </si>
  <si>
    <t xml:space="preserve"> куртки</t>
  </si>
  <si>
    <t>тарелка из винной бутылки</t>
  </si>
  <si>
    <t>персиковое пюре</t>
  </si>
  <si>
    <t>антистресс капитошка</t>
  </si>
  <si>
    <t>uniqcute постельное белье евро</t>
  </si>
  <si>
    <t>блокнот котик</t>
  </si>
  <si>
    <t>чехол realme narzo 30</t>
  </si>
  <si>
    <t>kulmex</t>
  </si>
  <si>
    <t>28920348</t>
  </si>
  <si>
    <t>charmstory</t>
  </si>
  <si>
    <t xml:space="preserve">стол компьютерный письменный </t>
  </si>
  <si>
    <t xml:space="preserve">пенал с авокадо </t>
  </si>
  <si>
    <t>the skin house сыворотка</t>
  </si>
  <si>
    <t>носки горох</t>
  </si>
  <si>
    <t>dress me платье</t>
  </si>
  <si>
    <t>mh</t>
  </si>
  <si>
    <t>denver`s</t>
  </si>
  <si>
    <t>c1rca</t>
  </si>
  <si>
    <t>50869655</t>
  </si>
  <si>
    <t>костюм кожаный женский</t>
  </si>
  <si>
    <t>эспадрильи calvin klein</t>
  </si>
  <si>
    <t>nabels</t>
  </si>
  <si>
    <t>брюки спортивные reebok мужские</t>
  </si>
  <si>
    <t>od constant</t>
  </si>
  <si>
    <t>9878828</t>
  </si>
  <si>
    <t>фонарик светодиодный налобный</t>
  </si>
  <si>
    <t>иван поле шоколад</t>
  </si>
  <si>
    <t>заплетать косы</t>
  </si>
  <si>
    <t>галстук детский на резинке</t>
  </si>
  <si>
    <t>паста увелка</t>
  </si>
  <si>
    <t>11690905</t>
  </si>
  <si>
    <t>светодиодные лампы h27</t>
  </si>
  <si>
    <t>micheal kors</t>
  </si>
  <si>
    <t>трусарди куртка</t>
  </si>
  <si>
    <t>костюм спортиный</t>
  </si>
  <si>
    <t>чехол на iphone 11 с визитницей</t>
  </si>
  <si>
    <t>пеленки впитывающие 60х60</t>
  </si>
  <si>
    <t>p 30 lite</t>
  </si>
  <si>
    <t>39210312</t>
  </si>
  <si>
    <t>подвеска иконка серебро</t>
  </si>
  <si>
    <t>68161396</t>
  </si>
  <si>
    <t>ариель 12 кг</t>
  </si>
  <si>
    <t>туризм спальный мешок</t>
  </si>
  <si>
    <t>rosso nobile</t>
  </si>
  <si>
    <t>odorini женский</t>
  </si>
  <si>
    <t>развивающие книги с наклейками</t>
  </si>
  <si>
    <t>трцсы женские</t>
  </si>
  <si>
    <t>дневник слабака 12</t>
  </si>
  <si>
    <t>алзори</t>
  </si>
  <si>
    <t>гетры на мальчика</t>
  </si>
  <si>
    <t>шкаф барби</t>
  </si>
  <si>
    <t xml:space="preserve">футболка metallica </t>
  </si>
  <si>
    <t xml:space="preserve">the walking dead </t>
  </si>
  <si>
    <t>джинс мужские брюки</t>
  </si>
  <si>
    <t>фотоольбом</t>
  </si>
  <si>
    <t>электрогриль tefal optigrill+ xl gc722d34</t>
  </si>
  <si>
    <t xml:space="preserve">джуси кутюр </t>
  </si>
  <si>
    <t>58097316</t>
  </si>
  <si>
    <t>пиджаки женские шанель</t>
  </si>
  <si>
    <t>електро чайник</t>
  </si>
  <si>
    <t xml:space="preserve">сумка бронижелет </t>
  </si>
  <si>
    <t>чехол на телефон honor 20s</t>
  </si>
  <si>
    <t>стекло huawei p smart 2018</t>
  </si>
  <si>
    <t>тк терра</t>
  </si>
  <si>
    <t xml:space="preserve">красные нити </t>
  </si>
  <si>
    <t>бейби липс</t>
  </si>
  <si>
    <t>вилосипеды</t>
  </si>
  <si>
    <t>круглые коврики</t>
  </si>
  <si>
    <t>71808576</t>
  </si>
  <si>
    <t>шлем наколенники</t>
  </si>
  <si>
    <t>пеньюар мужской</t>
  </si>
  <si>
    <t>про лотту</t>
  </si>
  <si>
    <t>посуда porland</t>
  </si>
  <si>
    <t>механические наручные часы</t>
  </si>
  <si>
    <t>50112805</t>
  </si>
  <si>
    <t>цепь браслет мужской</t>
  </si>
  <si>
    <t xml:space="preserve"> набор посуды</t>
  </si>
  <si>
    <t>раковина над стиральной машиной 60х55</t>
  </si>
  <si>
    <t>48556672</t>
  </si>
  <si>
    <t>kapous body care</t>
  </si>
  <si>
    <t>стаканчики складные</t>
  </si>
  <si>
    <t xml:space="preserve">термометр инфракрасный </t>
  </si>
  <si>
    <t>авг.18</t>
  </si>
  <si>
    <t xml:space="preserve">кендама </t>
  </si>
  <si>
    <t>массажер gess</t>
  </si>
  <si>
    <t>нии эврика</t>
  </si>
  <si>
    <t>kitty shop</t>
  </si>
  <si>
    <t>cool baby</t>
  </si>
  <si>
    <t>креатин в порошке</t>
  </si>
  <si>
    <t>ushas блеск</t>
  </si>
  <si>
    <t>maybelline stay matte</t>
  </si>
  <si>
    <t>13861271</t>
  </si>
  <si>
    <t>стикеры с хелоу кити</t>
  </si>
  <si>
    <t>съемники стопорных колец</t>
  </si>
  <si>
    <t>кегельбан</t>
  </si>
  <si>
    <t>копилки детские</t>
  </si>
  <si>
    <t>колготки женские filodoro</t>
  </si>
  <si>
    <t>футболка с лейблом ammi</t>
  </si>
  <si>
    <t xml:space="preserve">вспениватель </t>
  </si>
  <si>
    <t>голубые ботинки женские</t>
  </si>
  <si>
    <t>массажные накидки</t>
  </si>
  <si>
    <t>штаны скейтерские</t>
  </si>
  <si>
    <t>hask спрей</t>
  </si>
  <si>
    <t>череп кольцо</t>
  </si>
  <si>
    <t>oriflame eclat</t>
  </si>
  <si>
    <t>посыпка звездочки</t>
  </si>
  <si>
    <t xml:space="preserve">vivienne sabo volume </t>
  </si>
  <si>
    <t>ripka</t>
  </si>
  <si>
    <t>realme c25s 4/128gb</t>
  </si>
  <si>
    <t>burger</t>
  </si>
  <si>
    <t>мозаика наклейки</t>
  </si>
  <si>
    <t xml:space="preserve">фотоальбомы детские </t>
  </si>
  <si>
    <t>чехол на самсунг с7</t>
  </si>
  <si>
    <t>мора нож</t>
  </si>
  <si>
    <t>ddf485</t>
  </si>
  <si>
    <t>брюки белые женские классические</t>
  </si>
  <si>
    <t>17070296</t>
  </si>
  <si>
    <t>70333727</t>
  </si>
  <si>
    <t>jan collection</t>
  </si>
  <si>
    <t>шапка с динозаврами</t>
  </si>
  <si>
    <t>20 forms</t>
  </si>
  <si>
    <t>футболка в</t>
  </si>
  <si>
    <t>miledy</t>
  </si>
  <si>
    <t>эйвон интимной гигиены</t>
  </si>
  <si>
    <t>веселка гриб</t>
  </si>
  <si>
    <t xml:space="preserve">твое лосины </t>
  </si>
  <si>
    <t xml:space="preserve">delicana </t>
  </si>
  <si>
    <t>спортивный топ и трусы</t>
  </si>
  <si>
    <t>пуловер с принтом</t>
  </si>
  <si>
    <t>ocare</t>
  </si>
  <si>
    <t>bruder машинка</t>
  </si>
  <si>
    <t>светодиодные пои</t>
  </si>
  <si>
    <t>топ на одно поечо</t>
  </si>
  <si>
    <t xml:space="preserve">комплект штор блэкаут </t>
  </si>
  <si>
    <t>футболка милан</t>
  </si>
  <si>
    <t>25627928</t>
  </si>
  <si>
    <t>бутсы многошиповые</t>
  </si>
  <si>
    <t>vivino бокал</t>
  </si>
  <si>
    <t>таро бога трех</t>
  </si>
  <si>
    <t>силиконовые накладки на кровать</t>
  </si>
  <si>
    <t xml:space="preserve">байрам </t>
  </si>
  <si>
    <t>кис миси</t>
  </si>
  <si>
    <t>кнопка home iphone 6</t>
  </si>
  <si>
    <t>цифра 50</t>
  </si>
  <si>
    <t>сандали эко</t>
  </si>
  <si>
    <t>groos</t>
  </si>
  <si>
    <t>устройство плавного пуска</t>
  </si>
  <si>
    <t>play today мальчики трусы</t>
  </si>
  <si>
    <t>футболка артем</t>
  </si>
  <si>
    <t>диагностика машины</t>
  </si>
  <si>
    <t>штаны puma спортивные мужские</t>
  </si>
  <si>
    <t>ковры большие</t>
  </si>
  <si>
    <t>жидкие гвозди титан</t>
  </si>
  <si>
    <t>линзы контактные -2</t>
  </si>
  <si>
    <t>iphone x смартфон</t>
  </si>
  <si>
    <t>фломастеры скетчинга</t>
  </si>
  <si>
    <t>олл-ин краска</t>
  </si>
  <si>
    <t>брелок другу</t>
  </si>
  <si>
    <t>smola</t>
  </si>
  <si>
    <t>очки мужские круглые солнцезащитные</t>
  </si>
  <si>
    <t>гимнастика одежда</t>
  </si>
  <si>
    <t>куклы реборны мальчики</t>
  </si>
  <si>
    <t>akkula</t>
  </si>
  <si>
    <t>карты мини</t>
  </si>
  <si>
    <t>youssi</t>
  </si>
  <si>
    <t>жижа 0 мг</t>
  </si>
  <si>
    <t>маска и трубка</t>
  </si>
  <si>
    <t>комбенизон детский лето</t>
  </si>
  <si>
    <t>костюм ципленка</t>
  </si>
  <si>
    <t>oro maggiore</t>
  </si>
  <si>
    <t>электромотоцикл взрослый</t>
  </si>
  <si>
    <t>книги холли вебб про животных</t>
  </si>
  <si>
    <t>essence мусс</t>
  </si>
  <si>
    <t>подставка под кастрюли</t>
  </si>
  <si>
    <t>liza muromskaya</t>
  </si>
  <si>
    <t>лонгслив mothercare</t>
  </si>
  <si>
    <t>zibi london</t>
  </si>
  <si>
    <t>кошечки-собачки пазлы</t>
  </si>
  <si>
    <t>63249312</t>
  </si>
  <si>
    <t>крестики нолики игра</t>
  </si>
  <si>
    <t>спартивки женские</t>
  </si>
  <si>
    <t>куртка moncler</t>
  </si>
  <si>
    <t xml:space="preserve">кольцо металлическое </t>
  </si>
  <si>
    <t xml:space="preserve">доллары </t>
  </si>
  <si>
    <t>73721853</t>
  </si>
  <si>
    <t>три джокера</t>
  </si>
  <si>
    <t>брелок на ключи геншин</t>
  </si>
  <si>
    <t xml:space="preserve">носки длинные мужские </t>
  </si>
  <si>
    <t>полотенце в полоску</t>
  </si>
  <si>
    <t>сахарный человек</t>
  </si>
  <si>
    <t>электрический пастух</t>
  </si>
  <si>
    <t>защитное стекло на oppo a74</t>
  </si>
  <si>
    <t>ssd usb</t>
  </si>
  <si>
    <t>платье ассасин</t>
  </si>
  <si>
    <t>спит система</t>
  </si>
  <si>
    <t>имена на торт</t>
  </si>
  <si>
    <t>кепки женские на лето</t>
  </si>
  <si>
    <t>trend up</t>
  </si>
  <si>
    <t>крем вокруг глаз против морщин</t>
  </si>
  <si>
    <t>семейка</t>
  </si>
  <si>
    <t>фигурные скрепки</t>
  </si>
  <si>
    <t>li mur by juli</t>
  </si>
  <si>
    <t>серьги цепочки золото</t>
  </si>
  <si>
    <t>подгузники  baby go</t>
  </si>
  <si>
    <t>mission wisteria</t>
  </si>
  <si>
    <t>молд ежевика</t>
  </si>
  <si>
    <t>джинсы скиннм</t>
  </si>
  <si>
    <t>66648868</t>
  </si>
  <si>
    <t>стайлер тройной</t>
  </si>
  <si>
    <t>наклейки на камеру</t>
  </si>
  <si>
    <t>детский садовый инструмент</t>
  </si>
  <si>
    <t>honor x15</t>
  </si>
  <si>
    <t>pucky</t>
  </si>
  <si>
    <t>обувь подио</t>
  </si>
  <si>
    <t>чехол 13 iphone pro max</t>
  </si>
  <si>
    <t>loveblous</t>
  </si>
  <si>
    <t>футбольный джемпер</t>
  </si>
  <si>
    <t>гари потер игрушка</t>
  </si>
  <si>
    <t>планета людей</t>
  </si>
  <si>
    <t>стол компьютерный письменный угловой</t>
  </si>
  <si>
    <t>eat mi</t>
  </si>
  <si>
    <t>крем фотозащитный</t>
  </si>
  <si>
    <t>бейсболка replay</t>
  </si>
  <si>
    <t>avon крема</t>
  </si>
  <si>
    <t>леврана чайное дерево</t>
  </si>
  <si>
    <t>брелок крест</t>
  </si>
  <si>
    <t>щлепки женские</t>
  </si>
  <si>
    <t>гибкое стекло на стол 160</t>
  </si>
  <si>
    <t>платье трикотажное в резинку</t>
  </si>
  <si>
    <t>romanov</t>
  </si>
  <si>
    <t xml:space="preserve">кофта с открытым плечом </t>
  </si>
  <si>
    <t xml:space="preserve">бархотки </t>
  </si>
  <si>
    <t>боди бифлекс</t>
  </si>
  <si>
    <t>рис адриатика</t>
  </si>
  <si>
    <t>духи кориандр</t>
  </si>
  <si>
    <t>u щетка</t>
  </si>
  <si>
    <t>фитнес браслет xiaomi mi band 6 ремешок</t>
  </si>
  <si>
    <t>стиральный порошок универсальный</t>
  </si>
  <si>
    <t xml:space="preserve"> bourjois</t>
  </si>
  <si>
    <t>icon skin vitamin c</t>
  </si>
  <si>
    <t>hj,jn gsktcjc</t>
  </si>
  <si>
    <t>ветровка с единорогом</t>
  </si>
  <si>
    <t xml:space="preserve">броги мужские </t>
  </si>
  <si>
    <t>толстовка diesel</t>
  </si>
  <si>
    <t xml:space="preserve">белый спортивный костюм женский </t>
  </si>
  <si>
    <t>костюм спортивный женский намолнии</t>
  </si>
  <si>
    <t>топ на запахе</t>
  </si>
  <si>
    <t>72479755</t>
  </si>
  <si>
    <t>трусы мужские qutex</t>
  </si>
  <si>
    <t>альфа токоферола ацетат</t>
  </si>
  <si>
    <t>bigbang</t>
  </si>
  <si>
    <t>футболки мужские левис</t>
  </si>
  <si>
    <t>сапоги франческо донни женские</t>
  </si>
  <si>
    <t>юбка годе макси</t>
  </si>
  <si>
    <t>скандика</t>
  </si>
  <si>
    <t>кофе апельсин</t>
  </si>
  <si>
    <t>44367486</t>
  </si>
  <si>
    <t>джинсы дилвин</t>
  </si>
  <si>
    <t>легинсы женские серые</t>
  </si>
  <si>
    <t>украшение на годик</t>
  </si>
  <si>
    <t>azart</t>
  </si>
  <si>
    <t>иконы из дерева</t>
  </si>
  <si>
    <t>набор собак</t>
  </si>
  <si>
    <t>босоножки золотого цвета</t>
  </si>
  <si>
    <t>наушники нокиа</t>
  </si>
  <si>
    <t>сарафан на бретельках с открытой спиной</t>
  </si>
  <si>
    <t>нутелла 350</t>
  </si>
  <si>
    <t>машинист</t>
  </si>
  <si>
    <t>footer</t>
  </si>
  <si>
    <t>браслет мальчику</t>
  </si>
  <si>
    <t>кроссовки gel-venture 8</t>
  </si>
  <si>
    <t>на качели чехол</t>
  </si>
  <si>
    <t>juicy couture штаны</t>
  </si>
  <si>
    <t>buono home</t>
  </si>
  <si>
    <t>перчатки с обливом</t>
  </si>
  <si>
    <t xml:space="preserve">двп </t>
  </si>
  <si>
    <t>сережка в нос золото</t>
  </si>
  <si>
    <t>брошь маленький принц</t>
  </si>
  <si>
    <t>пистолет глок 17</t>
  </si>
  <si>
    <t>брат и сестра</t>
  </si>
  <si>
    <t>32796384</t>
  </si>
  <si>
    <t>картина крым</t>
  </si>
  <si>
    <t>business line женский</t>
  </si>
  <si>
    <t>gel-lyte iii</t>
  </si>
  <si>
    <t>virus</t>
  </si>
  <si>
    <t>vis</t>
  </si>
  <si>
    <t>69037943</t>
  </si>
  <si>
    <t>f 99</t>
  </si>
  <si>
    <t>брилок геншин</t>
  </si>
  <si>
    <t>футболка без принтов</t>
  </si>
  <si>
    <t>кроп топ женский befree</t>
  </si>
  <si>
    <t>кулон невидимка</t>
  </si>
  <si>
    <t>совы кружка</t>
  </si>
  <si>
    <t>lemonde</t>
  </si>
  <si>
    <t>сахар и соль</t>
  </si>
  <si>
    <t>флэш карточки</t>
  </si>
  <si>
    <t>футболки гучи</t>
  </si>
  <si>
    <t xml:space="preserve">кроссы тканевые белые </t>
  </si>
  <si>
    <t>spider hair wax</t>
  </si>
  <si>
    <t>семена кислица</t>
  </si>
  <si>
    <t>пинцет игла</t>
  </si>
  <si>
    <t>жилет мужской кожаный</t>
  </si>
  <si>
    <t>тенда</t>
  </si>
  <si>
    <t>колготки женские omsa attiva</t>
  </si>
  <si>
    <t>мазабрик</t>
  </si>
  <si>
    <t>ножницы jaguar</t>
  </si>
  <si>
    <t>vera victory</t>
  </si>
  <si>
    <t>лента выпускник 9 класса 2022</t>
  </si>
  <si>
    <t>наволочки серые</t>
  </si>
  <si>
    <t>джинсы женские коллинс</t>
  </si>
  <si>
    <t>12802870</t>
  </si>
  <si>
    <t>27806270</t>
  </si>
  <si>
    <t>помада в виде сигарет</t>
  </si>
  <si>
    <t>переводные тату надписи</t>
  </si>
  <si>
    <t>ремешок на часы ника</t>
  </si>
  <si>
    <t>женские брюки вельветовые</t>
  </si>
  <si>
    <t>платье женское  домашнее</t>
  </si>
  <si>
    <t xml:space="preserve">фонарики садовые </t>
  </si>
  <si>
    <t>jomo</t>
  </si>
  <si>
    <t>самолет с машинками</t>
  </si>
  <si>
    <t>женский шейный платок</t>
  </si>
  <si>
    <t>ветеринарный костюм</t>
  </si>
  <si>
    <t>платье женское белорусское</t>
  </si>
  <si>
    <t>loveis</t>
  </si>
  <si>
    <t>бюстгальтер alles</t>
  </si>
  <si>
    <t xml:space="preserve">муслиновый конверт </t>
  </si>
  <si>
    <t>атлас фо мен</t>
  </si>
  <si>
    <t>monostyle</t>
  </si>
  <si>
    <t>ad blue</t>
  </si>
  <si>
    <t>диск 15 кг</t>
  </si>
  <si>
    <t>nike ветровки</t>
  </si>
  <si>
    <t xml:space="preserve">кольцо мужские </t>
  </si>
  <si>
    <t xml:space="preserve">корм florida </t>
  </si>
  <si>
    <t>симплекс плюс</t>
  </si>
  <si>
    <t>брюки и футболка</t>
  </si>
  <si>
    <t>шорты в клетку мужские</t>
  </si>
  <si>
    <t>protein rec</t>
  </si>
  <si>
    <t xml:space="preserve">бежевый гель лак </t>
  </si>
  <si>
    <t>брелок ремешок</t>
  </si>
  <si>
    <t>стакан под столовые приборы</t>
  </si>
  <si>
    <t>мармелад в виде фруктов</t>
  </si>
  <si>
    <t>oz organic zone</t>
  </si>
  <si>
    <t>обувь с высокой стопой</t>
  </si>
  <si>
    <t>дмитрий федоров</t>
  </si>
  <si>
    <t>под детское кресло</t>
  </si>
  <si>
    <t>мужские обувь adidas кроссовки</t>
  </si>
  <si>
    <t>терагав корм</t>
  </si>
  <si>
    <t>кукла братз</t>
  </si>
  <si>
    <t>детский одежды</t>
  </si>
  <si>
    <t>болт с гайкой</t>
  </si>
  <si>
    <t>шнурок черный</t>
  </si>
  <si>
    <t>rolife</t>
  </si>
  <si>
    <t>восточные сладости халва</t>
  </si>
  <si>
    <t xml:space="preserve">дед алтай </t>
  </si>
  <si>
    <t>крючек на стену</t>
  </si>
  <si>
    <t>siberica biberica</t>
  </si>
  <si>
    <t xml:space="preserve">стульчики </t>
  </si>
  <si>
    <t>капус 8.18</t>
  </si>
  <si>
    <t>рулонные шторы длинные</t>
  </si>
  <si>
    <t>кофеваркин</t>
  </si>
  <si>
    <t>keyflower</t>
  </si>
  <si>
    <t>tavolone</t>
  </si>
  <si>
    <t>мультсказка</t>
  </si>
  <si>
    <t>шишейдо</t>
  </si>
  <si>
    <t>70078818</t>
  </si>
  <si>
    <t>toffy</t>
  </si>
  <si>
    <t>носки из конопли</t>
  </si>
  <si>
    <t>лампы в авто</t>
  </si>
  <si>
    <t>футболка сорочка</t>
  </si>
  <si>
    <t>кофта со спущенным плечом</t>
  </si>
  <si>
    <t>13145112</t>
  </si>
  <si>
    <t>микро клевер</t>
  </si>
  <si>
    <t xml:space="preserve">саламандра </t>
  </si>
  <si>
    <t>tetra vital</t>
  </si>
  <si>
    <t>женские механические часы</t>
  </si>
  <si>
    <t>watch car</t>
  </si>
  <si>
    <t>filadoro</t>
  </si>
  <si>
    <t>горшок цветочный 2 литра</t>
  </si>
  <si>
    <t>dyson v8 animal</t>
  </si>
  <si>
    <t>ahiless-safety</t>
  </si>
  <si>
    <t>соколов золотые серьги</t>
  </si>
  <si>
    <t>стартер на бензопилу</t>
  </si>
  <si>
    <t>лодочный винт</t>
  </si>
  <si>
    <t>вышивка бисером цветы</t>
  </si>
  <si>
    <t xml:space="preserve">зипки мужские </t>
  </si>
  <si>
    <t>green tea духи</t>
  </si>
  <si>
    <t>костюм воробей</t>
  </si>
  <si>
    <t>салфетки бумажные zeva</t>
  </si>
  <si>
    <t>протеин ваниль</t>
  </si>
  <si>
    <t>салфетки влажные антибактериальные детские</t>
  </si>
  <si>
    <t>под спину валик</t>
  </si>
  <si>
    <t>ведерки 3-5л</t>
  </si>
  <si>
    <t>нож нр 40</t>
  </si>
  <si>
    <t>спортивный костюм цветной</t>
  </si>
  <si>
    <t>kabaret</t>
  </si>
  <si>
    <t>шоколад бебифокс</t>
  </si>
  <si>
    <t>карандаш eva mosaic</t>
  </si>
  <si>
    <t>флюорит кристалл</t>
  </si>
  <si>
    <t>fantastea</t>
  </si>
  <si>
    <t>самогонщики</t>
  </si>
  <si>
    <t>цветные линзы 00</t>
  </si>
  <si>
    <t>ночник marvel</t>
  </si>
  <si>
    <t>тармак</t>
  </si>
  <si>
    <t>мужские летние макасины</t>
  </si>
  <si>
    <t>свитшот котон</t>
  </si>
  <si>
    <t>невидимки цветные</t>
  </si>
  <si>
    <t>плншет</t>
  </si>
  <si>
    <t>полесье игровой набор</t>
  </si>
  <si>
    <t>кико помада</t>
  </si>
  <si>
    <t>10020898</t>
  </si>
  <si>
    <t>деко инструмент</t>
  </si>
  <si>
    <t>mottura</t>
  </si>
  <si>
    <t>урал тт 165</t>
  </si>
  <si>
    <t>урал тойз</t>
  </si>
  <si>
    <t>флутамид</t>
  </si>
  <si>
    <t>кепка lonsdale</t>
  </si>
  <si>
    <t>чехол с карманом айфон 11</t>
  </si>
  <si>
    <t>gloria jeans майка топ</t>
  </si>
  <si>
    <t>наушники vivo tws</t>
  </si>
  <si>
    <t>наборы сковородок</t>
  </si>
  <si>
    <t>лореалт</t>
  </si>
  <si>
    <t>квилт</t>
  </si>
  <si>
    <t xml:space="preserve">kapa </t>
  </si>
  <si>
    <t>самый маленький телефон</t>
  </si>
  <si>
    <t>авангард полотенца банные</t>
  </si>
  <si>
    <t>анти брык</t>
  </si>
  <si>
    <t>airforse</t>
  </si>
  <si>
    <t>jujutsu</t>
  </si>
  <si>
    <t>морал</t>
  </si>
  <si>
    <t>18610662</t>
  </si>
  <si>
    <t>подставка ежик</t>
  </si>
  <si>
    <t>цилиндр фреза</t>
  </si>
  <si>
    <t>ritter sport темный</t>
  </si>
  <si>
    <t>master hand</t>
  </si>
  <si>
    <t>стикеры футбол</t>
  </si>
  <si>
    <t>45926872</t>
  </si>
  <si>
    <t>альт кольца</t>
  </si>
  <si>
    <t>50031605</t>
  </si>
  <si>
    <t>julietta</t>
  </si>
  <si>
    <t>поломник</t>
  </si>
  <si>
    <t>футболка на заказ</t>
  </si>
  <si>
    <t>emilitop</t>
  </si>
  <si>
    <t>issaya</t>
  </si>
  <si>
    <t>школьный сарафан в клетку</t>
  </si>
  <si>
    <t>gloria jeans поло</t>
  </si>
  <si>
    <t>proplan renal</t>
  </si>
  <si>
    <t>грузовой автомобиль</t>
  </si>
  <si>
    <t>пуш темпер</t>
  </si>
  <si>
    <t>коллаген в ампулах</t>
  </si>
  <si>
    <t>защитное стекло на камеру iphone xr</t>
  </si>
  <si>
    <t>коврик в прихожую 60х90</t>
  </si>
  <si>
    <t>женские ковточки</t>
  </si>
  <si>
    <t>babygo пеленки</t>
  </si>
  <si>
    <t>кипрский кофе</t>
  </si>
  <si>
    <t>ремень бирюзовый</t>
  </si>
  <si>
    <t>базилур в пакетиках</t>
  </si>
  <si>
    <t>папасан кресло</t>
  </si>
  <si>
    <t>kim clever девочки</t>
  </si>
  <si>
    <t>baton rouge</t>
  </si>
  <si>
    <t>sunki</t>
  </si>
  <si>
    <t>костюм спортивный женский на высоких</t>
  </si>
  <si>
    <t>offspring m</t>
  </si>
  <si>
    <t>horizon forbidden west ps4</t>
  </si>
  <si>
    <t>запчасти на детский велосипед</t>
  </si>
  <si>
    <t>tendance сандали</t>
  </si>
  <si>
    <t xml:space="preserve">prado </t>
  </si>
  <si>
    <t>hellen harper</t>
  </si>
  <si>
    <t>лиса и журавль</t>
  </si>
  <si>
    <t>одежда садовод</t>
  </si>
  <si>
    <t>oldos обувь</t>
  </si>
  <si>
    <t>mitsubishi pajero sport 3</t>
  </si>
  <si>
    <t>кеды летние женские белые текстиль</t>
  </si>
  <si>
    <t>29281230</t>
  </si>
  <si>
    <t>кристаллики</t>
  </si>
  <si>
    <t>миранда</t>
  </si>
  <si>
    <t>школьный джемпер</t>
  </si>
  <si>
    <t>бао</t>
  </si>
  <si>
    <t>доп</t>
  </si>
  <si>
    <t>носки с бахромой</t>
  </si>
  <si>
    <t>игрушка бмв</t>
  </si>
  <si>
    <t>кусалка</t>
  </si>
  <si>
    <t>бюстгальтеры гладкий</t>
  </si>
  <si>
    <t>антижир grass</t>
  </si>
  <si>
    <t>шторы из мешковины</t>
  </si>
  <si>
    <t>yulkin sunduk</t>
  </si>
  <si>
    <t>плаьье-рубашка из вискозы</t>
  </si>
  <si>
    <t>туфли женские 34 размер обувь</t>
  </si>
  <si>
    <t>клей уф</t>
  </si>
  <si>
    <t>подвесные унитазы</t>
  </si>
  <si>
    <t xml:space="preserve">maccoffee </t>
  </si>
  <si>
    <t>испарители charon</t>
  </si>
  <si>
    <t>сделай мужа миллионером</t>
  </si>
  <si>
    <t>патчи гиалуроновые</t>
  </si>
  <si>
    <t>зеленые вещи</t>
  </si>
  <si>
    <t>черное женское худи</t>
  </si>
  <si>
    <t>17397804</t>
  </si>
  <si>
    <t>листы а1</t>
  </si>
  <si>
    <t>анорак reebok</t>
  </si>
  <si>
    <t>14342326</t>
  </si>
  <si>
    <t>тортовница с лопаткой</t>
  </si>
  <si>
    <t>искусство спора</t>
  </si>
  <si>
    <t>gardena газонокосилка</t>
  </si>
  <si>
    <t>подростковые спортивные штаны</t>
  </si>
  <si>
    <t>столовый набор на 12 персон</t>
  </si>
  <si>
    <t>рыболовный магазин</t>
  </si>
  <si>
    <t>игрушки сюрпризы</t>
  </si>
  <si>
    <t>диван аккордион</t>
  </si>
  <si>
    <t>платье кыргызстан</t>
  </si>
  <si>
    <t>четыре хвоста игра</t>
  </si>
  <si>
    <t>фундучок</t>
  </si>
  <si>
    <t>масло моторное матюль</t>
  </si>
  <si>
    <t>купальник 86</t>
  </si>
  <si>
    <t>кроссы тканевые белые</t>
  </si>
  <si>
    <t xml:space="preserve">электрокотел </t>
  </si>
  <si>
    <t>кроссовки adidas runfalcon 2.0 tr</t>
  </si>
  <si>
    <t>бортик в кроватку коса</t>
  </si>
  <si>
    <t>пиджак бордовый мужской</t>
  </si>
  <si>
    <t>штаны с боковыми карманами женские</t>
  </si>
  <si>
    <t>спортивные штагы</t>
  </si>
  <si>
    <t>шлем lassie шапка</t>
  </si>
  <si>
    <t>блтинки</t>
  </si>
  <si>
    <t>wanted shop</t>
  </si>
  <si>
    <t>телефон рассрочка</t>
  </si>
  <si>
    <t>развиваем внимание фгос</t>
  </si>
  <si>
    <t>kelebek</t>
  </si>
  <si>
    <t>сыворотка estel</t>
  </si>
  <si>
    <t>чипсы lays с огурцом</t>
  </si>
  <si>
    <t>hardiz</t>
  </si>
  <si>
    <t>айфон 5s чехол</t>
  </si>
  <si>
    <t>шлепки мужские кожанные</t>
  </si>
  <si>
    <t>шампунь scalp</t>
  </si>
  <si>
    <t>пулл бир</t>
  </si>
  <si>
    <t xml:space="preserve"> kapika</t>
  </si>
  <si>
    <t>покрывало на кровать вафельное</t>
  </si>
  <si>
    <t xml:space="preserve">купальник женский сплошной </t>
  </si>
  <si>
    <t>светильник на шкаф</t>
  </si>
  <si>
    <t>maxima раствор</t>
  </si>
  <si>
    <t>ureage</t>
  </si>
  <si>
    <t>цыфры надувные</t>
  </si>
  <si>
    <t>алустин</t>
  </si>
  <si>
    <t>блузки под джинсы</t>
  </si>
  <si>
    <t>шоколадные фигуры на торт</t>
  </si>
  <si>
    <t>16846266</t>
  </si>
  <si>
    <t>лего майнкрафт портал</t>
  </si>
  <si>
    <t>estel дозатор</t>
  </si>
  <si>
    <t>жилет женский утепленный адидас</t>
  </si>
  <si>
    <t xml:space="preserve">скатерть в клетку </t>
  </si>
  <si>
    <t>футболка с дазаем</t>
  </si>
  <si>
    <t xml:space="preserve">chupa </t>
  </si>
  <si>
    <t>костюм с капюшоном детский</t>
  </si>
  <si>
    <t>shedoes</t>
  </si>
  <si>
    <t>ореховый букет</t>
  </si>
  <si>
    <t>victorinox trailmaster</t>
  </si>
  <si>
    <t>шишкин рожь</t>
  </si>
  <si>
    <t>арахис 1кг</t>
  </si>
  <si>
    <t>цветы и травы</t>
  </si>
  <si>
    <t>68313764</t>
  </si>
  <si>
    <t>узбекский текстиль</t>
  </si>
  <si>
    <t>19896097</t>
  </si>
  <si>
    <t>02 аниме</t>
  </si>
  <si>
    <t>чехол книжка iphone 8 плюс</t>
  </si>
  <si>
    <t xml:space="preserve">цитрамон </t>
  </si>
  <si>
    <t>бейби еда</t>
  </si>
  <si>
    <t>14050545</t>
  </si>
  <si>
    <t>adidas оригинал</t>
  </si>
  <si>
    <t>пирсинг в пупок золотой</t>
  </si>
  <si>
    <t>вагинальный массажер</t>
  </si>
  <si>
    <t>росмагнит магнит</t>
  </si>
  <si>
    <t>хуавей ноутбук</t>
  </si>
  <si>
    <t>костюм мужской спортивный puma</t>
  </si>
  <si>
    <t>mi box stick</t>
  </si>
  <si>
    <t>белый кожаный ремень</t>
  </si>
  <si>
    <t>63501963</t>
  </si>
  <si>
    <t xml:space="preserve">лего аниме </t>
  </si>
  <si>
    <t>naked 2</t>
  </si>
  <si>
    <t>футболка андертейл</t>
  </si>
  <si>
    <t>переносной стол</t>
  </si>
  <si>
    <t>кейс на айфон 11</t>
  </si>
  <si>
    <t>ступки с пестиком</t>
  </si>
  <si>
    <t>сумеи</t>
  </si>
  <si>
    <t>цветочный декор</t>
  </si>
  <si>
    <t>туника а силуэт</t>
  </si>
  <si>
    <t>5281605</t>
  </si>
  <si>
    <t>костюмы денские</t>
  </si>
  <si>
    <t>xiaomi  часы</t>
  </si>
  <si>
    <t>zelenka</t>
  </si>
  <si>
    <t>гуаша масло</t>
  </si>
  <si>
    <t>lumene пенка</t>
  </si>
  <si>
    <t>44265317</t>
  </si>
  <si>
    <t>майка под платье</t>
  </si>
  <si>
    <t>туфли мужские осень</t>
  </si>
  <si>
    <t>часы хонор бенд 5</t>
  </si>
  <si>
    <t>фитнес брасле</t>
  </si>
  <si>
    <t>магнитные песочные часы</t>
  </si>
  <si>
    <t>икона артемий</t>
  </si>
  <si>
    <t>чехол на tecno spark go 2022</t>
  </si>
  <si>
    <t>иглы двойные</t>
  </si>
  <si>
    <t>15389631</t>
  </si>
  <si>
    <t>тесто рыболовное</t>
  </si>
  <si>
    <t>gardena ножницы</t>
  </si>
  <si>
    <t xml:space="preserve">тайны смерти </t>
  </si>
  <si>
    <t>аудиокабель aux</t>
  </si>
  <si>
    <t>худи мужской с капюшоном женское</t>
  </si>
  <si>
    <t>samsung galaxy a51 128gb</t>
  </si>
  <si>
    <t>холодильник барный</t>
  </si>
  <si>
    <t>перчатки двойной облив</t>
  </si>
  <si>
    <t>12107792</t>
  </si>
  <si>
    <t>будильник с пистолетом</t>
  </si>
  <si>
    <t>айр подсы</t>
  </si>
  <si>
    <t>колпачки skoda</t>
  </si>
  <si>
    <t>puma flyer flex</t>
  </si>
  <si>
    <t>кошелек бренд</t>
  </si>
  <si>
    <t>mozzo</t>
  </si>
  <si>
    <t>артбуки</t>
  </si>
  <si>
    <t>маринады</t>
  </si>
  <si>
    <t>креветки консервированные</t>
  </si>
  <si>
    <t>сковорода вок тефаль</t>
  </si>
  <si>
    <t>шампунь +бальзам</t>
  </si>
  <si>
    <t>xiaomi 11 lite 5g ne 8</t>
  </si>
  <si>
    <t>виватон регенерант</t>
  </si>
  <si>
    <t>подарок подруге 11 лет</t>
  </si>
  <si>
    <t>из вискозы</t>
  </si>
  <si>
    <t xml:space="preserve">витамакс </t>
  </si>
  <si>
    <t>игровые наушники jbl</t>
  </si>
  <si>
    <t>королева иван чай</t>
  </si>
  <si>
    <t>logitech g102 lightsync</t>
  </si>
  <si>
    <t>туфли женские 38</t>
  </si>
  <si>
    <t>эйвон лак</t>
  </si>
  <si>
    <t>противогаз гп-5</t>
  </si>
  <si>
    <t>a quick buck</t>
  </si>
  <si>
    <t>сладкие наборы 8 марта</t>
  </si>
  <si>
    <t>женские спортивные костюмы большого размера</t>
  </si>
  <si>
    <t>lol машина</t>
  </si>
  <si>
    <t>гель тинт</t>
  </si>
  <si>
    <t>сраб</t>
  </si>
  <si>
    <t xml:space="preserve">реле стартера </t>
  </si>
  <si>
    <t>шиньен хвост</t>
  </si>
  <si>
    <t>чехол на телефон galaxy a01</t>
  </si>
  <si>
    <t xml:space="preserve">поло футболки </t>
  </si>
  <si>
    <t>светильник сканди</t>
  </si>
  <si>
    <t>гобеленовые покрывала</t>
  </si>
  <si>
    <t>платье orsolini</t>
  </si>
  <si>
    <t>63805350</t>
  </si>
  <si>
    <t>пистолет с клеем</t>
  </si>
  <si>
    <t>шторы желто серые</t>
  </si>
  <si>
    <t>стопора</t>
  </si>
  <si>
    <t>ввз мвд</t>
  </si>
  <si>
    <t>dudu кошелек</t>
  </si>
  <si>
    <t>воробушки</t>
  </si>
  <si>
    <t>автоморозильник</t>
  </si>
  <si>
    <t xml:space="preserve">i am pijama </t>
  </si>
  <si>
    <t>конставары</t>
  </si>
  <si>
    <t>дождик фиолетовый</t>
  </si>
  <si>
    <t>ванный коврик</t>
  </si>
  <si>
    <t>fromentin men</t>
  </si>
  <si>
    <t>рюкзак kipling</t>
  </si>
  <si>
    <t>мужские бананки</t>
  </si>
  <si>
    <t>трусики твое</t>
  </si>
  <si>
    <t>карповый зонт</t>
  </si>
  <si>
    <t>брюки с молнией сзади</t>
  </si>
  <si>
    <t>широкие трико</t>
  </si>
  <si>
    <t>керамический противень</t>
  </si>
  <si>
    <t>тампон freedom</t>
  </si>
  <si>
    <t>tandens</t>
  </si>
  <si>
    <t>зимний мужской костюм</t>
  </si>
  <si>
    <t>колобок кроссовки</t>
  </si>
  <si>
    <t>минифигурки марвел</t>
  </si>
  <si>
    <t>кондиционер капус</t>
  </si>
  <si>
    <t>sia</t>
  </si>
  <si>
    <t>простынь на резинке 140?200</t>
  </si>
  <si>
    <t>fft</t>
  </si>
  <si>
    <t>худи coolpodarok</t>
  </si>
  <si>
    <t>облако в штанах</t>
  </si>
  <si>
    <t>шоппер синий</t>
  </si>
  <si>
    <t>бутылочка babygo</t>
  </si>
  <si>
    <t>твое рюкзак</t>
  </si>
  <si>
    <t>леруа мерлкн,штора от солнца на окна</t>
  </si>
  <si>
    <t>протеиновое печенье cookie</t>
  </si>
  <si>
    <t>расческа l love my hair</t>
  </si>
  <si>
    <t>61785958</t>
  </si>
  <si>
    <t>картонный папа</t>
  </si>
  <si>
    <t>памперсы трусики merries</t>
  </si>
  <si>
    <t>вросших против волос</t>
  </si>
  <si>
    <t>кюлоты женские лето</t>
  </si>
  <si>
    <t>парень без понедельника</t>
  </si>
  <si>
    <t>лего кроссовок</t>
  </si>
  <si>
    <t>айболит рассказ</t>
  </si>
  <si>
    <t>57147791</t>
  </si>
  <si>
    <t>антоцианин краска</t>
  </si>
  <si>
    <t>milkinis</t>
  </si>
  <si>
    <t xml:space="preserve">лосины женские короткие </t>
  </si>
  <si>
    <t>от оттеков</t>
  </si>
  <si>
    <t>молд силиконовый шкатулка</t>
  </si>
  <si>
    <t>резина лето</t>
  </si>
  <si>
    <t>36277237</t>
  </si>
  <si>
    <t>качл</t>
  </si>
  <si>
    <t>погружной блендер редмонд</t>
  </si>
  <si>
    <t>лизун слизь</t>
  </si>
  <si>
    <t xml:space="preserve">kz </t>
  </si>
  <si>
    <t>hotwheels набор</t>
  </si>
  <si>
    <t>кофточки женские больших размеров</t>
  </si>
  <si>
    <t xml:space="preserve">жуки и пауки </t>
  </si>
  <si>
    <t>интерьерные наклейки на стену в спальню</t>
  </si>
  <si>
    <t>be free трусы</t>
  </si>
  <si>
    <t>:grl pwr</t>
  </si>
  <si>
    <t>развивающий треугольник</t>
  </si>
  <si>
    <t>влажные салфетки бытовые</t>
  </si>
  <si>
    <t>крючок тройной</t>
  </si>
  <si>
    <t>детские обои три де</t>
  </si>
  <si>
    <t>под мрамор</t>
  </si>
  <si>
    <t>чарор</t>
  </si>
  <si>
    <t>блузки женские большого размера</t>
  </si>
  <si>
    <t xml:space="preserve">розетки и выключатели </t>
  </si>
  <si>
    <t>18939360</t>
  </si>
  <si>
    <t>костюмы деловые женские</t>
  </si>
  <si>
    <t>сумка с совой</t>
  </si>
  <si>
    <t>1004</t>
  </si>
  <si>
    <t>креатин со вкусом</t>
  </si>
  <si>
    <t>крем солнцезащитный spf 50 детский</t>
  </si>
  <si>
    <t>вечернее выпускное платье</t>
  </si>
  <si>
    <t>42727840</t>
  </si>
  <si>
    <t>пакеты бмв</t>
  </si>
  <si>
    <t>картины по номерам звездные войны</t>
  </si>
  <si>
    <t>дезодорант essentials</t>
  </si>
  <si>
    <t>grl pwl</t>
  </si>
  <si>
    <t>губа на ваз 2114</t>
  </si>
  <si>
    <t>ваш мальчик</t>
  </si>
  <si>
    <t>автомобильные коврики ева</t>
  </si>
  <si>
    <t>мужской спорт костюм с начесом</t>
  </si>
  <si>
    <t xml:space="preserve">художественные кисти </t>
  </si>
  <si>
    <t>тюдор</t>
  </si>
  <si>
    <t>аниме футболки 18</t>
  </si>
  <si>
    <t>крем от целлюлита с перцем</t>
  </si>
  <si>
    <t>лего сити игрушки</t>
  </si>
  <si>
    <t>баю баюшки луна</t>
  </si>
  <si>
    <t>китайские светильники</t>
  </si>
  <si>
    <t>сумка-трансформер</t>
  </si>
  <si>
    <t>сумка с висюльками</t>
  </si>
  <si>
    <t xml:space="preserve">красный сарафан </t>
  </si>
  <si>
    <t>антесептик</t>
  </si>
  <si>
    <t xml:space="preserve"> женские трусы</t>
  </si>
  <si>
    <t>подушки 50х70 пух перо</t>
  </si>
  <si>
    <t>белые джинсы женские узкие</t>
  </si>
  <si>
    <t>флирт</t>
  </si>
  <si>
    <t>птичий корм</t>
  </si>
  <si>
    <t>tecnomed</t>
  </si>
  <si>
    <t>armani мужское духи</t>
  </si>
  <si>
    <t>savel</t>
  </si>
  <si>
    <t>набор чайной церемонии</t>
  </si>
  <si>
    <t>евангилеон</t>
  </si>
  <si>
    <t>калоши детские утепленные</t>
  </si>
  <si>
    <t>учебник по алгебре</t>
  </si>
  <si>
    <t>чехлы на хонор 10 lite</t>
  </si>
  <si>
    <t>чехол на хонор 10 i прозрачный</t>
  </si>
  <si>
    <t>светлое худи женское</t>
  </si>
  <si>
    <t>pierre cardin джинсы</t>
  </si>
  <si>
    <t>поликарбонат лист</t>
  </si>
  <si>
    <t>моторное масло 5w40 shell</t>
  </si>
  <si>
    <t>belbazar eska</t>
  </si>
  <si>
    <t>колонка алиса 2</t>
  </si>
  <si>
    <t>плэймобил</t>
  </si>
  <si>
    <t>настольные карты</t>
  </si>
  <si>
    <t xml:space="preserve">шипчики </t>
  </si>
  <si>
    <t>halarab189759b</t>
  </si>
  <si>
    <t>мыльных пузырей</t>
  </si>
  <si>
    <t>31304326</t>
  </si>
  <si>
    <t>stellary 10</t>
  </si>
  <si>
    <t>шарф эдгарда</t>
  </si>
  <si>
    <t>логотесты</t>
  </si>
  <si>
    <t>50666396</t>
  </si>
  <si>
    <t>dolche gabbana парфюм</t>
  </si>
  <si>
    <t>порошок тайл</t>
  </si>
  <si>
    <t>моторное масло 10w 40 лукойл</t>
  </si>
  <si>
    <t>clarans пудра</t>
  </si>
  <si>
    <t>i30</t>
  </si>
  <si>
    <t>тонировка 35</t>
  </si>
  <si>
    <t>givenchy parfum</t>
  </si>
  <si>
    <t>нарцисса желтого цвета</t>
  </si>
  <si>
    <t>ковер с принтом</t>
  </si>
  <si>
    <t>тапочки oysho</t>
  </si>
  <si>
    <t xml:space="preserve">венок из цветов </t>
  </si>
  <si>
    <t>жилет удлиненный женский стеганый</t>
  </si>
  <si>
    <t>обруч 50 см</t>
  </si>
  <si>
    <t>swiss gear</t>
  </si>
  <si>
    <t>ваза гуси</t>
  </si>
  <si>
    <t>marshmellow</t>
  </si>
  <si>
    <t>7092290</t>
  </si>
  <si>
    <t>ручка шпион с невидимыми чернилами</t>
  </si>
  <si>
    <t>кроссовки зенден мужские</t>
  </si>
  <si>
    <t>sofi makovich</t>
  </si>
  <si>
    <t xml:space="preserve">сидушки </t>
  </si>
  <si>
    <t>корзина войлок</t>
  </si>
  <si>
    <t>maritea</t>
  </si>
  <si>
    <t>zolla мужские футболки</t>
  </si>
  <si>
    <t>смартфон samsung galaxy a71</t>
  </si>
  <si>
    <t>спорт kg</t>
  </si>
  <si>
    <t>биты шестигранные</t>
  </si>
  <si>
    <t>браслеты из золота</t>
  </si>
  <si>
    <t>джинсы havana</t>
  </si>
  <si>
    <t>dr haushka</t>
  </si>
  <si>
    <t xml:space="preserve">ночник на стену </t>
  </si>
  <si>
    <t>luzi</t>
  </si>
  <si>
    <t>колонка дбл</t>
  </si>
  <si>
    <t>мужские спортивные штаны пума</t>
  </si>
  <si>
    <t>донской табак</t>
  </si>
  <si>
    <t>кроссовки torsion field</t>
  </si>
  <si>
    <t>sezim saule</t>
  </si>
  <si>
    <t>перчатки из стендофф 2</t>
  </si>
  <si>
    <t>16466211</t>
  </si>
  <si>
    <t>skyproduct</t>
  </si>
  <si>
    <t>joovy</t>
  </si>
  <si>
    <t>alevi косметика</t>
  </si>
  <si>
    <t>тюль сетка 260</t>
  </si>
  <si>
    <t>горшок в виде унитаза</t>
  </si>
  <si>
    <t>детское постельное белье 1 5</t>
  </si>
  <si>
    <t>платье размер 58</t>
  </si>
  <si>
    <t>плед зигзаг</t>
  </si>
  <si>
    <t>крем спрей kileni</t>
  </si>
  <si>
    <t>ulefone armor 13</t>
  </si>
  <si>
    <t>перчатки автомобильные женские</t>
  </si>
  <si>
    <t>sanday</t>
  </si>
  <si>
    <t>наушники вкладыши с микрофоном</t>
  </si>
  <si>
    <t>впр 7 класс сборник</t>
  </si>
  <si>
    <t>26574911</t>
  </si>
  <si>
    <t>постельное белье 2 семейное</t>
  </si>
  <si>
    <t>разные хаги ваги</t>
  </si>
  <si>
    <t>женские пыльники</t>
  </si>
  <si>
    <t>radonta</t>
  </si>
  <si>
    <t xml:space="preserve">кингуру </t>
  </si>
  <si>
    <t>home gallery</t>
  </si>
  <si>
    <t>полочка под роутер</t>
  </si>
  <si>
    <t>intim in the city</t>
  </si>
  <si>
    <t>перчатки варежки</t>
  </si>
  <si>
    <t xml:space="preserve">веер складной </t>
  </si>
  <si>
    <t>окно зеркало</t>
  </si>
  <si>
    <t>ботинки денские весна</t>
  </si>
  <si>
    <t>свитшот в рубчик</t>
  </si>
  <si>
    <t>стаканы картонные</t>
  </si>
  <si>
    <t>sotnikov</t>
  </si>
  <si>
    <t xml:space="preserve">спаржа семена </t>
  </si>
  <si>
    <t>shaik 129</t>
  </si>
  <si>
    <t>her secret</t>
  </si>
  <si>
    <t>19330685</t>
  </si>
  <si>
    <t>сандалии с перемычкой</t>
  </si>
  <si>
    <t>reggie</t>
  </si>
  <si>
    <t>мужские кюлоты</t>
  </si>
  <si>
    <t>74312538</t>
  </si>
  <si>
    <t>быстрые шнурки</t>
  </si>
  <si>
    <t>принтер струйный цветной canon</t>
  </si>
  <si>
    <t>книга чудо</t>
  </si>
  <si>
    <t>колпак на бутылку</t>
  </si>
  <si>
    <t>специи в пакетах</t>
  </si>
  <si>
    <t xml:space="preserve">лосины женские черные </t>
  </si>
  <si>
    <t xml:space="preserve">туфли лоферы женские </t>
  </si>
  <si>
    <t>барби на шарнирах</t>
  </si>
  <si>
    <t xml:space="preserve">liv delano lost cherry </t>
  </si>
  <si>
    <t>набор сигар</t>
  </si>
  <si>
    <t>71643444</t>
  </si>
  <si>
    <t>la belocca</t>
  </si>
  <si>
    <t>пума мужские брюки</t>
  </si>
  <si>
    <t xml:space="preserve">бомбер летний </t>
  </si>
  <si>
    <t>садовый мешок</t>
  </si>
  <si>
    <t>плащ тонкий</t>
  </si>
  <si>
    <t>посуда мечта премиум</t>
  </si>
  <si>
    <t>wildberries пакет</t>
  </si>
  <si>
    <t>алтайские витамины</t>
  </si>
  <si>
    <t>вип 212</t>
  </si>
  <si>
    <t xml:space="preserve">чехлы на самсунг а32 </t>
  </si>
  <si>
    <t xml:space="preserve">гачи </t>
  </si>
  <si>
    <t xml:space="preserve">кураж </t>
  </si>
  <si>
    <t xml:space="preserve">пауки </t>
  </si>
  <si>
    <t>винкс флора</t>
  </si>
  <si>
    <t>35657626</t>
  </si>
  <si>
    <t>постельное белье малышарики</t>
  </si>
  <si>
    <t>грабли железные</t>
  </si>
  <si>
    <t>платье с расклешенными рукавами</t>
  </si>
  <si>
    <t xml:space="preserve">incity брюки </t>
  </si>
  <si>
    <t>фиолетовое покрывало</t>
  </si>
  <si>
    <t>красти</t>
  </si>
  <si>
    <t>шыабра</t>
  </si>
  <si>
    <t>ресницы уголки</t>
  </si>
  <si>
    <t>спортивные костюмы асикс</t>
  </si>
  <si>
    <t>белые туфли на свадьбу женские</t>
  </si>
  <si>
    <t>mizon peptide ampoule cream</t>
  </si>
  <si>
    <t>флаг беларусь</t>
  </si>
  <si>
    <t>sharmante</t>
  </si>
  <si>
    <t>dior тон</t>
  </si>
  <si>
    <t>вилки набор ложки</t>
  </si>
  <si>
    <t>футболки рибок женские</t>
  </si>
  <si>
    <t>диффузор ароматический ваниль</t>
  </si>
  <si>
    <t>стекло на редми 9 про</t>
  </si>
  <si>
    <t>bacio</t>
  </si>
  <si>
    <t>светодиодные лампочки gauss</t>
  </si>
  <si>
    <t>линзы на каждый день</t>
  </si>
  <si>
    <t>19505708</t>
  </si>
  <si>
    <t>giza</t>
  </si>
  <si>
    <t>матрас 180x200</t>
  </si>
  <si>
    <t>шнурки прочные</t>
  </si>
  <si>
    <t xml:space="preserve">северный чай </t>
  </si>
  <si>
    <t>26307394</t>
  </si>
  <si>
    <t>50095715</t>
  </si>
  <si>
    <t>favarini</t>
  </si>
  <si>
    <t>телефон чехол</t>
  </si>
  <si>
    <t xml:space="preserve">ikon skin </t>
  </si>
  <si>
    <t>маритта</t>
  </si>
  <si>
    <t>читательский дневник школьника 1 класс</t>
  </si>
  <si>
    <t>наушники игровые без провода</t>
  </si>
  <si>
    <t>на удостоверение</t>
  </si>
  <si>
    <t>чехол на телефон а01</t>
  </si>
  <si>
    <t>один дома книга</t>
  </si>
  <si>
    <t>у леки большие щеки</t>
  </si>
  <si>
    <t>комлект одежды женский</t>
  </si>
  <si>
    <t>чехол на хуавей п смарт z</t>
  </si>
  <si>
    <t>wurkkos</t>
  </si>
  <si>
    <t>снуд на застежке</t>
  </si>
  <si>
    <t>костюмы класические</t>
  </si>
  <si>
    <t>летнее платье balsako женское</t>
  </si>
  <si>
    <t>тушь эстрада</t>
  </si>
  <si>
    <t xml:space="preserve">бусинки с буквами </t>
  </si>
  <si>
    <t>новогодние футболки</t>
  </si>
  <si>
    <t>шарики цифра 5</t>
  </si>
  <si>
    <t>amokey</t>
  </si>
  <si>
    <t>шаабра с отжимом</t>
  </si>
  <si>
    <t>8818921</t>
  </si>
  <si>
    <t>слипоны на подростка</t>
  </si>
  <si>
    <t xml:space="preserve">костюм кота </t>
  </si>
  <si>
    <t>фильтр пылесоса lg</t>
  </si>
  <si>
    <t>тиофан м</t>
  </si>
  <si>
    <t>tcl 10 se</t>
  </si>
  <si>
    <t>маникюрный набор с лампой и машинкой</t>
  </si>
  <si>
    <t xml:space="preserve">весенние платье </t>
  </si>
  <si>
    <t>grass detail</t>
  </si>
  <si>
    <t>37145505</t>
  </si>
  <si>
    <t>наклейка на авто ученик</t>
  </si>
  <si>
    <t>svetsky</t>
  </si>
  <si>
    <t>дакимакура ренгоку</t>
  </si>
  <si>
    <t>ланч бокс трехуровневый</t>
  </si>
  <si>
    <t>сарафаны летние женские 40 размера</t>
  </si>
  <si>
    <t>гель ника</t>
  </si>
  <si>
    <t>нобен</t>
  </si>
  <si>
    <t>босонодки женские</t>
  </si>
  <si>
    <t>саша соколов</t>
  </si>
  <si>
    <t>74603291</t>
  </si>
  <si>
    <t>горшок 6 л</t>
  </si>
  <si>
    <t>satisfyer egg</t>
  </si>
  <si>
    <t>оборотни</t>
  </si>
  <si>
    <t>конструктор lego creator</t>
  </si>
  <si>
    <t>постер вышел покурить</t>
  </si>
  <si>
    <t>nike air женские кроссовки</t>
  </si>
  <si>
    <t>body cream milv</t>
  </si>
  <si>
    <t>игрушки слайм</t>
  </si>
  <si>
    <t>рюкзаки военные</t>
  </si>
  <si>
    <t>бутоны сушеные</t>
  </si>
  <si>
    <t>экранирующий чехол</t>
  </si>
  <si>
    <t>гоббит игра</t>
  </si>
  <si>
    <t>шорты жегские</t>
  </si>
  <si>
    <t>43886979</t>
  </si>
  <si>
    <t>суперлепка</t>
  </si>
  <si>
    <t>циклим крем</t>
  </si>
  <si>
    <t>хербал эсенсес бальзам</t>
  </si>
  <si>
    <t>65470493</t>
  </si>
  <si>
    <t>женский домашний костюм с брюками велюр</t>
  </si>
  <si>
    <t xml:space="preserve">магнитный алфавит </t>
  </si>
  <si>
    <t>xiaomi scale 2</t>
  </si>
  <si>
    <t>кроссовки женские найе</t>
  </si>
  <si>
    <t>атмос</t>
  </si>
  <si>
    <t>59426750</t>
  </si>
  <si>
    <t>платформы</t>
  </si>
  <si>
    <t>breezzy</t>
  </si>
  <si>
    <t>басиу</t>
  </si>
  <si>
    <t>шины  r14</t>
  </si>
  <si>
    <t>loungewear</t>
  </si>
  <si>
    <t>электробритва enchen</t>
  </si>
  <si>
    <t>top одежда</t>
  </si>
  <si>
    <t>книжка по бисеру</t>
  </si>
  <si>
    <t>поместье лейкседж</t>
  </si>
  <si>
    <t xml:space="preserve">зеленый костюм женский </t>
  </si>
  <si>
    <t xml:space="preserve">rituals </t>
  </si>
  <si>
    <t>kingkong glass</t>
  </si>
  <si>
    <t>машинка skoda</t>
  </si>
  <si>
    <t>редми 5 плюс</t>
  </si>
  <si>
    <t>кетозол</t>
  </si>
  <si>
    <t>стиралитин</t>
  </si>
  <si>
    <t>kito</t>
  </si>
  <si>
    <t>стул на металлокаркасе</t>
  </si>
  <si>
    <t xml:space="preserve">cotex </t>
  </si>
  <si>
    <t>учебник китайского</t>
  </si>
  <si>
    <t>духи винтаж</t>
  </si>
  <si>
    <t>46960526</t>
  </si>
  <si>
    <t>61877377</t>
  </si>
  <si>
    <t>67825075</t>
  </si>
  <si>
    <t>наклейка на компьютер</t>
  </si>
  <si>
    <t>рубашка с пышным рукавом</t>
  </si>
  <si>
    <t>21318084</t>
  </si>
  <si>
    <t>ключ 24</t>
  </si>
  <si>
    <t>vaporesso xros pod kit</t>
  </si>
  <si>
    <t>iwantmooore</t>
  </si>
  <si>
    <t>boge</t>
  </si>
  <si>
    <t>бомбер зарина</t>
  </si>
  <si>
    <t>набор военный детский</t>
  </si>
  <si>
    <t>футболка с принтом мужские</t>
  </si>
  <si>
    <t>vikki_biju</t>
  </si>
  <si>
    <t>гаглоев евгений</t>
  </si>
  <si>
    <t>steelseries arctis</t>
  </si>
  <si>
    <t>40413365</t>
  </si>
  <si>
    <t>гель лак нежный</t>
  </si>
  <si>
    <t>консилер 02</t>
  </si>
  <si>
    <t xml:space="preserve">лето в пеонерском галстуке книга </t>
  </si>
  <si>
    <t>сказки 0+</t>
  </si>
  <si>
    <t>черно белое платье девочки</t>
  </si>
  <si>
    <t>strawberry clay mask</t>
  </si>
  <si>
    <t>пенка eco</t>
  </si>
  <si>
    <t>наклейка прикол</t>
  </si>
  <si>
    <t>purolino</t>
  </si>
  <si>
    <t xml:space="preserve">чирлидинг </t>
  </si>
  <si>
    <t>brow pasta</t>
  </si>
  <si>
    <t>intivito</t>
  </si>
  <si>
    <t>шарики на крестины</t>
  </si>
  <si>
    <t>perina полотенце</t>
  </si>
  <si>
    <t>колье гранат</t>
  </si>
  <si>
    <t>вироцид</t>
  </si>
  <si>
    <t>колготки микрофибра 40 ден</t>
  </si>
  <si>
    <t>76388369</t>
  </si>
  <si>
    <t>томатные спагетти</t>
  </si>
  <si>
    <t>кроссовки женские на платформе красные</t>
  </si>
  <si>
    <t>бокал с двойным стеклом</t>
  </si>
  <si>
    <t>накладка на гитару</t>
  </si>
  <si>
    <t>фигурк</t>
  </si>
  <si>
    <t>форма кролики</t>
  </si>
  <si>
    <t>лиана декор</t>
  </si>
  <si>
    <t>чехол книжка хонор 8s</t>
  </si>
  <si>
    <t>носки трекинг</t>
  </si>
  <si>
    <t xml:space="preserve">ксеникал </t>
  </si>
  <si>
    <t>2114934</t>
  </si>
  <si>
    <t>броши из фоамирана</t>
  </si>
  <si>
    <t>nihon</t>
  </si>
  <si>
    <t>mac mineralize</t>
  </si>
  <si>
    <t>кофе растворимый 200 гр</t>
  </si>
  <si>
    <t>консилер avon</t>
  </si>
  <si>
    <t>стекло на huawei p smart z</t>
  </si>
  <si>
    <t>накладки на банки</t>
  </si>
  <si>
    <t>штатив на стол</t>
  </si>
  <si>
    <t>памперс подгузники трусики</t>
  </si>
  <si>
    <t>костюм с сердечками</t>
  </si>
  <si>
    <t>краски акриловые матовые</t>
  </si>
  <si>
    <t>терка овощерезка с контейнером</t>
  </si>
  <si>
    <t xml:space="preserve">пенка черный жемчуг </t>
  </si>
  <si>
    <t>велосепед детский</t>
  </si>
  <si>
    <t>50412908</t>
  </si>
  <si>
    <t>чехол на  redmi</t>
  </si>
  <si>
    <t>черные трусы кружевные женские</t>
  </si>
  <si>
    <t>спортивный костюм женскмй</t>
  </si>
  <si>
    <t>кепка зеленый мох</t>
  </si>
  <si>
    <t>sasaki лента</t>
  </si>
  <si>
    <t>оптечка</t>
  </si>
  <si>
    <t>чехол xiaomi 10 s</t>
  </si>
  <si>
    <t>динамики 13см</t>
  </si>
  <si>
    <t>пиджак мужской oodji</t>
  </si>
  <si>
    <t>68160804</t>
  </si>
  <si>
    <t>защитное стекло на xiaomi redmi note 11</t>
  </si>
  <si>
    <t>brubeck подшлемник</t>
  </si>
  <si>
    <t xml:space="preserve">аромо масло </t>
  </si>
  <si>
    <t>комынка</t>
  </si>
  <si>
    <t>mensy</t>
  </si>
  <si>
    <t>vanilla cake</t>
  </si>
  <si>
    <t xml:space="preserve">расчечка с частыми </t>
  </si>
  <si>
    <t>tovi</t>
  </si>
  <si>
    <t>салфетки viva</t>
  </si>
  <si>
    <t>hello kitty красовки</t>
  </si>
  <si>
    <t>жижа с виноградом</t>
  </si>
  <si>
    <t>груд игрушка</t>
  </si>
  <si>
    <t>сумка marina creazioni</t>
  </si>
  <si>
    <t>чехов дама с собачкой</t>
  </si>
  <si>
    <t>аксесуар в машину</t>
  </si>
  <si>
    <t>10-й iphone телефон</t>
  </si>
  <si>
    <t>кроссовки легкие черные</t>
  </si>
  <si>
    <t xml:space="preserve">лампадки </t>
  </si>
  <si>
    <t xml:space="preserve">наклейки на чехол телефона </t>
  </si>
  <si>
    <t>comfy</t>
  </si>
  <si>
    <t xml:space="preserve">versace bright crystal </t>
  </si>
  <si>
    <t>шампунь ph баланс</t>
  </si>
  <si>
    <t>креатин таблетки</t>
  </si>
  <si>
    <t>брюки детские черные</t>
  </si>
  <si>
    <t>папка гармошка</t>
  </si>
  <si>
    <t>платье женское летнее шифоновое мини</t>
  </si>
  <si>
    <t>террор азбука</t>
  </si>
  <si>
    <t>чехол на xiomi redmi 9a</t>
  </si>
  <si>
    <t>пауэрбанк 40000</t>
  </si>
  <si>
    <t>vkus</t>
  </si>
  <si>
    <t>пробник крем</t>
  </si>
  <si>
    <t>макароны из кукурузной муки</t>
  </si>
  <si>
    <t>бобы фава</t>
  </si>
  <si>
    <t>телевизор  32</t>
  </si>
  <si>
    <t>ейкоша</t>
  </si>
  <si>
    <t xml:space="preserve">платье женское love republic </t>
  </si>
  <si>
    <t>петарды корсар 2</t>
  </si>
  <si>
    <t>стекло poco x3 nfc</t>
  </si>
  <si>
    <t>gpl pwr</t>
  </si>
  <si>
    <t>satiety</t>
  </si>
  <si>
    <t>столик в коридор</t>
  </si>
  <si>
    <t xml:space="preserve">gloria jeans платье женское </t>
  </si>
  <si>
    <t>банка под масло</t>
  </si>
  <si>
    <t>китекат 15 кг</t>
  </si>
  <si>
    <t>мыло синергетик 5 литров</t>
  </si>
  <si>
    <t>наборы вышивки крестиком</t>
  </si>
  <si>
    <t>чехол airpods pro guess</t>
  </si>
  <si>
    <t>макс энд спенсер</t>
  </si>
  <si>
    <t>мото рамка</t>
  </si>
  <si>
    <t xml:space="preserve">увлажнитель колонка </t>
  </si>
  <si>
    <t>силикагель 20 кг</t>
  </si>
  <si>
    <t>пепельница на стену</t>
  </si>
  <si>
    <t>пазлы из 3 деталей</t>
  </si>
  <si>
    <t>от сколиоза</t>
  </si>
  <si>
    <t>хлебопечь kitfort</t>
  </si>
  <si>
    <t>sogo ип руденко</t>
  </si>
  <si>
    <t>подставка под бытовую технику</t>
  </si>
  <si>
    <t>подсветка двери</t>
  </si>
  <si>
    <t>оверсайз жилет</t>
  </si>
  <si>
    <t>кран фильтр</t>
  </si>
  <si>
    <t>сухой корм probalance</t>
  </si>
  <si>
    <t>куртка lee</t>
  </si>
  <si>
    <t xml:space="preserve">плаш </t>
  </si>
  <si>
    <t>стразы фиолетовые</t>
  </si>
  <si>
    <t>masculan 3 шт</t>
  </si>
  <si>
    <t>подшлемники</t>
  </si>
  <si>
    <t>13807960</t>
  </si>
  <si>
    <t>гончие</t>
  </si>
  <si>
    <t>сорочка спаленка</t>
  </si>
  <si>
    <t>сендвич панели</t>
  </si>
  <si>
    <t>утюги polaris</t>
  </si>
  <si>
    <t>полусапожки осенние</t>
  </si>
  <si>
    <t>nabi кинезио тейп косметический</t>
  </si>
  <si>
    <t>макет калашникова</t>
  </si>
  <si>
    <t>комбинезон в офис</t>
  </si>
  <si>
    <t xml:space="preserve">портьеры шторы </t>
  </si>
  <si>
    <t>46611885</t>
  </si>
  <si>
    <t>туфли женские на осень</t>
  </si>
  <si>
    <t>коска</t>
  </si>
  <si>
    <t>скороход детский</t>
  </si>
  <si>
    <t xml:space="preserve">кроссовки bona </t>
  </si>
  <si>
    <t>зарига</t>
  </si>
  <si>
    <t>hairway фен</t>
  </si>
  <si>
    <t>spicyqueen</t>
  </si>
  <si>
    <t>хочу винишко</t>
  </si>
  <si>
    <t>ортез детский</t>
  </si>
  <si>
    <t>туфли на каблуке с открытым носком</t>
  </si>
  <si>
    <t>мед брюки</t>
  </si>
  <si>
    <t>тиффани и ко парфюм</t>
  </si>
  <si>
    <t>30885596</t>
  </si>
  <si>
    <t>чехол на покой х3</t>
  </si>
  <si>
    <t>леды</t>
  </si>
  <si>
    <t xml:space="preserve">шетки детские </t>
  </si>
  <si>
    <t>люстра в стиле</t>
  </si>
  <si>
    <t>шарфик на голову</t>
  </si>
  <si>
    <t>хайлайтеры палетка</t>
  </si>
  <si>
    <t>дутики зимние женские сапоги</t>
  </si>
  <si>
    <t>эксесуары к котлам</t>
  </si>
  <si>
    <t>par одежда</t>
  </si>
  <si>
    <t>туфли вечерние лодочки на шпильке кожаные</t>
  </si>
  <si>
    <t>бомбер modis</t>
  </si>
  <si>
    <t>коффы</t>
  </si>
  <si>
    <t>бархатный костюм спортивный</t>
  </si>
  <si>
    <t>essentea</t>
  </si>
  <si>
    <t>телефоны реалми с11</t>
  </si>
  <si>
    <t>свеча на кладбище</t>
  </si>
  <si>
    <t>бескаркасные автомобильные щетки 500 мм</t>
  </si>
  <si>
    <t>мивела</t>
  </si>
  <si>
    <t>трусы uniqlo</t>
  </si>
  <si>
    <t>шн</t>
  </si>
  <si>
    <t>7307941</t>
  </si>
  <si>
    <t>42047894</t>
  </si>
  <si>
    <t>trussardi кроссовки мужские</t>
  </si>
  <si>
    <t>4k blu ray</t>
  </si>
  <si>
    <t>ecam 22.110</t>
  </si>
  <si>
    <t>оружие с пистонами</t>
  </si>
  <si>
    <t>42713592</t>
  </si>
  <si>
    <t>бассейн надувной intex 244</t>
  </si>
  <si>
    <t>зефир doni zefironi</t>
  </si>
  <si>
    <t xml:space="preserve">чехол попит </t>
  </si>
  <si>
    <t xml:space="preserve">совок детский </t>
  </si>
  <si>
    <t>molotow 411em</t>
  </si>
  <si>
    <t>bershka джинсы женские</t>
  </si>
  <si>
    <t>футболки мужские хб</t>
  </si>
  <si>
    <t>соlins</t>
  </si>
  <si>
    <t>халат женский на молнии 60-62р</t>
  </si>
  <si>
    <t>абажур шар</t>
  </si>
  <si>
    <t>72850754</t>
  </si>
  <si>
    <t>pinnacle</t>
  </si>
  <si>
    <t>игрушка мини басик</t>
  </si>
  <si>
    <t>роблекс</t>
  </si>
  <si>
    <t>чистка ноутбука</t>
  </si>
  <si>
    <t>бейсболка nike аналог</t>
  </si>
  <si>
    <t>игра обножение</t>
  </si>
  <si>
    <t>вера короваева</t>
  </si>
  <si>
    <t>джинсы 34</t>
  </si>
  <si>
    <t>расклешенные шорты</t>
  </si>
  <si>
    <t>подарки малышам</t>
  </si>
  <si>
    <t>47531861</t>
  </si>
  <si>
    <t>рассада петуньи</t>
  </si>
  <si>
    <t>термобелье kipsta</t>
  </si>
  <si>
    <t>сибирское здоровье от паразитов</t>
  </si>
  <si>
    <t>плинтус в ванную</t>
  </si>
  <si>
    <t>marumi</t>
  </si>
  <si>
    <t>лосины в зал</t>
  </si>
  <si>
    <t>сумка-мешок из натуральной кожи</t>
  </si>
  <si>
    <t>игрушка гармошка</t>
  </si>
  <si>
    <t>наклейки на липучках</t>
  </si>
  <si>
    <t>летний детский сарафан</t>
  </si>
  <si>
    <t>черенки винограда</t>
  </si>
  <si>
    <t>зз</t>
  </si>
  <si>
    <t>ластик формопласт</t>
  </si>
  <si>
    <t>киндер леди баг</t>
  </si>
  <si>
    <t>колпачки на литье</t>
  </si>
  <si>
    <t>фастекс 20 мм</t>
  </si>
  <si>
    <t xml:space="preserve">органическое удобрение </t>
  </si>
  <si>
    <t>туфли lolita</t>
  </si>
  <si>
    <t>sensatia</t>
  </si>
  <si>
    <t>couture маска</t>
  </si>
  <si>
    <t>рубашка с рисунками</t>
  </si>
  <si>
    <t>сумки женские лето 2022</t>
  </si>
  <si>
    <t>coconut aminos</t>
  </si>
  <si>
    <t>vivo x60 pro</t>
  </si>
  <si>
    <t>берет из ангоры</t>
  </si>
  <si>
    <t>перчатки гипюр</t>
  </si>
  <si>
    <t>монитоо</t>
  </si>
  <si>
    <t>cleve</t>
  </si>
  <si>
    <t>футболка с разрезом на спине</t>
  </si>
  <si>
    <t>чепчик с козырьком</t>
  </si>
  <si>
    <t>mondeo 4</t>
  </si>
  <si>
    <t>фильтр krups</t>
  </si>
  <si>
    <t>hyundai tucson 1</t>
  </si>
  <si>
    <t>св печь</t>
  </si>
  <si>
    <t>кольца с сердечком</t>
  </si>
  <si>
    <t>dewal утюжок</t>
  </si>
  <si>
    <t>adidas don 3</t>
  </si>
  <si>
    <t>папина радость</t>
  </si>
  <si>
    <t>шарики на юбилей</t>
  </si>
  <si>
    <t>кардан ударный</t>
  </si>
  <si>
    <t>pankee</t>
  </si>
  <si>
    <t>порошок стиральный индекс</t>
  </si>
  <si>
    <t>сумки реплика</t>
  </si>
  <si>
    <t>анна джей</t>
  </si>
  <si>
    <t xml:space="preserve">pjur </t>
  </si>
  <si>
    <t xml:space="preserve">защита на ноги </t>
  </si>
  <si>
    <t>женские брюки с высокой посадкой на резинке большие размеры</t>
  </si>
  <si>
    <t>krama</t>
  </si>
  <si>
    <t>google pixel 2</t>
  </si>
  <si>
    <t>чехол samsung a5 2016</t>
  </si>
  <si>
    <t>спортивные брюки с начесом</t>
  </si>
  <si>
    <t>сахар рафинат</t>
  </si>
  <si>
    <t xml:space="preserve">с вырезом </t>
  </si>
  <si>
    <t>игольчатый подшипник</t>
  </si>
  <si>
    <t>чехол lenovo k12 pro</t>
  </si>
  <si>
    <t>ботинки на подростка</t>
  </si>
  <si>
    <t>фотоальбом однотонный</t>
  </si>
  <si>
    <t>праздничные свечи</t>
  </si>
  <si>
    <t>пазл самолет</t>
  </si>
  <si>
    <t>прокладки  naturella</t>
  </si>
  <si>
    <t>брюки плиссированные</t>
  </si>
  <si>
    <t>платье с узором</t>
  </si>
  <si>
    <t>аксессуары на скутер</t>
  </si>
  <si>
    <t>кроссовки мужские салатовые</t>
  </si>
  <si>
    <t>кокосик</t>
  </si>
  <si>
    <t xml:space="preserve">50 дней до моего </t>
  </si>
  <si>
    <t>манифест великого тренера</t>
  </si>
  <si>
    <t>шорты из экокожи детские</t>
  </si>
  <si>
    <t>женские кроссовки стробс</t>
  </si>
  <si>
    <t>небо цвета надежды</t>
  </si>
  <si>
    <t>35773275</t>
  </si>
  <si>
    <t>суп рассольник</t>
  </si>
  <si>
    <t>игра приставка</t>
  </si>
  <si>
    <t>велосипед самокат</t>
  </si>
  <si>
    <t>nuxe официальный поставщик.</t>
  </si>
  <si>
    <t>44950988</t>
  </si>
  <si>
    <t xml:space="preserve">семена капуста </t>
  </si>
  <si>
    <t>caretex</t>
  </si>
  <si>
    <t>консиллеп</t>
  </si>
  <si>
    <t>крем от несовершества</t>
  </si>
  <si>
    <t>полукомбинезон с курткой детский</t>
  </si>
  <si>
    <t xml:space="preserve">ferre </t>
  </si>
  <si>
    <t>картина 2 в 1</t>
  </si>
  <si>
    <t>круглый пазл</t>
  </si>
  <si>
    <t>контейнер с краном</t>
  </si>
  <si>
    <t>перчатки xs черные</t>
  </si>
  <si>
    <t>красный боди женский</t>
  </si>
  <si>
    <t>масло нерафинированное кокосовое</t>
  </si>
  <si>
    <t>gampy</t>
  </si>
  <si>
    <t>конфеты ммдемс</t>
  </si>
  <si>
    <t>постельное 1,5 детское</t>
  </si>
  <si>
    <t>go away</t>
  </si>
  <si>
    <t>подушки про отель</t>
  </si>
  <si>
    <t>ветровка в стиле 90х</t>
  </si>
  <si>
    <t>контейнер 150 мл</t>
  </si>
  <si>
    <t>крем псорикон</t>
  </si>
  <si>
    <t>камень садовый</t>
  </si>
  <si>
    <t>трусы мальчику боксеры</t>
  </si>
  <si>
    <t xml:space="preserve">кашпо высокое </t>
  </si>
  <si>
    <t>гелек</t>
  </si>
  <si>
    <t>сороконожки adidas x</t>
  </si>
  <si>
    <t>holy land perfect time</t>
  </si>
  <si>
    <t>джинсы со средней посадкой женские</t>
  </si>
  <si>
    <t>конан расказы</t>
  </si>
  <si>
    <t>толстовка asics мужские</t>
  </si>
  <si>
    <t>фонтан с подсветкой</t>
  </si>
  <si>
    <t>45524181</t>
  </si>
  <si>
    <t>44950926</t>
  </si>
  <si>
    <t>moser travel</t>
  </si>
  <si>
    <t>xtreme 2</t>
  </si>
  <si>
    <t>блок xiaomi</t>
  </si>
  <si>
    <t>в вазу</t>
  </si>
  <si>
    <t>migel</t>
  </si>
  <si>
    <t>раскраска disney</t>
  </si>
  <si>
    <t>стекло redmi 9 a</t>
  </si>
  <si>
    <t>швабра с распылителем xiaomi</t>
  </si>
  <si>
    <t>костюм ветрозащитный</t>
  </si>
  <si>
    <t xml:space="preserve">селла </t>
  </si>
  <si>
    <t>железные автоматы</t>
  </si>
  <si>
    <t>2264314</t>
  </si>
  <si>
    <t>сережки медицинские</t>
  </si>
  <si>
    <t>карман на стену</t>
  </si>
  <si>
    <t>алеша</t>
  </si>
  <si>
    <t>наклейка ваз</t>
  </si>
  <si>
    <t>befree зип худи</t>
  </si>
  <si>
    <t>nels пуховик</t>
  </si>
  <si>
    <t>beckham</t>
  </si>
  <si>
    <t>просинг сердечко</t>
  </si>
  <si>
    <t>манго вещи</t>
  </si>
  <si>
    <t>блокноты с замочком</t>
  </si>
  <si>
    <t>товары до 300 рублей</t>
  </si>
  <si>
    <t>стекло защитное редми 9</t>
  </si>
  <si>
    <t>пою</t>
  </si>
  <si>
    <t>халат медицинский женский короткий</t>
  </si>
  <si>
    <t>йода брелок</t>
  </si>
  <si>
    <t xml:space="preserve">кофта на застежке </t>
  </si>
  <si>
    <t>н8</t>
  </si>
  <si>
    <t>69559713</t>
  </si>
  <si>
    <t>гоуджитсу</t>
  </si>
  <si>
    <t xml:space="preserve">кэнди бар </t>
  </si>
  <si>
    <t xml:space="preserve">поводок брезентовый </t>
  </si>
  <si>
    <t>salon care</t>
  </si>
  <si>
    <t>17191909</t>
  </si>
  <si>
    <t>покрывало на кровать 160</t>
  </si>
  <si>
    <t>комбез женский летний с шортами</t>
  </si>
  <si>
    <t>шарм сова</t>
  </si>
  <si>
    <t>подарочный набор автомобилиста</t>
  </si>
  <si>
    <t>реасил</t>
  </si>
  <si>
    <t xml:space="preserve">колье галстук </t>
  </si>
  <si>
    <t>худи naruto</t>
  </si>
  <si>
    <t>колье минимализм</t>
  </si>
  <si>
    <t>отвертка torx</t>
  </si>
  <si>
    <t>ollin  спрей</t>
  </si>
  <si>
    <t>стортивные сумки</t>
  </si>
  <si>
    <t>хвост на ремне</t>
  </si>
  <si>
    <t>muslim-fashion</t>
  </si>
  <si>
    <t>лунный календарь огородника</t>
  </si>
  <si>
    <t>наклейки на прозрачной основе</t>
  </si>
  <si>
    <t xml:space="preserve">картина по номерам с аниме </t>
  </si>
  <si>
    <t>тоимер</t>
  </si>
  <si>
    <t>либрилерм</t>
  </si>
  <si>
    <t>вивьен сабо латекс</t>
  </si>
  <si>
    <t>big bang</t>
  </si>
  <si>
    <t>водолазки женские лапша</t>
  </si>
  <si>
    <t>полотенца этель</t>
  </si>
  <si>
    <t>укупориватель</t>
  </si>
  <si>
    <t>14188206</t>
  </si>
  <si>
    <t>пшикалки</t>
  </si>
  <si>
    <t>миноксин 5%</t>
  </si>
  <si>
    <t>учебники 7 класс</t>
  </si>
  <si>
    <t>крем premium</t>
  </si>
  <si>
    <t>майки женские с принтом</t>
  </si>
  <si>
    <t>чехлы на автокресло</t>
  </si>
  <si>
    <t>свитер полоска</t>
  </si>
  <si>
    <t>millerhaus</t>
  </si>
  <si>
    <t>каша из льна</t>
  </si>
  <si>
    <t>стельки впитывающие</t>
  </si>
  <si>
    <t>фуллерен</t>
  </si>
  <si>
    <t>ривердейл футболка</t>
  </si>
  <si>
    <t>onitsuka tiger gsm кроссовки</t>
  </si>
  <si>
    <t>чехол на 11 iphone pro с карманом</t>
  </si>
  <si>
    <t>жгут рукоделие</t>
  </si>
  <si>
    <t>пудра загар</t>
  </si>
  <si>
    <t>колонка hyundai</t>
  </si>
  <si>
    <t>i'm fresh m</t>
  </si>
  <si>
    <t>интимное массажное масло</t>
  </si>
  <si>
    <t>сувенирные ложки</t>
  </si>
  <si>
    <t>мосты округа</t>
  </si>
  <si>
    <t>пудра от пота</t>
  </si>
  <si>
    <t xml:space="preserve">металл искатель </t>
  </si>
  <si>
    <t>botalova store</t>
  </si>
  <si>
    <t>капроновые колготки в горох</t>
  </si>
  <si>
    <t>ps one</t>
  </si>
  <si>
    <t xml:space="preserve">сумка на руль </t>
  </si>
  <si>
    <t>вещи ссср</t>
  </si>
  <si>
    <t xml:space="preserve">электро самокаты </t>
  </si>
  <si>
    <t xml:space="preserve">краска эстель professional </t>
  </si>
  <si>
    <t>тортовница с зайцем</t>
  </si>
  <si>
    <t xml:space="preserve">амелли </t>
  </si>
  <si>
    <t>инсектицид престиж</t>
  </si>
  <si>
    <t xml:space="preserve">корсет эротический </t>
  </si>
  <si>
    <t>учим звуки азова</t>
  </si>
  <si>
    <t>экстракт лопуха биолит</t>
  </si>
  <si>
    <t>ролики на кросовки</t>
  </si>
  <si>
    <t>садовые чары</t>
  </si>
  <si>
    <t>кольцо женское из бисера</t>
  </si>
  <si>
    <t>зеленые трусы</t>
  </si>
  <si>
    <t>отпариватель ручной endever</t>
  </si>
  <si>
    <t>100 fierce</t>
  </si>
  <si>
    <t>55038213</t>
  </si>
  <si>
    <t>миг таблетки</t>
  </si>
  <si>
    <t>10092661</t>
  </si>
  <si>
    <t>zaveskin</t>
  </si>
  <si>
    <t>25732664</t>
  </si>
  <si>
    <t>movenpick el autentico</t>
  </si>
  <si>
    <t xml:space="preserve">кроссовки женские  адидас </t>
  </si>
  <si>
    <t>атласный</t>
  </si>
  <si>
    <t>чехол айфон 11 стекло</t>
  </si>
  <si>
    <t>хвост феи том 2</t>
  </si>
  <si>
    <t xml:space="preserve">атака титанов футболка </t>
  </si>
  <si>
    <t>46791722</t>
  </si>
  <si>
    <t xml:space="preserve">очиститель кожи </t>
  </si>
  <si>
    <t>олимпийки толстовки, свитшоты худи</t>
  </si>
  <si>
    <t>барби fashionistas</t>
  </si>
  <si>
    <t>пиджаки женские zarina</t>
  </si>
  <si>
    <t>очки солнцезащитные унисекс</t>
  </si>
  <si>
    <t xml:space="preserve">кроссовки рабочие </t>
  </si>
  <si>
    <t>сусло квасное</t>
  </si>
  <si>
    <t>tupperware бутылка 2</t>
  </si>
  <si>
    <t>электросамокат xiaomi pro 2</t>
  </si>
  <si>
    <t>сыворотка с фруктовыми кислотами</t>
  </si>
  <si>
    <t>валин</t>
  </si>
  <si>
    <t>полотенец набор банных</t>
  </si>
  <si>
    <t>гитара cremona</t>
  </si>
  <si>
    <t>чехол на poko m3</t>
  </si>
  <si>
    <t xml:space="preserve">kultlab </t>
  </si>
  <si>
    <t>икона умиление</t>
  </si>
  <si>
    <t>in use</t>
  </si>
  <si>
    <t>резинка бублик</t>
  </si>
  <si>
    <t>средство антикальций</t>
  </si>
  <si>
    <t>maha &amp; miha</t>
  </si>
  <si>
    <t xml:space="preserve">форма эскимо </t>
  </si>
  <si>
    <t>hello kitty шоппер</t>
  </si>
  <si>
    <t xml:space="preserve">аппарат маникюрный </t>
  </si>
  <si>
    <t>dhl</t>
  </si>
  <si>
    <t>берет детский вдв</t>
  </si>
  <si>
    <t>нож в ножнах</t>
  </si>
  <si>
    <t>корм mealfeel</t>
  </si>
  <si>
    <t>6782875</t>
  </si>
  <si>
    <t>панталоны кружевные</t>
  </si>
  <si>
    <t>капсиол</t>
  </si>
  <si>
    <t>kristiprof</t>
  </si>
  <si>
    <t>15902960</t>
  </si>
  <si>
    <t>фонарик велосипед</t>
  </si>
  <si>
    <t>ydena</t>
  </si>
  <si>
    <t>носки детские омса</t>
  </si>
  <si>
    <t>бритва желет</t>
  </si>
  <si>
    <t>стилкс</t>
  </si>
  <si>
    <t>комплект вечерний</t>
  </si>
  <si>
    <t>капроновые ленты</t>
  </si>
  <si>
    <t>чехлы на лада веста седан</t>
  </si>
  <si>
    <t>трусы женские бирюзовые</t>
  </si>
  <si>
    <t>шампунь панти</t>
  </si>
  <si>
    <t>адидас красовки женские</t>
  </si>
  <si>
    <t>фехтование одежда</t>
  </si>
  <si>
    <t>мебельный фасад</t>
  </si>
  <si>
    <t>порошок ollin</t>
  </si>
  <si>
    <t>dessert essence</t>
  </si>
  <si>
    <t>game boy advance sp</t>
  </si>
  <si>
    <t xml:space="preserve">каштаны </t>
  </si>
  <si>
    <t>onsport</t>
  </si>
  <si>
    <t>брюки карго джоггеры женские</t>
  </si>
  <si>
    <t>силиконовые баночки</t>
  </si>
  <si>
    <t>пальто женские большие размеры</t>
  </si>
  <si>
    <t>без косточек бюстгальтер хлопковый</t>
  </si>
  <si>
    <t xml:space="preserve">белый гель </t>
  </si>
  <si>
    <t>свечи на машину</t>
  </si>
  <si>
    <t>ir iron</t>
  </si>
  <si>
    <t>картины по номерам вино</t>
  </si>
  <si>
    <t>купальник слитный адидас</t>
  </si>
  <si>
    <t xml:space="preserve">термо бигуди </t>
  </si>
  <si>
    <t>49948173</t>
  </si>
  <si>
    <t>бобылева</t>
  </si>
  <si>
    <t>l.o.l. surprise игрушки</t>
  </si>
  <si>
    <t>20969623</t>
  </si>
  <si>
    <t>5x100</t>
  </si>
  <si>
    <t>палаткп</t>
  </si>
  <si>
    <t>стиральный порошок автомат ласка</t>
  </si>
  <si>
    <t>village 11 factory waterproof cica sun lotion spf50 pa++++ солнцезащитный лосьон водостойкий</t>
  </si>
  <si>
    <t xml:space="preserve">книги о любви </t>
  </si>
  <si>
    <t>брошь ко дню победы</t>
  </si>
  <si>
    <t>14667715</t>
  </si>
  <si>
    <t>топ лиф женский</t>
  </si>
  <si>
    <t>модный свитшот</t>
  </si>
  <si>
    <t>линор кондиционер</t>
  </si>
  <si>
    <t>непраливайка</t>
  </si>
  <si>
    <t>блокнот воспитателю</t>
  </si>
  <si>
    <t>сигареты кисс</t>
  </si>
  <si>
    <t>комплект штор в детскую</t>
  </si>
  <si>
    <t>jafra</t>
  </si>
  <si>
    <t>свеча кофе</t>
  </si>
  <si>
    <t>игрушка балди</t>
  </si>
  <si>
    <t>архитектура бровей</t>
  </si>
  <si>
    <t xml:space="preserve">кеды текстиль </t>
  </si>
  <si>
    <t>samsung galaxy s 8</t>
  </si>
  <si>
    <t>киси миси 40 см</t>
  </si>
  <si>
    <t>бермуды женские хлопок</t>
  </si>
  <si>
    <t>прививка</t>
  </si>
  <si>
    <t xml:space="preserve">нук </t>
  </si>
  <si>
    <t>диаркан</t>
  </si>
  <si>
    <t xml:space="preserve">пентакан шампунь </t>
  </si>
  <si>
    <t>шоколад 100%</t>
  </si>
  <si>
    <t>штаны детские непромокаемые на осень</t>
  </si>
  <si>
    <t>дерево наклейка</t>
  </si>
  <si>
    <t>рулонные шторы 190</t>
  </si>
  <si>
    <t>пенка vichy</t>
  </si>
  <si>
    <t>tasha шампунь</t>
  </si>
  <si>
    <t>шорты naik</t>
  </si>
  <si>
    <t>загарный крем</t>
  </si>
  <si>
    <t>кроватка машинка</t>
  </si>
  <si>
    <t>радиоткань</t>
  </si>
  <si>
    <t>мужские дезерты</t>
  </si>
  <si>
    <t>шильдик тойота</t>
  </si>
  <si>
    <t>масло растительное с распылителем</t>
  </si>
  <si>
    <t>адидас изи буст 350</t>
  </si>
  <si>
    <t>бюстгалтер из хлопка</t>
  </si>
  <si>
    <t>сила традиции</t>
  </si>
  <si>
    <t>lego fortnite</t>
  </si>
  <si>
    <t>16984066</t>
  </si>
  <si>
    <t>консилер master skin</t>
  </si>
  <si>
    <t>шарф гучи</t>
  </si>
  <si>
    <t>love r</t>
  </si>
  <si>
    <t>хелоу китти футболка</t>
  </si>
  <si>
    <t>кимоно бохо</t>
  </si>
  <si>
    <t>sheslove</t>
  </si>
  <si>
    <t>бондама</t>
  </si>
  <si>
    <t>ошейник от блох и клещей форесто</t>
  </si>
  <si>
    <t>картина с водопадом</t>
  </si>
  <si>
    <t>весы напольные торговые</t>
  </si>
  <si>
    <t>samsung m21 чехол противоударный</t>
  </si>
  <si>
    <t>razen</t>
  </si>
  <si>
    <t xml:space="preserve">наклейки 3д на телефон </t>
  </si>
  <si>
    <t>шкаф железный</t>
  </si>
  <si>
    <t>brans</t>
  </si>
  <si>
    <t>10008264</t>
  </si>
  <si>
    <t>futurino колготки</t>
  </si>
  <si>
    <t>таналник</t>
  </si>
  <si>
    <t>костюм фиксики</t>
  </si>
  <si>
    <t>держатель скатерти</t>
  </si>
  <si>
    <t>ночник холодное сердце</t>
  </si>
  <si>
    <t>кроссовки мужские бордовые</t>
  </si>
  <si>
    <t>1733665</t>
  </si>
  <si>
    <t>керамбиь</t>
  </si>
  <si>
    <t>брошь красный цветок</t>
  </si>
  <si>
    <t>иконка на шею золото</t>
  </si>
  <si>
    <t xml:space="preserve">акс дезодорант </t>
  </si>
  <si>
    <t xml:space="preserve">брюки мужские классические зауженные </t>
  </si>
  <si>
    <t>оле лукойе</t>
  </si>
  <si>
    <t>портьеры с рисунком</t>
  </si>
  <si>
    <t>sony ps4</t>
  </si>
  <si>
    <t>трусы lormar</t>
  </si>
  <si>
    <t>белые розы gallery elan</t>
  </si>
  <si>
    <t xml:space="preserve">портулак </t>
  </si>
  <si>
    <t>наклейки на ноутбук рик и морти</t>
  </si>
  <si>
    <t>brayer кофеварка</t>
  </si>
  <si>
    <t>простен</t>
  </si>
  <si>
    <t>pazolini кроссовки</t>
  </si>
  <si>
    <t>гуффи</t>
  </si>
  <si>
    <t>classic design</t>
  </si>
  <si>
    <t>58735990</t>
  </si>
  <si>
    <t>куртка batik</t>
  </si>
  <si>
    <t>mubb comfort</t>
  </si>
  <si>
    <t>чехол на mi band 5</t>
  </si>
  <si>
    <t>карл лагерфельд чехол</t>
  </si>
  <si>
    <t>gloria jeans девочк</t>
  </si>
  <si>
    <t>мой любимый враг салли торн</t>
  </si>
  <si>
    <t>это не сон книга</t>
  </si>
  <si>
    <t>donna bella</t>
  </si>
  <si>
    <t>monofix диван</t>
  </si>
  <si>
    <t>magliera джемпер</t>
  </si>
  <si>
    <t>босоножки спортивные на платформе</t>
  </si>
  <si>
    <t>престариум</t>
  </si>
  <si>
    <t>аломинол</t>
  </si>
  <si>
    <t>трусы женские с рюшами</t>
  </si>
  <si>
    <t>миндальное</t>
  </si>
  <si>
    <t>хиори</t>
  </si>
  <si>
    <t>стекло редми 10 про</t>
  </si>
  <si>
    <t>super mass gainer</t>
  </si>
  <si>
    <t>мой папа волшебник</t>
  </si>
  <si>
    <t>носки короткие nike</t>
  </si>
  <si>
    <t>37891889</t>
  </si>
  <si>
    <t>celebrations</t>
  </si>
  <si>
    <t>сортер мишки</t>
  </si>
  <si>
    <t>comrade</t>
  </si>
  <si>
    <t>электрогриль redmond steakmaster rgm-m801</t>
  </si>
  <si>
    <t>36745314</t>
  </si>
  <si>
    <t>lochi</t>
  </si>
  <si>
    <t xml:space="preserve">воскопоав </t>
  </si>
  <si>
    <t xml:space="preserve">универсальный светодиодный светильник </t>
  </si>
  <si>
    <t>куртка рубашка клетка</t>
  </si>
  <si>
    <t>в ее глазах</t>
  </si>
  <si>
    <t xml:space="preserve">вибоатор </t>
  </si>
  <si>
    <t>p40 lite чехол</t>
  </si>
  <si>
    <t>tailwhip</t>
  </si>
  <si>
    <t>блеsк</t>
  </si>
  <si>
    <t>стекло на телефон хонор 9а</t>
  </si>
  <si>
    <t xml:space="preserve">картридж на </t>
  </si>
  <si>
    <t>grite</t>
  </si>
  <si>
    <t>crime zoom</t>
  </si>
  <si>
    <t>45728234</t>
  </si>
  <si>
    <t>капсулы nespresso delonghi</t>
  </si>
  <si>
    <t>цилиндр головной убор</t>
  </si>
  <si>
    <t>54622464</t>
  </si>
  <si>
    <t>самсунг m52</t>
  </si>
  <si>
    <t>future accessories</t>
  </si>
  <si>
    <t>attar queen of sheba</t>
  </si>
  <si>
    <t>набор чистка лица</t>
  </si>
  <si>
    <t>ночник-светильник детский</t>
  </si>
  <si>
    <t>криптонлмикон</t>
  </si>
  <si>
    <t>пума мужские кросовки</t>
  </si>
  <si>
    <t>карта тинькофф</t>
  </si>
  <si>
    <t>annetka. hair</t>
  </si>
  <si>
    <t>капитоша обувь</t>
  </si>
  <si>
    <t>книги о динозаврах</t>
  </si>
  <si>
    <t>плиса сеазочный патруль</t>
  </si>
  <si>
    <t>легго</t>
  </si>
  <si>
    <t xml:space="preserve">платочки носовые </t>
  </si>
  <si>
    <t>каркас стула</t>
  </si>
  <si>
    <t>кружка с кактусом</t>
  </si>
  <si>
    <t>апликатор липко</t>
  </si>
  <si>
    <t>атрибутика кепка</t>
  </si>
  <si>
    <t>lada 4x4</t>
  </si>
  <si>
    <t>герань масло эфирное</t>
  </si>
  <si>
    <t>iphone xs 256</t>
  </si>
  <si>
    <t>shaik 185</t>
  </si>
  <si>
    <t>irisk лак</t>
  </si>
  <si>
    <t>мойка патриот</t>
  </si>
  <si>
    <t>костюм на дачу</t>
  </si>
  <si>
    <t xml:space="preserve">презервативы визит </t>
  </si>
  <si>
    <t>ботинки нубук</t>
  </si>
  <si>
    <t>stylish amadeo комбинезон</t>
  </si>
  <si>
    <t>смывка краски с железа</t>
  </si>
  <si>
    <t>вешалка лесенка</t>
  </si>
  <si>
    <t>форма врача</t>
  </si>
  <si>
    <t>чайник заварочный голубой</t>
  </si>
  <si>
    <t xml:space="preserve">серый топ </t>
  </si>
  <si>
    <t>estel otium volume</t>
  </si>
  <si>
    <t>evy beby</t>
  </si>
  <si>
    <t>48705755</t>
  </si>
  <si>
    <t>chocolate конфеты</t>
  </si>
  <si>
    <t xml:space="preserve">visavis </t>
  </si>
  <si>
    <t>optim</t>
  </si>
  <si>
    <t>инструменты кондитера</t>
  </si>
  <si>
    <t>мистическое таро</t>
  </si>
  <si>
    <t xml:space="preserve">белые кроссовки адидас </t>
  </si>
  <si>
    <t>зеркало внутрисалонное</t>
  </si>
  <si>
    <t>evod</t>
  </si>
  <si>
    <t>набор салатников с крышками</t>
  </si>
  <si>
    <t>кардура</t>
  </si>
  <si>
    <t xml:space="preserve">контейнер медицинский </t>
  </si>
  <si>
    <t>манго еда</t>
  </si>
  <si>
    <t>постельное белье сердце</t>
  </si>
  <si>
    <t>bredshop</t>
  </si>
  <si>
    <t>ресницы белые</t>
  </si>
  <si>
    <t>шнур плетеный с сердечником</t>
  </si>
  <si>
    <t>прокладки женские гигиенические котекс</t>
  </si>
  <si>
    <t>proplan влажный</t>
  </si>
  <si>
    <t>сапоги серые женские</t>
  </si>
  <si>
    <t>умкалор</t>
  </si>
  <si>
    <t>brusko one картридж</t>
  </si>
  <si>
    <t>miss o</t>
  </si>
  <si>
    <t>огам</t>
  </si>
  <si>
    <t xml:space="preserve">trash beautiful </t>
  </si>
  <si>
    <t>мыло вкусвилл</t>
  </si>
  <si>
    <t>часы электронные на стену</t>
  </si>
  <si>
    <t>распашной шкаф</t>
  </si>
  <si>
    <t>испаритель на voopoo</t>
  </si>
  <si>
    <t>штаны женские  летние</t>
  </si>
  <si>
    <t>высокие белые носки женские</t>
  </si>
  <si>
    <t>одежда большой размер</t>
  </si>
  <si>
    <t>носки детские шерсть</t>
  </si>
  <si>
    <t xml:space="preserve">женский костюм домашний </t>
  </si>
  <si>
    <t>карамель казахстан</t>
  </si>
  <si>
    <t>wellkis</t>
  </si>
  <si>
    <t>hameleon</t>
  </si>
  <si>
    <t>костюм на мальчика 104</t>
  </si>
  <si>
    <t>плакат виктор цой</t>
  </si>
  <si>
    <t>чехол на ipad air 9.7</t>
  </si>
  <si>
    <t>модные куклы</t>
  </si>
  <si>
    <t>шорты рубашка костюм</t>
  </si>
  <si>
    <t>солонка из дерева</t>
  </si>
  <si>
    <t>комбинезон юбка шорты</t>
  </si>
  <si>
    <t>чехол с визитницей на айфон</t>
  </si>
  <si>
    <t xml:space="preserve">tboe </t>
  </si>
  <si>
    <t xml:space="preserve">чамодан </t>
  </si>
  <si>
    <t>43537257</t>
  </si>
  <si>
    <t>наклейки на ногти найк</t>
  </si>
  <si>
    <t xml:space="preserve">flo </t>
  </si>
  <si>
    <t>jasmina fashion</t>
  </si>
  <si>
    <t>значок зенит</t>
  </si>
  <si>
    <t>энергетические напитки монстр</t>
  </si>
  <si>
    <t>манго сушеное 1 кг</t>
  </si>
  <si>
    <t>преобразователь с 24 на 12</t>
  </si>
  <si>
    <t>тент на качель</t>
  </si>
  <si>
    <t>18626436</t>
  </si>
  <si>
    <t>41012900</t>
  </si>
  <si>
    <t>костюм пират</t>
  </si>
  <si>
    <t>книга лес дружбы</t>
  </si>
  <si>
    <t>муз</t>
  </si>
  <si>
    <t>резиновый ху</t>
  </si>
  <si>
    <t xml:space="preserve">очки солнечные женские с цепочкой </t>
  </si>
  <si>
    <t>воздухоочиститель tefal</t>
  </si>
  <si>
    <t>viktoria secret лифчик</t>
  </si>
  <si>
    <t>chris jann</t>
  </si>
  <si>
    <t>curaprox ortho</t>
  </si>
  <si>
    <t>эфирное масло мелиссы</t>
  </si>
  <si>
    <t>скетчбук с коричневыми листами</t>
  </si>
  <si>
    <t>арго женский</t>
  </si>
  <si>
    <t>изики женские оригинал</t>
  </si>
  <si>
    <t>масло мое солнышко</t>
  </si>
  <si>
    <t xml:space="preserve">женские спортивки </t>
  </si>
  <si>
    <t>samura доска</t>
  </si>
  <si>
    <t>62623178</t>
  </si>
  <si>
    <t>сеточки</t>
  </si>
  <si>
    <t>ветровка rusland</t>
  </si>
  <si>
    <t>42247400</t>
  </si>
  <si>
    <t xml:space="preserve">zara духи </t>
  </si>
  <si>
    <t>ботинки ральф рингер</t>
  </si>
  <si>
    <t>тамелла</t>
  </si>
  <si>
    <t>кокос масло</t>
  </si>
  <si>
    <t>юбка-шорты женские в клетку</t>
  </si>
  <si>
    <t>коврик в багажник рено логан</t>
  </si>
  <si>
    <t>шампунь клеар женский</t>
  </si>
  <si>
    <t>roetech</t>
  </si>
  <si>
    <t>носки с бабочкой</t>
  </si>
  <si>
    <t>пончары</t>
  </si>
  <si>
    <t>штаны ж</t>
  </si>
  <si>
    <t>купальник раздельный в рубчик</t>
  </si>
  <si>
    <t>печеньн</t>
  </si>
  <si>
    <t>билл уиллингхэм</t>
  </si>
  <si>
    <t>шприц 50мл</t>
  </si>
  <si>
    <t>покрывало оранжевое</t>
  </si>
  <si>
    <t>плакат лето</t>
  </si>
  <si>
    <t>stellar мозаика</t>
  </si>
  <si>
    <t>шампунь хеден шолдерс основной уход</t>
  </si>
  <si>
    <t>короткий пиджак и юбка</t>
  </si>
  <si>
    <t xml:space="preserve">футболка скриптонит </t>
  </si>
  <si>
    <t xml:space="preserve">дрип кофе </t>
  </si>
  <si>
    <t>кроссовки женские с черной подошвой</t>
  </si>
  <si>
    <t>риттер</t>
  </si>
  <si>
    <t>t8 extra</t>
  </si>
  <si>
    <t xml:space="preserve">купальные плавки </t>
  </si>
  <si>
    <t>method</t>
  </si>
  <si>
    <t>впр по математике 5 класс</t>
  </si>
  <si>
    <t>футболка платье оверсайз</t>
  </si>
  <si>
    <t>11122405</t>
  </si>
  <si>
    <t>кофта с микки маусом</t>
  </si>
  <si>
    <t>оптический кабель 1м</t>
  </si>
  <si>
    <t>гель лак tartiso</t>
  </si>
  <si>
    <t>камера с микрофоном</t>
  </si>
  <si>
    <t>джемпер молочный</t>
  </si>
  <si>
    <t>серьги брендовые</t>
  </si>
  <si>
    <t>крафт пакеты 100*200</t>
  </si>
  <si>
    <t>гретхен рубин</t>
  </si>
  <si>
    <t>чехол на самсунг галакси м31</t>
  </si>
  <si>
    <t>amaramag</t>
  </si>
  <si>
    <t>duo effaclar</t>
  </si>
  <si>
    <t>асти</t>
  </si>
  <si>
    <t>спермицид</t>
  </si>
  <si>
    <t>16323384</t>
  </si>
  <si>
    <t>артрофлекс</t>
  </si>
  <si>
    <t>aiformaria</t>
  </si>
  <si>
    <t>q + a</t>
  </si>
  <si>
    <t>чайник электрический стекло</t>
  </si>
  <si>
    <t>джингер</t>
  </si>
  <si>
    <t>кашпо статуэтка</t>
  </si>
  <si>
    <t>бутсы футбольные детские adidas</t>
  </si>
  <si>
    <t xml:space="preserve">картошка фри </t>
  </si>
  <si>
    <t>ресницы би перфект</t>
  </si>
  <si>
    <t>einhorn</t>
  </si>
  <si>
    <t>внешний фильтр tetra</t>
  </si>
  <si>
    <t>faze</t>
  </si>
  <si>
    <t>новый рим</t>
  </si>
  <si>
    <t>массажер роллер</t>
  </si>
  <si>
    <t xml:space="preserve">скатерть на овальный стол </t>
  </si>
  <si>
    <t>защитное стекло 6 plus</t>
  </si>
  <si>
    <t>гигрометр вит</t>
  </si>
  <si>
    <t xml:space="preserve">goon трусики </t>
  </si>
  <si>
    <t>уголок безопасности</t>
  </si>
  <si>
    <t xml:space="preserve">муж свитр </t>
  </si>
  <si>
    <t>мини принтр</t>
  </si>
  <si>
    <t>футболки подростку</t>
  </si>
  <si>
    <t>чехол iphone 11 bmw</t>
  </si>
  <si>
    <t>barf</t>
  </si>
  <si>
    <t>coco cats</t>
  </si>
  <si>
    <t>7929610</t>
  </si>
  <si>
    <t>конверт лето на выписку новорожденного</t>
  </si>
  <si>
    <t>peache</t>
  </si>
  <si>
    <t>уточк</t>
  </si>
  <si>
    <t>крюки, кронштейны и подставки</t>
  </si>
  <si>
    <t>9233236</t>
  </si>
  <si>
    <t>кран на умывальник</t>
  </si>
  <si>
    <t xml:space="preserve">смеситель в ванну </t>
  </si>
  <si>
    <t>рубашка в большую клетку</t>
  </si>
  <si>
    <t>рукомойник насадка</t>
  </si>
  <si>
    <t>мотивирующие картинки</t>
  </si>
  <si>
    <t xml:space="preserve">lip gloss </t>
  </si>
  <si>
    <t xml:space="preserve">женское домашнее платье </t>
  </si>
  <si>
    <t>12109620</t>
  </si>
  <si>
    <t>бальзам cp-1</t>
  </si>
  <si>
    <t>stan smith женские</t>
  </si>
  <si>
    <t>костюм летний легкий</t>
  </si>
  <si>
    <t>массажные ладошки с шипами</t>
  </si>
  <si>
    <t>корсет после родовый</t>
  </si>
  <si>
    <t>samsung a 40</t>
  </si>
  <si>
    <t>стакан чтобы делать мороженое</t>
  </si>
  <si>
    <t>крышки на чарон</t>
  </si>
  <si>
    <t>zlatasport</t>
  </si>
  <si>
    <t>гейдар джемаль</t>
  </si>
  <si>
    <t>женские красовки летние</t>
  </si>
  <si>
    <t>шорты джинсовые рваные женские</t>
  </si>
  <si>
    <t>набор амонг ас</t>
  </si>
  <si>
    <t>керамический контейнер</t>
  </si>
  <si>
    <t>део кристалл</t>
  </si>
  <si>
    <t>уонверсы</t>
  </si>
  <si>
    <t>магкие игрушки</t>
  </si>
  <si>
    <t>наушники honor sport</t>
  </si>
  <si>
    <t>комплекс витаминов б</t>
  </si>
  <si>
    <t>джинсы женские на 52 размер</t>
  </si>
  <si>
    <t>мед луговой</t>
  </si>
  <si>
    <t>airpods макс</t>
  </si>
  <si>
    <t>11340657</t>
  </si>
  <si>
    <t>воротник шанца взрослый</t>
  </si>
  <si>
    <t>шлппер</t>
  </si>
  <si>
    <t>gel excite 9</t>
  </si>
  <si>
    <t>набор из 90</t>
  </si>
  <si>
    <t>макароны без углеводов</t>
  </si>
  <si>
    <t>комерсы</t>
  </si>
  <si>
    <t xml:space="preserve">цепь на очки </t>
  </si>
  <si>
    <t>кофе машина philips</t>
  </si>
  <si>
    <t xml:space="preserve">формодержатель </t>
  </si>
  <si>
    <t>lashup</t>
  </si>
  <si>
    <t>прикольные шарики</t>
  </si>
  <si>
    <t xml:space="preserve">ив роше шампунь </t>
  </si>
  <si>
    <t>самсон и роберто</t>
  </si>
  <si>
    <t>агротекс 90</t>
  </si>
  <si>
    <t>топ класический</t>
  </si>
  <si>
    <t>max factor праймер</t>
  </si>
  <si>
    <t>chrome сумка</t>
  </si>
  <si>
    <t>миска midvest</t>
  </si>
  <si>
    <t>футболка с ссср</t>
  </si>
  <si>
    <t>xiaomi mi 10t lite</t>
  </si>
  <si>
    <t>обувь барби</t>
  </si>
  <si>
    <t>рисоварка foodatlas</t>
  </si>
  <si>
    <t>usb разьем</t>
  </si>
  <si>
    <t>костюм женский классический 50 брюки</t>
  </si>
  <si>
    <t>лампачка</t>
  </si>
  <si>
    <t>брук</t>
  </si>
  <si>
    <t>кроссовки resolve</t>
  </si>
  <si>
    <t>перчатки легкие</t>
  </si>
  <si>
    <t>пальто женское теплое</t>
  </si>
  <si>
    <t>рыбы книга</t>
  </si>
  <si>
    <t>mary lou</t>
  </si>
  <si>
    <t>научные опыты</t>
  </si>
  <si>
    <t>sima</t>
  </si>
  <si>
    <t>кофе молотый жоккей</t>
  </si>
  <si>
    <t>толстовки больших размеров</t>
  </si>
  <si>
    <t>фотоапараты</t>
  </si>
  <si>
    <t>шорты на мальчика 122</t>
  </si>
  <si>
    <t>63491493</t>
  </si>
  <si>
    <t xml:space="preserve">levrana маска </t>
  </si>
  <si>
    <t>сетка стрейч ткань</t>
  </si>
  <si>
    <t>футзалки футбольные найк</t>
  </si>
  <si>
    <t>рене клок</t>
  </si>
  <si>
    <t>xiaomi imilab kw66</t>
  </si>
  <si>
    <t>macrovita</t>
  </si>
  <si>
    <t>отбеливающий карандаш emra</t>
  </si>
  <si>
    <t>косметика дисней</t>
  </si>
  <si>
    <t>ланика куртки</t>
  </si>
  <si>
    <t>белые сапоги трубы</t>
  </si>
  <si>
    <t xml:space="preserve">space </t>
  </si>
  <si>
    <t>чокер ткань</t>
  </si>
  <si>
    <t>чехол сваровски iphone 11</t>
  </si>
  <si>
    <t>аварийный рацион</t>
  </si>
  <si>
    <t>умные кроссовки</t>
  </si>
  <si>
    <t>полка в ванную на липучке</t>
  </si>
  <si>
    <t>олд спайс антиперспирант</t>
  </si>
  <si>
    <t>бумага баохонг</t>
  </si>
  <si>
    <t>omron rs3</t>
  </si>
  <si>
    <t>браслет ислам</t>
  </si>
  <si>
    <t>подарок невестке</t>
  </si>
  <si>
    <t>картонные книжки</t>
  </si>
  <si>
    <t>колагген</t>
  </si>
  <si>
    <t xml:space="preserve">игрушка лошадь </t>
  </si>
  <si>
    <t>краска тонировка</t>
  </si>
  <si>
    <t>патчи 100 шт</t>
  </si>
  <si>
    <t>маленький блакнот</t>
  </si>
  <si>
    <t>cnd гель-лак</t>
  </si>
  <si>
    <t>толстовки оверсайз женские</t>
  </si>
  <si>
    <t>ножницы mizuka</t>
  </si>
  <si>
    <t>перчатки нитриловые 200</t>
  </si>
  <si>
    <t>jsv</t>
  </si>
  <si>
    <t>носовой упор</t>
  </si>
  <si>
    <t xml:space="preserve">колготки  женские </t>
  </si>
  <si>
    <t>широкие белые брюки</t>
  </si>
  <si>
    <t>beach</t>
  </si>
  <si>
    <t>ариэль кудри</t>
  </si>
  <si>
    <t>кинезиологические мешочки</t>
  </si>
  <si>
    <t>52761058</t>
  </si>
  <si>
    <t>bloody кресло</t>
  </si>
  <si>
    <t>slim shake</t>
  </si>
  <si>
    <t>муж одежда marks-spensr</t>
  </si>
  <si>
    <t>брюки летние вискоза</t>
  </si>
  <si>
    <t>кожаный чехол на айфон 11</t>
  </si>
  <si>
    <t>lg q6</t>
  </si>
  <si>
    <t>шорьы денские джинсаовые</t>
  </si>
  <si>
    <t>милеа</t>
  </si>
  <si>
    <t>invincibility robot</t>
  </si>
  <si>
    <t>am store</t>
  </si>
  <si>
    <t>29375108</t>
  </si>
  <si>
    <t>59730974</t>
  </si>
  <si>
    <t>чехлы redmi note 10s</t>
  </si>
  <si>
    <t>samsung a20 защитное стекло</t>
  </si>
  <si>
    <t>коврик в</t>
  </si>
  <si>
    <t>takatex</t>
  </si>
  <si>
    <t>прыщи давить</t>
  </si>
  <si>
    <t>брелок биткоин</t>
  </si>
  <si>
    <t>футболка juno</t>
  </si>
  <si>
    <t>ремень кожаный мужской черный</t>
  </si>
  <si>
    <t>рубашки лето</t>
  </si>
  <si>
    <t>вальгрин покрывало</t>
  </si>
  <si>
    <t>28886559</t>
  </si>
  <si>
    <t>набор юный художник</t>
  </si>
  <si>
    <t>туфли с маленьким каблуком</t>
  </si>
  <si>
    <t>zakka блокнот</t>
  </si>
  <si>
    <t>разминочный костюм женский</t>
  </si>
  <si>
    <t>сипочка</t>
  </si>
  <si>
    <t>джинсы бананы летние мужские</t>
  </si>
  <si>
    <t>pamili</t>
  </si>
  <si>
    <t>пушистые чехлы на телефон</t>
  </si>
  <si>
    <t>носки женские высокие цветные</t>
  </si>
  <si>
    <t xml:space="preserve">teddy bear </t>
  </si>
  <si>
    <t>dark envy</t>
  </si>
  <si>
    <t>домик детский пластмассовый</t>
  </si>
  <si>
    <t xml:space="preserve">тканевый шкаф </t>
  </si>
  <si>
    <t>8260086</t>
  </si>
  <si>
    <t>sberbox time</t>
  </si>
  <si>
    <t>fujifilm instax mini 9</t>
  </si>
  <si>
    <t>тина канделаки</t>
  </si>
  <si>
    <t>юбки летние миди</t>
  </si>
  <si>
    <t>фито кальцевит</t>
  </si>
  <si>
    <t xml:space="preserve">поварской китель </t>
  </si>
  <si>
    <t>миксер ручной скарлет</t>
  </si>
  <si>
    <t>лосины женские со стразами</t>
  </si>
  <si>
    <t>сумка forever young</t>
  </si>
  <si>
    <t xml:space="preserve">kelvin </t>
  </si>
  <si>
    <t>походные футболки</t>
  </si>
  <si>
    <t>сухие волосы</t>
  </si>
  <si>
    <t xml:space="preserve">стекло матовое </t>
  </si>
  <si>
    <t>рюкзак женский стеганный</t>
  </si>
  <si>
    <t>barr pod</t>
  </si>
  <si>
    <t xml:space="preserve">ревизионный люк </t>
  </si>
  <si>
    <t>bubchen крем 75 мл.</t>
  </si>
  <si>
    <t>куртка sela девочки</t>
  </si>
  <si>
    <t>огилви</t>
  </si>
  <si>
    <t>рахат лукум роза</t>
  </si>
  <si>
    <t>остмн</t>
  </si>
  <si>
    <t>подюпник</t>
  </si>
  <si>
    <t>топ на замочке</t>
  </si>
  <si>
    <t>aj</t>
  </si>
  <si>
    <t>микрофон redragon</t>
  </si>
  <si>
    <t>florense дом</t>
  </si>
  <si>
    <t>резак роликовый</t>
  </si>
  <si>
    <t>сумка в роддом 2 шт</t>
  </si>
  <si>
    <t>полка из массива</t>
  </si>
  <si>
    <t xml:space="preserve">минеральное масло </t>
  </si>
  <si>
    <t>61773805</t>
  </si>
  <si>
    <t>телефон поко ф3</t>
  </si>
  <si>
    <t>кроссовки nike force 1</t>
  </si>
  <si>
    <t>нож резной</t>
  </si>
  <si>
    <t>steelpower креатин</t>
  </si>
  <si>
    <t>rassasi</t>
  </si>
  <si>
    <t xml:space="preserve">зостерин </t>
  </si>
  <si>
    <t>блейзер черный</t>
  </si>
  <si>
    <t>evidens</t>
  </si>
  <si>
    <t>пальто летние женские</t>
  </si>
  <si>
    <t>постельное белье семейный комплект хлопок</t>
  </si>
  <si>
    <t>контейнер с вилкой</t>
  </si>
  <si>
    <t>консилер retouche</t>
  </si>
  <si>
    <t>ночь перед рождеством книга</t>
  </si>
  <si>
    <t>18519366</t>
  </si>
  <si>
    <t>ортопедическое белье</t>
  </si>
  <si>
    <t>joy чайник</t>
  </si>
  <si>
    <t>plitonit</t>
  </si>
  <si>
    <t>корпус ключа hyundai</t>
  </si>
  <si>
    <t xml:space="preserve">ламба </t>
  </si>
  <si>
    <t>3149300</t>
  </si>
  <si>
    <t xml:space="preserve">ежедневник мастера </t>
  </si>
  <si>
    <t>фильтр thomas</t>
  </si>
  <si>
    <t>крючок 2,5</t>
  </si>
  <si>
    <t>контейнер под соус</t>
  </si>
  <si>
    <t>кисти brauberg</t>
  </si>
  <si>
    <t>пвх ламинат</t>
  </si>
  <si>
    <t>пистолет usp</t>
  </si>
  <si>
    <t>брюки хлопок женские летние</t>
  </si>
  <si>
    <t>технический перерыв</t>
  </si>
  <si>
    <t>lacoste лонгслив</t>
  </si>
  <si>
    <t>костюм енота</t>
  </si>
  <si>
    <t>11541487</t>
  </si>
  <si>
    <t>snao fabrio</t>
  </si>
  <si>
    <t xml:space="preserve">патчи от отеков </t>
  </si>
  <si>
    <t>кроссовки женские фирменные nike</t>
  </si>
  <si>
    <t>джинсы fadjo</t>
  </si>
  <si>
    <t>ремешок haylou</t>
  </si>
  <si>
    <t>прозрачный чехол на хонор 10 лайт</t>
  </si>
  <si>
    <t>тапочки домашние детские обувь</t>
  </si>
  <si>
    <t>goodstore24</t>
  </si>
  <si>
    <t>бюстгальтер в сеточку</t>
  </si>
  <si>
    <t>ученический стул</t>
  </si>
  <si>
    <t>party 21</t>
  </si>
  <si>
    <t>наклейка на порог</t>
  </si>
  <si>
    <t>кушоны миша</t>
  </si>
  <si>
    <t>фиолетовые велосипедки</t>
  </si>
  <si>
    <t>sapran</t>
  </si>
  <si>
    <t>детские военные сапоги</t>
  </si>
  <si>
    <t>краска по кирпичу</t>
  </si>
  <si>
    <t>спф 50 спрей</t>
  </si>
  <si>
    <t xml:space="preserve">трусы с hello kitty </t>
  </si>
  <si>
    <t>защитное стекло s20 fe</t>
  </si>
  <si>
    <t>пульки 4,5</t>
  </si>
  <si>
    <t xml:space="preserve">юбка штаны </t>
  </si>
  <si>
    <t>флисовые пледы</t>
  </si>
  <si>
    <t>памперсы взрослые xl</t>
  </si>
  <si>
    <t>куртка gucci</t>
  </si>
  <si>
    <t>помада диваш</t>
  </si>
  <si>
    <t>триумф одежда</t>
  </si>
  <si>
    <t>редми 9 смартфон</t>
  </si>
  <si>
    <t>mamalove</t>
  </si>
  <si>
    <t>вратарские</t>
  </si>
  <si>
    <t>meizu 15 lite</t>
  </si>
  <si>
    <t>fashion bag</t>
  </si>
  <si>
    <t>чай в коробках</t>
  </si>
  <si>
    <t>kimi</t>
  </si>
  <si>
    <t>анастразол</t>
  </si>
  <si>
    <t>поводок черный</t>
  </si>
  <si>
    <t>толстовка череп</t>
  </si>
  <si>
    <t>сателит плюс</t>
  </si>
  <si>
    <t xml:space="preserve">dove бальзам </t>
  </si>
  <si>
    <t>шуру</t>
  </si>
  <si>
    <t>джинсы  женские широкие</t>
  </si>
  <si>
    <t>платье с зайчиком</t>
  </si>
  <si>
    <t>62083539</t>
  </si>
  <si>
    <t>текстовыделители berlingo</t>
  </si>
  <si>
    <t>шарф детский флисовый</t>
  </si>
  <si>
    <t>reima штаны демисезон мальчик</t>
  </si>
  <si>
    <t>скатерть клиенка</t>
  </si>
  <si>
    <t>генератор ваз 2114</t>
  </si>
  <si>
    <t>денские рубашки</t>
  </si>
  <si>
    <t>enigma духи</t>
  </si>
  <si>
    <t>marco magitni</t>
  </si>
  <si>
    <t>спортивный костюм теплый детский</t>
  </si>
  <si>
    <t>рюкзак hot wheels</t>
  </si>
  <si>
    <t>беллакт 1</t>
  </si>
  <si>
    <t>celine кепка</t>
  </si>
  <si>
    <t xml:space="preserve">balance </t>
  </si>
  <si>
    <t>yamanni</t>
  </si>
  <si>
    <t>46597539</t>
  </si>
  <si>
    <t>костюм спортивный лана</t>
  </si>
  <si>
    <t>худи женское оверсайз летнее</t>
  </si>
  <si>
    <t>ecstatic</t>
  </si>
  <si>
    <t>купальник emdi</t>
  </si>
  <si>
    <t>перчатки шерсть</t>
  </si>
  <si>
    <t>germany tech.</t>
  </si>
  <si>
    <t>платье летнее 52 размер</t>
  </si>
  <si>
    <t>13998465</t>
  </si>
  <si>
    <t>солод курский солод /грейнрус</t>
  </si>
  <si>
    <t>шланг маслобензостойкий</t>
  </si>
  <si>
    <t>наклейки соты</t>
  </si>
  <si>
    <t>befree майки</t>
  </si>
  <si>
    <t>детское платье лен</t>
  </si>
  <si>
    <t>anastasiya kalaushina</t>
  </si>
  <si>
    <t xml:space="preserve">фонарик медицинский </t>
  </si>
  <si>
    <t xml:space="preserve">костюм охотника </t>
  </si>
  <si>
    <t>ночник лофт</t>
  </si>
  <si>
    <t>щетка 0+</t>
  </si>
  <si>
    <t>женские чешки</t>
  </si>
  <si>
    <t>эконика полуботинки</t>
  </si>
  <si>
    <t>красный clever капсулы</t>
  </si>
  <si>
    <t>карамель на палочке без сахара</t>
  </si>
  <si>
    <t>любовь папы</t>
  </si>
  <si>
    <t>organ иглы</t>
  </si>
  <si>
    <t>lasol</t>
  </si>
  <si>
    <t>костюм спортивный му</t>
  </si>
  <si>
    <t>корнекс гель</t>
  </si>
  <si>
    <t>спортивный шарф</t>
  </si>
  <si>
    <t>жилет женский синтепон</t>
  </si>
  <si>
    <t>интерьерный букет</t>
  </si>
  <si>
    <t xml:space="preserve">на дачу </t>
  </si>
  <si>
    <t>пижама плейбой</t>
  </si>
  <si>
    <t xml:space="preserve">макс максимов </t>
  </si>
  <si>
    <t>игра не разбуди бабулю</t>
  </si>
  <si>
    <t>yesslider</t>
  </si>
  <si>
    <t>зипки оверсайз</t>
  </si>
  <si>
    <t>шампунь израильский</t>
  </si>
  <si>
    <t>ланч бокс силиконовый</t>
  </si>
  <si>
    <t>guam косметика</t>
  </si>
  <si>
    <t>бутылка соска</t>
  </si>
  <si>
    <t>t.taccardi слипоны</t>
  </si>
  <si>
    <t>каспер подгузники-трусики</t>
  </si>
  <si>
    <t>ancel</t>
  </si>
  <si>
    <t>желейные суши</t>
  </si>
  <si>
    <t>настин сластин гранола</t>
  </si>
  <si>
    <t>шприц 500мл</t>
  </si>
  <si>
    <t>olesya zubova</t>
  </si>
  <si>
    <t>wi-fi роутер xiaomi mi wi-fi router 4a gigabit edition giga version</t>
  </si>
  <si>
    <t>tank top</t>
  </si>
  <si>
    <t>чернила радуга</t>
  </si>
  <si>
    <t>essence помада 302</t>
  </si>
  <si>
    <t>yezy</t>
  </si>
  <si>
    <t>сириус одежда</t>
  </si>
  <si>
    <t>велосипедки спаленка</t>
  </si>
  <si>
    <t>гель лак пудровый</t>
  </si>
  <si>
    <t>солнцезащитный купальник</t>
  </si>
  <si>
    <t>лампочки маленькие</t>
  </si>
  <si>
    <t>кофты gap</t>
  </si>
  <si>
    <t>женские весенние куртки больших размеров</t>
  </si>
  <si>
    <t xml:space="preserve">парник хлебница </t>
  </si>
  <si>
    <t>жакет сетка</t>
  </si>
  <si>
    <t>тиндер</t>
  </si>
  <si>
    <t>love box</t>
  </si>
  <si>
    <t>свитер бордовый</t>
  </si>
  <si>
    <t>42266315</t>
  </si>
  <si>
    <t>юбка  макси</t>
  </si>
  <si>
    <t>реле холодильника</t>
  </si>
  <si>
    <t>танга мужские</t>
  </si>
  <si>
    <t>elladis</t>
  </si>
  <si>
    <t>пантолеты женские ортопедические</t>
  </si>
  <si>
    <t>син</t>
  </si>
  <si>
    <t>selection духи</t>
  </si>
  <si>
    <t>65912484</t>
  </si>
  <si>
    <t>zte v30</t>
  </si>
  <si>
    <t>антиперспирант женский нивеа</t>
  </si>
  <si>
    <t>раковина 120</t>
  </si>
  <si>
    <t>наушники apple pro чехол</t>
  </si>
  <si>
    <t>39389067</t>
  </si>
  <si>
    <t>китайские закуски</t>
  </si>
  <si>
    <t>shtern</t>
  </si>
  <si>
    <t>свеча на торт 5 лет</t>
  </si>
  <si>
    <t>64734408</t>
  </si>
  <si>
    <t>шоперы пушистые</t>
  </si>
  <si>
    <t>kiss паста</t>
  </si>
  <si>
    <t>программа</t>
  </si>
  <si>
    <t>collen hoover</t>
  </si>
  <si>
    <t xml:space="preserve">электро инструменты </t>
  </si>
  <si>
    <t>feniks 13</t>
  </si>
  <si>
    <t>18в1</t>
  </si>
  <si>
    <t>каранш</t>
  </si>
  <si>
    <t xml:space="preserve">sofi de marko </t>
  </si>
  <si>
    <t>штаны женские из экокожи</t>
  </si>
  <si>
    <t>66265201</t>
  </si>
  <si>
    <t>get ready</t>
  </si>
  <si>
    <t>посуда с антипригарным покрытием</t>
  </si>
  <si>
    <t>65805151</t>
  </si>
  <si>
    <t>мыльница с губкой</t>
  </si>
  <si>
    <t>блеск пупа</t>
  </si>
  <si>
    <t xml:space="preserve">подставка под шарики </t>
  </si>
  <si>
    <t>15963421</t>
  </si>
  <si>
    <t>вебаста</t>
  </si>
  <si>
    <t>сумки женские журавль</t>
  </si>
  <si>
    <t xml:space="preserve">шнурки разноцветные </t>
  </si>
  <si>
    <t>джинсы huli</t>
  </si>
  <si>
    <t>соковыжималка беломо</t>
  </si>
  <si>
    <t>естель блонд</t>
  </si>
  <si>
    <t>набор длинных головок</t>
  </si>
  <si>
    <t>скраб nivea</t>
  </si>
  <si>
    <t xml:space="preserve">ремешок на фитнес браслет </t>
  </si>
  <si>
    <t>мел школьный гамма</t>
  </si>
  <si>
    <t>баранов</t>
  </si>
  <si>
    <t>постельное белье в горох</t>
  </si>
  <si>
    <t xml:space="preserve">папка с кнопкой </t>
  </si>
  <si>
    <t xml:space="preserve">kivi </t>
  </si>
  <si>
    <t>пюре овощной салатик</t>
  </si>
  <si>
    <t>кольцо из белого золота без камней</t>
  </si>
  <si>
    <t>с декольте блузка</t>
  </si>
  <si>
    <t>религиозные кольца</t>
  </si>
  <si>
    <t>honor x8 чехол книжка</t>
  </si>
  <si>
    <t>jam bar</t>
  </si>
  <si>
    <t>стинус</t>
  </si>
  <si>
    <t>adaly шампунь</t>
  </si>
  <si>
    <t>зеро ту</t>
  </si>
  <si>
    <t xml:space="preserve">биоград </t>
  </si>
  <si>
    <t>подставка под крышку кастрюли</t>
  </si>
  <si>
    <t>carrelo</t>
  </si>
  <si>
    <t>ppep джинсы</t>
  </si>
  <si>
    <t>ботинки nordman</t>
  </si>
  <si>
    <t xml:space="preserve">набор цветных карандашей </t>
  </si>
  <si>
    <t>гафрированный картон</t>
  </si>
  <si>
    <t>blato</t>
  </si>
  <si>
    <t>футболки оверсайз с принтом befree</t>
  </si>
  <si>
    <t>шина на тачку</t>
  </si>
  <si>
    <t xml:space="preserve">балтушка </t>
  </si>
  <si>
    <t xml:space="preserve">двойное проникновение </t>
  </si>
  <si>
    <t>huawei y8p чехол книжка</t>
  </si>
  <si>
    <t>armani кросовки</t>
  </si>
  <si>
    <t>песочные часы на минуту</t>
  </si>
  <si>
    <t xml:space="preserve">laura mercier </t>
  </si>
  <si>
    <t>ботончики без сахара</t>
  </si>
  <si>
    <t>hugo boss intense</t>
  </si>
  <si>
    <t>шлепки keddo</t>
  </si>
  <si>
    <t>myrashki</t>
  </si>
  <si>
    <t>клипсы на шнурки</t>
  </si>
  <si>
    <t xml:space="preserve">робот пылесос redmond </t>
  </si>
  <si>
    <t>digest</t>
  </si>
  <si>
    <t>рисование эпоксидной смолой</t>
  </si>
  <si>
    <t>caiffui</t>
  </si>
  <si>
    <t>тоник с розмарином</t>
  </si>
  <si>
    <t>11224720</t>
  </si>
  <si>
    <t xml:space="preserve">душица </t>
  </si>
  <si>
    <t>чокер на шею женский жемчуг</t>
  </si>
  <si>
    <t>revolution monro</t>
  </si>
  <si>
    <t>iphone чехол 6s</t>
  </si>
  <si>
    <t>краби</t>
  </si>
  <si>
    <t>фальш погоны мчс</t>
  </si>
  <si>
    <t>17882241</t>
  </si>
  <si>
    <t>туфли тапочки</t>
  </si>
  <si>
    <t>медаль выпускника садика</t>
  </si>
  <si>
    <t>носки новорожденных</t>
  </si>
  <si>
    <t>64673782</t>
  </si>
  <si>
    <t>прожектор 10 вт</t>
  </si>
  <si>
    <t>колонки овалы</t>
  </si>
  <si>
    <t>j8 одежда</t>
  </si>
  <si>
    <t>расческа с острым концом</t>
  </si>
  <si>
    <t>48039645</t>
  </si>
  <si>
    <t>брелок смешной</t>
  </si>
  <si>
    <t xml:space="preserve">тату веснушки </t>
  </si>
  <si>
    <t xml:space="preserve">трекинговые </t>
  </si>
  <si>
    <t>наушники свен</t>
  </si>
  <si>
    <t>платье на куклу</t>
  </si>
  <si>
    <t>юнг архетипы</t>
  </si>
  <si>
    <t>voopoo v.thru pro pod</t>
  </si>
  <si>
    <t>garsing мужской</t>
  </si>
  <si>
    <t>бежевые казаки</t>
  </si>
  <si>
    <t>pro body</t>
  </si>
  <si>
    <t>74939791</t>
  </si>
  <si>
    <t>диклофос</t>
  </si>
  <si>
    <t>15148305</t>
  </si>
  <si>
    <t>машинка управлением жестами</t>
  </si>
  <si>
    <t>цитовир-3 препарат от простуды, гриппа и орви</t>
  </si>
  <si>
    <t>compliment шимер</t>
  </si>
  <si>
    <t>funny kids</t>
  </si>
  <si>
    <t>джинсы original marines</t>
  </si>
  <si>
    <t xml:space="preserve">brokeen </t>
  </si>
  <si>
    <t>reemle</t>
  </si>
  <si>
    <t>victorinox hercules</t>
  </si>
  <si>
    <t>qkz</t>
  </si>
  <si>
    <t>таистер</t>
  </si>
  <si>
    <t>стекло на режим 9</t>
  </si>
  <si>
    <t xml:space="preserve">костюм брюки </t>
  </si>
  <si>
    <t>ошейник поводок</t>
  </si>
  <si>
    <t>фруктосушилка</t>
  </si>
  <si>
    <t>сороки-убийцы</t>
  </si>
  <si>
    <t>джоджо наклейки</t>
  </si>
  <si>
    <t>лаки доги</t>
  </si>
  <si>
    <t>серьги веточка</t>
  </si>
  <si>
    <t>bilkans fashion</t>
  </si>
  <si>
    <t>дорогие футболки</t>
  </si>
  <si>
    <t>sr416sw</t>
  </si>
  <si>
    <t>костюм брючный домашний</t>
  </si>
  <si>
    <t xml:space="preserve">термо носки </t>
  </si>
  <si>
    <t>игрушка 18</t>
  </si>
  <si>
    <t xml:space="preserve">детский зимний комбинезон </t>
  </si>
  <si>
    <t>6321404</t>
  </si>
  <si>
    <t>постельное белье 2 поплин</t>
  </si>
  <si>
    <t>каталог avon</t>
  </si>
  <si>
    <t>15015100</t>
  </si>
  <si>
    <t xml:space="preserve">наушники gbl </t>
  </si>
  <si>
    <t xml:space="preserve">honor 10 стекло </t>
  </si>
  <si>
    <t>скотч двусторонний вспененный</t>
  </si>
  <si>
    <t>нижнее белье прибалтика</t>
  </si>
  <si>
    <t>65897137</t>
  </si>
  <si>
    <t>пинетки на резиновой подошве</t>
  </si>
  <si>
    <t>ручка кпп череп</t>
  </si>
  <si>
    <t>спрей от блох барс</t>
  </si>
  <si>
    <t>икра летучей</t>
  </si>
  <si>
    <t>loreal man</t>
  </si>
  <si>
    <t>спортивные широкие брюки женские</t>
  </si>
  <si>
    <t>garmin vivoactive 3</t>
  </si>
  <si>
    <t>plouda</t>
  </si>
  <si>
    <t>женские колготки conte</t>
  </si>
  <si>
    <t>сделано с любовью вышивка</t>
  </si>
  <si>
    <t>платье женское  миди</t>
  </si>
  <si>
    <t>литера</t>
  </si>
  <si>
    <t>тоник с пептидами</t>
  </si>
  <si>
    <t>чехлы на ваз 21099</t>
  </si>
  <si>
    <t>плед берюзовый</t>
  </si>
  <si>
    <t>цунаки</t>
  </si>
  <si>
    <t>36574365</t>
  </si>
  <si>
    <t>летние брюки женские на резинке</t>
  </si>
  <si>
    <t>пурина ван влажный</t>
  </si>
  <si>
    <t>полосатые гольфы детские</t>
  </si>
  <si>
    <t>hifu</t>
  </si>
  <si>
    <t>кастрюли горница</t>
  </si>
  <si>
    <t>рабочий халат женский</t>
  </si>
  <si>
    <t>натальгин</t>
  </si>
  <si>
    <t>хлопковый край 2 спальное</t>
  </si>
  <si>
    <t>шанель серьги</t>
  </si>
  <si>
    <t>фиолетовые перчатки</t>
  </si>
  <si>
    <t>benetton девочкам куртка</t>
  </si>
  <si>
    <t>плавание шапочка</t>
  </si>
  <si>
    <t>bezusoff</t>
  </si>
  <si>
    <t>атака титанов манга 18</t>
  </si>
  <si>
    <t>миа миа халаты женские</t>
  </si>
  <si>
    <t>серебро с позолотой кольца</t>
  </si>
  <si>
    <t>туфли мужские зимние с мехом</t>
  </si>
  <si>
    <t xml:space="preserve">ибп </t>
  </si>
  <si>
    <t>семейные традиции простынь</t>
  </si>
  <si>
    <t>24694112</t>
  </si>
  <si>
    <t>горшок цветочный круглый</t>
  </si>
  <si>
    <t>conte трусы женские</t>
  </si>
  <si>
    <t>плутон</t>
  </si>
  <si>
    <t>человек-невидимка</t>
  </si>
  <si>
    <t>штаны 74 размер</t>
  </si>
  <si>
    <t>мангад</t>
  </si>
  <si>
    <t>светильник от сети</t>
  </si>
  <si>
    <t>серт</t>
  </si>
  <si>
    <t>дымовой факел</t>
  </si>
  <si>
    <t>estel selebrity</t>
  </si>
  <si>
    <t>виталий егоров</t>
  </si>
  <si>
    <t>finesse лак</t>
  </si>
  <si>
    <t>органик шоп пилинг</t>
  </si>
  <si>
    <t>dr sheller</t>
  </si>
  <si>
    <t>эпиотик</t>
  </si>
  <si>
    <t>27534377</t>
  </si>
  <si>
    <t xml:space="preserve">fabula </t>
  </si>
  <si>
    <t>пистолет электрошокер</t>
  </si>
  <si>
    <t>носки из флиса</t>
  </si>
  <si>
    <t xml:space="preserve">лореаль маска </t>
  </si>
  <si>
    <t>юбка органза</t>
  </si>
  <si>
    <t>шоколад приморский кондитер</t>
  </si>
  <si>
    <t>интернет модем</t>
  </si>
  <si>
    <t>xp deus 2</t>
  </si>
  <si>
    <t>samsung galaxy j5 2016</t>
  </si>
  <si>
    <t>child одежда lucky</t>
  </si>
  <si>
    <t>шифоновое платье женское 58 размера</t>
  </si>
  <si>
    <t>loncq woman</t>
  </si>
  <si>
    <t>очки женские узкие</t>
  </si>
  <si>
    <t>трусы женские pompea</t>
  </si>
  <si>
    <t>брелок топор</t>
  </si>
  <si>
    <t>часы huawei watch fit</t>
  </si>
  <si>
    <t>сироп топинамбура 1 литр</t>
  </si>
  <si>
    <t>skitzyou</t>
  </si>
  <si>
    <t>nano thermic</t>
  </si>
  <si>
    <t>краска колер</t>
  </si>
  <si>
    <t>резиновые сапоги с вкладышем</t>
  </si>
  <si>
    <t>чудик</t>
  </si>
  <si>
    <t>чехол на стульчак</t>
  </si>
  <si>
    <t>молд 2 ангелочка</t>
  </si>
  <si>
    <t>хабы уаз</t>
  </si>
  <si>
    <t>креветки замороженные</t>
  </si>
  <si>
    <t>митенки летние</t>
  </si>
  <si>
    <t>зубные пасты biorepair</t>
  </si>
  <si>
    <t>узбекский рис</t>
  </si>
  <si>
    <t>кубики dnd</t>
  </si>
  <si>
    <t>arlion</t>
  </si>
  <si>
    <t xml:space="preserve">пневмо </t>
  </si>
  <si>
    <t>штора с рисунком</t>
  </si>
  <si>
    <t>stokke ванночка</t>
  </si>
  <si>
    <t>jack wolfskin футболка</t>
  </si>
  <si>
    <t>издательство улыбка</t>
  </si>
  <si>
    <t>постельное белье односпальное детское</t>
  </si>
  <si>
    <t>66547502</t>
  </si>
  <si>
    <t>брелок какашка</t>
  </si>
  <si>
    <t>clinique тональный</t>
  </si>
  <si>
    <t>платье длинное красное</t>
  </si>
  <si>
    <t>цветной пластик</t>
  </si>
  <si>
    <t xml:space="preserve">салфетки под тарелки </t>
  </si>
  <si>
    <t>your insite</t>
  </si>
  <si>
    <t>подкладной круг</t>
  </si>
  <si>
    <t>трусы с жемчужной нитью</t>
  </si>
  <si>
    <t>заколки из фоамирана</t>
  </si>
  <si>
    <t>glk</t>
  </si>
  <si>
    <t>защита на ручку двери</t>
  </si>
  <si>
    <t>блузка с треугольным вырезом</t>
  </si>
  <si>
    <t>сумка через плечр</t>
  </si>
  <si>
    <t>будь готов</t>
  </si>
  <si>
    <t>толстовка на лето</t>
  </si>
  <si>
    <t>телефоны poco x3</t>
  </si>
  <si>
    <t>испаритель smoant veer</t>
  </si>
  <si>
    <t>дрожжеуловитель</t>
  </si>
  <si>
    <t>аромотизатор в машину</t>
  </si>
  <si>
    <t>четки из туласи</t>
  </si>
  <si>
    <t>крем детский джонсон</t>
  </si>
  <si>
    <t>джемпер мужской с капюшоном</t>
  </si>
  <si>
    <t>молоко миндаль</t>
  </si>
  <si>
    <t>kichenland</t>
  </si>
  <si>
    <t>спивак тоник</t>
  </si>
  <si>
    <t>сабо колесник</t>
  </si>
  <si>
    <t>чехол на режим 9c</t>
  </si>
  <si>
    <t>poco f3 pro телефон</t>
  </si>
  <si>
    <t>10752389</t>
  </si>
  <si>
    <t>легинсы conte</t>
  </si>
  <si>
    <t>девичник шары</t>
  </si>
  <si>
    <t>huion h950p</t>
  </si>
  <si>
    <t>шик спонж</t>
  </si>
  <si>
    <t>протеокс-тм</t>
  </si>
  <si>
    <t>усилитель gsm</t>
  </si>
  <si>
    <t>пюре детское персик</t>
  </si>
  <si>
    <t>носки сеточкой</t>
  </si>
  <si>
    <t>гуччи очки</t>
  </si>
  <si>
    <t>grande lady</t>
  </si>
  <si>
    <t>сирень картины</t>
  </si>
  <si>
    <t>caviar supreme</t>
  </si>
  <si>
    <t>платье лапша майка</t>
  </si>
  <si>
    <t>наклейка птицы</t>
  </si>
  <si>
    <t>украшение стен</t>
  </si>
  <si>
    <t>ленточнопильный станок</t>
  </si>
  <si>
    <t>удочка 8 метров</t>
  </si>
  <si>
    <t>protector plus</t>
  </si>
  <si>
    <t>брелок буква z</t>
  </si>
  <si>
    <t>воблеры тсуеки</t>
  </si>
  <si>
    <t>шорты сиреневые</t>
  </si>
  <si>
    <t>64550803</t>
  </si>
  <si>
    <t>kappa кроссовки мужские</t>
  </si>
  <si>
    <t xml:space="preserve">0w20 </t>
  </si>
  <si>
    <t>костюм джокер</t>
  </si>
  <si>
    <t>total 10w 40</t>
  </si>
  <si>
    <t xml:space="preserve">набор масок тканевых </t>
  </si>
  <si>
    <t>игрушки фирмы полесье</t>
  </si>
  <si>
    <t>ale decors</t>
  </si>
  <si>
    <t>духи one million</t>
  </si>
  <si>
    <t>синергетик спрей</t>
  </si>
  <si>
    <t>эгон шиле</t>
  </si>
  <si>
    <t>защитное стекло на redmi 9 t</t>
  </si>
  <si>
    <t>vicolo molto bello</t>
  </si>
  <si>
    <t>county</t>
  </si>
  <si>
    <t>семна чиа</t>
  </si>
  <si>
    <t>рюкзак маленький детский</t>
  </si>
  <si>
    <t>витамин now</t>
  </si>
  <si>
    <t>велосипед 2+</t>
  </si>
  <si>
    <t>формиан</t>
  </si>
  <si>
    <t>защитное стекло mi band 5</t>
  </si>
  <si>
    <t>бокс набор</t>
  </si>
  <si>
    <t>переключатель печки</t>
  </si>
  <si>
    <t>паста степ</t>
  </si>
  <si>
    <t>чехол на 11 iphone с ремнем</t>
  </si>
  <si>
    <t>силиконовый брелок</t>
  </si>
  <si>
    <t>датчик температуры жидкости</t>
  </si>
  <si>
    <t xml:space="preserve">сериги </t>
  </si>
  <si>
    <t>кеды с единорогом</t>
  </si>
  <si>
    <t>коробочка с замком</t>
  </si>
  <si>
    <t>дезодорант мужской old spice whitewater</t>
  </si>
  <si>
    <t>42698312</t>
  </si>
  <si>
    <t>ретуз</t>
  </si>
  <si>
    <t>feelx</t>
  </si>
  <si>
    <t>часы женские ролекс</t>
  </si>
  <si>
    <t>птитим увелка</t>
  </si>
  <si>
    <t>глиттер тату набор</t>
  </si>
  <si>
    <t>motorola наушники</t>
  </si>
  <si>
    <t>мини спонжи</t>
  </si>
  <si>
    <t>альтсепт</t>
  </si>
  <si>
    <t xml:space="preserve">крымский чай </t>
  </si>
  <si>
    <t>витамин б 6</t>
  </si>
  <si>
    <t>оттеночный шампунь kapous</t>
  </si>
  <si>
    <t>слайм клей</t>
  </si>
  <si>
    <t xml:space="preserve">пионер пистолет </t>
  </si>
  <si>
    <t>english world 2</t>
  </si>
  <si>
    <t>neutrale стиральный порошок</t>
  </si>
  <si>
    <t>игрушки настольные</t>
  </si>
  <si>
    <t xml:space="preserve">шлепансы </t>
  </si>
  <si>
    <t>бюстгалтер пуш-ап</t>
  </si>
  <si>
    <t>limon fresh</t>
  </si>
  <si>
    <t>ножницы пластиковые</t>
  </si>
  <si>
    <t>носки 15 ден</t>
  </si>
  <si>
    <t>shive</t>
  </si>
  <si>
    <t>хочу сибаса</t>
  </si>
  <si>
    <t>тегеран</t>
  </si>
  <si>
    <t>постельное белье тач</t>
  </si>
  <si>
    <t xml:space="preserve">галстук военный </t>
  </si>
  <si>
    <t>панперсы 2</t>
  </si>
  <si>
    <t>джинсы 80 см</t>
  </si>
  <si>
    <t>смеситель vidima</t>
  </si>
  <si>
    <t>nike зип худи</t>
  </si>
  <si>
    <t>соник раскраска</t>
  </si>
  <si>
    <t>косметичка-пенал</t>
  </si>
  <si>
    <t>игрушки уточка</t>
  </si>
  <si>
    <t xml:space="preserve">уретральный зонд </t>
  </si>
  <si>
    <t>жакет крокид</t>
  </si>
  <si>
    <t xml:space="preserve">коржик </t>
  </si>
  <si>
    <t>двигатель мотоблок</t>
  </si>
  <si>
    <t>набор носков подарочный</t>
  </si>
  <si>
    <t>rick wood</t>
  </si>
  <si>
    <t>habanero</t>
  </si>
  <si>
    <t>чехол на c25s</t>
  </si>
  <si>
    <t>кроссовки минимен</t>
  </si>
  <si>
    <t>44981426</t>
  </si>
  <si>
    <t>детские магнитики</t>
  </si>
  <si>
    <t>макасины денские</t>
  </si>
  <si>
    <t>брюки спортивные жен</t>
  </si>
  <si>
    <t>брюки 158</t>
  </si>
  <si>
    <t>дневник музыкальный</t>
  </si>
  <si>
    <t>шоколад таблерон</t>
  </si>
  <si>
    <t>chapstick</t>
  </si>
  <si>
    <t>блуза хлопок вискоза</t>
  </si>
  <si>
    <t>bronks лето</t>
  </si>
  <si>
    <t>худи с принтом оверсайз</t>
  </si>
  <si>
    <t>комплект стульев eames</t>
  </si>
  <si>
    <t>платье  футболка</t>
  </si>
  <si>
    <t>кружевные сорочки ночные</t>
  </si>
  <si>
    <t>комбинезон шифон</t>
  </si>
  <si>
    <t>крем шоколадный</t>
  </si>
  <si>
    <t>64580079</t>
  </si>
  <si>
    <t>полка на душевую штангу</t>
  </si>
  <si>
    <t>чехлы на телефон айфон 6s</t>
  </si>
  <si>
    <t>пистолет zm</t>
  </si>
  <si>
    <t>harry potter box set</t>
  </si>
  <si>
    <t xml:space="preserve">значок выпускник </t>
  </si>
  <si>
    <t>соки крыма</t>
  </si>
  <si>
    <t>автоприкуриватель</t>
  </si>
  <si>
    <t>костюм мужской с футболкой</t>
  </si>
  <si>
    <t>трусы женскме</t>
  </si>
  <si>
    <t>поворотники se</t>
  </si>
  <si>
    <t>спортивный костюм женский 58</t>
  </si>
  <si>
    <t>пальто на весну женское</t>
  </si>
  <si>
    <t xml:space="preserve">гарри поттер дары смерти </t>
  </si>
  <si>
    <t xml:space="preserve">лапы боксерские </t>
  </si>
  <si>
    <t xml:space="preserve">браслет с буквой </t>
  </si>
  <si>
    <t>шоппер гусь</t>
  </si>
  <si>
    <t>патч v</t>
  </si>
  <si>
    <t xml:space="preserve">дубленки женские зимние </t>
  </si>
  <si>
    <t>носки adudas</t>
  </si>
  <si>
    <t>насадка на автомойку</t>
  </si>
  <si>
    <t>липобейз от молочных корочек</t>
  </si>
  <si>
    <t>love sew</t>
  </si>
  <si>
    <t>отбойные молотки</t>
  </si>
  <si>
    <t>ducray kelual</t>
  </si>
  <si>
    <t>доместос салфетки</t>
  </si>
  <si>
    <t>консилер catrice 05</t>
  </si>
  <si>
    <t>серга</t>
  </si>
  <si>
    <t>смарта</t>
  </si>
  <si>
    <t>брошь клубника</t>
  </si>
  <si>
    <t>beluga</t>
  </si>
  <si>
    <t>набор по уходу за младенцем</t>
  </si>
  <si>
    <t>начинающий водитель на присоске</t>
  </si>
  <si>
    <t>74114719</t>
  </si>
  <si>
    <t>помада elian</t>
  </si>
  <si>
    <t>сеть американка</t>
  </si>
  <si>
    <t>плита на печь</t>
  </si>
  <si>
    <t>сережки серебро 925 кольца</t>
  </si>
  <si>
    <t>азерчай листовой</t>
  </si>
  <si>
    <t>tom taylor футболка</t>
  </si>
  <si>
    <t>хранение часов и украшений</t>
  </si>
  <si>
    <t>всмпо гурман посуда</t>
  </si>
  <si>
    <t>фильтр барьер 1 шт</t>
  </si>
  <si>
    <t>geox кросовки</t>
  </si>
  <si>
    <t>adidas ryv</t>
  </si>
  <si>
    <t>чехол футбол</t>
  </si>
  <si>
    <t>светоотражающие полоски</t>
  </si>
  <si>
    <t>сандали детские geox</t>
  </si>
  <si>
    <t>colorescience</t>
  </si>
  <si>
    <t>15068117</t>
  </si>
  <si>
    <t>защитное стекло на samsung a 12</t>
  </si>
  <si>
    <t>botolux</t>
  </si>
  <si>
    <t>бумажные полотенца familia</t>
  </si>
  <si>
    <t>fraink</t>
  </si>
  <si>
    <t>чипсы с икрой</t>
  </si>
  <si>
    <t>студенческий билет обложка</t>
  </si>
  <si>
    <t>opro</t>
  </si>
  <si>
    <t>пасха цветы</t>
  </si>
  <si>
    <t>farinni женский</t>
  </si>
  <si>
    <t xml:space="preserve">возвуден </t>
  </si>
  <si>
    <t xml:space="preserve">captain </t>
  </si>
  <si>
    <t>66271521</t>
  </si>
  <si>
    <t>арахисовое паста</t>
  </si>
  <si>
    <t>флешка 1 терабайт</t>
  </si>
  <si>
    <t>46160670</t>
  </si>
  <si>
    <t>кеды женские белые на липучке</t>
  </si>
  <si>
    <t>органайзер двухсторонний</t>
  </si>
  <si>
    <t>раскраска свинка пеппа</t>
  </si>
  <si>
    <t>замок бампера</t>
  </si>
  <si>
    <t>28079182</t>
  </si>
  <si>
    <t>стиральный поро</t>
  </si>
  <si>
    <t>мужской тапочки</t>
  </si>
  <si>
    <t>сороконожки футбольные joma</t>
  </si>
  <si>
    <t>берцы с замком</t>
  </si>
  <si>
    <t>37147985</t>
  </si>
  <si>
    <t>т станок</t>
  </si>
  <si>
    <t>медицинские  костюмы</t>
  </si>
  <si>
    <t>футболки мужское</t>
  </si>
  <si>
    <t xml:space="preserve">байка  джемпер </t>
  </si>
  <si>
    <t>9769510</t>
  </si>
  <si>
    <t>без сахара паста</t>
  </si>
  <si>
    <t>электроные сигарета</t>
  </si>
  <si>
    <t xml:space="preserve">damlaa    </t>
  </si>
  <si>
    <t>16119894</t>
  </si>
  <si>
    <t>соска avent 6</t>
  </si>
  <si>
    <t>спортивный костюм мужской на замке</t>
  </si>
  <si>
    <t>клеопатра-стиль</t>
  </si>
  <si>
    <t>смесь без сахара</t>
  </si>
  <si>
    <t>бушлат фсин</t>
  </si>
  <si>
    <t>pink codex</t>
  </si>
  <si>
    <t>конфеты timi</t>
  </si>
  <si>
    <t>шнур мини usb</t>
  </si>
  <si>
    <t>navington</t>
  </si>
  <si>
    <t>50954096</t>
  </si>
  <si>
    <t>бомбер на пуговицах</t>
  </si>
  <si>
    <t xml:space="preserve">рибок кросовки </t>
  </si>
  <si>
    <t>webber термос</t>
  </si>
  <si>
    <t xml:space="preserve">форд формула </t>
  </si>
  <si>
    <t>батарейка на ноутбук</t>
  </si>
  <si>
    <t xml:space="preserve">подиумы ваз </t>
  </si>
  <si>
    <t xml:space="preserve">карипаин </t>
  </si>
  <si>
    <t xml:space="preserve">cellutox </t>
  </si>
  <si>
    <t>nike борцовки</t>
  </si>
  <si>
    <t>спортивные наклейки</t>
  </si>
  <si>
    <t xml:space="preserve">комбинезон женский лето </t>
  </si>
  <si>
    <t>сапоги резиновые дарина</t>
  </si>
  <si>
    <t>кеды fashion</t>
  </si>
  <si>
    <t>чистка форсунок</t>
  </si>
  <si>
    <t>be fun</t>
  </si>
  <si>
    <t>розовый пигмент</t>
  </si>
  <si>
    <t>матрас 160*80 детский</t>
  </si>
  <si>
    <t>зеркало настенное 120</t>
  </si>
  <si>
    <t>жбан</t>
  </si>
  <si>
    <t>43482254</t>
  </si>
  <si>
    <t>2mood женский</t>
  </si>
  <si>
    <t>бронзер хайлайтер</t>
  </si>
  <si>
    <t xml:space="preserve">шлепанцы женские резиновые </t>
  </si>
  <si>
    <t>крестики нолики 3д</t>
  </si>
  <si>
    <t>55893953</t>
  </si>
  <si>
    <t>игровой набор золушка</t>
  </si>
  <si>
    <t xml:space="preserve">трагус </t>
  </si>
  <si>
    <t>дырокол на 1 отверстие</t>
  </si>
  <si>
    <t>футболки мужские befree</t>
  </si>
  <si>
    <t>aistenok34</t>
  </si>
  <si>
    <t>туфли кожаные на шпильке женские</t>
  </si>
  <si>
    <t>bn41</t>
  </si>
  <si>
    <t>34680931</t>
  </si>
  <si>
    <t>коричневые сапоги</t>
  </si>
  <si>
    <t>седло на лошадь</t>
  </si>
  <si>
    <t>eva сапоги резиновые</t>
  </si>
  <si>
    <t>фартук кухонный на стену стекло</t>
  </si>
  <si>
    <t>масло моторное тойота 0w20</t>
  </si>
  <si>
    <t>чехол на samsung galaxy s20 plus</t>
  </si>
  <si>
    <t>добродетель эгоизма</t>
  </si>
  <si>
    <t>летний домашний халат</t>
  </si>
  <si>
    <t>келли макгонигал</t>
  </si>
  <si>
    <t>ножницы газонные</t>
  </si>
  <si>
    <t>лак неоновый</t>
  </si>
  <si>
    <t xml:space="preserve">grl </t>
  </si>
  <si>
    <t xml:space="preserve">карандаш pupa </t>
  </si>
  <si>
    <t>32655702</t>
  </si>
  <si>
    <t>26316476</t>
  </si>
  <si>
    <t>набор топ и трусы</t>
  </si>
  <si>
    <t xml:space="preserve">бесшовный спортивный костюм </t>
  </si>
  <si>
    <t>медведик</t>
  </si>
  <si>
    <t>blue therm</t>
  </si>
  <si>
    <t>eclad</t>
  </si>
  <si>
    <t xml:space="preserve">фотообои бумажные </t>
  </si>
  <si>
    <t>чехол на гладильную доску 140</t>
  </si>
  <si>
    <t>genshin фигурка</t>
  </si>
  <si>
    <t>18677689</t>
  </si>
  <si>
    <t xml:space="preserve">dreamwhite </t>
  </si>
  <si>
    <t>чехол на  redmi note 9</t>
  </si>
  <si>
    <t>36511979</t>
  </si>
  <si>
    <t>лифчик пушап анжелика</t>
  </si>
  <si>
    <t>sarto reale</t>
  </si>
  <si>
    <t>покал</t>
  </si>
  <si>
    <t>трекенговые ботинки</t>
  </si>
  <si>
    <t>кондиционеры настенные</t>
  </si>
  <si>
    <t>enchantimals одежда</t>
  </si>
  <si>
    <t>хдф</t>
  </si>
  <si>
    <t>dishes</t>
  </si>
  <si>
    <t>карандаши эрих краузе</t>
  </si>
  <si>
    <t>30575865</t>
  </si>
  <si>
    <t xml:space="preserve">именные </t>
  </si>
  <si>
    <t>втб</t>
  </si>
  <si>
    <t>джоггеры на флисе</t>
  </si>
  <si>
    <t>макеры</t>
  </si>
  <si>
    <t>43179114</t>
  </si>
  <si>
    <t>parfum la france</t>
  </si>
  <si>
    <t>milassa</t>
  </si>
  <si>
    <t>дезодорант dove женский</t>
  </si>
  <si>
    <t>единорог серьги</t>
  </si>
  <si>
    <t>пакеты вакууматор</t>
  </si>
  <si>
    <t>рубашка с горлом</t>
  </si>
  <si>
    <t>ваза 15см</t>
  </si>
  <si>
    <t>трикотажные простыни на резинке 160х200</t>
  </si>
  <si>
    <t>родео</t>
  </si>
  <si>
    <t>эпичные схватки</t>
  </si>
  <si>
    <t>телевизор смарт 43</t>
  </si>
  <si>
    <t xml:space="preserve">семейные футболки </t>
  </si>
  <si>
    <t xml:space="preserve"> мыльница</t>
  </si>
  <si>
    <t>купальник женский fila</t>
  </si>
  <si>
    <t>avon duet</t>
  </si>
  <si>
    <t>футболки женские бренд</t>
  </si>
  <si>
    <t xml:space="preserve">кроссовки женщина </t>
  </si>
  <si>
    <t>воздушные шары наборы 21 штука</t>
  </si>
  <si>
    <t xml:space="preserve">михит </t>
  </si>
  <si>
    <t>tom soyer</t>
  </si>
  <si>
    <t>солнечные очки женские авиаторы</t>
  </si>
  <si>
    <t>лего покемон</t>
  </si>
  <si>
    <t>yana lukacher женский</t>
  </si>
  <si>
    <t>штаны спортивные свободные</t>
  </si>
  <si>
    <t>птица синица</t>
  </si>
  <si>
    <t xml:space="preserve">сахар заменитель </t>
  </si>
  <si>
    <t>сумка piquadro</t>
  </si>
  <si>
    <t>брослеты парные</t>
  </si>
  <si>
    <t xml:space="preserve">чехлы на обувь </t>
  </si>
  <si>
    <t>мепси подгузники</t>
  </si>
  <si>
    <t>28436543</t>
  </si>
  <si>
    <t>днк одежда</t>
  </si>
  <si>
    <t>медиаприставка</t>
  </si>
  <si>
    <t>шампунь egg</t>
  </si>
  <si>
    <t>открытки новогодние</t>
  </si>
  <si>
    <t>fashy</t>
  </si>
  <si>
    <t>кимбап</t>
  </si>
  <si>
    <t>lurchi by salamander</t>
  </si>
  <si>
    <t>носки dota</t>
  </si>
  <si>
    <t>футболки на девочку 68</t>
  </si>
  <si>
    <t>конфидант</t>
  </si>
  <si>
    <t>ustatex</t>
  </si>
  <si>
    <t>чехол nova 9</t>
  </si>
  <si>
    <t>футболка с miyagi</t>
  </si>
  <si>
    <t>кушон уточка</t>
  </si>
  <si>
    <t>хна каштан</t>
  </si>
  <si>
    <t>айфон 13 мини 256</t>
  </si>
  <si>
    <t>сошка</t>
  </si>
  <si>
    <t>34017544</t>
  </si>
  <si>
    <t>кроссовки женские текстильные черные</t>
  </si>
  <si>
    <t>парные футболки мужские</t>
  </si>
  <si>
    <t>домик из войлока</t>
  </si>
  <si>
    <t xml:space="preserve">стерки </t>
  </si>
  <si>
    <t>epiprofi</t>
  </si>
  <si>
    <t>постельное белье 2 спальное бежевое</t>
  </si>
  <si>
    <t>наклейка наруто</t>
  </si>
  <si>
    <t>ddf453</t>
  </si>
  <si>
    <t>праймер eveline</t>
  </si>
  <si>
    <t>14924222</t>
  </si>
  <si>
    <t>туз</t>
  </si>
  <si>
    <t>провод на айфон 11</t>
  </si>
  <si>
    <t>прозрачный чехол на 12</t>
  </si>
  <si>
    <t xml:space="preserve">дом игровой </t>
  </si>
  <si>
    <t>летнии костюм</t>
  </si>
  <si>
    <t>автомобильный уплотнитель</t>
  </si>
  <si>
    <t>чехол на аирподс2</t>
  </si>
  <si>
    <t>шапка huppa</t>
  </si>
  <si>
    <t>подследники силиконовые</t>
  </si>
  <si>
    <t>трусы женские черные слипы</t>
  </si>
  <si>
    <t>чайник заварочный 2 литра</t>
  </si>
  <si>
    <t>спрей контроль над потерей волос</t>
  </si>
  <si>
    <t>jabb</t>
  </si>
  <si>
    <t>yezzi</t>
  </si>
  <si>
    <t>минимен сандалии на мальчика</t>
  </si>
  <si>
    <t>nike court royale</t>
  </si>
  <si>
    <t>платье женское вечерне</t>
  </si>
  <si>
    <t>сумка матрешка</t>
  </si>
  <si>
    <t>пиридоксин ампулы</t>
  </si>
  <si>
    <t xml:space="preserve">кирки </t>
  </si>
  <si>
    <t>наволочка 60 на 60</t>
  </si>
  <si>
    <t>юбка беременным</t>
  </si>
  <si>
    <t>кнопка в авто</t>
  </si>
  <si>
    <t>винтажный найк</t>
  </si>
  <si>
    <t>айфон 13 про макс 1 тб</t>
  </si>
  <si>
    <t>шейбон</t>
  </si>
  <si>
    <t>прикуриватель штекер</t>
  </si>
  <si>
    <t>кроксы шлепанцы</t>
  </si>
  <si>
    <t>удлинитель сетевой 1.5 метра</t>
  </si>
  <si>
    <t>мюли на каблуке женские обувь</t>
  </si>
  <si>
    <t>вибратор трусы</t>
  </si>
  <si>
    <t>este layder</t>
  </si>
  <si>
    <t>mone конфеты</t>
  </si>
  <si>
    <t>тренировочные типсы</t>
  </si>
  <si>
    <t>роушин мини</t>
  </si>
  <si>
    <t>игрушки из мультфильма побег игрушек</t>
  </si>
  <si>
    <t>чай herbal</t>
  </si>
  <si>
    <t xml:space="preserve">гилан </t>
  </si>
  <si>
    <t>сын человеческий</t>
  </si>
  <si>
    <t>маленький шкафчик</t>
  </si>
  <si>
    <t>рюкзак женский гесс</t>
  </si>
  <si>
    <t>sumsung a32</t>
  </si>
  <si>
    <t>i love carrot</t>
  </si>
  <si>
    <t>защитное стекло хонор 20 лайт</t>
  </si>
  <si>
    <t>шнурки белые 150</t>
  </si>
  <si>
    <t>перчатки wurth</t>
  </si>
  <si>
    <t>татюр</t>
  </si>
  <si>
    <t>кофта лиса</t>
  </si>
  <si>
    <t>сальные железы</t>
  </si>
  <si>
    <t xml:space="preserve">айфон 11 телефон </t>
  </si>
  <si>
    <t>совок щетка</t>
  </si>
  <si>
    <t>серебристые шнурки</t>
  </si>
  <si>
    <t>экран на стену</t>
  </si>
  <si>
    <t>футболка 3/4 рукав</t>
  </si>
  <si>
    <t>чехол на айфон 7 мики маус</t>
  </si>
  <si>
    <t>рисуем акварелью</t>
  </si>
  <si>
    <t>чехол на самсунг a01</t>
  </si>
  <si>
    <t>ника 4</t>
  </si>
  <si>
    <t>корсет на позвоночник</t>
  </si>
  <si>
    <t>испаритель nord 2</t>
  </si>
  <si>
    <t>туфли велюр</t>
  </si>
  <si>
    <t>тональный lamel</t>
  </si>
  <si>
    <t>значок горы</t>
  </si>
  <si>
    <t>чехол а51 самсунг</t>
  </si>
  <si>
    <t>ключница marshall</t>
  </si>
  <si>
    <t>карандаш с точилкой</t>
  </si>
  <si>
    <t>платье женское летнее спортивное</t>
  </si>
  <si>
    <t>lavazz</t>
  </si>
  <si>
    <t>нано ботокс</t>
  </si>
  <si>
    <t>glafkos</t>
  </si>
  <si>
    <t>полотенце ручное</t>
  </si>
  <si>
    <t>палета</t>
  </si>
  <si>
    <t>геншин импакт сумка</t>
  </si>
  <si>
    <t>72233730</t>
  </si>
  <si>
    <t>щелкунчик орехокол</t>
  </si>
  <si>
    <t>селикогелевый</t>
  </si>
  <si>
    <t xml:space="preserve">hairway </t>
  </si>
  <si>
    <t>кубики пазл</t>
  </si>
  <si>
    <t>greenfield. чай</t>
  </si>
  <si>
    <t>одежда на лето 2022</t>
  </si>
  <si>
    <t xml:space="preserve">дедушка </t>
  </si>
  <si>
    <t>шоппер с лошадью</t>
  </si>
  <si>
    <t>chang</t>
  </si>
  <si>
    <t>45950805</t>
  </si>
  <si>
    <t>enlighten конструктор</t>
  </si>
  <si>
    <t>dukes farm</t>
  </si>
  <si>
    <t>time to grow пилинг</t>
  </si>
  <si>
    <t>46478171</t>
  </si>
  <si>
    <t>красные брюки клеш</t>
  </si>
  <si>
    <t>грибы белые сушеные</t>
  </si>
  <si>
    <t>13065672</t>
  </si>
  <si>
    <t xml:space="preserve">gunnm </t>
  </si>
  <si>
    <t>тюль в гостиную высота 270</t>
  </si>
  <si>
    <t>зимний пуховик с мехом</t>
  </si>
  <si>
    <t>шанкеры</t>
  </si>
  <si>
    <t>adidas спортивный мужской костюм</t>
  </si>
  <si>
    <t>айфон 11 на 64 гб</t>
  </si>
  <si>
    <t>маникюр лампа</t>
  </si>
  <si>
    <t>салонный фильтр лада гранта</t>
  </si>
  <si>
    <t>молотый кофе lavazza</t>
  </si>
  <si>
    <t>любовь и тарты</t>
  </si>
  <si>
    <t>бумажные контейнеры</t>
  </si>
  <si>
    <t>электрический станок</t>
  </si>
  <si>
    <t>mi 8 pro</t>
  </si>
  <si>
    <t>ivrozzi</t>
  </si>
  <si>
    <t>литвак книги</t>
  </si>
  <si>
    <t>74676086</t>
  </si>
  <si>
    <t>ортопедический детский коврик</t>
  </si>
  <si>
    <t>подставка под мельницы</t>
  </si>
  <si>
    <t>защитное стекло xiaomi redmi 5 plus</t>
  </si>
  <si>
    <t>imago</t>
  </si>
  <si>
    <t xml:space="preserve">ручки berlingo </t>
  </si>
  <si>
    <t>жвачк</t>
  </si>
  <si>
    <t>джинсы женские рааные</t>
  </si>
  <si>
    <t>62788931</t>
  </si>
  <si>
    <t>broods best</t>
  </si>
  <si>
    <t>полотенце отельное</t>
  </si>
  <si>
    <t>deva moda</t>
  </si>
  <si>
    <t xml:space="preserve">кроссовки женские текстиль </t>
  </si>
  <si>
    <t>жемчужные пуговицы</t>
  </si>
  <si>
    <t>сокоохладитель</t>
  </si>
  <si>
    <t>съедобные браслеты</t>
  </si>
  <si>
    <t>обувница икеа</t>
  </si>
  <si>
    <t>азелит антипыль</t>
  </si>
  <si>
    <t>матрац 160</t>
  </si>
  <si>
    <t>hgq</t>
  </si>
  <si>
    <t>моторное масло shell helix hx8</t>
  </si>
  <si>
    <t>шорты тканевые мужские</t>
  </si>
  <si>
    <t>mirakasa</t>
  </si>
  <si>
    <t>база one nail</t>
  </si>
  <si>
    <t>вешалка valiant</t>
  </si>
  <si>
    <t>bambook</t>
  </si>
  <si>
    <t>хагги ваг</t>
  </si>
  <si>
    <t>отдых на море</t>
  </si>
  <si>
    <t>49773589</t>
  </si>
  <si>
    <t>пасхальные декоры</t>
  </si>
  <si>
    <t>domum</t>
  </si>
  <si>
    <t>комбинезон кюлоты</t>
  </si>
  <si>
    <t>ппп</t>
  </si>
  <si>
    <t>чехол на oppo a 52</t>
  </si>
  <si>
    <t xml:space="preserve">rouge signature </t>
  </si>
  <si>
    <t>блютуз адаптер в прикуриватель</t>
  </si>
  <si>
    <t>kris gabova</t>
  </si>
  <si>
    <t>сварочный зажим</t>
  </si>
  <si>
    <t>1berry</t>
  </si>
  <si>
    <t>destek</t>
  </si>
  <si>
    <t>чехол на самсунг s20 плюс</t>
  </si>
  <si>
    <t>футболки лето женские</t>
  </si>
  <si>
    <t xml:space="preserve">колпаки на автомобиль </t>
  </si>
  <si>
    <t>пивпонг</t>
  </si>
  <si>
    <t>чехол на samsung s 21 ultra</t>
  </si>
  <si>
    <t>52217801</t>
  </si>
  <si>
    <t>открытки винтаж</t>
  </si>
  <si>
    <t xml:space="preserve">прозрачный стакан </t>
  </si>
  <si>
    <t>рыбалка охота костюм</t>
  </si>
  <si>
    <t>ozi</t>
  </si>
  <si>
    <t xml:space="preserve">контенеры </t>
  </si>
  <si>
    <t>бумажные ажурные салфетки</t>
  </si>
  <si>
    <t>балкон газовый</t>
  </si>
  <si>
    <t>наколенники indigo</t>
  </si>
  <si>
    <t>футболки трендовые</t>
  </si>
  <si>
    <t>neotone</t>
  </si>
  <si>
    <t>насадка на швабру веледа</t>
  </si>
  <si>
    <t>lottie косметика</t>
  </si>
  <si>
    <t>мезо комплекс</t>
  </si>
  <si>
    <t>royal canin сфинкс</t>
  </si>
  <si>
    <t>платье femme</t>
  </si>
  <si>
    <t>кросовки женские тканевые</t>
  </si>
  <si>
    <t>tubik</t>
  </si>
  <si>
    <t>топ l.a.k</t>
  </si>
  <si>
    <t>масленый фильтр</t>
  </si>
  <si>
    <t>светильник настенный с вилкой</t>
  </si>
  <si>
    <t>mishha</t>
  </si>
  <si>
    <t>защитное стекло samsung a6 plus</t>
  </si>
  <si>
    <t>лента 2022</t>
  </si>
  <si>
    <t>стекло птф</t>
  </si>
  <si>
    <t>кроссовки женские белые пума</t>
  </si>
  <si>
    <t>новорожденным песочник</t>
  </si>
  <si>
    <t>33483926</t>
  </si>
  <si>
    <t>летние джинсы больших размеров</t>
  </si>
  <si>
    <t>велосипед stels 24</t>
  </si>
  <si>
    <t>чехол xiaomi poco m4 pro</t>
  </si>
  <si>
    <t>смена чиа</t>
  </si>
  <si>
    <t>21216213</t>
  </si>
  <si>
    <t>коробочка монтессори</t>
  </si>
  <si>
    <t>toptop лонгслив</t>
  </si>
  <si>
    <t>vagabond обувь</t>
  </si>
  <si>
    <t>кроссовки на мальчика 32 размер</t>
  </si>
  <si>
    <t>блокнот военный</t>
  </si>
  <si>
    <t>офсайд</t>
  </si>
  <si>
    <t>халат белый вафельный</t>
  </si>
  <si>
    <t>эбру загуститель</t>
  </si>
  <si>
    <t>65278060</t>
  </si>
  <si>
    <t>14153974</t>
  </si>
  <si>
    <t>кофты кардиганы</t>
  </si>
  <si>
    <t>кросовки женские на лето</t>
  </si>
  <si>
    <t>подушки жираф</t>
  </si>
  <si>
    <t>рюкзак белый школьный</t>
  </si>
  <si>
    <t>малыши летний комплект</t>
  </si>
  <si>
    <t>иноске фигурка</t>
  </si>
  <si>
    <t>sunrace</t>
  </si>
  <si>
    <t>бюстгальтер тканевый</t>
  </si>
  <si>
    <t>медные пластины</t>
  </si>
  <si>
    <t xml:space="preserve">трусики бесшовные </t>
  </si>
  <si>
    <t>ksl</t>
  </si>
  <si>
    <t>уни форма</t>
  </si>
  <si>
    <t>пылесос вертикальный deerma</t>
  </si>
  <si>
    <t>марк и спенсер женщины бюстгальтер</t>
  </si>
  <si>
    <t>подарки рамадан</t>
  </si>
  <si>
    <t>клинок расекающих демонов</t>
  </si>
  <si>
    <t>redmi airdots s</t>
  </si>
  <si>
    <t>магикон</t>
  </si>
  <si>
    <t xml:space="preserve">афина </t>
  </si>
  <si>
    <t>постер птицы</t>
  </si>
  <si>
    <t>бросить курить спрей</t>
  </si>
  <si>
    <t>салтекс</t>
  </si>
  <si>
    <t>полотенца кухонные однотонные</t>
  </si>
  <si>
    <t>сахарный песок 25 кг</t>
  </si>
  <si>
    <t>чехол на а02</t>
  </si>
  <si>
    <t>ботфорты челси</t>
  </si>
  <si>
    <t>наволочки 70/70</t>
  </si>
  <si>
    <t>wet wipes</t>
  </si>
  <si>
    <t>чехол на рулевое колесо</t>
  </si>
  <si>
    <t>топ xs</t>
  </si>
  <si>
    <t>чарон бейби жижа</t>
  </si>
  <si>
    <t>подушка фрукты</t>
  </si>
  <si>
    <t>тату женские</t>
  </si>
  <si>
    <t>немецкие ботинки женские</t>
  </si>
  <si>
    <t>платье хлопковое детское</t>
  </si>
  <si>
    <t>elseve эксперт цвета</t>
  </si>
  <si>
    <t>лител семми</t>
  </si>
  <si>
    <t>ботинки и полуботинки на каблуке</t>
  </si>
  <si>
    <t xml:space="preserve">bodo шапка </t>
  </si>
  <si>
    <t>шкатулка под деньги</t>
  </si>
  <si>
    <t>шланг 8мм</t>
  </si>
  <si>
    <t xml:space="preserve">часы женские электронные </t>
  </si>
  <si>
    <t>средство от волос</t>
  </si>
  <si>
    <t>подарочный набор начальнику</t>
  </si>
  <si>
    <t>fort meb</t>
  </si>
  <si>
    <t>бабочки в рамке</t>
  </si>
  <si>
    <t>тест полоски ай чек</t>
  </si>
  <si>
    <t>металлический шар</t>
  </si>
  <si>
    <t xml:space="preserve">крососвки </t>
  </si>
  <si>
    <t>костюм тони старка</t>
  </si>
  <si>
    <t>estel alpha marine</t>
  </si>
  <si>
    <t>ианга</t>
  </si>
  <si>
    <t>летние женские кроссовки без шнуровки</t>
  </si>
  <si>
    <t>телевизор  55</t>
  </si>
  <si>
    <t>акулий сквален</t>
  </si>
  <si>
    <t>посуда дулево</t>
  </si>
  <si>
    <t>календарь лол</t>
  </si>
  <si>
    <t>galaxy a40</t>
  </si>
  <si>
    <t>кето книга</t>
  </si>
  <si>
    <t>футболка с долларом</t>
  </si>
  <si>
    <t>зонт марвел</t>
  </si>
  <si>
    <t xml:space="preserve">кукуруза семена </t>
  </si>
  <si>
    <t>постельный комплект 1.5 сатин</t>
  </si>
  <si>
    <t>натуральный</t>
  </si>
  <si>
    <t>купальники сдельные</t>
  </si>
  <si>
    <t>картина по номерам авокадо</t>
  </si>
  <si>
    <t>контуринг лица стик</t>
  </si>
  <si>
    <t>la posay</t>
  </si>
  <si>
    <t>relmi</t>
  </si>
  <si>
    <t>батареи мизинчиковые</t>
  </si>
  <si>
    <t xml:space="preserve">шатры </t>
  </si>
  <si>
    <t>постелтное</t>
  </si>
  <si>
    <t>wal nuts</t>
  </si>
  <si>
    <t>bharat bazaar</t>
  </si>
  <si>
    <t xml:space="preserve">usp </t>
  </si>
  <si>
    <t>капроновые носки женские высокие</t>
  </si>
  <si>
    <t>28067004</t>
  </si>
  <si>
    <t>купальник tribuna</t>
  </si>
  <si>
    <t>пахистахис</t>
  </si>
  <si>
    <t xml:space="preserve">увлажнитель воздуха xiaomi </t>
  </si>
  <si>
    <t>37174276</t>
  </si>
  <si>
    <t>летний костюм брючный женский</t>
  </si>
  <si>
    <t>жилет дракон</t>
  </si>
  <si>
    <t xml:space="preserve">шнур aux </t>
  </si>
  <si>
    <t xml:space="preserve">свечи с посланием </t>
  </si>
  <si>
    <t>рюкзвк</t>
  </si>
  <si>
    <t>mascohol</t>
  </si>
  <si>
    <t>шампунь сыворотка</t>
  </si>
  <si>
    <t xml:space="preserve">жилет nike </t>
  </si>
  <si>
    <t>семейные наборы</t>
  </si>
  <si>
    <t>кукла лоренс</t>
  </si>
  <si>
    <t>lefard сахарница</t>
  </si>
  <si>
    <t>polette</t>
  </si>
  <si>
    <t>классика обувь</t>
  </si>
  <si>
    <t>на шпильке ботильоны</t>
  </si>
  <si>
    <t>шопп</t>
  </si>
  <si>
    <t>mysiberia одежда</t>
  </si>
  <si>
    <t>телевизор диагональ 50 samsung</t>
  </si>
  <si>
    <t>скатерть на стол день рождение</t>
  </si>
  <si>
    <t>lianaknit</t>
  </si>
  <si>
    <t>тюль высота 275</t>
  </si>
  <si>
    <t>humo</t>
  </si>
  <si>
    <t>под журналы</t>
  </si>
  <si>
    <t xml:space="preserve">бальзам тинт </t>
  </si>
  <si>
    <t>силиконовые фигурки</t>
  </si>
  <si>
    <t xml:space="preserve">ракета игрушка </t>
  </si>
  <si>
    <t>браслет casio</t>
  </si>
  <si>
    <t>часы мужские железные</t>
  </si>
  <si>
    <t>benetton мальчикам футболка</t>
  </si>
  <si>
    <t>19395754</t>
  </si>
  <si>
    <t>картина по номерам на холсте лошади</t>
  </si>
  <si>
    <t>костюм пчеловода детский</t>
  </si>
  <si>
    <t xml:space="preserve">пирсинг в губу </t>
  </si>
  <si>
    <t>альвенорм</t>
  </si>
  <si>
    <t>41148662</t>
  </si>
  <si>
    <t>креналин</t>
  </si>
  <si>
    <t>протеин доча</t>
  </si>
  <si>
    <t>реалми 21</t>
  </si>
  <si>
    <t>футболки мужские модные</t>
  </si>
  <si>
    <t>samsung galaxy a72 8</t>
  </si>
  <si>
    <t>14669771</t>
  </si>
  <si>
    <t>пластмассовые коробки</t>
  </si>
  <si>
    <t>ручные грабли</t>
  </si>
  <si>
    <t xml:space="preserve">носкт </t>
  </si>
  <si>
    <t>подлокотник лада калина</t>
  </si>
  <si>
    <t>брошь из дерева</t>
  </si>
  <si>
    <t>палантин с люрексом</t>
  </si>
  <si>
    <t>пенный очиститель обуви</t>
  </si>
  <si>
    <t>мешки на пылесос bosch</t>
  </si>
  <si>
    <t>косметика чупачупс</t>
  </si>
  <si>
    <t>покрытие на столешницу</t>
  </si>
  <si>
    <t xml:space="preserve">iljin </t>
  </si>
  <si>
    <t>sos восстановление fructis</t>
  </si>
  <si>
    <t>плакат с путиным</t>
  </si>
  <si>
    <t>stray kids одежда</t>
  </si>
  <si>
    <t>befree безрукавка</t>
  </si>
  <si>
    <t>защитное стекло на самсунг а5</t>
  </si>
  <si>
    <t>тональный крем oriflame</t>
  </si>
  <si>
    <t>обувь демисезонные женские</t>
  </si>
  <si>
    <t>овощечисткп</t>
  </si>
  <si>
    <t>брюки в клетку мужские befree</t>
  </si>
  <si>
    <t>51153603</t>
  </si>
  <si>
    <t>шапка под пучок</t>
  </si>
  <si>
    <t>томас мюнц кроссовки</t>
  </si>
  <si>
    <t>лента z</t>
  </si>
  <si>
    <t>33963488</t>
  </si>
  <si>
    <t>массажный ортопедический коврик</t>
  </si>
  <si>
    <t>дакимакуру геншин</t>
  </si>
  <si>
    <t>клавиатура цифры</t>
  </si>
  <si>
    <t>хаир шоп</t>
  </si>
  <si>
    <t>костюм футболка с шортами оверсайз</t>
  </si>
  <si>
    <t>бейсболка со звездой</t>
  </si>
  <si>
    <t>косметика lukky</t>
  </si>
  <si>
    <t>кроссовки мужские аксис</t>
  </si>
  <si>
    <t>картина по номерам зайчик</t>
  </si>
  <si>
    <t>кофта цска</t>
  </si>
  <si>
    <t>memory game</t>
  </si>
  <si>
    <t xml:space="preserve">вакуумные </t>
  </si>
  <si>
    <t>постельное белье 2000x1600</t>
  </si>
  <si>
    <t>hoco power bank</t>
  </si>
  <si>
    <t>духи на разлив мужские</t>
  </si>
  <si>
    <t>жилет детский дутый</t>
  </si>
  <si>
    <t>папка сумка а2</t>
  </si>
  <si>
    <t>стекло samsung а 12</t>
  </si>
  <si>
    <t>робот друг</t>
  </si>
  <si>
    <t>защитное стекло iphone se 2016</t>
  </si>
  <si>
    <t>увлажнитель аоздуха</t>
  </si>
  <si>
    <t>43245221</t>
  </si>
  <si>
    <t>штора на окна</t>
  </si>
  <si>
    <t xml:space="preserve">beauty 365 </t>
  </si>
  <si>
    <t>наклейка на стену надпись</t>
  </si>
  <si>
    <t>мать жизни</t>
  </si>
  <si>
    <t xml:space="preserve">stellary духи </t>
  </si>
  <si>
    <t>10704569</t>
  </si>
  <si>
    <t>коврики мазда 6</t>
  </si>
  <si>
    <t>insta diva</t>
  </si>
  <si>
    <t>tefal кастрюли</t>
  </si>
  <si>
    <t>экран на айфон 6 s</t>
  </si>
  <si>
    <t>рубашки модные</t>
  </si>
  <si>
    <t>elife</t>
  </si>
  <si>
    <t>маркер широкий</t>
  </si>
  <si>
    <t>сабо kakadu</t>
  </si>
  <si>
    <t>четырехгранник</t>
  </si>
  <si>
    <t>остров книга</t>
  </si>
  <si>
    <t>кольцо пирсинг титан</t>
  </si>
  <si>
    <t>ботиночки на малыша</t>
  </si>
  <si>
    <t xml:space="preserve">ароматы </t>
  </si>
  <si>
    <t>берет весна</t>
  </si>
  <si>
    <t>носки с галочкой</t>
  </si>
  <si>
    <t>24810541</t>
  </si>
  <si>
    <t>пазлы смешарики</t>
  </si>
  <si>
    <t>чехол на редми нот 9с</t>
  </si>
  <si>
    <t>автошка</t>
  </si>
  <si>
    <t>анилиновые краски</t>
  </si>
  <si>
    <t>jeneke</t>
  </si>
  <si>
    <t>кроссовки мужские reebook</t>
  </si>
  <si>
    <t>чехлы на лада калина 1</t>
  </si>
  <si>
    <t>61124916</t>
  </si>
  <si>
    <t>70122087</t>
  </si>
  <si>
    <t>весы саша</t>
  </si>
  <si>
    <t>сгущенка иван поле</t>
  </si>
  <si>
    <t xml:space="preserve">librederm крем </t>
  </si>
  <si>
    <t>кружка с джони деппом</t>
  </si>
  <si>
    <t>дисплей на honor 8x</t>
  </si>
  <si>
    <t>nordmann</t>
  </si>
  <si>
    <t>39408230</t>
  </si>
  <si>
    <t>перчатки женские короткие</t>
  </si>
  <si>
    <t xml:space="preserve">краска гуашь </t>
  </si>
  <si>
    <t>анорак весна осень</t>
  </si>
  <si>
    <t>порошок 5 дней</t>
  </si>
  <si>
    <t>toptop свитшот</t>
  </si>
  <si>
    <t>колготки женские красивые</t>
  </si>
  <si>
    <t>пропалыватель valtex</t>
  </si>
  <si>
    <t>маркеры lindo</t>
  </si>
  <si>
    <t>49470946</t>
  </si>
  <si>
    <t>коу</t>
  </si>
  <si>
    <t>виртуальные чулки</t>
  </si>
  <si>
    <t>пустышки  6-18</t>
  </si>
  <si>
    <t xml:space="preserve">camel </t>
  </si>
  <si>
    <t>кресло-пуф</t>
  </si>
  <si>
    <t>компрессор зубр</t>
  </si>
  <si>
    <t>шуруповерт patriot</t>
  </si>
  <si>
    <t xml:space="preserve">тапочки спортивные </t>
  </si>
  <si>
    <t xml:space="preserve">тоник корейский </t>
  </si>
  <si>
    <t>вилка и нож</t>
  </si>
  <si>
    <t>брюки женские на шнурке</t>
  </si>
  <si>
    <t>мармеладные</t>
  </si>
  <si>
    <t xml:space="preserve">духи пробник </t>
  </si>
  <si>
    <t>наклейки девочке</t>
  </si>
  <si>
    <t>the dark pictures</t>
  </si>
  <si>
    <t>шарик фигура</t>
  </si>
  <si>
    <t xml:space="preserve">l'oreal тональный крем </t>
  </si>
  <si>
    <t>бур шнековый</t>
  </si>
  <si>
    <t>стол детский пластмассовый</t>
  </si>
  <si>
    <t>погоны вов</t>
  </si>
  <si>
    <t>подсветка в бассейн</t>
  </si>
  <si>
    <t>де лонги</t>
  </si>
  <si>
    <t>фигурки данганронпа</t>
  </si>
  <si>
    <t>сумка экко</t>
  </si>
  <si>
    <t>смартфон 4/64</t>
  </si>
  <si>
    <t>bona mente лето</t>
  </si>
  <si>
    <t>шорты женские colins</t>
  </si>
  <si>
    <t>сублематы</t>
  </si>
  <si>
    <t>стиральный порошок pure water</t>
  </si>
  <si>
    <t>кролик роджер</t>
  </si>
  <si>
    <t>носки набор короткие</t>
  </si>
  <si>
    <t>семена белой горчицы</t>
  </si>
  <si>
    <t>шампунь виши от перхоти</t>
  </si>
  <si>
    <t>usb кабель на айфон</t>
  </si>
  <si>
    <t>19425606</t>
  </si>
  <si>
    <t>hqproduct</t>
  </si>
  <si>
    <t>подушки под голову в машину</t>
  </si>
  <si>
    <t>контейнер одноразовый 500 мл</t>
  </si>
  <si>
    <t>платье халат женское с запахом</t>
  </si>
  <si>
    <t>кроссовки reebok royal cl jog</t>
  </si>
  <si>
    <t>кеды аддидас</t>
  </si>
  <si>
    <t>inbaho</t>
  </si>
  <si>
    <t>патриса неил</t>
  </si>
  <si>
    <t xml:space="preserve">натура сибирика </t>
  </si>
  <si>
    <t>футболка хэлоу китти</t>
  </si>
  <si>
    <t>символы в искусстве</t>
  </si>
  <si>
    <t>помазок kurt</t>
  </si>
  <si>
    <t xml:space="preserve">urban tiger </t>
  </si>
  <si>
    <t>робот таракан</t>
  </si>
  <si>
    <t>верные грабли</t>
  </si>
  <si>
    <t>набор цветных ниток</t>
  </si>
  <si>
    <t>массетка</t>
  </si>
  <si>
    <t>поздний завтрак</t>
  </si>
  <si>
    <t>монета талисман</t>
  </si>
  <si>
    <t>celebrity accessories</t>
  </si>
  <si>
    <t>золото санлайт</t>
  </si>
  <si>
    <t>ажурные чулки</t>
  </si>
  <si>
    <t>штроборез интерскол</t>
  </si>
  <si>
    <t xml:space="preserve">синдзи </t>
  </si>
  <si>
    <t>игра что вы говорите</t>
  </si>
  <si>
    <t>шампунь daily</t>
  </si>
  <si>
    <t>острн</t>
  </si>
  <si>
    <t>зонт женский складной компактный</t>
  </si>
  <si>
    <t>пуф сильва</t>
  </si>
  <si>
    <t>изюм 500 гр</t>
  </si>
  <si>
    <t xml:space="preserve">кружка 500 мл </t>
  </si>
  <si>
    <t>мини календарь</t>
  </si>
  <si>
    <t>тушь гурмандис</t>
  </si>
  <si>
    <t>машинка ниссан</t>
  </si>
  <si>
    <t>s 21 plus</t>
  </si>
  <si>
    <t>м курунга</t>
  </si>
  <si>
    <t>кроссвки женские adidas</t>
  </si>
  <si>
    <t>аксесуары леди бага</t>
  </si>
  <si>
    <t>топ йога</t>
  </si>
  <si>
    <t>volkswagen polo 2020</t>
  </si>
  <si>
    <t>samsung qled</t>
  </si>
  <si>
    <t>мотор лего</t>
  </si>
  <si>
    <t>нашивка с буквой z</t>
  </si>
  <si>
    <t>холст 90х60</t>
  </si>
  <si>
    <t>книга код да винчи</t>
  </si>
  <si>
    <t>вышивка крестом наборы подушки</t>
  </si>
  <si>
    <t>мука из амаранта</t>
  </si>
  <si>
    <t>mio stile</t>
  </si>
  <si>
    <t>женские  рубашки</t>
  </si>
  <si>
    <t>купальник бархат</t>
  </si>
  <si>
    <t>39760839</t>
  </si>
  <si>
    <t>59974605</t>
  </si>
  <si>
    <t>tefia 9.17</t>
  </si>
  <si>
    <t>закладки пастельные</t>
  </si>
  <si>
    <t>аниме веши</t>
  </si>
  <si>
    <t>51759057</t>
  </si>
  <si>
    <t>warmly home</t>
  </si>
  <si>
    <t>молочные штаны</t>
  </si>
  <si>
    <t>крокодильчик дантист</t>
  </si>
  <si>
    <t>азбука-классика. non-fiction</t>
  </si>
  <si>
    <t>конфеты карамельки</t>
  </si>
  <si>
    <t>шить игрушки</t>
  </si>
  <si>
    <t>jbl t 110</t>
  </si>
  <si>
    <t>дарлетто</t>
  </si>
  <si>
    <t>paldo</t>
  </si>
  <si>
    <t xml:space="preserve">ботильоны женские осенние </t>
  </si>
  <si>
    <t>olivia garden xl</t>
  </si>
  <si>
    <t>берцы мужские весна</t>
  </si>
  <si>
    <t>3525394</t>
  </si>
  <si>
    <t>постельное белье эстетичное</t>
  </si>
  <si>
    <t>by ane</t>
  </si>
  <si>
    <t>динозавры одежда</t>
  </si>
  <si>
    <t>dewal beauty женский</t>
  </si>
  <si>
    <t>гель-лак база</t>
  </si>
  <si>
    <t>джинсы adidas</t>
  </si>
  <si>
    <t>рубашка три четверти</t>
  </si>
  <si>
    <t>стул логан</t>
  </si>
  <si>
    <t xml:space="preserve">робот пылесос ксиоми </t>
  </si>
  <si>
    <t>сорочка с поддержкой груди</t>
  </si>
  <si>
    <t>lacoste white</t>
  </si>
  <si>
    <t>рюкзак сиреноголовый</t>
  </si>
  <si>
    <t>модель bmw</t>
  </si>
  <si>
    <t xml:space="preserve">tokio </t>
  </si>
  <si>
    <t>брюки женские зауженные офис</t>
  </si>
  <si>
    <t>14204679</t>
  </si>
  <si>
    <t>маска novex</t>
  </si>
  <si>
    <t>игрушки интересные</t>
  </si>
  <si>
    <t>берцы мужские высокие</t>
  </si>
  <si>
    <t>боди с карсетом</t>
  </si>
  <si>
    <t xml:space="preserve">olin бальзам </t>
  </si>
  <si>
    <t xml:space="preserve">shein платье </t>
  </si>
  <si>
    <t xml:space="preserve">регистратор автомобильный </t>
  </si>
  <si>
    <t>цыпленок пюре</t>
  </si>
  <si>
    <t>книга пушкина</t>
  </si>
  <si>
    <t>маичка</t>
  </si>
  <si>
    <t>rachellfabri</t>
  </si>
  <si>
    <t>59544520</t>
  </si>
  <si>
    <t>lhotse</t>
  </si>
  <si>
    <t>спортивный костюм 60 размер</t>
  </si>
  <si>
    <t>маст картриджи</t>
  </si>
  <si>
    <t>картина по номерам врач</t>
  </si>
  <si>
    <t>15943604</t>
  </si>
  <si>
    <t>масло бабассу</t>
  </si>
  <si>
    <t>важные салфетки</t>
  </si>
  <si>
    <t>духи мужские 212</t>
  </si>
  <si>
    <t xml:space="preserve">прокладки женские натурелла </t>
  </si>
  <si>
    <t>68503050</t>
  </si>
  <si>
    <t xml:space="preserve">полотенце черное </t>
  </si>
  <si>
    <t>ортопедический круг</t>
  </si>
  <si>
    <t>hello kitty топик</t>
  </si>
  <si>
    <t>цейлонский чай черный</t>
  </si>
  <si>
    <t>чебоксарский трикотаж круглогодичный</t>
  </si>
  <si>
    <t>шорты джинсовве</t>
  </si>
  <si>
    <t>кардиолептин</t>
  </si>
  <si>
    <t>процессор 1151</t>
  </si>
  <si>
    <t xml:space="preserve">шуруповерт сетевой </t>
  </si>
  <si>
    <t xml:space="preserve">new balance одежда </t>
  </si>
  <si>
    <t>плащ женский весна осень короткий</t>
  </si>
  <si>
    <t>portal босоножки</t>
  </si>
  <si>
    <t>бокс подарочный папе</t>
  </si>
  <si>
    <t>милый дом чи книга 1</t>
  </si>
  <si>
    <t>грамота спорт</t>
  </si>
  <si>
    <t>розанна</t>
  </si>
  <si>
    <t>мужские дутики</t>
  </si>
  <si>
    <t>джинсы детские трубы</t>
  </si>
  <si>
    <t xml:space="preserve">костюм женский на флисе </t>
  </si>
  <si>
    <t>theraline</t>
  </si>
  <si>
    <t>браслет авокадо</t>
  </si>
  <si>
    <t>молоко кокосовое органик</t>
  </si>
  <si>
    <t>frendly</t>
  </si>
  <si>
    <t>брошь фонендоскоп</t>
  </si>
  <si>
    <t>68218292</t>
  </si>
  <si>
    <t>колпачки volkswagen</t>
  </si>
  <si>
    <t>робот пылесос игрушка</t>
  </si>
  <si>
    <t>макквин</t>
  </si>
  <si>
    <t>модные брюки мужские</t>
  </si>
  <si>
    <t>платье длинное с рукавами</t>
  </si>
  <si>
    <t>беговел от 1</t>
  </si>
  <si>
    <t>l carnitine be first</t>
  </si>
  <si>
    <t>постельное хаги ваги</t>
  </si>
  <si>
    <t>ресничкин</t>
  </si>
  <si>
    <t>40607875</t>
  </si>
  <si>
    <t>блокнот тетрадь</t>
  </si>
  <si>
    <t>38414762</t>
  </si>
  <si>
    <t>часы мужские набор</t>
  </si>
  <si>
    <t>turkmenia</t>
  </si>
  <si>
    <t>сквиш брелок</t>
  </si>
  <si>
    <t>moulinex хлебопечь</t>
  </si>
  <si>
    <t xml:space="preserve">kerher </t>
  </si>
  <si>
    <t>кукла в коробке</t>
  </si>
  <si>
    <t xml:space="preserve">сноубутсы детские </t>
  </si>
  <si>
    <t>керамический заварочный чайник</t>
  </si>
  <si>
    <t>маленький штатив</t>
  </si>
  <si>
    <t>agent m</t>
  </si>
  <si>
    <t>mad wave очки</t>
  </si>
  <si>
    <t>красовки на танкетке</t>
  </si>
  <si>
    <t>томми хилфигер платье</t>
  </si>
  <si>
    <t>черное платье с короткими рукавами</t>
  </si>
  <si>
    <t>tefia оксид</t>
  </si>
  <si>
    <t>пастила манго</t>
  </si>
  <si>
    <t>femmi</t>
  </si>
  <si>
    <t>наклейка на авто 70</t>
  </si>
  <si>
    <t>утепленные колготки женские</t>
  </si>
  <si>
    <t>рана</t>
  </si>
  <si>
    <t>лампочки холодный свет</t>
  </si>
  <si>
    <t>защитное стекло oppo a53</t>
  </si>
  <si>
    <t>кроссовки mascotte мужские</t>
  </si>
  <si>
    <t>aegis boost rba</t>
  </si>
  <si>
    <t>рамада</t>
  </si>
  <si>
    <t>автощетка</t>
  </si>
  <si>
    <t>коты воители игрушки</t>
  </si>
  <si>
    <t>26810509</t>
  </si>
  <si>
    <t>футболка с модным принтом</t>
  </si>
  <si>
    <t>ремонт на 100%</t>
  </si>
  <si>
    <t>magic watch</t>
  </si>
  <si>
    <t>nando muzi туфли</t>
  </si>
  <si>
    <t>набор детских вешалок</t>
  </si>
  <si>
    <t>нарутт</t>
  </si>
  <si>
    <t>коврик бежевый</t>
  </si>
  <si>
    <t>обувь большой полноты</t>
  </si>
  <si>
    <t>пленка на samsung s20</t>
  </si>
  <si>
    <t>тюль 700 на 260</t>
  </si>
  <si>
    <t>11771442</t>
  </si>
  <si>
    <t>зте блейд 20</t>
  </si>
  <si>
    <t xml:space="preserve">твое жилет </t>
  </si>
  <si>
    <t>nivea man дезодорант</t>
  </si>
  <si>
    <t>велосипед подростковый 26 дюйма</t>
  </si>
  <si>
    <t>фоторамка love</t>
  </si>
  <si>
    <t>bigser</t>
  </si>
  <si>
    <t>32380461</t>
  </si>
  <si>
    <t>зауженные брюки с высокой посадкой</t>
  </si>
  <si>
    <t>shaik 396</t>
  </si>
  <si>
    <t>a95</t>
  </si>
  <si>
    <t xml:space="preserve">арт лайф </t>
  </si>
  <si>
    <t>лидеры</t>
  </si>
  <si>
    <t>платье avoue</t>
  </si>
  <si>
    <t>10727137</t>
  </si>
  <si>
    <t>банкетка в коридор</t>
  </si>
  <si>
    <t>nalsy</t>
  </si>
  <si>
    <t>шакотис</t>
  </si>
  <si>
    <t>стекло samsung a02</t>
  </si>
  <si>
    <t xml:space="preserve">forsage </t>
  </si>
  <si>
    <t>сандали 22</t>
  </si>
  <si>
    <t>раптор гель</t>
  </si>
  <si>
    <t xml:space="preserve">восточные танцы </t>
  </si>
  <si>
    <t>stellary маркер</t>
  </si>
  <si>
    <t>estel newtone 10/6</t>
  </si>
  <si>
    <t>моторное масло 5w-40 роснефть</t>
  </si>
  <si>
    <t>baibu</t>
  </si>
  <si>
    <t>aromavto</t>
  </si>
  <si>
    <t>пуховик черный</t>
  </si>
  <si>
    <t>44215172</t>
  </si>
  <si>
    <t>трикотажные кофточки</t>
  </si>
  <si>
    <t>флисовые рубашки</t>
  </si>
  <si>
    <t>спортивные костюмы reebok</t>
  </si>
  <si>
    <t>genshin значки</t>
  </si>
  <si>
    <t xml:space="preserve">джорданы детские </t>
  </si>
  <si>
    <t>65660989</t>
  </si>
  <si>
    <t>пенка tony moly</t>
  </si>
  <si>
    <t>ковер круглый 250*250</t>
  </si>
  <si>
    <t>70485635</t>
  </si>
  <si>
    <t>чехол на куллер</t>
  </si>
  <si>
    <t>второй шанс</t>
  </si>
  <si>
    <t>allure homme</t>
  </si>
  <si>
    <t>комбенизон детский летний</t>
  </si>
  <si>
    <t>73703383</t>
  </si>
  <si>
    <t>пилка 100</t>
  </si>
  <si>
    <t>dr beckmann отбеливатель</t>
  </si>
  <si>
    <t>рогоз</t>
  </si>
  <si>
    <t>велосипед горный 24</t>
  </si>
  <si>
    <t>сумка фила</t>
  </si>
  <si>
    <t>43821585</t>
  </si>
  <si>
    <t>игровой городок лабиринт</t>
  </si>
  <si>
    <t>футболки женские nike</t>
  </si>
  <si>
    <t>эспандеры трубчатые</t>
  </si>
  <si>
    <t>футболки с матом</t>
  </si>
  <si>
    <t>палас 100 на 200</t>
  </si>
  <si>
    <t>72260221</t>
  </si>
  <si>
    <t>комбинезон nels</t>
  </si>
  <si>
    <t>хранение вещей коробки, корзинки, кейсы</t>
  </si>
  <si>
    <t xml:space="preserve">жидкое стекло на стол прозрачное </t>
  </si>
  <si>
    <t>книга как бросить курить</t>
  </si>
  <si>
    <t>синие стаканы</t>
  </si>
  <si>
    <t>winkiki девочки</t>
  </si>
  <si>
    <t>asics наколенник</t>
  </si>
  <si>
    <t xml:space="preserve">anabel arto </t>
  </si>
  <si>
    <t xml:space="preserve">розовые кеды </t>
  </si>
  <si>
    <t>фильтр на мопед</t>
  </si>
  <si>
    <t xml:space="preserve">вейп чарон </t>
  </si>
  <si>
    <t>нижнее белье бежевое</t>
  </si>
  <si>
    <t xml:space="preserve">morfose </t>
  </si>
  <si>
    <t>starfit гантели</t>
  </si>
  <si>
    <t>samsung a50 дисплей</t>
  </si>
  <si>
    <t>givage</t>
  </si>
  <si>
    <t>игрушки марио</t>
  </si>
  <si>
    <t>жилет обманка</t>
  </si>
  <si>
    <t>струны гитары</t>
  </si>
  <si>
    <t>хинтон изгои</t>
  </si>
  <si>
    <t>титул</t>
  </si>
  <si>
    <t>шапочка сеточка</t>
  </si>
  <si>
    <t>контейнер 30х30</t>
  </si>
  <si>
    <t>8615492</t>
  </si>
  <si>
    <t>модис топ</t>
  </si>
  <si>
    <t>маска с чайным деревом</t>
  </si>
  <si>
    <t>белый чемодан</t>
  </si>
  <si>
    <t>g-lab</t>
  </si>
  <si>
    <t xml:space="preserve">черные велосипедки </t>
  </si>
  <si>
    <t>adidas box</t>
  </si>
  <si>
    <t>статуэтка мышь</t>
  </si>
  <si>
    <t>kapous антижелтый</t>
  </si>
  <si>
    <t>беретка на весну девочке</t>
  </si>
  <si>
    <t>valeria shop</t>
  </si>
  <si>
    <t>mi watch 2 lite</t>
  </si>
  <si>
    <t xml:space="preserve">кеды на танкетке </t>
  </si>
  <si>
    <t>титановые очки</t>
  </si>
  <si>
    <t>фортнайт funko</t>
  </si>
  <si>
    <t xml:space="preserve">сертификаты </t>
  </si>
  <si>
    <t>мышку</t>
  </si>
  <si>
    <t>топик женский белье</t>
  </si>
  <si>
    <t>подушка с котиком</t>
  </si>
  <si>
    <t>спрей против вросших волос</t>
  </si>
  <si>
    <t>ин100грам</t>
  </si>
  <si>
    <t>ковер из шкуры</t>
  </si>
  <si>
    <t xml:space="preserve">шары 18 </t>
  </si>
  <si>
    <t>бюстгальтер spacer</t>
  </si>
  <si>
    <t>weleda швабра</t>
  </si>
  <si>
    <t>круассаны замороженные</t>
  </si>
  <si>
    <t>laufen</t>
  </si>
  <si>
    <t>mom джинсы мужские</t>
  </si>
  <si>
    <t>72402975</t>
  </si>
  <si>
    <t>bombbar напиток</t>
  </si>
  <si>
    <t>puma плавки</t>
  </si>
  <si>
    <t>белые кроссовки кожа</t>
  </si>
  <si>
    <t xml:space="preserve">планшет samsung galaxy </t>
  </si>
  <si>
    <t>чехол poko m3</t>
  </si>
  <si>
    <t>pop it чехол на телефон</t>
  </si>
  <si>
    <t>клавиатура 80%</t>
  </si>
  <si>
    <t xml:space="preserve">постельное белье 2 спальное простынь на резинке </t>
  </si>
  <si>
    <t>футболка иди нах</t>
  </si>
  <si>
    <t>47530293</t>
  </si>
  <si>
    <t>mi smart antibacterial humidifier</t>
  </si>
  <si>
    <t>aussie набор</t>
  </si>
  <si>
    <t>кружка с карабином</t>
  </si>
  <si>
    <t>флаг на день победы</t>
  </si>
  <si>
    <t>micro brow</t>
  </si>
  <si>
    <t>музыкальные калонки</t>
  </si>
  <si>
    <t>yansoostore</t>
  </si>
  <si>
    <t>робот вертолет</t>
  </si>
  <si>
    <t>15401229</t>
  </si>
  <si>
    <t>подушка с вишневыми косточками</t>
  </si>
  <si>
    <t>наконечники ншви</t>
  </si>
  <si>
    <t>туфли на резинке</t>
  </si>
  <si>
    <t>dallmayr crema</t>
  </si>
  <si>
    <t>miss c</t>
  </si>
  <si>
    <t>африканский костюм</t>
  </si>
  <si>
    <t>сардж</t>
  </si>
  <si>
    <t>голуби наклейки</t>
  </si>
  <si>
    <t>хагивагги</t>
  </si>
  <si>
    <t>кошелек diesel</t>
  </si>
  <si>
    <t>39752793</t>
  </si>
  <si>
    <t>топ с ангелами</t>
  </si>
  <si>
    <t>гнездо прикуриватель автомобильный</t>
  </si>
  <si>
    <t>13916853</t>
  </si>
  <si>
    <t>ортез на локоть</t>
  </si>
  <si>
    <t>декоративные наволочки на подушки</t>
  </si>
  <si>
    <t>техкидс</t>
  </si>
  <si>
    <t>браслеты хеллоу китти</t>
  </si>
  <si>
    <t>шетки детские рокс</t>
  </si>
  <si>
    <t>штаны asics мужские спортивные</t>
  </si>
  <si>
    <t>чехол на iphone 5s резиновый</t>
  </si>
  <si>
    <t>фаворитпрезент</t>
  </si>
  <si>
    <t>солнечные очки облака</t>
  </si>
  <si>
    <t>подвеска цветок жизни</t>
  </si>
  <si>
    <t>крокелюр</t>
  </si>
  <si>
    <t>natu breath</t>
  </si>
  <si>
    <t>маска ресанта</t>
  </si>
  <si>
    <t>54738275</t>
  </si>
  <si>
    <t>70187302</t>
  </si>
  <si>
    <t>слайм очиститель</t>
  </si>
  <si>
    <t>ботинки каприз</t>
  </si>
  <si>
    <t>пальто детское драповое</t>
  </si>
  <si>
    <t xml:space="preserve"> сплит система</t>
  </si>
  <si>
    <t xml:space="preserve">кругом одни идиоты </t>
  </si>
  <si>
    <t>elit doc</t>
  </si>
  <si>
    <t>подушка 50х30</t>
  </si>
  <si>
    <t>концентратор usb 3.0</t>
  </si>
  <si>
    <t>салфетки 20х20</t>
  </si>
  <si>
    <t>терка tescoma</t>
  </si>
  <si>
    <t>сумка через плечо текстиль</t>
  </si>
  <si>
    <t>набор футболок sela</t>
  </si>
  <si>
    <t>54681045</t>
  </si>
  <si>
    <t>20831309</t>
  </si>
  <si>
    <t>лореаль косметика крема</t>
  </si>
  <si>
    <t>пирсинг микробанан</t>
  </si>
  <si>
    <t>бумажные коробочки</t>
  </si>
  <si>
    <t>93165557</t>
  </si>
  <si>
    <t>постельное белье сатин семейный</t>
  </si>
  <si>
    <t>xiaomi oclean</t>
  </si>
  <si>
    <t>кружка вадим</t>
  </si>
  <si>
    <t>zhiwaya moon</t>
  </si>
  <si>
    <t>66936602</t>
  </si>
  <si>
    <t>кисель дачный</t>
  </si>
  <si>
    <t>donati</t>
  </si>
  <si>
    <t>30196325</t>
  </si>
  <si>
    <t>квадроцыкл</t>
  </si>
  <si>
    <t xml:space="preserve">золото русских </t>
  </si>
  <si>
    <t>московский кремль</t>
  </si>
  <si>
    <t xml:space="preserve">alfa </t>
  </si>
  <si>
    <t>cookberry</t>
  </si>
  <si>
    <t>9165777</t>
  </si>
  <si>
    <t>grl pwr гольфы</t>
  </si>
  <si>
    <t>комбинезон детский весна 80</t>
  </si>
  <si>
    <t xml:space="preserve">консилер лореаль </t>
  </si>
  <si>
    <t>свитер с воротником мужской</t>
  </si>
  <si>
    <t>кроссовки версаче</t>
  </si>
  <si>
    <t>aven крем</t>
  </si>
  <si>
    <t>byredo la tulipe</t>
  </si>
  <si>
    <t>кендари блейк</t>
  </si>
  <si>
    <t>певербанк</t>
  </si>
  <si>
    <t>женские брюки оверсайз</t>
  </si>
  <si>
    <t xml:space="preserve">набор еды </t>
  </si>
  <si>
    <t>чилен</t>
  </si>
  <si>
    <t>huawei p30 телефон</t>
  </si>
  <si>
    <t>бандаш</t>
  </si>
  <si>
    <t>полиакрилин</t>
  </si>
  <si>
    <t>ремень apple watch 42</t>
  </si>
  <si>
    <t>передвижной столик</t>
  </si>
  <si>
    <t xml:space="preserve">сидение на велосипед </t>
  </si>
  <si>
    <t>конфеты лав из</t>
  </si>
  <si>
    <t>альгинатные корейские маски 1000</t>
  </si>
  <si>
    <t>marks &amp; spencer женское</t>
  </si>
  <si>
    <t>вариатор сафари</t>
  </si>
  <si>
    <t>рулон шторы</t>
  </si>
  <si>
    <t>конфеты fox</t>
  </si>
  <si>
    <t>bebe футболка</t>
  </si>
  <si>
    <t>защитное стекло samsung s21 fe</t>
  </si>
  <si>
    <t>футболка алидас</t>
  </si>
  <si>
    <t>up smile</t>
  </si>
  <si>
    <t>mezonica</t>
  </si>
  <si>
    <t>сушеный рубец</t>
  </si>
  <si>
    <t xml:space="preserve">borz </t>
  </si>
  <si>
    <t>зажим пирсинг</t>
  </si>
  <si>
    <t>смурфета</t>
  </si>
  <si>
    <t>harizma расческа</t>
  </si>
  <si>
    <t>33756035</t>
  </si>
  <si>
    <t>honor 8a чехол книжка</t>
  </si>
  <si>
    <t>reward</t>
  </si>
  <si>
    <t>турбо жевачка</t>
  </si>
  <si>
    <t>арникс</t>
  </si>
  <si>
    <t>чай пуэр подарочный</t>
  </si>
  <si>
    <t>31436655</t>
  </si>
  <si>
    <t>зонт на двоих</t>
  </si>
  <si>
    <t>велосипедки женские пушап</t>
  </si>
  <si>
    <t>kitaichai</t>
  </si>
  <si>
    <t>планшеты не дорого</t>
  </si>
  <si>
    <t>iphone 5 стекло</t>
  </si>
  <si>
    <t>шарики криспи</t>
  </si>
  <si>
    <t>17655508</t>
  </si>
  <si>
    <t xml:space="preserve">пудра catrice </t>
  </si>
  <si>
    <t>ободок венок с цветами</t>
  </si>
  <si>
    <t>76560871</t>
  </si>
  <si>
    <t>зимние пальто</t>
  </si>
  <si>
    <t>синхронизатор карбюраторов</t>
  </si>
  <si>
    <t xml:space="preserve">барбери </t>
  </si>
  <si>
    <t>64959425</t>
  </si>
  <si>
    <t>спортивные сабо</t>
  </si>
  <si>
    <t>призрак кошки</t>
  </si>
  <si>
    <t>духи unigue</t>
  </si>
  <si>
    <t>маленькие гантели</t>
  </si>
  <si>
    <t>13 128</t>
  </si>
  <si>
    <t>сталик</t>
  </si>
  <si>
    <t>матрас в полатку</t>
  </si>
  <si>
    <t>антипопилом</t>
  </si>
  <si>
    <t>кеды холщевые</t>
  </si>
  <si>
    <t>philips ирригатор</t>
  </si>
  <si>
    <t>буллинг</t>
  </si>
  <si>
    <t>фриланс</t>
  </si>
  <si>
    <t>кабель av</t>
  </si>
  <si>
    <t>золото хищников</t>
  </si>
  <si>
    <t>стеклоарматура</t>
  </si>
  <si>
    <t xml:space="preserve">девушке </t>
  </si>
  <si>
    <t>паровой стерилизатор</t>
  </si>
  <si>
    <t>носочки на выписку</t>
  </si>
  <si>
    <t>лопапейса</t>
  </si>
  <si>
    <t>сибирское здоровье косметика</t>
  </si>
  <si>
    <t>49362753</t>
  </si>
  <si>
    <t>нижнее белье без швов</t>
  </si>
  <si>
    <t>philip martins</t>
  </si>
  <si>
    <t>53456650</t>
  </si>
  <si>
    <t>чехол на телефон samsung a01</t>
  </si>
  <si>
    <t>костюмы сексуальные</t>
  </si>
  <si>
    <t>сенсорный гамак</t>
  </si>
  <si>
    <t>honor 10 дисплей</t>
  </si>
  <si>
    <t>духи tea</t>
  </si>
  <si>
    <t>draine</t>
  </si>
  <si>
    <t>k-active</t>
  </si>
  <si>
    <t>mrm nutrition</t>
  </si>
  <si>
    <t>колбаса мираторг</t>
  </si>
  <si>
    <t xml:space="preserve">fara </t>
  </si>
  <si>
    <t>сиропы monin</t>
  </si>
  <si>
    <t>kroff</t>
  </si>
  <si>
    <t>тросик тормозной</t>
  </si>
  <si>
    <t xml:space="preserve">рамка со стеклом </t>
  </si>
  <si>
    <t>корзина декор</t>
  </si>
  <si>
    <t>чехол на 6s детский</t>
  </si>
  <si>
    <t>гуарана капсулы</t>
  </si>
  <si>
    <t>посыпка бабочки</t>
  </si>
  <si>
    <t>уголь таблетки</t>
  </si>
  <si>
    <t>бумажные одноразовые тарелки</t>
  </si>
  <si>
    <t>плащ длинный мужской</t>
  </si>
  <si>
    <t>интовир</t>
  </si>
  <si>
    <t>цепь рулон</t>
  </si>
  <si>
    <t>футфетиш</t>
  </si>
  <si>
    <t>матирующий стик</t>
  </si>
  <si>
    <t>купальные мужские плавки</t>
  </si>
  <si>
    <t xml:space="preserve">панамки детские </t>
  </si>
  <si>
    <t>эротическре белье</t>
  </si>
  <si>
    <t>перчатки свадебные детские</t>
  </si>
  <si>
    <t>карта россии из дерева</t>
  </si>
  <si>
    <t xml:space="preserve">spf 30 </t>
  </si>
  <si>
    <t>цветы в горшочке</t>
  </si>
  <si>
    <t>пиколинос обувь</t>
  </si>
  <si>
    <t>колесо в клетку</t>
  </si>
  <si>
    <t>навител</t>
  </si>
  <si>
    <t>супер кот и леди баг</t>
  </si>
  <si>
    <t>картина цой</t>
  </si>
  <si>
    <t>тайские шорты мужские</t>
  </si>
  <si>
    <t>graciana демисезон</t>
  </si>
  <si>
    <t>асикс спортивный костюм мужской</t>
  </si>
  <si>
    <t>игра джанго</t>
  </si>
  <si>
    <t>вейп драк</t>
  </si>
  <si>
    <t>деловые женские костюмы</t>
  </si>
  <si>
    <t>босоножки с веревочками</t>
  </si>
  <si>
    <t>usb c кабель</t>
  </si>
  <si>
    <t>кабель микро usb 2 метра</t>
  </si>
  <si>
    <t>xaos самокат</t>
  </si>
  <si>
    <t>стики на геймпад</t>
  </si>
  <si>
    <t>кардиган с объемными рукавами</t>
  </si>
  <si>
    <t>адидас малышам</t>
  </si>
  <si>
    <t>полотенце 30х60</t>
  </si>
  <si>
    <t>женские ночные пижамы</t>
  </si>
  <si>
    <t>плечики набор</t>
  </si>
  <si>
    <t>щитки на голень</t>
  </si>
  <si>
    <t xml:space="preserve">шины кама </t>
  </si>
  <si>
    <t>mi fit часы</t>
  </si>
  <si>
    <t>мерч егора шипа</t>
  </si>
  <si>
    <t>бежевый блонд</t>
  </si>
  <si>
    <t>largo</t>
  </si>
  <si>
    <t>stellary 3 в 1</t>
  </si>
  <si>
    <t>костюм мужской на лето</t>
  </si>
  <si>
    <t xml:space="preserve">маскирующий карандаш </t>
  </si>
  <si>
    <t>zhilin</t>
  </si>
  <si>
    <t>хотлайн майами</t>
  </si>
  <si>
    <t>серьги серебро 925 с сапфиром</t>
  </si>
  <si>
    <t>euromama женский</t>
  </si>
  <si>
    <t>двд привод</t>
  </si>
  <si>
    <t>набор инструментов автодело</t>
  </si>
  <si>
    <t>сменка в садик</t>
  </si>
  <si>
    <t>cream super moisture</t>
  </si>
  <si>
    <t>4793998</t>
  </si>
  <si>
    <t>часы женские наручные кварцевые</t>
  </si>
  <si>
    <t>бейсболка фила</t>
  </si>
  <si>
    <t xml:space="preserve">женские жакеты </t>
  </si>
  <si>
    <t>estel plus</t>
  </si>
  <si>
    <t>снайперские винтовки на пульках</t>
  </si>
  <si>
    <t>куртка запорожец</t>
  </si>
  <si>
    <t>дверные ручки ваз 2114</t>
  </si>
  <si>
    <t>конверсы на подошве</t>
  </si>
  <si>
    <t>колючий врачеватель</t>
  </si>
  <si>
    <t>тапочки красивые</t>
  </si>
  <si>
    <t xml:space="preserve">ангора </t>
  </si>
  <si>
    <t>hqd личи</t>
  </si>
  <si>
    <t>из футера</t>
  </si>
  <si>
    <t>aqua di gioia</t>
  </si>
  <si>
    <t>ampligame</t>
  </si>
  <si>
    <t>h&amp;v club</t>
  </si>
  <si>
    <t>прищепки кухонные</t>
  </si>
  <si>
    <t>realme x3 superzoom</t>
  </si>
  <si>
    <t>книжка в ванную</t>
  </si>
  <si>
    <t>серый тюль</t>
  </si>
  <si>
    <t>цинк спрей</t>
  </si>
  <si>
    <t>диван надувной ламзак</t>
  </si>
  <si>
    <t>все очень круто но надо переделать</t>
  </si>
  <si>
    <t>стекло на редко 9а</t>
  </si>
  <si>
    <t>кпо</t>
  </si>
  <si>
    <t>кисть шпатель</t>
  </si>
  <si>
    <t>гантели с грифом</t>
  </si>
  <si>
    <t>duckystyle</t>
  </si>
  <si>
    <t>меховые подушки</t>
  </si>
  <si>
    <t>дисплей айфон 6 s</t>
  </si>
  <si>
    <t>tnl professional база</t>
  </si>
  <si>
    <t>мыло листочки</t>
  </si>
  <si>
    <t>меловой штендер</t>
  </si>
  <si>
    <t>тайтсы nike one</t>
  </si>
  <si>
    <t xml:space="preserve">шорты костюмные </t>
  </si>
  <si>
    <t>картины по номерам фильмы</t>
  </si>
  <si>
    <t xml:space="preserve">сланцы резиновые </t>
  </si>
  <si>
    <t>25834194</t>
  </si>
  <si>
    <t>rodial</t>
  </si>
  <si>
    <t xml:space="preserve">фартук медицинский </t>
  </si>
  <si>
    <t>befree штаны мужские</t>
  </si>
  <si>
    <t>сорочкк</t>
  </si>
  <si>
    <t>резинка стрел</t>
  </si>
  <si>
    <t>stels детский</t>
  </si>
  <si>
    <t>сумка на велосипед на багажник</t>
  </si>
  <si>
    <t xml:space="preserve">шорты классика </t>
  </si>
  <si>
    <t>bts тату</t>
  </si>
  <si>
    <t>57900493</t>
  </si>
  <si>
    <t>lolya</t>
  </si>
  <si>
    <t>фонарь на спицы</t>
  </si>
  <si>
    <t>мука макфа экстра</t>
  </si>
  <si>
    <t>эстель корректор</t>
  </si>
  <si>
    <t>54092540</t>
  </si>
  <si>
    <t>майки денские</t>
  </si>
  <si>
    <t xml:space="preserve"> oysho</t>
  </si>
  <si>
    <t>длинные парики</t>
  </si>
  <si>
    <t>чехлы на ситроен с4</t>
  </si>
  <si>
    <t>ализе артисан</t>
  </si>
  <si>
    <t>50 мл</t>
  </si>
  <si>
    <t>лак желтый</t>
  </si>
  <si>
    <t>настенный кронштейн</t>
  </si>
  <si>
    <t>свит шоп</t>
  </si>
  <si>
    <t xml:space="preserve">stellary палетка </t>
  </si>
  <si>
    <t xml:space="preserve">weekday </t>
  </si>
  <si>
    <t>носки бежевые мужские</t>
  </si>
  <si>
    <t>сотовый телефон хонор</t>
  </si>
  <si>
    <t>газонокосилка робот</t>
  </si>
  <si>
    <t>предстанол</t>
  </si>
  <si>
    <t>дезодорант женский dry dry</t>
  </si>
  <si>
    <t>ресницы mix</t>
  </si>
  <si>
    <t>летние одежда</t>
  </si>
  <si>
    <t>49470487</t>
  </si>
  <si>
    <t>воскоплав runail</t>
  </si>
  <si>
    <t>сланцы  мужские</t>
  </si>
  <si>
    <t>полицейский значок</t>
  </si>
  <si>
    <t xml:space="preserve">генер </t>
  </si>
  <si>
    <t>картины по номерам красиво красим</t>
  </si>
  <si>
    <t>tyrrells чипсы</t>
  </si>
  <si>
    <t>тату типсы</t>
  </si>
  <si>
    <t>занавеска от насекомых</t>
  </si>
  <si>
    <t>гель лак fox</t>
  </si>
  <si>
    <t>8170294</t>
  </si>
  <si>
    <t>самокат globber складной</t>
  </si>
  <si>
    <t>кисти на шторы</t>
  </si>
  <si>
    <t>крабат</t>
  </si>
  <si>
    <t>mirolla шампунь</t>
  </si>
  <si>
    <t>воздушные шары наборы 19 штук</t>
  </si>
  <si>
    <t>электроный конструктор</t>
  </si>
  <si>
    <t>kegel master</t>
  </si>
  <si>
    <t>гидра игрушка</t>
  </si>
  <si>
    <t>джемпер укороченный с v-образным вырезом</t>
  </si>
  <si>
    <t xml:space="preserve">сендвичница </t>
  </si>
  <si>
    <t>damn</t>
  </si>
  <si>
    <t>опрыскиватель автомобильный</t>
  </si>
  <si>
    <t>черные ложки</t>
  </si>
  <si>
    <t>картридер lightning</t>
  </si>
  <si>
    <t>29472492</t>
  </si>
  <si>
    <t>florence by mills</t>
  </si>
  <si>
    <t>ulbi</t>
  </si>
  <si>
    <t>масло ментола</t>
  </si>
  <si>
    <t>футболка hip hop</t>
  </si>
  <si>
    <t>босоеожки</t>
  </si>
  <si>
    <t>фонарь военный</t>
  </si>
  <si>
    <t>симилак низколактозный</t>
  </si>
  <si>
    <t>двуспальные кровати</t>
  </si>
  <si>
    <t>порошок тайд 6кг</t>
  </si>
  <si>
    <t>анорка</t>
  </si>
  <si>
    <t>a 4 бумага</t>
  </si>
  <si>
    <t>медаль дедушке</t>
  </si>
  <si>
    <t>shevrolet</t>
  </si>
  <si>
    <t>гель уно</t>
  </si>
  <si>
    <t>рамка номера мотоцикла</t>
  </si>
  <si>
    <t>брючный костюм с юбкой</t>
  </si>
  <si>
    <t>спортивный костюм апрель</t>
  </si>
  <si>
    <t>дневник мастера маникюра</t>
  </si>
  <si>
    <t>амбушюры airpods 3</t>
  </si>
  <si>
    <t>62999181</t>
  </si>
  <si>
    <t>защитный экран от солнца</t>
  </si>
  <si>
    <t>накладки на руль авто</t>
  </si>
  <si>
    <t>безртутный градусник</t>
  </si>
  <si>
    <t>шорты джинсовые женские голубые</t>
  </si>
  <si>
    <t>кукла барби bmr</t>
  </si>
  <si>
    <t>ручной зажим</t>
  </si>
  <si>
    <t>пальто женское осеннее ниже колена</t>
  </si>
  <si>
    <t>патчи tsap sarap</t>
  </si>
  <si>
    <t>dibs</t>
  </si>
  <si>
    <t>джинсы levi's мужские 502</t>
  </si>
  <si>
    <t>41658991\n\n</t>
  </si>
  <si>
    <t>29092610</t>
  </si>
  <si>
    <t>игрушка железного человека</t>
  </si>
  <si>
    <t>перчатки в сеточку детские</t>
  </si>
  <si>
    <t xml:space="preserve">луивитон </t>
  </si>
  <si>
    <t>чехол ipad 8 2020</t>
  </si>
  <si>
    <t>крем от пигментаций</t>
  </si>
  <si>
    <t>чехол на телефон redmi9</t>
  </si>
  <si>
    <t>брошь лебедь</t>
  </si>
  <si>
    <t>лолипоп</t>
  </si>
  <si>
    <t>маска ведущего</t>
  </si>
  <si>
    <t>чехол на poco f2 pro</t>
  </si>
  <si>
    <t>русский иван чай</t>
  </si>
  <si>
    <t>керамический патрон</t>
  </si>
  <si>
    <t>1095</t>
  </si>
  <si>
    <t>костюм летний домашний</t>
  </si>
  <si>
    <t>чехол на 11 iphone цветы</t>
  </si>
  <si>
    <t>тарелка лиса</t>
  </si>
  <si>
    <t>10613086</t>
  </si>
  <si>
    <t>зародышей пшеницы масло</t>
  </si>
  <si>
    <t>кардходлер</t>
  </si>
  <si>
    <t>акула плавки</t>
  </si>
  <si>
    <t>футболка чебоксарский трикотаж</t>
  </si>
  <si>
    <t>елена помада</t>
  </si>
  <si>
    <t>заварочный чайник маленький</t>
  </si>
  <si>
    <t>маска от вируса</t>
  </si>
  <si>
    <t>оливковое масло монини</t>
  </si>
  <si>
    <t>boss ремень</t>
  </si>
  <si>
    <t>андеграунд аксессуары</t>
  </si>
  <si>
    <t>колса</t>
  </si>
  <si>
    <t>наклейки джокер</t>
  </si>
  <si>
    <t>босоножки и сандали детские</t>
  </si>
  <si>
    <t xml:space="preserve">olso brand </t>
  </si>
  <si>
    <t>tiande skin-tone</t>
  </si>
  <si>
    <t>hopeshop</t>
  </si>
  <si>
    <t>пачльник</t>
  </si>
  <si>
    <t>siboil</t>
  </si>
  <si>
    <t>бездрожжевой хлеб</t>
  </si>
  <si>
    <t>шильдик kia</t>
  </si>
  <si>
    <t>my birka</t>
  </si>
  <si>
    <t>пробуждение левиафана</t>
  </si>
  <si>
    <t>женские босоножки на лето</t>
  </si>
  <si>
    <t>lichi тренч</t>
  </si>
  <si>
    <t>topface скульптор</t>
  </si>
  <si>
    <t>сига</t>
  </si>
  <si>
    <t xml:space="preserve">applaws </t>
  </si>
  <si>
    <t>30924437</t>
  </si>
  <si>
    <t>туфли из замши</t>
  </si>
  <si>
    <t>maxwell house</t>
  </si>
  <si>
    <t xml:space="preserve">alexkonon's </t>
  </si>
  <si>
    <t>оливи</t>
  </si>
  <si>
    <t>niceyou</t>
  </si>
  <si>
    <t>холст 50х50</t>
  </si>
  <si>
    <t>брюки женские 58 размер</t>
  </si>
  <si>
    <t xml:space="preserve">прикроватный светильник </t>
  </si>
  <si>
    <t>маска дедпул</t>
  </si>
  <si>
    <t>babiko подгузники детские</t>
  </si>
  <si>
    <t>кеды белые женские nike</t>
  </si>
  <si>
    <t>а5 ежедневник</t>
  </si>
  <si>
    <t xml:space="preserve">zara kids </t>
  </si>
  <si>
    <t xml:space="preserve">чехол на телефон honor </t>
  </si>
  <si>
    <t>куртки безрукавки</t>
  </si>
  <si>
    <t>муж свитр marks-cpensr</t>
  </si>
  <si>
    <t>водолазка горчичного цвета</t>
  </si>
  <si>
    <t>женщина не мужчина</t>
  </si>
  <si>
    <t>graceform</t>
  </si>
  <si>
    <t>barosha</t>
  </si>
  <si>
    <t>файл вкладыш а4</t>
  </si>
  <si>
    <t>заварница</t>
  </si>
  <si>
    <t>подвеска adidas</t>
  </si>
  <si>
    <t>маты на стол</t>
  </si>
  <si>
    <t>люстра 2 плафона</t>
  </si>
  <si>
    <t xml:space="preserve">puma кофта </t>
  </si>
  <si>
    <t>статуэтка петух</t>
  </si>
  <si>
    <t xml:space="preserve">мфи </t>
  </si>
  <si>
    <t>массажные следы</t>
  </si>
  <si>
    <t>худи андеграунд</t>
  </si>
  <si>
    <t>рамка 20*30</t>
  </si>
  <si>
    <t xml:space="preserve">сервопривод </t>
  </si>
  <si>
    <t>столик на руль</t>
  </si>
  <si>
    <t>scotch &amp; soda кроссовки</t>
  </si>
  <si>
    <t xml:space="preserve">скрепыши набор </t>
  </si>
  <si>
    <t>чехол на iphone 12pro max</t>
  </si>
  <si>
    <t>палантин трикотажный</t>
  </si>
  <si>
    <t>самсунг а 20 чехол</t>
  </si>
  <si>
    <t xml:space="preserve">колесо времени </t>
  </si>
  <si>
    <t>силиконовый молд тюльпан</t>
  </si>
  <si>
    <t>27083264</t>
  </si>
  <si>
    <t>64143890</t>
  </si>
  <si>
    <t>золотые мужские часы</t>
  </si>
  <si>
    <t>wdtns</t>
  </si>
  <si>
    <t>парадантол</t>
  </si>
  <si>
    <t>брюки вискоза женские</t>
  </si>
  <si>
    <t>манго жакеты</t>
  </si>
  <si>
    <t>adidas swift</t>
  </si>
  <si>
    <t>плита дарина</t>
  </si>
  <si>
    <t>карандаш скульптор</t>
  </si>
  <si>
    <t>рыбки аквариумные</t>
  </si>
  <si>
    <t>трехфазный гель лак</t>
  </si>
  <si>
    <t>джинсы  с разрезами</t>
  </si>
  <si>
    <t>18087648</t>
  </si>
  <si>
    <t>renata cr2032</t>
  </si>
  <si>
    <t xml:space="preserve">blond bar </t>
  </si>
  <si>
    <t>командор+</t>
  </si>
  <si>
    <t>слипоны красные женские</t>
  </si>
  <si>
    <t>блокнот не ной</t>
  </si>
  <si>
    <t xml:space="preserve">кроссовки yeezy </t>
  </si>
  <si>
    <t>подарочный пакет майнкрафт</t>
  </si>
  <si>
    <t>аплауд</t>
  </si>
  <si>
    <t>вырубки пасхальные</t>
  </si>
  <si>
    <t>блэкаут шторы 260 высота</t>
  </si>
  <si>
    <t>наволочки галтекс</t>
  </si>
  <si>
    <t>плойка harizma</t>
  </si>
  <si>
    <t>кофты женский джемпер свитер</t>
  </si>
  <si>
    <t>носки us polo</t>
  </si>
  <si>
    <t>blond шампунь</t>
  </si>
  <si>
    <t>леди баг шар</t>
  </si>
  <si>
    <t>стол письменный компьютерный</t>
  </si>
  <si>
    <t>redmi 9 pro чехол</t>
  </si>
  <si>
    <t>мини юбка шорты</t>
  </si>
  <si>
    <t>30277664</t>
  </si>
  <si>
    <t>важные годы книга</t>
  </si>
  <si>
    <t>кеды радуга</t>
  </si>
  <si>
    <t>чудолопата</t>
  </si>
  <si>
    <t>ободок куклы лол</t>
  </si>
  <si>
    <t>масло dexos2</t>
  </si>
  <si>
    <t>кольцо на унитаз</t>
  </si>
  <si>
    <t>reebok мужские футболки</t>
  </si>
  <si>
    <t>памперсы 2-5</t>
  </si>
  <si>
    <t>турка керамика</t>
  </si>
  <si>
    <t>фитогормоны</t>
  </si>
  <si>
    <t>physicians formula тени</t>
  </si>
  <si>
    <t>провод lan</t>
  </si>
  <si>
    <t>трусы с животными</t>
  </si>
  <si>
    <t>пиджак женский 56 размер</t>
  </si>
  <si>
    <t>платье на выпускной с корсетом</t>
  </si>
  <si>
    <t>ralf ringer детские</t>
  </si>
  <si>
    <t>надувной бассейны игрушки</t>
  </si>
  <si>
    <t>uni corn book</t>
  </si>
  <si>
    <t>ovs демисезон</t>
  </si>
  <si>
    <t>типсы острые</t>
  </si>
  <si>
    <t>берцы мужские калахари</t>
  </si>
  <si>
    <t xml:space="preserve"> цепочка</t>
  </si>
  <si>
    <t>игрушка олененок</t>
  </si>
  <si>
    <t>11066224</t>
  </si>
  <si>
    <t>ковер круглый 2,5</t>
  </si>
  <si>
    <t xml:space="preserve">джинсы фиолетовые </t>
  </si>
  <si>
    <t>lighting type c</t>
  </si>
  <si>
    <t>трусы на мальчика 3 года</t>
  </si>
  <si>
    <t>joys</t>
  </si>
  <si>
    <t>носки китти</t>
  </si>
  <si>
    <t>катык</t>
  </si>
  <si>
    <t>стикеры macan</t>
  </si>
  <si>
    <t>постельное белье влад а4</t>
  </si>
  <si>
    <t>molona</t>
  </si>
  <si>
    <t>кппс набор</t>
  </si>
  <si>
    <t>пазлы 12 деталей</t>
  </si>
  <si>
    <t>набор брошь</t>
  </si>
  <si>
    <t>49894313</t>
  </si>
  <si>
    <t>худи с хэллоу китти</t>
  </si>
  <si>
    <t>case iphone 11 pro max</t>
  </si>
  <si>
    <t>тональный крем zozu с авокадо</t>
  </si>
  <si>
    <t xml:space="preserve">beself </t>
  </si>
  <si>
    <t>значок утка</t>
  </si>
  <si>
    <t>подвеска лебедь</t>
  </si>
  <si>
    <t>softlens</t>
  </si>
  <si>
    <t xml:space="preserve">хагги вагги футболка </t>
  </si>
  <si>
    <t xml:space="preserve">каша heinz </t>
  </si>
  <si>
    <t>трпы</t>
  </si>
  <si>
    <t>биошок</t>
  </si>
  <si>
    <t>шорты женские modis</t>
  </si>
  <si>
    <t>накладные ногти с принтом</t>
  </si>
  <si>
    <t>71241544</t>
  </si>
  <si>
    <t>tsuyoki mover</t>
  </si>
  <si>
    <t>контейнер бокс</t>
  </si>
  <si>
    <t>три регол</t>
  </si>
  <si>
    <t>удлинитель сетевой 2 метра</t>
  </si>
  <si>
    <t>миролла масло</t>
  </si>
  <si>
    <t>кожа ангела</t>
  </si>
  <si>
    <t xml:space="preserve">рюкзак спортивный мужской </t>
  </si>
  <si>
    <t>штамп сургуч</t>
  </si>
  <si>
    <t>книжки синий трактор</t>
  </si>
  <si>
    <t>зайчик плюшевый</t>
  </si>
  <si>
    <t>буффало корм</t>
  </si>
  <si>
    <t>обои красивые</t>
  </si>
  <si>
    <t>сковорода мечта 28</t>
  </si>
  <si>
    <t xml:space="preserve">контактный гель </t>
  </si>
  <si>
    <t>yoch kids</t>
  </si>
  <si>
    <t>гликометр</t>
  </si>
  <si>
    <t>мех белый</t>
  </si>
  <si>
    <t xml:space="preserve">джинсы женские лето </t>
  </si>
  <si>
    <t>la france essence</t>
  </si>
  <si>
    <t>xiaomi mi play</t>
  </si>
  <si>
    <t>hugo boss boss bottled</t>
  </si>
  <si>
    <t>книга машинки</t>
  </si>
  <si>
    <t>свечка на торт 4 года</t>
  </si>
  <si>
    <t>rovigo</t>
  </si>
  <si>
    <t>когда медведь влюблен</t>
  </si>
  <si>
    <t>pioneer ddj</t>
  </si>
  <si>
    <t>r and j</t>
  </si>
  <si>
    <t>браслет мамы</t>
  </si>
  <si>
    <t>3861050</t>
  </si>
  <si>
    <t>тейлор</t>
  </si>
  <si>
    <t>часы апл вотч 7</t>
  </si>
  <si>
    <t>watercolor</t>
  </si>
  <si>
    <t>летние штаны на резинке</t>
  </si>
  <si>
    <t>70mai dash cam m500</t>
  </si>
  <si>
    <t>мини валик</t>
  </si>
  <si>
    <t>ea7 брюки</t>
  </si>
  <si>
    <t>широкие штаны школьные</t>
  </si>
  <si>
    <t>хонор 9 телефон</t>
  </si>
  <si>
    <t>оверсайщ</t>
  </si>
  <si>
    <t>воскоплав картриджный двойной</t>
  </si>
  <si>
    <t>pop игрушки</t>
  </si>
  <si>
    <t>кольцо серебро 925 чернение</t>
  </si>
  <si>
    <t>свисток тактический</t>
  </si>
  <si>
    <t>измеритель тока</t>
  </si>
  <si>
    <t>rukka женский</t>
  </si>
  <si>
    <t>школа набор</t>
  </si>
  <si>
    <t>самокат двухколесный электрический</t>
  </si>
  <si>
    <t>бусы из бисера белые</t>
  </si>
  <si>
    <t>трусы женские daina</t>
  </si>
  <si>
    <t>тика на голову</t>
  </si>
  <si>
    <t>удобрение osmocote pro 5-6</t>
  </si>
  <si>
    <t>конфеты чернослив михайлович</t>
  </si>
  <si>
    <t>цветные бумажные салфетки</t>
  </si>
  <si>
    <t>71614344</t>
  </si>
  <si>
    <t>колонка собака</t>
  </si>
  <si>
    <t xml:space="preserve">шапка кусто </t>
  </si>
  <si>
    <t>косметический бандаж</t>
  </si>
  <si>
    <t>железный конструктор 3</t>
  </si>
  <si>
    <t>55619490</t>
  </si>
  <si>
    <t>картридж xerox phaser 3020</t>
  </si>
  <si>
    <t>элегантное платье на выпускной</t>
  </si>
  <si>
    <t xml:space="preserve">термопленки </t>
  </si>
  <si>
    <t>штаны с бабочкой</t>
  </si>
  <si>
    <t>металлические машины</t>
  </si>
  <si>
    <t>валик с шипами</t>
  </si>
  <si>
    <t>евангелион футболки</t>
  </si>
  <si>
    <t>подставка на стену</t>
  </si>
  <si>
    <t>бифидокосметика</t>
  </si>
  <si>
    <t>кепка человек-паук</t>
  </si>
  <si>
    <t>белый крем</t>
  </si>
  <si>
    <t>роллик массажный</t>
  </si>
  <si>
    <t>пассат б4</t>
  </si>
  <si>
    <t>lc waikiki блузка</t>
  </si>
  <si>
    <t>татарник</t>
  </si>
  <si>
    <t>plasactive</t>
  </si>
  <si>
    <t>футболки подросковые</t>
  </si>
  <si>
    <t>49281311</t>
  </si>
  <si>
    <t>тент на скутер</t>
  </si>
  <si>
    <t>https://www.wildberries.ru/catalog/60418553/detail.aspx?targeturl=xm&amp;utm_source=wb_goar&amp;utm_medium=gelintens&amp;utm_campaign=26april</t>
  </si>
  <si>
    <t>лезгины</t>
  </si>
  <si>
    <t>костюм асикс женский спортивный</t>
  </si>
  <si>
    <t xml:space="preserve">корочка на паспорт </t>
  </si>
  <si>
    <t>сумка на тренировку</t>
  </si>
  <si>
    <t>дорожка этель</t>
  </si>
  <si>
    <t xml:space="preserve">чехол honor 9c </t>
  </si>
  <si>
    <t>красиво красим аниме</t>
  </si>
  <si>
    <t>следки в обувь</t>
  </si>
  <si>
    <t>30305258</t>
  </si>
  <si>
    <t>69197608</t>
  </si>
  <si>
    <t xml:space="preserve">одноразовые фартуки </t>
  </si>
  <si>
    <t xml:space="preserve">большой пенал </t>
  </si>
  <si>
    <t>емкость 5 литров</t>
  </si>
  <si>
    <t>punch</t>
  </si>
  <si>
    <t>espero</t>
  </si>
  <si>
    <t>calming</t>
  </si>
  <si>
    <t>колготкм</t>
  </si>
  <si>
    <t>milascents</t>
  </si>
  <si>
    <t>carlo</t>
  </si>
  <si>
    <t>чехлы на самсунг m31s</t>
  </si>
  <si>
    <t>робот мойщик пола</t>
  </si>
  <si>
    <t>compliment лосьон</t>
  </si>
  <si>
    <t>бумажка</t>
  </si>
  <si>
    <t>нейропсихолог</t>
  </si>
  <si>
    <t>плед небольшой</t>
  </si>
  <si>
    <t>ого-го shop</t>
  </si>
  <si>
    <t>sokolov золото серьги</t>
  </si>
  <si>
    <t>nika часы</t>
  </si>
  <si>
    <t xml:space="preserve">туфли женские на среднем каблуке </t>
  </si>
  <si>
    <t>телевизор samsung 4k 43 диагональ</t>
  </si>
  <si>
    <t>люксметр</t>
  </si>
  <si>
    <t>горшок цветочный 2 л</t>
  </si>
  <si>
    <t>калинка jbl</t>
  </si>
  <si>
    <t>защитный экран от брызг при жарке</t>
  </si>
  <si>
    <t>ремень женский 130 см</t>
  </si>
  <si>
    <t>бубенчики декоративные</t>
  </si>
  <si>
    <t>игрушечный пистолет с шариками</t>
  </si>
  <si>
    <t>вставка в кроссовки</t>
  </si>
  <si>
    <t>21303060</t>
  </si>
  <si>
    <t>джинсы мужские 46 размер</t>
  </si>
  <si>
    <t>шарф малиновый</t>
  </si>
  <si>
    <t>берцы мужские бежевые</t>
  </si>
  <si>
    <t>натекаль</t>
  </si>
  <si>
    <t>bmw puma одежда</t>
  </si>
  <si>
    <t>insiti брюки</t>
  </si>
  <si>
    <t>блоптоп голубого цвета</t>
  </si>
  <si>
    <t>нинтендо wii</t>
  </si>
  <si>
    <t>36134097</t>
  </si>
  <si>
    <t>reebok панама</t>
  </si>
  <si>
    <t>аниме клинок рассекающий демонов худи</t>
  </si>
  <si>
    <t>calvin klien</t>
  </si>
  <si>
    <t xml:space="preserve">буксировочный крюк </t>
  </si>
  <si>
    <t>новалайн</t>
  </si>
  <si>
    <t>зеркала на ваз 2112</t>
  </si>
  <si>
    <t>efir табак</t>
  </si>
  <si>
    <t xml:space="preserve">носки короткие детские </t>
  </si>
  <si>
    <t>карандаши 36 цветов</t>
  </si>
  <si>
    <t>ноэлль</t>
  </si>
  <si>
    <t>умные часы smart watch pro series 7 black / смарт часы, 44mm, черный</t>
  </si>
  <si>
    <t>органайзер на липучке</t>
  </si>
  <si>
    <t>freestyle libre анализатор крови</t>
  </si>
  <si>
    <t>сафа</t>
  </si>
  <si>
    <t>cat best</t>
  </si>
  <si>
    <t>джостик на пс 4</t>
  </si>
  <si>
    <t>чехол с сердцем</t>
  </si>
  <si>
    <t>мужские штаны kappa</t>
  </si>
  <si>
    <t>крючки на обои</t>
  </si>
  <si>
    <t>пневматические</t>
  </si>
  <si>
    <t>подушка тюлень</t>
  </si>
  <si>
    <t>liv delano крем</t>
  </si>
  <si>
    <t>осенние полуботинки мужские</t>
  </si>
  <si>
    <t>gap мужские</t>
  </si>
  <si>
    <t xml:space="preserve">серьги из золота </t>
  </si>
  <si>
    <t>фольга на лобовое</t>
  </si>
  <si>
    <t>himway</t>
  </si>
  <si>
    <t xml:space="preserve">пальто белое </t>
  </si>
  <si>
    <t>видио регистратор</t>
  </si>
  <si>
    <t>очки с носом</t>
  </si>
  <si>
    <t>бебра кепка</t>
  </si>
  <si>
    <t>jonesway</t>
  </si>
  <si>
    <t>худи мерч</t>
  </si>
  <si>
    <t>money &amp; you женский</t>
  </si>
  <si>
    <t>топик calvin klein</t>
  </si>
  <si>
    <t>varmila</t>
  </si>
  <si>
    <t>зеркала на авто</t>
  </si>
  <si>
    <t>лубриканты contex</t>
  </si>
  <si>
    <t>чехол redmi note 5a</t>
  </si>
  <si>
    <t>наполное зеркало</t>
  </si>
  <si>
    <t>61365336</t>
  </si>
  <si>
    <t>фотовикторина</t>
  </si>
  <si>
    <t xml:space="preserve">decatlon </t>
  </si>
  <si>
    <t xml:space="preserve">пэды </t>
  </si>
  <si>
    <t>rockport обувь</t>
  </si>
  <si>
    <t>hestovrviio</t>
  </si>
  <si>
    <t>46555125</t>
  </si>
  <si>
    <t>свадебные шпильки</t>
  </si>
  <si>
    <t>14158780</t>
  </si>
  <si>
    <t>лада веста машинка</t>
  </si>
  <si>
    <t xml:space="preserve">daisyknit </t>
  </si>
  <si>
    <t>пасхальный полотенец</t>
  </si>
  <si>
    <t>лалафанфан уточка одежда</t>
  </si>
  <si>
    <t xml:space="preserve">магнитные истории </t>
  </si>
  <si>
    <t>утепленное пальто женское стеганое</t>
  </si>
  <si>
    <t>miss lo</t>
  </si>
  <si>
    <t>кашалок</t>
  </si>
  <si>
    <t>тапки в сад</t>
  </si>
  <si>
    <t>пах</t>
  </si>
  <si>
    <t>сэндвич панель</t>
  </si>
  <si>
    <t>гонщик шар</t>
  </si>
  <si>
    <t>патчи белорусские</t>
  </si>
  <si>
    <t>топ спортивный хлопок</t>
  </si>
  <si>
    <t>elektrostandard светильник</t>
  </si>
  <si>
    <t>бумажные стаканчики с крышкой</t>
  </si>
  <si>
    <t>гантель 0,5 кг</t>
  </si>
  <si>
    <t>шары bride</t>
  </si>
  <si>
    <t>вазелин крем</t>
  </si>
  <si>
    <t>babycare shelter</t>
  </si>
  <si>
    <t>13829324</t>
  </si>
  <si>
    <t>латекс интим</t>
  </si>
  <si>
    <t>татуировка переводилка красота</t>
  </si>
  <si>
    <t>коэнзим q10 100 мг</t>
  </si>
  <si>
    <t>стекло oppo reno 5</t>
  </si>
  <si>
    <t>ветки лаванды</t>
  </si>
  <si>
    <t>ксерокалм</t>
  </si>
  <si>
    <t>коврик тренировочный</t>
  </si>
  <si>
    <t>поворотники приора</t>
  </si>
  <si>
    <t>ботинки 33 размер</t>
  </si>
  <si>
    <t>кофе мехмед</t>
  </si>
  <si>
    <t>нет войне наклейка</t>
  </si>
  <si>
    <t>15592124</t>
  </si>
  <si>
    <t>надпись рамадан</t>
  </si>
  <si>
    <t>чашки фарфоровые с блюдцем</t>
  </si>
  <si>
    <t xml:space="preserve">горты </t>
  </si>
  <si>
    <t>переходник usb micro sd</t>
  </si>
  <si>
    <t>drift машина на радиоуправлении</t>
  </si>
  <si>
    <t>наклейка с бабушкой</t>
  </si>
  <si>
    <t>11308034</t>
  </si>
  <si>
    <t>твердый безсульфатный шампунь</t>
  </si>
  <si>
    <t>рибок кроссовки детские</t>
  </si>
  <si>
    <t>мини книга подарок</t>
  </si>
  <si>
    <t>муж свитр marks-spencr</t>
  </si>
  <si>
    <t>апилки</t>
  </si>
  <si>
    <t>ramb 02</t>
  </si>
  <si>
    <t>8times</t>
  </si>
  <si>
    <t>игра пойми если сможешь</t>
  </si>
  <si>
    <t>point сыворотка</t>
  </si>
  <si>
    <t>rba manto aio</t>
  </si>
  <si>
    <t>26909115</t>
  </si>
  <si>
    <t>правила успеха</t>
  </si>
  <si>
    <t>джоггеры sela</t>
  </si>
  <si>
    <t>61431321</t>
  </si>
  <si>
    <t>асиман</t>
  </si>
  <si>
    <t>23806873</t>
  </si>
  <si>
    <t>трусы мужские 54</t>
  </si>
  <si>
    <t>orthoboom девочки</t>
  </si>
  <si>
    <t xml:space="preserve">весенние женские ботинки </t>
  </si>
  <si>
    <t>самсунг гелекси а12</t>
  </si>
  <si>
    <t>набор самообароны</t>
  </si>
  <si>
    <t>ключи с трещоткой</t>
  </si>
  <si>
    <t>63716188</t>
  </si>
  <si>
    <t>детские джинсы рваные</t>
  </si>
  <si>
    <t>зубные щетки oral b</t>
  </si>
  <si>
    <t>mukhastore женский</t>
  </si>
  <si>
    <t xml:space="preserve">senana </t>
  </si>
  <si>
    <t>протеин gold</t>
  </si>
  <si>
    <t>фланелевые рубашки</t>
  </si>
  <si>
    <t>женские кожаные балетки</t>
  </si>
  <si>
    <t>revolution контуринг</t>
  </si>
  <si>
    <t>посуда под дерево</t>
  </si>
  <si>
    <t>кружки железные</t>
  </si>
  <si>
    <t>11 айфон 64 гб</t>
  </si>
  <si>
    <t>51869524\n\n</t>
  </si>
  <si>
    <t xml:space="preserve">зайчьи ушки </t>
  </si>
  <si>
    <t>купить бинокль</t>
  </si>
  <si>
    <t>расческа wet brush</t>
  </si>
  <si>
    <t>спартак футбол</t>
  </si>
  <si>
    <t>чокер на шею женский из бисера</t>
  </si>
  <si>
    <t>стекло ткань</t>
  </si>
  <si>
    <t>simply organic специи</t>
  </si>
  <si>
    <t xml:space="preserve">отпаривател </t>
  </si>
  <si>
    <t>чехол на oppo 54</t>
  </si>
  <si>
    <t>chanel серьги</t>
  </si>
  <si>
    <t>платье джина</t>
  </si>
  <si>
    <t>кроссовки подростковые летние</t>
  </si>
  <si>
    <t>divage lip cult</t>
  </si>
  <si>
    <t>варежки nels</t>
  </si>
  <si>
    <t>46687161</t>
  </si>
  <si>
    <t>носки мужские симпсоны</t>
  </si>
  <si>
    <t>the extravaganza одежда</t>
  </si>
  <si>
    <t>краска cd</t>
  </si>
  <si>
    <t>аэрогриль китфорт</t>
  </si>
  <si>
    <t>цикорий с шиповником</t>
  </si>
  <si>
    <t>67174998</t>
  </si>
  <si>
    <t>деловой стандарт</t>
  </si>
  <si>
    <t>половинка сердца</t>
  </si>
  <si>
    <t>estel 5/71</t>
  </si>
  <si>
    <t>69077649</t>
  </si>
  <si>
    <t>детские контейнеры</t>
  </si>
  <si>
    <t>мираскрин</t>
  </si>
  <si>
    <t>футболка magic lady</t>
  </si>
  <si>
    <t>19 воздушных шаров</t>
  </si>
  <si>
    <t xml:space="preserve">бусины белые </t>
  </si>
  <si>
    <t>постельное борис</t>
  </si>
  <si>
    <t>some by mi тоник</t>
  </si>
  <si>
    <t xml:space="preserve">botanica </t>
  </si>
  <si>
    <t>pixel 4a чехол</t>
  </si>
  <si>
    <t>раскраска с фломастерами</t>
  </si>
  <si>
    <t>трансформеры футболка</t>
  </si>
  <si>
    <t>платье с рубашечным верхом</t>
  </si>
  <si>
    <t>детский холодильник большой</t>
  </si>
  <si>
    <t>ман сити</t>
  </si>
  <si>
    <t>сумка вестфалика</t>
  </si>
  <si>
    <t>брюки тканевые</t>
  </si>
  <si>
    <t>приставка триколор тв</t>
  </si>
  <si>
    <t xml:space="preserve">рассказ служанки </t>
  </si>
  <si>
    <t>защитное стекло на iphone 11 nilkin</t>
  </si>
  <si>
    <t>покрывало 280</t>
  </si>
  <si>
    <t>74895571</t>
  </si>
  <si>
    <t>nan на козьем</t>
  </si>
  <si>
    <t>36972275</t>
  </si>
  <si>
    <t>чехол кошелек iphone 12</t>
  </si>
  <si>
    <t>сад эльфа</t>
  </si>
  <si>
    <t>соковыжималка мулинекс</t>
  </si>
  <si>
    <t>маска шварцкоп</t>
  </si>
  <si>
    <t>асуна</t>
  </si>
  <si>
    <t>вело сиденье</t>
  </si>
  <si>
    <t>полусапожки женские кожаные</t>
  </si>
  <si>
    <t>мансур</t>
  </si>
  <si>
    <t>томас кенелли</t>
  </si>
  <si>
    <t>очиститель воздуха philips</t>
  </si>
  <si>
    <t>akg k240</t>
  </si>
  <si>
    <t>брюки самосбросы</t>
  </si>
  <si>
    <t>33687251</t>
  </si>
  <si>
    <t>душ детский</t>
  </si>
  <si>
    <t>green belt/грин белт</t>
  </si>
  <si>
    <t xml:space="preserve">katypretty </t>
  </si>
  <si>
    <t>stradivarius женское</t>
  </si>
  <si>
    <t>ботинки женские летние белые</t>
  </si>
  <si>
    <t>15097235</t>
  </si>
  <si>
    <t>nike костюмы</t>
  </si>
  <si>
    <t>робот-пылесос  polaris  pvcr 1226, золотой</t>
  </si>
  <si>
    <t>кусачки педикюрные zinger</t>
  </si>
  <si>
    <t>семейные купальники</t>
  </si>
  <si>
    <t>кружка с именем сергей</t>
  </si>
  <si>
    <t>садовые скобы</t>
  </si>
  <si>
    <t>мр 651</t>
  </si>
  <si>
    <t>акварельные краски гамма</t>
  </si>
  <si>
    <t>взбивать кофе</t>
  </si>
  <si>
    <t>camarelo zeo</t>
  </si>
  <si>
    <t>домашние шорты хлопок женские</t>
  </si>
  <si>
    <t>обувь алессио неска</t>
  </si>
  <si>
    <t>элеонор и грей</t>
  </si>
  <si>
    <t>сандали мужские рабочие</t>
  </si>
  <si>
    <t>l. a. f</t>
  </si>
  <si>
    <t>кактум</t>
  </si>
  <si>
    <t>сливки декор</t>
  </si>
  <si>
    <t>мочалкп</t>
  </si>
  <si>
    <t xml:space="preserve">летний комплект женский </t>
  </si>
  <si>
    <t>свитер салатовый</t>
  </si>
  <si>
    <t>talia brend</t>
  </si>
  <si>
    <t>reebok женские кеды</t>
  </si>
  <si>
    <t>кресло спальное</t>
  </si>
  <si>
    <t>накладка на задний бампер лада гранта</t>
  </si>
  <si>
    <t>чирон беби</t>
  </si>
  <si>
    <t>модуль iphone 6</t>
  </si>
  <si>
    <t>сумка ходьба</t>
  </si>
  <si>
    <t>худи женское том и джери</t>
  </si>
  <si>
    <t>скраб cp-1</t>
  </si>
  <si>
    <t>помада divage (forbidden fruif)</t>
  </si>
  <si>
    <t>66071080</t>
  </si>
  <si>
    <t xml:space="preserve">20 в 1 порошок </t>
  </si>
  <si>
    <t>айр подс про</t>
  </si>
  <si>
    <t>тумбочка в ванну</t>
  </si>
  <si>
    <t>rw 40</t>
  </si>
  <si>
    <t>авто вонючка</t>
  </si>
  <si>
    <t xml:space="preserve">прокладки мужские </t>
  </si>
  <si>
    <t>крокодил гена и чебурашка книга</t>
  </si>
  <si>
    <t>pure bases</t>
  </si>
  <si>
    <t>словечки</t>
  </si>
  <si>
    <t>ballandoro</t>
  </si>
  <si>
    <t>56 размер</t>
  </si>
  <si>
    <t>полотенце 30*60</t>
  </si>
  <si>
    <t>вако 1 класс</t>
  </si>
  <si>
    <t>насадки на щетки орал би</t>
  </si>
  <si>
    <t>64756448</t>
  </si>
  <si>
    <t>переходник sma</t>
  </si>
  <si>
    <t>канеки маска</t>
  </si>
  <si>
    <t>тибетский коврик</t>
  </si>
  <si>
    <t>a way out ps4</t>
  </si>
  <si>
    <t xml:space="preserve"> iphone 13 pro</t>
  </si>
  <si>
    <t>кеды moonsky</t>
  </si>
  <si>
    <t>космо гель</t>
  </si>
  <si>
    <t>игрушки зайчики</t>
  </si>
  <si>
    <t xml:space="preserve">ким чи </t>
  </si>
  <si>
    <t>блокнот а5 в точку</t>
  </si>
  <si>
    <t>чехол на телефон самсунг а40</t>
  </si>
  <si>
    <t>по точкам рисование</t>
  </si>
  <si>
    <t>glass cleaner</t>
  </si>
  <si>
    <t>чехол на honor 7a с картинками</t>
  </si>
  <si>
    <t>11708541</t>
  </si>
  <si>
    <t>18826522</t>
  </si>
  <si>
    <t>ботинки стразы</t>
  </si>
  <si>
    <t>бейкер</t>
  </si>
  <si>
    <t>спонжик shik</t>
  </si>
  <si>
    <t>погоны вкс</t>
  </si>
  <si>
    <t>конфеты тайланд</t>
  </si>
  <si>
    <t>мармалато костюм</t>
  </si>
  <si>
    <t>кошачьи переноски</t>
  </si>
  <si>
    <t xml:space="preserve">посудка </t>
  </si>
  <si>
    <t>48921061</t>
  </si>
  <si>
    <t>mingliu</t>
  </si>
  <si>
    <t>17707950</t>
  </si>
  <si>
    <t>5067262</t>
  </si>
  <si>
    <t>lezavi</t>
  </si>
  <si>
    <t>тюль венге</t>
  </si>
  <si>
    <t>free time</t>
  </si>
  <si>
    <t>кроссовки run</t>
  </si>
  <si>
    <t>палисадник</t>
  </si>
  <si>
    <t>чехлы на киа спортейдж</t>
  </si>
  <si>
    <t>43351642</t>
  </si>
  <si>
    <t>фортамин</t>
  </si>
  <si>
    <t>футболка унесенные призраками</t>
  </si>
  <si>
    <t>34041540</t>
  </si>
  <si>
    <t>посуда pyrex</t>
  </si>
  <si>
    <t>гантели железные</t>
  </si>
  <si>
    <t>кофе lavazza espresso</t>
  </si>
  <si>
    <t>джес +</t>
  </si>
  <si>
    <t>уличные лампочки</t>
  </si>
  <si>
    <t>14675608</t>
  </si>
  <si>
    <t>паста альба</t>
  </si>
  <si>
    <t>смесь нан опти про 2</t>
  </si>
  <si>
    <t>цветной свитер</t>
  </si>
  <si>
    <t>галстук синий детский</t>
  </si>
  <si>
    <t>черные брюки зауженные женские</t>
  </si>
  <si>
    <t>боди с бабочками</t>
  </si>
  <si>
    <t>белые жилеты</t>
  </si>
  <si>
    <t>подарочный набор крупного бисера</t>
  </si>
  <si>
    <t>короми</t>
  </si>
  <si>
    <t>кожанка с принтом</t>
  </si>
  <si>
    <t>роутер yota</t>
  </si>
  <si>
    <t>kurtes</t>
  </si>
  <si>
    <t>берцы офицерские</t>
  </si>
  <si>
    <t>купальник.</t>
  </si>
  <si>
    <t>наушники samsung buds</t>
  </si>
  <si>
    <t>6035200</t>
  </si>
  <si>
    <t>кровать 80х160</t>
  </si>
  <si>
    <t>pudding</t>
  </si>
  <si>
    <t>2862115</t>
  </si>
  <si>
    <t>книга звездные воины</t>
  </si>
  <si>
    <t>пленка на iphone 11 на заднюю панель</t>
  </si>
  <si>
    <t>мои заказ</t>
  </si>
  <si>
    <t xml:space="preserve">wpl </t>
  </si>
  <si>
    <t>серьги с кошачьим глазом</t>
  </si>
  <si>
    <t>испаритель на чарон беби</t>
  </si>
  <si>
    <t>теплые колготки на девочку</t>
  </si>
  <si>
    <t>avsistems</t>
  </si>
  <si>
    <t>al rayhan</t>
  </si>
  <si>
    <t>холодильник в ретро стиле</t>
  </si>
  <si>
    <t>колготки с хелло китти</t>
  </si>
  <si>
    <t>чехол 9x honor</t>
  </si>
  <si>
    <t>elpaza гель</t>
  </si>
  <si>
    <t>бандаж aravia</t>
  </si>
  <si>
    <t>трикотажные кардиганы женские</t>
  </si>
  <si>
    <t>стилус перо</t>
  </si>
  <si>
    <t>пиджаки женские желтый</t>
  </si>
  <si>
    <t>белые куды</t>
  </si>
  <si>
    <t>zaberi store</t>
  </si>
  <si>
    <t>influence beauty консилер</t>
  </si>
  <si>
    <t>фонарик круглый</t>
  </si>
  <si>
    <t>блесна blue fox</t>
  </si>
  <si>
    <t>flesh usb</t>
  </si>
  <si>
    <t>брюки из сатина</t>
  </si>
  <si>
    <t xml:space="preserve">женский кожаный ремень </t>
  </si>
  <si>
    <t>elsev шампунь</t>
  </si>
  <si>
    <t>джинсы pepe jeans london</t>
  </si>
  <si>
    <t>лего бэтмен конструктор</t>
  </si>
  <si>
    <t>babi tex</t>
  </si>
  <si>
    <t>minimal</t>
  </si>
  <si>
    <t>лосины на лето</t>
  </si>
  <si>
    <t>в детском саду</t>
  </si>
  <si>
    <t>billabong куртка</t>
  </si>
  <si>
    <t>велосипед на 8 лет</t>
  </si>
  <si>
    <t>рюмок набор</t>
  </si>
  <si>
    <t>zeno</t>
  </si>
  <si>
    <t>шахматы ручной работы</t>
  </si>
  <si>
    <t xml:space="preserve">рюкзак женский бежевый </t>
  </si>
  <si>
    <t>куртка zaslavskiy</t>
  </si>
  <si>
    <t>стол парикмахерский</t>
  </si>
  <si>
    <t>лэйбл</t>
  </si>
  <si>
    <t>acriol</t>
  </si>
  <si>
    <t>reinzosil</t>
  </si>
  <si>
    <t xml:space="preserve">дестра </t>
  </si>
  <si>
    <t>краска estel delux</t>
  </si>
  <si>
    <t xml:space="preserve">фотоальбом свадебный </t>
  </si>
  <si>
    <t>7694763</t>
  </si>
  <si>
    <t>пылесос  lg</t>
  </si>
  <si>
    <t>женские брюки вельвет</t>
  </si>
  <si>
    <t>прлзунки</t>
  </si>
  <si>
    <t>anita bold</t>
  </si>
  <si>
    <t>держатель фотографий</t>
  </si>
  <si>
    <t>тюль с узорами</t>
  </si>
  <si>
    <t xml:space="preserve">фаллоиметатор </t>
  </si>
  <si>
    <t>d.a.t.e. кеды</t>
  </si>
  <si>
    <t>гранец</t>
  </si>
  <si>
    <t>картина на холсте природа</t>
  </si>
  <si>
    <t>чай император</t>
  </si>
  <si>
    <t>последний из ушедших</t>
  </si>
  <si>
    <t>hs</t>
  </si>
  <si>
    <t>ауди а4 б5</t>
  </si>
  <si>
    <t>песочный</t>
  </si>
  <si>
    <t>levrana тональный крем</t>
  </si>
  <si>
    <t>luyida</t>
  </si>
  <si>
    <t>набор крафт пакетов</t>
  </si>
  <si>
    <t>чехол на 11 iphone серый</t>
  </si>
  <si>
    <t>henry backer</t>
  </si>
  <si>
    <t>книга умница</t>
  </si>
  <si>
    <t>шорты женские кружевные</t>
  </si>
  <si>
    <t>капус шампунь и бальзам</t>
  </si>
  <si>
    <t>подушка кли</t>
  </si>
  <si>
    <t>наушники honor am61</t>
  </si>
  <si>
    <t>17131746</t>
  </si>
  <si>
    <t>aezakmi</t>
  </si>
  <si>
    <t>детский крым</t>
  </si>
  <si>
    <t>лино руссо</t>
  </si>
  <si>
    <t>сапоги ботинки</t>
  </si>
  <si>
    <t>остин женщинам одежда рубашка</t>
  </si>
  <si>
    <t>raiden</t>
  </si>
  <si>
    <t xml:space="preserve">букет дублер </t>
  </si>
  <si>
    <t>мужские трусы спанч боб</t>
  </si>
  <si>
    <t xml:space="preserve">saint laurent </t>
  </si>
  <si>
    <t xml:space="preserve">adidas штаны женские </t>
  </si>
  <si>
    <t>ботильоны на широкую ногу</t>
  </si>
  <si>
    <t xml:space="preserve">пиджак желтый </t>
  </si>
  <si>
    <t>жасмин эфирное масло</t>
  </si>
  <si>
    <t xml:space="preserve">тапочки найк </t>
  </si>
  <si>
    <t xml:space="preserve">сороконожки футбольные детские </t>
  </si>
  <si>
    <t xml:space="preserve">телефон айфон 11 </t>
  </si>
  <si>
    <t>сумка в багажник авто</t>
  </si>
  <si>
    <t>loreal paris пудра</t>
  </si>
  <si>
    <t>кресло- кровать</t>
  </si>
  <si>
    <t>папка с пружинным скоросшивателем</t>
  </si>
  <si>
    <t>sunsey</t>
  </si>
  <si>
    <t>hamish</t>
  </si>
  <si>
    <t>африканский принт</t>
  </si>
  <si>
    <t>слипоны женские летние кожа</t>
  </si>
  <si>
    <t>gel quantum asics 180</t>
  </si>
  <si>
    <t xml:space="preserve">ветровка пиджак </t>
  </si>
  <si>
    <t>лампочки н 4</t>
  </si>
  <si>
    <t>комикс фнаф</t>
  </si>
  <si>
    <t xml:space="preserve">линзы -3 </t>
  </si>
  <si>
    <t>леггинсы calvin klein performance</t>
  </si>
  <si>
    <t xml:space="preserve">бежевые кеды </t>
  </si>
  <si>
    <t>чудо кубики сложи узор</t>
  </si>
  <si>
    <t>измерение роста</t>
  </si>
  <si>
    <t>hyperx fury</t>
  </si>
  <si>
    <t>виши наборы</t>
  </si>
  <si>
    <t xml:space="preserve">carmy </t>
  </si>
  <si>
    <t>kangool</t>
  </si>
  <si>
    <t>детские джинсовые костюмы на мальчика</t>
  </si>
  <si>
    <t>кисточки на руль</t>
  </si>
  <si>
    <t xml:space="preserve">котлеты </t>
  </si>
  <si>
    <t>масло ламинарии</t>
  </si>
  <si>
    <t xml:space="preserve">когда мы мечтаем </t>
  </si>
  <si>
    <t>гарри поттер часы</t>
  </si>
  <si>
    <t>side by side</t>
  </si>
  <si>
    <t>растущий стул березка</t>
  </si>
  <si>
    <t>dino ricci туфли</t>
  </si>
  <si>
    <t>плетенные корзинки</t>
  </si>
  <si>
    <t>кроссовки андер армор</t>
  </si>
  <si>
    <t>anyone</t>
  </si>
  <si>
    <t>34917027</t>
  </si>
  <si>
    <t>порно комиксы</t>
  </si>
  <si>
    <t>платье вечернее розовое женское</t>
  </si>
  <si>
    <t xml:space="preserve">подушка на диван </t>
  </si>
  <si>
    <t>купальник женский стильный</t>
  </si>
  <si>
    <t>каталка stellar</t>
  </si>
  <si>
    <t>shokolak</t>
  </si>
  <si>
    <t>dolo74</t>
  </si>
  <si>
    <t>дневник школьный авокадо</t>
  </si>
  <si>
    <t>наклейки детские в ванную</t>
  </si>
  <si>
    <t>рис фушигон</t>
  </si>
  <si>
    <t>vooppo</t>
  </si>
  <si>
    <t xml:space="preserve">санпин </t>
  </si>
  <si>
    <t>papermoon by feresso</t>
  </si>
  <si>
    <t xml:space="preserve">basik </t>
  </si>
  <si>
    <t>мишка на торт</t>
  </si>
  <si>
    <t>сталь d2</t>
  </si>
  <si>
    <t>обувницы дом</t>
  </si>
  <si>
    <t>каминский</t>
  </si>
  <si>
    <t>белорусский трикотаж футболки</t>
  </si>
  <si>
    <t>redneck</t>
  </si>
  <si>
    <t>artie песочник</t>
  </si>
  <si>
    <t>брюки женские походные</t>
  </si>
  <si>
    <t xml:space="preserve">брюки стрейч женские </t>
  </si>
  <si>
    <t>джинсы лии</t>
  </si>
  <si>
    <t>очиститель от скотча</t>
  </si>
  <si>
    <t>карточки безопасности</t>
  </si>
  <si>
    <t>factura stitch</t>
  </si>
  <si>
    <t xml:space="preserve">felina </t>
  </si>
  <si>
    <t>46279108</t>
  </si>
  <si>
    <t xml:space="preserve">amber </t>
  </si>
  <si>
    <t>чехол magsafe iphone xr</t>
  </si>
  <si>
    <t>лего грузовики</t>
  </si>
  <si>
    <t>памперс трусы</t>
  </si>
  <si>
    <t>футболка name it</t>
  </si>
  <si>
    <t>наш интерьер</t>
  </si>
  <si>
    <t>05100-00441</t>
  </si>
  <si>
    <t>сказки пушкина росмэн</t>
  </si>
  <si>
    <t>моралий корень</t>
  </si>
  <si>
    <t xml:space="preserve">wide leg </t>
  </si>
  <si>
    <t>втирка набор</t>
  </si>
  <si>
    <t>колдина</t>
  </si>
  <si>
    <t>хлопковые шорты мужские</t>
  </si>
  <si>
    <t>cascade of colors</t>
  </si>
  <si>
    <t>wb shop 61</t>
  </si>
  <si>
    <t>птичка томичка</t>
  </si>
  <si>
    <t>43148722</t>
  </si>
  <si>
    <t xml:space="preserve">прогладки </t>
  </si>
  <si>
    <t xml:space="preserve">мини брендс </t>
  </si>
  <si>
    <t>пауч контейнер</t>
  </si>
  <si>
    <t>после солнца</t>
  </si>
  <si>
    <t>тетрадь на кольцах 120 листов</t>
  </si>
  <si>
    <t xml:space="preserve">манга нелюдь </t>
  </si>
  <si>
    <t>silvana 105</t>
  </si>
  <si>
    <t>eye крем вокруг глаз</t>
  </si>
  <si>
    <t>мужские резиновые</t>
  </si>
  <si>
    <t>mobil масло</t>
  </si>
  <si>
    <t>ленты выпускника синие</t>
  </si>
  <si>
    <t>платье летнее с цветочным принтом</t>
  </si>
  <si>
    <t>покрывало на кровать 160 200</t>
  </si>
  <si>
    <t>статуэтки ангелы</t>
  </si>
  <si>
    <t>сумка марвел</t>
  </si>
  <si>
    <t>бейсболка stone island</t>
  </si>
  <si>
    <t>летние босоножки женские каприз</t>
  </si>
  <si>
    <t>туфли женские демисезон</t>
  </si>
  <si>
    <t>картина по номерам лимоны</t>
  </si>
  <si>
    <t>снуд синий</t>
  </si>
  <si>
    <t>подгузники хаггис элит софт 2</t>
  </si>
  <si>
    <t>брюки женские плиссе</t>
  </si>
  <si>
    <t>elysii</t>
  </si>
  <si>
    <t>костюм с брюками палаццо женский</t>
  </si>
  <si>
    <t>вышивка одежда</t>
  </si>
  <si>
    <t>коврик прикроватный пушистый</t>
  </si>
  <si>
    <t>игрушечный набор полицейского</t>
  </si>
  <si>
    <t>колеровка</t>
  </si>
  <si>
    <t>fashion shoes</t>
  </si>
  <si>
    <t>12айфон</t>
  </si>
  <si>
    <t>диск алмазный 180</t>
  </si>
  <si>
    <t>maybelline bb крем</t>
  </si>
  <si>
    <t>школьный сарафан черный</t>
  </si>
  <si>
    <t>viva удобрение</t>
  </si>
  <si>
    <t>антицеллюлитный крем ночной</t>
  </si>
  <si>
    <t>watch fit ремешок</t>
  </si>
  <si>
    <t>37916400</t>
  </si>
  <si>
    <t>батарейка 373</t>
  </si>
  <si>
    <t xml:space="preserve">маска крик </t>
  </si>
  <si>
    <t>стакан тамблер</t>
  </si>
  <si>
    <t>чашки корсетные</t>
  </si>
  <si>
    <t>помпа стиральной машины</t>
  </si>
  <si>
    <t>костюм на хеллоуин</t>
  </si>
  <si>
    <t>ковер из шерсти комнатные</t>
  </si>
  <si>
    <t>скелет собаки</t>
  </si>
  <si>
    <t>светильник декоративный звезда</t>
  </si>
  <si>
    <t>беларусачка</t>
  </si>
  <si>
    <t xml:space="preserve"> атоми</t>
  </si>
  <si>
    <t>аэратор в аквариум</t>
  </si>
  <si>
    <t>поп ит бабочка гигант</t>
  </si>
  <si>
    <t>контейнеры герметичные</t>
  </si>
  <si>
    <t xml:space="preserve">sasimi </t>
  </si>
  <si>
    <t>футболка с мышкой</t>
  </si>
  <si>
    <t>несу счасте</t>
  </si>
  <si>
    <t>вилки apollo</t>
  </si>
  <si>
    <t>585 ювелирные серьги конго</t>
  </si>
  <si>
    <t>кошелек на ремень</t>
  </si>
  <si>
    <t>призервотив</t>
  </si>
  <si>
    <t>голден глоб</t>
  </si>
  <si>
    <t>marta увлажнитель</t>
  </si>
  <si>
    <t>ободок розы</t>
  </si>
  <si>
    <t>alaria скраб</t>
  </si>
  <si>
    <t>кейн рейчел</t>
  </si>
  <si>
    <t>драже с марципаном</t>
  </si>
  <si>
    <t>кофе eyese</t>
  </si>
  <si>
    <t>60714922</t>
  </si>
  <si>
    <t>12008124</t>
  </si>
  <si>
    <t xml:space="preserve">вельветовые брюки женские </t>
  </si>
  <si>
    <t>bonna fide</t>
  </si>
  <si>
    <t>пирсинг пластик</t>
  </si>
  <si>
    <t>mark jacobs сумка</t>
  </si>
  <si>
    <t>e.wedel</t>
  </si>
  <si>
    <t>шатер уличный</t>
  </si>
  <si>
    <t>чопер на шею</t>
  </si>
  <si>
    <t>чай с османтусом</t>
  </si>
  <si>
    <t>массажер на автокресло</t>
  </si>
  <si>
    <t>deluxe estel</t>
  </si>
  <si>
    <t>крем карамель</t>
  </si>
  <si>
    <t>биба и боба футболка</t>
  </si>
  <si>
    <t>золотой век английского детектива</t>
  </si>
  <si>
    <t>bruce</t>
  </si>
  <si>
    <t>сумка квт</t>
  </si>
  <si>
    <t>фонарик большой</t>
  </si>
  <si>
    <t>lori мозаика</t>
  </si>
  <si>
    <t>пенка 9сс</t>
  </si>
  <si>
    <t>плойка dexp</t>
  </si>
  <si>
    <t>автомобильный диагностический сканер</t>
  </si>
  <si>
    <t>карандаш двухцветный</t>
  </si>
  <si>
    <t>kass.io</t>
  </si>
  <si>
    <t>чехол на 12  iphone</t>
  </si>
  <si>
    <t>на панель машины</t>
  </si>
  <si>
    <t>трусы послеродовые хлопок</t>
  </si>
  <si>
    <t>фиолетовые трусы</t>
  </si>
  <si>
    <t>lador tea tree scalp</t>
  </si>
  <si>
    <t>37134611</t>
  </si>
  <si>
    <t>халат плюс сорочка</t>
  </si>
  <si>
    <t>шампунь гарнир</t>
  </si>
  <si>
    <t>женский кроссовка</t>
  </si>
  <si>
    <t>ручка на дверь балкона</t>
  </si>
  <si>
    <t>сникерсы летние женские</t>
  </si>
  <si>
    <t>мука царь</t>
  </si>
  <si>
    <t>суп кнор</t>
  </si>
  <si>
    <t>браслет на часы айфон</t>
  </si>
  <si>
    <t>костюм спортивный сиреневый</t>
  </si>
  <si>
    <t>карандаш provoc</t>
  </si>
  <si>
    <t>патчи в индивидуальной упаковке</t>
  </si>
  <si>
    <t>puremotion</t>
  </si>
  <si>
    <t>чехлы на хонор 10 i</t>
  </si>
  <si>
    <t>очистка дисков</t>
  </si>
  <si>
    <t>креатин san</t>
  </si>
  <si>
    <t>чехол на tcl 20 b</t>
  </si>
  <si>
    <t>рушник на крест</t>
  </si>
  <si>
    <t>леггинсы женские push up</t>
  </si>
  <si>
    <t>футболка п</t>
  </si>
  <si>
    <t xml:space="preserve">туника с капюшоном </t>
  </si>
  <si>
    <t>айпад про 11</t>
  </si>
  <si>
    <t>каролина херрера good girl</t>
  </si>
  <si>
    <t>adidas sambarose</t>
  </si>
  <si>
    <t>скатерть жидкое стекло на стол с рисунком</t>
  </si>
  <si>
    <t>шарм клевер</t>
  </si>
  <si>
    <t>gl-490</t>
  </si>
  <si>
    <t>netflix книги</t>
  </si>
  <si>
    <t>козинка</t>
  </si>
  <si>
    <t>кросовки серые</t>
  </si>
  <si>
    <t>солнцезащитный матирующий крем</t>
  </si>
  <si>
    <t>очки 1.75</t>
  </si>
  <si>
    <t>blackstone 3</t>
  </si>
  <si>
    <t>24930764</t>
  </si>
  <si>
    <t>форсы кроссовки мужские</t>
  </si>
  <si>
    <t>масло ломпадное</t>
  </si>
  <si>
    <t xml:space="preserve">герб украины </t>
  </si>
  <si>
    <t xml:space="preserve">lormar </t>
  </si>
  <si>
    <t>женские костюмы оверсайз</t>
  </si>
  <si>
    <t>сортер грибы</t>
  </si>
  <si>
    <t>поллароид</t>
  </si>
  <si>
    <t>nike винтаж</t>
  </si>
  <si>
    <t>наклкйки</t>
  </si>
  <si>
    <t>путешествие на утреннюю звезду</t>
  </si>
  <si>
    <t>11360100</t>
  </si>
  <si>
    <t>5693493</t>
  </si>
  <si>
    <t>novoceramic</t>
  </si>
  <si>
    <t>атташе</t>
  </si>
  <si>
    <t>mipad</t>
  </si>
  <si>
    <t>dackita</t>
  </si>
  <si>
    <t>резиновый конь</t>
  </si>
  <si>
    <t>штаны трикотажные спортивные</t>
  </si>
  <si>
    <t>ручка сова</t>
  </si>
  <si>
    <t>house din</t>
  </si>
  <si>
    <t>шапка парик</t>
  </si>
  <si>
    <t xml:space="preserve">магнитолла </t>
  </si>
  <si>
    <t>автограф</t>
  </si>
  <si>
    <t xml:space="preserve">коврики ева </t>
  </si>
  <si>
    <t>herbalife skin</t>
  </si>
  <si>
    <t>фигурка хаски</t>
  </si>
  <si>
    <t>lapland комбинезон</t>
  </si>
  <si>
    <t xml:space="preserve">беговое колесо </t>
  </si>
  <si>
    <t>space secret мужской</t>
  </si>
  <si>
    <t>villains</t>
  </si>
  <si>
    <t>свобода косметика шампунь</t>
  </si>
  <si>
    <t>дакимакура тамоэ</t>
  </si>
  <si>
    <t>подгузники офспринг</t>
  </si>
  <si>
    <t>abec 5</t>
  </si>
  <si>
    <t>гантели 2</t>
  </si>
  <si>
    <t>овощница</t>
  </si>
  <si>
    <t>dc кроссовки мужские shoes</t>
  </si>
  <si>
    <t xml:space="preserve">zelmer </t>
  </si>
  <si>
    <t>игрушка маша и медведь маша мульти пульти игрушка</t>
  </si>
  <si>
    <t>спецовки</t>
  </si>
  <si>
    <t>открытки стикеры</t>
  </si>
  <si>
    <t>молотый кориандр</t>
  </si>
  <si>
    <t>пакеты avent</t>
  </si>
  <si>
    <t>костюм офисный летний</t>
  </si>
  <si>
    <t>худи polo</t>
  </si>
  <si>
    <t xml:space="preserve">халатик женский </t>
  </si>
  <si>
    <t>хютер бензопила</t>
  </si>
  <si>
    <t>кресло раскладное декатлон</t>
  </si>
  <si>
    <t>дольче милк салфетки</t>
  </si>
  <si>
    <t>nonna baby</t>
  </si>
  <si>
    <t>бумажные тарелки белые</t>
  </si>
  <si>
    <t>elef bar</t>
  </si>
  <si>
    <t>матчи</t>
  </si>
  <si>
    <t>шлепанцы мальчик</t>
  </si>
  <si>
    <t xml:space="preserve">медаль выпускника детского сада </t>
  </si>
  <si>
    <t>18097832</t>
  </si>
  <si>
    <t>браслет мужской на часы</t>
  </si>
  <si>
    <t>босоножки тренд</t>
  </si>
  <si>
    <t>mini camera</t>
  </si>
  <si>
    <t>mmusipusi</t>
  </si>
  <si>
    <t>футболки армейские</t>
  </si>
  <si>
    <t>brusko plus</t>
  </si>
  <si>
    <t>трусы кожаные</t>
  </si>
  <si>
    <t>чехлы на honor 20 lite</t>
  </si>
  <si>
    <t xml:space="preserve">широкие шорты женские </t>
  </si>
  <si>
    <t xml:space="preserve">миста мис </t>
  </si>
  <si>
    <t>inol</t>
  </si>
  <si>
    <t>александрит браслет</t>
  </si>
  <si>
    <t>декаративный камень</t>
  </si>
  <si>
    <t>тюль с переходом цвета</t>
  </si>
  <si>
    <t>аль харамейн часы</t>
  </si>
  <si>
    <t>грифф</t>
  </si>
  <si>
    <t>черкаш</t>
  </si>
  <si>
    <t>yoli</t>
  </si>
  <si>
    <t>женское сумки</t>
  </si>
  <si>
    <t>крем полюшко</t>
  </si>
  <si>
    <t>varensia</t>
  </si>
  <si>
    <t>mjok</t>
  </si>
  <si>
    <t>coco box</t>
  </si>
  <si>
    <t>очки солнцезащитные glasses wow</t>
  </si>
  <si>
    <t>линда хау</t>
  </si>
  <si>
    <t>68072741</t>
  </si>
  <si>
    <t>adidas футбольные бутсы adidas</t>
  </si>
  <si>
    <t>леггинсы больших размеров лосины</t>
  </si>
  <si>
    <t>ramos collection</t>
  </si>
  <si>
    <t>потомки первых</t>
  </si>
  <si>
    <t xml:space="preserve">розы из мыла </t>
  </si>
  <si>
    <t>твое сланцы</t>
  </si>
  <si>
    <t>сумка umbro</t>
  </si>
  <si>
    <t xml:space="preserve">солод белый </t>
  </si>
  <si>
    <t>лампа в холодильник</t>
  </si>
  <si>
    <t>zenhoff</t>
  </si>
  <si>
    <t>погоны вмф</t>
  </si>
  <si>
    <t>lyle &amp; scott панама</t>
  </si>
  <si>
    <t>3м праймер</t>
  </si>
  <si>
    <t>машинки полицейские</t>
  </si>
  <si>
    <t>lambra</t>
  </si>
  <si>
    <t>nissan teana l33</t>
  </si>
  <si>
    <t>adam delux</t>
  </si>
  <si>
    <t>наборы чашек</t>
  </si>
  <si>
    <t>пирит камень</t>
  </si>
  <si>
    <t>фитболы 65</t>
  </si>
  <si>
    <t>ls05</t>
  </si>
  <si>
    <t>лонгслив футболка с длинным рукавом из хлопка</t>
  </si>
  <si>
    <t>куски ткани</t>
  </si>
  <si>
    <t>iphon se</t>
  </si>
  <si>
    <t>start женский</t>
  </si>
  <si>
    <t>титановый браслет</t>
  </si>
  <si>
    <t>костюм мужской спортивный найк</t>
  </si>
  <si>
    <t>off extreme</t>
  </si>
  <si>
    <t>ручка радуга</t>
  </si>
  <si>
    <t>ninebot kickscooter max g30p</t>
  </si>
  <si>
    <t>13083055</t>
  </si>
  <si>
    <t>утенок в шлеме</t>
  </si>
  <si>
    <t>воск твердый</t>
  </si>
  <si>
    <t>редми 8а чехол</t>
  </si>
  <si>
    <t>женские бермуды шорты</t>
  </si>
  <si>
    <t>модный клуб</t>
  </si>
  <si>
    <t>морион 101</t>
  </si>
  <si>
    <t xml:space="preserve">брюки женские экокожа </t>
  </si>
  <si>
    <t>мультиметор</t>
  </si>
  <si>
    <t>мебельные ролики</t>
  </si>
  <si>
    <t>фенди сумки</t>
  </si>
  <si>
    <t>протеиновые десерты</t>
  </si>
  <si>
    <t>41074854</t>
  </si>
  <si>
    <t xml:space="preserve">иисус </t>
  </si>
  <si>
    <t>47393561</t>
  </si>
  <si>
    <t>скрытый клинок ассасина</t>
  </si>
  <si>
    <t>обувь совенок</t>
  </si>
  <si>
    <t>под стиральную машину подставки</t>
  </si>
  <si>
    <t>шапка на мальчика весна 50</t>
  </si>
  <si>
    <t>mixmi</t>
  </si>
  <si>
    <t xml:space="preserve">защитное стекло на iphone 5s </t>
  </si>
  <si>
    <t>фимида</t>
  </si>
  <si>
    <t>чехол на iphone 5se</t>
  </si>
  <si>
    <t>ванночка полимербыт</t>
  </si>
  <si>
    <t>ноутбуки игровой</t>
  </si>
  <si>
    <t>hoodies</t>
  </si>
  <si>
    <t>купон кулирка</t>
  </si>
  <si>
    <t xml:space="preserve">агротекстиль </t>
  </si>
  <si>
    <t>аппетитка</t>
  </si>
  <si>
    <t>de-mist</t>
  </si>
  <si>
    <t>alfaparf краска</t>
  </si>
  <si>
    <t>книга #любовьненависть</t>
  </si>
  <si>
    <t xml:space="preserve">платье облегающие </t>
  </si>
  <si>
    <t>платье polline</t>
  </si>
  <si>
    <t>кроссовки мужские найк белые</t>
  </si>
  <si>
    <t xml:space="preserve">дезерты </t>
  </si>
  <si>
    <t>49613794</t>
  </si>
  <si>
    <t>женские туфли кожа</t>
  </si>
  <si>
    <t>карты оплаты playstation</t>
  </si>
  <si>
    <t>jkommando нож</t>
  </si>
  <si>
    <t>восточный узор</t>
  </si>
  <si>
    <t>женское пальто бежевое</t>
  </si>
  <si>
    <t>рукозверь</t>
  </si>
  <si>
    <t>сварка автомат</t>
  </si>
  <si>
    <t>костюм спортивный женский твое</t>
  </si>
  <si>
    <t>летний спортивный костюм женский с шортами</t>
  </si>
  <si>
    <t>luxvisage тушь xxl</t>
  </si>
  <si>
    <t>спортивный костюм женский naik</t>
  </si>
  <si>
    <t>elka</t>
  </si>
  <si>
    <t>eurotorg</t>
  </si>
  <si>
    <t>6754486</t>
  </si>
  <si>
    <t>тюль 600 см</t>
  </si>
  <si>
    <t>молоко ванильное</t>
  </si>
  <si>
    <t>советский бокс</t>
  </si>
  <si>
    <t>дрель шуроповерт</t>
  </si>
  <si>
    <t>itel vision 1 чехол</t>
  </si>
  <si>
    <t>ксиоми 11 т</t>
  </si>
  <si>
    <t xml:space="preserve">рубашка с вышивкой </t>
  </si>
  <si>
    <t>комод сосна</t>
  </si>
  <si>
    <t>платье жакет без рукавов</t>
  </si>
  <si>
    <t xml:space="preserve">flovera </t>
  </si>
  <si>
    <t>лестата</t>
  </si>
  <si>
    <t xml:space="preserve">панко </t>
  </si>
  <si>
    <t>юбка балон</t>
  </si>
  <si>
    <t>schweppes тоник</t>
  </si>
  <si>
    <t>водорастворимый карандаш</t>
  </si>
  <si>
    <t>поролон мебельный 60 мм</t>
  </si>
  <si>
    <t>брюки  палаццо</t>
  </si>
  <si>
    <t>квадракоптеры</t>
  </si>
  <si>
    <t>кружка манга</t>
  </si>
  <si>
    <t>красные рубашки</t>
  </si>
  <si>
    <t>кондитерские конусы</t>
  </si>
  <si>
    <t>вода тудей</t>
  </si>
  <si>
    <t xml:space="preserve"> organic kitchen</t>
  </si>
  <si>
    <t>30030682</t>
  </si>
  <si>
    <t>женские чиносы</t>
  </si>
  <si>
    <t>футболка z буква</t>
  </si>
  <si>
    <t xml:space="preserve">кенди бар </t>
  </si>
  <si>
    <t>for honor</t>
  </si>
  <si>
    <t xml:space="preserve">тенисные ракетки </t>
  </si>
  <si>
    <t>emili brand</t>
  </si>
  <si>
    <t>стекло на iphone 8 plus матовое</t>
  </si>
  <si>
    <t>дизайн на стену</t>
  </si>
  <si>
    <t>бухур</t>
  </si>
  <si>
    <t>кукла зомби гага</t>
  </si>
  <si>
    <t>esedo gold патчи</t>
  </si>
  <si>
    <t>слипоны дестра</t>
  </si>
  <si>
    <t>cowboy</t>
  </si>
  <si>
    <t>натуральное эфирное масло</t>
  </si>
  <si>
    <t>29674668</t>
  </si>
  <si>
    <t>наушники проводные на самсунг</t>
  </si>
  <si>
    <t xml:space="preserve">колготки женские белые </t>
  </si>
  <si>
    <t>перчатки черные без пальцев</t>
  </si>
  <si>
    <t>физкультура форма</t>
  </si>
  <si>
    <t>steam controller</t>
  </si>
  <si>
    <t>юбка и топик</t>
  </si>
  <si>
    <t>джинсы узкие укороченные</t>
  </si>
  <si>
    <t>чехол на хонор 9х книжка</t>
  </si>
  <si>
    <t>magneto</t>
  </si>
  <si>
    <t>ловушка шерсти</t>
  </si>
  <si>
    <t>чероки</t>
  </si>
  <si>
    <t>сейф мини</t>
  </si>
  <si>
    <t>alice madness returns</t>
  </si>
  <si>
    <t>аргирелин сыворотка</t>
  </si>
  <si>
    <t>женщинам подарки женщинам</t>
  </si>
  <si>
    <t>летний сарафан женский трикотажный</t>
  </si>
  <si>
    <t>hdmi 4k</t>
  </si>
  <si>
    <t>mansita демисезон</t>
  </si>
  <si>
    <t>30300502</t>
  </si>
  <si>
    <t>остин джогеры</t>
  </si>
  <si>
    <t>ok beauty tanami</t>
  </si>
  <si>
    <t>беквудс</t>
  </si>
  <si>
    <t>шапка бант</t>
  </si>
  <si>
    <t>logitech 960</t>
  </si>
  <si>
    <t>34032041</t>
  </si>
  <si>
    <t>orchard toys</t>
  </si>
  <si>
    <t>фиори</t>
  </si>
  <si>
    <t>халат mia-amore</t>
  </si>
  <si>
    <t>гвозди перевертыши</t>
  </si>
  <si>
    <t>кресло в зал</t>
  </si>
  <si>
    <t>3-д ручка</t>
  </si>
  <si>
    <t>baby bright</t>
  </si>
  <si>
    <t>крутое платье</t>
  </si>
  <si>
    <t>flaxlift</t>
  </si>
  <si>
    <t>правила дома магнит</t>
  </si>
  <si>
    <t>папки на молнии</t>
  </si>
  <si>
    <t>игровое</t>
  </si>
  <si>
    <t>пароварка braun</t>
  </si>
  <si>
    <t xml:space="preserve">открытка маме </t>
  </si>
  <si>
    <t>наклейки с лошадьми</t>
  </si>
  <si>
    <t>jonsbo</t>
  </si>
  <si>
    <t>стульчик горшок</t>
  </si>
  <si>
    <t>dazy футболка</t>
  </si>
  <si>
    <t>lalique amethyst</t>
  </si>
  <si>
    <t>покрышки автомобильные летние r14</t>
  </si>
  <si>
    <t>фэнтези книги из серии</t>
  </si>
  <si>
    <t xml:space="preserve">худи с воротником </t>
  </si>
  <si>
    <t>чехол на 11 iphone 360</t>
  </si>
  <si>
    <t>системы капельного полива</t>
  </si>
  <si>
    <t>шорты termit</t>
  </si>
  <si>
    <t>чехол на airpods 2 пластиковый</t>
  </si>
  <si>
    <t>летние женские платье оверсайз</t>
  </si>
  <si>
    <t>масло миндальное пищевое</t>
  </si>
  <si>
    <t>latherman</t>
  </si>
  <si>
    <t>iridis детский</t>
  </si>
  <si>
    <t>ортамол</t>
  </si>
  <si>
    <t xml:space="preserve">grape </t>
  </si>
  <si>
    <t>серьги соколов золото детские</t>
  </si>
  <si>
    <t>падушка пердушка</t>
  </si>
  <si>
    <t>спортивные штаны 158</t>
  </si>
  <si>
    <t>clover sport</t>
  </si>
  <si>
    <t>27836344</t>
  </si>
  <si>
    <t>infild</t>
  </si>
  <si>
    <t>велла флекс</t>
  </si>
  <si>
    <t>женские штаны nike</t>
  </si>
  <si>
    <t>scervino</t>
  </si>
  <si>
    <t>8953692</t>
  </si>
  <si>
    <t>ekanuba</t>
  </si>
  <si>
    <t>58489213</t>
  </si>
  <si>
    <t>полаццо</t>
  </si>
  <si>
    <t>мешочки прозрачные</t>
  </si>
  <si>
    <t>linos</t>
  </si>
  <si>
    <t>переключатели электрические</t>
  </si>
  <si>
    <t>свеча в виде женского тела</t>
  </si>
  <si>
    <t>65701618</t>
  </si>
  <si>
    <t>крем камил</t>
  </si>
  <si>
    <t>цэпочка</t>
  </si>
  <si>
    <t>пвх сумка</t>
  </si>
  <si>
    <t>кожаные штаны с разрезами</t>
  </si>
  <si>
    <t>50686996</t>
  </si>
  <si>
    <t>naima style</t>
  </si>
  <si>
    <t>45142200</t>
  </si>
  <si>
    <t>рубашка космос</t>
  </si>
  <si>
    <t>superdry мужское</t>
  </si>
  <si>
    <t>кроссовки детские на липучках</t>
  </si>
  <si>
    <t>канставары</t>
  </si>
  <si>
    <t>брошь незабудка</t>
  </si>
  <si>
    <t>ikato</t>
  </si>
  <si>
    <t>чехол на redme note 9</t>
  </si>
  <si>
    <t>uno pro</t>
  </si>
  <si>
    <t>39193384</t>
  </si>
  <si>
    <t xml:space="preserve">ткань шелк </t>
  </si>
  <si>
    <t>горох 5 кг</t>
  </si>
  <si>
    <t>пурминатор</t>
  </si>
  <si>
    <t>пареки</t>
  </si>
  <si>
    <t>наклейки надписи на ногти</t>
  </si>
  <si>
    <t>29369658</t>
  </si>
  <si>
    <t>миросептик</t>
  </si>
  <si>
    <t>ember</t>
  </si>
  <si>
    <t xml:space="preserve">ботинки женские кожаные </t>
  </si>
  <si>
    <t>костюм женский осенний</t>
  </si>
  <si>
    <t>honor20</t>
  </si>
  <si>
    <t>обложка  на паспорт</t>
  </si>
  <si>
    <t>освежитель areon</t>
  </si>
  <si>
    <t>подставка под бумажные салфетки</t>
  </si>
  <si>
    <t>футболка с принтом коровы</t>
  </si>
  <si>
    <t>pepe jeans мужские</t>
  </si>
  <si>
    <t>фартук мдф</t>
  </si>
  <si>
    <t xml:space="preserve">citilux </t>
  </si>
  <si>
    <t xml:space="preserve">beffre </t>
  </si>
  <si>
    <t>спортивный костюм с толстовкой</t>
  </si>
  <si>
    <t>слайдер леопард</t>
  </si>
  <si>
    <t>tomie</t>
  </si>
  <si>
    <t>viatollo</t>
  </si>
  <si>
    <t xml:space="preserve">kia spectra </t>
  </si>
  <si>
    <t>33569660</t>
  </si>
  <si>
    <t>woom</t>
  </si>
  <si>
    <t xml:space="preserve">тай дай футболка </t>
  </si>
  <si>
    <t xml:space="preserve">туфли на высокой платформе </t>
  </si>
  <si>
    <t>магнитный конектор</t>
  </si>
  <si>
    <t>18705020</t>
  </si>
  <si>
    <t>faradei</t>
  </si>
  <si>
    <t>dermaheal hl</t>
  </si>
  <si>
    <t>белые бесшовные трусы</t>
  </si>
  <si>
    <t>костюм с бахромой</t>
  </si>
  <si>
    <t xml:space="preserve">футболки мужские спортивные </t>
  </si>
  <si>
    <t>силиконовый чехол айфон 12</t>
  </si>
  <si>
    <t>коричневые широкие джинсы</t>
  </si>
  <si>
    <t>очки солнечные женские леопардовые</t>
  </si>
  <si>
    <t xml:space="preserve">шампунь репейный </t>
  </si>
  <si>
    <t>микроскоп на телефон</t>
  </si>
  <si>
    <t>гаубица</t>
  </si>
  <si>
    <t>lil айкос</t>
  </si>
  <si>
    <t>прозрачный чехол 12 pro</t>
  </si>
  <si>
    <t>видеокарты rtx 3060</t>
  </si>
  <si>
    <t>снуд платок</t>
  </si>
  <si>
    <t>лак без лампы гель</t>
  </si>
  <si>
    <t>nordman jump</t>
  </si>
  <si>
    <t>13403815</t>
  </si>
  <si>
    <t>штаны  твое</t>
  </si>
  <si>
    <t>хелат железа 6%</t>
  </si>
  <si>
    <t>термо наклейка аниме</t>
  </si>
  <si>
    <t>wi fi модуль</t>
  </si>
  <si>
    <t>машинка vgr</t>
  </si>
  <si>
    <t>трикотажный дублерин</t>
  </si>
  <si>
    <t>plump pop</t>
  </si>
  <si>
    <t>урбеч черный тмин</t>
  </si>
  <si>
    <t>13983679</t>
  </si>
  <si>
    <t>вешалка цепь</t>
  </si>
  <si>
    <t>7505</t>
  </si>
  <si>
    <t>кардиган guess</t>
  </si>
  <si>
    <t xml:space="preserve">криветки </t>
  </si>
  <si>
    <t>фигурки сахарные</t>
  </si>
  <si>
    <t>46359018</t>
  </si>
  <si>
    <t>гютаро</t>
  </si>
  <si>
    <t>наклейки на ногти микки маус</t>
  </si>
  <si>
    <t>комбинезон женский со штанами</t>
  </si>
  <si>
    <t>тонкогубцы изогнутые</t>
  </si>
  <si>
    <t>ральф обувь</t>
  </si>
  <si>
    <t xml:space="preserve">toyota corolla </t>
  </si>
  <si>
    <t>овощной крем суп</t>
  </si>
  <si>
    <t>фрезы стоматологические</t>
  </si>
  <si>
    <t>14527568</t>
  </si>
  <si>
    <t>колечко с мишкой</t>
  </si>
  <si>
    <t>штаны женские красные</t>
  </si>
  <si>
    <t>фигурка мико</t>
  </si>
  <si>
    <t>bulgari omnia</t>
  </si>
  <si>
    <t>2713541</t>
  </si>
  <si>
    <t>zm 93</t>
  </si>
  <si>
    <t>королева елизавета 2</t>
  </si>
  <si>
    <t>рюкзак bikkembergs</t>
  </si>
  <si>
    <t>kingdomsteel</t>
  </si>
  <si>
    <t>джемпер мальчику</t>
  </si>
  <si>
    <t>белое платье с длинными рукавами</t>
  </si>
  <si>
    <t>хонор 7а про</t>
  </si>
  <si>
    <t>трусики йоко сан</t>
  </si>
  <si>
    <t>ноутбук апл</t>
  </si>
  <si>
    <t>ad002amhlne0</t>
  </si>
  <si>
    <t>горшок под цветы пластик</t>
  </si>
  <si>
    <t>туфли женские pierre cardin..</t>
  </si>
  <si>
    <t xml:space="preserve">пиниборт </t>
  </si>
  <si>
    <t>приджи</t>
  </si>
  <si>
    <t>женский костюм тройка с брюками вечерний</t>
  </si>
  <si>
    <t>стекло ipad mini</t>
  </si>
  <si>
    <t>чехол на телефон редми 9 про</t>
  </si>
  <si>
    <t>платье летнее женское длиное</t>
  </si>
  <si>
    <t>пимафукорт крем</t>
  </si>
  <si>
    <t>казан алюминий</t>
  </si>
  <si>
    <t>тыква розовый банан</t>
  </si>
  <si>
    <t>амвей зум</t>
  </si>
  <si>
    <t>книжка стикеров</t>
  </si>
  <si>
    <t>snaq fabriq milky</t>
  </si>
  <si>
    <t>41932974</t>
  </si>
  <si>
    <t>батарейки фотон</t>
  </si>
  <si>
    <t xml:space="preserve">чехлы на iphone 7 plus </t>
  </si>
  <si>
    <t xml:space="preserve">xiaomi 11 lite 5g ne стекло </t>
  </si>
  <si>
    <t>модные кофточки</t>
  </si>
  <si>
    <t>пневмо груша</t>
  </si>
  <si>
    <t>catarina nova женский</t>
  </si>
  <si>
    <t>хб_kids</t>
  </si>
  <si>
    <t>петек</t>
  </si>
  <si>
    <t>apple magic keyboard</t>
  </si>
  <si>
    <t>lamir</t>
  </si>
  <si>
    <t>vsmart</t>
  </si>
  <si>
    <t>шина 15</t>
  </si>
  <si>
    <t>дзюдога</t>
  </si>
  <si>
    <t>медаль матрона</t>
  </si>
  <si>
    <t>куртка бенетон</t>
  </si>
  <si>
    <t>пакет на замке</t>
  </si>
  <si>
    <t>30020090</t>
  </si>
  <si>
    <t>кашпо 30 см</t>
  </si>
  <si>
    <t>чехол mi 10</t>
  </si>
  <si>
    <t>костюм летний хлопок</t>
  </si>
  <si>
    <t>ариель 9 кг</t>
  </si>
  <si>
    <t>резиновый утенок</t>
  </si>
  <si>
    <t>makpac</t>
  </si>
  <si>
    <t>бюстгальтер 90d</t>
  </si>
  <si>
    <t>holly molly гель лак</t>
  </si>
  <si>
    <t>белвик</t>
  </si>
  <si>
    <t>медиана противозачаточные</t>
  </si>
  <si>
    <t>влагалищные конусы</t>
  </si>
  <si>
    <t>dmdmax</t>
  </si>
  <si>
    <t xml:space="preserve">джинсы на высокой посадке </t>
  </si>
  <si>
    <t>68866625</t>
  </si>
  <si>
    <t>рюкзпк</t>
  </si>
  <si>
    <t>браслетик детский</t>
  </si>
  <si>
    <t>чебурашка и крокодил гена</t>
  </si>
  <si>
    <t>тетрадь  а4</t>
  </si>
  <si>
    <t>игра электроника ну погоди</t>
  </si>
  <si>
    <t xml:space="preserve">пылесос  </t>
  </si>
  <si>
    <t>кольцо близнецы</t>
  </si>
  <si>
    <t>бермуды лен</t>
  </si>
  <si>
    <t>фильтр lg</t>
  </si>
  <si>
    <t>70093723</t>
  </si>
  <si>
    <t>аквафор ко-50</t>
  </si>
  <si>
    <t xml:space="preserve">мы книга </t>
  </si>
  <si>
    <t>мазь доктор федорова</t>
  </si>
  <si>
    <t>frendli скраб</t>
  </si>
  <si>
    <t>home comfort</t>
  </si>
  <si>
    <t>зарина трикотаж</t>
  </si>
  <si>
    <t>трекпад</t>
  </si>
  <si>
    <t>28521794</t>
  </si>
  <si>
    <t>солнечные очки черные</t>
  </si>
  <si>
    <t>солнцезащитные очки  женские</t>
  </si>
  <si>
    <t>прожектор светодиодный 30вт</t>
  </si>
  <si>
    <t>с закрытым носом</t>
  </si>
  <si>
    <t>моторное масло mobil super 3000</t>
  </si>
  <si>
    <t>джинсы женские 50</t>
  </si>
  <si>
    <t>наклейка опель</t>
  </si>
  <si>
    <t>кинокамера</t>
  </si>
  <si>
    <t>triokids</t>
  </si>
  <si>
    <t>лампочка h27</t>
  </si>
  <si>
    <t xml:space="preserve">сетевой фильтр с защитой </t>
  </si>
  <si>
    <t xml:space="preserve">тонкое кольцо </t>
  </si>
  <si>
    <t>обои море</t>
  </si>
  <si>
    <t>minecraft ночник</t>
  </si>
  <si>
    <t>чарон мистер бокс</t>
  </si>
  <si>
    <t>молд хризантема</t>
  </si>
  <si>
    <t>набор  ножей</t>
  </si>
  <si>
    <t>salgar</t>
  </si>
  <si>
    <t>oldspace</t>
  </si>
  <si>
    <t>рюкзак школьный холодное сердце</t>
  </si>
  <si>
    <t>пазл собака</t>
  </si>
  <si>
    <t xml:space="preserve">часы автомобильные </t>
  </si>
  <si>
    <t>рубашка мандарин</t>
  </si>
  <si>
    <t>мышка эпл</t>
  </si>
  <si>
    <t>cursus</t>
  </si>
  <si>
    <t>силиконовые бутылочки</t>
  </si>
  <si>
    <t>стол слесарный</t>
  </si>
  <si>
    <t>очистка клавиатуры</t>
  </si>
  <si>
    <t>viavile</t>
  </si>
  <si>
    <t>пижама с тигром</t>
  </si>
  <si>
    <t>кашпо ingreen</t>
  </si>
  <si>
    <t>свой йогурт</t>
  </si>
  <si>
    <t>чехол книжка на samsung а 51</t>
  </si>
  <si>
    <t>перчатки 100 пар</t>
  </si>
  <si>
    <t>unravel</t>
  </si>
  <si>
    <t>школьные футболки</t>
  </si>
  <si>
    <t>ключ балонный 21</t>
  </si>
  <si>
    <t>sarino</t>
  </si>
  <si>
    <t>костюм на выписку лето</t>
  </si>
  <si>
    <t>затирка литокол</t>
  </si>
  <si>
    <t>пуловер в полоску женский</t>
  </si>
  <si>
    <t>круг жизни</t>
  </si>
  <si>
    <t>117975</t>
  </si>
  <si>
    <t>44174479</t>
  </si>
  <si>
    <t>9268382</t>
  </si>
  <si>
    <t>каши сухие</t>
  </si>
  <si>
    <t>леггинсы латекс</t>
  </si>
  <si>
    <t>комод 40 см</t>
  </si>
  <si>
    <t>книга детский сад</t>
  </si>
  <si>
    <t>самсунг смартфон а10</t>
  </si>
  <si>
    <t>18559585</t>
  </si>
  <si>
    <t>толстовка с застежкой</t>
  </si>
  <si>
    <t>атака титанов чехол на телефон</t>
  </si>
  <si>
    <t>deloras лето</t>
  </si>
  <si>
    <t>ногти набор</t>
  </si>
  <si>
    <t>силикон на грудь</t>
  </si>
  <si>
    <t>тормозные колодки тойота</t>
  </si>
  <si>
    <t>sia li</t>
  </si>
  <si>
    <t>5657207</t>
  </si>
  <si>
    <t>подушечки без сахара</t>
  </si>
  <si>
    <t>green stuff</t>
  </si>
  <si>
    <t>коврик двусторонний</t>
  </si>
  <si>
    <t>холодное сердце костюм</t>
  </si>
  <si>
    <t>kovaltseva natali люстры</t>
  </si>
  <si>
    <t xml:space="preserve">аберкромби </t>
  </si>
  <si>
    <t>спортивные брюки на высокий рост</t>
  </si>
  <si>
    <t>13212366</t>
  </si>
  <si>
    <t>brodef</t>
  </si>
  <si>
    <t>суспендер</t>
  </si>
  <si>
    <t>урахара</t>
  </si>
  <si>
    <t>платье средней длины</t>
  </si>
  <si>
    <t>chi кондиционер</t>
  </si>
  <si>
    <t>картина по номерам 3 шт</t>
  </si>
  <si>
    <t>рубашки утепленные</t>
  </si>
  <si>
    <t xml:space="preserve">airpods 2 чехол </t>
  </si>
  <si>
    <t>айфон 11 чехол прозрачный</t>
  </si>
  <si>
    <t>чизкейк внутри книга</t>
  </si>
  <si>
    <t>брючный костюм женский больших размеров</t>
  </si>
  <si>
    <t>кроссовки asics беговые мужские gel</t>
  </si>
  <si>
    <t>bebetom обувь</t>
  </si>
  <si>
    <t>lemisa обертывание</t>
  </si>
  <si>
    <t>чехол на телефон samsung a5 2016</t>
  </si>
  <si>
    <t>хот вилс форсаж</t>
  </si>
  <si>
    <t>подгузники happy 1</t>
  </si>
  <si>
    <t>кроссовки беговые asics мужские</t>
  </si>
  <si>
    <t xml:space="preserve">термоперчатка </t>
  </si>
  <si>
    <t>блокнот с черными листами а5</t>
  </si>
  <si>
    <t>macbook air 11</t>
  </si>
  <si>
    <t>самсунг а 21с</t>
  </si>
  <si>
    <t>игрушка попи</t>
  </si>
  <si>
    <t>интересные футболки</t>
  </si>
  <si>
    <t>футболка полиэстр</t>
  </si>
  <si>
    <t>dayo black dragon</t>
  </si>
  <si>
    <t>чехол на 9 redmi</t>
  </si>
  <si>
    <t>производственный календарь</t>
  </si>
  <si>
    <t>блузка лавира</t>
  </si>
  <si>
    <t>пампон</t>
  </si>
  <si>
    <t>фонари на ниву</t>
  </si>
  <si>
    <t>туника весна</t>
  </si>
  <si>
    <t>а01</t>
  </si>
  <si>
    <t>mousse тональный</t>
  </si>
  <si>
    <t>аппараты</t>
  </si>
  <si>
    <t>fare store</t>
  </si>
  <si>
    <t>53600106</t>
  </si>
  <si>
    <t>4810502</t>
  </si>
  <si>
    <t xml:space="preserve">самсунг м 12 </t>
  </si>
  <si>
    <t>hi-q</t>
  </si>
  <si>
    <t xml:space="preserve">майнкрафт книги </t>
  </si>
  <si>
    <t>чехол на iphone 7plus</t>
  </si>
  <si>
    <t>белые трико</t>
  </si>
  <si>
    <t>подвески из золота</t>
  </si>
  <si>
    <t>король и шут одежда</t>
  </si>
  <si>
    <t>наборы маникюра</t>
  </si>
  <si>
    <t>фосфорные игрушки</t>
  </si>
  <si>
    <t>sugaring</t>
  </si>
  <si>
    <t>шахматный столик</t>
  </si>
  <si>
    <t>майка с символикой z</t>
  </si>
  <si>
    <t>крем глина</t>
  </si>
  <si>
    <t xml:space="preserve">электронные часы настольные </t>
  </si>
  <si>
    <t>maybelline 70</t>
  </si>
  <si>
    <t>наволочки 50х70 сказка</t>
  </si>
  <si>
    <t>набор гель лаки</t>
  </si>
  <si>
    <t>forward велосипед двухколесный</t>
  </si>
  <si>
    <t>щипцы babyliss</t>
  </si>
  <si>
    <t>напиток фанта</t>
  </si>
  <si>
    <t>48985277</t>
  </si>
  <si>
    <t>декоративное гнездо</t>
  </si>
  <si>
    <t>большие круглые серьги</t>
  </si>
  <si>
    <t>сумка ferre</t>
  </si>
  <si>
    <t>удлинитель 20 метров</t>
  </si>
  <si>
    <t xml:space="preserve">сиренеголовый </t>
  </si>
  <si>
    <t>my little pony книга</t>
  </si>
  <si>
    <t xml:space="preserve">картина из пайеток </t>
  </si>
  <si>
    <t>конфеты сливочные</t>
  </si>
  <si>
    <t>mama ama</t>
  </si>
  <si>
    <t>кукла defa lucy</t>
  </si>
  <si>
    <t xml:space="preserve">трикотажный женский костюм </t>
  </si>
  <si>
    <t>mr jemius</t>
  </si>
  <si>
    <t>обруч спортивный детский</t>
  </si>
  <si>
    <t>наклейки на сыпучие</t>
  </si>
  <si>
    <t>трубка на домофон</t>
  </si>
  <si>
    <t>чехол на xiaomi 4a redmi</t>
  </si>
  <si>
    <t>ванильный пудинг</t>
  </si>
  <si>
    <t xml:space="preserve"> molotow</t>
  </si>
  <si>
    <t>64363333</t>
  </si>
  <si>
    <t>диск чистоты</t>
  </si>
  <si>
    <t>водолазка с рукавами</t>
  </si>
  <si>
    <t>госки</t>
  </si>
  <si>
    <t>гай фокс</t>
  </si>
  <si>
    <t>чай spring melody</t>
  </si>
  <si>
    <t>reebok zig kinetika</t>
  </si>
  <si>
    <t>автоматический проветриватель</t>
  </si>
  <si>
    <t>нутрилон гиппоалергенный</t>
  </si>
  <si>
    <t>payt</t>
  </si>
  <si>
    <t>нерафинированное масло ши</t>
  </si>
  <si>
    <t>чалма из микрофибры</t>
  </si>
  <si>
    <t>aion</t>
  </si>
  <si>
    <t>кожанные пиджаки</t>
  </si>
  <si>
    <t>кружка с джони депп</t>
  </si>
  <si>
    <t>dream cotton</t>
  </si>
  <si>
    <t>губка русалочка</t>
  </si>
  <si>
    <t>senseit</t>
  </si>
  <si>
    <t>biffri</t>
  </si>
  <si>
    <t>лифчик секси</t>
  </si>
  <si>
    <t xml:space="preserve">laundry </t>
  </si>
  <si>
    <t>молоко кокоса</t>
  </si>
  <si>
    <t>орсатен</t>
  </si>
  <si>
    <t>линзы с рисунками</t>
  </si>
  <si>
    <t>часы армани женские</t>
  </si>
  <si>
    <t>игра мозаика</t>
  </si>
  <si>
    <t>пробник подгузников</t>
  </si>
  <si>
    <t>нижнее белье женское комплект кружевное</t>
  </si>
  <si>
    <t xml:space="preserve"> скейт</t>
  </si>
  <si>
    <t>мангал в кейсе</t>
  </si>
  <si>
    <t>антиколиковые бутылочки</t>
  </si>
  <si>
    <t xml:space="preserve">айфон 12 mini телефон </t>
  </si>
  <si>
    <t>расписание уроков многоразовое</t>
  </si>
  <si>
    <t>gerber печенье детское</t>
  </si>
  <si>
    <t>почвопокровные</t>
  </si>
  <si>
    <t>карты игральные золотые</t>
  </si>
  <si>
    <t>купить ветровку женскую</t>
  </si>
  <si>
    <t>шкатулка со стразами</t>
  </si>
  <si>
    <t>белый медицинский костюм женский</t>
  </si>
  <si>
    <t>ооехи</t>
  </si>
  <si>
    <t>гулливер конфеты</t>
  </si>
  <si>
    <t xml:space="preserve">супернаклейки </t>
  </si>
  <si>
    <t>колпак r15</t>
  </si>
  <si>
    <t xml:space="preserve">шланг газовый </t>
  </si>
  <si>
    <t>гриптейп</t>
  </si>
  <si>
    <t>чехол 12pro</t>
  </si>
  <si>
    <t>секс комплекты</t>
  </si>
  <si>
    <t>база под макичж</t>
  </si>
  <si>
    <t>игровой коврик с игрушками</t>
  </si>
  <si>
    <t>джемпер рваный</t>
  </si>
  <si>
    <t>очки мужские зеркальные</t>
  </si>
  <si>
    <t xml:space="preserve">pupi прокладки </t>
  </si>
  <si>
    <t>33092118</t>
  </si>
  <si>
    <t>vivienne sabo cristal</t>
  </si>
  <si>
    <t>дезодорант сухой женский</t>
  </si>
  <si>
    <t>передние фары на приору</t>
  </si>
  <si>
    <t>mammy</t>
  </si>
  <si>
    <t>урбеч шоколад</t>
  </si>
  <si>
    <t>легкое летнее платье с длинной юбкой</t>
  </si>
  <si>
    <t>тональный крем с спф 50</t>
  </si>
  <si>
    <t>25630983</t>
  </si>
  <si>
    <t>мраморный чехол на iphone 11</t>
  </si>
  <si>
    <t>трусы открытые</t>
  </si>
  <si>
    <t>first reply</t>
  </si>
  <si>
    <t>чехол на телефон redmi note 10t</t>
  </si>
  <si>
    <t>фотоальбомы детские первый год</t>
  </si>
  <si>
    <t>картон розовый</t>
  </si>
  <si>
    <t>ожерелье с кулоном</t>
  </si>
  <si>
    <t>merelani топаз</t>
  </si>
  <si>
    <t>12900k</t>
  </si>
  <si>
    <t>samsung galaxy a10 телефон</t>
  </si>
  <si>
    <t>бежевые туфли на шпильке</t>
  </si>
  <si>
    <t>твист офф</t>
  </si>
  <si>
    <t>рапира лезвие</t>
  </si>
  <si>
    <t>маска женщины кошки</t>
  </si>
  <si>
    <t>сникерс батончики</t>
  </si>
  <si>
    <t>сбор очищающий</t>
  </si>
  <si>
    <t xml:space="preserve">садовый измельчитель </t>
  </si>
  <si>
    <t>трактор лего</t>
  </si>
  <si>
    <t>black devil</t>
  </si>
  <si>
    <t>арт хобби</t>
  </si>
  <si>
    <t>с стринги</t>
  </si>
  <si>
    <t xml:space="preserve">brelil professional </t>
  </si>
  <si>
    <t>цепь декор</t>
  </si>
  <si>
    <t>носки белые пума</t>
  </si>
  <si>
    <t>ожерелье парное</t>
  </si>
  <si>
    <t>платье gulliver девочка</t>
  </si>
  <si>
    <t>casting creme gloss 1021</t>
  </si>
  <si>
    <t>щетка на пылесос lg</t>
  </si>
  <si>
    <t>джинсы шаровары мужские</t>
  </si>
  <si>
    <t>серьги винтаж дуо</t>
  </si>
  <si>
    <t>косметика в подарок</t>
  </si>
  <si>
    <t>расширитель влагалища</t>
  </si>
  <si>
    <t>полотенца кухонные лен</t>
  </si>
  <si>
    <t>тайфун отпугиватель</t>
  </si>
  <si>
    <t>mufe</t>
  </si>
  <si>
    <t>нот 11</t>
  </si>
  <si>
    <t>кисточки художественные</t>
  </si>
  <si>
    <t>mayoral девочки костюм</t>
  </si>
  <si>
    <t>наумова</t>
  </si>
  <si>
    <t>брюки молочные женские</t>
  </si>
  <si>
    <t>everlast бейсболка</t>
  </si>
  <si>
    <t>ночник эра</t>
  </si>
  <si>
    <t>хэппи дог</t>
  </si>
  <si>
    <t>wisemoon</t>
  </si>
  <si>
    <t>пазлы касторленд</t>
  </si>
  <si>
    <t>пюре bonne</t>
  </si>
  <si>
    <t>lol дом на колесах</t>
  </si>
  <si>
    <t>туфли копыта</t>
  </si>
  <si>
    <t>bogacho полка</t>
  </si>
  <si>
    <t>рубашка с карманом на груди</t>
  </si>
  <si>
    <t>дневник 3 гравити фолз</t>
  </si>
  <si>
    <t xml:space="preserve">конструктор железный </t>
  </si>
  <si>
    <t xml:space="preserve">набор игровой </t>
  </si>
  <si>
    <t>белый пуфик</t>
  </si>
  <si>
    <t xml:space="preserve">посудомойка машина </t>
  </si>
  <si>
    <t>кольцо багет</t>
  </si>
  <si>
    <t>dr beckmann очиститель</t>
  </si>
  <si>
    <t>шары на дмб</t>
  </si>
  <si>
    <t>кронстеп</t>
  </si>
  <si>
    <t xml:space="preserve">милые сумки </t>
  </si>
  <si>
    <t>леггинсы женские puma</t>
  </si>
  <si>
    <t>шоколадные батончики бабаевские</t>
  </si>
  <si>
    <t>paladin</t>
  </si>
  <si>
    <t>d&amp;n collection</t>
  </si>
  <si>
    <t>hl tattoo</t>
  </si>
  <si>
    <t>зеленый чай в пакетиках тесс</t>
  </si>
  <si>
    <t>глеокладин</t>
  </si>
  <si>
    <t>чехол прозрачный на 7 iphone</t>
  </si>
  <si>
    <t>тапочки рик и морти</t>
  </si>
  <si>
    <t>геологический молоток</t>
  </si>
  <si>
    <t>найк майки</t>
  </si>
  <si>
    <t>кроссовки мужские termit</t>
  </si>
  <si>
    <t>фалос фаллоимитатор</t>
  </si>
  <si>
    <t>осторожно мокрый пол</t>
  </si>
  <si>
    <t>кепка евангелион</t>
  </si>
  <si>
    <t xml:space="preserve">костюм женский летний шорты </t>
  </si>
  <si>
    <t>elgato</t>
  </si>
  <si>
    <t>dinosaurs</t>
  </si>
  <si>
    <t>антисептик медицинский</t>
  </si>
  <si>
    <t>каша амарант</t>
  </si>
  <si>
    <t>под пиджак футболка</t>
  </si>
  <si>
    <t>воротник черный</t>
  </si>
  <si>
    <t>samsung galaxy m52 5g</t>
  </si>
  <si>
    <t>чехол книжка на редми нот 9</t>
  </si>
  <si>
    <t>jameson виски</t>
  </si>
  <si>
    <t>антикоррозийное покрытие / антикор defender auto 400 мл.</t>
  </si>
  <si>
    <t>платье валан</t>
  </si>
  <si>
    <t>кеды кожаные женские летние</t>
  </si>
  <si>
    <t>gingerbread</t>
  </si>
  <si>
    <t>кроссовки адидас терекс</t>
  </si>
  <si>
    <t>кардиган тонкий женский</t>
  </si>
  <si>
    <t>подгузники 30 кг</t>
  </si>
  <si>
    <t>lunatex</t>
  </si>
  <si>
    <t>костюм 104</t>
  </si>
  <si>
    <t>крыло переднее 20 дюймов</t>
  </si>
  <si>
    <t xml:space="preserve">pons </t>
  </si>
  <si>
    <t>осеннее пальто женское на синтепоне</t>
  </si>
  <si>
    <t>прокладки оптом</t>
  </si>
  <si>
    <t>капри стрейч</t>
  </si>
  <si>
    <t xml:space="preserve">альбом по развитию речи </t>
  </si>
  <si>
    <t>фитнес резинки набор тканевые</t>
  </si>
  <si>
    <t>сумка  север</t>
  </si>
  <si>
    <t>embellish</t>
  </si>
  <si>
    <t>xiaomi mi smart band 6 ремешок</t>
  </si>
  <si>
    <t>ilife h70</t>
  </si>
  <si>
    <t>электрические камины</t>
  </si>
  <si>
    <t>tupperware измельчитель механический</t>
  </si>
  <si>
    <t xml:space="preserve">спартак фк атрибутика </t>
  </si>
  <si>
    <t>юьки</t>
  </si>
  <si>
    <t>наушники наушники</t>
  </si>
  <si>
    <t>костюм летний женский с рубашкой</t>
  </si>
  <si>
    <t>ирригатоп</t>
  </si>
  <si>
    <t>кошелек гучи</t>
  </si>
  <si>
    <t>черный топ шелковый</t>
  </si>
  <si>
    <t>be my cushion</t>
  </si>
  <si>
    <t>белое платье женское кружевное короткое</t>
  </si>
  <si>
    <t>красные бабочки</t>
  </si>
  <si>
    <t xml:space="preserve">dolce milk набор </t>
  </si>
  <si>
    <t>кружки 400 мл</t>
  </si>
  <si>
    <t>8 ден</t>
  </si>
  <si>
    <t xml:space="preserve">спортивные костюм мужской </t>
  </si>
  <si>
    <t>bezopasnost</t>
  </si>
  <si>
    <t>футболка бузова</t>
  </si>
  <si>
    <t>чехол на айфон 11 про мах</t>
  </si>
  <si>
    <t>корзина люлька</t>
  </si>
  <si>
    <t>кофе чибо эксклюзив</t>
  </si>
  <si>
    <t>nike vapormax plus</t>
  </si>
  <si>
    <t>перчатки демисезонные женские</t>
  </si>
  <si>
    <t>джинсовка мальчику</t>
  </si>
  <si>
    <t>шорты адидас белые</t>
  </si>
  <si>
    <t>часы умные apple</t>
  </si>
  <si>
    <t>хозтоп</t>
  </si>
  <si>
    <t xml:space="preserve">бант большой </t>
  </si>
  <si>
    <t xml:space="preserve">чайный напиток </t>
  </si>
  <si>
    <t xml:space="preserve">ночнушки женские </t>
  </si>
  <si>
    <t>раскраска 2+</t>
  </si>
  <si>
    <t>strepsils</t>
  </si>
  <si>
    <t>реснички на авто 2114</t>
  </si>
  <si>
    <t>читаем сами айболит</t>
  </si>
  <si>
    <t>провод сетевой</t>
  </si>
  <si>
    <t>палитра текстиль</t>
  </si>
  <si>
    <t>спортивные штаны женские оджи</t>
  </si>
  <si>
    <t>milky mania</t>
  </si>
  <si>
    <t>многоразовый тест на беременность</t>
  </si>
  <si>
    <t>твое домашние</t>
  </si>
  <si>
    <t xml:space="preserve">таро ленорман </t>
  </si>
  <si>
    <t>cracker baby</t>
  </si>
  <si>
    <t>1,27454E+11</t>
  </si>
  <si>
    <t>militari</t>
  </si>
  <si>
    <t>бусины и бисер</t>
  </si>
  <si>
    <t>свитер мужской с воротником</t>
  </si>
  <si>
    <t xml:space="preserve">детский пульт </t>
  </si>
  <si>
    <t>сапожки женские весна</t>
  </si>
  <si>
    <t xml:space="preserve">биомастер </t>
  </si>
  <si>
    <t>kombi gel</t>
  </si>
  <si>
    <t>new stories</t>
  </si>
  <si>
    <t>спортивные штаны мужские летние найк</t>
  </si>
  <si>
    <t>атака титанов дакимакура</t>
  </si>
  <si>
    <t xml:space="preserve">термобокс </t>
  </si>
  <si>
    <t>тапочки женские домашние черные</t>
  </si>
  <si>
    <t>под телефон</t>
  </si>
  <si>
    <t>рулонные жалюзи блэкаут</t>
  </si>
  <si>
    <t xml:space="preserve">домоседы </t>
  </si>
  <si>
    <t xml:space="preserve"> balenciaga</t>
  </si>
  <si>
    <t>encii</t>
  </si>
  <si>
    <t>2196744</t>
  </si>
  <si>
    <t>хаги вагги фиолетовый</t>
  </si>
  <si>
    <t>алексей исаев</t>
  </si>
  <si>
    <t>крепление штор</t>
  </si>
  <si>
    <t>хиджаб veil</t>
  </si>
  <si>
    <t xml:space="preserve">кероб </t>
  </si>
  <si>
    <t>salverna</t>
  </si>
  <si>
    <t>занавес на окна</t>
  </si>
  <si>
    <t>15755098\n\n4\n</t>
  </si>
  <si>
    <t>возвращение книга</t>
  </si>
  <si>
    <t>платье на выпускнрй</t>
  </si>
  <si>
    <t>майка с принтом z</t>
  </si>
  <si>
    <t>бесшумные замки ваз 2114</t>
  </si>
  <si>
    <t xml:space="preserve">чехол на диван двухместный </t>
  </si>
  <si>
    <t>маска хагги ваги</t>
  </si>
  <si>
    <t>картины по номерам на холсте тигр</t>
  </si>
  <si>
    <t>качели детские электрические</t>
  </si>
  <si>
    <t>сарафан солнце</t>
  </si>
  <si>
    <t>a4tech bloody мышь</t>
  </si>
  <si>
    <t>кофе  жардин</t>
  </si>
  <si>
    <t>футболка адидас 164</t>
  </si>
  <si>
    <t xml:space="preserve">cam </t>
  </si>
  <si>
    <t>кошачьи леденцы</t>
  </si>
  <si>
    <t>lenovo yoga slim 7</t>
  </si>
  <si>
    <t>алми обувь</t>
  </si>
  <si>
    <t>танк кв-44</t>
  </si>
  <si>
    <t>икра мосаго</t>
  </si>
  <si>
    <t>пастельное 2 спальное</t>
  </si>
  <si>
    <t>кроссовки женские gsd</t>
  </si>
  <si>
    <t xml:space="preserve">матрас на садовые качели </t>
  </si>
  <si>
    <t>резиновые сапоги эва мужские</t>
  </si>
  <si>
    <t>шар декоративный</t>
  </si>
  <si>
    <t>женский браслет серебро 925</t>
  </si>
  <si>
    <t>колье белое золото</t>
  </si>
  <si>
    <t>пенофлекс</t>
  </si>
  <si>
    <t>сумка из джинсовой ткани</t>
  </si>
  <si>
    <t xml:space="preserve">картина в раме </t>
  </si>
  <si>
    <t>баночки массажные</t>
  </si>
  <si>
    <t>ботинки viking</t>
  </si>
  <si>
    <t>кукла прически</t>
  </si>
  <si>
    <t>redmi poco</t>
  </si>
  <si>
    <t>гидроуровень сибртех</t>
  </si>
  <si>
    <t>befree джоггеры</t>
  </si>
  <si>
    <t>отпугиватели животных и насекомых</t>
  </si>
  <si>
    <t>витекс алое</t>
  </si>
  <si>
    <t>71231497</t>
  </si>
  <si>
    <t>36357029</t>
  </si>
  <si>
    <t xml:space="preserve">спортивный летний костюм </t>
  </si>
  <si>
    <t>костюм демисезонный 116</t>
  </si>
  <si>
    <t>tendance рюкзак</t>
  </si>
  <si>
    <t>нан 3 гипоаллергенный</t>
  </si>
  <si>
    <t>скромник игрушка</t>
  </si>
  <si>
    <t>шапка minecraft</t>
  </si>
  <si>
    <t xml:space="preserve">новосибирск </t>
  </si>
  <si>
    <t>foreo микротоки</t>
  </si>
  <si>
    <t>сарафан с длинным рукавом</t>
  </si>
  <si>
    <t>трусы мужские наборы</t>
  </si>
  <si>
    <t>adele рубашка</t>
  </si>
  <si>
    <t>48419801</t>
  </si>
  <si>
    <t xml:space="preserve"> lumene</t>
  </si>
  <si>
    <t>vado123</t>
  </si>
  <si>
    <t>likemoly</t>
  </si>
  <si>
    <t>часы x22</t>
  </si>
  <si>
    <t>конфеты в индивидуальной упаковке</t>
  </si>
  <si>
    <t>чехол на air</t>
  </si>
  <si>
    <t>худи мальчикам</t>
  </si>
  <si>
    <t>1 годик девочке шары</t>
  </si>
  <si>
    <t>женский портмоне кожи из натуральной</t>
  </si>
  <si>
    <t>платье скромное</t>
  </si>
  <si>
    <t>садовые фонтаны</t>
  </si>
  <si>
    <t>шторы на люверсах блэкаут</t>
  </si>
  <si>
    <t>джинсы на девочку 6 лет</t>
  </si>
  <si>
    <t>boudoir bu essens</t>
  </si>
  <si>
    <t>landre</t>
  </si>
  <si>
    <t xml:space="preserve">костюм кимоно </t>
  </si>
  <si>
    <t>отбеливатель кожи лица</t>
  </si>
  <si>
    <t>ультразвуковое исследование щитовидной железы</t>
  </si>
  <si>
    <t>30350977</t>
  </si>
  <si>
    <t>древо на стену</t>
  </si>
  <si>
    <t xml:space="preserve">колонка сони </t>
  </si>
  <si>
    <t xml:space="preserve">картина по номерам джокер </t>
  </si>
  <si>
    <t>магнитный замок на дверь</t>
  </si>
  <si>
    <t>туфли под рептилию</t>
  </si>
  <si>
    <t>luxvisage brow super fix</t>
  </si>
  <si>
    <t>женский кожаный рюкзак городской</t>
  </si>
  <si>
    <t>септум сережка</t>
  </si>
  <si>
    <t>свечи бравл старс</t>
  </si>
  <si>
    <t>пазлы от 5 лет</t>
  </si>
  <si>
    <t xml:space="preserve">штаны капа </t>
  </si>
  <si>
    <t>good poof</t>
  </si>
  <si>
    <t>1578</t>
  </si>
  <si>
    <t>флакон пенообразователь</t>
  </si>
  <si>
    <t>анемэ</t>
  </si>
  <si>
    <t>wish by you</t>
  </si>
  <si>
    <t>сантек</t>
  </si>
  <si>
    <t>матрац 140 на 200</t>
  </si>
  <si>
    <t>исаев</t>
  </si>
  <si>
    <t>fluidflow</t>
  </si>
  <si>
    <t>духи дзинтерс</t>
  </si>
  <si>
    <t>ветом 1.2</t>
  </si>
  <si>
    <t xml:space="preserve">врезной замок </t>
  </si>
  <si>
    <t>ваниль-текстиль</t>
  </si>
  <si>
    <t>vivo v17 стекло</t>
  </si>
  <si>
    <t>телевизор 27 дюймов</t>
  </si>
  <si>
    <t>кружки с котиками</t>
  </si>
  <si>
    <t xml:space="preserve">обувь твое </t>
  </si>
  <si>
    <t>интим кукла</t>
  </si>
  <si>
    <t>belor design помада 104</t>
  </si>
  <si>
    <t>piretta</t>
  </si>
  <si>
    <t>blythe кукла</t>
  </si>
  <si>
    <t>youtech мультистайлер</t>
  </si>
  <si>
    <t>стильки</t>
  </si>
  <si>
    <t>ноздрин ветом</t>
  </si>
  <si>
    <t>рулонные шторы балкон</t>
  </si>
  <si>
    <t>сервировка праздничного стола</t>
  </si>
  <si>
    <t>велосипед aist</t>
  </si>
  <si>
    <t>ecostyle</t>
  </si>
  <si>
    <t>резиновые сапоги детские kapika</t>
  </si>
  <si>
    <t>розеточный блок</t>
  </si>
  <si>
    <t>ремешок band 4</t>
  </si>
  <si>
    <t xml:space="preserve">жидкий уголь </t>
  </si>
  <si>
    <t>asos платье</t>
  </si>
  <si>
    <t>носки ой все</t>
  </si>
  <si>
    <t>ребррн</t>
  </si>
  <si>
    <t>чехол на айпад 4 мини</t>
  </si>
  <si>
    <t>azur philips</t>
  </si>
  <si>
    <t>букет из чупачупсов</t>
  </si>
  <si>
    <t>rated</t>
  </si>
  <si>
    <t>постер кролик</t>
  </si>
  <si>
    <t>штамм</t>
  </si>
  <si>
    <t>посуда лефард астра</t>
  </si>
  <si>
    <t>милавица бюстгальтер пуш ап</t>
  </si>
  <si>
    <t xml:space="preserve">женские туфли на платформе </t>
  </si>
  <si>
    <t>шифоновые рубашки</t>
  </si>
  <si>
    <t xml:space="preserve">лего машинки </t>
  </si>
  <si>
    <t>флаг гсвг</t>
  </si>
  <si>
    <t>пластилины</t>
  </si>
  <si>
    <t>купальник длинный рукав</t>
  </si>
  <si>
    <t>стекло a22s</t>
  </si>
  <si>
    <t>партнер салат</t>
  </si>
  <si>
    <t>vera shasherina одежда</t>
  </si>
  <si>
    <t>смарт-браслет</t>
  </si>
  <si>
    <t>чехол на samsung sm-j260f</t>
  </si>
  <si>
    <t>беруши 3m</t>
  </si>
  <si>
    <t>las</t>
  </si>
  <si>
    <t>многофункциональный кислородный отбеливатель</t>
  </si>
  <si>
    <t>влад и ники игрушки</t>
  </si>
  <si>
    <t>туфли лодочки прозрачные</t>
  </si>
  <si>
    <t>твинки</t>
  </si>
  <si>
    <t>рубашки офисные женские блузки</t>
  </si>
  <si>
    <t>шварценеггер</t>
  </si>
  <si>
    <t>43407928</t>
  </si>
  <si>
    <t>холст ткань</t>
  </si>
  <si>
    <t>58212664</t>
  </si>
  <si>
    <t>fanconi</t>
  </si>
  <si>
    <t xml:space="preserve">костюм халка </t>
  </si>
  <si>
    <t>34034618</t>
  </si>
  <si>
    <t>бомбер calvin klein</t>
  </si>
  <si>
    <t>41958552</t>
  </si>
  <si>
    <t>наперники 50 на 70</t>
  </si>
  <si>
    <t>пит стоп</t>
  </si>
  <si>
    <t>дымовые гранаты</t>
  </si>
  <si>
    <t>антистрес собака</t>
  </si>
  <si>
    <t>детский сад книга</t>
  </si>
  <si>
    <t>шырокие штаны</t>
  </si>
  <si>
    <t>носки на широкую ногу</t>
  </si>
  <si>
    <t>paw patrol конструктор</t>
  </si>
  <si>
    <t>шампунь  профессиональный</t>
  </si>
  <si>
    <t>washimals</t>
  </si>
  <si>
    <t>72250803</t>
  </si>
  <si>
    <t>белый кроссовки женский</t>
  </si>
  <si>
    <t>спортивный костюм calvin klein</t>
  </si>
  <si>
    <t>jbl extrim</t>
  </si>
  <si>
    <t>стопор на дверь</t>
  </si>
  <si>
    <t>9238878</t>
  </si>
  <si>
    <t>печенье персик</t>
  </si>
  <si>
    <t>конструктор из наклеек</t>
  </si>
  <si>
    <t>шисейдо вокруг глаз</t>
  </si>
  <si>
    <t>трико мужское летнее</t>
  </si>
  <si>
    <t>шарф салатовый</t>
  </si>
  <si>
    <t>crown hi-jell</t>
  </si>
  <si>
    <t>магнитный кабель micro usb</t>
  </si>
  <si>
    <t>кроссовки new balance женские 574</t>
  </si>
  <si>
    <t xml:space="preserve">наклейки в альбом </t>
  </si>
  <si>
    <t>машинка от шерсти</t>
  </si>
  <si>
    <t>туфли девочкам</t>
  </si>
  <si>
    <t xml:space="preserve">джемпер с воротником </t>
  </si>
  <si>
    <t xml:space="preserve">стол круглый кухонный </t>
  </si>
  <si>
    <t>biotherm homme</t>
  </si>
  <si>
    <t>ремувер тату</t>
  </si>
  <si>
    <t>под карту</t>
  </si>
  <si>
    <t>тональный крем с уф защитой</t>
  </si>
  <si>
    <t>жидкий порошок стиральный лоск</t>
  </si>
  <si>
    <t>bella подгузники</t>
  </si>
  <si>
    <t>37505800</t>
  </si>
  <si>
    <t>адаптер hoco</t>
  </si>
  <si>
    <t xml:space="preserve">розовый парик </t>
  </si>
  <si>
    <t>11157308</t>
  </si>
  <si>
    <t>brow academy</t>
  </si>
  <si>
    <t>simamagic</t>
  </si>
  <si>
    <t>discipline</t>
  </si>
  <si>
    <t xml:space="preserve">велосипедки бесшовные </t>
  </si>
  <si>
    <t>15904003</t>
  </si>
  <si>
    <t>68403383</t>
  </si>
  <si>
    <t>муж одежда марк спенср</t>
  </si>
  <si>
    <t>50380303</t>
  </si>
  <si>
    <t>туы</t>
  </si>
  <si>
    <t>ушк</t>
  </si>
  <si>
    <t>pandora шармы</t>
  </si>
  <si>
    <t>удостоверение суетолог</t>
  </si>
  <si>
    <t>женское деловое платье</t>
  </si>
  <si>
    <t>дозатор круп</t>
  </si>
  <si>
    <t>фланелевые штаны</t>
  </si>
  <si>
    <t xml:space="preserve">на мотоцикл </t>
  </si>
  <si>
    <t>odni резиновые сапоги</t>
  </si>
  <si>
    <t>17675652</t>
  </si>
  <si>
    <t>брусок шлифовочный</t>
  </si>
  <si>
    <t>marysling</t>
  </si>
  <si>
    <t>samsung м31</t>
  </si>
  <si>
    <t>футболка с золотым принтом</t>
  </si>
  <si>
    <t>freelz</t>
  </si>
  <si>
    <t>арабские буквы</t>
  </si>
  <si>
    <t>клей термоактивный</t>
  </si>
  <si>
    <t xml:space="preserve">джинсы женские бойфренды </t>
  </si>
  <si>
    <t>скатерти этель пасха</t>
  </si>
  <si>
    <t>shion</t>
  </si>
  <si>
    <t>наушники беспроводные dsaila</t>
  </si>
  <si>
    <t>roblox сумка</t>
  </si>
  <si>
    <t>shaik 110</t>
  </si>
  <si>
    <t>в машину подушка</t>
  </si>
  <si>
    <t>totti шапка головные уборы</t>
  </si>
  <si>
    <t>крем от морщин после 40</t>
  </si>
  <si>
    <t>кардиган mango женский</t>
  </si>
  <si>
    <t xml:space="preserve">venus кассеты </t>
  </si>
  <si>
    <t>сила книга</t>
  </si>
  <si>
    <t>злаковый десерт</t>
  </si>
  <si>
    <t>магнитный пропуск</t>
  </si>
  <si>
    <t xml:space="preserve">платье клетка </t>
  </si>
  <si>
    <t>gerber брокколи</t>
  </si>
  <si>
    <t>стаканы одноразовые 300</t>
  </si>
  <si>
    <t xml:space="preserve">поло оверсайз </t>
  </si>
  <si>
    <t>икона александр невский</t>
  </si>
  <si>
    <t>pilki</t>
  </si>
  <si>
    <t>hqd air</t>
  </si>
  <si>
    <t>mono play</t>
  </si>
  <si>
    <t>костюм снегурочки взрослый новогодний</t>
  </si>
  <si>
    <t>маска улыбки</t>
  </si>
  <si>
    <t>51581830</t>
  </si>
  <si>
    <t>рюкзак ж</t>
  </si>
  <si>
    <t>кружки с рисунками</t>
  </si>
  <si>
    <t>брюки асикс мужские</t>
  </si>
  <si>
    <t>mia cara шторы</t>
  </si>
  <si>
    <t>тайна единорога</t>
  </si>
  <si>
    <t>child lucky одежда</t>
  </si>
  <si>
    <t>процесоры</t>
  </si>
  <si>
    <t>samsung 32 телефон</t>
  </si>
  <si>
    <t>футболка dance</t>
  </si>
  <si>
    <t>11077140</t>
  </si>
  <si>
    <t>ветровка бодо</t>
  </si>
  <si>
    <t>uraltoys</t>
  </si>
  <si>
    <t>фени</t>
  </si>
  <si>
    <t>adeleda fashion</t>
  </si>
  <si>
    <t>самлкат</t>
  </si>
  <si>
    <t>oclean z1</t>
  </si>
  <si>
    <t>барабулька</t>
  </si>
  <si>
    <t>безлимитный интернет мегафон</t>
  </si>
  <si>
    <t>ветрвка</t>
  </si>
  <si>
    <t>limoni гидрофильное масло</t>
  </si>
  <si>
    <t>спортивные штаны женские befree</t>
  </si>
  <si>
    <t>тарелки черные одноразовые</t>
  </si>
  <si>
    <t>шприц луер лок</t>
  </si>
  <si>
    <t>карты мафии</t>
  </si>
  <si>
    <t xml:space="preserve">литературное чтение </t>
  </si>
  <si>
    <t>телефон за 2000</t>
  </si>
  <si>
    <t>9603904</t>
  </si>
  <si>
    <t xml:space="preserve">помады набор </t>
  </si>
  <si>
    <t>термобирки на одежду</t>
  </si>
  <si>
    <t>магнитны</t>
  </si>
  <si>
    <t>эспадрильи derimod</t>
  </si>
  <si>
    <t>rumbik</t>
  </si>
  <si>
    <t>анти кор</t>
  </si>
  <si>
    <t>е36</t>
  </si>
  <si>
    <t>футболка с триколором</t>
  </si>
  <si>
    <t>чехол на хонор 10i с блестками</t>
  </si>
  <si>
    <t>toyota игрушка</t>
  </si>
  <si>
    <t>прописи горецкий федосова</t>
  </si>
  <si>
    <t>великолепный век книга</t>
  </si>
  <si>
    <t>nippon kodo</t>
  </si>
  <si>
    <t>картина по номерам карандашами</t>
  </si>
  <si>
    <t>балетки на шнурках</t>
  </si>
  <si>
    <t>48116918</t>
  </si>
  <si>
    <t>bebeke</t>
  </si>
  <si>
    <t>детское белье постельное</t>
  </si>
  <si>
    <t>gigi пудра</t>
  </si>
  <si>
    <t>коврик из пазлов</t>
  </si>
  <si>
    <t>шары 50 штук</t>
  </si>
  <si>
    <t>bielita бальзам</t>
  </si>
  <si>
    <t>светильник bts</t>
  </si>
  <si>
    <t>набор картонных коробов</t>
  </si>
  <si>
    <t>модные штучки</t>
  </si>
  <si>
    <t>ветровка 54 размер</t>
  </si>
  <si>
    <t>макнот</t>
  </si>
  <si>
    <t>obralite</t>
  </si>
  <si>
    <t>пила штиль 180</t>
  </si>
  <si>
    <t xml:space="preserve">китовый ус </t>
  </si>
  <si>
    <t>compliment keratin</t>
  </si>
  <si>
    <t>бифри кепка</t>
  </si>
  <si>
    <t>постельное белье 2 спальное сатин жаккард</t>
  </si>
  <si>
    <t xml:space="preserve">киокушинкай </t>
  </si>
  <si>
    <t>футболка не сахар</t>
  </si>
  <si>
    <t>converse худи</t>
  </si>
  <si>
    <t>джойстик xbox series</t>
  </si>
  <si>
    <t>армор</t>
  </si>
  <si>
    <t>молд ключ</t>
  </si>
  <si>
    <t>чехол на загранпаспорт</t>
  </si>
  <si>
    <t>kors кроссовки</t>
  </si>
  <si>
    <t>пантолеты на платформе женские</t>
  </si>
  <si>
    <t>lego duplo пластина</t>
  </si>
  <si>
    <t>дезодарант гарньер</t>
  </si>
  <si>
    <t>пуфик из ротанга</t>
  </si>
  <si>
    <t>zielinski шампунь</t>
  </si>
  <si>
    <t>осьминог перевертыш большой 100 см</t>
  </si>
  <si>
    <t>силиконовый чехол на iphone 8</t>
  </si>
  <si>
    <t>сумки shine</t>
  </si>
  <si>
    <t>от боли в шее</t>
  </si>
  <si>
    <t>i can do it</t>
  </si>
  <si>
    <t>пневмошлифмашина</t>
  </si>
  <si>
    <t>чехол на айфон 12pro</t>
  </si>
  <si>
    <t>зеркало в салон</t>
  </si>
  <si>
    <t xml:space="preserve">желтый гель лак </t>
  </si>
  <si>
    <t>мезуза</t>
  </si>
  <si>
    <t>атлас окружающий мир</t>
  </si>
  <si>
    <t>redmi note 5 xiaomi</t>
  </si>
  <si>
    <t>38435159</t>
  </si>
  <si>
    <t>босоножки на шпильки</t>
  </si>
  <si>
    <t>беби гоу подгузники</t>
  </si>
  <si>
    <t>безмен рыболовный</t>
  </si>
  <si>
    <t>данон</t>
  </si>
  <si>
    <t>зонт hello kitty</t>
  </si>
  <si>
    <t>плодостим</t>
  </si>
  <si>
    <t>комплект с брюками</t>
  </si>
  <si>
    <t>phметр</t>
  </si>
  <si>
    <t>цитадель экзюпери</t>
  </si>
  <si>
    <t>spf art fact</t>
  </si>
  <si>
    <t>манго клсухи</t>
  </si>
  <si>
    <t>шорты юбка женские джинсовые</t>
  </si>
  <si>
    <t>honor браслет</t>
  </si>
  <si>
    <t>волшебные сказки дисней книги</t>
  </si>
  <si>
    <t>28263403</t>
  </si>
  <si>
    <t xml:space="preserve">фигурка мику </t>
  </si>
  <si>
    <t>платье family look</t>
  </si>
  <si>
    <t>йогурт греческий</t>
  </si>
  <si>
    <t>bifesta</t>
  </si>
  <si>
    <t>иероним босх</t>
  </si>
  <si>
    <t>nike just do it</t>
  </si>
  <si>
    <t>45661330</t>
  </si>
  <si>
    <t>крем клареол</t>
  </si>
  <si>
    <t>постель евро хлопок</t>
  </si>
  <si>
    <t>гафре утюжок</t>
  </si>
  <si>
    <t>лухта женские куртки</t>
  </si>
  <si>
    <t>ecotex постельное белье семейное</t>
  </si>
  <si>
    <t>значок с надписью</t>
  </si>
  <si>
    <t>чехол на телефон самсунг а 40</t>
  </si>
  <si>
    <t>стекло xiaomi redmi note 11</t>
  </si>
  <si>
    <t>паста the pink stuff</t>
  </si>
  <si>
    <t>ковта аниме</t>
  </si>
  <si>
    <t>бежевые джинсы бананы</t>
  </si>
  <si>
    <t>динозавр раскопки</t>
  </si>
  <si>
    <t>брюки со стрелками мужские</t>
  </si>
  <si>
    <t>effaclar h la roche-posay</t>
  </si>
  <si>
    <t>масло compliment</t>
  </si>
  <si>
    <t>кофейные зерна в шоколадной глазури</t>
  </si>
  <si>
    <t>о чем молчит печень</t>
  </si>
  <si>
    <t>картина по номерам реп</t>
  </si>
  <si>
    <t>53447264</t>
  </si>
  <si>
    <t>чистка динамиков</t>
  </si>
  <si>
    <t>пленочный воск 1 кг</t>
  </si>
  <si>
    <t>листовые панели</t>
  </si>
  <si>
    <t>окончательный диагноз</t>
  </si>
  <si>
    <t>автомобильный блютуз</t>
  </si>
  <si>
    <t>ветеринарный</t>
  </si>
  <si>
    <t>кабель aux aux</t>
  </si>
  <si>
    <t>джинсы женские с высокой посадкой больших размеров стрейч</t>
  </si>
  <si>
    <t>пан книга</t>
  </si>
  <si>
    <t>рюкзак 5 в 1 сумка пенал шоппер</t>
  </si>
  <si>
    <t>luxvisage корректор</t>
  </si>
  <si>
    <t>еврокам</t>
  </si>
  <si>
    <t>футболка ева</t>
  </si>
  <si>
    <t>тэфи</t>
  </si>
  <si>
    <t>коврик полукруг</t>
  </si>
  <si>
    <t>шок жвачка</t>
  </si>
  <si>
    <t>биогумос</t>
  </si>
  <si>
    <t>39894132</t>
  </si>
  <si>
    <t>vw r32</t>
  </si>
  <si>
    <t>чай улун манго</t>
  </si>
  <si>
    <t>крючок прищепка</t>
  </si>
  <si>
    <t xml:space="preserve">манчестер </t>
  </si>
  <si>
    <t>кашпо подвесное с автополивом</t>
  </si>
  <si>
    <t xml:space="preserve">кофта наруто </t>
  </si>
  <si>
    <t>туника лавира</t>
  </si>
  <si>
    <t>фотосетки</t>
  </si>
  <si>
    <t>чехол книжка а52</t>
  </si>
  <si>
    <t>стартовые очки</t>
  </si>
  <si>
    <t>10290952</t>
  </si>
  <si>
    <t>костюм feelz</t>
  </si>
  <si>
    <t>колаген капсулы</t>
  </si>
  <si>
    <t>adidas young 1</t>
  </si>
  <si>
    <t>sweetnight</t>
  </si>
  <si>
    <t>трафарет дерево</t>
  </si>
  <si>
    <t xml:space="preserve">q10 </t>
  </si>
  <si>
    <t>модж</t>
  </si>
  <si>
    <t>30030325</t>
  </si>
  <si>
    <t xml:space="preserve"> manto</t>
  </si>
  <si>
    <t>уголь в карандаше</t>
  </si>
  <si>
    <t>sun топ</t>
  </si>
  <si>
    <t>нашивка собака</t>
  </si>
  <si>
    <t>постилушки</t>
  </si>
  <si>
    <t>черный кожаный рюкзак женский</t>
  </si>
  <si>
    <t xml:space="preserve">памперсы huggies </t>
  </si>
  <si>
    <t>туфли женские вечерние женские</t>
  </si>
  <si>
    <t xml:space="preserve">штифт </t>
  </si>
  <si>
    <t>шэн книги</t>
  </si>
  <si>
    <t>moremio лето</t>
  </si>
  <si>
    <t>karna скатерть</t>
  </si>
  <si>
    <t>пижама с кроликом</t>
  </si>
  <si>
    <t>green bird</t>
  </si>
  <si>
    <t>комплект штор и тюли</t>
  </si>
  <si>
    <t>лего хеллоу китти</t>
  </si>
  <si>
    <t>чехол на huawei y6p с надписью</t>
  </si>
  <si>
    <t xml:space="preserve"> книга лето в пионерском галстуке</t>
  </si>
  <si>
    <t>диск на ушм</t>
  </si>
  <si>
    <t>instreet лоферы</t>
  </si>
  <si>
    <t>кепка золла</t>
  </si>
  <si>
    <t>бальзам avon</t>
  </si>
  <si>
    <t>сукко</t>
  </si>
  <si>
    <t>наклейки на ногти z</t>
  </si>
  <si>
    <t>грибница вешенки</t>
  </si>
  <si>
    <t>солодка сироп</t>
  </si>
  <si>
    <t>маска intensive</t>
  </si>
  <si>
    <t>налобный фонарь на батарейках</t>
  </si>
  <si>
    <t>фокси база</t>
  </si>
  <si>
    <t>unffected</t>
  </si>
  <si>
    <t xml:space="preserve">шорта </t>
  </si>
  <si>
    <t>18484437</t>
  </si>
  <si>
    <t>токкарди</t>
  </si>
  <si>
    <t xml:space="preserve">шорьы денские </t>
  </si>
  <si>
    <t>бумажные салфетки зеленые</t>
  </si>
  <si>
    <t>бежевые широкие брюки</t>
  </si>
  <si>
    <t>высокие женские сапоги</t>
  </si>
  <si>
    <t>thomas munz кроссовки</t>
  </si>
  <si>
    <t>zadig voltaire this is her</t>
  </si>
  <si>
    <t>пальто длинное осеннее утепленное</t>
  </si>
  <si>
    <t>i love mum пижама</t>
  </si>
  <si>
    <t>авто сигнализации</t>
  </si>
  <si>
    <t>джинсы женские летние большие размеры</t>
  </si>
  <si>
    <t>7870192</t>
  </si>
  <si>
    <t>возвращатель</t>
  </si>
  <si>
    <t>tervolina рюкзак</t>
  </si>
  <si>
    <t>lakeshore</t>
  </si>
  <si>
    <t>тканевый постер</t>
  </si>
  <si>
    <t>серьги с опалами</t>
  </si>
  <si>
    <t>кружка бухгалтер</t>
  </si>
  <si>
    <t xml:space="preserve">активист </t>
  </si>
  <si>
    <t>чехол на телефон редми 8 про</t>
  </si>
  <si>
    <t>автобус конструктор</t>
  </si>
  <si>
    <t>пластиковые тарелки многоразовые</t>
  </si>
  <si>
    <t>михаил хазин</t>
  </si>
  <si>
    <t>майки со стразами</t>
  </si>
  <si>
    <t>элис манро</t>
  </si>
  <si>
    <t>ножницы erich krause</t>
  </si>
  <si>
    <t>greenfield oolong</t>
  </si>
  <si>
    <t xml:space="preserve">выключатель массы </t>
  </si>
  <si>
    <t>бойлеры</t>
  </si>
  <si>
    <t xml:space="preserve">нестожен 2 </t>
  </si>
  <si>
    <t>трансбой</t>
  </si>
  <si>
    <t>гепатит</t>
  </si>
  <si>
    <t>lesol</t>
  </si>
  <si>
    <t>развивающие игры 4 года</t>
  </si>
  <si>
    <t>syneo</t>
  </si>
  <si>
    <t>нарукавник nike</t>
  </si>
  <si>
    <t xml:space="preserve">колонки урал </t>
  </si>
  <si>
    <t>магнитный путь</t>
  </si>
  <si>
    <t>akhmadullina dreams платье</t>
  </si>
  <si>
    <t>adidas superstar кроссовки женские</t>
  </si>
  <si>
    <t>ama leather</t>
  </si>
  <si>
    <t>подарки на день влюбленных</t>
  </si>
  <si>
    <t>смеситель электрический</t>
  </si>
  <si>
    <t>sumana</t>
  </si>
  <si>
    <t>sensiline</t>
  </si>
  <si>
    <t xml:space="preserve">kiko карандаш </t>
  </si>
  <si>
    <t>70 рублей</t>
  </si>
  <si>
    <t>серьги капы</t>
  </si>
  <si>
    <t>часы al fajr</t>
  </si>
  <si>
    <t>нано краска</t>
  </si>
  <si>
    <t>jbl 4</t>
  </si>
  <si>
    <t>протеин 1000</t>
  </si>
  <si>
    <t>бмв е53</t>
  </si>
  <si>
    <t>усилитель fm</t>
  </si>
  <si>
    <t>помповый насос</t>
  </si>
  <si>
    <t>пальто осеннее женское на синтепоне</t>
  </si>
  <si>
    <t xml:space="preserve">колготки в крупную сетку </t>
  </si>
  <si>
    <t>косметические дозаторы</t>
  </si>
  <si>
    <t>блэк метал</t>
  </si>
  <si>
    <t>levrana морошка</t>
  </si>
  <si>
    <t>защитное стекло tecno</t>
  </si>
  <si>
    <t xml:space="preserve">туника  </t>
  </si>
  <si>
    <t>polaris посуда</t>
  </si>
  <si>
    <t>pips drips</t>
  </si>
  <si>
    <t>рулонные шторы на окно на кухню</t>
  </si>
  <si>
    <t>чехол на poco m4 pro 4g</t>
  </si>
  <si>
    <t>dusina</t>
  </si>
  <si>
    <t>колье с именем</t>
  </si>
  <si>
    <t>48685158</t>
  </si>
  <si>
    <t>самокат спортивный</t>
  </si>
  <si>
    <t>картины по номерам дисней</t>
  </si>
  <si>
    <t>ацетил-l-карнитин</t>
  </si>
  <si>
    <t>пазлы 100 деталей</t>
  </si>
  <si>
    <t>чехол на lenovo tab</t>
  </si>
  <si>
    <t>стик от прыщей</t>
  </si>
  <si>
    <t>обувь скетчерс</t>
  </si>
  <si>
    <t>yento</t>
  </si>
  <si>
    <t>автокран полесье</t>
  </si>
  <si>
    <t>труба 25</t>
  </si>
  <si>
    <t xml:space="preserve">круассан </t>
  </si>
  <si>
    <t>платье кафтан женское</t>
  </si>
  <si>
    <t xml:space="preserve">пенелопа </t>
  </si>
  <si>
    <t>пилка kodi</t>
  </si>
  <si>
    <t>лосины calzedonia</t>
  </si>
  <si>
    <t>спортивки мужские летние</t>
  </si>
  <si>
    <t xml:space="preserve">econova </t>
  </si>
  <si>
    <t>nike superfly</t>
  </si>
  <si>
    <t>семена дынь</t>
  </si>
  <si>
    <t>невролог</t>
  </si>
  <si>
    <t>48648876</t>
  </si>
  <si>
    <t>слипоны женские сетка</t>
  </si>
  <si>
    <t>очки с насадками</t>
  </si>
  <si>
    <t>3d бабочки</t>
  </si>
  <si>
    <t>чехол на redmi note 9t</t>
  </si>
  <si>
    <t>акконд печенье</t>
  </si>
  <si>
    <t>аппарат физиотерапии</t>
  </si>
  <si>
    <t>съемник цепи</t>
  </si>
  <si>
    <t>aravia post-acne</t>
  </si>
  <si>
    <t>строга</t>
  </si>
  <si>
    <t>вышивка крестом маки</t>
  </si>
  <si>
    <t xml:space="preserve">непромокаемые варежки </t>
  </si>
  <si>
    <t>benton spf</t>
  </si>
  <si>
    <t>levis женское куртка</t>
  </si>
  <si>
    <t>кленок</t>
  </si>
  <si>
    <t>уф лампа солнышко</t>
  </si>
  <si>
    <t>овощи детские</t>
  </si>
  <si>
    <t>ключ педальный</t>
  </si>
  <si>
    <t>брошь гриб</t>
  </si>
  <si>
    <t>номерок</t>
  </si>
  <si>
    <t>чехол на телефон редми 5</t>
  </si>
  <si>
    <t>картина по номерам пираты</t>
  </si>
  <si>
    <t>smart band 4</t>
  </si>
  <si>
    <t>32021704</t>
  </si>
  <si>
    <t>платье levi's</t>
  </si>
  <si>
    <t>lamacco</t>
  </si>
  <si>
    <t>дарсо</t>
  </si>
  <si>
    <t>oasis tools</t>
  </si>
  <si>
    <t>колготки 300 ден</t>
  </si>
  <si>
    <t>hair trimmer</t>
  </si>
  <si>
    <t>скинокрил</t>
  </si>
  <si>
    <t xml:space="preserve">arno </t>
  </si>
  <si>
    <t>грибы дома</t>
  </si>
  <si>
    <t>стеллар мозаика</t>
  </si>
  <si>
    <t>38426295</t>
  </si>
  <si>
    <t>защитное стекло oppo a52</t>
  </si>
  <si>
    <t>серьги с жемчугом длинные</t>
  </si>
  <si>
    <t>светло серые джинсы женские</t>
  </si>
  <si>
    <t>машина ауди</t>
  </si>
  <si>
    <t>пищевой краситель синий</t>
  </si>
  <si>
    <t>часы g shok</t>
  </si>
  <si>
    <t>синтек 5 40</t>
  </si>
  <si>
    <t>футболка с прессом</t>
  </si>
  <si>
    <t>шапка новорожденным</t>
  </si>
  <si>
    <t xml:space="preserve">брюки молочные </t>
  </si>
  <si>
    <t>чехол ipad 10.5</t>
  </si>
  <si>
    <t>печенье goute</t>
  </si>
  <si>
    <t>рама масло</t>
  </si>
  <si>
    <t>ariete вафельница</t>
  </si>
  <si>
    <t>32402265</t>
  </si>
  <si>
    <t>рис воздушный без сахара</t>
  </si>
  <si>
    <t>горные очки</t>
  </si>
  <si>
    <t xml:space="preserve">бокс с едой </t>
  </si>
  <si>
    <t xml:space="preserve">набор на кухню </t>
  </si>
  <si>
    <t>pufis</t>
  </si>
  <si>
    <t>11697031</t>
  </si>
  <si>
    <t>косметичка несессер</t>
  </si>
  <si>
    <t>black star футболки</t>
  </si>
  <si>
    <t>oreshok</t>
  </si>
  <si>
    <t>чарли парфюм</t>
  </si>
  <si>
    <t xml:space="preserve">биркодержатель </t>
  </si>
  <si>
    <t xml:space="preserve">mirolla </t>
  </si>
  <si>
    <t>прыгающие ботинки</t>
  </si>
  <si>
    <t>nokia x2</t>
  </si>
  <si>
    <t>ecco bella</t>
  </si>
  <si>
    <t>кулон а</t>
  </si>
  <si>
    <t>loves</t>
  </si>
  <si>
    <t>наклейки на мотоцикл сузуки</t>
  </si>
  <si>
    <t>футболка лисички</t>
  </si>
  <si>
    <t>34244592</t>
  </si>
  <si>
    <t>кепка диппера из гравити фолз</t>
  </si>
  <si>
    <t>stoeger</t>
  </si>
  <si>
    <t>namez</t>
  </si>
  <si>
    <t>3 д шторы</t>
  </si>
  <si>
    <t>книги спорт</t>
  </si>
  <si>
    <t>платье бохо в стиле</t>
  </si>
  <si>
    <t>мультидиск игра</t>
  </si>
  <si>
    <t>kinsley кератолитик</t>
  </si>
  <si>
    <t>34139883</t>
  </si>
  <si>
    <t>dolce vita духи</t>
  </si>
  <si>
    <t>хаги ваги кили вили</t>
  </si>
  <si>
    <t>перчатки боксерские женские</t>
  </si>
  <si>
    <t>мир хлопка</t>
  </si>
  <si>
    <t>колер palizh</t>
  </si>
  <si>
    <t>21680118</t>
  </si>
  <si>
    <t xml:space="preserve">леггинсы с разрезами </t>
  </si>
  <si>
    <t xml:space="preserve"> пюре детское</t>
  </si>
  <si>
    <t>кислотный пилинг silver skin</t>
  </si>
  <si>
    <t xml:space="preserve">ручк </t>
  </si>
  <si>
    <t>вологодские кружева</t>
  </si>
  <si>
    <t>brow maker</t>
  </si>
  <si>
    <t xml:space="preserve">пасхальный зайчик </t>
  </si>
  <si>
    <t>инфинити надо электронный</t>
  </si>
  <si>
    <t>зонт женский складной города</t>
  </si>
  <si>
    <t>женские трусы с широкой резинкой</t>
  </si>
  <si>
    <t>подарочные наборы мужские</t>
  </si>
  <si>
    <t>наконечник рулевой</t>
  </si>
  <si>
    <t>сумки кс</t>
  </si>
  <si>
    <t>копилка медведь</t>
  </si>
  <si>
    <t>adorn</t>
  </si>
  <si>
    <t>сбер тв</t>
  </si>
  <si>
    <t>твое сандали</t>
  </si>
  <si>
    <t>минеральный гель</t>
  </si>
  <si>
    <t>тарелка с соусником</t>
  </si>
  <si>
    <t>книга 18</t>
  </si>
  <si>
    <t>полка в теплицу</t>
  </si>
  <si>
    <t>разукрашки с наклейками</t>
  </si>
  <si>
    <t xml:space="preserve">макароны цветные </t>
  </si>
  <si>
    <t>набор салфетница</t>
  </si>
  <si>
    <t>kidi мальчики</t>
  </si>
  <si>
    <t>геншин чехлы</t>
  </si>
  <si>
    <t xml:space="preserve">микси </t>
  </si>
  <si>
    <t>натуральные соки</t>
  </si>
  <si>
    <t xml:space="preserve">пирсинг септум </t>
  </si>
  <si>
    <t>семена вьюна</t>
  </si>
  <si>
    <t xml:space="preserve">чехол на самсунг s20 </t>
  </si>
  <si>
    <t>подиум под номер</t>
  </si>
  <si>
    <t>ln pro soap</t>
  </si>
  <si>
    <t xml:space="preserve">шкаф в ванну </t>
  </si>
  <si>
    <t>lefard тарелки</t>
  </si>
  <si>
    <t xml:space="preserve">масло промывочное </t>
  </si>
  <si>
    <t>полукепка</t>
  </si>
  <si>
    <t>блокнот в клетку а4</t>
  </si>
  <si>
    <t>чехол magsafe xr</t>
  </si>
  <si>
    <t>mishlen</t>
  </si>
  <si>
    <t>женские лосины под кожу</t>
  </si>
  <si>
    <t>берцы доф зимние</t>
  </si>
  <si>
    <t>купальный костюм с шортами</t>
  </si>
  <si>
    <t>кукла 105 см</t>
  </si>
  <si>
    <t>zippo вата</t>
  </si>
  <si>
    <t>пленка на iphone xs</t>
  </si>
  <si>
    <t>чехол на телефон zte blade a71</t>
  </si>
  <si>
    <t xml:space="preserve">парка на мальчика </t>
  </si>
  <si>
    <t>мт 705</t>
  </si>
  <si>
    <t>йогурт обезжиренный</t>
  </si>
  <si>
    <t>сумка весна лето 2021</t>
  </si>
  <si>
    <t>molekular скраб</t>
  </si>
  <si>
    <t>книга чужой</t>
  </si>
  <si>
    <t>долина уюта</t>
  </si>
  <si>
    <t>чайник 12 в</t>
  </si>
  <si>
    <t>нивеа мусс</t>
  </si>
  <si>
    <t>кольцо женское большое</t>
  </si>
  <si>
    <t>картриджи voopoo</t>
  </si>
  <si>
    <t>биоконтур</t>
  </si>
  <si>
    <t>джег</t>
  </si>
  <si>
    <t>челси осень</t>
  </si>
  <si>
    <t>кроссовки женские mogamo</t>
  </si>
  <si>
    <t xml:space="preserve">линимент </t>
  </si>
  <si>
    <t xml:space="preserve">светильник беспроводной </t>
  </si>
  <si>
    <t>книги ошо</t>
  </si>
  <si>
    <t>чехол 12 pro iphone max</t>
  </si>
  <si>
    <t>горшок шар</t>
  </si>
  <si>
    <t>книга подарок</t>
  </si>
  <si>
    <t>s.e.w.</t>
  </si>
  <si>
    <t>наши прописи</t>
  </si>
  <si>
    <t xml:space="preserve">бритва жилет </t>
  </si>
  <si>
    <t>подвеска спичка золото</t>
  </si>
  <si>
    <t>коррида таблетки</t>
  </si>
  <si>
    <t>кофе баунти</t>
  </si>
  <si>
    <t>нбт-сибирь</t>
  </si>
  <si>
    <t>бильный палец</t>
  </si>
  <si>
    <t>чехол на самсунг а53</t>
  </si>
  <si>
    <t>кальций д глюкорат</t>
  </si>
  <si>
    <t xml:space="preserve">круглый холст </t>
  </si>
  <si>
    <t>payer костюм</t>
  </si>
  <si>
    <t>хи духи</t>
  </si>
  <si>
    <t>баторейки</t>
  </si>
  <si>
    <t>houswell</t>
  </si>
  <si>
    <t>number block</t>
  </si>
  <si>
    <t>пенал.</t>
  </si>
  <si>
    <t>мангал разборный 2 мм</t>
  </si>
  <si>
    <t>косынка на руку</t>
  </si>
  <si>
    <t>чехол на хонор9</t>
  </si>
  <si>
    <t>otium summer</t>
  </si>
  <si>
    <t>очки - 3.5</t>
  </si>
  <si>
    <t>вело тренажер</t>
  </si>
  <si>
    <t>футболка принтом</t>
  </si>
  <si>
    <t>хвост брелок</t>
  </si>
  <si>
    <t>дрожжи водка</t>
  </si>
  <si>
    <t>чай berryford</t>
  </si>
  <si>
    <t>66300886</t>
  </si>
  <si>
    <t>кофта со змейкой</t>
  </si>
  <si>
    <t>ромэн</t>
  </si>
  <si>
    <t>адидас мужские штаны спортивные</t>
  </si>
  <si>
    <t>трусы лакосте</t>
  </si>
  <si>
    <t>фонтан напольный</t>
  </si>
  <si>
    <t>diromm jeans for you</t>
  </si>
  <si>
    <t>пальто зебра</t>
  </si>
  <si>
    <t>катетер 16g</t>
  </si>
  <si>
    <t>чехол на телефон iphone 13</t>
  </si>
  <si>
    <t>детский телефон со сказками</t>
  </si>
  <si>
    <t>убежище книга</t>
  </si>
  <si>
    <t>футболка на девочку 92</t>
  </si>
  <si>
    <t>медленно варка</t>
  </si>
  <si>
    <t>чехол на самсунг  а51</t>
  </si>
  <si>
    <t>шиньон-резинка</t>
  </si>
  <si>
    <t>kukmara сковорода гриль</t>
  </si>
  <si>
    <t>чехол samsung с 10 плюс</t>
  </si>
  <si>
    <t>рамка 25*35</t>
  </si>
  <si>
    <t>носки пуховые</t>
  </si>
  <si>
    <t>длинное платье белое</t>
  </si>
  <si>
    <t xml:space="preserve">люстра в коридор </t>
  </si>
  <si>
    <t>8483059</t>
  </si>
  <si>
    <t>каучуковый клей</t>
  </si>
  <si>
    <t>oudi</t>
  </si>
  <si>
    <t>ковер 300</t>
  </si>
  <si>
    <t>devichnik</t>
  </si>
  <si>
    <t>marks &amp; spencer брюки женские</t>
  </si>
  <si>
    <t>aero pot</t>
  </si>
  <si>
    <t>редми нот 11s</t>
  </si>
  <si>
    <t>нательный комбинезон детский на молнии</t>
  </si>
  <si>
    <t>веревка 10мм</t>
  </si>
  <si>
    <t>catrice масло</t>
  </si>
  <si>
    <t>59751734</t>
  </si>
  <si>
    <t>kulada</t>
  </si>
  <si>
    <t>coca cola в стекле</t>
  </si>
  <si>
    <t xml:space="preserve"> ralf ringer</t>
  </si>
  <si>
    <t>укулеле tutti</t>
  </si>
  <si>
    <t>простынь на резинке 90?200</t>
  </si>
  <si>
    <t>горбуша пюре</t>
  </si>
  <si>
    <t>матрица на телевизор lg</t>
  </si>
  <si>
    <t>25796653</t>
  </si>
  <si>
    <t>lily bennet</t>
  </si>
  <si>
    <t>indena</t>
  </si>
  <si>
    <t>62045560</t>
  </si>
  <si>
    <t>жынцы</t>
  </si>
  <si>
    <t>redmond rv-r150</t>
  </si>
  <si>
    <t>antisocial одежда</t>
  </si>
  <si>
    <t>нижнее белье gucci</t>
  </si>
  <si>
    <t>ботут</t>
  </si>
  <si>
    <t>asics gel kayano 25</t>
  </si>
  <si>
    <t>фтс</t>
  </si>
  <si>
    <t>лотферы</t>
  </si>
  <si>
    <t>трусики с вкладышем</t>
  </si>
  <si>
    <t>косиюм</t>
  </si>
  <si>
    <t>roshe la</t>
  </si>
  <si>
    <t xml:space="preserve">сотка на все случаи </t>
  </si>
  <si>
    <t xml:space="preserve">wella professional </t>
  </si>
  <si>
    <t>подушка безопасности</t>
  </si>
  <si>
    <t>духи с запахом конфет</t>
  </si>
  <si>
    <t>кип торн</t>
  </si>
  <si>
    <t>стекло на а31</t>
  </si>
  <si>
    <t>краб пузыри</t>
  </si>
  <si>
    <t>велике</t>
  </si>
  <si>
    <t>фитнес костюм спортивный женский комплект</t>
  </si>
  <si>
    <t>mango женские аксессуары</t>
  </si>
  <si>
    <t>помада stellary 06</t>
  </si>
  <si>
    <t>аегес</t>
  </si>
  <si>
    <t>64828886</t>
  </si>
  <si>
    <t>blue ocean company</t>
  </si>
  <si>
    <t>манга истребитель демонов</t>
  </si>
  <si>
    <t>madiko</t>
  </si>
  <si>
    <t>пальто женское весна осень классика</t>
  </si>
  <si>
    <t>asics katakana</t>
  </si>
  <si>
    <t>женский халат банный вафельный</t>
  </si>
  <si>
    <t>63867130</t>
  </si>
  <si>
    <t xml:space="preserve">мужской кулон </t>
  </si>
  <si>
    <t>картина по номерам смешные</t>
  </si>
  <si>
    <t>чандрапрабха</t>
  </si>
  <si>
    <t>мирмишелька</t>
  </si>
  <si>
    <t>hugo поло</t>
  </si>
  <si>
    <t>концепт клаб футболка</t>
  </si>
  <si>
    <t>велосепет</t>
  </si>
  <si>
    <t>кофе в зернах 1 кг lebo</t>
  </si>
  <si>
    <t>код публичности</t>
  </si>
  <si>
    <t>elsanto</t>
  </si>
  <si>
    <t>мраморный камень</t>
  </si>
  <si>
    <t>загадочное ночное убийство собаки</t>
  </si>
  <si>
    <t>брюки на худого мальчика</t>
  </si>
  <si>
    <t>найк эйр кроссовки</t>
  </si>
  <si>
    <t>длинное атласное платье</t>
  </si>
  <si>
    <t>брелок мужчине</t>
  </si>
  <si>
    <t>h&amp;s</t>
  </si>
  <si>
    <t>подарочный набор на день рождение</t>
  </si>
  <si>
    <t>колонки акустические</t>
  </si>
  <si>
    <t>топик укороченный</t>
  </si>
  <si>
    <t>14040735</t>
  </si>
  <si>
    <t>шарики подруге</t>
  </si>
  <si>
    <t>банка металл</t>
  </si>
  <si>
    <t>hasbro хасбро</t>
  </si>
  <si>
    <t>515785</t>
  </si>
  <si>
    <t>бюстгальтер с застежкой спереди пуш-ап</t>
  </si>
  <si>
    <t>сандали тканевые</t>
  </si>
  <si>
    <t>his way</t>
  </si>
  <si>
    <t>futurino жилет</t>
  </si>
  <si>
    <t>шорты женские комплект</t>
  </si>
  <si>
    <t>следки женские с рисунком</t>
  </si>
  <si>
    <t xml:space="preserve">белорусский порошок </t>
  </si>
  <si>
    <t>x-terra 705</t>
  </si>
  <si>
    <t>бордюрные цветы</t>
  </si>
  <si>
    <t>наполнитель в подушку</t>
  </si>
  <si>
    <t>круглый стул</t>
  </si>
  <si>
    <t>лето кроссовки женские</t>
  </si>
  <si>
    <t>линзы -5,75</t>
  </si>
  <si>
    <t>престо гель</t>
  </si>
  <si>
    <t>rit краска</t>
  </si>
  <si>
    <t>nnur</t>
  </si>
  <si>
    <t>grasiana</t>
  </si>
  <si>
    <t>samsung телефон а 32</t>
  </si>
  <si>
    <t>62050388</t>
  </si>
  <si>
    <t>томмики</t>
  </si>
  <si>
    <t>женские пижамы со штанами шелковые</t>
  </si>
  <si>
    <t>фоамиран китайский</t>
  </si>
  <si>
    <t>чехол на galaxy tab a8 jfk</t>
  </si>
  <si>
    <t xml:space="preserve">сигнальный жилет </t>
  </si>
  <si>
    <t>audi a6 c7</t>
  </si>
  <si>
    <t>форменное платье</t>
  </si>
  <si>
    <t>настольные игры футбол</t>
  </si>
  <si>
    <t xml:space="preserve">тимур </t>
  </si>
  <si>
    <t>фильтр воронка</t>
  </si>
  <si>
    <t>кофта га молнии</t>
  </si>
  <si>
    <t>шарик игрушка</t>
  </si>
  <si>
    <t xml:space="preserve">yansoo </t>
  </si>
  <si>
    <t>оракул ангелов</t>
  </si>
  <si>
    <t xml:space="preserve">uki kids </t>
  </si>
  <si>
    <t>fibak мужской</t>
  </si>
  <si>
    <t>прозрачный чехол iphone 7 plus</t>
  </si>
  <si>
    <t>органик китчен спф</t>
  </si>
  <si>
    <t>parker набор</t>
  </si>
  <si>
    <t>фрэш степ</t>
  </si>
  <si>
    <t>d'elize</t>
  </si>
  <si>
    <t>духи lucia</t>
  </si>
  <si>
    <t>кавказские приправы</t>
  </si>
  <si>
    <t>zielinski &amp; rozen красота</t>
  </si>
  <si>
    <t>кабель аux</t>
  </si>
  <si>
    <t>eleaf elven</t>
  </si>
  <si>
    <t>рубашка канцлер</t>
  </si>
  <si>
    <t>айфон переходник</t>
  </si>
  <si>
    <t>казан с чугунной крышкой</t>
  </si>
  <si>
    <t>консиллер vivienne sabo</t>
  </si>
  <si>
    <t>туфли бежевые кожаные женские</t>
  </si>
  <si>
    <t>роршах</t>
  </si>
  <si>
    <t>34452945</t>
  </si>
  <si>
    <t>feiyue</t>
  </si>
  <si>
    <t xml:space="preserve">черные джинсы широкие </t>
  </si>
  <si>
    <t>ночник xiaomi bedside lamp 2</t>
  </si>
  <si>
    <t>майка на тонких бретельках</t>
  </si>
  <si>
    <t>женские кроссовки 42 размер</t>
  </si>
  <si>
    <t>ботфорты женские зимние</t>
  </si>
  <si>
    <t>11532636</t>
  </si>
  <si>
    <t>стиральный порошок аттак</t>
  </si>
  <si>
    <t>колпачки на диск</t>
  </si>
  <si>
    <t>щирокие джинсы</t>
  </si>
  <si>
    <t>альбом blackpink</t>
  </si>
  <si>
    <t>пилон pipedream</t>
  </si>
  <si>
    <t>йога коврик тонкий</t>
  </si>
  <si>
    <t xml:space="preserve">reebok кросовки </t>
  </si>
  <si>
    <t>футболка play boy</t>
  </si>
  <si>
    <t>тригеры пабг</t>
  </si>
  <si>
    <t>наушники на iphone 10 проводные</t>
  </si>
  <si>
    <t>твое ветровки</t>
  </si>
  <si>
    <t>doterra эфирное масло лимона</t>
  </si>
  <si>
    <t>ланч бокс с вилкой</t>
  </si>
  <si>
    <t xml:space="preserve">realme c3 </t>
  </si>
  <si>
    <t>картина  на холсте</t>
  </si>
  <si>
    <t>xiaomi note 11 чехол</t>
  </si>
  <si>
    <t>кассеты венус с гель женские</t>
  </si>
  <si>
    <t>салфетки большие</t>
  </si>
  <si>
    <t>кеды женские тамарис</t>
  </si>
  <si>
    <t>полиграфовъ</t>
  </si>
  <si>
    <t>винтерра</t>
  </si>
  <si>
    <t>искуственные цветы в вазе</t>
  </si>
  <si>
    <t>nyx glue</t>
  </si>
  <si>
    <t>27144552</t>
  </si>
  <si>
    <t>бежевые джоггеры</t>
  </si>
  <si>
    <t>картонные карточки</t>
  </si>
  <si>
    <t>ваз 2199</t>
  </si>
  <si>
    <t>твое женские топы</t>
  </si>
  <si>
    <t>66856848</t>
  </si>
  <si>
    <t>67098802</t>
  </si>
  <si>
    <t>sesderma вокруг глаз</t>
  </si>
  <si>
    <t xml:space="preserve">liitokala </t>
  </si>
  <si>
    <t>katglatkova</t>
  </si>
  <si>
    <t>28013150</t>
  </si>
  <si>
    <t>zava</t>
  </si>
  <si>
    <t>фонарик на прищепке</t>
  </si>
  <si>
    <t>domd</t>
  </si>
  <si>
    <t>ernorian</t>
  </si>
  <si>
    <t>самокаты взрослые</t>
  </si>
  <si>
    <t>чехол на хонор 10  лайт</t>
  </si>
  <si>
    <t>экстракт осины</t>
  </si>
  <si>
    <t>масло м 8</t>
  </si>
  <si>
    <t>cosmia сухой шампунь</t>
  </si>
  <si>
    <t>58844353</t>
  </si>
  <si>
    <t>missmimosa</t>
  </si>
  <si>
    <t>стекло на honor 9 синий</t>
  </si>
  <si>
    <t>smeg миксер</t>
  </si>
  <si>
    <t>футер велюр</t>
  </si>
  <si>
    <t>бамбуковые тапочки</t>
  </si>
  <si>
    <t>ручка с кристаллами</t>
  </si>
  <si>
    <t>повербанк чехол</t>
  </si>
  <si>
    <t>karite lip maximizer</t>
  </si>
  <si>
    <t>бюстгалтер с пуш ап</t>
  </si>
  <si>
    <t>made in japan</t>
  </si>
  <si>
    <t>estetik</t>
  </si>
  <si>
    <t>браслет на apple watch se</t>
  </si>
  <si>
    <t>коврик adidas</t>
  </si>
  <si>
    <t>джинсы женские рост 160</t>
  </si>
  <si>
    <t>маленькие подарочные пакетики</t>
  </si>
  <si>
    <t>очки солнечные мужские боб марли</t>
  </si>
  <si>
    <t>джинсовое платье zarina</t>
  </si>
  <si>
    <t>кофе в зернах 0,5</t>
  </si>
  <si>
    <t>людмила мартова детективы</t>
  </si>
  <si>
    <t>bosch измельчитель электрический</t>
  </si>
  <si>
    <t xml:space="preserve">свитшот оверсайз женский </t>
  </si>
  <si>
    <t>зеркало на полное</t>
  </si>
  <si>
    <t>животные ферма</t>
  </si>
  <si>
    <t>эластика</t>
  </si>
  <si>
    <t>star wars mandalorian</t>
  </si>
  <si>
    <t>напапири куртка</t>
  </si>
  <si>
    <t>термос арктика 1,2</t>
  </si>
  <si>
    <t>органайзер stanley</t>
  </si>
  <si>
    <t>забродина</t>
  </si>
  <si>
    <t>сыворотки от прыщей</t>
  </si>
  <si>
    <t xml:space="preserve">подвесной унитаз </t>
  </si>
  <si>
    <t>книга 6 минут</t>
  </si>
  <si>
    <t>медицинский чемоданчик</t>
  </si>
  <si>
    <t>royal гель</t>
  </si>
  <si>
    <t>тоника роколор</t>
  </si>
  <si>
    <t>игровой компьютер asus</t>
  </si>
  <si>
    <t>спортивный обувь</t>
  </si>
  <si>
    <t>кэти алендер</t>
  </si>
  <si>
    <t>dinner winner</t>
  </si>
  <si>
    <t>nerf мега</t>
  </si>
  <si>
    <t xml:space="preserve">парадонтакс </t>
  </si>
  <si>
    <t>тени farres cosmetics</t>
  </si>
  <si>
    <t xml:space="preserve">мацеста </t>
  </si>
  <si>
    <t>перуовка</t>
  </si>
  <si>
    <t>ксиоми редми нот 8 про</t>
  </si>
  <si>
    <t>assaru костюм спортивный</t>
  </si>
  <si>
    <t>huggy колготки</t>
  </si>
  <si>
    <t>насадка на балгарку</t>
  </si>
  <si>
    <t>авто масло 5w40</t>
  </si>
  <si>
    <t>татарские книги</t>
  </si>
  <si>
    <t>колготы 70 ден</t>
  </si>
  <si>
    <t>блюдо на ножках</t>
  </si>
  <si>
    <t>метилкабаламин</t>
  </si>
  <si>
    <t>17523592</t>
  </si>
  <si>
    <t>детские оправы</t>
  </si>
  <si>
    <t>трусы мужские torro</t>
  </si>
  <si>
    <t>рыбные чипсы</t>
  </si>
  <si>
    <t xml:space="preserve">столы кухонные </t>
  </si>
  <si>
    <t>сумка в роддом комплект</t>
  </si>
  <si>
    <t>толстовка бтс</t>
  </si>
  <si>
    <t>рамки вкладыши монтессори</t>
  </si>
  <si>
    <t>бежевый комбинезон</t>
  </si>
  <si>
    <t>фнаф пенал</t>
  </si>
  <si>
    <t>полуботинки девочке</t>
  </si>
  <si>
    <t>тобол иванов</t>
  </si>
  <si>
    <t>кобминезон женский</t>
  </si>
  <si>
    <t>слайдеры набор</t>
  </si>
  <si>
    <t>relouis, touche</t>
  </si>
  <si>
    <t>эмиль чоран</t>
  </si>
  <si>
    <t>бебетом</t>
  </si>
  <si>
    <t>игрушки супергерои марвел</t>
  </si>
  <si>
    <t>брюки кожаные женские зеленые</t>
  </si>
  <si>
    <t>eklat</t>
  </si>
  <si>
    <t>красный агат</t>
  </si>
  <si>
    <t>вертус наркосис</t>
  </si>
  <si>
    <t>подвеска н</t>
  </si>
  <si>
    <t>гейзерные кофеварки bialetti</t>
  </si>
  <si>
    <t>пальто стеганое с капюшоном</t>
  </si>
  <si>
    <t>ваза апполон</t>
  </si>
  <si>
    <t xml:space="preserve">mek </t>
  </si>
  <si>
    <t>куртки из кожи</t>
  </si>
  <si>
    <t>кеды convers мужские летние высокие</t>
  </si>
  <si>
    <t>бантики&amp;косички</t>
  </si>
  <si>
    <t>dier home</t>
  </si>
  <si>
    <t>мужские жилеты с капюшоном</t>
  </si>
  <si>
    <t>дрожжи dr.oetker</t>
  </si>
  <si>
    <t>вкус вилл конфеты</t>
  </si>
  <si>
    <t>ramanti женский</t>
  </si>
  <si>
    <t>козырек на автолюльку</t>
  </si>
  <si>
    <t>variety</t>
  </si>
  <si>
    <t>масло жожоба в косметике</t>
  </si>
  <si>
    <t>интимное мыло мужское</t>
  </si>
  <si>
    <t>разделочные доски пластиковые набор</t>
  </si>
  <si>
    <t>48295923</t>
  </si>
  <si>
    <t>мемов</t>
  </si>
  <si>
    <t xml:space="preserve">накладка на камеру </t>
  </si>
  <si>
    <t>корзины металлические</t>
  </si>
  <si>
    <t>джемпер из ангорки</t>
  </si>
  <si>
    <t>конфеты акконд отломи</t>
  </si>
  <si>
    <t>фильтр воздушный hyundai</t>
  </si>
  <si>
    <t>набор низких женских носков</t>
  </si>
  <si>
    <t>моделька лада</t>
  </si>
  <si>
    <t>3 steps</t>
  </si>
  <si>
    <t>брючный костюм женский розовый</t>
  </si>
  <si>
    <t>питер пэн и венди книги детские</t>
  </si>
  <si>
    <t>jbl live 400bt</t>
  </si>
  <si>
    <t>футболка 62 размер</t>
  </si>
  <si>
    <t>перфоратор stanley</t>
  </si>
  <si>
    <t>redmi not 8 pro чехол</t>
  </si>
  <si>
    <t>dzen story</t>
  </si>
  <si>
    <t>ведро складное детское</t>
  </si>
  <si>
    <t>палас 200 на 200</t>
  </si>
  <si>
    <t>бутцы мужские</t>
  </si>
  <si>
    <t>смывка цвета</t>
  </si>
  <si>
    <t>маленький флаг россии</t>
  </si>
  <si>
    <t>karal маска</t>
  </si>
  <si>
    <t>детский велосипед 5 лет</t>
  </si>
  <si>
    <t>сетки в багажник</t>
  </si>
  <si>
    <t>стекло на редко нот 9</t>
  </si>
  <si>
    <t>alamaro</t>
  </si>
  <si>
    <t>овес в оболочке</t>
  </si>
  <si>
    <t>эко кожа юбка</t>
  </si>
  <si>
    <t>клиентские дни товары</t>
  </si>
  <si>
    <t>makita мужской</t>
  </si>
  <si>
    <t>62966527</t>
  </si>
  <si>
    <t>семена уральский дачник</t>
  </si>
  <si>
    <t>bloom strong base</t>
  </si>
  <si>
    <t>уикорий</t>
  </si>
  <si>
    <t>шарф nike</t>
  </si>
  <si>
    <t>превентин</t>
  </si>
  <si>
    <t>формовочное кольцо</t>
  </si>
  <si>
    <t>самуин</t>
  </si>
  <si>
    <t>бутекс калахари</t>
  </si>
  <si>
    <t>finn line</t>
  </si>
  <si>
    <t>лонгслив женский бифри</t>
  </si>
  <si>
    <t>yur ccc</t>
  </si>
  <si>
    <t>отель элеон</t>
  </si>
  <si>
    <t>forever flawless</t>
  </si>
  <si>
    <t xml:space="preserve">мама и малыш </t>
  </si>
  <si>
    <t>shaik 301</t>
  </si>
  <si>
    <t xml:space="preserve">кот длинный </t>
  </si>
  <si>
    <t xml:space="preserve">матирующий тональный крем </t>
  </si>
  <si>
    <t>телефон редми 8а</t>
  </si>
  <si>
    <t>атака титанов футболки</t>
  </si>
  <si>
    <t xml:space="preserve">кофе эгоист растворимый </t>
  </si>
  <si>
    <t>чалма платок</t>
  </si>
  <si>
    <t>воздушные шары наборы 14 штук</t>
  </si>
  <si>
    <t>парка kerry</t>
  </si>
  <si>
    <t>теплый халат домашний</t>
  </si>
  <si>
    <t>шьоры</t>
  </si>
  <si>
    <t>icm17210</t>
  </si>
  <si>
    <t>игра домик</t>
  </si>
  <si>
    <t xml:space="preserve">ветровка бомбер </t>
  </si>
  <si>
    <t>кукла энчантималс кошка</t>
  </si>
  <si>
    <t>ретро свитер</t>
  </si>
  <si>
    <t>мини юбка с запахом</t>
  </si>
  <si>
    <t>самосострадание</t>
  </si>
  <si>
    <t>шампунь с солью</t>
  </si>
  <si>
    <t>улица страха</t>
  </si>
  <si>
    <t>nillkin iphone 13</t>
  </si>
  <si>
    <t>ортодон мох</t>
  </si>
  <si>
    <t>setafil</t>
  </si>
  <si>
    <t>3д слепки рук</t>
  </si>
  <si>
    <t>фотобумага canon</t>
  </si>
  <si>
    <t>бейсболка динозавр</t>
  </si>
  <si>
    <t>чехол книжка самсунг а50</t>
  </si>
  <si>
    <t>master lock</t>
  </si>
  <si>
    <t>16646765</t>
  </si>
  <si>
    <t>юсби шнур</t>
  </si>
  <si>
    <t>дип рилиф</t>
  </si>
  <si>
    <t>lalafanfan оригинал</t>
  </si>
  <si>
    <t>штаны кожанные женские</t>
  </si>
  <si>
    <t>хлопчатник</t>
  </si>
  <si>
    <t>салют тв</t>
  </si>
  <si>
    <t xml:space="preserve">платье женакое </t>
  </si>
  <si>
    <t xml:space="preserve">tommy hilfiger кеды </t>
  </si>
  <si>
    <t>modis круглогодичный</t>
  </si>
  <si>
    <t>п.ш.</t>
  </si>
  <si>
    <t>поб</t>
  </si>
  <si>
    <t>платье nasha</t>
  </si>
  <si>
    <t>костюм спортивный женщины</t>
  </si>
  <si>
    <t>барби mattel</t>
  </si>
  <si>
    <t>салфетки мепси</t>
  </si>
  <si>
    <t>таблетки от печени</t>
  </si>
  <si>
    <t>don t touch my</t>
  </si>
  <si>
    <t>fructis шампунь 400</t>
  </si>
  <si>
    <t>40152078</t>
  </si>
  <si>
    <t>кофе в зернах 1 кг de minas</t>
  </si>
  <si>
    <t>60888100</t>
  </si>
  <si>
    <t>эприл вингс</t>
  </si>
  <si>
    <t>пижама happyfox</t>
  </si>
  <si>
    <t>электрические печи</t>
  </si>
  <si>
    <t>свитошот женский</t>
  </si>
  <si>
    <t>хранительницы сада</t>
  </si>
  <si>
    <t xml:space="preserve">family sn </t>
  </si>
  <si>
    <t>кепка ufs</t>
  </si>
  <si>
    <t>длинный хвост</t>
  </si>
  <si>
    <t>lurex</t>
  </si>
  <si>
    <t>бэтаранг</t>
  </si>
  <si>
    <t>именные бирки</t>
  </si>
  <si>
    <t>весы редмонд</t>
  </si>
  <si>
    <t>ubear чехол</t>
  </si>
  <si>
    <t>aen,jkrb ;tycrbt</t>
  </si>
  <si>
    <t>levali тюль</t>
  </si>
  <si>
    <t>dexp планшет чехол</t>
  </si>
  <si>
    <t>брюсов</t>
  </si>
  <si>
    <t>метаком</t>
  </si>
  <si>
    <t>eshkashop</t>
  </si>
  <si>
    <t>белье нижнее женское бесшовное</t>
  </si>
  <si>
    <t>eva.store</t>
  </si>
  <si>
    <t>свит кэт</t>
  </si>
  <si>
    <t>термос широкий</t>
  </si>
  <si>
    <t>revyline rl</t>
  </si>
  <si>
    <t>погремушки прорезыватели</t>
  </si>
  <si>
    <t>дневник незнакомца</t>
  </si>
  <si>
    <t xml:space="preserve">футболка zxc </t>
  </si>
  <si>
    <t>брюки спортивные мужские оверсайз</t>
  </si>
  <si>
    <t>пипетка детского творчества</t>
  </si>
  <si>
    <t>vess расческа</t>
  </si>
  <si>
    <t>кроссовки черные адидас</t>
  </si>
  <si>
    <t>заколки детские клик</t>
  </si>
  <si>
    <t>viktoria stenova</t>
  </si>
  <si>
    <t>смартфон техно пова 2</t>
  </si>
  <si>
    <t>colin's шорты</t>
  </si>
  <si>
    <t>lanbena nail</t>
  </si>
  <si>
    <t>от меток животных</t>
  </si>
  <si>
    <t>семена укроп петрушка</t>
  </si>
  <si>
    <t xml:space="preserve">кроссовки женские demix </t>
  </si>
  <si>
    <t>питательный коктейль</t>
  </si>
  <si>
    <t>хлавин</t>
  </si>
  <si>
    <t>me mary clo</t>
  </si>
  <si>
    <t>estel hydrobalance</t>
  </si>
  <si>
    <t>пижама пони</t>
  </si>
  <si>
    <t>брюки мужские koton</t>
  </si>
  <si>
    <t>книжка про папу</t>
  </si>
  <si>
    <t>vw t4</t>
  </si>
  <si>
    <t>ле гобелен</t>
  </si>
  <si>
    <t>капорский чай</t>
  </si>
  <si>
    <t>рыбалочка</t>
  </si>
  <si>
    <t>веточки эвкалипта</t>
  </si>
  <si>
    <t>шарики мики маус</t>
  </si>
  <si>
    <t>колока</t>
  </si>
  <si>
    <t>coconessa</t>
  </si>
  <si>
    <t>всс винторез</t>
  </si>
  <si>
    <t>пазл природа</t>
  </si>
  <si>
    <t>подушка пенис</t>
  </si>
  <si>
    <t>ваза серебро</t>
  </si>
  <si>
    <t>контейнер под раковину</t>
  </si>
  <si>
    <t>daocam combo</t>
  </si>
  <si>
    <t>узкие полки</t>
  </si>
  <si>
    <t>сарафан повседневный</t>
  </si>
  <si>
    <t>sony wi-c400</t>
  </si>
  <si>
    <t>фотоальбомы 500 фото</t>
  </si>
  <si>
    <t>шоколадный батончик молочный шоколад</t>
  </si>
  <si>
    <t>зеркальные очки солнцезащитные мужские</t>
  </si>
  <si>
    <t>uqd</t>
  </si>
  <si>
    <t>apple pro airpods</t>
  </si>
  <si>
    <t>скалка силикон</t>
  </si>
  <si>
    <t>джинсы мужские зауженные рваные</t>
  </si>
  <si>
    <t>золото 585 кольца</t>
  </si>
  <si>
    <t>классическое платье женское</t>
  </si>
  <si>
    <t>pregma</t>
  </si>
  <si>
    <t>одеколон мужской шипр</t>
  </si>
  <si>
    <t>утепленный слип</t>
  </si>
  <si>
    <t>комплект bodo</t>
  </si>
  <si>
    <t>кран шаровый 50</t>
  </si>
  <si>
    <t xml:space="preserve">штапельное платье </t>
  </si>
  <si>
    <t>автопилот чехлы</t>
  </si>
  <si>
    <t>40631400</t>
  </si>
  <si>
    <t xml:space="preserve">зеркало детское </t>
  </si>
  <si>
    <t>brand territory</t>
  </si>
  <si>
    <t xml:space="preserve">молокоотсос авент </t>
  </si>
  <si>
    <t>хани кид</t>
  </si>
  <si>
    <t>14803808</t>
  </si>
  <si>
    <t>карабин фурнитура</t>
  </si>
  <si>
    <t>p.p.s</t>
  </si>
  <si>
    <t>шины на 16</t>
  </si>
  <si>
    <t xml:space="preserve">костьюм </t>
  </si>
  <si>
    <t>манхва ветролом</t>
  </si>
  <si>
    <t>pepe jeans купальник</t>
  </si>
  <si>
    <t>печати и штампы</t>
  </si>
  <si>
    <t>малиновые джинсы</t>
  </si>
  <si>
    <t>пластиковые грабли</t>
  </si>
  <si>
    <t>металлоискатель мд4030</t>
  </si>
  <si>
    <t>корсет на грудь</t>
  </si>
  <si>
    <t>глизолид</t>
  </si>
  <si>
    <t>53500315</t>
  </si>
  <si>
    <t>эстетичные сережки</t>
  </si>
  <si>
    <t>asus rog strix g15</t>
  </si>
  <si>
    <t>дизайнерское платье женское больших размеров</t>
  </si>
  <si>
    <t>шкатулка леди бак</t>
  </si>
  <si>
    <t>53925878</t>
  </si>
  <si>
    <t>46478194</t>
  </si>
  <si>
    <t>уличный фанарь</t>
  </si>
  <si>
    <t>пальто бушлат женское</t>
  </si>
  <si>
    <t>с кроликом посуда</t>
  </si>
  <si>
    <t>shamani</t>
  </si>
  <si>
    <t xml:space="preserve">брюки женские красные </t>
  </si>
  <si>
    <t xml:space="preserve">подарочный шоколад </t>
  </si>
  <si>
    <t>базилик фиолетовый</t>
  </si>
  <si>
    <t>белые туфли на высоком каблуке</t>
  </si>
  <si>
    <t>а сикс кроссовки</t>
  </si>
  <si>
    <t>маша и медведь наклейки</t>
  </si>
  <si>
    <t>эврика одежда</t>
  </si>
  <si>
    <t>топ с ассиметричным вырезом</t>
  </si>
  <si>
    <t>кофта с гипюром</t>
  </si>
  <si>
    <t>rilli</t>
  </si>
  <si>
    <t>под куполом кинг</t>
  </si>
  <si>
    <t>костюм гарри потера</t>
  </si>
  <si>
    <t>adidas s</t>
  </si>
  <si>
    <t>лего сердце</t>
  </si>
  <si>
    <t>альфадерм</t>
  </si>
  <si>
    <t>мухоморный крем</t>
  </si>
  <si>
    <t xml:space="preserve">nota bene </t>
  </si>
  <si>
    <t>джоггеры трикотажные женские</t>
  </si>
  <si>
    <t>бюстгалтер хб</t>
  </si>
  <si>
    <t>чехол xiaomi note 10 s</t>
  </si>
  <si>
    <t>кресло мешок 3xl</t>
  </si>
  <si>
    <t>редми ноте 9 про</t>
  </si>
  <si>
    <t>джинсы ostin мужские</t>
  </si>
  <si>
    <t>himawari рюкзак</t>
  </si>
  <si>
    <t>активный кальций</t>
  </si>
  <si>
    <t>трусы прозрачные женские</t>
  </si>
  <si>
    <t>bags uve</t>
  </si>
  <si>
    <t>парные кольца биба боба</t>
  </si>
  <si>
    <t>твое клеш</t>
  </si>
  <si>
    <t xml:space="preserve">б браун </t>
  </si>
  <si>
    <t>15069434</t>
  </si>
  <si>
    <t xml:space="preserve">плащ zarina </t>
  </si>
  <si>
    <t>хрум хрум</t>
  </si>
  <si>
    <t>линолиум на пол</t>
  </si>
  <si>
    <t>колготки 400 ден</t>
  </si>
  <si>
    <t>shadow fight 2</t>
  </si>
  <si>
    <t>12783807</t>
  </si>
  <si>
    <t xml:space="preserve">electrastyle </t>
  </si>
  <si>
    <t>stellateli</t>
  </si>
  <si>
    <t>кисть 5/0</t>
  </si>
  <si>
    <t>65965382</t>
  </si>
  <si>
    <t>estel princess essex 8</t>
  </si>
  <si>
    <t>спортивные костюмы унисекс</t>
  </si>
  <si>
    <t>печенье орион</t>
  </si>
  <si>
    <t xml:space="preserve">книги ужасы </t>
  </si>
  <si>
    <t>мре</t>
  </si>
  <si>
    <t>котел газовый напольный</t>
  </si>
  <si>
    <t xml:space="preserve">брюки nike женские </t>
  </si>
  <si>
    <t>dota 2 кружка</t>
  </si>
  <si>
    <t>мармелад жевательный полоски</t>
  </si>
  <si>
    <t>65867443</t>
  </si>
  <si>
    <t>жакет женский голубой</t>
  </si>
  <si>
    <t>игрушка пружина</t>
  </si>
  <si>
    <t>malina home shop</t>
  </si>
  <si>
    <t>33414031</t>
  </si>
  <si>
    <t>liu jo демисезон</t>
  </si>
  <si>
    <t xml:space="preserve">купальник низ </t>
  </si>
  <si>
    <t xml:space="preserve">монпасье </t>
  </si>
  <si>
    <t>пинетки угги</t>
  </si>
  <si>
    <t>54070030</t>
  </si>
  <si>
    <t>муж свитр marks-cpen</t>
  </si>
  <si>
    <t>кроссовки зальные</t>
  </si>
  <si>
    <t>солар</t>
  </si>
  <si>
    <t>летние женские костюмы с брюками</t>
  </si>
  <si>
    <t>topicrem spf</t>
  </si>
  <si>
    <t>кондицыонер</t>
  </si>
  <si>
    <t>утюг hyundai</t>
  </si>
  <si>
    <t>обезжириватель ногтей с помпой</t>
  </si>
  <si>
    <t>купальник женский раздельные со стрингами</t>
  </si>
  <si>
    <t>зеленое платье в пол</t>
  </si>
  <si>
    <t>bb крем belita young</t>
  </si>
  <si>
    <t>фа талай</t>
  </si>
  <si>
    <t xml:space="preserve">накидка на панель </t>
  </si>
  <si>
    <t>golf r32</t>
  </si>
  <si>
    <t xml:space="preserve">токийские мстители одежда </t>
  </si>
  <si>
    <t>кег</t>
  </si>
  <si>
    <t>miochi</t>
  </si>
  <si>
    <t xml:space="preserve">белый комбинезон </t>
  </si>
  <si>
    <t>r2</t>
  </si>
  <si>
    <t>купить кроссовки nike</t>
  </si>
  <si>
    <t>белое платье оверсайз</t>
  </si>
  <si>
    <t>айфон 13 про макс стекло</t>
  </si>
  <si>
    <t>чубакка</t>
  </si>
  <si>
    <t>2695239</t>
  </si>
  <si>
    <t>бюстгальтер женский с косточками</t>
  </si>
  <si>
    <t>day dreams</t>
  </si>
  <si>
    <t>чехол samsung galaxy m32</t>
  </si>
  <si>
    <t>mola</t>
  </si>
  <si>
    <t>dave мусс</t>
  </si>
  <si>
    <t>воротник из бисера</t>
  </si>
  <si>
    <t xml:space="preserve">красовки reebok </t>
  </si>
  <si>
    <t xml:space="preserve">red fox </t>
  </si>
  <si>
    <t>selvedge</t>
  </si>
  <si>
    <t>14453278</t>
  </si>
  <si>
    <t>согревающий лубрикант</t>
  </si>
  <si>
    <t xml:space="preserve">валенки женские </t>
  </si>
  <si>
    <t>ссср книга</t>
  </si>
  <si>
    <t>madera</t>
  </si>
  <si>
    <t>журнальный столик черный</t>
  </si>
  <si>
    <t>лав республик</t>
  </si>
  <si>
    <t>кроссовки адидас оригинал</t>
  </si>
  <si>
    <t>велосипед  горный</t>
  </si>
  <si>
    <t>13997812</t>
  </si>
  <si>
    <t>сач</t>
  </si>
  <si>
    <t>тоник laboratorium</t>
  </si>
  <si>
    <t>халва koska</t>
  </si>
  <si>
    <t>магнитные игрушки на холодильник</t>
  </si>
  <si>
    <t>смеситель термостатический</t>
  </si>
  <si>
    <t>наушники usb type c</t>
  </si>
  <si>
    <t>atb</t>
  </si>
  <si>
    <t>легинсы теплые</t>
  </si>
  <si>
    <t>64421516\n\n0\n0</t>
  </si>
  <si>
    <t xml:space="preserve">чехлы на чемоданы </t>
  </si>
  <si>
    <t>телефон редми нот 8</t>
  </si>
  <si>
    <t>коричневый тинт</t>
  </si>
  <si>
    <t>полка столлар</t>
  </si>
  <si>
    <t>комбинезон атласный</t>
  </si>
  <si>
    <t>janina</t>
  </si>
  <si>
    <t xml:space="preserve">адидас свитшот </t>
  </si>
  <si>
    <t>64620592</t>
  </si>
  <si>
    <t>книги дорама</t>
  </si>
  <si>
    <t>хлопковое женское платье</t>
  </si>
  <si>
    <t>choppers</t>
  </si>
  <si>
    <t>34998289</t>
  </si>
  <si>
    <t>автомобильный динамик</t>
  </si>
  <si>
    <t>значок сталин</t>
  </si>
  <si>
    <t>jbl wave 100 tws</t>
  </si>
  <si>
    <t>шторка багажника</t>
  </si>
  <si>
    <t>детские вельветовые брюки</t>
  </si>
  <si>
    <t>заводной утенок</t>
  </si>
  <si>
    <t>водолазка с открытым горлом</t>
  </si>
  <si>
    <t xml:space="preserve">айфон11 </t>
  </si>
  <si>
    <t>зеницу фигурка</t>
  </si>
  <si>
    <t>джинсы с принтом коровы</t>
  </si>
  <si>
    <t>weltus</t>
  </si>
  <si>
    <t>iphone 13 про 256</t>
  </si>
  <si>
    <t>костюм женский синий деловой</t>
  </si>
  <si>
    <t xml:space="preserve">вдохновение </t>
  </si>
  <si>
    <t>подсвечники золото</t>
  </si>
  <si>
    <t>31120902</t>
  </si>
  <si>
    <t>avon color trend</t>
  </si>
  <si>
    <t>куринный помет</t>
  </si>
  <si>
    <t>nature republic aloe</t>
  </si>
  <si>
    <t>нфс кольцо</t>
  </si>
  <si>
    <t>flaxbody</t>
  </si>
  <si>
    <t>белые спортивные носки</t>
  </si>
  <si>
    <t>baykar демисезон</t>
  </si>
  <si>
    <t>50564204</t>
  </si>
  <si>
    <t>рандеву возбудитель</t>
  </si>
  <si>
    <t>forrest</t>
  </si>
  <si>
    <t>propeller</t>
  </si>
  <si>
    <t>16889832</t>
  </si>
  <si>
    <t>машинка с дорогой</t>
  </si>
  <si>
    <t>лаковый рюкзак</t>
  </si>
  <si>
    <t>ribbica</t>
  </si>
  <si>
    <t>mackoholic</t>
  </si>
  <si>
    <t>легенцы спортивные</t>
  </si>
  <si>
    <t>ссср кофта</t>
  </si>
  <si>
    <t>энап</t>
  </si>
  <si>
    <t>шива гутика</t>
  </si>
  <si>
    <t>бинокль электронный</t>
  </si>
  <si>
    <t>блузка гофре</t>
  </si>
  <si>
    <t>костюм симки</t>
  </si>
  <si>
    <t>преобразователь ржавчины цинкарь</t>
  </si>
  <si>
    <t>стельки экко</t>
  </si>
  <si>
    <t>светоотражающий ошейник</t>
  </si>
  <si>
    <t>48265811</t>
  </si>
  <si>
    <t>плюшевый джемпер</t>
  </si>
  <si>
    <t xml:space="preserve">sunset lamp </t>
  </si>
  <si>
    <t>сонце и луна</t>
  </si>
  <si>
    <t>адидас мужские сланцы</t>
  </si>
  <si>
    <t>наклейки упаковочные</t>
  </si>
  <si>
    <t>рамки номеров</t>
  </si>
  <si>
    <t xml:space="preserve">костюм голубой </t>
  </si>
  <si>
    <t>мужские спортивные брюки puma</t>
  </si>
  <si>
    <t>сандали текстиль</t>
  </si>
  <si>
    <t xml:space="preserve">черный шоппер </t>
  </si>
  <si>
    <t>попкорн jolly time</t>
  </si>
  <si>
    <t>бальзам organic shop</t>
  </si>
  <si>
    <t>одежда с блестками</t>
  </si>
  <si>
    <t>штаны детские резиновые</t>
  </si>
  <si>
    <t>наклейки жигули</t>
  </si>
  <si>
    <t>свитшот без резинки</t>
  </si>
  <si>
    <t>чайник стальной</t>
  </si>
  <si>
    <t xml:space="preserve">guess кошелек </t>
  </si>
  <si>
    <t>клеенка на стол 140х200</t>
  </si>
  <si>
    <t>туфли кукольные</t>
  </si>
  <si>
    <t>kingwear</t>
  </si>
  <si>
    <t>восстановление замши</t>
  </si>
  <si>
    <t>подушка 30*30</t>
  </si>
  <si>
    <t>старбакс кружка</t>
  </si>
  <si>
    <t>кепка фбр</t>
  </si>
  <si>
    <t>плейсмат бамбук</t>
  </si>
  <si>
    <t>тональный крем beauty bomb</t>
  </si>
  <si>
    <t>флаг в авто</t>
  </si>
  <si>
    <t>футболки мужские tommy hilfiger</t>
  </si>
  <si>
    <t>носки reebok аналог</t>
  </si>
  <si>
    <t>30304940</t>
  </si>
  <si>
    <t xml:space="preserve">ботинки денские </t>
  </si>
  <si>
    <t>miestilo кольцо</t>
  </si>
  <si>
    <t>шторы синий</t>
  </si>
  <si>
    <t>ллсины</t>
  </si>
  <si>
    <t>готово суп</t>
  </si>
  <si>
    <t>бутсы адидас копа</t>
  </si>
  <si>
    <t>dino mask</t>
  </si>
  <si>
    <t>gloria косметика</t>
  </si>
  <si>
    <t>кошелек перевертышь</t>
  </si>
  <si>
    <t>кофта без пуговиц</t>
  </si>
  <si>
    <t>ак 47 игрушка</t>
  </si>
  <si>
    <t>обложка на паспорт хентай</t>
  </si>
  <si>
    <t>розовый медведь</t>
  </si>
  <si>
    <t>пальто больших размеров женское зимнее</t>
  </si>
  <si>
    <t>гнездо на кулич</t>
  </si>
  <si>
    <t xml:space="preserve">велосипед forward </t>
  </si>
  <si>
    <t>кппс удалитель ржавчины</t>
  </si>
  <si>
    <t>al rehab sandra</t>
  </si>
  <si>
    <t>карнавальные усы</t>
  </si>
  <si>
    <t>alubalu</t>
  </si>
  <si>
    <t>подвеска дрейн</t>
  </si>
  <si>
    <t>алмонд</t>
  </si>
  <si>
    <t>платье женское вечернее атласное</t>
  </si>
  <si>
    <t xml:space="preserve">защитное стекло redmi note 8 </t>
  </si>
  <si>
    <t>повербанк iphone</t>
  </si>
  <si>
    <t>65692294</t>
  </si>
  <si>
    <t>дистив</t>
  </si>
  <si>
    <t>urban fashion for men куртка</t>
  </si>
  <si>
    <t>прозрачный чехол на айфон 5s</t>
  </si>
  <si>
    <t>jogger джинсы</t>
  </si>
  <si>
    <t>26148671</t>
  </si>
  <si>
    <t>палаццо школьные</t>
  </si>
  <si>
    <t>ридинги</t>
  </si>
  <si>
    <t>46694848</t>
  </si>
  <si>
    <t>glo сигареты</t>
  </si>
  <si>
    <t>семена клематис</t>
  </si>
  <si>
    <t>srv</t>
  </si>
  <si>
    <t>декор из цветов</t>
  </si>
  <si>
    <t>свитер белый детский</t>
  </si>
  <si>
    <t>русское поле маска бальзам</t>
  </si>
  <si>
    <t>павлово-посадский шелк</t>
  </si>
  <si>
    <t>ути игрушка</t>
  </si>
  <si>
    <t>13234102</t>
  </si>
  <si>
    <t>пчтновыводитель</t>
  </si>
  <si>
    <t>чехол книжка на хонор 9с</t>
  </si>
  <si>
    <t>шнур плетенный</t>
  </si>
  <si>
    <t>tigerclaw</t>
  </si>
  <si>
    <t xml:space="preserve">троксерутин </t>
  </si>
  <si>
    <t>инфракрасный обогреватель напольный</t>
  </si>
  <si>
    <t>глютомин</t>
  </si>
  <si>
    <t>it girl</t>
  </si>
  <si>
    <t>женские летние платье</t>
  </si>
  <si>
    <t>каши в пакетиках</t>
  </si>
  <si>
    <t>шнурки на ботинки</t>
  </si>
  <si>
    <t>костюм детский домашний</t>
  </si>
  <si>
    <t>книжка с глазами</t>
  </si>
  <si>
    <t>пастельные фломастеры</t>
  </si>
  <si>
    <t>18713838</t>
  </si>
  <si>
    <t xml:space="preserve">топ uno </t>
  </si>
  <si>
    <t xml:space="preserve">шампунь кокосовый </t>
  </si>
  <si>
    <t>под горшок</t>
  </si>
  <si>
    <t>рони</t>
  </si>
  <si>
    <t>ковер круглый 2,4</t>
  </si>
  <si>
    <t>джордан мужские</t>
  </si>
  <si>
    <t>60197297</t>
  </si>
  <si>
    <t>пустышка chicco physio soft</t>
  </si>
  <si>
    <t>shek</t>
  </si>
  <si>
    <t>лубрикант menu</t>
  </si>
  <si>
    <t>конфеты шоколадные рот фронт</t>
  </si>
  <si>
    <t>параллн</t>
  </si>
  <si>
    <t>дезодорант шанель</t>
  </si>
  <si>
    <t>формы пластиковые</t>
  </si>
  <si>
    <t>музыкальные сувениры</t>
  </si>
  <si>
    <t>борта на кровать</t>
  </si>
  <si>
    <t>lovely nails</t>
  </si>
  <si>
    <t>кепка келвин</t>
  </si>
  <si>
    <t>биван ламзак</t>
  </si>
  <si>
    <t>чехлы redmi 9a</t>
  </si>
  <si>
    <t>lujo</t>
  </si>
  <si>
    <t>macan певец</t>
  </si>
  <si>
    <t>medklassik</t>
  </si>
  <si>
    <t>мармелад на пектине</t>
  </si>
  <si>
    <t>буди</t>
  </si>
  <si>
    <t>orthoboom мальчики</t>
  </si>
  <si>
    <t>штрих корректор лента</t>
  </si>
  <si>
    <t>велосипед hartman</t>
  </si>
  <si>
    <t xml:space="preserve">платье летнее женское  </t>
  </si>
  <si>
    <t>27443549</t>
  </si>
  <si>
    <t>ласины черные</t>
  </si>
  <si>
    <t>постельное белье спальное 2-х</t>
  </si>
  <si>
    <t>12632010 ??</t>
  </si>
  <si>
    <t>чокер сетка</t>
  </si>
  <si>
    <t>голубые джинсы на мальчика</t>
  </si>
  <si>
    <t>диск 255</t>
  </si>
  <si>
    <t>коврик 90х150</t>
  </si>
  <si>
    <t>t.taccardi / туфли</t>
  </si>
  <si>
    <t>свитшот мальчику детский</t>
  </si>
  <si>
    <t>набор крючков на липучке</t>
  </si>
  <si>
    <t>jaklin</t>
  </si>
  <si>
    <t>укупорщик</t>
  </si>
  <si>
    <t>etmish</t>
  </si>
  <si>
    <t>мои данные</t>
  </si>
  <si>
    <t>zilfild обувь</t>
  </si>
  <si>
    <t>книги эксмо детективы</t>
  </si>
  <si>
    <t>выпускное платье в пол</t>
  </si>
  <si>
    <t>белый тигр бальзам</t>
  </si>
  <si>
    <t>властилин колец</t>
  </si>
  <si>
    <t>7965653</t>
  </si>
  <si>
    <t>kyromi</t>
  </si>
  <si>
    <t>топы футболки женские</t>
  </si>
  <si>
    <t>ковер 80х200</t>
  </si>
  <si>
    <t>alfaparf масло</t>
  </si>
  <si>
    <t>61088445</t>
  </si>
  <si>
    <t>mood voice</t>
  </si>
  <si>
    <t>столицы мира</t>
  </si>
  <si>
    <t>машинка коталка</t>
  </si>
  <si>
    <t>fit colors помада</t>
  </si>
  <si>
    <t>футболка алина</t>
  </si>
  <si>
    <t>promod женский</t>
  </si>
  <si>
    <t>кирове</t>
  </si>
  <si>
    <t>консиллер lamel</t>
  </si>
  <si>
    <t>13581515</t>
  </si>
  <si>
    <t>вурдалак тарас шевченко</t>
  </si>
  <si>
    <t>возбуждающие</t>
  </si>
  <si>
    <t>domtoy</t>
  </si>
  <si>
    <t>вырви глаз</t>
  </si>
  <si>
    <t>versele-laga prestige</t>
  </si>
  <si>
    <t>садовый гамак</t>
  </si>
  <si>
    <t xml:space="preserve">tombi кроссовки </t>
  </si>
  <si>
    <t>рыбалов</t>
  </si>
  <si>
    <t>элоком крем</t>
  </si>
  <si>
    <t>подшипник 6900</t>
  </si>
  <si>
    <t>лума</t>
  </si>
  <si>
    <t>калонки jbl</t>
  </si>
  <si>
    <t>tiktak</t>
  </si>
  <si>
    <t xml:space="preserve">артур луи адель </t>
  </si>
  <si>
    <t>свеча цыфра</t>
  </si>
  <si>
    <t xml:space="preserve">хагис классик </t>
  </si>
  <si>
    <t>mechta</t>
  </si>
  <si>
    <t>духи abercrombie and fitch first instinct</t>
  </si>
  <si>
    <t>мешочек маленький</t>
  </si>
  <si>
    <t>туфли с открытыми пальцами</t>
  </si>
  <si>
    <t>мазь от зуда</t>
  </si>
  <si>
    <t>комфорт кроссовки летние</t>
  </si>
  <si>
    <t>75049352</t>
  </si>
  <si>
    <t>костюм на девочку 80</t>
  </si>
  <si>
    <t>рюкзаки berlingo</t>
  </si>
  <si>
    <t>44113214</t>
  </si>
  <si>
    <t>селиконовые коврики</t>
  </si>
  <si>
    <t>aminka</t>
  </si>
  <si>
    <t>игрушки сквиши</t>
  </si>
  <si>
    <t>62967404</t>
  </si>
  <si>
    <t>палатка сетка</t>
  </si>
  <si>
    <t>пульт pioneer</t>
  </si>
  <si>
    <t>lucku_house</t>
  </si>
  <si>
    <t>crystal lips</t>
  </si>
  <si>
    <t>психо трюки игорь рызов</t>
  </si>
  <si>
    <t>финансовый блокнот</t>
  </si>
  <si>
    <t>форма под леденцы</t>
  </si>
  <si>
    <t xml:space="preserve">looney tunes </t>
  </si>
  <si>
    <t>косметика дав</t>
  </si>
  <si>
    <t>игрушка молоток пищалка</t>
  </si>
  <si>
    <t>лосины лопша</t>
  </si>
  <si>
    <t xml:space="preserve">кукла с одеждой </t>
  </si>
  <si>
    <t>презервативы contex 3</t>
  </si>
  <si>
    <t>чехол на планшет samsung galaxy tab s7</t>
  </si>
  <si>
    <t>хром витамин</t>
  </si>
  <si>
    <t>корнавальный костюм</t>
  </si>
  <si>
    <t>набор инструментов дед макар</t>
  </si>
  <si>
    <t>обувь тоффа</t>
  </si>
  <si>
    <t>чехол га айфон 8</t>
  </si>
  <si>
    <t>honor8a</t>
  </si>
  <si>
    <t xml:space="preserve">voodoo </t>
  </si>
  <si>
    <t>hi watch</t>
  </si>
  <si>
    <t>realme 9pro plus</t>
  </si>
  <si>
    <t>waso тональный крем</t>
  </si>
  <si>
    <t>макробраши</t>
  </si>
  <si>
    <t>ultimate таблетки</t>
  </si>
  <si>
    <t>плащ однобортный</t>
  </si>
  <si>
    <t>тосте</t>
  </si>
  <si>
    <t xml:space="preserve">семена бархатцы </t>
  </si>
  <si>
    <t>og&amp;ay</t>
  </si>
  <si>
    <t>подгузники хаггис элит софт 1</t>
  </si>
  <si>
    <t>поильник взрослый</t>
  </si>
  <si>
    <t>колготки conte prestige</t>
  </si>
  <si>
    <t>футболка с братом</t>
  </si>
  <si>
    <t>чай зеленый шри ланка</t>
  </si>
  <si>
    <t>lacoste eau de lacoste</t>
  </si>
  <si>
    <t xml:space="preserve">burda media company </t>
  </si>
  <si>
    <t>невидимые шрамы</t>
  </si>
  <si>
    <t>minidino ветровка</t>
  </si>
  <si>
    <t>резиночки бантики</t>
  </si>
  <si>
    <t>iphone 12 чехол max pro</t>
  </si>
  <si>
    <t>нино</t>
  </si>
  <si>
    <t>тетрадь в клетку формат а4</t>
  </si>
  <si>
    <t>шары надувные на выпускной</t>
  </si>
  <si>
    <t>расходный кассовый ордер</t>
  </si>
  <si>
    <t xml:space="preserve">замазки </t>
  </si>
  <si>
    <t>халат домашний ивановна одежда</t>
  </si>
  <si>
    <t>49873000</t>
  </si>
  <si>
    <t>35083025</t>
  </si>
  <si>
    <t>корней чуковский топтыгин и лиса</t>
  </si>
  <si>
    <t>bageta collection</t>
  </si>
  <si>
    <t>конфетный набор</t>
  </si>
  <si>
    <t>qin</t>
  </si>
  <si>
    <t>мои хвалилки</t>
  </si>
  <si>
    <t>ботинки s.oliver</t>
  </si>
  <si>
    <t xml:space="preserve"> лак</t>
  </si>
  <si>
    <t>zazpol</t>
  </si>
  <si>
    <t>маска от ковида</t>
  </si>
  <si>
    <t>брюки палаццо с завышенной талией летние</t>
  </si>
  <si>
    <t xml:space="preserve">кожаные сумки женские </t>
  </si>
  <si>
    <t xml:space="preserve">больфо </t>
  </si>
  <si>
    <t>футболки дота 2</t>
  </si>
  <si>
    <t>lavi</t>
  </si>
  <si>
    <t>лонгслив розовый женский</t>
  </si>
  <si>
    <t xml:space="preserve">полотенца кухонные махровые </t>
  </si>
  <si>
    <t>dinas</t>
  </si>
  <si>
    <t>45079210</t>
  </si>
  <si>
    <t>ткань звезды</t>
  </si>
  <si>
    <t>платье little world of alena</t>
  </si>
  <si>
    <t>хлопок веточки</t>
  </si>
  <si>
    <t>крцжка</t>
  </si>
  <si>
    <t>пюре детское ассорти</t>
  </si>
  <si>
    <t xml:space="preserve">подарки маме </t>
  </si>
  <si>
    <t>компьютерные коврики</t>
  </si>
  <si>
    <t xml:space="preserve">трамвай смерти </t>
  </si>
  <si>
    <t>трусики на девочек baykar</t>
  </si>
  <si>
    <t>dolls</t>
  </si>
  <si>
    <t>wonder me gift</t>
  </si>
  <si>
    <t>макароны большие</t>
  </si>
  <si>
    <t>коврик в багажник ford kuga</t>
  </si>
  <si>
    <t>балетные трико</t>
  </si>
  <si>
    <t>33261419</t>
  </si>
  <si>
    <t>тейп bb</t>
  </si>
  <si>
    <t>спортивные брюки мужские с карманами</t>
  </si>
  <si>
    <t>мост декоративный</t>
  </si>
  <si>
    <t>полицейский джип</t>
  </si>
  <si>
    <t>фреза с зеленой насечкой</t>
  </si>
  <si>
    <t>крем детский аванта</t>
  </si>
  <si>
    <t>чайник со свистком 5 литров</t>
  </si>
  <si>
    <t xml:space="preserve">меноксидил </t>
  </si>
  <si>
    <t>sj fashion</t>
  </si>
  <si>
    <t>смартфон galaxy samsung</t>
  </si>
  <si>
    <t>23.май</t>
  </si>
  <si>
    <t>планшет виндовс</t>
  </si>
  <si>
    <t>футболка с импровизацией</t>
  </si>
  <si>
    <t>51513430</t>
  </si>
  <si>
    <t>сумка через плечо на широком ремне</t>
  </si>
  <si>
    <t>женский шелковый костюм</t>
  </si>
  <si>
    <t xml:space="preserve">пылесос dyson </t>
  </si>
  <si>
    <t>nike strike snood</t>
  </si>
  <si>
    <t>мамло гхи</t>
  </si>
  <si>
    <t>защитное стекло redmi 9 pro</t>
  </si>
  <si>
    <t>13526133</t>
  </si>
  <si>
    <t>anidem</t>
  </si>
  <si>
    <t>набор тканевых корейских масок</t>
  </si>
  <si>
    <t>воздушные шары на последний звонок</t>
  </si>
  <si>
    <t>маски на голову</t>
  </si>
  <si>
    <t>l'oreal serie expert</t>
  </si>
  <si>
    <t>блеск 3d</t>
  </si>
  <si>
    <t>сережки звездочки</t>
  </si>
  <si>
    <t>vittachi</t>
  </si>
  <si>
    <t>фильтр мото</t>
  </si>
  <si>
    <t>make america great again</t>
  </si>
  <si>
    <t>белое поло на мальчика</t>
  </si>
  <si>
    <t>штаны в пол</t>
  </si>
  <si>
    <t>magik</t>
  </si>
  <si>
    <t>buyhouse</t>
  </si>
  <si>
    <t xml:space="preserve">крем гель </t>
  </si>
  <si>
    <t>hono</t>
  </si>
  <si>
    <t>найк спортивные штаны женские</t>
  </si>
  <si>
    <t>ластик maped</t>
  </si>
  <si>
    <t>лестница в небо хазин</t>
  </si>
  <si>
    <t xml:space="preserve">1000 поцелуев </t>
  </si>
  <si>
    <t xml:space="preserve">очки gloria </t>
  </si>
  <si>
    <t>креатин olimp</t>
  </si>
  <si>
    <t>тюль висюльки</t>
  </si>
  <si>
    <t>полуторс</t>
  </si>
  <si>
    <t xml:space="preserve">орехи ассорти </t>
  </si>
  <si>
    <t>футболка cotton</t>
  </si>
  <si>
    <t>кроп пуловер</t>
  </si>
  <si>
    <t>хеллоу китти значки</t>
  </si>
  <si>
    <t>руководство по таро</t>
  </si>
  <si>
    <t>надувной матра</t>
  </si>
  <si>
    <t>сироп шоколадный без сахара</t>
  </si>
  <si>
    <t>литература 5 класс 2 часть</t>
  </si>
  <si>
    <t>туфли телесные</t>
  </si>
  <si>
    <t>томаты каменный цветок</t>
  </si>
  <si>
    <t>shahrazad</t>
  </si>
  <si>
    <t>чехол наушники airpods3</t>
  </si>
  <si>
    <t>пищевой мел 1 кг</t>
  </si>
  <si>
    <t>тренч без рукавов</t>
  </si>
  <si>
    <t>spice girls</t>
  </si>
  <si>
    <t>бава клава</t>
  </si>
  <si>
    <t>кружки марвел</t>
  </si>
  <si>
    <t>чехол д</t>
  </si>
  <si>
    <t>ботфорты зима</t>
  </si>
  <si>
    <t>бейсболка с микки маусом</t>
  </si>
  <si>
    <t>футзалки asics</t>
  </si>
  <si>
    <t>игравые приставки</t>
  </si>
  <si>
    <t>рулонные шторы голубые</t>
  </si>
  <si>
    <t>кетер</t>
  </si>
  <si>
    <t>платье летнее женское на пуговицах</t>
  </si>
  <si>
    <t>nardo style</t>
  </si>
  <si>
    <t>12983095</t>
  </si>
  <si>
    <t>декор аниме</t>
  </si>
  <si>
    <t>камера ручка</t>
  </si>
  <si>
    <t>кулоны из эпоксидной смолы</t>
  </si>
  <si>
    <t>стекло матовое на iphone 11</t>
  </si>
  <si>
    <t>плакаты английский</t>
  </si>
  <si>
    <t>15069435</t>
  </si>
  <si>
    <t>заменитель сухого молока</t>
  </si>
  <si>
    <t>рюкзак supreme</t>
  </si>
  <si>
    <t>wisper</t>
  </si>
  <si>
    <t>колпачок айкос</t>
  </si>
  <si>
    <t>лоток автоматический</t>
  </si>
  <si>
    <t>kim klever</t>
  </si>
  <si>
    <t>игра в кальмар</t>
  </si>
  <si>
    <t>штаны спортивные розовые</t>
  </si>
  <si>
    <t>bsa</t>
  </si>
  <si>
    <t>омса трусы мужские</t>
  </si>
  <si>
    <t>ввшивка</t>
  </si>
  <si>
    <t>игрушка жужа</t>
  </si>
  <si>
    <t>мужские джинсы скини</t>
  </si>
  <si>
    <t>кроп топ с длинными рукавами спортивный</t>
  </si>
  <si>
    <t>куртки kappa</t>
  </si>
  <si>
    <t>barss</t>
  </si>
  <si>
    <t>обои планеты</t>
  </si>
  <si>
    <t xml:space="preserve">шлепки женские летние </t>
  </si>
  <si>
    <t>буковые кольца</t>
  </si>
  <si>
    <t>детское автомобильное кресло isofix</t>
  </si>
  <si>
    <t>трусы с машинками</t>
  </si>
  <si>
    <t>костюм камыш</t>
  </si>
  <si>
    <t xml:space="preserve">стержень пиши стирай </t>
  </si>
  <si>
    <t>платье летнее женское оджи</t>
  </si>
  <si>
    <t>конверсы с сердцем</t>
  </si>
  <si>
    <t>убийца целого гнезда</t>
  </si>
  <si>
    <t>news nutrition</t>
  </si>
  <si>
    <t>крючок на трубу</t>
  </si>
  <si>
    <t xml:space="preserve">зонд логопедический </t>
  </si>
  <si>
    <t>джемпер тонкий оверсайз</t>
  </si>
  <si>
    <t>молочный протеин</t>
  </si>
  <si>
    <t>холт</t>
  </si>
  <si>
    <t>уход за кожей кора</t>
  </si>
  <si>
    <t xml:space="preserve">лампа на стол </t>
  </si>
  <si>
    <t>катофоты</t>
  </si>
  <si>
    <t>обувь изи</t>
  </si>
  <si>
    <t>гетр</t>
  </si>
  <si>
    <t>gloria jeans шорты джинсовые</t>
  </si>
  <si>
    <t>новогоднее платье женское</t>
  </si>
  <si>
    <t>поурочные разработки 1 класс</t>
  </si>
  <si>
    <t>кисель 1 кг</t>
  </si>
  <si>
    <t>котюм</t>
  </si>
  <si>
    <t>mennel</t>
  </si>
  <si>
    <t>агент времени аниме</t>
  </si>
  <si>
    <t>benetton ветровка</t>
  </si>
  <si>
    <t xml:space="preserve">куртки на лето </t>
  </si>
  <si>
    <t xml:space="preserve">джинсы с резинкой </t>
  </si>
  <si>
    <t>68922098</t>
  </si>
  <si>
    <t>omsa колготки 20</t>
  </si>
  <si>
    <t>платье вечернее большие размеры</t>
  </si>
  <si>
    <t>школьноприкольно</t>
  </si>
  <si>
    <t>из бисера серьги</t>
  </si>
  <si>
    <t>65350803</t>
  </si>
  <si>
    <t xml:space="preserve">туфли замшевые женские </t>
  </si>
  <si>
    <t>айфон x стекло</t>
  </si>
  <si>
    <t>блендер starwind</t>
  </si>
  <si>
    <t xml:space="preserve">напольные светильники </t>
  </si>
  <si>
    <t>12301501</t>
  </si>
  <si>
    <t>полотенце крестнику</t>
  </si>
  <si>
    <t>серебристые ботинки женские</t>
  </si>
  <si>
    <t>шарлотта линк</t>
  </si>
  <si>
    <t>triol корм</t>
  </si>
  <si>
    <t>велосипедки женские с высокой посадкой</t>
  </si>
  <si>
    <t>omga помада</t>
  </si>
  <si>
    <t>толстовка с человеком пауком</t>
  </si>
  <si>
    <t>жижа 120 мл</t>
  </si>
  <si>
    <t>175 70 13</t>
  </si>
  <si>
    <t>стикеры макан</t>
  </si>
  <si>
    <t>сережки мишка</t>
  </si>
  <si>
    <t>белые бананы</t>
  </si>
  <si>
    <t xml:space="preserve">эпика шампунь </t>
  </si>
  <si>
    <t>печь с конвекцией</t>
  </si>
  <si>
    <t>14265554</t>
  </si>
  <si>
    <t>пуфиг</t>
  </si>
  <si>
    <t>фиксики пазл</t>
  </si>
  <si>
    <t>тормозные диски лада веста</t>
  </si>
  <si>
    <t xml:space="preserve">скатерть овал </t>
  </si>
  <si>
    <t>как нарисовать</t>
  </si>
  <si>
    <t>угол декоративный</t>
  </si>
  <si>
    <t>loreal paris шампунь</t>
  </si>
  <si>
    <t>70273973</t>
  </si>
  <si>
    <t xml:space="preserve">чехол honor 30i </t>
  </si>
  <si>
    <t xml:space="preserve">пул бир </t>
  </si>
  <si>
    <t>город мастеров мастер малыш</t>
  </si>
  <si>
    <t>анти скрип</t>
  </si>
  <si>
    <t>массажные столы</t>
  </si>
  <si>
    <t xml:space="preserve">irelle accessories </t>
  </si>
  <si>
    <t>сильные магниты</t>
  </si>
  <si>
    <t>tommy hilfiger нижнее белье</t>
  </si>
  <si>
    <t>футболка мальчик 158</t>
  </si>
  <si>
    <t>тюль 150 на 200</t>
  </si>
  <si>
    <t>чехол редми 10 т</t>
  </si>
  <si>
    <t>рюкзак my little pony</t>
  </si>
  <si>
    <t>летние домашние тапочки</t>
  </si>
  <si>
    <t>bodylicious</t>
  </si>
  <si>
    <t>тональный крем гарниер</t>
  </si>
  <si>
    <t xml:space="preserve">носки джордан </t>
  </si>
  <si>
    <t>mistral</t>
  </si>
  <si>
    <t>tuberose</t>
  </si>
  <si>
    <t xml:space="preserve">хаги ваги черный </t>
  </si>
  <si>
    <t>часы белые наручные</t>
  </si>
  <si>
    <t>плащ женский весенний стеганый</t>
  </si>
  <si>
    <t>кукла блум</t>
  </si>
  <si>
    <t>цера крем</t>
  </si>
  <si>
    <t>оракул мадам ленорман</t>
  </si>
  <si>
    <t>мадис лето</t>
  </si>
  <si>
    <t>teeny tys</t>
  </si>
  <si>
    <t>muscle pharm</t>
  </si>
  <si>
    <t>баночки с крышками</t>
  </si>
  <si>
    <t xml:space="preserve">книга классика </t>
  </si>
  <si>
    <t>хайнс каша</t>
  </si>
  <si>
    <t>тональнтк</t>
  </si>
  <si>
    <t>elegance шампунь</t>
  </si>
  <si>
    <t>ева давидова</t>
  </si>
  <si>
    <t>заколка из жемчуга</t>
  </si>
  <si>
    <t>8595312</t>
  </si>
  <si>
    <t>safoot</t>
  </si>
  <si>
    <t>pampers premium care подгузники</t>
  </si>
  <si>
    <t>37086499</t>
  </si>
  <si>
    <t>украшение зала на выпускной</t>
  </si>
  <si>
    <t>бифри джинсы мужские</t>
  </si>
  <si>
    <t>протеин iso</t>
  </si>
  <si>
    <t>носки с резиновой подошвой детские</t>
  </si>
  <si>
    <t>шейкер маленький</t>
  </si>
  <si>
    <t>ходики</t>
  </si>
  <si>
    <t>часы с цепочкой</t>
  </si>
  <si>
    <t>запайка пакетов</t>
  </si>
  <si>
    <t>4 в 1</t>
  </si>
  <si>
    <t>сухой шампунб</t>
  </si>
  <si>
    <t xml:space="preserve">носки с бантиком </t>
  </si>
  <si>
    <t>лего игра кальмара</t>
  </si>
  <si>
    <t>мебельные ручки белые</t>
  </si>
  <si>
    <t>набор колеу</t>
  </si>
  <si>
    <t>чехол переливашка</t>
  </si>
  <si>
    <t>футболка 3xl</t>
  </si>
  <si>
    <t>mamalle</t>
  </si>
  <si>
    <t>argentum</t>
  </si>
  <si>
    <t>люстра с лампочками</t>
  </si>
  <si>
    <t>fouette сумки</t>
  </si>
  <si>
    <t>бумажные салфетки цветы</t>
  </si>
  <si>
    <t>постеры фильмов</t>
  </si>
  <si>
    <t>таз 20 л</t>
  </si>
  <si>
    <t>духи женские gucci</t>
  </si>
  <si>
    <t>stemar shop</t>
  </si>
  <si>
    <t>reima бейсболка</t>
  </si>
  <si>
    <t>чехол на redmi 9a с аниме</t>
  </si>
  <si>
    <t xml:space="preserve">полка под раковину </t>
  </si>
  <si>
    <t>eternal ink</t>
  </si>
  <si>
    <t>уофе</t>
  </si>
  <si>
    <t>туфли тракторы</t>
  </si>
  <si>
    <t>игры 3 года</t>
  </si>
  <si>
    <t>светильник шар настольный</t>
  </si>
  <si>
    <t>atmosfera</t>
  </si>
  <si>
    <t>10779099</t>
  </si>
  <si>
    <t>шарф женский бежевый</t>
  </si>
  <si>
    <t xml:space="preserve">подвески мужские </t>
  </si>
  <si>
    <t>калимба мини</t>
  </si>
  <si>
    <t>10910683</t>
  </si>
  <si>
    <t>браслет контрольный</t>
  </si>
  <si>
    <t>off loffee</t>
  </si>
  <si>
    <t>eazyway комбенизон</t>
  </si>
  <si>
    <t>33196074</t>
  </si>
  <si>
    <t>велюровые костюмы женские</t>
  </si>
  <si>
    <t>антидождь turtle wax</t>
  </si>
  <si>
    <t>фредди все книги</t>
  </si>
  <si>
    <t>ручка ксиоми</t>
  </si>
  <si>
    <t>диван 140 см</t>
  </si>
  <si>
    <t>ботинки женские рыжие</t>
  </si>
  <si>
    <t>sea color</t>
  </si>
  <si>
    <t>36339845</t>
  </si>
  <si>
    <t>sisi fascino</t>
  </si>
  <si>
    <t>итачи учиха фигурка</t>
  </si>
  <si>
    <t>матовый топ вельвет</t>
  </si>
  <si>
    <t>21625300</t>
  </si>
  <si>
    <t>arya подушка</t>
  </si>
  <si>
    <t>moscowsocksclub</t>
  </si>
  <si>
    <t>71053974</t>
  </si>
  <si>
    <t>семена драцена</t>
  </si>
  <si>
    <t>3/9 царство</t>
  </si>
  <si>
    <t>эмульсол</t>
  </si>
  <si>
    <t>скатерть 200 на 200</t>
  </si>
  <si>
    <t>гриль электрический витек</t>
  </si>
  <si>
    <t>catrice 002</t>
  </si>
  <si>
    <t>планшет леново таб м10</t>
  </si>
  <si>
    <t>23644717</t>
  </si>
  <si>
    <t>платок атлас</t>
  </si>
  <si>
    <t>игрушка зубы</t>
  </si>
  <si>
    <t>чупа чупс тени</t>
  </si>
  <si>
    <t>нож силиконовый</t>
  </si>
  <si>
    <t>оплетка на руль лада веста</t>
  </si>
  <si>
    <t>hanna banana.</t>
  </si>
  <si>
    <t>редми ноут 10 s</t>
  </si>
  <si>
    <t>набор часы и браслет женские</t>
  </si>
  <si>
    <t>цель т</t>
  </si>
  <si>
    <t>indola repair keratin filler</t>
  </si>
  <si>
    <t>пленка на samsung galaxy</t>
  </si>
  <si>
    <t>кукла одевалка модельер</t>
  </si>
  <si>
    <t>маленькие крючки</t>
  </si>
  <si>
    <t>давидов</t>
  </si>
  <si>
    <t>носки термо детские</t>
  </si>
  <si>
    <t>защитное стекло хуавей y6s</t>
  </si>
  <si>
    <t xml:space="preserve">комбинезон белый </t>
  </si>
  <si>
    <t>сумки женские на плечо медведково экокожа</t>
  </si>
  <si>
    <t>гель лак без базы</t>
  </si>
  <si>
    <t>выкройки детской одежды</t>
  </si>
  <si>
    <t>xros pod</t>
  </si>
  <si>
    <t>jj-sport</t>
  </si>
  <si>
    <t>набор первоклассника коробка</t>
  </si>
  <si>
    <t>стол садовый элластик-пласт</t>
  </si>
  <si>
    <t xml:space="preserve">сумка серез плечо </t>
  </si>
  <si>
    <t>берцы зеленые</t>
  </si>
  <si>
    <t>трусы непромокаемые детские</t>
  </si>
  <si>
    <t>l. o. l. house</t>
  </si>
  <si>
    <t xml:space="preserve">косметичка  </t>
  </si>
  <si>
    <t>eveline tea</t>
  </si>
  <si>
    <t xml:space="preserve">геншин одежда </t>
  </si>
  <si>
    <t>иностранный за 100 дней</t>
  </si>
  <si>
    <t>теплофумигатор</t>
  </si>
  <si>
    <t>чехол с пивом</t>
  </si>
  <si>
    <t xml:space="preserve">отель </t>
  </si>
  <si>
    <t xml:space="preserve"> pepe jeans</t>
  </si>
  <si>
    <t xml:space="preserve">лак бесцветный </t>
  </si>
  <si>
    <t>трусики черные</t>
  </si>
  <si>
    <t>puzzle mania</t>
  </si>
  <si>
    <t>расшивка</t>
  </si>
  <si>
    <t>контейнер стакан</t>
  </si>
  <si>
    <t>65747368</t>
  </si>
  <si>
    <t>11 айфон 256</t>
  </si>
  <si>
    <t>20885885</t>
  </si>
  <si>
    <t>плитки электрические или газовые</t>
  </si>
  <si>
    <t>hqd виноград</t>
  </si>
  <si>
    <t>шеврон лавров</t>
  </si>
  <si>
    <t>44074427</t>
  </si>
  <si>
    <t>lovely victoria</t>
  </si>
  <si>
    <t>ивановский трикотаж костюм</t>
  </si>
  <si>
    <t>защита каблука</t>
  </si>
  <si>
    <t>geronea туфли</t>
  </si>
  <si>
    <t>пепельный блонд тоник</t>
  </si>
  <si>
    <t>бейсболка мото</t>
  </si>
  <si>
    <t>сандалии el tempo</t>
  </si>
  <si>
    <t>аэрозоль золото</t>
  </si>
  <si>
    <t>чехол м 31</t>
  </si>
  <si>
    <t>barbie тушь</t>
  </si>
  <si>
    <t>nitka lavka</t>
  </si>
  <si>
    <t>детский уличный домик</t>
  </si>
  <si>
    <t>охлаждающий скраб</t>
  </si>
  <si>
    <t>набор мыловарение</t>
  </si>
  <si>
    <t xml:space="preserve">кроссовки цветные </t>
  </si>
  <si>
    <t>браслет касание</t>
  </si>
  <si>
    <t>лак лимони</t>
  </si>
  <si>
    <t>халат человек паук</t>
  </si>
  <si>
    <t>серпантин хлопушка</t>
  </si>
  <si>
    <t>рваный свитер женский</t>
  </si>
  <si>
    <t>бокс фнаф</t>
  </si>
  <si>
    <t>руль спорт</t>
  </si>
  <si>
    <t>achenetto футболка 18+</t>
  </si>
  <si>
    <t xml:space="preserve">женское длинное платье </t>
  </si>
  <si>
    <t xml:space="preserve">штаны найк женские </t>
  </si>
  <si>
    <t>мойка зубр</t>
  </si>
  <si>
    <t>прополка</t>
  </si>
  <si>
    <t>лук геркулес</t>
  </si>
  <si>
    <t>hexbug nano</t>
  </si>
  <si>
    <t>фонарь ручной на батарейках</t>
  </si>
  <si>
    <t>джинсы рваные на мальчика</t>
  </si>
  <si>
    <t>лель полуботинки</t>
  </si>
  <si>
    <t>маркер выделитель текста</t>
  </si>
  <si>
    <t>серьга кафф с цепочкой</t>
  </si>
  <si>
    <t>подгузники детские merries</t>
  </si>
  <si>
    <t>плащ женский befree</t>
  </si>
  <si>
    <t>16685243</t>
  </si>
  <si>
    <t>нижнее белье мила</t>
  </si>
  <si>
    <t>кит фантан</t>
  </si>
  <si>
    <t>большие мешки</t>
  </si>
  <si>
    <t>tribes</t>
  </si>
  <si>
    <t>кроссовки спортивные мужские адидас</t>
  </si>
  <si>
    <t>sokolow</t>
  </si>
  <si>
    <t>детские бутсы найк</t>
  </si>
  <si>
    <t>корсет пушап</t>
  </si>
  <si>
    <t>коробин</t>
  </si>
  <si>
    <t>каффы на все ухо</t>
  </si>
  <si>
    <t>чехол на руль гранта</t>
  </si>
  <si>
    <t>монтелар</t>
  </si>
  <si>
    <t>трансферные листы</t>
  </si>
  <si>
    <t>брюки же</t>
  </si>
  <si>
    <t>кондиционер loreal</t>
  </si>
  <si>
    <t>bear stone</t>
  </si>
  <si>
    <t>домашний фермер</t>
  </si>
  <si>
    <t xml:space="preserve">краска без аммиака </t>
  </si>
  <si>
    <t>сортер полесье логический теремок</t>
  </si>
  <si>
    <t>первоцветы семена</t>
  </si>
  <si>
    <t>скороход босоножки</t>
  </si>
  <si>
    <t>lucky dog</t>
  </si>
  <si>
    <t>35399700</t>
  </si>
  <si>
    <t>рабочий форма</t>
  </si>
  <si>
    <t>ashwamin</t>
  </si>
  <si>
    <t xml:space="preserve">колесные болты </t>
  </si>
  <si>
    <t>салам ювелирное кольцо клон</t>
  </si>
  <si>
    <t>фоторамка 40 60</t>
  </si>
  <si>
    <t>гольфины женские</t>
  </si>
  <si>
    <t>кроссовки мужские asics gel-lyte</t>
  </si>
  <si>
    <t>тумба под телевизор на ножках</t>
  </si>
  <si>
    <t>квиддич</t>
  </si>
  <si>
    <t>18232345</t>
  </si>
  <si>
    <t>14455952</t>
  </si>
  <si>
    <t xml:space="preserve">prx </t>
  </si>
  <si>
    <t>очки градиент</t>
  </si>
  <si>
    <t>сумки ekonika</t>
  </si>
  <si>
    <t>caterina</t>
  </si>
  <si>
    <t>короткий плащь</t>
  </si>
  <si>
    <t>friso pep as</t>
  </si>
  <si>
    <t>74987391</t>
  </si>
  <si>
    <t>nortex</t>
  </si>
  <si>
    <t>борзики</t>
  </si>
  <si>
    <t>pineng</t>
  </si>
  <si>
    <t>эмили бомон</t>
  </si>
  <si>
    <t>анна герман</t>
  </si>
  <si>
    <t>anvis</t>
  </si>
  <si>
    <t>тональеый крем</t>
  </si>
  <si>
    <t>полоски акку чек актив</t>
  </si>
  <si>
    <t>капитул дюны</t>
  </si>
  <si>
    <t>набор сверл по металлу зубр</t>
  </si>
  <si>
    <t>мармелад диетический</t>
  </si>
  <si>
    <t xml:space="preserve">бейкинг </t>
  </si>
  <si>
    <t>бейсболки calvin klein</t>
  </si>
  <si>
    <t>25544825</t>
  </si>
  <si>
    <t>собери слово за 5 минут</t>
  </si>
  <si>
    <t>nac женский</t>
  </si>
  <si>
    <t>лассе</t>
  </si>
  <si>
    <t>рокс реминерализующий гель</t>
  </si>
  <si>
    <t>star carpet</t>
  </si>
  <si>
    <t>пластиковые контейнеры маленькие</t>
  </si>
  <si>
    <t>kruselings</t>
  </si>
  <si>
    <t>зип пакетик</t>
  </si>
  <si>
    <t>тай дай толстовка</t>
  </si>
  <si>
    <t>eco гель</t>
  </si>
  <si>
    <t>новогодний набор конфет</t>
  </si>
  <si>
    <t>носки мужские levi's</t>
  </si>
  <si>
    <t>deerhong</t>
  </si>
  <si>
    <t>футболка твое женское</t>
  </si>
  <si>
    <t>66262935</t>
  </si>
  <si>
    <t xml:space="preserve">логопедические игры </t>
  </si>
  <si>
    <t>шорты джогеры</t>
  </si>
  <si>
    <t>42937172</t>
  </si>
  <si>
    <t>fresh scent</t>
  </si>
  <si>
    <t>цыфра 9</t>
  </si>
  <si>
    <t>clorans</t>
  </si>
  <si>
    <t>33223632</t>
  </si>
  <si>
    <t>капус гиалурон</t>
  </si>
  <si>
    <t>на пуговицах кардиган женский</t>
  </si>
  <si>
    <t>электрический водный пистолет</t>
  </si>
  <si>
    <t>подарок мальчику на год</t>
  </si>
  <si>
    <t xml:space="preserve">часы женские сандайт </t>
  </si>
  <si>
    <t>телефон с большим экраном</t>
  </si>
  <si>
    <t>zenden woman</t>
  </si>
  <si>
    <t>болеро женское белое</t>
  </si>
  <si>
    <t>пиджак с паетками</t>
  </si>
  <si>
    <t>робот пылесос мамибот</t>
  </si>
  <si>
    <t>фонарь уаз</t>
  </si>
  <si>
    <t>двухместный велосипед</t>
  </si>
  <si>
    <t>гинекологический расширитель</t>
  </si>
  <si>
    <t>женские ободки</t>
  </si>
  <si>
    <t>полотенце-халат</t>
  </si>
  <si>
    <t>звезда светильник</t>
  </si>
  <si>
    <t>ботильоны женские весна светлые</t>
  </si>
  <si>
    <t>широкие брюки с принтом</t>
  </si>
  <si>
    <t>куртка lesse</t>
  </si>
  <si>
    <t>тетрадь по русскому</t>
  </si>
  <si>
    <t>ботинки женские пьер карден</t>
  </si>
  <si>
    <t>мф футболки</t>
  </si>
  <si>
    <t>капсулы sila</t>
  </si>
  <si>
    <t>кроссовки nike air max 1</t>
  </si>
  <si>
    <t>42114203</t>
  </si>
  <si>
    <t>куриозин дерматологический препарат</t>
  </si>
  <si>
    <t>pepe the frog</t>
  </si>
  <si>
    <t xml:space="preserve">тишью бумага </t>
  </si>
  <si>
    <t>холодильник косметический</t>
  </si>
  <si>
    <t>футболка в ожидании чуда</t>
  </si>
  <si>
    <t>ангел хранитель подвеска</t>
  </si>
  <si>
    <t>красный краситель пищевой</t>
  </si>
  <si>
    <t>tinto тинт</t>
  </si>
  <si>
    <t xml:space="preserve">часы айфон </t>
  </si>
  <si>
    <t>бальзам оттеночный эстель</t>
  </si>
  <si>
    <t>чехол на ipad air 2019</t>
  </si>
  <si>
    <t>комбинезон сексуальный</t>
  </si>
  <si>
    <t>36753157</t>
  </si>
  <si>
    <t>кевин</t>
  </si>
  <si>
    <t>футболка килуа</t>
  </si>
  <si>
    <t>защитное стекло на редми ноте 9</t>
  </si>
  <si>
    <t>61071515</t>
  </si>
  <si>
    <t xml:space="preserve">пакеты подарочные полиэтиленовые </t>
  </si>
  <si>
    <t>спортивный костюм женский с кофтой на молнии</t>
  </si>
  <si>
    <t>торт балтийский</t>
  </si>
  <si>
    <t>энергетический</t>
  </si>
  <si>
    <t>20867982</t>
  </si>
  <si>
    <t>маскитные сетки на окна</t>
  </si>
  <si>
    <t>пудра chambor</t>
  </si>
  <si>
    <t xml:space="preserve">протеиновый шоколад </t>
  </si>
  <si>
    <t>syncros</t>
  </si>
  <si>
    <t>столик со стулом детский</t>
  </si>
  <si>
    <t>трусы мужские бесшовные набор</t>
  </si>
  <si>
    <t>маска из бумаги</t>
  </si>
  <si>
    <t>49287717</t>
  </si>
  <si>
    <t>puma st runner v3 mesh</t>
  </si>
  <si>
    <t>brit fresh</t>
  </si>
  <si>
    <t>30934829</t>
  </si>
  <si>
    <t>футболка лучший сын</t>
  </si>
  <si>
    <t>ароматизатор автомобильный жидкий</t>
  </si>
  <si>
    <t>вибратор сатисфаер</t>
  </si>
  <si>
    <t>клавиатура с rgb подсветкой</t>
  </si>
  <si>
    <t>чехол на 11  pro iphone</t>
  </si>
  <si>
    <t xml:space="preserve">стаканы стекло </t>
  </si>
  <si>
    <t>hong tai kee foods</t>
  </si>
  <si>
    <t>маша король</t>
  </si>
  <si>
    <t>paletka</t>
  </si>
  <si>
    <t>капучинатор ручной электрический</t>
  </si>
  <si>
    <t>зимние костюмы</t>
  </si>
  <si>
    <t>носки пара</t>
  </si>
  <si>
    <t xml:space="preserve">лиса игрушка </t>
  </si>
  <si>
    <t>тесьма из страз</t>
  </si>
  <si>
    <t>levrana календула</t>
  </si>
  <si>
    <t>денские туфли</t>
  </si>
  <si>
    <t>тарелки стеклокерамика</t>
  </si>
  <si>
    <t>купальник хиджаб</t>
  </si>
  <si>
    <t>морозильный</t>
  </si>
  <si>
    <t>49291531</t>
  </si>
  <si>
    <t>stick-o</t>
  </si>
  <si>
    <t>колготки женские sisi 20 день</t>
  </si>
  <si>
    <t>камиз</t>
  </si>
  <si>
    <t xml:space="preserve">vishy </t>
  </si>
  <si>
    <t>ушки пушистые</t>
  </si>
  <si>
    <t>fa шампунь</t>
  </si>
  <si>
    <t>книга пп рецепты</t>
  </si>
  <si>
    <t>ghost of</t>
  </si>
  <si>
    <t>ваз2106</t>
  </si>
  <si>
    <t>вдова клико</t>
  </si>
  <si>
    <t>32334080</t>
  </si>
  <si>
    <t>маски бдсм</t>
  </si>
  <si>
    <t xml:space="preserve">детские кресла </t>
  </si>
  <si>
    <t>lalga</t>
  </si>
  <si>
    <t>77295811</t>
  </si>
  <si>
    <t>близки</t>
  </si>
  <si>
    <t>футболка болотного цвета</t>
  </si>
  <si>
    <t>hauskrafter</t>
  </si>
  <si>
    <t>штаны с надписью на попе</t>
  </si>
  <si>
    <t>летние женские костюмы с бриджами</t>
  </si>
  <si>
    <t>дети дюны</t>
  </si>
  <si>
    <t>нижнее бедье</t>
  </si>
  <si>
    <t>напольный шкаы</t>
  </si>
  <si>
    <t>альт перчатки</t>
  </si>
  <si>
    <t>j splash</t>
  </si>
  <si>
    <t>подарочный набор свечи</t>
  </si>
  <si>
    <t>бутылка майнкрафт</t>
  </si>
  <si>
    <t>тилифоны</t>
  </si>
  <si>
    <t>ekonika зима</t>
  </si>
  <si>
    <t>туфли офис</t>
  </si>
  <si>
    <t>кроссовки gas</t>
  </si>
  <si>
    <t>шаума маска</t>
  </si>
  <si>
    <t>eazy e</t>
  </si>
  <si>
    <t>платье кожаные</t>
  </si>
  <si>
    <t>ссср значки</t>
  </si>
  <si>
    <t>плед ворс</t>
  </si>
  <si>
    <t>картридж пасито</t>
  </si>
  <si>
    <t>скраб the act express recovery</t>
  </si>
  <si>
    <t>линзы -5.25</t>
  </si>
  <si>
    <t>арка из цветов</t>
  </si>
  <si>
    <t>хуавей p40 lite телефон</t>
  </si>
  <si>
    <t>шампунь elastine</t>
  </si>
  <si>
    <t>спортивные туфли на платформе</t>
  </si>
  <si>
    <t>рокерские браслеты</t>
  </si>
  <si>
    <t>ginza tokyo</t>
  </si>
  <si>
    <t>лента выпускник триколор</t>
  </si>
  <si>
    <t>костюм фила</t>
  </si>
  <si>
    <t xml:space="preserve">гриль редмонд </t>
  </si>
  <si>
    <t xml:space="preserve">розовые наушники </t>
  </si>
  <si>
    <t>pull and bear phyllis</t>
  </si>
  <si>
    <t>сыитер</t>
  </si>
  <si>
    <t>часы из серебра</t>
  </si>
  <si>
    <t>дрожжи спиртовые ангел</t>
  </si>
  <si>
    <t>за стеной</t>
  </si>
  <si>
    <t>кросовки  reebok</t>
  </si>
  <si>
    <t>постельное белье с</t>
  </si>
  <si>
    <t>мерседес w210</t>
  </si>
  <si>
    <t>котофей эва</t>
  </si>
  <si>
    <t>bulmer демисезон</t>
  </si>
  <si>
    <t>colgate pro relief</t>
  </si>
  <si>
    <t>мультиварка 1 литр</t>
  </si>
  <si>
    <t xml:space="preserve">чехлы аниме </t>
  </si>
  <si>
    <t>гравити фолз бейсболка</t>
  </si>
  <si>
    <t>mirrami</t>
  </si>
  <si>
    <t>ежедневники а5</t>
  </si>
  <si>
    <t>подвеска е</t>
  </si>
  <si>
    <t>платье женнское</t>
  </si>
  <si>
    <t>шефонер</t>
  </si>
  <si>
    <t>vivi скраб</t>
  </si>
  <si>
    <t>перчатки пума</t>
  </si>
  <si>
    <t>чехол самсун а52</t>
  </si>
  <si>
    <t>чехол на бикью</t>
  </si>
  <si>
    <t>ambition ninja</t>
  </si>
  <si>
    <t xml:space="preserve">женские трусы с высокой посадкой </t>
  </si>
  <si>
    <t>остин аксессуары</t>
  </si>
  <si>
    <t>сарафан трансформер</t>
  </si>
  <si>
    <t>мыло из турции</t>
  </si>
  <si>
    <t>мила мила шампунь</t>
  </si>
  <si>
    <t>siweida</t>
  </si>
  <si>
    <t>торшер собака</t>
  </si>
  <si>
    <t>колье жемчужина</t>
  </si>
  <si>
    <t>агуша компот детский</t>
  </si>
  <si>
    <t>домашний костюм большого размера</t>
  </si>
  <si>
    <t>natural on</t>
  </si>
  <si>
    <t>книга торты</t>
  </si>
  <si>
    <t>54423902</t>
  </si>
  <si>
    <t>agi max</t>
  </si>
  <si>
    <t>welly ваз</t>
  </si>
  <si>
    <t>picado</t>
  </si>
  <si>
    <t>сто рецептов красоты тоник</t>
  </si>
  <si>
    <t>сабо женские красные</t>
  </si>
  <si>
    <t>бампер на huawei p20 lite</t>
  </si>
  <si>
    <t xml:space="preserve">paninter </t>
  </si>
  <si>
    <t>сумка shanel</t>
  </si>
  <si>
    <t>проектор часы</t>
  </si>
  <si>
    <t>26251776</t>
  </si>
  <si>
    <t>котлеты из нута</t>
  </si>
  <si>
    <t>шильдик жигули</t>
  </si>
  <si>
    <t>сарафан с пышной юбкой</t>
  </si>
  <si>
    <t>mi smart kettle pro</t>
  </si>
  <si>
    <t>шампунь oxio</t>
  </si>
  <si>
    <t>лонгосливы</t>
  </si>
  <si>
    <t>крошка горошка</t>
  </si>
  <si>
    <t>звонок на беговел</t>
  </si>
  <si>
    <t>буква о</t>
  </si>
  <si>
    <t>носки 7 пар</t>
  </si>
  <si>
    <t>восточное украшение</t>
  </si>
  <si>
    <t>гидро затвор</t>
  </si>
  <si>
    <t>жилетки на малышей</t>
  </si>
  <si>
    <t>шапка мужм</t>
  </si>
  <si>
    <t>колготки теплые детские</t>
  </si>
  <si>
    <t>пневмагудок</t>
  </si>
  <si>
    <t>larashop</t>
  </si>
  <si>
    <t>штаны с клепками</t>
  </si>
  <si>
    <t>19552228</t>
  </si>
  <si>
    <t>ручкм</t>
  </si>
  <si>
    <t>сноубордист</t>
  </si>
  <si>
    <t>saemina крем</t>
  </si>
  <si>
    <t>next обувь</t>
  </si>
  <si>
    <t>животные из фетра</t>
  </si>
  <si>
    <t>брюки ппс</t>
  </si>
  <si>
    <t>кроссовки тачки</t>
  </si>
  <si>
    <t>столик ротанг</t>
  </si>
  <si>
    <t>самсунг а30 s чехол</t>
  </si>
  <si>
    <t>телефоны xiaomi 11 lite 5g ne</t>
  </si>
  <si>
    <t>карандаш  vivienne sabo</t>
  </si>
  <si>
    <t>металлаискатель</t>
  </si>
  <si>
    <t>паззлы 2000</t>
  </si>
  <si>
    <t>aprohim</t>
  </si>
  <si>
    <t>бутсы кожаные</t>
  </si>
  <si>
    <t>костюм спортивный с молнией</t>
  </si>
  <si>
    <t>куртка под пальто</t>
  </si>
  <si>
    <t>боди с лифом</t>
  </si>
  <si>
    <t>20832493</t>
  </si>
  <si>
    <t>копии духов</t>
  </si>
  <si>
    <t>wesem</t>
  </si>
  <si>
    <t>мюли спортивные</t>
  </si>
  <si>
    <t>шары трансформеры</t>
  </si>
  <si>
    <t xml:space="preserve">футболка джокер </t>
  </si>
  <si>
    <t>фигурные ластики</t>
  </si>
  <si>
    <t>moschino love рюкзак</t>
  </si>
  <si>
    <t>увлажнитель воздуха gamber</t>
  </si>
  <si>
    <t>электронка сигарета</t>
  </si>
  <si>
    <t>jethro tull</t>
  </si>
  <si>
    <t>серый комод</t>
  </si>
  <si>
    <t xml:space="preserve"> менажница</t>
  </si>
  <si>
    <t>конверсы синие</t>
  </si>
  <si>
    <t xml:space="preserve">диодный мост </t>
  </si>
  <si>
    <t xml:space="preserve">повербанки </t>
  </si>
  <si>
    <t>прованс посуда и инвентарь лефард</t>
  </si>
  <si>
    <t>игрушка медвежонок</t>
  </si>
  <si>
    <t>рулетка 30 метров</t>
  </si>
  <si>
    <t>демисезонный комбинезон reima</t>
  </si>
  <si>
    <t>костюм викинга</t>
  </si>
  <si>
    <t>75590123</t>
  </si>
  <si>
    <t>упаковка под торт</t>
  </si>
  <si>
    <t>mbas</t>
  </si>
  <si>
    <t>платье с рукавами фонарик</t>
  </si>
  <si>
    <t>летний кастюм женский</t>
  </si>
  <si>
    <t>apple watch 5 40 mm</t>
  </si>
  <si>
    <t>чехол  iphone 7</t>
  </si>
  <si>
    <t>посмотрю подборки вещей на валдбериз у sizhaya</t>
  </si>
  <si>
    <t>чехол iphone 11 pro прозрачный</t>
  </si>
  <si>
    <t>pantum p2500w</t>
  </si>
  <si>
    <t>лунка</t>
  </si>
  <si>
    <t>бабушкино лукошко овощи</t>
  </si>
  <si>
    <t>велосипеды бмх</t>
  </si>
  <si>
    <t xml:space="preserve"> тостер</t>
  </si>
  <si>
    <t>сверхъестественное аксессуары</t>
  </si>
  <si>
    <t>драйв книга</t>
  </si>
  <si>
    <t>свитщот женские</t>
  </si>
  <si>
    <t>nvidia geforce rtx 3070</t>
  </si>
  <si>
    <t>комбинезон на собаку</t>
  </si>
  <si>
    <t>валик маникюрный</t>
  </si>
  <si>
    <t>iplay</t>
  </si>
  <si>
    <t>евгений чеширко</t>
  </si>
  <si>
    <t xml:space="preserve">фрискас </t>
  </si>
  <si>
    <t>usualsea</t>
  </si>
  <si>
    <t>клеш джинсы мужские</t>
  </si>
  <si>
    <t>51869524\n\n4\n100</t>
  </si>
  <si>
    <t xml:space="preserve">рапира </t>
  </si>
  <si>
    <t xml:space="preserve">биоматрикс </t>
  </si>
  <si>
    <t>by rina</t>
  </si>
  <si>
    <t>женские брюки стрейч летние</t>
  </si>
  <si>
    <t>свитер мужской без горла</t>
  </si>
  <si>
    <t>why not buy</t>
  </si>
  <si>
    <t xml:space="preserve">чехол на хуавей нова 3 </t>
  </si>
  <si>
    <t>мотрное масло</t>
  </si>
  <si>
    <t xml:space="preserve">гравитационные ботинки </t>
  </si>
  <si>
    <t>barbie милашка</t>
  </si>
  <si>
    <t>масло моторное 5w30 shell</t>
  </si>
  <si>
    <t>картина 30х30</t>
  </si>
  <si>
    <t>кухонный телевизор</t>
  </si>
  <si>
    <t>47464548</t>
  </si>
  <si>
    <t>moon lamp</t>
  </si>
  <si>
    <t>пальто демисезонные</t>
  </si>
  <si>
    <t>экспресс скульптор большой</t>
  </si>
  <si>
    <t>пазлы 15 элементов</t>
  </si>
  <si>
    <t xml:space="preserve">латка </t>
  </si>
  <si>
    <t>молоток рихтовочный</t>
  </si>
  <si>
    <t>17853161</t>
  </si>
  <si>
    <t>жилет неопреновый</t>
  </si>
  <si>
    <t>empreinte</t>
  </si>
  <si>
    <t xml:space="preserve">кошечки-собачки </t>
  </si>
  <si>
    <t>ювэлди</t>
  </si>
  <si>
    <t xml:space="preserve">фары на ниву </t>
  </si>
  <si>
    <t>49460054</t>
  </si>
  <si>
    <t>нейтрализатор рыжины</t>
  </si>
  <si>
    <t>окномойки</t>
  </si>
  <si>
    <t>костюм круэллы</t>
  </si>
  <si>
    <t>кулон хеллоу китти</t>
  </si>
  <si>
    <t>lapidus</t>
  </si>
  <si>
    <t>балетки персиковые</t>
  </si>
  <si>
    <t>ремешок honor magic watch</t>
  </si>
  <si>
    <t>полуботинки на каблуке женские весна</t>
  </si>
  <si>
    <t xml:space="preserve">взрослые дети </t>
  </si>
  <si>
    <t>темно-синие брюки женские</t>
  </si>
  <si>
    <t>флоариум</t>
  </si>
  <si>
    <t xml:space="preserve">кроссовки летние детские </t>
  </si>
  <si>
    <t>средство 17 в 1</t>
  </si>
  <si>
    <t>душ шланг</t>
  </si>
  <si>
    <t>панама gucci</t>
  </si>
  <si>
    <t>black out шторы</t>
  </si>
  <si>
    <t>волчок игрушка</t>
  </si>
  <si>
    <t>полупальто кашемир</t>
  </si>
  <si>
    <t xml:space="preserve">костюмженский </t>
  </si>
  <si>
    <t>линер красный</t>
  </si>
  <si>
    <t>дутики резиновые</t>
  </si>
  <si>
    <t>new balance 372</t>
  </si>
  <si>
    <t>edem garden</t>
  </si>
  <si>
    <t>дракон кольцо</t>
  </si>
  <si>
    <t>сушилка гармошка</t>
  </si>
  <si>
    <t>конфкты</t>
  </si>
  <si>
    <t>кроп топ фиолетовый</t>
  </si>
  <si>
    <t>myart</t>
  </si>
  <si>
    <t>поролоно</t>
  </si>
  <si>
    <t>фонарик игрушка</t>
  </si>
  <si>
    <t>слайм наборы</t>
  </si>
  <si>
    <t>зеленый чай молочный улун черный дракон</t>
  </si>
  <si>
    <t xml:space="preserve">стол кофейный </t>
  </si>
  <si>
    <t>штаны женские в клеточку</t>
  </si>
  <si>
    <t>страшные маски клоуна</t>
  </si>
  <si>
    <t>коврик в прихожую 60 на 90</t>
  </si>
  <si>
    <t>спортивные штаны серве</t>
  </si>
  <si>
    <t>володазка</t>
  </si>
  <si>
    <t>чармандер</t>
  </si>
  <si>
    <t>уголок на мебель</t>
  </si>
  <si>
    <t>рыбацкий нож</t>
  </si>
  <si>
    <t>61973797</t>
  </si>
  <si>
    <t>sokolov кольцо золото белое</t>
  </si>
  <si>
    <t>rilastil крем</t>
  </si>
  <si>
    <t>флажок вдв</t>
  </si>
  <si>
    <t>afgano black</t>
  </si>
  <si>
    <t>амонг ас игра</t>
  </si>
  <si>
    <t>кофе в зернах nero</t>
  </si>
  <si>
    <t>гравити фолс книга</t>
  </si>
  <si>
    <t>набор трусов бесшовных</t>
  </si>
  <si>
    <t>blackdeer</t>
  </si>
  <si>
    <t>машинки строительные</t>
  </si>
  <si>
    <t>nomade</t>
  </si>
  <si>
    <t>тюль желтый</t>
  </si>
  <si>
    <t>emse брюки</t>
  </si>
  <si>
    <t>увеличение</t>
  </si>
  <si>
    <t>трусики-подгузники l</t>
  </si>
  <si>
    <t>ira&amp;ira</t>
  </si>
  <si>
    <t>левометил</t>
  </si>
  <si>
    <t>светодиодные лампочки h1</t>
  </si>
  <si>
    <t xml:space="preserve">комбинизон женский </t>
  </si>
  <si>
    <t>любимый текстиль</t>
  </si>
  <si>
    <t>перволь</t>
  </si>
  <si>
    <t>оливковые брюки</t>
  </si>
  <si>
    <t>hot wheels honda</t>
  </si>
  <si>
    <t>амазонит браслет</t>
  </si>
  <si>
    <t xml:space="preserve">одноразовый стакан 1л и 1,5л и 2 л </t>
  </si>
  <si>
    <t xml:space="preserve">поп ит большой </t>
  </si>
  <si>
    <t>трактор беларус</t>
  </si>
  <si>
    <t>зубр строительные инструменты</t>
  </si>
  <si>
    <t>подвеска парные</t>
  </si>
  <si>
    <t>runail кисть</t>
  </si>
  <si>
    <t>лисси мусса</t>
  </si>
  <si>
    <t>ovonavi</t>
  </si>
  <si>
    <t>modi очки</t>
  </si>
  <si>
    <t>gimi argo</t>
  </si>
  <si>
    <t>юбка mayoral</t>
  </si>
  <si>
    <t>тени ательер</t>
  </si>
  <si>
    <t>автокресло детское rant</t>
  </si>
  <si>
    <t>колготки хлопок женские зимние</t>
  </si>
  <si>
    <t>instreet демисезон</t>
  </si>
  <si>
    <t>металлический ершик</t>
  </si>
  <si>
    <t>baby go вкладыши</t>
  </si>
  <si>
    <t>клинок рассекающий демонов катаны</t>
  </si>
  <si>
    <t>ершик и ведро</t>
  </si>
  <si>
    <t>джинсы из разных тканей</t>
  </si>
  <si>
    <t>вожделение</t>
  </si>
  <si>
    <t>ricas</t>
  </si>
  <si>
    <t>прихожа</t>
  </si>
  <si>
    <t>бусины каменные</t>
  </si>
  <si>
    <t>21072701</t>
  </si>
  <si>
    <t>terenzi</t>
  </si>
  <si>
    <t>вечернее платье зеленое</t>
  </si>
  <si>
    <t>набор пластиковых досок</t>
  </si>
  <si>
    <t>ноутбук asus игровой</t>
  </si>
  <si>
    <t>ботинки детские geox</t>
  </si>
  <si>
    <t>brazilian joia</t>
  </si>
  <si>
    <t>5w40 mobil</t>
  </si>
  <si>
    <t xml:space="preserve">раскраска стикер </t>
  </si>
  <si>
    <t>боди телесный</t>
  </si>
  <si>
    <t>покрышка на мотоблок</t>
  </si>
  <si>
    <t>обувь хаки</t>
  </si>
  <si>
    <t>ушки зайца шапка</t>
  </si>
  <si>
    <t>водолазки черные</t>
  </si>
  <si>
    <t>greenwich line ежедневник</t>
  </si>
  <si>
    <t>hopestar a6 pro</t>
  </si>
  <si>
    <t>нано бразил</t>
  </si>
  <si>
    <t>art sweets</t>
  </si>
  <si>
    <t>sea collagen</t>
  </si>
  <si>
    <t>idemitsu 10w 40</t>
  </si>
  <si>
    <t>игрушки майнкрафт лего</t>
  </si>
  <si>
    <t>альфа трейд</t>
  </si>
  <si>
    <t>nike sb женские</t>
  </si>
  <si>
    <t>молокоотсос авент ручной</t>
  </si>
  <si>
    <t>мотовелик</t>
  </si>
  <si>
    <t>смартфон oppo reno 7</t>
  </si>
  <si>
    <t>браслет мармеладные мишки</t>
  </si>
  <si>
    <t>нексгард фронтлайн</t>
  </si>
  <si>
    <t>гейтор nike</t>
  </si>
  <si>
    <t>47522450</t>
  </si>
  <si>
    <t>17558319</t>
  </si>
  <si>
    <t>livadiya</t>
  </si>
  <si>
    <t>тандыр есаул</t>
  </si>
  <si>
    <t>козье молоко крем</t>
  </si>
  <si>
    <t>laline</t>
  </si>
  <si>
    <t>купальник с закрытой грудью</t>
  </si>
  <si>
    <t>чехлы на redmi note 9 pro</t>
  </si>
  <si>
    <t>ширма театр</t>
  </si>
  <si>
    <t>бленжер</t>
  </si>
  <si>
    <t xml:space="preserve">ok </t>
  </si>
  <si>
    <t>электрочайник китфорт</t>
  </si>
  <si>
    <t>babyracer</t>
  </si>
  <si>
    <t>чернышева</t>
  </si>
  <si>
    <t>набор носки женские 10 штук белые</t>
  </si>
  <si>
    <t xml:space="preserve">худи летнее </t>
  </si>
  <si>
    <t xml:space="preserve">cleanelly </t>
  </si>
  <si>
    <t>нейлоновый ремешок</t>
  </si>
  <si>
    <t>ascendant</t>
  </si>
  <si>
    <t>насос на шуруповерт</t>
  </si>
  <si>
    <t>лоферы женские цветные</t>
  </si>
  <si>
    <t>tefia пилинг</t>
  </si>
  <si>
    <t>храповый механизм</t>
  </si>
  <si>
    <t>наклейка на камеру ноутбука</t>
  </si>
  <si>
    <t>кружка и тарелка</t>
  </si>
  <si>
    <t>крафт пакеты 100 шт</t>
  </si>
  <si>
    <t>шары единороги</t>
  </si>
  <si>
    <t xml:space="preserve">икона бисером </t>
  </si>
  <si>
    <t>комплекс b</t>
  </si>
  <si>
    <t xml:space="preserve">конверсы детские </t>
  </si>
  <si>
    <t>вискозный халат</t>
  </si>
  <si>
    <t xml:space="preserve">бензобак </t>
  </si>
  <si>
    <t>школьные кроссовки</t>
  </si>
  <si>
    <t>нормально о косметике книга</t>
  </si>
  <si>
    <t>подушка морковка</t>
  </si>
  <si>
    <t>чокер агат</t>
  </si>
  <si>
    <t>дорожные пакеты</t>
  </si>
  <si>
    <t>домкрат уаз</t>
  </si>
  <si>
    <t>лампа r7s</t>
  </si>
  <si>
    <t>joni</t>
  </si>
  <si>
    <t>телефон honor 8a</t>
  </si>
  <si>
    <t>робот пылесос ilife v55</t>
  </si>
  <si>
    <t>4217497</t>
  </si>
  <si>
    <t>набор домашних тапочек</t>
  </si>
  <si>
    <t>диск пильный по дереву 210</t>
  </si>
  <si>
    <t>серебро кустов</t>
  </si>
  <si>
    <t>ип кобулов</t>
  </si>
  <si>
    <t>марко туфли женские</t>
  </si>
  <si>
    <t>блокнот балерина</t>
  </si>
  <si>
    <t>панно с подсветкой</t>
  </si>
  <si>
    <t>стул с регулировкой высоты</t>
  </si>
  <si>
    <t>64523385</t>
  </si>
  <si>
    <t>aravia volume</t>
  </si>
  <si>
    <t xml:space="preserve">блокнотики </t>
  </si>
  <si>
    <t>летнее кружевное плате</t>
  </si>
  <si>
    <t>точилка берлинго</t>
  </si>
  <si>
    <t>чик</t>
  </si>
  <si>
    <t>жакет женский под джинсы</t>
  </si>
  <si>
    <t>кружка pubg</t>
  </si>
  <si>
    <t>плед 200х150</t>
  </si>
  <si>
    <t>палочки санто</t>
  </si>
  <si>
    <t>рубашка с длинным воротником</t>
  </si>
  <si>
    <t>60824329</t>
  </si>
  <si>
    <t>тюль кафе</t>
  </si>
  <si>
    <t xml:space="preserve">декоративный светильник </t>
  </si>
  <si>
    <t>бдсм плетка</t>
  </si>
  <si>
    <t>часы телефон на руку</t>
  </si>
  <si>
    <t>топы женские белые</t>
  </si>
  <si>
    <t>флинстоуны</t>
  </si>
  <si>
    <t>спортивные  женские</t>
  </si>
  <si>
    <t>35440723</t>
  </si>
  <si>
    <t>лерос</t>
  </si>
  <si>
    <t>185 75 r16</t>
  </si>
  <si>
    <t>крючок подвесной</t>
  </si>
  <si>
    <t>сироп миндальный</t>
  </si>
  <si>
    <t>megapolis ручка</t>
  </si>
  <si>
    <t>ушки nekoglai</t>
  </si>
  <si>
    <t>бусины квадрат</t>
  </si>
  <si>
    <t>серьги кресты большие</t>
  </si>
  <si>
    <t>ультрозвуковой скрабер</t>
  </si>
  <si>
    <t>diziak</t>
  </si>
  <si>
    <t>рокс сенситив</t>
  </si>
  <si>
    <t>toyota vista</t>
  </si>
  <si>
    <t>масло моторное лукойл 5w40</t>
  </si>
  <si>
    <t>42547084</t>
  </si>
  <si>
    <t>eni масло</t>
  </si>
  <si>
    <t>аниме секс</t>
  </si>
  <si>
    <t>type c to usb</t>
  </si>
  <si>
    <t>настенные часы 3д</t>
  </si>
  <si>
    <t xml:space="preserve">серьги без прокола </t>
  </si>
  <si>
    <t>точечный свет</t>
  </si>
  <si>
    <t>лонгслим</t>
  </si>
  <si>
    <t>бинт эластичный когезивный</t>
  </si>
  <si>
    <t>слаймв</t>
  </si>
  <si>
    <t>брелок доберман</t>
  </si>
  <si>
    <t>рулонные шторы 35</t>
  </si>
  <si>
    <t>чехол ксиоми редми 10</t>
  </si>
  <si>
    <t>одноголосие</t>
  </si>
  <si>
    <t>сфитер</t>
  </si>
  <si>
    <t>канистра 50л</t>
  </si>
  <si>
    <t>диски тормозные ваз</t>
  </si>
  <si>
    <t>16134630</t>
  </si>
  <si>
    <t>profer</t>
  </si>
  <si>
    <t>кукла реберн</t>
  </si>
  <si>
    <t>32341353</t>
  </si>
  <si>
    <t>холодильник lg ga</t>
  </si>
  <si>
    <t>набор морские обитатели</t>
  </si>
  <si>
    <t>кроссовки на подростка мальчика</t>
  </si>
  <si>
    <t>сапоги с шипами</t>
  </si>
  <si>
    <t>джинсовка модис</t>
  </si>
  <si>
    <t xml:space="preserve">игрушка три кота </t>
  </si>
  <si>
    <t>everlasting</t>
  </si>
  <si>
    <t>loss control</t>
  </si>
  <si>
    <t>текстурайзер</t>
  </si>
  <si>
    <t>хонор 7а телефон</t>
  </si>
  <si>
    <t>флексиразол</t>
  </si>
  <si>
    <t>стерлинг</t>
  </si>
  <si>
    <t>шапка на девочку весна лето</t>
  </si>
  <si>
    <t>3566826</t>
  </si>
  <si>
    <t>онигири еда</t>
  </si>
  <si>
    <t>26552045</t>
  </si>
  <si>
    <t xml:space="preserve">серьги кольца золотые </t>
  </si>
  <si>
    <t>кузьмич набор инструментов</t>
  </si>
  <si>
    <t>кротик истории в картинках</t>
  </si>
  <si>
    <t>тоникп</t>
  </si>
  <si>
    <t>марк кони</t>
  </si>
  <si>
    <t>тактический планшет</t>
  </si>
  <si>
    <t xml:space="preserve">белые бусины </t>
  </si>
  <si>
    <t>53752591</t>
  </si>
  <si>
    <t>elips</t>
  </si>
  <si>
    <t>кроссовки адидасженские</t>
  </si>
  <si>
    <t>телефон samsung s 21</t>
  </si>
  <si>
    <t>тапки домашнии</t>
  </si>
  <si>
    <t>метрика вышивка</t>
  </si>
  <si>
    <t>шампунь дермазол</t>
  </si>
  <si>
    <t>логобусина</t>
  </si>
  <si>
    <t>телефон 64гб</t>
  </si>
  <si>
    <t>gulliver baby</t>
  </si>
  <si>
    <t>misha bb крем</t>
  </si>
  <si>
    <t>электродомкрат</t>
  </si>
  <si>
    <t>стенками с двойными кружка</t>
  </si>
  <si>
    <t>рычаги</t>
  </si>
  <si>
    <t xml:space="preserve">конфил </t>
  </si>
  <si>
    <t>чехол на айфон с сердечками</t>
  </si>
  <si>
    <t>веша</t>
  </si>
  <si>
    <t>far away royale</t>
  </si>
  <si>
    <t>экоклуб</t>
  </si>
  <si>
    <t>мед горный</t>
  </si>
  <si>
    <t>gcds женский</t>
  </si>
  <si>
    <t>проверка воды</t>
  </si>
  <si>
    <t>антис</t>
  </si>
  <si>
    <t>70436290</t>
  </si>
  <si>
    <t>led светильник потолочный</t>
  </si>
  <si>
    <t>62075699</t>
  </si>
  <si>
    <t>zina zinger</t>
  </si>
  <si>
    <t>ботфорты женские лето</t>
  </si>
  <si>
    <t>61979354</t>
  </si>
  <si>
    <t>масло  топленое московски</t>
  </si>
  <si>
    <t>виктор чижиков</t>
  </si>
  <si>
    <t xml:space="preserve">macadamia </t>
  </si>
  <si>
    <t>sela девочки шорты</t>
  </si>
  <si>
    <t>16098896</t>
  </si>
  <si>
    <t>sedna</t>
  </si>
  <si>
    <t xml:space="preserve">жыжа </t>
  </si>
  <si>
    <t>крем актив против прыщей</t>
  </si>
  <si>
    <t>эмаль без запаха</t>
  </si>
  <si>
    <t>xiaomi 11s</t>
  </si>
  <si>
    <t>костюм трикотажный спортивный женский</t>
  </si>
  <si>
    <t>детский плед на кровать</t>
  </si>
  <si>
    <t>свитер новогодний мужской</t>
  </si>
  <si>
    <t xml:space="preserve"> лоток под посуду в шкаф</t>
  </si>
  <si>
    <t>автозагар пенка</t>
  </si>
  <si>
    <t>10927142</t>
  </si>
  <si>
    <t>свечи на торт белые</t>
  </si>
  <si>
    <t>механический венчик</t>
  </si>
  <si>
    <t xml:space="preserve">oppo enco </t>
  </si>
  <si>
    <t>decaso</t>
  </si>
  <si>
    <t>lime куртки</t>
  </si>
  <si>
    <t>иван поле конфитюр</t>
  </si>
  <si>
    <t>11780271</t>
  </si>
  <si>
    <t xml:space="preserve">летние женские </t>
  </si>
  <si>
    <t xml:space="preserve"> авокадо</t>
  </si>
  <si>
    <t>h&amp;m сумка</t>
  </si>
  <si>
    <t>кресло качалка кокон</t>
  </si>
  <si>
    <t>seagate barracuda</t>
  </si>
  <si>
    <t>чупочупсы</t>
  </si>
  <si>
    <t>что ща мем</t>
  </si>
  <si>
    <t>тачка зубр</t>
  </si>
  <si>
    <t>сиропы баринофф</t>
  </si>
  <si>
    <t>худи женское с разрезами</t>
  </si>
  <si>
    <t>братчук</t>
  </si>
  <si>
    <t>dead pool</t>
  </si>
  <si>
    <t>64391403</t>
  </si>
  <si>
    <t>книга пыли</t>
  </si>
  <si>
    <t>grasse</t>
  </si>
  <si>
    <t>тушь джордани голд</t>
  </si>
  <si>
    <t>женские летние брючные костюмы беларусь</t>
  </si>
  <si>
    <t>духи mary kay</t>
  </si>
  <si>
    <t>hill's c/d</t>
  </si>
  <si>
    <t>мини лестница</t>
  </si>
  <si>
    <t>royal canin влажный корм</t>
  </si>
  <si>
    <t>lego duplo disney</t>
  </si>
  <si>
    <t>широкие легкие штаны</t>
  </si>
  <si>
    <t>wally plastic перчатки</t>
  </si>
  <si>
    <t>steinberg женский</t>
  </si>
  <si>
    <t>шторы майнкрафт</t>
  </si>
  <si>
    <t>telfon</t>
  </si>
  <si>
    <t>бисер смайлы</t>
  </si>
  <si>
    <t>пропиленгликоль кормовой</t>
  </si>
  <si>
    <t>халат incanto</t>
  </si>
  <si>
    <t>очки tommy</t>
  </si>
  <si>
    <t>плавки высокие женские купальные</t>
  </si>
  <si>
    <t>флаг погранвойск ссср</t>
  </si>
  <si>
    <t>костюм летний женский юбка и топ</t>
  </si>
  <si>
    <t>брызговики sparco</t>
  </si>
  <si>
    <t>fragmento очки</t>
  </si>
  <si>
    <t>хамелеон тонировка</t>
  </si>
  <si>
    <t>фрида кало книга</t>
  </si>
  <si>
    <t>рисницы</t>
  </si>
  <si>
    <t>63601547</t>
  </si>
  <si>
    <t>диванчик игравой</t>
  </si>
  <si>
    <t xml:space="preserve">медальница с полкой </t>
  </si>
  <si>
    <t>smart fiber</t>
  </si>
  <si>
    <t>петербургские коты</t>
  </si>
  <si>
    <t>блузки zarina</t>
  </si>
  <si>
    <t>mares</t>
  </si>
  <si>
    <t>сварочный автомат</t>
  </si>
  <si>
    <t>цветные футболки женские</t>
  </si>
  <si>
    <t>мусульманские вещи</t>
  </si>
  <si>
    <t>формы эскимо</t>
  </si>
  <si>
    <t xml:space="preserve">женский костюм деловой </t>
  </si>
  <si>
    <t xml:space="preserve">маугли </t>
  </si>
  <si>
    <t>джинсы disney</t>
  </si>
  <si>
    <t>боди с цветами</t>
  </si>
  <si>
    <t>karavan</t>
  </si>
  <si>
    <t>катишонок</t>
  </si>
  <si>
    <t>ipad 8 чехол</t>
  </si>
  <si>
    <t>поводок ринговка</t>
  </si>
  <si>
    <t>экокожа женские куртки</t>
  </si>
  <si>
    <t>santal сок</t>
  </si>
  <si>
    <t>буквы из фетра</t>
  </si>
  <si>
    <t>книги луиза хей</t>
  </si>
  <si>
    <t>color salute</t>
  </si>
  <si>
    <t>периндоприл</t>
  </si>
  <si>
    <t>huawei y9 чехол</t>
  </si>
  <si>
    <t>biogance</t>
  </si>
  <si>
    <t>lavr полироль</t>
  </si>
  <si>
    <t>широкие джогеры</t>
  </si>
  <si>
    <t xml:space="preserve">inopro </t>
  </si>
  <si>
    <t>17734643</t>
  </si>
  <si>
    <t>шары 19</t>
  </si>
  <si>
    <t>col</t>
  </si>
  <si>
    <t>смок ново x</t>
  </si>
  <si>
    <t>длинные спортивные шорты</t>
  </si>
  <si>
    <t>удлинитель 7 м</t>
  </si>
  <si>
    <t>телефоны iphone 12</t>
  </si>
  <si>
    <t>поп труб</t>
  </si>
  <si>
    <t>чехол galaxy a10 samsung</t>
  </si>
  <si>
    <t>кара-мурза</t>
  </si>
  <si>
    <t xml:space="preserve">защитное стекло на самсунг а51 </t>
  </si>
  <si>
    <t xml:space="preserve">кто нибудь видел мою девчонку </t>
  </si>
  <si>
    <t>патрон керамический</t>
  </si>
  <si>
    <t>шампунь head&amp;shoulders</t>
  </si>
  <si>
    <t>nutsbar</t>
  </si>
  <si>
    <t>крышки капроновые</t>
  </si>
  <si>
    <t>12416767</t>
  </si>
  <si>
    <t>бальзам несмываемый</t>
  </si>
  <si>
    <t>скатерть 160х220</t>
  </si>
  <si>
    <t>купальник сплошной детский</t>
  </si>
  <si>
    <t>квадроцикл электрический</t>
  </si>
  <si>
    <t>терпентиновые леденцы</t>
  </si>
  <si>
    <t>7528345</t>
  </si>
  <si>
    <t xml:space="preserve">футболка армани </t>
  </si>
  <si>
    <t>отпугиватели кротов</t>
  </si>
  <si>
    <t>силиконовый чехол на обувь</t>
  </si>
  <si>
    <t>плюшевый амонг ас</t>
  </si>
  <si>
    <t>конфеты шипучие</t>
  </si>
  <si>
    <t>мебель монтессори</t>
  </si>
  <si>
    <t>чехол на аэрподцы 3</t>
  </si>
  <si>
    <t>подставка под светильник</t>
  </si>
  <si>
    <t>полуботинки на толстой подошве</t>
  </si>
  <si>
    <t>фильтр sl10</t>
  </si>
  <si>
    <t>sowhite</t>
  </si>
  <si>
    <t>hugo очки</t>
  </si>
  <si>
    <t>9171107</t>
  </si>
  <si>
    <t>защитное стекло на самсунг а3</t>
  </si>
  <si>
    <t xml:space="preserve">желеты </t>
  </si>
  <si>
    <t>мини кубик рубик</t>
  </si>
  <si>
    <t>жалюзи на окна рулонные блекаут</t>
  </si>
  <si>
    <t>трикотаж рукоделие</t>
  </si>
  <si>
    <t>очки с кольцами</t>
  </si>
  <si>
    <t>платье 54 размер русский</t>
  </si>
  <si>
    <t>велосипед.</t>
  </si>
  <si>
    <t>трикотажное платье в пол</t>
  </si>
  <si>
    <t>68072715</t>
  </si>
  <si>
    <t xml:space="preserve">стекло на iphone x </t>
  </si>
  <si>
    <t>honor 8x книжка</t>
  </si>
  <si>
    <t>danne</t>
  </si>
  <si>
    <t>шифон шарф</t>
  </si>
  <si>
    <t>перец партнер</t>
  </si>
  <si>
    <t>сандали детские девочка</t>
  </si>
  <si>
    <t>детские декоративные подушки</t>
  </si>
  <si>
    <t>stylish амаdео</t>
  </si>
  <si>
    <t>floresan beauty sun</t>
  </si>
  <si>
    <t>бб миша</t>
  </si>
  <si>
    <t>кофейное зерно</t>
  </si>
  <si>
    <t>синергетие</t>
  </si>
  <si>
    <t>гоголь записки сумасшедшего</t>
  </si>
  <si>
    <t>белый воск</t>
  </si>
  <si>
    <t>azmoon</t>
  </si>
  <si>
    <t xml:space="preserve">nike air max speed </t>
  </si>
  <si>
    <t xml:space="preserve">лампа h11 </t>
  </si>
  <si>
    <t>скотч розовый</t>
  </si>
  <si>
    <t>кепка yamaha</t>
  </si>
  <si>
    <t>майка в горошек</t>
  </si>
  <si>
    <t xml:space="preserve">дебондер </t>
  </si>
  <si>
    <t>ручной блендер электрический</t>
  </si>
  <si>
    <t>аквафор кристалл а</t>
  </si>
  <si>
    <t>transformer</t>
  </si>
  <si>
    <t>asics gel-nimbus 23</t>
  </si>
  <si>
    <t>женские брюки с карманами карго</t>
  </si>
  <si>
    <t>30544144746</t>
  </si>
  <si>
    <t>витражные наклейки</t>
  </si>
  <si>
    <t xml:space="preserve">планета органик </t>
  </si>
  <si>
    <t>13020426</t>
  </si>
  <si>
    <t>насадка на мойку</t>
  </si>
  <si>
    <t>форма 24 см</t>
  </si>
  <si>
    <t>fishing republic</t>
  </si>
  <si>
    <t>15222969</t>
  </si>
  <si>
    <t>studio prof</t>
  </si>
  <si>
    <t>garage одежда</t>
  </si>
  <si>
    <t>подарочные наборы к 8 марта</t>
  </si>
  <si>
    <t>от моли средство</t>
  </si>
  <si>
    <t>слайм набор сделай игрушки</t>
  </si>
  <si>
    <t>redmi 9pro</t>
  </si>
  <si>
    <t xml:space="preserve">yves rocher шампунь </t>
  </si>
  <si>
    <t>black sabbath lp</t>
  </si>
  <si>
    <t>чехол в автокресло</t>
  </si>
  <si>
    <t>old spice tiger</t>
  </si>
  <si>
    <t>скатерть из жидкого стекла</t>
  </si>
  <si>
    <t>воротник теплый</t>
  </si>
  <si>
    <t>ваниль бурбон</t>
  </si>
  <si>
    <t>полки мебельные коричневого цвета</t>
  </si>
  <si>
    <t>холст на подрамнике 50х50</t>
  </si>
  <si>
    <t>bio aqua крем</t>
  </si>
  <si>
    <t>кросовки человек паук</t>
  </si>
  <si>
    <t>длинное платье в горошек</t>
  </si>
  <si>
    <t>59848740</t>
  </si>
  <si>
    <t xml:space="preserve">счетчик газовый </t>
  </si>
  <si>
    <t>пластырь на лицо</t>
  </si>
  <si>
    <t>54257786</t>
  </si>
  <si>
    <t>подарок девушке на день рождение</t>
  </si>
  <si>
    <t>нерфы fortnite</t>
  </si>
  <si>
    <t>favorite спиннинг</t>
  </si>
  <si>
    <t xml:space="preserve">stridex </t>
  </si>
  <si>
    <t>мураками 1q84</t>
  </si>
  <si>
    <t>taiga box</t>
  </si>
  <si>
    <t>гольфы с полоской</t>
  </si>
  <si>
    <t>стопхам</t>
  </si>
  <si>
    <t>фнаф 1 игрушки</t>
  </si>
  <si>
    <t>пушистые серьги</t>
  </si>
  <si>
    <t>значки на выпускной детский сад</t>
  </si>
  <si>
    <t>покажи</t>
  </si>
  <si>
    <t>монтессори питер</t>
  </si>
  <si>
    <t xml:space="preserve">спорт костюм мужской </t>
  </si>
  <si>
    <t>накладка на подлокотник автомобильный</t>
  </si>
  <si>
    <t>ботфорды женские</t>
  </si>
  <si>
    <t>kristalon</t>
  </si>
  <si>
    <t>перевод</t>
  </si>
  <si>
    <t xml:space="preserve">велосипедный </t>
  </si>
  <si>
    <t>миниатюрные домики</t>
  </si>
  <si>
    <t>коктейльное вечернее черное платье</t>
  </si>
  <si>
    <t>брюки мужские спортивные утепленные</t>
  </si>
  <si>
    <t>колеса на авто</t>
  </si>
  <si>
    <t>спортивные костюмы из футера</t>
  </si>
  <si>
    <t>74980334</t>
  </si>
  <si>
    <t>сыворотка авокадо</t>
  </si>
  <si>
    <t>lee женское</t>
  </si>
  <si>
    <t>топ фейс помада</t>
  </si>
  <si>
    <t>перчатки детские к платью</t>
  </si>
  <si>
    <t xml:space="preserve">пыльник женский </t>
  </si>
  <si>
    <t xml:space="preserve">гарпун </t>
  </si>
  <si>
    <t>48719228</t>
  </si>
  <si>
    <t>nike s</t>
  </si>
  <si>
    <t>сумка радуга</t>
  </si>
  <si>
    <t>планер отрывной</t>
  </si>
  <si>
    <t>dr zhozh</t>
  </si>
  <si>
    <t>динамометрический ключ 1/4</t>
  </si>
  <si>
    <t>зеркало с полочкой в прихожую</t>
  </si>
  <si>
    <t>желтый худи женский</t>
  </si>
  <si>
    <t>мэлон фэшн груп</t>
  </si>
  <si>
    <t>блузки oodji</t>
  </si>
  <si>
    <t>шторы лавандовые</t>
  </si>
  <si>
    <t>sonat</t>
  </si>
  <si>
    <t>aisha outlet</t>
  </si>
  <si>
    <t>коробка гарри поттер</t>
  </si>
  <si>
    <t>комбинезон лиса</t>
  </si>
  <si>
    <t>клиенки на стол</t>
  </si>
  <si>
    <t xml:space="preserve">десантник </t>
  </si>
  <si>
    <t>дмитрий кот</t>
  </si>
  <si>
    <t>прикольные значки</t>
  </si>
  <si>
    <t>машинка рено логан</t>
  </si>
  <si>
    <t>lefard времена года</t>
  </si>
  <si>
    <t xml:space="preserve">бопп пакет </t>
  </si>
  <si>
    <t>кеды черно белые мужские</t>
  </si>
  <si>
    <t>кроссовки ролики 2 колеса</t>
  </si>
  <si>
    <t>шарики воздушные маленького размера</t>
  </si>
  <si>
    <t>турестический стол</t>
  </si>
  <si>
    <t>fan-far</t>
  </si>
  <si>
    <t>natura siberica taiga</t>
  </si>
  <si>
    <t>луковый шампунь с экстрактом красный перец</t>
  </si>
  <si>
    <t>regina cozy</t>
  </si>
  <si>
    <t>сумка кожа питона</t>
  </si>
  <si>
    <t>колготки молочные</t>
  </si>
  <si>
    <t>носки женские с сердечком</t>
  </si>
  <si>
    <t>сумка vibrosa</t>
  </si>
  <si>
    <t>присоски игрушки</t>
  </si>
  <si>
    <t>пазл 6+</t>
  </si>
  <si>
    <t>урбеч питание</t>
  </si>
  <si>
    <t>футболка ксюша</t>
  </si>
  <si>
    <t xml:space="preserve">брюки женские классические летние </t>
  </si>
  <si>
    <t>электро велосипеды</t>
  </si>
  <si>
    <t>timo</t>
  </si>
  <si>
    <t>робот пылесос xiaomi s5</t>
  </si>
  <si>
    <t>цепи на очки</t>
  </si>
  <si>
    <t>женский жакет в клетку</t>
  </si>
  <si>
    <t>гель лаки неон</t>
  </si>
  <si>
    <t>принцессы так не делают</t>
  </si>
  <si>
    <t>зайка комфортер</t>
  </si>
  <si>
    <t>лед н7</t>
  </si>
  <si>
    <t>narcotic rose</t>
  </si>
  <si>
    <t>автошпатлевка</t>
  </si>
  <si>
    <t>тонирующий бальзам concept</t>
  </si>
  <si>
    <t>карнавальный костюм тигра</t>
  </si>
  <si>
    <t xml:space="preserve">blender </t>
  </si>
  <si>
    <t>штаны спортивные женские розовые</t>
  </si>
  <si>
    <t>масло ogx</t>
  </si>
  <si>
    <t>портмоне мужское из натуральной кожи с зажимом</t>
  </si>
  <si>
    <t>именные монеты</t>
  </si>
  <si>
    <t>жизнь одна подумай а</t>
  </si>
  <si>
    <t>audi tt</t>
  </si>
  <si>
    <t>убеждай и побеждай</t>
  </si>
  <si>
    <t>книжки раскраски</t>
  </si>
  <si>
    <t>xiaomi band 6 nfc</t>
  </si>
  <si>
    <t>зип худи с стразами</t>
  </si>
  <si>
    <t>jen</t>
  </si>
  <si>
    <t>рога на стену</t>
  </si>
  <si>
    <t>корректор эвелин</t>
  </si>
  <si>
    <t>нож саха</t>
  </si>
  <si>
    <t>масонство</t>
  </si>
  <si>
    <t xml:space="preserve">букет из сладостей </t>
  </si>
  <si>
    <t>самокат hudora</t>
  </si>
  <si>
    <t>хост клуб оранской школы</t>
  </si>
  <si>
    <t>гель от бородавок</t>
  </si>
  <si>
    <t>cokotu</t>
  </si>
  <si>
    <t>ea7 кепка</t>
  </si>
  <si>
    <t>джемпер с открытым плечом</t>
  </si>
  <si>
    <t>керхер мойка к4</t>
  </si>
  <si>
    <t>машина на радиоуправлении дрифт</t>
  </si>
  <si>
    <t xml:space="preserve">candle </t>
  </si>
  <si>
    <t>кросовки бег</t>
  </si>
  <si>
    <t>70037188</t>
  </si>
  <si>
    <t xml:space="preserve">funko pop marvel </t>
  </si>
  <si>
    <t xml:space="preserve">органайзер на дверь </t>
  </si>
  <si>
    <t xml:space="preserve">волейбольные шорты </t>
  </si>
  <si>
    <t xml:space="preserve">cp-1 шампунь </t>
  </si>
  <si>
    <t>сандали на первый шаг</t>
  </si>
  <si>
    <t>матрас 60*120</t>
  </si>
  <si>
    <t>чехол на iphone xs max противоударный</t>
  </si>
  <si>
    <t>шунгит крем</t>
  </si>
  <si>
    <t xml:space="preserve">клечатые штаны </t>
  </si>
  <si>
    <t>hdmi переходник vga</t>
  </si>
  <si>
    <t xml:space="preserve">ошейник и поводок </t>
  </si>
  <si>
    <t>пограничные войска наклейка</t>
  </si>
  <si>
    <t>рюкзак мужской охотничий</t>
  </si>
  <si>
    <t>мазь синафлан</t>
  </si>
  <si>
    <t>футболка суета</t>
  </si>
  <si>
    <t>книги программирование</t>
  </si>
  <si>
    <t>zarina майки</t>
  </si>
  <si>
    <t>браслет тройка</t>
  </si>
  <si>
    <t>71336593</t>
  </si>
  <si>
    <t>скребок угловой</t>
  </si>
  <si>
    <t>топ с штанами</t>
  </si>
  <si>
    <t>sigil inspired</t>
  </si>
  <si>
    <t xml:space="preserve">воздушный сигнал </t>
  </si>
  <si>
    <t>соусы тамаки</t>
  </si>
  <si>
    <t>пластиковые карточки</t>
  </si>
  <si>
    <t xml:space="preserve">gucci flora </t>
  </si>
  <si>
    <t>tiny touch</t>
  </si>
  <si>
    <t>innula скраб</t>
  </si>
  <si>
    <t>планита</t>
  </si>
  <si>
    <t>белита скатка</t>
  </si>
  <si>
    <t>свами даши</t>
  </si>
  <si>
    <t>коврики форд транзит</t>
  </si>
  <si>
    <t>микроаолновка</t>
  </si>
  <si>
    <t>фито чай алтай</t>
  </si>
  <si>
    <t>26792391</t>
  </si>
  <si>
    <t>альпака story</t>
  </si>
  <si>
    <t>hypeland</t>
  </si>
  <si>
    <t>dimer</t>
  </si>
  <si>
    <t>джинсы мужские слоучи</t>
  </si>
  <si>
    <t>teyes honda</t>
  </si>
  <si>
    <t>носки куриные лапы</t>
  </si>
  <si>
    <t>масло davines</t>
  </si>
  <si>
    <t>чехол на galaxy a30</t>
  </si>
  <si>
    <t>детственность духи</t>
  </si>
  <si>
    <t>мацун</t>
  </si>
  <si>
    <t>незаменимые аминокислоты</t>
  </si>
  <si>
    <t>стекло самсунг м22</t>
  </si>
  <si>
    <t>безворсовые салфетки рулон</t>
  </si>
  <si>
    <t>чехол на iphone 5 пластик</t>
  </si>
  <si>
    <t>детское постельное на резинке</t>
  </si>
  <si>
    <t xml:space="preserve">лонгслив апрель </t>
  </si>
  <si>
    <t>пропись 4 года</t>
  </si>
  <si>
    <t>тушь мини</t>
  </si>
  <si>
    <t>гребешок на окно</t>
  </si>
  <si>
    <t>масло черного ореха</t>
  </si>
  <si>
    <t>хедкраб</t>
  </si>
  <si>
    <t xml:space="preserve">зип худи женские </t>
  </si>
  <si>
    <t>женские блузки на лето</t>
  </si>
  <si>
    <t>китайский стиль одежды</t>
  </si>
  <si>
    <t>воздушные шарики белые</t>
  </si>
  <si>
    <t xml:space="preserve">кроссовки мужские сетка </t>
  </si>
  <si>
    <t xml:space="preserve">молд роза </t>
  </si>
  <si>
    <t>плоскогубцы набор</t>
  </si>
  <si>
    <t>бравл старс ручка</t>
  </si>
  <si>
    <t xml:space="preserve">ложечка уно </t>
  </si>
  <si>
    <t>луковые чипсы</t>
  </si>
  <si>
    <t>чехол на телефон redmi note 5</t>
  </si>
  <si>
    <t>восковой стик tigi</t>
  </si>
  <si>
    <t>x terra 705</t>
  </si>
  <si>
    <t xml:space="preserve">альбом малыша </t>
  </si>
  <si>
    <t xml:space="preserve">камера xiaomi </t>
  </si>
  <si>
    <t>вейпв</t>
  </si>
  <si>
    <t>6151715</t>
  </si>
  <si>
    <t>vittoria vicci блузки</t>
  </si>
  <si>
    <t>my handy roll</t>
  </si>
  <si>
    <t>quret</t>
  </si>
  <si>
    <t>семена шоша</t>
  </si>
  <si>
    <t>скрепыши бравлы</t>
  </si>
  <si>
    <t>е е</t>
  </si>
  <si>
    <t>evvika</t>
  </si>
  <si>
    <t>телефон tecno camon</t>
  </si>
  <si>
    <t xml:space="preserve">наклейки большие </t>
  </si>
  <si>
    <t>skullcandy dime</t>
  </si>
  <si>
    <t>58694510</t>
  </si>
  <si>
    <t>футболка сделано в ссср</t>
  </si>
  <si>
    <t>17458707</t>
  </si>
  <si>
    <t>серьги женские sokolov</t>
  </si>
  <si>
    <t>elitaro</t>
  </si>
  <si>
    <t>носки с висюльками</t>
  </si>
  <si>
    <t>59722046</t>
  </si>
  <si>
    <t>ветровка jordan</t>
  </si>
  <si>
    <t>стивен кинг талисман</t>
  </si>
  <si>
    <t>стекло на honor 30</t>
  </si>
  <si>
    <t>crockid юбка</t>
  </si>
  <si>
    <t>агранович</t>
  </si>
  <si>
    <t>книга все в твоей голове</t>
  </si>
  <si>
    <t>брелок на ключи мерседес</t>
  </si>
  <si>
    <t>платок из фатина</t>
  </si>
  <si>
    <t>кофе dolce</t>
  </si>
  <si>
    <t>комплект мама и дочка</t>
  </si>
  <si>
    <t>горшок цветочный 10</t>
  </si>
  <si>
    <t>модели сборные звезда</t>
  </si>
  <si>
    <t>корейский алкоголь</t>
  </si>
  <si>
    <t>greenfort</t>
  </si>
  <si>
    <t>платье женское штапельное</t>
  </si>
  <si>
    <t>monami гель лак однофазный</t>
  </si>
  <si>
    <t>светильник офисный</t>
  </si>
  <si>
    <t xml:space="preserve">рамадан мубарак </t>
  </si>
  <si>
    <t>монета умка</t>
  </si>
  <si>
    <t>rio fiore кроссовки</t>
  </si>
  <si>
    <t>adrenal</t>
  </si>
  <si>
    <t>симачев</t>
  </si>
  <si>
    <t>ctkf</t>
  </si>
  <si>
    <t>футболки acoola</t>
  </si>
  <si>
    <t>tango постельное белье сатин</t>
  </si>
  <si>
    <t>платье домашнее большого размера</t>
  </si>
  <si>
    <t>мантыжница</t>
  </si>
  <si>
    <t>37836234</t>
  </si>
  <si>
    <t>огэ 2022 английский</t>
  </si>
  <si>
    <t xml:space="preserve">пасатижи </t>
  </si>
  <si>
    <t>чехол книжка на iphone 12</t>
  </si>
  <si>
    <t>книжный</t>
  </si>
  <si>
    <t>найк кроссовки аир макс</t>
  </si>
  <si>
    <t>конфеты лен в шоколаде</t>
  </si>
  <si>
    <t>флуоресцентные фломастеры</t>
  </si>
  <si>
    <t>колодки тормозные задние</t>
  </si>
  <si>
    <t>rare storr</t>
  </si>
  <si>
    <t>кетостерил</t>
  </si>
  <si>
    <t>изучаем мир</t>
  </si>
  <si>
    <t>детские зимние ботинки</t>
  </si>
  <si>
    <t>katim</t>
  </si>
  <si>
    <t>намотка спидометра</t>
  </si>
  <si>
    <t>чехол книжка на realme c3</t>
  </si>
  <si>
    <t>джемпер оранжевый</t>
  </si>
  <si>
    <t>sa brand</t>
  </si>
  <si>
    <t>мишка chicco</t>
  </si>
  <si>
    <t>lumina одежда</t>
  </si>
  <si>
    <t>боди toptop</t>
  </si>
  <si>
    <t>порошок стиральный 10кг</t>
  </si>
  <si>
    <t>книга караваль</t>
  </si>
  <si>
    <t>бутылочка 100мл</t>
  </si>
  <si>
    <t xml:space="preserve">bueno </t>
  </si>
  <si>
    <t>штаны спортивные мужские асикс</t>
  </si>
  <si>
    <t>джаред даймонд</t>
  </si>
  <si>
    <t>джинсы бананы подростковые</t>
  </si>
  <si>
    <t>kendama</t>
  </si>
  <si>
    <t>dr. go</t>
  </si>
  <si>
    <t>12899591</t>
  </si>
  <si>
    <t>демитан</t>
  </si>
  <si>
    <t xml:space="preserve">in green </t>
  </si>
  <si>
    <t>21269011</t>
  </si>
  <si>
    <t>набор воздушных шаров 100 шт</t>
  </si>
  <si>
    <t xml:space="preserve">мужской одежда </t>
  </si>
  <si>
    <t>ремень на часы apple watch 44 мм</t>
  </si>
  <si>
    <t>трусы mioocchi</t>
  </si>
  <si>
    <t>kiabi боди</t>
  </si>
  <si>
    <t>boirepair</t>
  </si>
  <si>
    <t>лампы w21/5w</t>
  </si>
  <si>
    <t>писуар дорожный</t>
  </si>
  <si>
    <t>сеточка на голову</t>
  </si>
  <si>
    <t>unikids</t>
  </si>
  <si>
    <t>утка lalafanfan брелок</t>
  </si>
  <si>
    <t>коврик на резиновой основе придверный</t>
  </si>
  <si>
    <t>ремешки на mi band 6</t>
  </si>
  <si>
    <t>топ nike pro</t>
  </si>
  <si>
    <t>delight tony tint</t>
  </si>
  <si>
    <t>редкен спрей</t>
  </si>
  <si>
    <t>11962928</t>
  </si>
  <si>
    <t>снуд пудровый</t>
  </si>
  <si>
    <t>робот пес игрушка</t>
  </si>
  <si>
    <t>логомазайка</t>
  </si>
  <si>
    <t>духи шейх шуюх</t>
  </si>
  <si>
    <t>перчаточные куклы</t>
  </si>
  <si>
    <t xml:space="preserve">сигнал на велосипед </t>
  </si>
  <si>
    <t>кроссовки adidas изи</t>
  </si>
  <si>
    <t>скраб виви</t>
  </si>
  <si>
    <t>befree сандалии</t>
  </si>
  <si>
    <t>том форт</t>
  </si>
  <si>
    <t>телесный боди</t>
  </si>
  <si>
    <t>соонечные очки</t>
  </si>
  <si>
    <t>пицемейкер</t>
  </si>
  <si>
    <t>нью беланс кросовки</t>
  </si>
  <si>
    <t>пробирки пластиковые</t>
  </si>
  <si>
    <t>tally-ho</t>
  </si>
  <si>
    <t xml:space="preserve">ирригаторы </t>
  </si>
  <si>
    <t>кроссовки женские кожа на высокой подошве</t>
  </si>
  <si>
    <t>вибраторы на пульте</t>
  </si>
  <si>
    <t>слипоны женские 35 размер</t>
  </si>
  <si>
    <t xml:space="preserve">переносной холодильник </t>
  </si>
  <si>
    <t>карьера пресс детские книги</t>
  </si>
  <si>
    <t>зеркала приора se</t>
  </si>
  <si>
    <t>бабаджи</t>
  </si>
  <si>
    <t>tommy куртка jeans</t>
  </si>
  <si>
    <t>15537252</t>
  </si>
  <si>
    <t>интернет кабель 10 метров</t>
  </si>
  <si>
    <t xml:space="preserve">защита от комаров </t>
  </si>
  <si>
    <t>кухонный защитный экран</t>
  </si>
  <si>
    <t xml:space="preserve">кремовый ремувер </t>
  </si>
  <si>
    <t>платье длинное лапша</t>
  </si>
  <si>
    <t>10897902</t>
  </si>
  <si>
    <t>корзины сервировочные</t>
  </si>
  <si>
    <t>кроссовки henderson</t>
  </si>
  <si>
    <t xml:space="preserve">tommi </t>
  </si>
  <si>
    <t>звонок в дверь</t>
  </si>
  <si>
    <t xml:space="preserve">тортница с крышкой </t>
  </si>
  <si>
    <t>авточехлы меган 3</t>
  </si>
  <si>
    <t>смсбук</t>
  </si>
  <si>
    <t>собачата</t>
  </si>
  <si>
    <t>набор таро</t>
  </si>
  <si>
    <t>гемма нова</t>
  </si>
  <si>
    <t>66808290</t>
  </si>
  <si>
    <t>костюм спортивный большого размера</t>
  </si>
  <si>
    <t>литл сибирика</t>
  </si>
  <si>
    <t>стержни brauberg</t>
  </si>
  <si>
    <t>ремень нейлоновый</t>
  </si>
  <si>
    <t>58151237</t>
  </si>
  <si>
    <t>простынь евро хлопок</t>
  </si>
  <si>
    <t>ferage studio</t>
  </si>
  <si>
    <t>искусство маленьких шагов</t>
  </si>
  <si>
    <t xml:space="preserve">электро двигатель </t>
  </si>
  <si>
    <t>боди через палец</t>
  </si>
  <si>
    <t>кофты на мальчиков</t>
  </si>
  <si>
    <t>альгинантные маски</t>
  </si>
  <si>
    <t>водорастворимые эфирные масла</t>
  </si>
  <si>
    <t>картина по номерам бигль</t>
  </si>
  <si>
    <t>пылесос мидеа</t>
  </si>
  <si>
    <t>салатовые серьги</t>
  </si>
  <si>
    <t>сексуальный пенюар</t>
  </si>
  <si>
    <t>телефон redmi note 8</t>
  </si>
  <si>
    <t>ткань паплин</t>
  </si>
  <si>
    <t xml:space="preserve">сова игрушка </t>
  </si>
  <si>
    <t>штора жатка</t>
  </si>
  <si>
    <t>наушники iphone 11 проводные</t>
  </si>
  <si>
    <t>цезарь корм</t>
  </si>
  <si>
    <t xml:space="preserve">худи на подростка </t>
  </si>
  <si>
    <t>втрикотаже</t>
  </si>
  <si>
    <t>spenser mark</t>
  </si>
  <si>
    <t>капли опти фри</t>
  </si>
  <si>
    <t>турлан</t>
  </si>
  <si>
    <t>илос</t>
  </si>
  <si>
    <t>9487222</t>
  </si>
  <si>
    <t>68778092</t>
  </si>
  <si>
    <t>токсфайтер люкс</t>
  </si>
  <si>
    <t>вещи адидас</t>
  </si>
  <si>
    <t>чехол на iphone 13 pro с рисунком</t>
  </si>
  <si>
    <t>шкаф под стиральную машинку</t>
  </si>
  <si>
    <t>кроссовки nile</t>
  </si>
  <si>
    <t>тетрадь алгебра</t>
  </si>
  <si>
    <t>herdal</t>
  </si>
  <si>
    <t>чехол на редми  9с</t>
  </si>
  <si>
    <t>кашпо напольный</t>
  </si>
  <si>
    <t>karmy mini</t>
  </si>
  <si>
    <t>стиральный порошок 0+</t>
  </si>
  <si>
    <t>бюстгальтер etam</t>
  </si>
  <si>
    <t>платье с хомутом</t>
  </si>
  <si>
    <t>жилет брючный</t>
  </si>
  <si>
    <t xml:space="preserve">радужный браслет </t>
  </si>
  <si>
    <t>masu masu</t>
  </si>
  <si>
    <t>основа праймер</t>
  </si>
  <si>
    <t>штаны лакост</t>
  </si>
  <si>
    <t>gee jay дети</t>
  </si>
  <si>
    <t>лего замок дисней</t>
  </si>
  <si>
    <t>гардинное полотно</t>
  </si>
  <si>
    <t>рюкзаки kite</t>
  </si>
  <si>
    <t>мармелат</t>
  </si>
  <si>
    <t>подушка giraffe</t>
  </si>
  <si>
    <t>кружевные носки женские</t>
  </si>
  <si>
    <t>подставка под бутылочки</t>
  </si>
  <si>
    <t>чехол на телефон redmi 5</t>
  </si>
  <si>
    <t>короткие кардиганы</t>
  </si>
  <si>
    <t>защитное стекло самсунг а 40</t>
  </si>
  <si>
    <t>katami wear</t>
  </si>
  <si>
    <t>mariscotti</t>
  </si>
  <si>
    <t>лукойл genesis 10w40</t>
  </si>
  <si>
    <t>постер джо джо</t>
  </si>
  <si>
    <t>шоппер kpop</t>
  </si>
  <si>
    <t>платье  oodji</t>
  </si>
  <si>
    <t>стекло 11pro</t>
  </si>
  <si>
    <t>пантопроект</t>
  </si>
  <si>
    <t>кулон подвеска сердечко</t>
  </si>
  <si>
    <t>physician formula</t>
  </si>
  <si>
    <t>игра чезамем</t>
  </si>
  <si>
    <t>колпачки на ниппель фольксваген</t>
  </si>
  <si>
    <t>наушники моторола</t>
  </si>
  <si>
    <t>elite moda</t>
  </si>
  <si>
    <t>cocosbaby</t>
  </si>
  <si>
    <t>шоколад с семенами конопли</t>
  </si>
  <si>
    <t>детское питание сок</t>
  </si>
  <si>
    <t xml:space="preserve">чехол на 11 pro iphone </t>
  </si>
  <si>
    <t>фильтр bb10</t>
  </si>
  <si>
    <t>сумка шопер с замком</t>
  </si>
  <si>
    <t>55284959</t>
  </si>
  <si>
    <t>береты мужские</t>
  </si>
  <si>
    <t>leanne</t>
  </si>
  <si>
    <t>marshall mode</t>
  </si>
  <si>
    <t>экотекс постельное белье 2 спальный</t>
  </si>
  <si>
    <t>пакет гигиенический</t>
  </si>
  <si>
    <t>официальное платье</t>
  </si>
  <si>
    <t>чехол на телефон vivo y53s</t>
  </si>
  <si>
    <t>анти засор</t>
  </si>
  <si>
    <t>глобус интерактивный детский</t>
  </si>
  <si>
    <t>бусы жемчужные белые</t>
  </si>
  <si>
    <t>ресницы нагараку l</t>
  </si>
  <si>
    <t>milwaukee ключ</t>
  </si>
  <si>
    <t xml:space="preserve">медальницы </t>
  </si>
  <si>
    <t xml:space="preserve">тонометр омрон </t>
  </si>
  <si>
    <t>md 4090</t>
  </si>
  <si>
    <t>платье летнее женское трикотажное</t>
  </si>
  <si>
    <t>мешок холщовый</t>
  </si>
  <si>
    <t>духи с феромоном</t>
  </si>
  <si>
    <t xml:space="preserve">gap кепка </t>
  </si>
  <si>
    <t>игра мемотрон</t>
  </si>
  <si>
    <t>лол наклейки</t>
  </si>
  <si>
    <t>атаман м2</t>
  </si>
  <si>
    <t>подгузникитрусики</t>
  </si>
  <si>
    <t>38603378</t>
  </si>
  <si>
    <t>baby go trend</t>
  </si>
  <si>
    <t>чехлы на айфон 13 pro</t>
  </si>
  <si>
    <t>кот унитаз</t>
  </si>
  <si>
    <t>палочки барабанные 5 а</t>
  </si>
  <si>
    <t>детские велосипеды от 3 лет</t>
  </si>
  <si>
    <t>sanofi</t>
  </si>
  <si>
    <t>topperr посудомоечных машин</t>
  </si>
  <si>
    <t>масло моторное 4л</t>
  </si>
  <si>
    <t>уплотнитель z</t>
  </si>
  <si>
    <t>estrl</t>
  </si>
  <si>
    <t>топ женск</t>
  </si>
  <si>
    <t>adata su650</t>
  </si>
  <si>
    <t>oojji</t>
  </si>
  <si>
    <t>джемпер женский с замком</t>
  </si>
  <si>
    <t>11141575</t>
  </si>
  <si>
    <t>pari satiss</t>
  </si>
  <si>
    <t>масло сквалан</t>
  </si>
  <si>
    <t>крышка на пустышку</t>
  </si>
  <si>
    <t>хот пак</t>
  </si>
  <si>
    <t xml:space="preserve">платье 2022 </t>
  </si>
  <si>
    <t>241866</t>
  </si>
  <si>
    <t>41721409</t>
  </si>
  <si>
    <t>развивающие игрушки от 3 лет</t>
  </si>
  <si>
    <t>dos marco</t>
  </si>
  <si>
    <t>йод спиртовой</t>
  </si>
  <si>
    <t>джинсы на высоких девушек</t>
  </si>
  <si>
    <t>мото кросс</t>
  </si>
  <si>
    <t>чистить аквариум</t>
  </si>
  <si>
    <t>дорожные знаки плакат</t>
  </si>
  <si>
    <t>43827408</t>
  </si>
  <si>
    <t>картридж 653</t>
  </si>
  <si>
    <t>обувь кроссовки кеды</t>
  </si>
  <si>
    <t>прозрачный чехол на айфон xs</t>
  </si>
  <si>
    <t>е мае</t>
  </si>
  <si>
    <t>мужской кожаный кошелек</t>
  </si>
  <si>
    <t>часы romanoff</t>
  </si>
  <si>
    <t>бомбер кружевной</t>
  </si>
  <si>
    <t>туфли женские indiana</t>
  </si>
  <si>
    <t xml:space="preserve">3d наклейка </t>
  </si>
  <si>
    <t xml:space="preserve"> поддон под посуду</t>
  </si>
  <si>
    <t>форма стюардессы</t>
  </si>
  <si>
    <t>скатерть клеенка на стол 180</t>
  </si>
  <si>
    <t>atkinsons</t>
  </si>
  <si>
    <t>джинсы без корманов</t>
  </si>
  <si>
    <t>мужской краски men shcirdzkof</t>
  </si>
  <si>
    <t>картинапо номерам</t>
  </si>
  <si>
    <t>asg</t>
  </si>
  <si>
    <t>шорты мужские under armour</t>
  </si>
  <si>
    <t>тапочки женские на лето</t>
  </si>
  <si>
    <t>полемор</t>
  </si>
  <si>
    <t>детский гребешок</t>
  </si>
  <si>
    <t>сварка полуавтомат аврора</t>
  </si>
  <si>
    <t>пылесос автомобильный беспроводной</t>
  </si>
  <si>
    <t>туфли деленки на устойчивом каблуке офис вечеринку</t>
  </si>
  <si>
    <t xml:space="preserve">стиральный порошок в капсулах </t>
  </si>
  <si>
    <t>скейтборд прозрачный</t>
  </si>
  <si>
    <t>медицинский педикюр</t>
  </si>
  <si>
    <t xml:space="preserve">пидама твое </t>
  </si>
  <si>
    <t>мексаль</t>
  </si>
  <si>
    <t>кроссовки капа</t>
  </si>
  <si>
    <t>жилетка синтепон</t>
  </si>
  <si>
    <t>мужской дезодорант dove</t>
  </si>
  <si>
    <t>бутылки avent</t>
  </si>
  <si>
    <t>gps компас</t>
  </si>
  <si>
    <t>школьные широкие штаны</t>
  </si>
  <si>
    <t>honor 8c стекло</t>
  </si>
  <si>
    <t>зодиак крем</t>
  </si>
  <si>
    <t>db</t>
  </si>
  <si>
    <t>экзим</t>
  </si>
  <si>
    <t>беспроводные наушники xiaomi mi true wireless earbuds basic 2</t>
  </si>
  <si>
    <t>lighting jack</t>
  </si>
  <si>
    <t>нуливик</t>
  </si>
  <si>
    <t>брав старс</t>
  </si>
  <si>
    <t>estel curex спрей</t>
  </si>
  <si>
    <t>шорты оджи женские</t>
  </si>
  <si>
    <t>топик 2022</t>
  </si>
  <si>
    <t>свитшот женский сиреневый</t>
  </si>
  <si>
    <t>nike dunk кроссовки</t>
  </si>
  <si>
    <t>alex textile</t>
  </si>
  <si>
    <t>скатерть 150х250</t>
  </si>
  <si>
    <t>nota bene платье</t>
  </si>
  <si>
    <t>вакдерм</t>
  </si>
  <si>
    <t>10992848</t>
  </si>
  <si>
    <t>акула из ikea</t>
  </si>
  <si>
    <t>ошо передача лампы</t>
  </si>
  <si>
    <t>румастекс</t>
  </si>
  <si>
    <t>куртка неон</t>
  </si>
  <si>
    <t>тени том форд</t>
  </si>
  <si>
    <t>diesel джинсы мужские</t>
  </si>
  <si>
    <t>careline кондиционер</t>
  </si>
  <si>
    <t>pollux//</t>
  </si>
  <si>
    <t>краболовка</t>
  </si>
  <si>
    <t>полноразмерные беспроводные наушники</t>
  </si>
  <si>
    <t>носки детские с надписью</t>
  </si>
  <si>
    <t>декоративный гипсовый кирпич</t>
  </si>
  <si>
    <t>кубики пластик</t>
  </si>
  <si>
    <t>пылес</t>
  </si>
  <si>
    <t>бьютифик</t>
  </si>
  <si>
    <t>vapporesso</t>
  </si>
  <si>
    <t>data frog y3</t>
  </si>
  <si>
    <t>37089224</t>
  </si>
  <si>
    <t>катридж canon</t>
  </si>
  <si>
    <t>hempseed</t>
  </si>
  <si>
    <t>чехол на телефон zte a51</t>
  </si>
  <si>
    <t>smartopen</t>
  </si>
  <si>
    <t>шорты russia</t>
  </si>
  <si>
    <t>манталь</t>
  </si>
  <si>
    <t>унгер</t>
  </si>
  <si>
    <t>medeli</t>
  </si>
  <si>
    <t>пазл 60 элементов</t>
  </si>
  <si>
    <t>цветные линзы -1</t>
  </si>
  <si>
    <t>лесмин</t>
  </si>
  <si>
    <t>cassiope</t>
  </si>
  <si>
    <t>кофемолка delta</t>
  </si>
  <si>
    <t>30872383</t>
  </si>
  <si>
    <t>наборы столовых приборов 24 предмета</t>
  </si>
  <si>
    <t>271135416</t>
  </si>
  <si>
    <t>уроки безопасности</t>
  </si>
  <si>
    <t>авточехлы из эко кожи</t>
  </si>
  <si>
    <t>шарф оливковый</t>
  </si>
  <si>
    <t>минифит вейп</t>
  </si>
  <si>
    <t>сапоги ecco</t>
  </si>
  <si>
    <t>линзы acuvue oasys ежедневные</t>
  </si>
  <si>
    <t>очки черные солнцезащитные</t>
  </si>
  <si>
    <t>подушка куроми</t>
  </si>
  <si>
    <t>крышка тескома</t>
  </si>
  <si>
    <t>65899723</t>
  </si>
  <si>
    <t>60 размер</t>
  </si>
  <si>
    <t>алмазики</t>
  </si>
  <si>
    <t>резиновые туфли мужские</t>
  </si>
  <si>
    <t>seni soft</t>
  </si>
  <si>
    <t>дива гель</t>
  </si>
  <si>
    <t>семена капусты белокочанной</t>
  </si>
  <si>
    <t>тирамису конфеты</t>
  </si>
  <si>
    <t>рунический амулет</t>
  </si>
  <si>
    <t>забродина построено на века</t>
  </si>
  <si>
    <t>футболки с бодровым</t>
  </si>
  <si>
    <t>винотавр футболка</t>
  </si>
  <si>
    <t>маска лица</t>
  </si>
  <si>
    <t>21621102</t>
  </si>
  <si>
    <t>buds pro чехол</t>
  </si>
  <si>
    <t>lavz</t>
  </si>
  <si>
    <t>краскопульты deko</t>
  </si>
  <si>
    <t>miraslava collection</t>
  </si>
  <si>
    <t>цифра 14</t>
  </si>
  <si>
    <t>кондрашевский</t>
  </si>
  <si>
    <t>подростковый дезодорант</t>
  </si>
  <si>
    <t xml:space="preserve">книга роман </t>
  </si>
  <si>
    <t>an гель лак</t>
  </si>
  <si>
    <t>брошь ysl</t>
  </si>
  <si>
    <t>uek</t>
  </si>
  <si>
    <t>exuma</t>
  </si>
  <si>
    <t>лонгслив полупрозрачный</t>
  </si>
  <si>
    <t>47386760</t>
  </si>
  <si>
    <t>манга и комиксы</t>
  </si>
  <si>
    <t>пижама гуччи</t>
  </si>
  <si>
    <t>мастер смак</t>
  </si>
  <si>
    <t>cjpods</t>
  </si>
  <si>
    <t>чехол книжка на самсунг а20</t>
  </si>
  <si>
    <t>баса буди</t>
  </si>
  <si>
    <t>клаймберы бабочки</t>
  </si>
  <si>
    <t>67019834</t>
  </si>
  <si>
    <t>пуф leset</t>
  </si>
  <si>
    <t>блеск морковка</t>
  </si>
  <si>
    <t>набор пластиковых кнопок</t>
  </si>
  <si>
    <t>стартер на скутер</t>
  </si>
  <si>
    <t xml:space="preserve">asics gel pulse </t>
  </si>
  <si>
    <t>рюкзак детский микки маус</t>
  </si>
  <si>
    <t>brainwear</t>
  </si>
  <si>
    <t>скатерти круглые</t>
  </si>
  <si>
    <t>маленькие рюкзаки женские</t>
  </si>
  <si>
    <t>платье школьное ссср</t>
  </si>
  <si>
    <t xml:space="preserve">suda </t>
  </si>
  <si>
    <t>чехол на айфлн 11</t>
  </si>
  <si>
    <t>32791459</t>
  </si>
  <si>
    <t>хоккейные наклейки</t>
  </si>
  <si>
    <t>крем соус</t>
  </si>
  <si>
    <t>анималистический принт</t>
  </si>
  <si>
    <t>свеча женский торс</t>
  </si>
  <si>
    <t>антибликовое стекло</t>
  </si>
  <si>
    <t>нора м</t>
  </si>
  <si>
    <t>cristell</t>
  </si>
  <si>
    <t>тележка с ручкой</t>
  </si>
  <si>
    <t>лего марио 71360</t>
  </si>
  <si>
    <t>сок в пакетиках</t>
  </si>
  <si>
    <t>58375782</t>
  </si>
  <si>
    <t>диапазон</t>
  </si>
  <si>
    <t>xiaomi провод</t>
  </si>
  <si>
    <t>купальник раздельный пуш ап</t>
  </si>
  <si>
    <t>sedef</t>
  </si>
  <si>
    <t>машина хотвилс</t>
  </si>
  <si>
    <t>zotac</t>
  </si>
  <si>
    <t>52440517</t>
  </si>
  <si>
    <t>moon 1947 gold</t>
  </si>
  <si>
    <t>шары сиреневые</t>
  </si>
  <si>
    <t>географический атлас мира</t>
  </si>
  <si>
    <t xml:space="preserve">нерф бластер </t>
  </si>
  <si>
    <t>зефир бабл гам</t>
  </si>
  <si>
    <t>43079772</t>
  </si>
  <si>
    <t>vivo y 20</t>
  </si>
  <si>
    <t>miata женский</t>
  </si>
  <si>
    <t>книга доходов и расходов</t>
  </si>
  <si>
    <t>мужской краски men</t>
  </si>
  <si>
    <t>платье белое в цветок</t>
  </si>
  <si>
    <t>уролаб</t>
  </si>
  <si>
    <t xml:space="preserve">чампикс </t>
  </si>
  <si>
    <t>наклейка на кожу</t>
  </si>
  <si>
    <t>кашпо с фитильным поливом</t>
  </si>
  <si>
    <t>зонт детский единорог</t>
  </si>
  <si>
    <t>костюм жилет и брюки</t>
  </si>
  <si>
    <t>футболка с фотографией</t>
  </si>
  <si>
    <t>бездомный бог том 4</t>
  </si>
  <si>
    <t>34246254</t>
  </si>
  <si>
    <t>контейнер 120 литров</t>
  </si>
  <si>
    <t>ноутбук 17.3</t>
  </si>
  <si>
    <t>eleonni</t>
  </si>
  <si>
    <t>atas</t>
  </si>
  <si>
    <t>юбка с принтом и разрезом</t>
  </si>
  <si>
    <t>скакалка с колесом</t>
  </si>
  <si>
    <t>arina kids</t>
  </si>
  <si>
    <t>термосы со скидкой</t>
  </si>
  <si>
    <t>cute accessories</t>
  </si>
  <si>
    <t>футболка amore</t>
  </si>
  <si>
    <t>honor телефон 10i</t>
  </si>
  <si>
    <t xml:space="preserve">шопер. </t>
  </si>
  <si>
    <t>люстра одуванчик</t>
  </si>
  <si>
    <t>27333276</t>
  </si>
  <si>
    <t>roy kirkham</t>
  </si>
  <si>
    <t>sweet_world</t>
  </si>
  <si>
    <t>ostrich куртка</t>
  </si>
  <si>
    <t>18054273</t>
  </si>
  <si>
    <t>serebro.store</t>
  </si>
  <si>
    <t>acoola бомбер</t>
  </si>
  <si>
    <t>65125339</t>
  </si>
  <si>
    <t>магнит на клеевой основе</t>
  </si>
  <si>
    <t>out</t>
  </si>
  <si>
    <t>игрушки амигуруми</t>
  </si>
  <si>
    <t xml:space="preserve">шар человек паук </t>
  </si>
  <si>
    <t>сортер грузовик</t>
  </si>
  <si>
    <t>shaik 272</t>
  </si>
  <si>
    <t>чехол на apple телефон iphone 12</t>
  </si>
  <si>
    <t>лее</t>
  </si>
  <si>
    <t>канал пластиковый</t>
  </si>
  <si>
    <t>кроссовки маскот</t>
  </si>
  <si>
    <t>платье без бретелей короткое</t>
  </si>
  <si>
    <t xml:space="preserve">кожанные перчатки </t>
  </si>
  <si>
    <t>семена кивано</t>
  </si>
  <si>
    <t>goch</t>
  </si>
  <si>
    <t>marseille</t>
  </si>
  <si>
    <t>костюм восточной принцессы</t>
  </si>
  <si>
    <t xml:space="preserve">россо. </t>
  </si>
  <si>
    <t>61148405</t>
  </si>
  <si>
    <t>беспроводные мыши</t>
  </si>
  <si>
    <t>35063791</t>
  </si>
  <si>
    <t>картина по номерам маленький принц</t>
  </si>
  <si>
    <t>зеркало 40 см</t>
  </si>
  <si>
    <t>8085665</t>
  </si>
  <si>
    <t>царица</t>
  </si>
  <si>
    <t>70349308</t>
  </si>
  <si>
    <t xml:space="preserve">chersa </t>
  </si>
  <si>
    <t>66395359</t>
  </si>
  <si>
    <t>70646270</t>
  </si>
  <si>
    <t>wonders обувь</t>
  </si>
  <si>
    <t>мусорные мешки 30 л</t>
  </si>
  <si>
    <t>shhh</t>
  </si>
  <si>
    <t>плед 160*80</t>
  </si>
  <si>
    <t>сумка arena</t>
  </si>
  <si>
    <t>kid expert</t>
  </si>
  <si>
    <t>befree туфли</t>
  </si>
  <si>
    <t>dandelion</t>
  </si>
  <si>
    <t>платье женскте</t>
  </si>
  <si>
    <t xml:space="preserve">бокс бравл старс </t>
  </si>
  <si>
    <t>toyota land cruiser prado</t>
  </si>
  <si>
    <t>fireflies</t>
  </si>
  <si>
    <t>часы epos</t>
  </si>
  <si>
    <t>футбольный носки</t>
  </si>
  <si>
    <t>17397456</t>
  </si>
  <si>
    <t>астониш</t>
  </si>
  <si>
    <t>юниэнзим</t>
  </si>
  <si>
    <t>20907665</t>
  </si>
  <si>
    <t>лонгслив в школу</t>
  </si>
  <si>
    <t>возвуден новинки</t>
  </si>
  <si>
    <t>шампунь deoproce</t>
  </si>
  <si>
    <t>raindrops ajmal</t>
  </si>
  <si>
    <t>byredo blanche parfums</t>
  </si>
  <si>
    <t>четыре сезона стивен кинг</t>
  </si>
  <si>
    <t>бирки петельки</t>
  </si>
  <si>
    <t>mango женщинам</t>
  </si>
  <si>
    <t>полотенце махровое банное 100х180</t>
  </si>
  <si>
    <t xml:space="preserve">микровыключатель </t>
  </si>
  <si>
    <t xml:space="preserve">кеды convers </t>
  </si>
  <si>
    <t>braun texstyle</t>
  </si>
  <si>
    <t>порошок 20 в одном</t>
  </si>
  <si>
    <t xml:space="preserve">антигадин </t>
  </si>
  <si>
    <t>fog</t>
  </si>
  <si>
    <t>платье женское красное в горошек</t>
  </si>
  <si>
    <t>полотенчик южный парк</t>
  </si>
  <si>
    <t>дезодорант женский парфюмированный</t>
  </si>
  <si>
    <t>крем с манго</t>
  </si>
  <si>
    <t>монитор в подголовник</t>
  </si>
  <si>
    <t>штаны с балаклавами</t>
  </si>
  <si>
    <t>женские спортивный красный костюм</t>
  </si>
  <si>
    <t>2918845</t>
  </si>
  <si>
    <t>пленка на iphone 6s</t>
  </si>
  <si>
    <t xml:space="preserve">жакет черный </t>
  </si>
  <si>
    <t>bigtree</t>
  </si>
  <si>
    <t>баночка с ложкой</t>
  </si>
  <si>
    <t>роликовый блеск</t>
  </si>
  <si>
    <t>sarahshop</t>
  </si>
  <si>
    <t>jamis</t>
  </si>
  <si>
    <t>пасхальные гнезда</t>
  </si>
  <si>
    <t>детские пижамы кигуруми</t>
  </si>
  <si>
    <t>jbl 450</t>
  </si>
  <si>
    <t>сады соблазна</t>
  </si>
  <si>
    <t>шорты купательные мужские</t>
  </si>
  <si>
    <t>бензопила мини</t>
  </si>
  <si>
    <t>трусы же</t>
  </si>
  <si>
    <t>ralph lauren джемпер</t>
  </si>
  <si>
    <t>vera nicco женский</t>
  </si>
  <si>
    <t>носки kingkit набор</t>
  </si>
  <si>
    <t>чехол на самсунг а 6 плюс</t>
  </si>
  <si>
    <t>кастрюль</t>
  </si>
  <si>
    <t>пудра присыпка с прополисом</t>
  </si>
  <si>
    <t xml:space="preserve">белые тапочки </t>
  </si>
  <si>
    <t>рюкзаки с авокадо</t>
  </si>
  <si>
    <t>женские джинсы золла</t>
  </si>
  <si>
    <t>шампунь с оттенком</t>
  </si>
  <si>
    <t xml:space="preserve">бин бузлд </t>
  </si>
  <si>
    <t>huawei p10 lite защитное стекло</t>
  </si>
  <si>
    <t>koketo4ka</t>
  </si>
  <si>
    <t>20982466</t>
  </si>
  <si>
    <t>платье тату</t>
  </si>
  <si>
    <t>наушники airpods чехол на pro</t>
  </si>
  <si>
    <t>воздушные шары на 1 год</t>
  </si>
  <si>
    <t>воск напольный</t>
  </si>
  <si>
    <t>7801259</t>
  </si>
  <si>
    <t>кроссовки с драконом</t>
  </si>
  <si>
    <t>mag-building</t>
  </si>
  <si>
    <t>читаю сам айболит</t>
  </si>
  <si>
    <t>смурфики игрушки</t>
  </si>
  <si>
    <t>круглый горшок</t>
  </si>
  <si>
    <t>visco</t>
  </si>
  <si>
    <t>уличные комплексы</t>
  </si>
  <si>
    <t xml:space="preserve">городской велосипед </t>
  </si>
  <si>
    <t>rubini</t>
  </si>
  <si>
    <t xml:space="preserve">топ салатовый </t>
  </si>
  <si>
    <t>tws airpods наушники</t>
  </si>
  <si>
    <t>свитшотт</t>
  </si>
  <si>
    <t xml:space="preserve">шовный материал </t>
  </si>
  <si>
    <t>пудов кекс</t>
  </si>
  <si>
    <t>кукла грелка на чайник</t>
  </si>
  <si>
    <t>чокер длинный</t>
  </si>
  <si>
    <t>камилове</t>
  </si>
  <si>
    <t>kalian</t>
  </si>
  <si>
    <t>джинсрвка</t>
  </si>
  <si>
    <t>15815820</t>
  </si>
  <si>
    <t>про горшок</t>
  </si>
  <si>
    <t>палоройд</t>
  </si>
  <si>
    <t>тушь jeanmishel</t>
  </si>
  <si>
    <t>губка салтон спорт</t>
  </si>
  <si>
    <t>charmforbaby</t>
  </si>
  <si>
    <t>размер обуви</t>
  </si>
  <si>
    <t>ключ мазда</t>
  </si>
  <si>
    <t>крем urea</t>
  </si>
  <si>
    <t>планшет планшет</t>
  </si>
  <si>
    <t>подгузники elite soft</t>
  </si>
  <si>
    <t>skittles giants</t>
  </si>
  <si>
    <t>шампунь милорд</t>
  </si>
  <si>
    <t>хофманита</t>
  </si>
  <si>
    <t>помада catrice 010</t>
  </si>
  <si>
    <t>imari avon</t>
  </si>
  <si>
    <t>luxvisage тушь черного цвета</t>
  </si>
  <si>
    <t>косметика max factor</t>
  </si>
  <si>
    <t>кейс алюминиевый</t>
  </si>
  <si>
    <t>носки 22 размер</t>
  </si>
  <si>
    <t>timbale</t>
  </si>
  <si>
    <t>hobby time</t>
  </si>
  <si>
    <t>teetspase</t>
  </si>
  <si>
    <t>чехол ipad pro 11 2018</t>
  </si>
  <si>
    <t>куртка дракоша</t>
  </si>
  <si>
    <t>плед байковый</t>
  </si>
  <si>
    <t>over like</t>
  </si>
  <si>
    <t>платье twinset milano</t>
  </si>
  <si>
    <t>krutonoff</t>
  </si>
  <si>
    <t>le mousse бальзам</t>
  </si>
  <si>
    <t>стул медведь</t>
  </si>
  <si>
    <t>панки поп</t>
  </si>
  <si>
    <t>биотик</t>
  </si>
  <si>
    <t>экстраваганза</t>
  </si>
  <si>
    <t>дискобол</t>
  </si>
  <si>
    <t>fido</t>
  </si>
  <si>
    <t>умные кубики в поддончике</t>
  </si>
  <si>
    <t>халат с единорогом</t>
  </si>
  <si>
    <t>из ада</t>
  </si>
  <si>
    <t>балаклава призрак</t>
  </si>
  <si>
    <t>64637644</t>
  </si>
  <si>
    <t>защитное стекло на xiaomi redmi note 10</t>
  </si>
  <si>
    <t>штаны трикотаж женские</t>
  </si>
  <si>
    <t>хот вилс треки</t>
  </si>
  <si>
    <t>бомбер женский 2022</t>
  </si>
  <si>
    <t>застежка клипса</t>
  </si>
  <si>
    <t xml:space="preserve">однотонное платье </t>
  </si>
  <si>
    <t>46780948</t>
  </si>
  <si>
    <t>штаны спортивные женские с карманами</t>
  </si>
  <si>
    <t>книги научные</t>
  </si>
  <si>
    <t>вырубка цветы</t>
  </si>
  <si>
    <t>краска капус 5.8</t>
  </si>
  <si>
    <t>57886345</t>
  </si>
  <si>
    <t>рюкзак мужской 50 литров</t>
  </si>
  <si>
    <t>,tkst rtls</t>
  </si>
  <si>
    <t>секси шорты</t>
  </si>
  <si>
    <t>tishka худи</t>
  </si>
  <si>
    <t>брюки женские классические узкие</t>
  </si>
  <si>
    <t>костюм спортивный с тайтсами</t>
  </si>
  <si>
    <t>oldos термобелье</t>
  </si>
  <si>
    <t>8401121</t>
  </si>
  <si>
    <t>летние мужские брюки спортивные</t>
  </si>
  <si>
    <t>korolevskaya</t>
  </si>
  <si>
    <t>пульт rolsen</t>
  </si>
  <si>
    <t>наволочки 50х70  2 шт</t>
  </si>
  <si>
    <t>пироженое моти</t>
  </si>
  <si>
    <t>рюкзак женский разноцветный</t>
  </si>
  <si>
    <t>вышивка крестом наборы животные</t>
  </si>
  <si>
    <t>тапочки аданекс</t>
  </si>
  <si>
    <t>катушка стингер</t>
  </si>
  <si>
    <t>ea7 куртка</t>
  </si>
  <si>
    <t>топтышка пюре</t>
  </si>
  <si>
    <t>курта на весну</t>
  </si>
  <si>
    <t xml:space="preserve">lador масло </t>
  </si>
  <si>
    <t>oppo a53 стекло</t>
  </si>
  <si>
    <t>куртки весенние подростковые</t>
  </si>
  <si>
    <t>зонт антишторм</t>
  </si>
  <si>
    <t>диноботы</t>
  </si>
  <si>
    <t>батарейка lr 44</t>
  </si>
  <si>
    <t>compliment солевой спрей</t>
  </si>
  <si>
    <t>хаги ваги 80см</t>
  </si>
  <si>
    <t>кепка вашингтон</t>
  </si>
  <si>
    <t>наушники p47</t>
  </si>
  <si>
    <t>67271676</t>
  </si>
  <si>
    <t>jensen</t>
  </si>
  <si>
    <t>металлический ремень</t>
  </si>
  <si>
    <t>женский бомбер утепленный</t>
  </si>
  <si>
    <t>сапог чулок</t>
  </si>
  <si>
    <t>телефон сенсорный xiaomi</t>
  </si>
  <si>
    <t xml:space="preserve">духовки </t>
  </si>
  <si>
    <t>черный топ детский</t>
  </si>
  <si>
    <t>книга носова с рассказами</t>
  </si>
  <si>
    <t>кубики игровые</t>
  </si>
  <si>
    <t>27461522</t>
  </si>
  <si>
    <t>красовки подростковые</t>
  </si>
  <si>
    <t>плавки женские хб</t>
  </si>
  <si>
    <t>omsa колготки матовые</t>
  </si>
  <si>
    <t>pure musc</t>
  </si>
  <si>
    <t>шторы портьеры блэкаут</t>
  </si>
  <si>
    <t xml:space="preserve">косички зизи </t>
  </si>
  <si>
    <t>1913</t>
  </si>
  <si>
    <t>holi</t>
  </si>
  <si>
    <t>аромадиффузор колонка</t>
  </si>
  <si>
    <t>худи  adidas</t>
  </si>
  <si>
    <t>avon духи женские</t>
  </si>
  <si>
    <t>спирулина 500 гр</t>
  </si>
  <si>
    <t>клавиатура и мышка с подсветкой</t>
  </si>
  <si>
    <t>asics носки беговые</t>
  </si>
  <si>
    <t>насос центробежный поверхностный</t>
  </si>
  <si>
    <t>одежда в сетку</t>
  </si>
  <si>
    <t>пластыри красивые</t>
  </si>
  <si>
    <t>рамки 30 40</t>
  </si>
  <si>
    <t xml:space="preserve">иностранка </t>
  </si>
  <si>
    <t>комплект умный дом</t>
  </si>
  <si>
    <t>сумка-шопер кожа</t>
  </si>
  <si>
    <t>yagodka-style</t>
  </si>
  <si>
    <t>дида</t>
  </si>
  <si>
    <t>маленькие шпильки</t>
  </si>
  <si>
    <t>низкие кроссовки</t>
  </si>
  <si>
    <t>приставка sony</t>
  </si>
  <si>
    <t>синержи моющее</t>
  </si>
  <si>
    <t>73753241</t>
  </si>
  <si>
    <t>косметика уход</t>
  </si>
  <si>
    <t>чехол на телефон samsung galaxy j2 core</t>
  </si>
  <si>
    <t>virta мужской</t>
  </si>
  <si>
    <t>сигареты hqd</t>
  </si>
  <si>
    <t>комбинезон bungly boo</t>
  </si>
  <si>
    <t>carlink</t>
  </si>
  <si>
    <t>крем milk</t>
  </si>
  <si>
    <t>подголовник в авто</t>
  </si>
  <si>
    <t>широкие джинсы на мальчика</t>
  </si>
  <si>
    <t>на роды</t>
  </si>
  <si>
    <t>осеннее платье</t>
  </si>
  <si>
    <t>пантовые орешки</t>
  </si>
  <si>
    <t>скотч с надписью</t>
  </si>
  <si>
    <t>автомагнитола 2din android</t>
  </si>
  <si>
    <t>lamel глитер</t>
  </si>
  <si>
    <t xml:space="preserve">топ на замке </t>
  </si>
  <si>
    <t>магнитные овощи</t>
  </si>
  <si>
    <t>зонтик с единорогом</t>
  </si>
  <si>
    <t xml:space="preserve">шорты гимнастические </t>
  </si>
  <si>
    <t>adias</t>
  </si>
  <si>
    <t>гидравлическое оборудование</t>
  </si>
  <si>
    <t>l'oreal paris infaillible</t>
  </si>
  <si>
    <t>унитаз дачный альтернатива</t>
  </si>
  <si>
    <t>села пижама</t>
  </si>
  <si>
    <t>блюдо мрамор</t>
  </si>
  <si>
    <t>уаз запчасти</t>
  </si>
  <si>
    <t>насадка 855</t>
  </si>
  <si>
    <t>хентай значки</t>
  </si>
  <si>
    <t>безпроводные наушники jbl</t>
  </si>
  <si>
    <t>разгадай тайный шифр эврика</t>
  </si>
  <si>
    <t>многоразки</t>
  </si>
  <si>
    <t xml:space="preserve">zarina сарафан </t>
  </si>
  <si>
    <t>турбо сушка</t>
  </si>
  <si>
    <t xml:space="preserve">фаберлик порошок </t>
  </si>
  <si>
    <t>многоразовые водные раскраски кисточкой</t>
  </si>
  <si>
    <t>комикс лунный рыцарь</t>
  </si>
  <si>
    <t>zarina кофты</t>
  </si>
  <si>
    <t>беговые кроссовки reebok</t>
  </si>
  <si>
    <t>сапого резиновые</t>
  </si>
  <si>
    <t>кушон 54599140</t>
  </si>
  <si>
    <t xml:space="preserve">тайд аква пудра </t>
  </si>
  <si>
    <t>magic mixi</t>
  </si>
  <si>
    <t>72127556</t>
  </si>
  <si>
    <t>калигула</t>
  </si>
  <si>
    <t>onemag</t>
  </si>
  <si>
    <t>военохот</t>
  </si>
  <si>
    <t>zolotaya store</t>
  </si>
  <si>
    <t>ограждение от детей</t>
  </si>
  <si>
    <t>перчатки белые кружевные</t>
  </si>
  <si>
    <t>53877553??</t>
  </si>
  <si>
    <t>очки авиаторы зеркальные</t>
  </si>
  <si>
    <t>худи trussardi</t>
  </si>
  <si>
    <t xml:space="preserve">бумага а2 </t>
  </si>
  <si>
    <t>халаты женские шелковые</t>
  </si>
  <si>
    <t>пакет wb</t>
  </si>
  <si>
    <t>bmw g30</t>
  </si>
  <si>
    <t>макароны из шпината</t>
  </si>
  <si>
    <t>нож пранк</t>
  </si>
  <si>
    <t>детское пюре 4+</t>
  </si>
  <si>
    <t>застежка на серьги</t>
  </si>
  <si>
    <t xml:space="preserve">subaru forester </t>
  </si>
  <si>
    <t>математические разминки</t>
  </si>
  <si>
    <t>игровой блок</t>
  </si>
  <si>
    <t>ковш алюминиевый</t>
  </si>
  <si>
    <t>именные подарки дмитрий</t>
  </si>
  <si>
    <t>картины на воде</t>
  </si>
  <si>
    <t>спортивные женские ботинки</t>
  </si>
  <si>
    <t>сланцыженские</t>
  </si>
  <si>
    <t xml:space="preserve">бакара </t>
  </si>
  <si>
    <t xml:space="preserve">штаны мальчик </t>
  </si>
  <si>
    <t>красворды</t>
  </si>
  <si>
    <t xml:space="preserve">кабель силовой </t>
  </si>
  <si>
    <t>divage velvet 16</t>
  </si>
  <si>
    <t>viktor reinz</t>
  </si>
  <si>
    <t>дверка</t>
  </si>
  <si>
    <t>хореограф</t>
  </si>
  <si>
    <t>книга ешь молись люби</t>
  </si>
  <si>
    <t>fivebrand</t>
  </si>
  <si>
    <t>feragamo</t>
  </si>
  <si>
    <t>монтажные ленты</t>
  </si>
  <si>
    <t>футболка poli</t>
  </si>
  <si>
    <t>gloria jeans мальчикам</t>
  </si>
  <si>
    <t>антистресс шарик с наполнителем</t>
  </si>
  <si>
    <t>скатерть и шторы</t>
  </si>
  <si>
    <t>подгузники трусики каспер 6</t>
  </si>
  <si>
    <t>canterbury</t>
  </si>
  <si>
    <t>задачник по физике</t>
  </si>
  <si>
    <t>будда подвеска</t>
  </si>
  <si>
    <t>samsung m 21</t>
  </si>
  <si>
    <t xml:space="preserve">нежное безумие </t>
  </si>
  <si>
    <t>ezidri 500</t>
  </si>
  <si>
    <t>katalea</t>
  </si>
  <si>
    <t>пылесос борк</t>
  </si>
  <si>
    <t>barco</t>
  </si>
  <si>
    <t>bernadotte тарелка</t>
  </si>
  <si>
    <t>12151161</t>
  </si>
  <si>
    <t>интерани</t>
  </si>
  <si>
    <t>электрогриль tefal optigrill+ gc712d34</t>
  </si>
  <si>
    <t>одежда на куклу паола</t>
  </si>
  <si>
    <t>футболка omsa</t>
  </si>
  <si>
    <t>футболка pepe</t>
  </si>
  <si>
    <t>zabiaka игрушки</t>
  </si>
  <si>
    <t>eco londix</t>
  </si>
  <si>
    <t>светодиодные лампы w5w</t>
  </si>
  <si>
    <t>bakara</t>
  </si>
  <si>
    <t>сапожное шило</t>
  </si>
  <si>
    <t>чай с грибом рейши</t>
  </si>
  <si>
    <t xml:space="preserve">красовки адидас мужские </t>
  </si>
  <si>
    <t>стрлешница</t>
  </si>
  <si>
    <t>игры детские развивающие</t>
  </si>
  <si>
    <t>оранжевый бомбер</t>
  </si>
  <si>
    <t>копилка котенок</t>
  </si>
  <si>
    <t>свежесть душа</t>
  </si>
  <si>
    <t>рубашки молодежные</t>
  </si>
  <si>
    <t xml:space="preserve">мужские шорты джинсовые </t>
  </si>
  <si>
    <t>женский трикотажный пиджак</t>
  </si>
  <si>
    <t>benks защитное стекло</t>
  </si>
  <si>
    <t>тренчкоь</t>
  </si>
  <si>
    <t>помада мас</t>
  </si>
  <si>
    <t>шумсы</t>
  </si>
  <si>
    <t>shine systems iron off</t>
  </si>
  <si>
    <t>учителю лучшему</t>
  </si>
  <si>
    <t>каллокаин</t>
  </si>
  <si>
    <t>обувь без каблука</t>
  </si>
  <si>
    <t>обложка на паспорт фсб</t>
  </si>
  <si>
    <t>либридерм бронзиада</t>
  </si>
  <si>
    <t>кондиционер эпика</t>
  </si>
  <si>
    <t>домашний костюм на мальчика</t>
  </si>
  <si>
    <t>микроволновки 20 л</t>
  </si>
  <si>
    <t>порошок е</t>
  </si>
  <si>
    <t>37201404</t>
  </si>
  <si>
    <t>избери пути ее</t>
  </si>
  <si>
    <t>держатель карточек</t>
  </si>
  <si>
    <t>дюпон</t>
  </si>
  <si>
    <t>hammer flex</t>
  </si>
  <si>
    <t>комод плетеный</t>
  </si>
  <si>
    <t>линейка лупа</t>
  </si>
  <si>
    <t>молекула женские духи</t>
  </si>
  <si>
    <t>вышивка крестом panna</t>
  </si>
  <si>
    <t>сергей михалков детские книги</t>
  </si>
  <si>
    <t>цистофан</t>
  </si>
  <si>
    <t>кабин</t>
  </si>
  <si>
    <t>concept набор</t>
  </si>
  <si>
    <t>the sun and her flowers</t>
  </si>
  <si>
    <t>гигантский хаги ваги</t>
  </si>
  <si>
    <t>семибьюти</t>
  </si>
  <si>
    <t>кепка demix</t>
  </si>
  <si>
    <t>17086668</t>
  </si>
  <si>
    <t>тандыр шампура</t>
  </si>
  <si>
    <t>кроссовки мужские soter</t>
  </si>
  <si>
    <t>халат в горох</t>
  </si>
  <si>
    <t>пилка лодочка</t>
  </si>
  <si>
    <t>чехол на телефон xiaomi redmi note 4</t>
  </si>
  <si>
    <t xml:space="preserve">ногавки </t>
  </si>
  <si>
    <t>средство от клопов дуст</t>
  </si>
  <si>
    <t>миска сталь</t>
  </si>
  <si>
    <t>термос 700 мл</t>
  </si>
  <si>
    <t xml:space="preserve">бебелак </t>
  </si>
  <si>
    <t>корпуса</t>
  </si>
  <si>
    <t>nilva</t>
  </si>
  <si>
    <t>erotist лубрикант</t>
  </si>
  <si>
    <t>кашпо 9 л</t>
  </si>
  <si>
    <t>шланг садовый на катушке</t>
  </si>
  <si>
    <t>boxart</t>
  </si>
  <si>
    <t>remars 2 white</t>
  </si>
  <si>
    <t>cassidy пальто</t>
  </si>
  <si>
    <t>bape shark одежда</t>
  </si>
  <si>
    <t>barbie йога</t>
  </si>
  <si>
    <t>гитаоа</t>
  </si>
  <si>
    <t>elixcell</t>
  </si>
  <si>
    <t>huter m2000-a</t>
  </si>
  <si>
    <t>органик микс биогумус</t>
  </si>
  <si>
    <t>стекло redmi note 6 pro</t>
  </si>
  <si>
    <t>рюкзак туриста</t>
  </si>
  <si>
    <t>нитка от сглаза</t>
  </si>
  <si>
    <t>туника кожа</t>
  </si>
  <si>
    <t>лингвини</t>
  </si>
  <si>
    <t>66121565</t>
  </si>
  <si>
    <t>man whey</t>
  </si>
  <si>
    <t>savonry сыворотка</t>
  </si>
  <si>
    <t>костюм почтальона</t>
  </si>
  <si>
    <t>rulon</t>
  </si>
  <si>
    <t>очки мужские овальные</t>
  </si>
  <si>
    <t>чехол p smart 2021</t>
  </si>
  <si>
    <t>игрушка тучка</t>
  </si>
  <si>
    <t>платье принцесса</t>
  </si>
  <si>
    <t>платье на запах с коротким рукавом</t>
  </si>
  <si>
    <t>джинсы с разрезами на попе</t>
  </si>
  <si>
    <t>браслет из рубина</t>
  </si>
  <si>
    <t>чехол на айфон 11pro</t>
  </si>
  <si>
    <t>картридж иксрос</t>
  </si>
  <si>
    <t>гарфилд футболка</t>
  </si>
  <si>
    <t>маска луи витон</t>
  </si>
  <si>
    <t>by belka</t>
  </si>
  <si>
    <t>туфли женские большие размеры</t>
  </si>
  <si>
    <t>aura жидкое мыло</t>
  </si>
  <si>
    <t>кукла lol в коробке</t>
  </si>
  <si>
    <t>honor 8a prime чехол</t>
  </si>
  <si>
    <t xml:space="preserve">холодное </t>
  </si>
  <si>
    <t>оверсайз плащ женский</t>
  </si>
  <si>
    <t xml:space="preserve">занавески ночные </t>
  </si>
  <si>
    <t>71240932</t>
  </si>
  <si>
    <t>eywa</t>
  </si>
  <si>
    <t>хонор 20 лайт телефон</t>
  </si>
  <si>
    <t>milli шапка</t>
  </si>
  <si>
    <t>кепка скейт</t>
  </si>
  <si>
    <t xml:space="preserve">estel alpha homme </t>
  </si>
  <si>
    <t>худи губка боб</t>
  </si>
  <si>
    <t>hazna</t>
  </si>
  <si>
    <t>платье женское с блестками</t>
  </si>
  <si>
    <t>нижнее белье интимное</t>
  </si>
  <si>
    <t>umidigi bison</t>
  </si>
  <si>
    <t>кружево капроновое</t>
  </si>
  <si>
    <t>clever трикотаж</t>
  </si>
  <si>
    <t>сладочти</t>
  </si>
  <si>
    <t>куртка осень на мальчика</t>
  </si>
  <si>
    <t>40958019</t>
  </si>
  <si>
    <t>белый голубь</t>
  </si>
  <si>
    <t>фоторамка 50*50</t>
  </si>
  <si>
    <t>magnitafon</t>
  </si>
  <si>
    <t>кедровый орех неочищенный</t>
  </si>
  <si>
    <t>калеса на самокат</t>
  </si>
  <si>
    <t>пилинг салфетки</t>
  </si>
  <si>
    <t>70mai dash cam m300</t>
  </si>
  <si>
    <t>29012811</t>
  </si>
  <si>
    <t>67108453</t>
  </si>
  <si>
    <t xml:space="preserve">бонька </t>
  </si>
  <si>
    <t>андрей константинов</t>
  </si>
  <si>
    <t>нашивка на одеж</t>
  </si>
  <si>
    <t>supra кеды</t>
  </si>
  <si>
    <t>велосипедки с футболкой костюм</t>
  </si>
  <si>
    <t xml:space="preserve">хонор 8х </t>
  </si>
  <si>
    <t>серьги гвоздики 585</t>
  </si>
  <si>
    <t>хэппи кэт</t>
  </si>
  <si>
    <t>нож на ногу</t>
  </si>
  <si>
    <t>семенова</t>
  </si>
  <si>
    <t>конверт муслиновый</t>
  </si>
  <si>
    <t>асортика</t>
  </si>
  <si>
    <t>аламинол 5%</t>
  </si>
  <si>
    <t>электросчетчик трехфазный</t>
  </si>
  <si>
    <t>74282962</t>
  </si>
  <si>
    <t>кофе в капсулах абсолют</t>
  </si>
  <si>
    <t>светоотражающие нашивки</t>
  </si>
  <si>
    <t>34696922</t>
  </si>
  <si>
    <t>набор пилоток</t>
  </si>
  <si>
    <t xml:space="preserve">сушеные цветы </t>
  </si>
  <si>
    <t>жилет женский утепленный стеганый на пуговица</t>
  </si>
  <si>
    <t>febbie</t>
  </si>
  <si>
    <t>брпд</t>
  </si>
  <si>
    <t>шоколад эко</t>
  </si>
  <si>
    <t>бампер редми 9c</t>
  </si>
  <si>
    <t>сандали кросовки</t>
  </si>
  <si>
    <t>пирамида сортер</t>
  </si>
  <si>
    <t>12034463</t>
  </si>
  <si>
    <t>футболка с рок группой</t>
  </si>
  <si>
    <t>brand perfume</t>
  </si>
  <si>
    <t>футболка с симбой</t>
  </si>
  <si>
    <t>лорики обувь</t>
  </si>
  <si>
    <t>маска гоуста</t>
  </si>
  <si>
    <t>sensicare</t>
  </si>
  <si>
    <t>металлоискатель st944</t>
  </si>
  <si>
    <t>держатель фитолампы</t>
  </si>
  <si>
    <t>44377075</t>
  </si>
  <si>
    <t>альбом 40 листов</t>
  </si>
  <si>
    <t>поатье с разрезом</t>
  </si>
  <si>
    <t>кроссовки air max 90</t>
  </si>
  <si>
    <t>nike кроссовки dunk</t>
  </si>
  <si>
    <t>временые тату</t>
  </si>
  <si>
    <t>майка акула</t>
  </si>
  <si>
    <t>полочки декоративные</t>
  </si>
  <si>
    <t>yamaha брелок</t>
  </si>
  <si>
    <t>korres крем</t>
  </si>
  <si>
    <t>крем релиф</t>
  </si>
  <si>
    <t>склад коледино</t>
  </si>
  <si>
    <t>юбка на кокетке в складку</t>
  </si>
  <si>
    <t>проектор лампа</t>
  </si>
  <si>
    <t>заколки с вышивкой</t>
  </si>
  <si>
    <t>белые короткие шорты</t>
  </si>
  <si>
    <t xml:space="preserve">revell </t>
  </si>
  <si>
    <t>выпечки</t>
  </si>
  <si>
    <t>огненый человек</t>
  </si>
  <si>
    <t>футболка manowar</t>
  </si>
  <si>
    <t xml:space="preserve">экстендер </t>
  </si>
  <si>
    <t>микрофон на пк</t>
  </si>
  <si>
    <t>видеокарты 2060 super</t>
  </si>
  <si>
    <t>мерел</t>
  </si>
  <si>
    <t>жалюзи  рулонные</t>
  </si>
  <si>
    <t xml:space="preserve">костюм женский с пиджаком </t>
  </si>
  <si>
    <t>умница бормоталки</t>
  </si>
  <si>
    <t>оливенол</t>
  </si>
  <si>
    <t>бейсболка disney</t>
  </si>
  <si>
    <t>petsee</t>
  </si>
  <si>
    <t>prorush</t>
  </si>
  <si>
    <t>а-церумен</t>
  </si>
  <si>
    <t>кольцо 20 размер</t>
  </si>
  <si>
    <t>синие гольфы</t>
  </si>
  <si>
    <t>словарный запас</t>
  </si>
  <si>
    <t>простынь 90 на 160</t>
  </si>
  <si>
    <t>шарики пони</t>
  </si>
  <si>
    <t xml:space="preserve">костюм медицинский трикотажный </t>
  </si>
  <si>
    <t>маркеры 12цветов</t>
  </si>
  <si>
    <t>сумка dellilu</t>
  </si>
  <si>
    <t xml:space="preserve">платье женское красивое </t>
  </si>
  <si>
    <t>вход в рай 2</t>
  </si>
  <si>
    <t>lamel neon</t>
  </si>
  <si>
    <t>кроссовки адидас спортивные мужские</t>
  </si>
  <si>
    <t>парка с капюшоном</t>
  </si>
  <si>
    <t>хорнблауэр</t>
  </si>
  <si>
    <t>тайп си кабель самсунг</t>
  </si>
  <si>
    <t>подвеска на шею бабочка</t>
  </si>
  <si>
    <t>духи cola</t>
  </si>
  <si>
    <t>16938426</t>
  </si>
  <si>
    <t>игры на иксбокс</t>
  </si>
  <si>
    <t>48948612</t>
  </si>
  <si>
    <t xml:space="preserve">папе подарок </t>
  </si>
  <si>
    <t>ализе бэби вул</t>
  </si>
  <si>
    <t>kenko</t>
  </si>
  <si>
    <t>галстук и пилотка</t>
  </si>
  <si>
    <t xml:space="preserve">термокраска </t>
  </si>
  <si>
    <t>18228752</t>
  </si>
  <si>
    <t>защитное стекло на а 32</t>
  </si>
  <si>
    <t>59124690</t>
  </si>
  <si>
    <t>sevim женский</t>
  </si>
  <si>
    <t>брелок тетрадь смерти</t>
  </si>
  <si>
    <t>детский шейкер</t>
  </si>
  <si>
    <t>choppiton</t>
  </si>
  <si>
    <t>сумка киси миси</t>
  </si>
  <si>
    <t>комнатные часы</t>
  </si>
  <si>
    <t>металлоискатель 705</t>
  </si>
  <si>
    <t>платье женское секси</t>
  </si>
  <si>
    <t>брюки черные укороченные</t>
  </si>
  <si>
    <t>лавровое мыло</t>
  </si>
  <si>
    <t>пленка 11 айфон</t>
  </si>
  <si>
    <t>чехол джоджо</t>
  </si>
  <si>
    <t>39676365</t>
  </si>
  <si>
    <t>хеннен бернхард</t>
  </si>
  <si>
    <t>рубашка в линию</t>
  </si>
  <si>
    <t>elegantis</t>
  </si>
  <si>
    <t>водол</t>
  </si>
  <si>
    <t>крем ночной лореаль</t>
  </si>
  <si>
    <t xml:space="preserve">подгузники helen </t>
  </si>
  <si>
    <t>hot wheels на пульте</t>
  </si>
  <si>
    <t>серый скотч</t>
  </si>
  <si>
    <t>35255386</t>
  </si>
  <si>
    <t>джек лондон любовь к жизни</t>
  </si>
  <si>
    <t>чехол реалми8</t>
  </si>
  <si>
    <t>jouz</t>
  </si>
  <si>
    <t>защитное стекло на xiaomi poco x3</t>
  </si>
  <si>
    <t>основы композиции</t>
  </si>
  <si>
    <t>камни драгоценные</t>
  </si>
  <si>
    <t>миниплойка гофре</t>
  </si>
  <si>
    <t>картон белый а3</t>
  </si>
  <si>
    <t>брошь оберег</t>
  </si>
  <si>
    <t xml:space="preserve">трессеме шампунь </t>
  </si>
  <si>
    <t>70414564</t>
  </si>
  <si>
    <t>брелки на мотоцикл</t>
  </si>
  <si>
    <t>стекло на телефон хонор 8а</t>
  </si>
  <si>
    <t>belwood</t>
  </si>
  <si>
    <t>пустышка чикко</t>
  </si>
  <si>
    <t>имбулайзер</t>
  </si>
  <si>
    <t>трусы govorili</t>
  </si>
  <si>
    <t>40434272</t>
  </si>
  <si>
    <t>удочки в сборе</t>
  </si>
  <si>
    <t>носки стиль</t>
  </si>
  <si>
    <t>развивашки 0</t>
  </si>
  <si>
    <t>мускатное масло</t>
  </si>
  <si>
    <t>sela брюки спортивные</t>
  </si>
  <si>
    <t xml:space="preserve">сенсорное ведро </t>
  </si>
  <si>
    <t>wifi адаптер asus</t>
  </si>
  <si>
    <t>chico игрушки</t>
  </si>
  <si>
    <t>кенди кидс</t>
  </si>
  <si>
    <t>лонгслив наруто</t>
  </si>
  <si>
    <t>kalvin klein</t>
  </si>
  <si>
    <t>трактор с животными</t>
  </si>
  <si>
    <t>50038518</t>
  </si>
  <si>
    <t>стемп</t>
  </si>
  <si>
    <t>yugi</t>
  </si>
  <si>
    <t>белое коктельное платье</t>
  </si>
  <si>
    <t>alena goretskaya</t>
  </si>
  <si>
    <t>18885054</t>
  </si>
  <si>
    <t>15854977</t>
  </si>
  <si>
    <t xml:space="preserve">чехол на 11 айфон прозрачный </t>
  </si>
  <si>
    <t>marburg обои</t>
  </si>
  <si>
    <t>усб</t>
  </si>
  <si>
    <t>ксиоми робот пылесос</t>
  </si>
  <si>
    <t>набор на природу</t>
  </si>
  <si>
    <t>shaik 05</t>
  </si>
  <si>
    <t>шнуровка монтессори</t>
  </si>
  <si>
    <t>bbone шампунь</t>
  </si>
  <si>
    <t>maped пенал</t>
  </si>
  <si>
    <t>куртка весна лето 2022</t>
  </si>
  <si>
    <t xml:space="preserve">масло маторное </t>
  </si>
  <si>
    <t>спортивный костюм женский ребок</t>
  </si>
  <si>
    <t>детские открытки</t>
  </si>
  <si>
    <t>фраза</t>
  </si>
  <si>
    <t>чулки  женские</t>
  </si>
  <si>
    <t>обложка на удостоверение прокуратура</t>
  </si>
  <si>
    <t>рубашки атлас</t>
  </si>
  <si>
    <t>сега картридж сборник мортал комбет</t>
  </si>
  <si>
    <t>тюль с принтом вуаль</t>
  </si>
  <si>
    <t>pentel карандаш</t>
  </si>
  <si>
    <t>футболка а4 оранжевый</t>
  </si>
  <si>
    <t xml:space="preserve">куртка весна на девочку </t>
  </si>
  <si>
    <t>chicago bulls кепка</t>
  </si>
  <si>
    <t>пигмент красный</t>
  </si>
  <si>
    <t>vaporesso xros2</t>
  </si>
  <si>
    <t>lc9a</t>
  </si>
  <si>
    <t>27502925</t>
  </si>
  <si>
    <t>моносерьга соколов</t>
  </si>
  <si>
    <t>футболка с аниме оверсайз</t>
  </si>
  <si>
    <t>туника худи</t>
  </si>
  <si>
    <t>джинсы труссарди</t>
  </si>
  <si>
    <t>стекло защитное на айфон 13</t>
  </si>
  <si>
    <t>омега-3 концентрат</t>
  </si>
  <si>
    <t>сходи ваги</t>
  </si>
  <si>
    <t xml:space="preserve">princess </t>
  </si>
  <si>
    <t>zte blade v10</t>
  </si>
  <si>
    <t>слитный комбинезон женский</t>
  </si>
  <si>
    <t>samsung galaxy a13</t>
  </si>
  <si>
    <t>соус кикоман</t>
  </si>
  <si>
    <t>рубашка оверзайс</t>
  </si>
  <si>
    <t xml:space="preserve">cameron </t>
  </si>
  <si>
    <t>чехол на samsung s20 прозрачный</t>
  </si>
  <si>
    <t>beka</t>
  </si>
  <si>
    <t>камин на дровах</t>
  </si>
  <si>
    <t>афлокрем крем</t>
  </si>
  <si>
    <t>пропилен гликоль</t>
  </si>
  <si>
    <t>леопардовый жакет</t>
  </si>
  <si>
    <t>непромокаемый комбенизон</t>
  </si>
  <si>
    <t xml:space="preserve">редми 10 бронь </t>
  </si>
  <si>
    <t>костю спортивный женский теплый</t>
  </si>
  <si>
    <t>xiaomi фонарь</t>
  </si>
  <si>
    <t>boratex</t>
  </si>
  <si>
    <t>подарочный набор декоративной косметики</t>
  </si>
  <si>
    <t>шопер джоджо</t>
  </si>
  <si>
    <t>женский фитнес костюм</t>
  </si>
  <si>
    <t>джинсы с высокой талией широкие</t>
  </si>
  <si>
    <t>irjkmyfz ajhvf</t>
  </si>
  <si>
    <t>родос</t>
  </si>
  <si>
    <t>45937570</t>
  </si>
  <si>
    <t>паста смарт</t>
  </si>
  <si>
    <t>постельное белье 2 спальное атлас</t>
  </si>
  <si>
    <t>ботинки el tempo</t>
  </si>
  <si>
    <t>серьги и кольца</t>
  </si>
  <si>
    <t>quake</t>
  </si>
  <si>
    <t>сергей минаев the телки</t>
  </si>
  <si>
    <t xml:space="preserve">redmi watch 2 lite </t>
  </si>
  <si>
    <t>baby hair</t>
  </si>
  <si>
    <t>sadcosm</t>
  </si>
  <si>
    <t>носки монстр</t>
  </si>
  <si>
    <t>королла 120</t>
  </si>
  <si>
    <t>презервативы хеллоу китти</t>
  </si>
  <si>
    <t>футболка одуванчик</t>
  </si>
  <si>
    <t>таймер шахматный</t>
  </si>
  <si>
    <t>kandy</t>
  </si>
  <si>
    <t>освежитель воздуха сирень</t>
  </si>
  <si>
    <t>чехол на редми 9 c nfc</t>
  </si>
  <si>
    <t>телескопический</t>
  </si>
  <si>
    <t>печенье бегемотик</t>
  </si>
  <si>
    <t>матовые лосины</t>
  </si>
  <si>
    <t>angiolive</t>
  </si>
  <si>
    <t>псп винтовка</t>
  </si>
  <si>
    <t>чехол samsung а10</t>
  </si>
  <si>
    <t>пирсинг в ухо обманка</t>
  </si>
  <si>
    <t>аэропорт игрушка</t>
  </si>
  <si>
    <t>обществознание 8 класс</t>
  </si>
  <si>
    <t>наклейка на телефон 3d</t>
  </si>
  <si>
    <t>велобег трансформер</t>
  </si>
  <si>
    <t>neo feet девочки</t>
  </si>
  <si>
    <t>пластилин классический</t>
  </si>
  <si>
    <t>метафорические карты портреты</t>
  </si>
  <si>
    <t>laete бюстгальтер</t>
  </si>
  <si>
    <t>одежда в зал</t>
  </si>
  <si>
    <t>for kids</t>
  </si>
  <si>
    <t>поастик</t>
  </si>
  <si>
    <t>футболки мама сын</t>
  </si>
  <si>
    <t>kinfolk clothes</t>
  </si>
  <si>
    <t>зоопарк эдварда</t>
  </si>
  <si>
    <t>65851401</t>
  </si>
  <si>
    <t>перчатки нитриловые красные</t>
  </si>
  <si>
    <t>pizmawear</t>
  </si>
  <si>
    <t>evome</t>
  </si>
  <si>
    <t>onguard</t>
  </si>
  <si>
    <t>робуста молотый</t>
  </si>
  <si>
    <t xml:space="preserve">туфли бежевые женские </t>
  </si>
  <si>
    <t>шорты женские стрейч</t>
  </si>
  <si>
    <t>жидкий лейкопластырь</t>
  </si>
  <si>
    <t>crocs тапки</t>
  </si>
  <si>
    <t>коврик из соломы</t>
  </si>
  <si>
    <t>мото толстовка</t>
  </si>
  <si>
    <t>лампочка feron</t>
  </si>
  <si>
    <t>marco карандаши</t>
  </si>
  <si>
    <t>легкое летнее пальто</t>
  </si>
  <si>
    <t>vansu</t>
  </si>
  <si>
    <t>кроссовки мужские zara</t>
  </si>
  <si>
    <t>gda wood</t>
  </si>
  <si>
    <t>40146756</t>
  </si>
  <si>
    <t xml:space="preserve">calvin klein джинсы </t>
  </si>
  <si>
    <t>тюль в гостиную 500/250</t>
  </si>
  <si>
    <t>портьеры велюр</t>
  </si>
  <si>
    <t>перевертыш машина</t>
  </si>
  <si>
    <t>лак перламутровый</t>
  </si>
  <si>
    <t>шорты женские в офис</t>
  </si>
  <si>
    <t>estel шампунь оттеночный</t>
  </si>
  <si>
    <t>от меток</t>
  </si>
  <si>
    <t>штапель ткани</t>
  </si>
  <si>
    <t>soda stream</t>
  </si>
  <si>
    <t>фанко боб</t>
  </si>
  <si>
    <t xml:space="preserve"> sony</t>
  </si>
  <si>
    <t>кольцо tn air</t>
  </si>
  <si>
    <t>фонгифлюид</t>
  </si>
  <si>
    <t>ириски золотой ключик</t>
  </si>
  <si>
    <t>кров</t>
  </si>
  <si>
    <t>под визитки</t>
  </si>
  <si>
    <t>шлепки женские с бантом</t>
  </si>
  <si>
    <t>уши кота заколки</t>
  </si>
  <si>
    <t xml:space="preserve">гельминтал </t>
  </si>
  <si>
    <t>аниме джоджо</t>
  </si>
  <si>
    <t>бомбочки в ванную</t>
  </si>
  <si>
    <t>tianhe</t>
  </si>
  <si>
    <t>pedag</t>
  </si>
  <si>
    <t>накладные ногтей</t>
  </si>
  <si>
    <t>электрогриль bbk</t>
  </si>
  <si>
    <t>type-c aux</t>
  </si>
  <si>
    <t>antistatic</t>
  </si>
  <si>
    <t>good bye blackhead</t>
  </si>
  <si>
    <t>одежда в русском стиле</t>
  </si>
  <si>
    <t>качели детские электронные</t>
  </si>
  <si>
    <t xml:space="preserve">atme </t>
  </si>
  <si>
    <t>холодильник игровой</t>
  </si>
  <si>
    <t>бель вита</t>
  </si>
  <si>
    <t>ваниш порошок</t>
  </si>
  <si>
    <t>neo elements</t>
  </si>
  <si>
    <t>pica</t>
  </si>
  <si>
    <t>доска с иглами</t>
  </si>
  <si>
    <t>брюки хлопковые мужские джоггеры</t>
  </si>
  <si>
    <t xml:space="preserve">пакет красивый </t>
  </si>
  <si>
    <t>футболка с принтои</t>
  </si>
  <si>
    <t>плантер</t>
  </si>
  <si>
    <t>женский костюм в клетку брючный</t>
  </si>
  <si>
    <t xml:space="preserve">летние босоножки женские </t>
  </si>
  <si>
    <t>чехол на oneplus 8 pro</t>
  </si>
  <si>
    <t>пакеты фрекен бок</t>
  </si>
  <si>
    <t>13363205</t>
  </si>
  <si>
    <t>selenga t20di</t>
  </si>
  <si>
    <t>крем от прыщей и черных точек</t>
  </si>
  <si>
    <t xml:space="preserve">на липучках </t>
  </si>
  <si>
    <t>тфк орто</t>
  </si>
  <si>
    <t>63267283</t>
  </si>
  <si>
    <t xml:space="preserve">adidas galaxy </t>
  </si>
  <si>
    <t>корсет corline</t>
  </si>
  <si>
    <t>твое женское костюм</t>
  </si>
  <si>
    <t>широкий шарф</t>
  </si>
  <si>
    <t xml:space="preserve">гайкаверт </t>
  </si>
  <si>
    <t>спичечница</t>
  </si>
  <si>
    <t>риммел</t>
  </si>
  <si>
    <t>защита apple watch</t>
  </si>
  <si>
    <t>кинетический песок игрушки</t>
  </si>
  <si>
    <t>турбо печь</t>
  </si>
  <si>
    <t>не мусорить</t>
  </si>
  <si>
    <t>belbucks</t>
  </si>
  <si>
    <t>прорезыватель на палец</t>
  </si>
  <si>
    <t>кружка губка боб</t>
  </si>
  <si>
    <t>кислотные штаны</t>
  </si>
  <si>
    <t>кофе в дрипах</t>
  </si>
  <si>
    <t>самокат на 4 года</t>
  </si>
  <si>
    <t>bahmal</t>
  </si>
  <si>
    <t>кгб ссср</t>
  </si>
  <si>
    <t>микрозелень горчица</t>
  </si>
  <si>
    <t>smarties</t>
  </si>
  <si>
    <t>смеситель с водонагревателем</t>
  </si>
  <si>
    <t xml:space="preserve">зубы накладные </t>
  </si>
  <si>
    <t>коврик лапша</t>
  </si>
  <si>
    <t xml:space="preserve">кожаный бомбер </t>
  </si>
  <si>
    <t>большой фалоимитатор</t>
  </si>
  <si>
    <t>nova bright</t>
  </si>
  <si>
    <t>45833053</t>
  </si>
  <si>
    <t>экстракт розмарина</t>
  </si>
  <si>
    <t>стекло в дверь</t>
  </si>
  <si>
    <t>томат нина</t>
  </si>
  <si>
    <t>39542732</t>
  </si>
  <si>
    <t xml:space="preserve">чехлы на аирподс </t>
  </si>
  <si>
    <t>жалюзи на окна широкие</t>
  </si>
  <si>
    <t>stirali</t>
  </si>
  <si>
    <t>bernette</t>
  </si>
  <si>
    <t>виктори</t>
  </si>
  <si>
    <t>5800h</t>
  </si>
  <si>
    <t>насадки на гриль</t>
  </si>
  <si>
    <t>наволочка розовый бархат</t>
  </si>
  <si>
    <t>adidas  мужские</t>
  </si>
  <si>
    <t>батарейки panasonic</t>
  </si>
  <si>
    <t xml:space="preserve"> орифлейм</t>
  </si>
  <si>
    <t>османова</t>
  </si>
  <si>
    <t>ности</t>
  </si>
  <si>
    <t>защитные бортики в кроватку</t>
  </si>
  <si>
    <t>seni трусики</t>
  </si>
  <si>
    <t xml:space="preserve">резинки прозрачные </t>
  </si>
  <si>
    <t>ladidadida</t>
  </si>
  <si>
    <t>9015019</t>
  </si>
  <si>
    <t>cgjhnbdysq njg</t>
  </si>
  <si>
    <t>обкртывание</t>
  </si>
  <si>
    <t>кросовки мужские кожанные</t>
  </si>
  <si>
    <t>reebok runner 5</t>
  </si>
  <si>
    <t>бейсболка us polo</t>
  </si>
  <si>
    <t>spa manicure</t>
  </si>
  <si>
    <t xml:space="preserve">стекло на хонор </t>
  </si>
  <si>
    <t>zewa just one</t>
  </si>
  <si>
    <t>43026764</t>
  </si>
  <si>
    <t>чехол на самсунг s 20fe</t>
  </si>
  <si>
    <t>soell</t>
  </si>
  <si>
    <t>макраме одежда</t>
  </si>
  <si>
    <t xml:space="preserve">s oliver кроссовки </t>
  </si>
  <si>
    <t>9momths</t>
  </si>
  <si>
    <t>силиконовый полировщик</t>
  </si>
  <si>
    <t>слон ду ду</t>
  </si>
  <si>
    <t>ракетки теннисные</t>
  </si>
  <si>
    <t>51626193</t>
  </si>
  <si>
    <t>is to wear</t>
  </si>
  <si>
    <t>рюкзак на собаку</t>
  </si>
  <si>
    <t>47526794</t>
  </si>
  <si>
    <t>тетрадь по обществознанию</t>
  </si>
  <si>
    <t>кепка супермен</t>
  </si>
  <si>
    <t>sae</t>
  </si>
  <si>
    <t>ручка акпп toyota</t>
  </si>
  <si>
    <t>madella кеды</t>
  </si>
  <si>
    <t>zara basic</t>
  </si>
  <si>
    <t>лаковый топ</t>
  </si>
  <si>
    <t>кабель usb type-c usb</t>
  </si>
  <si>
    <t>одноразовые женские станки</t>
  </si>
  <si>
    <t>color basics</t>
  </si>
  <si>
    <t>stella rossa</t>
  </si>
  <si>
    <t>прицеп к мотоблоку</t>
  </si>
  <si>
    <t>тапки панда</t>
  </si>
  <si>
    <t>перфорированные кроссовки</t>
  </si>
  <si>
    <t>плакат математика</t>
  </si>
  <si>
    <t>крэш</t>
  </si>
  <si>
    <t>термальна вода</t>
  </si>
  <si>
    <t>подарочный набор к пиву</t>
  </si>
  <si>
    <t>коричневые джинсы трубы</t>
  </si>
  <si>
    <t xml:space="preserve">max factor тональный крем </t>
  </si>
  <si>
    <t>жетон z</t>
  </si>
  <si>
    <t>ламтишка</t>
  </si>
  <si>
    <t>журнал тошка</t>
  </si>
  <si>
    <t>gucci кросовки</t>
  </si>
  <si>
    <t>бусины смайлик</t>
  </si>
  <si>
    <t>органайзер узкий</t>
  </si>
  <si>
    <t>мастерки женские</t>
  </si>
  <si>
    <t>ручка елена</t>
  </si>
  <si>
    <t>музыкальные часы</t>
  </si>
  <si>
    <t>лютик семена</t>
  </si>
  <si>
    <t>pixies</t>
  </si>
  <si>
    <t>manufaktura</t>
  </si>
  <si>
    <t>шнурки черно белые</t>
  </si>
  <si>
    <t>кора рф</t>
  </si>
  <si>
    <t>игрушки лео и тиг</t>
  </si>
  <si>
    <t>женские большие сумки</t>
  </si>
  <si>
    <t>туфли 12 см</t>
  </si>
  <si>
    <t>twinki</t>
  </si>
  <si>
    <t>модель 1:18</t>
  </si>
  <si>
    <t>с юбилеем 55</t>
  </si>
  <si>
    <t>пистолет чупачупс</t>
  </si>
  <si>
    <t>чепмен</t>
  </si>
  <si>
    <t>рамка 25*25</t>
  </si>
  <si>
    <t>пул</t>
  </si>
  <si>
    <t>clever life</t>
  </si>
  <si>
    <t>грызунок кристина</t>
  </si>
  <si>
    <t>апрыскиватель</t>
  </si>
  <si>
    <t xml:space="preserve">spf 50 крем </t>
  </si>
  <si>
    <t>чехол на samsung m01</t>
  </si>
  <si>
    <t>paprichi</t>
  </si>
  <si>
    <t>bvb_home</t>
  </si>
  <si>
    <t>12096602</t>
  </si>
  <si>
    <t>женские прокладки  белла</t>
  </si>
  <si>
    <t>aerial shop</t>
  </si>
  <si>
    <t>найк футболки женские</t>
  </si>
  <si>
    <t>48265801</t>
  </si>
  <si>
    <t>dvd rom</t>
  </si>
  <si>
    <t>greenideal шампунь</t>
  </si>
  <si>
    <t>вирусы и бактерии</t>
  </si>
  <si>
    <t>кот длинный игрушка</t>
  </si>
  <si>
    <t>barracuda 165</t>
  </si>
  <si>
    <t>asics roadhawk</t>
  </si>
  <si>
    <t>adidas джемпер</t>
  </si>
  <si>
    <t>сорбенты</t>
  </si>
  <si>
    <t>7030012</t>
  </si>
  <si>
    <t>lga1200</t>
  </si>
  <si>
    <t>milk protein</t>
  </si>
  <si>
    <t>антимуравей</t>
  </si>
  <si>
    <t>чехол на xiaomi redmi 9с</t>
  </si>
  <si>
    <t xml:space="preserve">костюм сетка </t>
  </si>
  <si>
    <t>25923392</t>
  </si>
  <si>
    <t>помада от nyx</t>
  </si>
  <si>
    <t>флисовый кардиган</t>
  </si>
  <si>
    <t>armani мужские</t>
  </si>
  <si>
    <t>халат тройка</t>
  </si>
  <si>
    <t>часы g shock китай</t>
  </si>
  <si>
    <t>развивающие игрушки 7+</t>
  </si>
  <si>
    <t>салфетки одноразовые красота</t>
  </si>
  <si>
    <t>велосипед взрослый gt</t>
  </si>
  <si>
    <t>конфетки без сахара</t>
  </si>
  <si>
    <t>42172735</t>
  </si>
  <si>
    <t>nespresso капучинатор</t>
  </si>
  <si>
    <t>босоножки aldo</t>
  </si>
  <si>
    <t>37103861</t>
  </si>
  <si>
    <t>трусы стринг</t>
  </si>
  <si>
    <t xml:space="preserve">шортики детские </t>
  </si>
  <si>
    <t>раздуватель</t>
  </si>
  <si>
    <t>шевроны охрана</t>
  </si>
  <si>
    <t>lolli kids</t>
  </si>
  <si>
    <t>didem</t>
  </si>
  <si>
    <t>трусы высокие женские хлопок</t>
  </si>
  <si>
    <t>болт м3</t>
  </si>
  <si>
    <t>ковры пвх</t>
  </si>
  <si>
    <t>батарейка cr1616</t>
  </si>
  <si>
    <t>спининг кракодил</t>
  </si>
  <si>
    <t>сумка с ремнем из ткани</t>
  </si>
  <si>
    <t>орео торт</t>
  </si>
  <si>
    <t>ободок мишка</t>
  </si>
  <si>
    <t>пальто девочки демисезонное</t>
  </si>
  <si>
    <t>топ-лифчик</t>
  </si>
  <si>
    <t>составники</t>
  </si>
  <si>
    <t>принтер фотографий</t>
  </si>
  <si>
    <t>подушка енот</t>
  </si>
  <si>
    <t>grips</t>
  </si>
  <si>
    <t>крепление на унитаз</t>
  </si>
  <si>
    <t>лонгслив bossa nova</t>
  </si>
  <si>
    <t>melisa обувь</t>
  </si>
  <si>
    <t>задачи в кроссвордах</t>
  </si>
  <si>
    <t xml:space="preserve">набор блесен </t>
  </si>
  <si>
    <t>палантин шифоновый</t>
  </si>
  <si>
    <t xml:space="preserve">английский алфавит </t>
  </si>
  <si>
    <t>усилитель 2 канальный</t>
  </si>
  <si>
    <t>аниме стикер</t>
  </si>
  <si>
    <t>песочниц</t>
  </si>
  <si>
    <t>зеленый оазис</t>
  </si>
  <si>
    <t xml:space="preserve">бруки женские </t>
  </si>
  <si>
    <t>белое женское пальто</t>
  </si>
  <si>
    <t>diablo 2</t>
  </si>
  <si>
    <t>помогайка по математике</t>
  </si>
  <si>
    <t>lenovo p11 чехол</t>
  </si>
  <si>
    <t>защита скейт</t>
  </si>
  <si>
    <t>кроссовки мужские вансы</t>
  </si>
  <si>
    <t>диск колесный 16</t>
  </si>
  <si>
    <t>украшение мишка</t>
  </si>
  <si>
    <t xml:space="preserve">костюм эротик </t>
  </si>
  <si>
    <t>конструктор кран</t>
  </si>
  <si>
    <t>картридж canon cl-446</t>
  </si>
  <si>
    <t>телевизоры смарт тв wi fi 24 дюйма</t>
  </si>
  <si>
    <t>beaumont group</t>
  </si>
  <si>
    <t>противень kukmara</t>
  </si>
  <si>
    <t>14132062</t>
  </si>
  <si>
    <t>маленькие камеры</t>
  </si>
  <si>
    <t>флемоксин солютаб</t>
  </si>
  <si>
    <t>luxancee</t>
  </si>
  <si>
    <t>леггинсы со шнуровкой</t>
  </si>
  <si>
    <t>ama hyaluron foundation ultra moist &amp; longwear spf20</t>
  </si>
  <si>
    <t>алесь адамович</t>
  </si>
  <si>
    <t>браслеты.</t>
  </si>
  <si>
    <t>плащи тренч женские</t>
  </si>
  <si>
    <t>очки солнечные треугольные</t>
  </si>
  <si>
    <t>love moschino одежда</t>
  </si>
  <si>
    <t xml:space="preserve">питательный крем </t>
  </si>
  <si>
    <t>уиллингхэм</t>
  </si>
  <si>
    <t xml:space="preserve">власенко </t>
  </si>
  <si>
    <t>малиновый пиджак женский</t>
  </si>
  <si>
    <t>брюки вельвет мужские</t>
  </si>
  <si>
    <t>молд линейка</t>
  </si>
  <si>
    <t>игрушки спецтехника</t>
  </si>
  <si>
    <t>шумобокс</t>
  </si>
  <si>
    <t>redmi not</t>
  </si>
  <si>
    <t>ролевой костюм стюардесса</t>
  </si>
  <si>
    <t>комбинезон манго женский</t>
  </si>
  <si>
    <t>карниз 400 см</t>
  </si>
  <si>
    <t>тоник от купероза</t>
  </si>
  <si>
    <t>smart watch x22</t>
  </si>
  <si>
    <t>51996534</t>
  </si>
  <si>
    <t>золотой кит</t>
  </si>
  <si>
    <t>кушон колаген</t>
  </si>
  <si>
    <t>adidas basketball</t>
  </si>
  <si>
    <t>нина гласс</t>
  </si>
  <si>
    <t>футболка нити</t>
  </si>
  <si>
    <t xml:space="preserve">хоебница </t>
  </si>
  <si>
    <t>eunyul collagen</t>
  </si>
  <si>
    <t>стекло на дверь</t>
  </si>
  <si>
    <t>полусапожки с открытым носом</t>
  </si>
  <si>
    <t>бирюзовые шары</t>
  </si>
  <si>
    <t>кулон солнце и луна</t>
  </si>
  <si>
    <t>tezenis майка</t>
  </si>
  <si>
    <t>32815538</t>
  </si>
  <si>
    <t>thermacell защита от насекомых</t>
  </si>
  <si>
    <t>часы ручной работы</t>
  </si>
  <si>
    <t>келы адидас</t>
  </si>
  <si>
    <t xml:space="preserve">барсетка север </t>
  </si>
  <si>
    <t>xiaomi 43</t>
  </si>
  <si>
    <t>аль</t>
  </si>
  <si>
    <t>аппарат косметический</t>
  </si>
  <si>
    <t>платье долл</t>
  </si>
  <si>
    <t xml:space="preserve">бесшовные шорты </t>
  </si>
  <si>
    <t>чехол airdots</t>
  </si>
  <si>
    <t>be2me велосипед</t>
  </si>
  <si>
    <t>чехол  на айфон 8</t>
  </si>
  <si>
    <t>черный кардиган женский</t>
  </si>
  <si>
    <t>72280921</t>
  </si>
  <si>
    <t>нарезка сыра</t>
  </si>
  <si>
    <t>deep sea</t>
  </si>
  <si>
    <t>цепочка и браслет</t>
  </si>
  <si>
    <t>ключ на 21</t>
  </si>
  <si>
    <t>trussardi junior джинсы</t>
  </si>
  <si>
    <t>л карнозин</t>
  </si>
  <si>
    <t>светокопи бумага</t>
  </si>
  <si>
    <t>конфеты тими</t>
  </si>
  <si>
    <t>wagoon</t>
  </si>
  <si>
    <t>71359501</t>
  </si>
  <si>
    <t>брюки амина</t>
  </si>
  <si>
    <t>альдзена</t>
  </si>
  <si>
    <t>sanflor</t>
  </si>
  <si>
    <t>военные корабли</t>
  </si>
  <si>
    <t>makovka</t>
  </si>
  <si>
    <t>пудра герлен</t>
  </si>
  <si>
    <t xml:space="preserve">coolhair </t>
  </si>
  <si>
    <t>lego шлем</t>
  </si>
  <si>
    <t>52476369</t>
  </si>
  <si>
    <t>oazis</t>
  </si>
  <si>
    <t>pepotes</t>
  </si>
  <si>
    <t>горшок цветочный 6л</t>
  </si>
  <si>
    <t>переходник макбук</t>
  </si>
  <si>
    <t>фен расческа rowenta</t>
  </si>
  <si>
    <t>сундук с сокровищами</t>
  </si>
  <si>
    <t>носки спортивные найк</t>
  </si>
  <si>
    <t>dexos 2 5w30</t>
  </si>
  <si>
    <t>nivea fresh</t>
  </si>
  <si>
    <t>чехол на samsung a52 оригинал</t>
  </si>
  <si>
    <t>xiomi redmi note 7</t>
  </si>
  <si>
    <t>опо</t>
  </si>
  <si>
    <t>бумажные салфетки цветные</t>
  </si>
  <si>
    <t>бассейн каркасный intex с фильтром</t>
  </si>
  <si>
    <t>smoveshop</t>
  </si>
  <si>
    <t>nadia piskun</t>
  </si>
  <si>
    <t>11 айфон 128</t>
  </si>
  <si>
    <t>подушка три кота</t>
  </si>
  <si>
    <t>тоета</t>
  </si>
  <si>
    <t>plus fabulous</t>
  </si>
  <si>
    <t>стекло на хонор 8 с</t>
  </si>
  <si>
    <t>носки reebok белые</t>
  </si>
  <si>
    <t xml:space="preserve">кроссовки мужчкие </t>
  </si>
  <si>
    <t>пули 5,5</t>
  </si>
  <si>
    <t>на машину чехлы</t>
  </si>
  <si>
    <t>йогурт без лактозы</t>
  </si>
  <si>
    <t xml:space="preserve">рюкзак майнкрафт </t>
  </si>
  <si>
    <t>серьги мишки мармеладные</t>
  </si>
  <si>
    <t>ellan</t>
  </si>
  <si>
    <t>alfaparf milano масло</t>
  </si>
  <si>
    <t>шапка vans</t>
  </si>
  <si>
    <t>teneris</t>
  </si>
  <si>
    <t>rande</t>
  </si>
  <si>
    <t>75892431</t>
  </si>
  <si>
    <t>bikram чай</t>
  </si>
  <si>
    <t>скребок пластиковый</t>
  </si>
  <si>
    <t>36337029</t>
  </si>
  <si>
    <t>57906894</t>
  </si>
  <si>
    <t>rosso corsa</t>
  </si>
  <si>
    <t>аммонит кулон</t>
  </si>
  <si>
    <t xml:space="preserve">энтони юлай </t>
  </si>
  <si>
    <t>кроссовки мужскиеадидас</t>
  </si>
  <si>
    <t>zema совок садовый</t>
  </si>
  <si>
    <t>стикерпак мемы</t>
  </si>
  <si>
    <t>lacalut baby</t>
  </si>
  <si>
    <t>kappa штаны широкие</t>
  </si>
  <si>
    <t>подвеска серебро клевер</t>
  </si>
  <si>
    <t>73779824</t>
  </si>
  <si>
    <t>ример</t>
  </si>
  <si>
    <t xml:space="preserve">складной контейнер </t>
  </si>
  <si>
    <t>replay кеды</t>
  </si>
  <si>
    <t>венок на голову свадебный</t>
  </si>
  <si>
    <t>умный кубик</t>
  </si>
  <si>
    <t>сет колец</t>
  </si>
  <si>
    <t>шуба на весну</t>
  </si>
  <si>
    <t>перчатки садовые s</t>
  </si>
  <si>
    <t>моника белуччи</t>
  </si>
  <si>
    <t>пилочка 180/240</t>
  </si>
  <si>
    <t>36742175</t>
  </si>
  <si>
    <t>сетки на машину</t>
  </si>
  <si>
    <t>украшение бисер</t>
  </si>
  <si>
    <t xml:space="preserve">джинсы клеш от бедра </t>
  </si>
  <si>
    <t>носки высокие с рисунком</t>
  </si>
  <si>
    <t>пиджак жакет женский оверсайз</t>
  </si>
  <si>
    <t>маска dizao</t>
  </si>
  <si>
    <t>кресло без подлокотников</t>
  </si>
  <si>
    <t>стекло реалми с11</t>
  </si>
  <si>
    <t>19351625</t>
  </si>
  <si>
    <t>кроссовки jong golf</t>
  </si>
  <si>
    <t>мужские куртки осенние</t>
  </si>
  <si>
    <t>kidfinity</t>
  </si>
  <si>
    <t>машинка hyundai</t>
  </si>
  <si>
    <t>авточехлы экокожа гранд</t>
  </si>
  <si>
    <t>6216515</t>
  </si>
  <si>
    <t>creat cat</t>
  </si>
  <si>
    <t>перчатки manipula</t>
  </si>
  <si>
    <t>pure president</t>
  </si>
  <si>
    <t>скуидопоп</t>
  </si>
  <si>
    <t>наклейки крафт</t>
  </si>
  <si>
    <t>лол единорог</t>
  </si>
  <si>
    <t>кеды детские найк</t>
  </si>
  <si>
    <t>one корм</t>
  </si>
  <si>
    <t>кольцо сердце серебро</t>
  </si>
  <si>
    <t>41604634</t>
  </si>
  <si>
    <t>вышивка крестом дом</t>
  </si>
  <si>
    <t>profit костюм спортивный</t>
  </si>
  <si>
    <t>iluminage</t>
  </si>
  <si>
    <t>лондон по джонсону на английском</t>
  </si>
  <si>
    <t>песочные часы на 30 минут</t>
  </si>
  <si>
    <t>фитоворонки ушные</t>
  </si>
  <si>
    <t>красрвки</t>
  </si>
  <si>
    <t>двухколесный самокат детский</t>
  </si>
  <si>
    <t>лореаль термозащита</t>
  </si>
  <si>
    <t>gtx 980</t>
  </si>
  <si>
    <t>наушники tfn</t>
  </si>
  <si>
    <t>levis мужские футболки</t>
  </si>
  <si>
    <t>крема виши</t>
  </si>
  <si>
    <t>спортивные штаны женские без начеса</t>
  </si>
  <si>
    <t xml:space="preserve">узорова </t>
  </si>
  <si>
    <t>spirularin сыворотка</t>
  </si>
  <si>
    <t xml:space="preserve">велотренажеры </t>
  </si>
  <si>
    <t xml:space="preserve">verlove </t>
  </si>
  <si>
    <t>gsm onitsuka tiger</t>
  </si>
  <si>
    <t>67607570</t>
  </si>
  <si>
    <t>фурнетура</t>
  </si>
  <si>
    <t>телевизор 40 smart tv</t>
  </si>
  <si>
    <t>hts</t>
  </si>
  <si>
    <t>venum рюкзак</t>
  </si>
  <si>
    <t>ned star</t>
  </si>
  <si>
    <t xml:space="preserve">майн крафт </t>
  </si>
  <si>
    <t>футболка с беззубиком</t>
  </si>
  <si>
    <t>кирпичи на стену</t>
  </si>
  <si>
    <t xml:space="preserve">вышивка на одежду </t>
  </si>
  <si>
    <t>ботинки женские осенние красные</t>
  </si>
  <si>
    <t>eiffel opera ultimate c3 5w30</t>
  </si>
  <si>
    <t>пластиковые бусины</t>
  </si>
  <si>
    <t xml:space="preserve">jcb </t>
  </si>
  <si>
    <t>iq лак</t>
  </si>
  <si>
    <t>11007109</t>
  </si>
  <si>
    <t>ленор 2 л</t>
  </si>
  <si>
    <t>14007148</t>
  </si>
  <si>
    <t>чехол на samsung galaxy s10 lite</t>
  </si>
  <si>
    <t>40813963</t>
  </si>
  <si>
    <t xml:space="preserve">русский </t>
  </si>
  <si>
    <t>соус набор</t>
  </si>
  <si>
    <t>свитер на девочек</t>
  </si>
  <si>
    <t>fabula outlet</t>
  </si>
  <si>
    <t>кроссовки женские премиата</t>
  </si>
  <si>
    <t>гранат фигурка</t>
  </si>
  <si>
    <t>мимимишки тучка</t>
  </si>
  <si>
    <t>худи зеленый женский</t>
  </si>
  <si>
    <t>книга ужасы фазбера</t>
  </si>
  <si>
    <t>варежки сноубордические</t>
  </si>
  <si>
    <t>sally rooney</t>
  </si>
  <si>
    <t>мой добрый папа</t>
  </si>
  <si>
    <t>скандинавские</t>
  </si>
  <si>
    <t>sidorova</t>
  </si>
  <si>
    <t>паджеро спорт</t>
  </si>
  <si>
    <t>диспенсер косметический</t>
  </si>
  <si>
    <t>jika</t>
  </si>
  <si>
    <t>кофта на молнии без капюшона</t>
  </si>
  <si>
    <t>лонгслив милитари</t>
  </si>
  <si>
    <t>бабанка</t>
  </si>
  <si>
    <t>apassion play</t>
  </si>
  <si>
    <t>колготки 20 ден черные</t>
  </si>
  <si>
    <t>laxmi ковер</t>
  </si>
  <si>
    <t>reebok zig kinetica edge</t>
  </si>
  <si>
    <t>костюм футер мужской</t>
  </si>
  <si>
    <t>чехол на телефон iphone 8</t>
  </si>
  <si>
    <t>luis vuiton</t>
  </si>
  <si>
    <t xml:space="preserve">michael jackson </t>
  </si>
  <si>
    <t xml:space="preserve">разгадай тайный шифр игра </t>
  </si>
  <si>
    <t>кофты под джинсы</t>
  </si>
  <si>
    <t>пена taft</t>
  </si>
  <si>
    <t>прокладки белла релакс</t>
  </si>
  <si>
    <t>сережки бижутерные длинные</t>
  </si>
  <si>
    <t>huawei d16</t>
  </si>
  <si>
    <t>анисовые капли</t>
  </si>
  <si>
    <t>зелныйчехол на айрподс 3</t>
  </si>
  <si>
    <t>estel бальзам оттеночный</t>
  </si>
  <si>
    <t>масару ибука</t>
  </si>
  <si>
    <t>redmond вакуумный</t>
  </si>
  <si>
    <t>помада металлик с эффектом</t>
  </si>
  <si>
    <t>шармы pandora</t>
  </si>
  <si>
    <t>missano</t>
  </si>
  <si>
    <t xml:space="preserve">памперсы 7 </t>
  </si>
  <si>
    <t>natura siberica баттер</t>
  </si>
  <si>
    <t>casa moda рубашка</t>
  </si>
  <si>
    <t>omsa velour 70</t>
  </si>
  <si>
    <t>сетчатые ботильоны</t>
  </si>
  <si>
    <t>ткань белый ангел</t>
  </si>
  <si>
    <t>usb type c переходник</t>
  </si>
  <si>
    <t>stabilo фломастеры</t>
  </si>
  <si>
    <t>шну</t>
  </si>
  <si>
    <t>скейтбоард</t>
  </si>
  <si>
    <t xml:space="preserve">scandi </t>
  </si>
  <si>
    <t>манга туалетный</t>
  </si>
  <si>
    <t>шторы pasionaria</t>
  </si>
  <si>
    <t>the power of now</t>
  </si>
  <si>
    <t>футболка двойка</t>
  </si>
  <si>
    <t>homo sapiens книга</t>
  </si>
  <si>
    <t>костюм серый меланж</t>
  </si>
  <si>
    <t>домофон shneider</t>
  </si>
  <si>
    <t>джинсы черные укороченные</t>
  </si>
  <si>
    <t>наука быть живым</t>
  </si>
  <si>
    <t>шерты адидас</t>
  </si>
  <si>
    <t>ulyashova</t>
  </si>
  <si>
    <t>eve style</t>
  </si>
  <si>
    <t>толстовкт</t>
  </si>
  <si>
    <t xml:space="preserve">на богатом </t>
  </si>
  <si>
    <t>планшет колориста</t>
  </si>
  <si>
    <t>чехол на самсунг с20 фе</t>
  </si>
  <si>
    <t>курткв</t>
  </si>
  <si>
    <t>бандаж польза</t>
  </si>
  <si>
    <t>стопор силиконовый</t>
  </si>
  <si>
    <t>флакон с щеточкой</t>
  </si>
  <si>
    <t>крутые брелки</t>
  </si>
  <si>
    <t>стульчик peg perego</t>
  </si>
  <si>
    <t>21591213</t>
  </si>
  <si>
    <t>брюки спортивные со стрелками</t>
  </si>
  <si>
    <t>плед 80 на 160</t>
  </si>
  <si>
    <t>32892608</t>
  </si>
  <si>
    <t>extravaganza футболка</t>
  </si>
  <si>
    <t>магнитный чехол samsung</t>
  </si>
  <si>
    <t>наклейки кпоп</t>
  </si>
  <si>
    <t>39251048</t>
  </si>
  <si>
    <t>сироп имбирь</t>
  </si>
  <si>
    <t xml:space="preserve">тафтинг </t>
  </si>
  <si>
    <t>44058824</t>
  </si>
  <si>
    <t>алипринт</t>
  </si>
  <si>
    <t>футболка чехов</t>
  </si>
  <si>
    <t>конструктор лего классик</t>
  </si>
  <si>
    <t>набор столовых приборов 24 предмета на подставке</t>
  </si>
  <si>
    <t>плак полироль</t>
  </si>
  <si>
    <t>cc крем spf</t>
  </si>
  <si>
    <t>плаймер</t>
  </si>
  <si>
    <t>пижама мужска</t>
  </si>
  <si>
    <t xml:space="preserve">lima </t>
  </si>
  <si>
    <t>солнцезащитный спрей spf 50 детский</t>
  </si>
  <si>
    <t>колготки женские 10 шт</t>
  </si>
  <si>
    <t>краска эстель 7</t>
  </si>
  <si>
    <t>мужские наски</t>
  </si>
  <si>
    <t>pasabahce стаканы</t>
  </si>
  <si>
    <t>25197518</t>
  </si>
  <si>
    <t>куртка дисней</t>
  </si>
  <si>
    <t>костюм с юбкой вечерний женский</t>
  </si>
  <si>
    <t>48983985</t>
  </si>
  <si>
    <t>ветровка kelme</t>
  </si>
  <si>
    <t>магнитный кошелек magsafe</t>
  </si>
  <si>
    <t>чехол на redmi 4</t>
  </si>
  <si>
    <t>хомут садовый</t>
  </si>
  <si>
    <t>senko</t>
  </si>
  <si>
    <t>bomba</t>
  </si>
  <si>
    <t>чудо пазлы книга</t>
  </si>
  <si>
    <t>чехол на samsung a50 оригинальный</t>
  </si>
  <si>
    <t>автомобильные компрессоры</t>
  </si>
  <si>
    <t>18577857</t>
  </si>
  <si>
    <t>shinon</t>
  </si>
  <si>
    <t>concept обувь</t>
  </si>
  <si>
    <t>hilton</t>
  </si>
  <si>
    <t>иода</t>
  </si>
  <si>
    <t>18638874</t>
  </si>
  <si>
    <t>валентин катаев</t>
  </si>
  <si>
    <t>хэнд поук</t>
  </si>
  <si>
    <t>колготки manzi</t>
  </si>
  <si>
    <t>21031985</t>
  </si>
  <si>
    <t>пудра chanel</t>
  </si>
  <si>
    <t>полотенце мужское большое</t>
  </si>
  <si>
    <t>ботинки munz shoes</t>
  </si>
  <si>
    <t>вечернее платье золотое</t>
  </si>
  <si>
    <t>канфет</t>
  </si>
  <si>
    <t>tlf</t>
  </si>
  <si>
    <t>fanrong</t>
  </si>
  <si>
    <t>5 11</t>
  </si>
  <si>
    <t>70075276</t>
  </si>
  <si>
    <t xml:space="preserve">штаны женские с карманами </t>
  </si>
  <si>
    <t>черный хвост</t>
  </si>
  <si>
    <t>voltage спрей</t>
  </si>
  <si>
    <t xml:space="preserve">телефон blackview </t>
  </si>
  <si>
    <t>дары волхвов генри</t>
  </si>
  <si>
    <t xml:space="preserve">чехол на хонор 7х </t>
  </si>
  <si>
    <t xml:space="preserve">рюдзак </t>
  </si>
  <si>
    <t>футболка с винни пухом</t>
  </si>
  <si>
    <t>чемодан 55 см</t>
  </si>
  <si>
    <t>неостомозан</t>
  </si>
  <si>
    <t>щлем</t>
  </si>
  <si>
    <t>изолента 3м</t>
  </si>
  <si>
    <t>кофе в зернах 1 кг амбасадор</t>
  </si>
  <si>
    <t>bibicar</t>
  </si>
  <si>
    <t xml:space="preserve">петрушка семена </t>
  </si>
  <si>
    <t>anker soundcore life dot 2</t>
  </si>
  <si>
    <t>чехлы 13 pro max</t>
  </si>
  <si>
    <t>вуд бутик</t>
  </si>
  <si>
    <t>кольцо с пивом</t>
  </si>
  <si>
    <t>74356428</t>
  </si>
  <si>
    <t>сумка каталка</t>
  </si>
  <si>
    <t>golfed woodwork</t>
  </si>
  <si>
    <t>780</t>
  </si>
  <si>
    <t>сахар в саше</t>
  </si>
  <si>
    <t>слипоны какаду</t>
  </si>
  <si>
    <t>вивьен сабо шака шака</t>
  </si>
  <si>
    <t>флэшка 256</t>
  </si>
  <si>
    <t xml:space="preserve"> духи манго</t>
  </si>
  <si>
    <t>журнал психолога</t>
  </si>
  <si>
    <t>матрешка брошь</t>
  </si>
  <si>
    <t>miracle pure</t>
  </si>
  <si>
    <t>шапка crockid - фирменный магазин</t>
  </si>
  <si>
    <t>лего карта</t>
  </si>
  <si>
    <t>с др короч</t>
  </si>
  <si>
    <t>тунийка</t>
  </si>
  <si>
    <t>18866060</t>
  </si>
  <si>
    <t>обувь шаговита мальчикам</t>
  </si>
  <si>
    <t>мужской спортивный летний костюм</t>
  </si>
  <si>
    <t>lady ronox</t>
  </si>
  <si>
    <t>viva home</t>
  </si>
  <si>
    <t>автоэмаль vika</t>
  </si>
  <si>
    <t>13225049</t>
  </si>
  <si>
    <t>фужеры пластик</t>
  </si>
  <si>
    <t>25677788</t>
  </si>
  <si>
    <t>кросовки с хеллоу кити</t>
  </si>
  <si>
    <t>шоколад без сахара молочный</t>
  </si>
  <si>
    <t>рыжий кот игрушка</t>
  </si>
  <si>
    <t>памперсы 6 кг</t>
  </si>
  <si>
    <t>конверт на выписку новорожденного мальчик лето</t>
  </si>
  <si>
    <t>жакет с запахом</t>
  </si>
  <si>
    <t>специи подарок</t>
  </si>
  <si>
    <t>домик из картона детский</t>
  </si>
  <si>
    <t>шетрик</t>
  </si>
  <si>
    <t>слайма</t>
  </si>
  <si>
    <t>38216446</t>
  </si>
  <si>
    <t xml:space="preserve">елизавека </t>
  </si>
  <si>
    <t>шорты кроссфит</t>
  </si>
  <si>
    <t>картина солнце</t>
  </si>
  <si>
    <t>кроссовки мужские летние бона</t>
  </si>
  <si>
    <t>34969329</t>
  </si>
  <si>
    <t>полки в коридор</t>
  </si>
  <si>
    <t>фламинго кроссовки</t>
  </si>
  <si>
    <t>тетрадь в линию 18</t>
  </si>
  <si>
    <t>журнал принцессы</t>
  </si>
  <si>
    <t>perkli</t>
  </si>
  <si>
    <t xml:space="preserve">доктор федорова гель </t>
  </si>
  <si>
    <t>4 систем</t>
  </si>
  <si>
    <t>pezzol</t>
  </si>
  <si>
    <t xml:space="preserve">боди розовое </t>
  </si>
  <si>
    <t>38577567</t>
  </si>
  <si>
    <t>helmidge юбка</t>
  </si>
  <si>
    <t>9323721</t>
  </si>
  <si>
    <t xml:space="preserve">электроинструменты </t>
  </si>
  <si>
    <t>заплатка на матрас интекс</t>
  </si>
  <si>
    <t>пижама куроми</t>
  </si>
  <si>
    <t>nehir</t>
  </si>
  <si>
    <t>g20</t>
  </si>
  <si>
    <t>тобот альфа</t>
  </si>
  <si>
    <t>jamamod</t>
  </si>
  <si>
    <t>жесткий диск съемный</t>
  </si>
  <si>
    <t>матрас 120?60</t>
  </si>
  <si>
    <t>шахматный учебник</t>
  </si>
  <si>
    <t>брюки женские с начесом спортивные</t>
  </si>
  <si>
    <t>прокладки ночные белла</t>
  </si>
  <si>
    <t xml:space="preserve">авто масло </t>
  </si>
  <si>
    <t>duni</t>
  </si>
  <si>
    <t>трансглютаминаза</t>
  </si>
  <si>
    <t>артхобби</t>
  </si>
  <si>
    <t>редермик</t>
  </si>
  <si>
    <t>а50 чехол</t>
  </si>
  <si>
    <t>irina reznikova</t>
  </si>
  <si>
    <t xml:space="preserve">диск шлифовальный </t>
  </si>
  <si>
    <t xml:space="preserve">mimiso </t>
  </si>
  <si>
    <t>куди</t>
  </si>
  <si>
    <t>стаканы одноразовые 350 мл</t>
  </si>
  <si>
    <t>phoenix contact</t>
  </si>
  <si>
    <t>коричневый тренч</t>
  </si>
  <si>
    <t>an&amp;ss</t>
  </si>
  <si>
    <t>полотенце махровое с именем</t>
  </si>
  <si>
    <t>кольцо спаси и сохрани серебро мужское</t>
  </si>
  <si>
    <t>mop scratch</t>
  </si>
  <si>
    <t>летние капри</t>
  </si>
  <si>
    <t>диалог</t>
  </si>
  <si>
    <t>крючок s</t>
  </si>
  <si>
    <t>eva esthetic крем</t>
  </si>
  <si>
    <t>мебельный</t>
  </si>
  <si>
    <t>микроволновка ретро</t>
  </si>
  <si>
    <t>сандалии valley</t>
  </si>
  <si>
    <t>масло трюфель</t>
  </si>
  <si>
    <t>37174763</t>
  </si>
  <si>
    <t>etude house тени</t>
  </si>
  <si>
    <t>спортивный костюм иваново</t>
  </si>
  <si>
    <t>12239937</t>
  </si>
  <si>
    <t>духи хэлоу кити</t>
  </si>
  <si>
    <t>пылесборник универсальный</t>
  </si>
  <si>
    <t>n 1</t>
  </si>
  <si>
    <t>nutritional yeast</t>
  </si>
  <si>
    <t>брюки мужские спортивные твое</t>
  </si>
  <si>
    <t>велосипед штерн</t>
  </si>
  <si>
    <t>стикеры бесстыжие</t>
  </si>
  <si>
    <t>подставка с ножами</t>
  </si>
  <si>
    <t xml:space="preserve">термо кружки </t>
  </si>
  <si>
    <t xml:space="preserve">бифиформ </t>
  </si>
  <si>
    <t>кисти nyx</t>
  </si>
  <si>
    <t>при варикозе</t>
  </si>
  <si>
    <t>споривный костюм</t>
  </si>
  <si>
    <t>выращиваем травку</t>
  </si>
  <si>
    <t>филадоро</t>
  </si>
  <si>
    <t>порошок стиральный автомат тайт</t>
  </si>
  <si>
    <t>раптор некусайка</t>
  </si>
  <si>
    <t>элизе</t>
  </si>
  <si>
    <t>бантик черный</t>
  </si>
  <si>
    <t>вишневый гель лак</t>
  </si>
  <si>
    <t>спортивный костюм женский брендовый</t>
  </si>
  <si>
    <t>ланолин безводный</t>
  </si>
  <si>
    <t>катридж elfbar</t>
  </si>
  <si>
    <t>24791608</t>
  </si>
  <si>
    <t>осенний костюм женский</t>
  </si>
  <si>
    <t>русалочка костюм</t>
  </si>
  <si>
    <t>dtxthytt gkfnmt</t>
  </si>
  <si>
    <t>шлепки мужские на липучке</t>
  </si>
  <si>
    <t xml:space="preserve">кофта с мехом </t>
  </si>
  <si>
    <t>карамел</t>
  </si>
  <si>
    <t>тапки домашние мужские с задником</t>
  </si>
  <si>
    <t>вверх по лестнице ведущей вниз</t>
  </si>
  <si>
    <t>sea of spa скраб</t>
  </si>
  <si>
    <t>свитер кроп</t>
  </si>
  <si>
    <t>рамка на авто</t>
  </si>
  <si>
    <t>китайские свечи</t>
  </si>
  <si>
    <t xml:space="preserve">донышки </t>
  </si>
  <si>
    <t>подвожка</t>
  </si>
  <si>
    <t>шампунь batiste</t>
  </si>
  <si>
    <t>pleasure lab</t>
  </si>
  <si>
    <t>серьги хисока</t>
  </si>
  <si>
    <t>мужской спортивный костюм асикс</t>
  </si>
  <si>
    <t>gsl</t>
  </si>
  <si>
    <t>патчи siayzu</t>
  </si>
  <si>
    <t>nike mercurial vapor</t>
  </si>
  <si>
    <t>кардиганы женский длинный</t>
  </si>
  <si>
    <t>шнур подвес</t>
  </si>
  <si>
    <t>перчатки прорезиненые</t>
  </si>
  <si>
    <t>ручка пилот пиши стирай</t>
  </si>
  <si>
    <t>одежда savage</t>
  </si>
  <si>
    <t>женский брючный костюм большого размера</t>
  </si>
  <si>
    <t xml:space="preserve">grace </t>
  </si>
  <si>
    <t xml:space="preserve">контейнер пластик </t>
  </si>
  <si>
    <t>куликова</t>
  </si>
  <si>
    <t>тушь с эффектом сценического объема</t>
  </si>
  <si>
    <t>corxs</t>
  </si>
  <si>
    <t>шорты женские спортивные длинные</t>
  </si>
  <si>
    <t>космос плакаты</t>
  </si>
  <si>
    <t>плед плетеный</t>
  </si>
  <si>
    <t>подвеска серебро сердце</t>
  </si>
  <si>
    <t>игрушка 3 кота</t>
  </si>
  <si>
    <t>62281504</t>
  </si>
  <si>
    <t>спортивки женские серые</t>
  </si>
  <si>
    <t>шильдик audi</t>
  </si>
  <si>
    <t xml:space="preserve">бутылки пластиковые </t>
  </si>
  <si>
    <t>валентина скультэ</t>
  </si>
  <si>
    <t>пенал в виде молока</t>
  </si>
  <si>
    <t>сытый друг</t>
  </si>
  <si>
    <t>чехол пикачу</t>
  </si>
  <si>
    <t>galaxy 5 adidas</t>
  </si>
  <si>
    <t>sven клавиатура</t>
  </si>
  <si>
    <t>брюки с полосками</t>
  </si>
  <si>
    <t>elzrvdd</t>
  </si>
  <si>
    <t>перцовое масло</t>
  </si>
  <si>
    <t>пробники трусиков</t>
  </si>
  <si>
    <t xml:space="preserve">маленькие резиночки </t>
  </si>
  <si>
    <t>лодочки с острым носом</t>
  </si>
  <si>
    <t>мегатон семена</t>
  </si>
  <si>
    <t>coton шорты</t>
  </si>
  <si>
    <t>наперник 40х40</t>
  </si>
  <si>
    <t>дорожный набор косметики в роддом</t>
  </si>
  <si>
    <t>платье э</t>
  </si>
  <si>
    <t>эластичные крышки</t>
  </si>
  <si>
    <t>тюль сетка высота 260</t>
  </si>
  <si>
    <t>белый худи женский</t>
  </si>
  <si>
    <t>рюкзаки женские спортивный</t>
  </si>
  <si>
    <t>набор ключи</t>
  </si>
  <si>
    <t>пиперин</t>
  </si>
  <si>
    <t>ваз 2101 машинка</t>
  </si>
  <si>
    <t>вафкльница</t>
  </si>
  <si>
    <t>значок гравити фолз</t>
  </si>
  <si>
    <t>кофейный набор lefard</t>
  </si>
  <si>
    <t>кофта хентай</t>
  </si>
  <si>
    <t>шорты утепленные</t>
  </si>
  <si>
    <t>maccards</t>
  </si>
  <si>
    <t>салфетки барные</t>
  </si>
  <si>
    <t>кружка стакан</t>
  </si>
  <si>
    <t>флисовый свитер мужской</t>
  </si>
  <si>
    <t>kaiserhoff</t>
  </si>
  <si>
    <t>шары воздушные человек паук</t>
  </si>
  <si>
    <t>сеалис</t>
  </si>
  <si>
    <t>светодиодные ленты красного цвета</t>
  </si>
  <si>
    <t>собака каталка</t>
  </si>
  <si>
    <t>инчантимолс. набор</t>
  </si>
  <si>
    <t xml:space="preserve">ш </t>
  </si>
  <si>
    <t>ca shop</t>
  </si>
  <si>
    <t>симбион</t>
  </si>
  <si>
    <t>empireo</t>
  </si>
  <si>
    <t>спортивные костюмыженские</t>
  </si>
  <si>
    <t xml:space="preserve">куклы блайз </t>
  </si>
  <si>
    <t>сквид</t>
  </si>
  <si>
    <t>богатый бедный папа папа</t>
  </si>
  <si>
    <t xml:space="preserve">trixie </t>
  </si>
  <si>
    <t>баги потхан</t>
  </si>
  <si>
    <t>комплексные работы 2 класс</t>
  </si>
  <si>
    <t>блузка с хомутом</t>
  </si>
  <si>
    <t>акриловый лак спрей</t>
  </si>
  <si>
    <t>серьги с прозрачным камнем</t>
  </si>
  <si>
    <t>детские черные шорты</t>
  </si>
  <si>
    <t>швабра дерма</t>
  </si>
  <si>
    <t>21488586</t>
  </si>
  <si>
    <t xml:space="preserve">джинсы женские с высокой посадкой большие размеры </t>
  </si>
  <si>
    <t>длинное зеркало</t>
  </si>
  <si>
    <t>тормозные трубки</t>
  </si>
  <si>
    <t>самый счастливый дом</t>
  </si>
  <si>
    <t>браслет круглый</t>
  </si>
  <si>
    <t>шампунь блеск</t>
  </si>
  <si>
    <t xml:space="preserve">начивки </t>
  </si>
  <si>
    <t>крокодил 18+</t>
  </si>
  <si>
    <t>lol furniture</t>
  </si>
  <si>
    <t>платье белое с разрезом</t>
  </si>
  <si>
    <t>теплые женские носки</t>
  </si>
  <si>
    <t>телефон xiaomi 10s</t>
  </si>
  <si>
    <t>брюки детские в клетку</t>
  </si>
  <si>
    <t>clar</t>
  </si>
  <si>
    <t>ши масло</t>
  </si>
  <si>
    <t>крем с автозагаром</t>
  </si>
  <si>
    <t>парные кудоны</t>
  </si>
  <si>
    <t>помада суперрик</t>
  </si>
  <si>
    <t>relax house</t>
  </si>
  <si>
    <t xml:space="preserve">дипенс </t>
  </si>
  <si>
    <t>guess тренч</t>
  </si>
  <si>
    <t>18802079</t>
  </si>
  <si>
    <t>урфин джус</t>
  </si>
  <si>
    <t>magicbook x15</t>
  </si>
  <si>
    <t>боун</t>
  </si>
  <si>
    <t>zikr ring</t>
  </si>
  <si>
    <t>шандельеры</t>
  </si>
  <si>
    <t>майки борцовки женские</t>
  </si>
  <si>
    <t>спорт шорты мужские</t>
  </si>
  <si>
    <t>планеты книга</t>
  </si>
  <si>
    <t>roura</t>
  </si>
  <si>
    <t>бисер чешский красный</t>
  </si>
  <si>
    <t>купальник женский  слитный</t>
  </si>
  <si>
    <t>пудра банан</t>
  </si>
  <si>
    <t>sport_i_tort</t>
  </si>
  <si>
    <t>кружка с кридом</t>
  </si>
  <si>
    <t>1 home</t>
  </si>
  <si>
    <t>погремушка молоток</t>
  </si>
  <si>
    <t>стаканчик силиконовый</t>
  </si>
  <si>
    <t>флакон пэт</t>
  </si>
  <si>
    <t>15571779</t>
  </si>
  <si>
    <t>28504906</t>
  </si>
  <si>
    <t>мишка шоколадный</t>
  </si>
  <si>
    <t>american tourister рюкзак</t>
  </si>
  <si>
    <t>держатели в манеж</t>
  </si>
  <si>
    <t>гувер</t>
  </si>
  <si>
    <t>силиконовые насадки</t>
  </si>
  <si>
    <t xml:space="preserve">турники </t>
  </si>
  <si>
    <t>жилет fadjo</t>
  </si>
  <si>
    <t>бельтбэг</t>
  </si>
  <si>
    <t>kenka сабо</t>
  </si>
  <si>
    <t>67813081</t>
  </si>
  <si>
    <t>противопаразитарный</t>
  </si>
  <si>
    <t>13358869</t>
  </si>
  <si>
    <t>zte blade a5 чехол</t>
  </si>
  <si>
    <t>матрас 160/200</t>
  </si>
  <si>
    <t>new future</t>
  </si>
  <si>
    <t>ушной клещ</t>
  </si>
  <si>
    <t>локомотив футболка</t>
  </si>
  <si>
    <t>dom na dereve детский</t>
  </si>
  <si>
    <t>бутоны</t>
  </si>
  <si>
    <t xml:space="preserve">нож кирамбит </t>
  </si>
  <si>
    <t xml:space="preserve">товары со скидкой </t>
  </si>
  <si>
    <t>инверторный аппарат сварочный</t>
  </si>
  <si>
    <t>помада слива</t>
  </si>
  <si>
    <t>купальник закрытый женский на косточках</t>
  </si>
  <si>
    <t>lego dots радуга</t>
  </si>
  <si>
    <t>tablet</t>
  </si>
  <si>
    <t>попла попер</t>
  </si>
  <si>
    <t>ботинки тимберленды мужские</t>
  </si>
  <si>
    <t>пазл транспорт</t>
  </si>
  <si>
    <t>зубные щетки rocs</t>
  </si>
  <si>
    <t>4angel</t>
  </si>
  <si>
    <t>косы зи зи</t>
  </si>
  <si>
    <t>джогеры найк</t>
  </si>
  <si>
    <t>платье с графическим принтом</t>
  </si>
  <si>
    <t xml:space="preserve">losk гель </t>
  </si>
  <si>
    <t>30618147</t>
  </si>
  <si>
    <t>босоножки remonte</t>
  </si>
  <si>
    <t>хаори токийские мстители</t>
  </si>
  <si>
    <t>плагг</t>
  </si>
  <si>
    <t>форма футболиста</t>
  </si>
  <si>
    <t>наушники накладные детские</t>
  </si>
  <si>
    <t>кофта пивозавр</t>
  </si>
  <si>
    <t>ремувер igora</t>
  </si>
  <si>
    <t>наклейка эльза</t>
  </si>
  <si>
    <t xml:space="preserve">от варикоза </t>
  </si>
  <si>
    <t>rovectin spf</t>
  </si>
  <si>
    <t>sod</t>
  </si>
  <si>
    <t xml:space="preserve">летний детский костюм </t>
  </si>
  <si>
    <t>дуэт постельное белье</t>
  </si>
  <si>
    <t>офисный декор</t>
  </si>
  <si>
    <t>буратто</t>
  </si>
  <si>
    <t>отри 6000</t>
  </si>
  <si>
    <t>диван 140</t>
  </si>
  <si>
    <t>коврик 110</t>
  </si>
  <si>
    <t xml:space="preserve">лонгслив женский трикотажный </t>
  </si>
  <si>
    <t>защита радиатора авто</t>
  </si>
  <si>
    <t>духи эгоист</t>
  </si>
  <si>
    <t>sbox контейнер</t>
  </si>
  <si>
    <t>майка путин</t>
  </si>
  <si>
    <t>бипс</t>
  </si>
  <si>
    <t>profit factory</t>
  </si>
  <si>
    <t xml:space="preserve">крошка </t>
  </si>
  <si>
    <t>di-lya</t>
  </si>
  <si>
    <t>блузка кожа</t>
  </si>
  <si>
    <t>колготки женские с вырезом</t>
  </si>
  <si>
    <t>38992880</t>
  </si>
  <si>
    <t>mi watch lite часы</t>
  </si>
  <si>
    <t>конструктор с болтами</t>
  </si>
  <si>
    <t>лонгслив женский оверсайз твое</t>
  </si>
  <si>
    <t>73458006</t>
  </si>
  <si>
    <t>кукла нанана</t>
  </si>
  <si>
    <t xml:space="preserve">кросоаки </t>
  </si>
  <si>
    <t xml:space="preserve">тактика врача </t>
  </si>
  <si>
    <t>x3 pro чехол</t>
  </si>
  <si>
    <t>kaoyo</t>
  </si>
  <si>
    <t>картриджи udn</t>
  </si>
  <si>
    <t>шампунь с климбазолом</t>
  </si>
  <si>
    <t>s oliver девочки</t>
  </si>
  <si>
    <t>колье с зеленым камнем</t>
  </si>
  <si>
    <t>canada dry</t>
  </si>
  <si>
    <t>рагу</t>
  </si>
  <si>
    <t>чехол-бумажник magsafe</t>
  </si>
  <si>
    <t>сандалии спорт</t>
  </si>
  <si>
    <t>защитное стекло zte blade a7</t>
  </si>
  <si>
    <t>подиум автомобильный</t>
  </si>
  <si>
    <t>beauty star</t>
  </si>
  <si>
    <t>shure микрофон</t>
  </si>
  <si>
    <t>black roll</t>
  </si>
  <si>
    <t>стекло редми 5 плюс</t>
  </si>
  <si>
    <t>5678170</t>
  </si>
  <si>
    <t>уле александр</t>
  </si>
  <si>
    <t>natalia butrim</t>
  </si>
  <si>
    <t>флорисэ</t>
  </si>
  <si>
    <t>шуточные сертификаты</t>
  </si>
  <si>
    <t xml:space="preserve">игрушки малышам </t>
  </si>
  <si>
    <t xml:space="preserve">инчантимолс. </t>
  </si>
  <si>
    <t>gilie</t>
  </si>
  <si>
    <t>51261058</t>
  </si>
  <si>
    <t>из печи</t>
  </si>
  <si>
    <t xml:space="preserve">кыргызстан </t>
  </si>
  <si>
    <t>кольцо с мишками</t>
  </si>
  <si>
    <t>фруктис сыворотка</t>
  </si>
  <si>
    <t>магнитола сони</t>
  </si>
  <si>
    <t>джинсовка девочки</t>
  </si>
  <si>
    <t>гайдан</t>
  </si>
  <si>
    <t>косуху</t>
  </si>
  <si>
    <t>прокладки hello kitty</t>
  </si>
  <si>
    <t>сквородка</t>
  </si>
  <si>
    <t xml:space="preserve">сенко </t>
  </si>
  <si>
    <t>12052763</t>
  </si>
  <si>
    <t>ошейник вау дог</t>
  </si>
  <si>
    <t>saimy</t>
  </si>
  <si>
    <t>nokta makro legend</t>
  </si>
  <si>
    <t>afc adidas</t>
  </si>
  <si>
    <t>redmi 9 чехол книжка</t>
  </si>
  <si>
    <t>feelz толстовка</t>
  </si>
  <si>
    <t xml:space="preserve">накладка на задний бампер </t>
  </si>
  <si>
    <t>mom's bows</t>
  </si>
  <si>
    <t>рис басмати в пакетиках</t>
  </si>
  <si>
    <t>jnrb</t>
  </si>
  <si>
    <t>метательный тренировочный нож кунай</t>
  </si>
  <si>
    <t>книга липучка</t>
  </si>
  <si>
    <t>концепт клаб куртка</t>
  </si>
  <si>
    <t>43821340</t>
  </si>
  <si>
    <t>блузки с v-образным вырезом</t>
  </si>
  <si>
    <t>скейт борд трюкавой</t>
  </si>
  <si>
    <t>адаптер sata</t>
  </si>
  <si>
    <t>адидас ozelia</t>
  </si>
  <si>
    <t>toyota corona premio</t>
  </si>
  <si>
    <t>55676804</t>
  </si>
  <si>
    <t xml:space="preserve">очки обычные </t>
  </si>
  <si>
    <t>top bright</t>
  </si>
  <si>
    <t>maybellin lifter</t>
  </si>
  <si>
    <t>колонил</t>
  </si>
  <si>
    <t>платье черно</t>
  </si>
  <si>
    <t>палантин dior</t>
  </si>
  <si>
    <t>evo toys</t>
  </si>
  <si>
    <t>агенство локвуд</t>
  </si>
  <si>
    <t>шторы рулонные широкие</t>
  </si>
  <si>
    <t>mi robot vacuum-mop 2</t>
  </si>
  <si>
    <t>антирадар навигатор</t>
  </si>
  <si>
    <t>фломастеры mazari</t>
  </si>
  <si>
    <t>картины по номерам железный человек</t>
  </si>
  <si>
    <t>обои бабочки</t>
  </si>
  <si>
    <t xml:space="preserve">термобелье детское </t>
  </si>
  <si>
    <t>chocolatte масло</t>
  </si>
  <si>
    <t>летний джемпер женский</t>
  </si>
  <si>
    <t>бампер ваз 2112</t>
  </si>
  <si>
    <t>купальные женские шорты</t>
  </si>
  <si>
    <t>подстилка в шкаф</t>
  </si>
  <si>
    <t>удобрение bona forte</t>
  </si>
  <si>
    <t>kejo чай</t>
  </si>
  <si>
    <t>64279925</t>
  </si>
  <si>
    <t>хелиокеа</t>
  </si>
  <si>
    <t>капроновые следы</t>
  </si>
  <si>
    <t>gusto_showroom</t>
  </si>
  <si>
    <t>подвеска с голубым камнем</t>
  </si>
  <si>
    <t>ремень на часы xiaomi</t>
  </si>
  <si>
    <t>конфеты бокс</t>
  </si>
  <si>
    <t>колготки капроновые женские серые</t>
  </si>
  <si>
    <t>подве</t>
  </si>
  <si>
    <t>лейбл на одежду</t>
  </si>
  <si>
    <t>фотоаппарат мгновенной печати fujifilm instax</t>
  </si>
  <si>
    <t xml:space="preserve">маски таблетки </t>
  </si>
  <si>
    <t>шокер ошейник</t>
  </si>
  <si>
    <t>проточные водонагреватели</t>
  </si>
  <si>
    <t>повер банк мини</t>
  </si>
  <si>
    <t>альгопикс</t>
  </si>
  <si>
    <t>karl lagerfeld очки</t>
  </si>
  <si>
    <t>foxta</t>
  </si>
  <si>
    <t>ночной пилинг</t>
  </si>
  <si>
    <t>флердоранж</t>
  </si>
  <si>
    <t>cucci сумка</t>
  </si>
  <si>
    <t>сладкий роллер</t>
  </si>
  <si>
    <t>mpworkshop</t>
  </si>
  <si>
    <t>m12 стекло</t>
  </si>
  <si>
    <t>заколки красные</t>
  </si>
  <si>
    <t xml:space="preserve">набор носок </t>
  </si>
  <si>
    <t>пробка с вибрацией</t>
  </si>
  <si>
    <t>стол двойной</t>
  </si>
  <si>
    <t>72235907</t>
  </si>
  <si>
    <t>электрочайник с подсветкой</t>
  </si>
  <si>
    <t>мазь с мочевиной</t>
  </si>
  <si>
    <t>зайчии ушки</t>
  </si>
  <si>
    <t>вышиваем бисером</t>
  </si>
  <si>
    <t>топливные брикеты ruf 10 кг</t>
  </si>
  <si>
    <t>logitech g502 hero</t>
  </si>
  <si>
    <t xml:space="preserve">кондитерский шпатель </t>
  </si>
  <si>
    <t>женские очки солнцезащитные ray ban</t>
  </si>
  <si>
    <t>автокресло с изофикс</t>
  </si>
  <si>
    <t>серьги член</t>
  </si>
  <si>
    <t>памперси 3 эко</t>
  </si>
  <si>
    <t>летние домашние брюки</t>
  </si>
  <si>
    <t>мыльница с ракушками</t>
  </si>
  <si>
    <t>резиновые приманки</t>
  </si>
  <si>
    <t>занавески белые</t>
  </si>
  <si>
    <t>aravia anti stress</t>
  </si>
  <si>
    <t>рыболовный кан</t>
  </si>
  <si>
    <t>мой первый словарик</t>
  </si>
  <si>
    <t>mad wave официальный магазин</t>
  </si>
  <si>
    <t>мыши рокеры с марса</t>
  </si>
  <si>
    <t>тавр</t>
  </si>
  <si>
    <t xml:space="preserve">britax </t>
  </si>
  <si>
    <t>ветровка му</t>
  </si>
  <si>
    <t>sartani</t>
  </si>
  <si>
    <t>galzetti</t>
  </si>
  <si>
    <t>zielinski крем</t>
  </si>
  <si>
    <t>ежедневник стоматолога</t>
  </si>
  <si>
    <t>gehwol fluid</t>
  </si>
  <si>
    <t>estel 7/76</t>
  </si>
  <si>
    <t>очки кобейна</t>
  </si>
  <si>
    <t>crazy horse</t>
  </si>
  <si>
    <t>зарина одежда джемпер</t>
  </si>
  <si>
    <t>белье my</t>
  </si>
  <si>
    <t>полу пальто женское весна осень</t>
  </si>
  <si>
    <t>преформа</t>
  </si>
  <si>
    <t>28838546</t>
  </si>
  <si>
    <t>katya_vinog</t>
  </si>
  <si>
    <t>41232039</t>
  </si>
  <si>
    <t>tf кисти</t>
  </si>
  <si>
    <t>losc</t>
  </si>
  <si>
    <t>henri lloyd</t>
  </si>
  <si>
    <t>pre-workout</t>
  </si>
  <si>
    <t>скхой шампунь</t>
  </si>
  <si>
    <t>брюки женские на маленький рост</t>
  </si>
  <si>
    <t>asics гольфы</t>
  </si>
  <si>
    <t>балетки 41 размер</t>
  </si>
  <si>
    <t>53175633</t>
  </si>
  <si>
    <t>анна эльза</t>
  </si>
  <si>
    <t>joyetech ego pod</t>
  </si>
  <si>
    <t>измеритель осадков</t>
  </si>
  <si>
    <t>мусульманский хиджаб</t>
  </si>
  <si>
    <t>халат комплект сорочка</t>
  </si>
  <si>
    <t>кольца  набор</t>
  </si>
  <si>
    <t>маркеры сквизер</t>
  </si>
  <si>
    <t>кружка лондон</t>
  </si>
  <si>
    <t>штаны спортивные девочки</t>
  </si>
  <si>
    <t>madamo</t>
  </si>
  <si>
    <t>солнцезащитные женские полароид очки</t>
  </si>
  <si>
    <t>la selva блузка</t>
  </si>
  <si>
    <t xml:space="preserve">не открывать </t>
  </si>
  <si>
    <t xml:space="preserve">котик игрушка </t>
  </si>
  <si>
    <t>платье песочные часы</t>
  </si>
  <si>
    <t>шоколадные шахматы</t>
  </si>
  <si>
    <t>дредо кудри</t>
  </si>
  <si>
    <t>ko-50s</t>
  </si>
  <si>
    <t>смеситель биде</t>
  </si>
  <si>
    <t>лего метро</t>
  </si>
  <si>
    <t xml:space="preserve">вещьмешок </t>
  </si>
  <si>
    <t>прдушки</t>
  </si>
  <si>
    <t xml:space="preserve">будка </t>
  </si>
  <si>
    <t>руж банни руж</t>
  </si>
  <si>
    <t>плед рик и морти</t>
  </si>
  <si>
    <t>ловушки от кротов</t>
  </si>
  <si>
    <t>24818688</t>
  </si>
  <si>
    <t>халаты женские домашние длинные</t>
  </si>
  <si>
    <t>39508957</t>
  </si>
  <si>
    <t>платье льненое</t>
  </si>
  <si>
    <t>лосины телесные</t>
  </si>
  <si>
    <t>rufus</t>
  </si>
  <si>
    <t>колпачок на ниппель</t>
  </si>
  <si>
    <t>мегазвук</t>
  </si>
  <si>
    <t>tommy hilfiger бюстгальтер</t>
  </si>
  <si>
    <t>samsung galaxy a6 plus</t>
  </si>
  <si>
    <t xml:space="preserve">детские халаты </t>
  </si>
  <si>
    <t>из натуральной кожи</t>
  </si>
  <si>
    <t>scinic snail</t>
  </si>
  <si>
    <t>penhaligon</t>
  </si>
  <si>
    <t>ladushki</t>
  </si>
  <si>
    <t>испаритель на батл стар</t>
  </si>
  <si>
    <t xml:space="preserve">марта </t>
  </si>
  <si>
    <t>цикло прогинова</t>
  </si>
  <si>
    <t>анта кроссовки женские</t>
  </si>
  <si>
    <t>твое купальники</t>
  </si>
  <si>
    <t>органайзер с зеркалом</t>
  </si>
  <si>
    <t>сумента</t>
  </si>
  <si>
    <t>osram h4 original</t>
  </si>
  <si>
    <t>amur jewelry</t>
  </si>
  <si>
    <t>лего техникс</t>
  </si>
  <si>
    <t>чехол realme c 15</t>
  </si>
  <si>
    <t>кухонный стол лофт</t>
  </si>
  <si>
    <t>27922908</t>
  </si>
  <si>
    <t>помада wet n wild</t>
  </si>
  <si>
    <t>крем после массажа</t>
  </si>
  <si>
    <t>коврики прихожую 90\\90</t>
  </si>
  <si>
    <t>телевизор samsung 32 диагональ</t>
  </si>
  <si>
    <t>пезиновые свпоги нордман</t>
  </si>
  <si>
    <t>заколка ушки</t>
  </si>
  <si>
    <t>чехол на ай</t>
  </si>
  <si>
    <t>очки молнии</t>
  </si>
  <si>
    <t>балоневыепинетки</t>
  </si>
  <si>
    <t>мойка elitech</t>
  </si>
  <si>
    <t xml:space="preserve">киси мист </t>
  </si>
  <si>
    <t>линзы adria sport</t>
  </si>
  <si>
    <t>39859624</t>
  </si>
  <si>
    <t xml:space="preserve">карат </t>
  </si>
  <si>
    <t>60733364</t>
  </si>
  <si>
    <t>офисный костюм с юбкой</t>
  </si>
  <si>
    <t>pierre cardin кеды</t>
  </si>
  <si>
    <t>сумка свинка</t>
  </si>
  <si>
    <t xml:space="preserve">pandora браслет </t>
  </si>
  <si>
    <t>трусы женские стринги бесшовные</t>
  </si>
  <si>
    <t>стекло самсунг а 72</t>
  </si>
  <si>
    <t>asics netburner</t>
  </si>
  <si>
    <t>айфон xs стекло</t>
  </si>
  <si>
    <t>petye</t>
  </si>
  <si>
    <t>серьги бант</t>
  </si>
  <si>
    <t>слипоны tommy hilfiger</t>
  </si>
  <si>
    <t xml:space="preserve">тайлер </t>
  </si>
  <si>
    <t>вилсон</t>
  </si>
  <si>
    <t xml:space="preserve">джошеры </t>
  </si>
  <si>
    <t>линкор</t>
  </si>
  <si>
    <t>ваза в скандинавском стиле</t>
  </si>
  <si>
    <t>реплики ножей</t>
  </si>
  <si>
    <t xml:space="preserve">ложка и вилка </t>
  </si>
  <si>
    <t xml:space="preserve">чехол zte </t>
  </si>
  <si>
    <t>в конце они умрут оба</t>
  </si>
  <si>
    <t>lovis</t>
  </si>
  <si>
    <t>чехол samsung galaxy m31s</t>
  </si>
  <si>
    <t>64220111</t>
  </si>
  <si>
    <t>термопот vitek</t>
  </si>
  <si>
    <t>медицинский одежда</t>
  </si>
  <si>
    <t xml:space="preserve">духи унисекс </t>
  </si>
  <si>
    <t xml:space="preserve">теплые наушники </t>
  </si>
  <si>
    <t>ошо дзен таро книга</t>
  </si>
  <si>
    <t>картина с морем</t>
  </si>
  <si>
    <t>тес</t>
  </si>
  <si>
    <t>геландрик</t>
  </si>
  <si>
    <t>часы cassio</t>
  </si>
  <si>
    <t>зиницу</t>
  </si>
  <si>
    <t>электро провод</t>
  </si>
  <si>
    <t>тучино</t>
  </si>
  <si>
    <t>авико пальто</t>
  </si>
  <si>
    <t>конфеты бутылочки</t>
  </si>
  <si>
    <t>силиконовый чехол iphone 13 pro</t>
  </si>
  <si>
    <t xml:space="preserve">цион удобрение </t>
  </si>
  <si>
    <t>arcelik</t>
  </si>
  <si>
    <t>телевизор smart tv самсунг</t>
  </si>
  <si>
    <t>графин 3 литра</t>
  </si>
  <si>
    <t>картины с аниме</t>
  </si>
  <si>
    <t>свитер курт кобейн</t>
  </si>
  <si>
    <t xml:space="preserve">брюки женские большого размера </t>
  </si>
  <si>
    <t>грустные книги</t>
  </si>
  <si>
    <t>ветровка дети</t>
  </si>
  <si>
    <t xml:space="preserve">перчатки военные </t>
  </si>
  <si>
    <t>длинные белые носки женские</t>
  </si>
  <si>
    <t>мини лего фигурки</t>
  </si>
  <si>
    <t xml:space="preserve">кулон мишка </t>
  </si>
  <si>
    <t>birds nest</t>
  </si>
  <si>
    <t>13615127</t>
  </si>
  <si>
    <t>f&amp;d</t>
  </si>
  <si>
    <t>mayla</t>
  </si>
  <si>
    <t>топпер на свадебный торт</t>
  </si>
  <si>
    <t>комплект на выпускной</t>
  </si>
  <si>
    <t xml:space="preserve">каса </t>
  </si>
  <si>
    <t>новое поступление</t>
  </si>
  <si>
    <t>брюк женские</t>
  </si>
  <si>
    <t>сумки клатчи через плечо</t>
  </si>
  <si>
    <t>крабик со стразами</t>
  </si>
  <si>
    <t>пылесос миле</t>
  </si>
  <si>
    <t>scopa</t>
  </si>
  <si>
    <t>чайник электрический металлический bosch</t>
  </si>
  <si>
    <t>51056445</t>
  </si>
  <si>
    <t>kolos</t>
  </si>
  <si>
    <t>лапки куриные</t>
  </si>
  <si>
    <t>крышка 36 см</t>
  </si>
  <si>
    <t>брюки женские польша</t>
  </si>
  <si>
    <t>бековский лукум</t>
  </si>
  <si>
    <t>краб со стразами</t>
  </si>
  <si>
    <t>комплекс витамина в</t>
  </si>
  <si>
    <t>шадринское молоко</t>
  </si>
  <si>
    <t xml:space="preserve">зеркала с подсветкой </t>
  </si>
  <si>
    <t>карандаши 12 шт</t>
  </si>
  <si>
    <t>айфон 12 мини 64 гб</t>
  </si>
  <si>
    <t>рамка а 2</t>
  </si>
  <si>
    <t>рюкзак с застежкой спереди</t>
  </si>
  <si>
    <t>холодное сердце плед</t>
  </si>
  <si>
    <t xml:space="preserve">поларойд </t>
  </si>
  <si>
    <t>твоефутболка</t>
  </si>
  <si>
    <t>15759609</t>
  </si>
  <si>
    <t>кашпо с системой автополива</t>
  </si>
  <si>
    <t>плеер с наушниками</t>
  </si>
  <si>
    <t>тайский пластырь</t>
  </si>
  <si>
    <t>сега картридж мортал комбет</t>
  </si>
  <si>
    <t>игрушка мельница</t>
  </si>
  <si>
    <t>горшки под орхидеи</t>
  </si>
  <si>
    <t>халат  медицинский</t>
  </si>
  <si>
    <t>ручка hatber</t>
  </si>
  <si>
    <t>спортивный костюм женский со штанами</t>
  </si>
  <si>
    <t>семена капуста брокколи</t>
  </si>
  <si>
    <t>играем в сказку</t>
  </si>
  <si>
    <t>70496452</t>
  </si>
  <si>
    <t>маска солнце и луна</t>
  </si>
  <si>
    <t>куртка с единорогами</t>
  </si>
  <si>
    <t>шлюмбергера</t>
  </si>
  <si>
    <t>40718740</t>
  </si>
  <si>
    <t xml:space="preserve">купол </t>
  </si>
  <si>
    <t>хоккейные сувениры</t>
  </si>
  <si>
    <t>tiger family ранец</t>
  </si>
  <si>
    <t>протеин levelup</t>
  </si>
  <si>
    <t>краска лакме</t>
  </si>
  <si>
    <t>гуаша камень</t>
  </si>
  <si>
    <t>корбка</t>
  </si>
  <si>
    <t>футболка бравел старс</t>
  </si>
  <si>
    <t xml:space="preserve">письма незнакомке </t>
  </si>
  <si>
    <t>levi's обувь</t>
  </si>
  <si>
    <t>хендай ix 35</t>
  </si>
  <si>
    <t xml:space="preserve">mi bend </t>
  </si>
  <si>
    <t>сенсорный экран</t>
  </si>
  <si>
    <t>бюстгальтер польша больших размеров</t>
  </si>
  <si>
    <t>оф</t>
  </si>
  <si>
    <t>детские понамки</t>
  </si>
  <si>
    <t>набор детской защиты</t>
  </si>
  <si>
    <t>тенсель постельное белье</t>
  </si>
  <si>
    <t>кепка с динозаврами</t>
  </si>
  <si>
    <t>айфон 7 plus</t>
  </si>
  <si>
    <t>ожерелье с буквами</t>
  </si>
  <si>
    <t>c.a.p</t>
  </si>
  <si>
    <t>питхим</t>
  </si>
  <si>
    <t>nusa халат</t>
  </si>
  <si>
    <t>носки мужские короткие 10 пар</t>
  </si>
  <si>
    <t>салфетки на стол квадратные</t>
  </si>
  <si>
    <t>умывалка nivea</t>
  </si>
  <si>
    <t>миниферма</t>
  </si>
  <si>
    <t>two_kiss</t>
  </si>
  <si>
    <t>костюмы на выписку мальчикам</t>
  </si>
  <si>
    <t>ветровка на резинке</t>
  </si>
  <si>
    <t xml:space="preserve">накладной пирсинг </t>
  </si>
  <si>
    <t>книги с пазлами</t>
  </si>
  <si>
    <t>power bank romoss</t>
  </si>
  <si>
    <t>сумка минни маус</t>
  </si>
  <si>
    <t>купальник xxl</t>
  </si>
  <si>
    <t>кожзам материал</t>
  </si>
  <si>
    <t>картина по номерам бездомный бог</t>
  </si>
  <si>
    <t>гузель</t>
  </si>
  <si>
    <t>nestle alfare</t>
  </si>
  <si>
    <t>тюль ширина 600</t>
  </si>
  <si>
    <t>катальпа</t>
  </si>
  <si>
    <t>микро сд карта</t>
  </si>
  <si>
    <t>блуза трикотаж</t>
  </si>
  <si>
    <t>страх и отвращение в лас вегасе</t>
  </si>
  <si>
    <t xml:space="preserve">увеличитель члена </t>
  </si>
  <si>
    <t>76049619</t>
  </si>
  <si>
    <t>детска одежда</t>
  </si>
  <si>
    <t>коврик мозаика</t>
  </si>
  <si>
    <t>sunduck</t>
  </si>
  <si>
    <t>желтое поло</t>
  </si>
  <si>
    <t>рпс смерш</t>
  </si>
  <si>
    <t>футболка playstation</t>
  </si>
  <si>
    <t>женские штаны лапша</t>
  </si>
  <si>
    <t xml:space="preserve">натур сиберика </t>
  </si>
  <si>
    <t>ezoterra</t>
  </si>
  <si>
    <t>тональный крем релуи</t>
  </si>
  <si>
    <t>belwest босоножки</t>
  </si>
  <si>
    <t>бейсболка brothers goorin</t>
  </si>
  <si>
    <t>фенечка на ногу</t>
  </si>
  <si>
    <t>шопер цой</t>
  </si>
  <si>
    <t>телефон самсунг а 03</t>
  </si>
  <si>
    <t>petsdiet</t>
  </si>
  <si>
    <t>планшеты графический</t>
  </si>
  <si>
    <t>bio sil</t>
  </si>
  <si>
    <t xml:space="preserve">фатиновое платье </t>
  </si>
  <si>
    <t>крышка против брызг</t>
  </si>
  <si>
    <t>looklie девочки</t>
  </si>
  <si>
    <t>костюмы героев</t>
  </si>
  <si>
    <t>пила фильм</t>
  </si>
  <si>
    <t>плащик</t>
  </si>
  <si>
    <t>синий трактор большой</t>
  </si>
  <si>
    <t>костюм поп ит</t>
  </si>
  <si>
    <t>боксы с сюрпризами</t>
  </si>
  <si>
    <t>pul</t>
  </si>
  <si>
    <t>шорты ббка</t>
  </si>
  <si>
    <t>платье с вырезом сердечко</t>
  </si>
  <si>
    <t>костюм сталкера</t>
  </si>
  <si>
    <t>комплект спальный</t>
  </si>
  <si>
    <t>18229888</t>
  </si>
  <si>
    <t>goutal</t>
  </si>
  <si>
    <t>трюк трек</t>
  </si>
  <si>
    <t>золотые серьги с аметистом соколов</t>
  </si>
  <si>
    <t>часы женские золото</t>
  </si>
  <si>
    <t>44512919</t>
  </si>
  <si>
    <t>полу балетки</t>
  </si>
  <si>
    <t>нож охотничий складной</t>
  </si>
  <si>
    <t>люстра ночник</t>
  </si>
  <si>
    <t>караоке детское</t>
  </si>
  <si>
    <t>фары лада веста</t>
  </si>
  <si>
    <t>стекло хонор 7х</t>
  </si>
  <si>
    <t>кумир камней</t>
  </si>
  <si>
    <t>терьер</t>
  </si>
  <si>
    <t>туркестан</t>
  </si>
  <si>
    <t>картина пазл</t>
  </si>
  <si>
    <t>derma clear</t>
  </si>
  <si>
    <t>kukmara индукционных плит</t>
  </si>
  <si>
    <t>morgans pomade</t>
  </si>
  <si>
    <t>15882642</t>
  </si>
  <si>
    <t>uni jetstream</t>
  </si>
  <si>
    <t xml:space="preserve">huawei mate 20 lite </t>
  </si>
  <si>
    <t>носки маска</t>
  </si>
  <si>
    <t>колпачки дисков</t>
  </si>
  <si>
    <t>39087316</t>
  </si>
  <si>
    <t>ip 68</t>
  </si>
  <si>
    <t>bayonet</t>
  </si>
  <si>
    <t>кешью в йогурте</t>
  </si>
  <si>
    <t>стиралити 20 в1</t>
  </si>
  <si>
    <t xml:space="preserve">сумки адидас </t>
  </si>
  <si>
    <t>музомор</t>
  </si>
  <si>
    <t>pa plus</t>
  </si>
  <si>
    <t xml:space="preserve">подгузники трусики 6 размер </t>
  </si>
  <si>
    <t>beauty bomb acne fighter</t>
  </si>
  <si>
    <t>дарина сапоги</t>
  </si>
  <si>
    <t>подсластитель в таблетках</t>
  </si>
  <si>
    <t xml:space="preserve">порно игрушки </t>
  </si>
  <si>
    <t>клюшарики</t>
  </si>
  <si>
    <t>чехол на телефон редми 7 а</t>
  </si>
  <si>
    <t>мужские летние брюки лен-хлопок</t>
  </si>
  <si>
    <t>лего майнкрафт лиса</t>
  </si>
  <si>
    <t>lego potter</t>
  </si>
  <si>
    <t>73450908</t>
  </si>
  <si>
    <t>сумка ананас</t>
  </si>
  <si>
    <t>рыбаловный подпрочный набор</t>
  </si>
  <si>
    <t>телевизори</t>
  </si>
  <si>
    <t>37106631</t>
  </si>
  <si>
    <t>zezza</t>
  </si>
  <si>
    <t xml:space="preserve">люк сантехнический </t>
  </si>
  <si>
    <t>очки play today</t>
  </si>
  <si>
    <t>15258511</t>
  </si>
  <si>
    <t>снэпбек</t>
  </si>
  <si>
    <t xml:space="preserve">mcqueen </t>
  </si>
  <si>
    <t xml:space="preserve">11 айфон чехол </t>
  </si>
  <si>
    <t>joma шиповки</t>
  </si>
  <si>
    <t>боа пух</t>
  </si>
  <si>
    <t>duru гель</t>
  </si>
  <si>
    <t>день вмф</t>
  </si>
  <si>
    <t>чехол к телефону</t>
  </si>
  <si>
    <t xml:space="preserve">платье черно белое </t>
  </si>
  <si>
    <t>майки атласные</t>
  </si>
  <si>
    <t>кашпо вельвет</t>
  </si>
  <si>
    <t xml:space="preserve">тамба </t>
  </si>
  <si>
    <t>мелоди и куроми</t>
  </si>
  <si>
    <t>шторы зеленые на кухню</t>
  </si>
  <si>
    <t>bubble gun</t>
  </si>
  <si>
    <t xml:space="preserve">fender </t>
  </si>
  <si>
    <t>33223407</t>
  </si>
  <si>
    <t>кошелек bts</t>
  </si>
  <si>
    <t>mandrem платье</t>
  </si>
  <si>
    <t>покрытие топ</t>
  </si>
  <si>
    <t>чехол на vivo v 17 neo</t>
  </si>
  <si>
    <t>сандалии befree</t>
  </si>
  <si>
    <t>носки reima</t>
  </si>
  <si>
    <t>джемпер трикотаж</t>
  </si>
  <si>
    <t>18943313</t>
  </si>
  <si>
    <t xml:space="preserve">николай </t>
  </si>
  <si>
    <t>compliment филлер</t>
  </si>
  <si>
    <t>кто куда bondibon</t>
  </si>
  <si>
    <t>barbie набор</t>
  </si>
  <si>
    <t>home spa скраб</t>
  </si>
  <si>
    <t>saphir щетка</t>
  </si>
  <si>
    <t>елаха</t>
  </si>
  <si>
    <t>academy stars 3</t>
  </si>
  <si>
    <t>подушка с егором кридом</t>
  </si>
  <si>
    <t>vestera</t>
  </si>
  <si>
    <t>добротин</t>
  </si>
  <si>
    <t>пуствшка</t>
  </si>
  <si>
    <t>детские тележки</t>
  </si>
  <si>
    <t>umbro спортивный товар</t>
  </si>
  <si>
    <t>конструктор star wars</t>
  </si>
  <si>
    <t>розовый зонт</t>
  </si>
  <si>
    <t>термальный спрей</t>
  </si>
  <si>
    <t>сыщик</t>
  </si>
  <si>
    <t>violett</t>
  </si>
  <si>
    <t>40536503</t>
  </si>
  <si>
    <t>зеркало настенное 150</t>
  </si>
  <si>
    <t>55969372</t>
  </si>
  <si>
    <t>сандали фламинго</t>
  </si>
  <si>
    <t>средство от битума</t>
  </si>
  <si>
    <t>томат семена набор</t>
  </si>
  <si>
    <t>бизиборд каталка</t>
  </si>
  <si>
    <t>тайтсы и леггинсы женские</t>
  </si>
  <si>
    <t>купить брюки женские</t>
  </si>
  <si>
    <t>14312840</t>
  </si>
  <si>
    <t>надувной круг на шею</t>
  </si>
  <si>
    <t>консиллер loreal</t>
  </si>
  <si>
    <t>чупс</t>
  </si>
  <si>
    <t>сумасшедшие камни</t>
  </si>
  <si>
    <t>гель лактацид</t>
  </si>
  <si>
    <t>альбом новорожденного magic words</t>
  </si>
  <si>
    <t>smarty home</t>
  </si>
  <si>
    <t>big кассеты</t>
  </si>
  <si>
    <t>p30 lite чехол</t>
  </si>
  <si>
    <t>iphone 11 apple чехол</t>
  </si>
  <si>
    <t xml:space="preserve">крем spf 50 </t>
  </si>
  <si>
    <t xml:space="preserve">гибкий плинтус </t>
  </si>
  <si>
    <t>блины 10кг</t>
  </si>
  <si>
    <t>надувашка</t>
  </si>
  <si>
    <t>fluxplus</t>
  </si>
  <si>
    <t>general goods</t>
  </si>
  <si>
    <t>стол  туристический</t>
  </si>
  <si>
    <t>37210398</t>
  </si>
  <si>
    <t>редми к 50</t>
  </si>
  <si>
    <t>идущий к реке футболка</t>
  </si>
  <si>
    <t>наклейка огонь</t>
  </si>
  <si>
    <t xml:space="preserve">мезофарм </t>
  </si>
  <si>
    <t>самогонный аппарат вейн</t>
  </si>
  <si>
    <t>подвеска золото 585 с бриллиантами</t>
  </si>
  <si>
    <t>пепельница с зажигалкой</t>
  </si>
  <si>
    <t>7502139</t>
  </si>
  <si>
    <t>ryzen 3600</t>
  </si>
  <si>
    <t>sela мужское</t>
  </si>
  <si>
    <t>под крышки</t>
  </si>
  <si>
    <t xml:space="preserve">песок сахарный </t>
  </si>
  <si>
    <t>золотой ключик конфеты</t>
  </si>
  <si>
    <t>джинсы mom рваные</t>
  </si>
  <si>
    <t>тарелка под кашпо</t>
  </si>
  <si>
    <t>алмазные вышивки</t>
  </si>
  <si>
    <t>челси barbie</t>
  </si>
  <si>
    <t>предтренировочный комплекс dmaa</t>
  </si>
  <si>
    <t>масло фиалки</t>
  </si>
  <si>
    <t>gopro 8 black</t>
  </si>
  <si>
    <t>ковер прикроватный круглый</t>
  </si>
  <si>
    <t>пальто - рубашка</t>
  </si>
  <si>
    <t>48883566</t>
  </si>
  <si>
    <t>комбинезон джинсовый на девочку</t>
  </si>
  <si>
    <t>рачев</t>
  </si>
  <si>
    <t>флисовый костюм женский тройка</t>
  </si>
  <si>
    <t>осторожные сказки</t>
  </si>
  <si>
    <t>kinder schoko bons</t>
  </si>
  <si>
    <t>игрушки губка боб</t>
  </si>
  <si>
    <t>фотошторы аниме</t>
  </si>
  <si>
    <t>обновление</t>
  </si>
  <si>
    <t>кофе в таблетках</t>
  </si>
  <si>
    <t>оптимус прайм игрушка</t>
  </si>
  <si>
    <t>26386746</t>
  </si>
  <si>
    <t>женские туфли на танкетке летние</t>
  </si>
  <si>
    <t>платье длинное с рукавом</t>
  </si>
  <si>
    <t>батарейки трофи</t>
  </si>
  <si>
    <t>roberto bravo</t>
  </si>
  <si>
    <t xml:space="preserve">pollysh </t>
  </si>
  <si>
    <t>тапки мужские летние adidas</t>
  </si>
  <si>
    <t xml:space="preserve">сменые файлы </t>
  </si>
  <si>
    <t>салфетки на стол детские</t>
  </si>
  <si>
    <t>ободок prada</t>
  </si>
  <si>
    <t>футболка anta</t>
  </si>
  <si>
    <t>парашвабра</t>
  </si>
  <si>
    <t>kanji</t>
  </si>
  <si>
    <t>malekula</t>
  </si>
  <si>
    <t>часы женские tissot</t>
  </si>
  <si>
    <t>барьер картридж 1 шт</t>
  </si>
  <si>
    <t>стекло хонор 9 х</t>
  </si>
  <si>
    <t>вебшутер человека паука</t>
  </si>
  <si>
    <t>пальчики шиатсу</t>
  </si>
  <si>
    <t>пудра matte</t>
  </si>
  <si>
    <t>защитное стекло на samsung galaxy а12</t>
  </si>
  <si>
    <t>infinity lingerie топ</t>
  </si>
  <si>
    <t>nike zoom air fire</t>
  </si>
  <si>
    <t>купальник 10 лет</t>
  </si>
  <si>
    <t>мозаика стразами</t>
  </si>
  <si>
    <t>пудра виши</t>
  </si>
  <si>
    <t>26927109</t>
  </si>
  <si>
    <t>пакет зиплок</t>
  </si>
  <si>
    <t>erowoman</t>
  </si>
  <si>
    <t>iosso</t>
  </si>
  <si>
    <t>великоросс лето</t>
  </si>
  <si>
    <t>attache маркер</t>
  </si>
  <si>
    <t>кроссовки falcon</t>
  </si>
  <si>
    <t>увлажнители воздуха xiaomi</t>
  </si>
  <si>
    <t>пижама штаны в клетку</t>
  </si>
  <si>
    <t>supreme сумка</t>
  </si>
  <si>
    <t xml:space="preserve">smile decor </t>
  </si>
  <si>
    <t>madi</t>
  </si>
  <si>
    <t>cat san</t>
  </si>
  <si>
    <t>шоколад выпускнику</t>
  </si>
  <si>
    <t>чехол на аир подсы</t>
  </si>
  <si>
    <t>cupa cups</t>
  </si>
  <si>
    <t>perfect pets</t>
  </si>
  <si>
    <t>топ на шее</t>
  </si>
  <si>
    <t>артроактив</t>
  </si>
  <si>
    <t>pjur aqua</t>
  </si>
  <si>
    <t>веселый человечек</t>
  </si>
  <si>
    <t>вышивание крестиком набор</t>
  </si>
  <si>
    <t>пиретрум порошок</t>
  </si>
  <si>
    <t>crocs женские сабо 36</t>
  </si>
  <si>
    <t>кепки мальчикам</t>
  </si>
  <si>
    <t>украшение на торт человек паук</t>
  </si>
  <si>
    <t>примавера постельное белье</t>
  </si>
  <si>
    <t>puma шлепки мужские</t>
  </si>
  <si>
    <t>nordic каша</t>
  </si>
  <si>
    <t>рикер кеды</t>
  </si>
  <si>
    <t>холодное сердце шар</t>
  </si>
  <si>
    <t>ботинки демисезонные на девочку</t>
  </si>
  <si>
    <t xml:space="preserve">нл </t>
  </si>
  <si>
    <t>компрессорный автохолодильник libhof</t>
  </si>
  <si>
    <t>фаст гель</t>
  </si>
  <si>
    <t>комплект штор 2 шт</t>
  </si>
  <si>
    <t>alla pugachova лоферы</t>
  </si>
  <si>
    <t>пальчиковые кроссовки</t>
  </si>
  <si>
    <t>мусульманские браслеты</t>
  </si>
  <si>
    <t>reebok штаны женские</t>
  </si>
  <si>
    <t xml:space="preserve">фоторамка на стену </t>
  </si>
  <si>
    <t>термос sunflower</t>
  </si>
  <si>
    <t>платье черное befree</t>
  </si>
  <si>
    <t>masteritsa new classic</t>
  </si>
  <si>
    <t>лигазан</t>
  </si>
  <si>
    <t>карамель мини</t>
  </si>
  <si>
    <t>халат женский банный короткий</t>
  </si>
  <si>
    <t>бутсы  детские</t>
  </si>
  <si>
    <t>elena furs</t>
  </si>
  <si>
    <t>48694087</t>
  </si>
  <si>
    <t>ванадий</t>
  </si>
  <si>
    <t>заколка шанель</t>
  </si>
  <si>
    <t>буба постельное белье</t>
  </si>
  <si>
    <t>б/у телефоны</t>
  </si>
  <si>
    <t>redmi note 10s защитное стекло</t>
  </si>
  <si>
    <t xml:space="preserve">костюм спортивный белый </t>
  </si>
  <si>
    <t>кацуки бакуго</t>
  </si>
  <si>
    <t>электический чайник</t>
  </si>
  <si>
    <t>органайзер на стол учителю</t>
  </si>
  <si>
    <t>толстовка амонг ас</t>
  </si>
  <si>
    <t xml:space="preserve">happy box </t>
  </si>
  <si>
    <t>concept soft touch</t>
  </si>
  <si>
    <t>lexar</t>
  </si>
  <si>
    <t>часы желтые</t>
  </si>
  <si>
    <t>10210357</t>
  </si>
  <si>
    <t>министерство успеха</t>
  </si>
  <si>
    <t>орехокол посуда и инвентарь</t>
  </si>
  <si>
    <t>кардиган женский на пуговицах укороченный</t>
  </si>
  <si>
    <t>мужские ботинки зимние натуральные</t>
  </si>
  <si>
    <t>свадебные колготки</t>
  </si>
  <si>
    <t xml:space="preserve">спрей эстель </t>
  </si>
  <si>
    <t xml:space="preserve">пылесос бош </t>
  </si>
  <si>
    <t>chelsea grin</t>
  </si>
  <si>
    <t>сatrice</t>
  </si>
  <si>
    <t>костюмы рибок</t>
  </si>
  <si>
    <t xml:space="preserve">деко </t>
  </si>
  <si>
    <t>evvss</t>
  </si>
  <si>
    <t>foppi</t>
  </si>
  <si>
    <t>donna style</t>
  </si>
  <si>
    <t>12000855</t>
  </si>
  <si>
    <t>шальнова</t>
  </si>
  <si>
    <t>собибор</t>
  </si>
  <si>
    <t>майка футбол</t>
  </si>
  <si>
    <t>tiro 19</t>
  </si>
  <si>
    <t>чай хайнц</t>
  </si>
  <si>
    <t>брюки мужские красные</t>
  </si>
  <si>
    <t>харли квин футболка</t>
  </si>
  <si>
    <t>очки  женские солнцезащитные</t>
  </si>
  <si>
    <t>что вырастет из этого ребенка</t>
  </si>
  <si>
    <t>22865787</t>
  </si>
  <si>
    <t>белэльстиль</t>
  </si>
  <si>
    <t>носки резиновые</t>
  </si>
  <si>
    <t>лаура лукина</t>
  </si>
  <si>
    <t>смарт часы amazfit gts 2</t>
  </si>
  <si>
    <t>сабо leon medikal</t>
  </si>
  <si>
    <t>скатерть на стол 300</t>
  </si>
  <si>
    <t>подушечки на наушники</t>
  </si>
  <si>
    <t>брелок скриптонит</t>
  </si>
  <si>
    <t>пробрайт</t>
  </si>
  <si>
    <t>двигатель ваз</t>
  </si>
  <si>
    <t>все свободны книга</t>
  </si>
  <si>
    <t>можно все</t>
  </si>
  <si>
    <t>стекло на ipad pro</t>
  </si>
  <si>
    <t>картина по номерам на холсте рик и морти</t>
  </si>
  <si>
    <t>чай смородиновый</t>
  </si>
  <si>
    <t>чокер из бирюзы</t>
  </si>
  <si>
    <t xml:space="preserve">бифри куртка </t>
  </si>
  <si>
    <t>ева коврики калина</t>
  </si>
  <si>
    <t>картины стразами на подрамнике природа</t>
  </si>
  <si>
    <t>apple usb</t>
  </si>
  <si>
    <t>кофе карт нуар в пакетиках</t>
  </si>
  <si>
    <t>купальник женский раздельный бандо</t>
  </si>
  <si>
    <t>66077544</t>
  </si>
  <si>
    <t>59448332</t>
  </si>
  <si>
    <t>делика</t>
  </si>
  <si>
    <t>стаканы под вино</t>
  </si>
  <si>
    <t>сувенирные боксерские перчатки</t>
  </si>
  <si>
    <t>ecardin</t>
  </si>
  <si>
    <t>крючком</t>
  </si>
  <si>
    <t>ушм болгарка 180</t>
  </si>
  <si>
    <t>трусики offspring</t>
  </si>
  <si>
    <t>7айфон</t>
  </si>
  <si>
    <t>эфирное масло ель</t>
  </si>
  <si>
    <t>70439012</t>
  </si>
  <si>
    <t>роднуша</t>
  </si>
  <si>
    <t>dream academy</t>
  </si>
  <si>
    <t>17010717</t>
  </si>
  <si>
    <t>музыкальный краб</t>
  </si>
  <si>
    <t>vilate</t>
  </si>
  <si>
    <t>набор уточек</t>
  </si>
  <si>
    <t>маска purify</t>
  </si>
  <si>
    <t>кабель baseus type c</t>
  </si>
  <si>
    <t>52526852</t>
  </si>
  <si>
    <t>обмен товара</t>
  </si>
  <si>
    <t>азонатор</t>
  </si>
  <si>
    <t>29240352</t>
  </si>
  <si>
    <t>guam обертывание</t>
  </si>
  <si>
    <t>серебреное кольцо</t>
  </si>
  <si>
    <t>подвесные вазоны</t>
  </si>
  <si>
    <t>на форд фокус 3</t>
  </si>
  <si>
    <t>томилочка</t>
  </si>
  <si>
    <t>тоник эвелин</t>
  </si>
  <si>
    <t>массажное кресло в машину</t>
  </si>
  <si>
    <t>паракорд 3 мм</t>
  </si>
  <si>
    <t>цикорий с женьшенем</t>
  </si>
  <si>
    <t>электромельницы</t>
  </si>
  <si>
    <t>шашки дорожные</t>
  </si>
  <si>
    <t>pezz</t>
  </si>
  <si>
    <t>пластиковый детский стул</t>
  </si>
  <si>
    <t>постельное tac</t>
  </si>
  <si>
    <t>меглиум</t>
  </si>
  <si>
    <t>через плечо сумка</t>
  </si>
  <si>
    <t>китель детский</t>
  </si>
  <si>
    <t>andges</t>
  </si>
  <si>
    <t>weleda sea</t>
  </si>
  <si>
    <t xml:space="preserve">воспитатель </t>
  </si>
  <si>
    <t>снуп спрей</t>
  </si>
  <si>
    <t>aylin stories пальто</t>
  </si>
  <si>
    <t>смазка супортов</t>
  </si>
  <si>
    <t>сильгламур</t>
  </si>
  <si>
    <t>бокалы под вино большие</t>
  </si>
  <si>
    <t>комбинезон детский легкий</t>
  </si>
  <si>
    <t>худи с микимаусом</t>
  </si>
  <si>
    <t>salvador</t>
  </si>
  <si>
    <t>фотообои 150</t>
  </si>
  <si>
    <t>аниме одежда худи</t>
  </si>
  <si>
    <t>переходник с 220 на прикуриватель</t>
  </si>
  <si>
    <t>mb barbell</t>
  </si>
  <si>
    <t xml:space="preserve">сборник сказок </t>
  </si>
  <si>
    <t>картина фламинго</t>
  </si>
  <si>
    <t>бальзам dave</t>
  </si>
  <si>
    <t>масло эни</t>
  </si>
  <si>
    <t>4756307</t>
  </si>
  <si>
    <t>nano sri</t>
  </si>
  <si>
    <t xml:space="preserve">круг отрезной </t>
  </si>
  <si>
    <t>каменное лицо черное сердце</t>
  </si>
  <si>
    <t>play go игрушки</t>
  </si>
  <si>
    <t>рюкзак минни маус</t>
  </si>
  <si>
    <t>afixl</t>
  </si>
  <si>
    <t xml:space="preserve">квартет </t>
  </si>
  <si>
    <t>женские полуботинки черные</t>
  </si>
  <si>
    <t>пенал длинный</t>
  </si>
  <si>
    <t>шоколадные подарки</t>
  </si>
  <si>
    <t>сердце что растопит океан</t>
  </si>
  <si>
    <t>41494660</t>
  </si>
  <si>
    <t>psp 3000 консоль</t>
  </si>
  <si>
    <t>кощей кукла</t>
  </si>
  <si>
    <t>резинки браслет</t>
  </si>
  <si>
    <t>gd007</t>
  </si>
  <si>
    <t>словарь толковый</t>
  </si>
  <si>
    <t>штаны скелет</t>
  </si>
  <si>
    <t>белое платье женское миди</t>
  </si>
  <si>
    <t>adelaide</t>
  </si>
  <si>
    <t>фидерный стул</t>
  </si>
  <si>
    <t>ecomake женский</t>
  </si>
  <si>
    <t>41091042</t>
  </si>
  <si>
    <t xml:space="preserve">мото черепаха </t>
  </si>
  <si>
    <t>масленка гуси</t>
  </si>
  <si>
    <t>значки с бравл старсом</t>
  </si>
  <si>
    <t>одежда из белорусии</t>
  </si>
  <si>
    <t>botex</t>
  </si>
  <si>
    <t>полесье вертолет</t>
  </si>
  <si>
    <t>теории личности</t>
  </si>
  <si>
    <t>слоенное тесто</t>
  </si>
  <si>
    <t>lianail жидкий полигель</t>
  </si>
  <si>
    <t xml:space="preserve">honor watch </t>
  </si>
  <si>
    <t>бюстгальтер 80с</t>
  </si>
  <si>
    <t>uraltea</t>
  </si>
  <si>
    <t>tiki taki</t>
  </si>
  <si>
    <t>38447150</t>
  </si>
  <si>
    <t>наст</t>
  </si>
  <si>
    <t>лавандовые кеды</t>
  </si>
  <si>
    <t>подвески из натуральных камней</t>
  </si>
  <si>
    <t>58489547</t>
  </si>
  <si>
    <t>zenix</t>
  </si>
  <si>
    <t>значок маникюр</t>
  </si>
  <si>
    <t>босоножки на танкетке с закрытым носом</t>
  </si>
  <si>
    <t>леденцы кислинка</t>
  </si>
  <si>
    <t>биоведро</t>
  </si>
  <si>
    <t>коллекционные машинки ваз</t>
  </si>
  <si>
    <t>личный дневник мой</t>
  </si>
  <si>
    <t>59486452</t>
  </si>
  <si>
    <t>крюкова</t>
  </si>
  <si>
    <t>20912716</t>
  </si>
  <si>
    <t>держатель на авто</t>
  </si>
  <si>
    <t>красные мужские трусы</t>
  </si>
  <si>
    <t>вельветовое платье большие размеры</t>
  </si>
  <si>
    <t>футболка 58 размер</t>
  </si>
  <si>
    <t>датчик gps</t>
  </si>
  <si>
    <t>72396267</t>
  </si>
  <si>
    <t>монополие</t>
  </si>
  <si>
    <t>doogee x95</t>
  </si>
  <si>
    <t>энканто кукла</t>
  </si>
  <si>
    <t>informat</t>
  </si>
  <si>
    <t>браслеиы</t>
  </si>
  <si>
    <t>thelizacares</t>
  </si>
  <si>
    <t>нордланд</t>
  </si>
  <si>
    <t>dolce gusto starbucks</t>
  </si>
  <si>
    <t>натуральный экстракт ванили</t>
  </si>
  <si>
    <t>значек победы</t>
  </si>
  <si>
    <t>calvin свитшот klein</t>
  </si>
  <si>
    <t>бизи книга</t>
  </si>
  <si>
    <t>iphone iphone</t>
  </si>
  <si>
    <t>дюна духи</t>
  </si>
  <si>
    <t>soft matte</t>
  </si>
  <si>
    <t>делише</t>
  </si>
  <si>
    <t>тарелка с разделителем</t>
  </si>
  <si>
    <t>комиксы гарри поттер</t>
  </si>
  <si>
    <t>german quality</t>
  </si>
  <si>
    <t>фанко поп драко малфой</t>
  </si>
  <si>
    <t>перчатки целофан</t>
  </si>
  <si>
    <t>аналог dyson</t>
  </si>
  <si>
    <t>чехол на хуавей смарт 2021</t>
  </si>
  <si>
    <t>водолазки в полоску</t>
  </si>
  <si>
    <t>имидж принт</t>
  </si>
  <si>
    <t xml:space="preserve">джинсы манго женские </t>
  </si>
  <si>
    <t>чехол на техно камон 15</t>
  </si>
  <si>
    <t xml:space="preserve">лори колори </t>
  </si>
  <si>
    <t>beautycafe</t>
  </si>
  <si>
    <t>стекло на xiaomi mi 9 lite</t>
  </si>
  <si>
    <t>shmidt</t>
  </si>
  <si>
    <t>зеленый лонгслив женский</t>
  </si>
  <si>
    <t>резиновые подставки под ножки стиральной машины</t>
  </si>
  <si>
    <t>скатерть на стол на пасху</t>
  </si>
  <si>
    <t>антистресс магниты</t>
  </si>
  <si>
    <t>невидимки коричневые</t>
  </si>
  <si>
    <t xml:space="preserve">спортивные комплекты мужские </t>
  </si>
  <si>
    <t>primebar печенье</t>
  </si>
  <si>
    <t>целюлозные салфетки</t>
  </si>
  <si>
    <t>гальванопластика</t>
  </si>
  <si>
    <t>джинсовое платье-рубашка</t>
  </si>
  <si>
    <t>эпел</t>
  </si>
  <si>
    <t xml:space="preserve">kiehls </t>
  </si>
  <si>
    <t>айрмакс</t>
  </si>
  <si>
    <t>capo</t>
  </si>
  <si>
    <t>ботинки аниме</t>
  </si>
  <si>
    <t>банановое дерево</t>
  </si>
  <si>
    <t>red n rocks</t>
  </si>
  <si>
    <t>зеркало настенное в спальню</t>
  </si>
  <si>
    <t>хлопковый костюм с шортами</t>
  </si>
  <si>
    <t>помповый дозатор</t>
  </si>
  <si>
    <t xml:space="preserve">lego звездные войны </t>
  </si>
  <si>
    <t>безсульфатный шампунь индиго</t>
  </si>
  <si>
    <t>ботинки 2022</t>
  </si>
  <si>
    <t>баночки одноразовые</t>
  </si>
  <si>
    <t>мелок от насекомых</t>
  </si>
  <si>
    <t>пенка с пантенолом</t>
  </si>
  <si>
    <t>столик со стулом</t>
  </si>
  <si>
    <t>18078900</t>
  </si>
  <si>
    <t>вышевка бисером</t>
  </si>
  <si>
    <t xml:space="preserve">танос </t>
  </si>
  <si>
    <t>haday</t>
  </si>
  <si>
    <t>fixgood sport</t>
  </si>
  <si>
    <t>вентилчтор</t>
  </si>
  <si>
    <t>рождественский вертеп</t>
  </si>
  <si>
    <t>барное подстолье</t>
  </si>
  <si>
    <t>пастида</t>
  </si>
  <si>
    <t>панда фигурка</t>
  </si>
  <si>
    <t>корсет лиф</t>
  </si>
  <si>
    <t>игра шокер</t>
  </si>
  <si>
    <t>сумка на плечо beibaobao</t>
  </si>
  <si>
    <t>футболка с куклой лол</t>
  </si>
  <si>
    <t>беспроводной вибратор</t>
  </si>
  <si>
    <t>42048688</t>
  </si>
  <si>
    <t>21010972</t>
  </si>
  <si>
    <t>черные брюки широкие женские</t>
  </si>
  <si>
    <t xml:space="preserve">мусульманка </t>
  </si>
  <si>
    <t>puma r</t>
  </si>
  <si>
    <t>бокалы стекла из цветного</t>
  </si>
  <si>
    <t>adamenko</t>
  </si>
  <si>
    <t>нескучные финансы</t>
  </si>
  <si>
    <t>гончарный диск</t>
  </si>
  <si>
    <t>балансир слон</t>
  </si>
  <si>
    <t>42540318</t>
  </si>
  <si>
    <t xml:space="preserve">дарий великий </t>
  </si>
  <si>
    <t>кондиционер био мио</t>
  </si>
  <si>
    <t>очки от аллергии</t>
  </si>
  <si>
    <t>3д забор</t>
  </si>
  <si>
    <t>17in 1</t>
  </si>
  <si>
    <t xml:space="preserve">игрушка лиса </t>
  </si>
  <si>
    <t xml:space="preserve">ex nihilo </t>
  </si>
  <si>
    <t>pelageya gift</t>
  </si>
  <si>
    <t xml:space="preserve">электронный вспениватель </t>
  </si>
  <si>
    <t>лимон рассада</t>
  </si>
  <si>
    <t>oziti кольца</t>
  </si>
  <si>
    <t>смарт фреза</t>
  </si>
  <si>
    <t xml:space="preserve">жижа brusko </t>
  </si>
  <si>
    <t>белые туфли на девочку</t>
  </si>
  <si>
    <t>блузка цвета хаки</t>
  </si>
  <si>
    <t>домик фигурка</t>
  </si>
  <si>
    <t>skarlett</t>
  </si>
  <si>
    <t>omsa kids</t>
  </si>
  <si>
    <t>золотые наклейки на ногти</t>
  </si>
  <si>
    <t>12619929</t>
  </si>
  <si>
    <t>чехол хонор50</t>
  </si>
  <si>
    <t>nyx professional makeup помада</t>
  </si>
  <si>
    <t>юбка длиннач</t>
  </si>
  <si>
    <t>mi band 5 кабель</t>
  </si>
  <si>
    <t>денские сумки</t>
  </si>
  <si>
    <t>fun.tusa</t>
  </si>
  <si>
    <t>катридж smok novo 2</t>
  </si>
  <si>
    <t>twinkies</t>
  </si>
  <si>
    <t>крем пайот</t>
  </si>
  <si>
    <t>ободок котик</t>
  </si>
  <si>
    <t>перчатки железного человека</t>
  </si>
  <si>
    <t xml:space="preserve">безлактозное молоко </t>
  </si>
  <si>
    <t>timateo</t>
  </si>
  <si>
    <t>шапка ушанка в клетку</t>
  </si>
  <si>
    <t>шланцы</t>
  </si>
  <si>
    <t>дунь дунь</t>
  </si>
  <si>
    <t>пакет упаковочный бумажный</t>
  </si>
  <si>
    <t>кофе растворимый 500г</t>
  </si>
  <si>
    <t>лаванда одежда</t>
  </si>
  <si>
    <t xml:space="preserve">клюшки </t>
  </si>
  <si>
    <t xml:space="preserve">семена укроп </t>
  </si>
  <si>
    <t>дюма три мушкетера</t>
  </si>
  <si>
    <t>perseia духи</t>
  </si>
  <si>
    <t>pop маркер</t>
  </si>
  <si>
    <t>счастье быть женщиной</t>
  </si>
  <si>
    <t>куртка colmar</t>
  </si>
  <si>
    <t>стекло на айфон 5 se</t>
  </si>
  <si>
    <t>костюм фитнес женский</t>
  </si>
  <si>
    <t>пальто до колена</t>
  </si>
  <si>
    <t>трюковой самокат hipe h5</t>
  </si>
  <si>
    <t>3d модель</t>
  </si>
  <si>
    <t>пакс дорога домой</t>
  </si>
  <si>
    <t>7184730</t>
  </si>
  <si>
    <t>пенал deli</t>
  </si>
  <si>
    <t>свитшот на резинке</t>
  </si>
  <si>
    <t xml:space="preserve">джилет кассеты </t>
  </si>
  <si>
    <t>новель</t>
  </si>
  <si>
    <t>подставка под мотоцикл</t>
  </si>
  <si>
    <t>адидас безрукавка</t>
  </si>
  <si>
    <t>воскоплав капус</t>
  </si>
  <si>
    <t xml:space="preserve">зеркало в раме </t>
  </si>
  <si>
    <t>платье толстовка с капюшоном длинное</t>
  </si>
  <si>
    <t>marine boy чипсы</t>
  </si>
  <si>
    <t xml:space="preserve">сбер </t>
  </si>
  <si>
    <t>кэт степ наполнитель</t>
  </si>
  <si>
    <t>ключ балонный усиленный</t>
  </si>
  <si>
    <t>senana крем</t>
  </si>
  <si>
    <t>цикун баксиан</t>
  </si>
  <si>
    <t>nostalgia</t>
  </si>
  <si>
    <t>шапка олива</t>
  </si>
  <si>
    <t xml:space="preserve">джи джи </t>
  </si>
  <si>
    <t>mebel</t>
  </si>
  <si>
    <t>cosmetic</t>
  </si>
  <si>
    <t>освежитель воздуха мастер фреш</t>
  </si>
  <si>
    <t>fans</t>
  </si>
  <si>
    <t>ummiland</t>
  </si>
  <si>
    <t>брелок на ключи мальчику</t>
  </si>
  <si>
    <t>картины художников</t>
  </si>
  <si>
    <t>серьги тартальи</t>
  </si>
  <si>
    <t>смартфоны xiaomi redmi 9a</t>
  </si>
  <si>
    <t>серьги эстетика</t>
  </si>
  <si>
    <t>toscanio</t>
  </si>
  <si>
    <t>rasept</t>
  </si>
  <si>
    <t>спортивный костюм мужской ретро</t>
  </si>
  <si>
    <t>крем флюид лореаль</t>
  </si>
  <si>
    <t xml:space="preserve">профнастил </t>
  </si>
  <si>
    <t xml:space="preserve">realme buds air 2 </t>
  </si>
  <si>
    <t>59544077</t>
  </si>
  <si>
    <t>armani часы женские</t>
  </si>
  <si>
    <t>obliq</t>
  </si>
  <si>
    <t>колготки нейлон</t>
  </si>
  <si>
    <t>джинсы широкий крой</t>
  </si>
  <si>
    <t>туфли нюд</t>
  </si>
  <si>
    <t xml:space="preserve">brawl </t>
  </si>
  <si>
    <t>набор семечек</t>
  </si>
  <si>
    <t>umarex пневматическое оружие</t>
  </si>
  <si>
    <t>iwowwe</t>
  </si>
  <si>
    <t>тесьма вьюнчик</t>
  </si>
  <si>
    <t>genshin impact пенал</t>
  </si>
  <si>
    <t>женские рубашки из льна</t>
  </si>
  <si>
    <t>остин джейн</t>
  </si>
  <si>
    <t>несессер мужской кожаный</t>
  </si>
  <si>
    <t>косплей бсд</t>
  </si>
  <si>
    <t>черный шелковый топ</t>
  </si>
  <si>
    <t>таши орто сандалии</t>
  </si>
  <si>
    <t>джинсы хлопковые</t>
  </si>
  <si>
    <t>dark funeral</t>
  </si>
  <si>
    <t>cutrin оксидант</t>
  </si>
  <si>
    <t>игра гта 5</t>
  </si>
  <si>
    <t>натуральный сапфир</t>
  </si>
  <si>
    <t>белое постельное белье 1,5</t>
  </si>
  <si>
    <t>парик коричневый</t>
  </si>
  <si>
    <t>термоплатье</t>
  </si>
  <si>
    <t xml:space="preserve">тени между нами </t>
  </si>
  <si>
    <t>стеклоочистители электрические</t>
  </si>
  <si>
    <t>iohone</t>
  </si>
  <si>
    <t>aloe spf</t>
  </si>
  <si>
    <t>бретельки на бюстгальтер прозрачные</t>
  </si>
  <si>
    <t>камушек</t>
  </si>
  <si>
    <t>лутон</t>
  </si>
  <si>
    <t>джинсовые сарафан женские летние</t>
  </si>
  <si>
    <t>запчасти на смеситель</t>
  </si>
  <si>
    <t>13645275</t>
  </si>
  <si>
    <t>куклы реборны девочки</t>
  </si>
  <si>
    <t>синьорина корица</t>
  </si>
  <si>
    <t>футболки женские adidas</t>
  </si>
  <si>
    <t>тональный крем make up</t>
  </si>
  <si>
    <t>велосипед детский от 5 лет</t>
  </si>
  <si>
    <t>безумный азарт футболка</t>
  </si>
  <si>
    <t>боди женские moremio</t>
  </si>
  <si>
    <t>боли мист</t>
  </si>
  <si>
    <t>15882556</t>
  </si>
  <si>
    <t>трусы детские хлопок</t>
  </si>
  <si>
    <t>фаллоимитатор двусторонний</t>
  </si>
  <si>
    <t>clarins man</t>
  </si>
  <si>
    <t>блузка ж</t>
  </si>
  <si>
    <t>46115918</t>
  </si>
  <si>
    <t>ogi</t>
  </si>
  <si>
    <t>зефир невский</t>
  </si>
  <si>
    <t>чехол на заказ</t>
  </si>
  <si>
    <t>relouis pro жидкие тени</t>
  </si>
  <si>
    <t>платье vittoria queen</t>
  </si>
  <si>
    <t>чехол poco x3 nfc магнит</t>
  </si>
  <si>
    <t>тонкий чехол на iphone 12 pro</t>
  </si>
  <si>
    <t xml:space="preserve">шарики рамадан </t>
  </si>
  <si>
    <t>трусы occa</t>
  </si>
  <si>
    <t>клетчатка без глютена</t>
  </si>
  <si>
    <t>gel liner</t>
  </si>
  <si>
    <t xml:space="preserve">concept оттеночный шампунь </t>
  </si>
  <si>
    <t>ca6700/10</t>
  </si>
  <si>
    <t>bosch twk</t>
  </si>
  <si>
    <t>содху</t>
  </si>
  <si>
    <t>абрамович</t>
  </si>
  <si>
    <t>vaporesso xros испаритель</t>
  </si>
  <si>
    <t xml:space="preserve">мило мило </t>
  </si>
  <si>
    <t>индивид худи</t>
  </si>
  <si>
    <t>шампунь алое</t>
  </si>
  <si>
    <t>эвник</t>
  </si>
  <si>
    <t>9777630</t>
  </si>
  <si>
    <t>учебник по обществознанию 9 класс</t>
  </si>
  <si>
    <t>стабилизированный</t>
  </si>
  <si>
    <t>кукла лиса</t>
  </si>
  <si>
    <t>раковина со столешницей под стиральную машину</t>
  </si>
  <si>
    <t>225 45 18</t>
  </si>
  <si>
    <t>шикон</t>
  </si>
  <si>
    <t xml:space="preserve">стекло на 11 </t>
  </si>
  <si>
    <t>накомарник детский</t>
  </si>
  <si>
    <t>арахисовые вафли</t>
  </si>
  <si>
    <t>браслет с кошкой</t>
  </si>
  <si>
    <t>эротические платье</t>
  </si>
  <si>
    <t>сарафан пышный</t>
  </si>
  <si>
    <t>239290</t>
  </si>
  <si>
    <t>luxio blush</t>
  </si>
  <si>
    <t>наклйки</t>
  </si>
  <si>
    <t xml:space="preserve">коробка под роутер </t>
  </si>
  <si>
    <t>набор верхних форм</t>
  </si>
  <si>
    <t>klinamei патчи</t>
  </si>
  <si>
    <t>аргивит</t>
  </si>
  <si>
    <t>хот вилз</t>
  </si>
  <si>
    <t>чехол силиконовый на xiaomi redmi 8 note pro</t>
  </si>
  <si>
    <t>оверсайс худи</t>
  </si>
  <si>
    <t>v thru pro</t>
  </si>
  <si>
    <t>энчантималс кафе</t>
  </si>
  <si>
    <t>конфеты без сахара с кокосом</t>
  </si>
  <si>
    <t>бомбар батончики фисташка</t>
  </si>
  <si>
    <t>4356987</t>
  </si>
  <si>
    <t>и.н.м.т.</t>
  </si>
  <si>
    <t>чай дренажный</t>
  </si>
  <si>
    <t>чертог туры</t>
  </si>
  <si>
    <t>стекло на redmi 6 xiaomi</t>
  </si>
  <si>
    <t>красофки мужские</t>
  </si>
  <si>
    <t>lemen</t>
  </si>
  <si>
    <t>ваза в форме лица</t>
  </si>
  <si>
    <t>dis</t>
  </si>
  <si>
    <t>42307992</t>
  </si>
  <si>
    <t>банка 10 л</t>
  </si>
  <si>
    <t>otwa</t>
  </si>
  <si>
    <t>комбинезон ника</t>
  </si>
  <si>
    <t>туфли kotyl</t>
  </si>
  <si>
    <t>ральф рингер лоферы</t>
  </si>
  <si>
    <t>колготки 74</t>
  </si>
  <si>
    <t>костюм двойка с платьем</t>
  </si>
  <si>
    <t>клаксон на самокат</t>
  </si>
  <si>
    <t>свет в салон авто</t>
  </si>
  <si>
    <t>чехол apple watch 42</t>
  </si>
  <si>
    <t>девственницы самоубийцы</t>
  </si>
  <si>
    <t>линзы - 1,5</t>
  </si>
  <si>
    <t xml:space="preserve">семена хрена </t>
  </si>
  <si>
    <t>electrostandart</t>
  </si>
  <si>
    <t>туфли женские синие замшевые</t>
  </si>
  <si>
    <t xml:space="preserve">домашние тапочки детские </t>
  </si>
  <si>
    <t>выдумщики - официальный продавец</t>
  </si>
  <si>
    <t>arzum</t>
  </si>
  <si>
    <t>62965633</t>
  </si>
  <si>
    <t xml:space="preserve">шаума шампунь </t>
  </si>
  <si>
    <t>юсб тройник</t>
  </si>
  <si>
    <t>лавандовый жакет</t>
  </si>
  <si>
    <t>хоби</t>
  </si>
  <si>
    <t>слитный комбинезон</t>
  </si>
  <si>
    <t>последний самурай</t>
  </si>
  <si>
    <t>люстры бра светильники</t>
  </si>
  <si>
    <t>28732429</t>
  </si>
  <si>
    <t>eco mirai пенка</t>
  </si>
  <si>
    <t>домик эльзы</t>
  </si>
  <si>
    <t>elizabecca</t>
  </si>
  <si>
    <t>daniel patrick</t>
  </si>
  <si>
    <t>стекло на самсунг s20fe</t>
  </si>
  <si>
    <t>кольцо мужское цепь</t>
  </si>
  <si>
    <t>торт негр в пене</t>
  </si>
  <si>
    <t>очки солнцезащитные детские круглые</t>
  </si>
  <si>
    <t>wand</t>
  </si>
  <si>
    <t>спортивный вверх</t>
  </si>
  <si>
    <t>сенат</t>
  </si>
  <si>
    <t>neroff</t>
  </si>
  <si>
    <t>платье с фартуком на последний звонок</t>
  </si>
  <si>
    <t>мужской красовка</t>
  </si>
  <si>
    <t>чулки с бантом</t>
  </si>
  <si>
    <t>приводной ремень генератора</t>
  </si>
  <si>
    <t xml:space="preserve">гель лак сиреневый </t>
  </si>
  <si>
    <t>ниднее белье</t>
  </si>
  <si>
    <t>перламутр порошок</t>
  </si>
  <si>
    <t>itsnotfunny</t>
  </si>
  <si>
    <t>моторное масло toyota 5w-40</t>
  </si>
  <si>
    <t>школьникком</t>
  </si>
  <si>
    <t>скребок кухонный</t>
  </si>
  <si>
    <t>хаги ваги штаны</t>
  </si>
  <si>
    <t>чехол на чарон бейби</t>
  </si>
  <si>
    <t xml:space="preserve">графические диктанты </t>
  </si>
  <si>
    <t>футболка зомби</t>
  </si>
  <si>
    <t>лизиантус</t>
  </si>
  <si>
    <t>wahl magic</t>
  </si>
  <si>
    <t>playtoday брюки</t>
  </si>
  <si>
    <t>увлажнитель очиститель воздуха xiaomi</t>
  </si>
  <si>
    <t>smoothie</t>
  </si>
  <si>
    <t>тойота камри машинка</t>
  </si>
  <si>
    <t>bts bomb</t>
  </si>
  <si>
    <t>toyota yaris</t>
  </si>
  <si>
    <t xml:space="preserve">кожанные джинсы </t>
  </si>
  <si>
    <t>элитеч</t>
  </si>
  <si>
    <t>triple</t>
  </si>
  <si>
    <t>самсунг галакси а 10</t>
  </si>
  <si>
    <t>автонавигатор</t>
  </si>
  <si>
    <t>собачка в переноске игрушка</t>
  </si>
  <si>
    <t>кардигант</t>
  </si>
  <si>
    <t>женские сексуальные трусы</t>
  </si>
  <si>
    <t>летнее платье коктейльное</t>
  </si>
  <si>
    <t>protein biscuits</t>
  </si>
  <si>
    <t>сандали из эва</t>
  </si>
  <si>
    <t>ваз 2114 технопарк</t>
  </si>
  <si>
    <t>спортивные штаны фила</t>
  </si>
  <si>
    <t xml:space="preserve">костюм армейский </t>
  </si>
  <si>
    <t>велосипед взрослый дорожный</t>
  </si>
  <si>
    <t>искусственные цветы в вазу</t>
  </si>
  <si>
    <t>наушники проводные sven</t>
  </si>
  <si>
    <t>мужские часы дизель</t>
  </si>
  <si>
    <t>английский клуб книги на английским</t>
  </si>
  <si>
    <t>d&amp;li</t>
  </si>
  <si>
    <t>жуйдэмэн бад</t>
  </si>
  <si>
    <t>образок</t>
  </si>
  <si>
    <t>красные пуговицы</t>
  </si>
  <si>
    <t>сыр гауда</t>
  </si>
  <si>
    <t>блюдо золотое</t>
  </si>
  <si>
    <t>шапочки с ушками</t>
  </si>
  <si>
    <t>набор ручка и карандаш</t>
  </si>
  <si>
    <t>гермомешок 5 литров</t>
  </si>
  <si>
    <t xml:space="preserve">zoeva </t>
  </si>
  <si>
    <t>разделочные доски круглые</t>
  </si>
  <si>
    <t>лоджитек</t>
  </si>
  <si>
    <t xml:space="preserve">виола </t>
  </si>
  <si>
    <t>izi 350</t>
  </si>
  <si>
    <t>radost belki</t>
  </si>
  <si>
    <t>помело сушеное</t>
  </si>
  <si>
    <t>комьпютер</t>
  </si>
  <si>
    <t>томас рабе</t>
  </si>
  <si>
    <t>рамка 15 на 20</t>
  </si>
  <si>
    <t xml:space="preserve">ликвидатор запаха </t>
  </si>
  <si>
    <t>15100095</t>
  </si>
  <si>
    <t>джонсонс беби молочко</t>
  </si>
  <si>
    <t>геншин импакт паймон</t>
  </si>
  <si>
    <t>слинг diva</t>
  </si>
  <si>
    <t>выкидной ключ тойота</t>
  </si>
  <si>
    <t>octopusbabywear</t>
  </si>
  <si>
    <t>nad</t>
  </si>
  <si>
    <t>california gold nutrition omega</t>
  </si>
  <si>
    <t>горшок детский маленький</t>
  </si>
  <si>
    <t xml:space="preserve">опт </t>
  </si>
  <si>
    <t>нож сувенир</t>
  </si>
  <si>
    <t>подставка декор</t>
  </si>
  <si>
    <t>сумка эстетика</t>
  </si>
  <si>
    <t>очки flamingo</t>
  </si>
  <si>
    <t>ресницы bombini</t>
  </si>
  <si>
    <t>рюкзак мужской спортивный puma</t>
  </si>
  <si>
    <t>наволочка 50 30</t>
  </si>
  <si>
    <t>браслет кожаный с заклепками</t>
  </si>
  <si>
    <t>стразы зеленые</t>
  </si>
  <si>
    <t>монеты города герои</t>
  </si>
  <si>
    <t>чулки в горох</t>
  </si>
  <si>
    <t>детское питание кабачок</t>
  </si>
  <si>
    <t>косметика бтс</t>
  </si>
  <si>
    <t>кружка с ушками</t>
  </si>
  <si>
    <t>just тени</t>
  </si>
  <si>
    <t>брючный комбинезон женский</t>
  </si>
  <si>
    <t>постельное белье в клетку 2</t>
  </si>
  <si>
    <t>босоножки рейкер</t>
  </si>
  <si>
    <t>speick гель</t>
  </si>
  <si>
    <t>айронхайд</t>
  </si>
  <si>
    <t>брюки женские demix</t>
  </si>
  <si>
    <t>подвеска радуга</t>
  </si>
  <si>
    <t>34829693</t>
  </si>
  <si>
    <t>коллаген newa nutrition</t>
  </si>
  <si>
    <t>пакеты фасовочные большие</t>
  </si>
  <si>
    <t>примавера масло</t>
  </si>
  <si>
    <t>кожаные стринги</t>
  </si>
  <si>
    <t>броне стекло на iphone 11</t>
  </si>
  <si>
    <t>футболка день защитника</t>
  </si>
  <si>
    <t>64401645</t>
  </si>
  <si>
    <t>парфюм с кокосом</t>
  </si>
  <si>
    <t xml:space="preserve">чехол bq </t>
  </si>
  <si>
    <t>полусферы массажные</t>
  </si>
  <si>
    <t>розовый пенал</t>
  </si>
  <si>
    <t xml:space="preserve">хонда фит </t>
  </si>
  <si>
    <t>ad wood</t>
  </si>
  <si>
    <t>соска 18-36</t>
  </si>
  <si>
    <t>22076292</t>
  </si>
  <si>
    <t>джинсы женские с разрезами внизу</t>
  </si>
  <si>
    <t>чехол на самсунг гелакси а 71</t>
  </si>
  <si>
    <t>motorola edge 20 pro</t>
  </si>
  <si>
    <t>пленка жидкое стекло</t>
  </si>
  <si>
    <t>постельное белье 160х70</t>
  </si>
  <si>
    <t>64689722</t>
  </si>
  <si>
    <t>автотовар</t>
  </si>
  <si>
    <t>splashbox</t>
  </si>
  <si>
    <t>платье черное мини с рукавами</t>
  </si>
  <si>
    <t>фитоловин</t>
  </si>
  <si>
    <t>пиджаки женские оджи</t>
  </si>
  <si>
    <t>35205404</t>
  </si>
  <si>
    <t>наволочка авокадо</t>
  </si>
  <si>
    <t>color smoke</t>
  </si>
  <si>
    <t>красовки хелоу китти</t>
  </si>
  <si>
    <t>большие палетки теней</t>
  </si>
  <si>
    <t xml:space="preserve">металоискатели </t>
  </si>
  <si>
    <t>24695837</t>
  </si>
  <si>
    <t>картина 120 см</t>
  </si>
  <si>
    <t>сапоги резиновые муж</t>
  </si>
  <si>
    <t>женское платье из вискозы</t>
  </si>
  <si>
    <t>книги ни сы</t>
  </si>
  <si>
    <t>платье belchi</t>
  </si>
  <si>
    <t>айрограф</t>
  </si>
  <si>
    <t xml:space="preserve">купальник с длинным рукавом </t>
  </si>
  <si>
    <t xml:space="preserve">кружка с котом </t>
  </si>
  <si>
    <t>презерватив женский</t>
  </si>
  <si>
    <t xml:space="preserve">dark project </t>
  </si>
  <si>
    <t>weleds</t>
  </si>
  <si>
    <t>полуботинки мужские зимние</t>
  </si>
  <si>
    <t>roboshop</t>
  </si>
  <si>
    <t>наклейка на авто zodchy</t>
  </si>
  <si>
    <t>подушка папе</t>
  </si>
  <si>
    <t xml:space="preserve">июль </t>
  </si>
  <si>
    <t>gateron</t>
  </si>
  <si>
    <t>оплетка на руль шевроле круз</t>
  </si>
  <si>
    <t>чехол realmi c11</t>
  </si>
  <si>
    <t>27770902</t>
  </si>
  <si>
    <t xml:space="preserve">кеды. </t>
  </si>
  <si>
    <t xml:space="preserve">салфетка из микрофибры </t>
  </si>
  <si>
    <t>bestdinner</t>
  </si>
  <si>
    <t>трусики подгузники детские</t>
  </si>
  <si>
    <t>джинсы женские клеш большие размеры</t>
  </si>
  <si>
    <t>волосогог</t>
  </si>
  <si>
    <t>кресло вега</t>
  </si>
  <si>
    <t>тушь bell</t>
  </si>
  <si>
    <t>женские бежевые кроссовки</t>
  </si>
  <si>
    <t>коптильна</t>
  </si>
  <si>
    <t>кольце</t>
  </si>
  <si>
    <t xml:space="preserve">пальто zarina </t>
  </si>
  <si>
    <t>vista artista маркеры</t>
  </si>
  <si>
    <t>пластилиновые беруши</t>
  </si>
  <si>
    <t>agara</t>
  </si>
  <si>
    <t>экошампунь</t>
  </si>
  <si>
    <t>nounou шампунь</t>
  </si>
  <si>
    <t>тумба мальта</t>
  </si>
  <si>
    <t>аепринт</t>
  </si>
  <si>
    <t>эксмо магистраль</t>
  </si>
  <si>
    <t>флаг на присоске</t>
  </si>
  <si>
    <t>лель демисезон</t>
  </si>
  <si>
    <t>зажигалки электронные</t>
  </si>
  <si>
    <t>анри матисс</t>
  </si>
  <si>
    <t>колашен</t>
  </si>
  <si>
    <t>набор гитариста</t>
  </si>
  <si>
    <t>загги вагги</t>
  </si>
  <si>
    <t>54068488</t>
  </si>
  <si>
    <t>сурьма каджал</t>
  </si>
  <si>
    <t>скин-актив</t>
  </si>
  <si>
    <t>love fashion</t>
  </si>
  <si>
    <t>люстра на дачу</t>
  </si>
  <si>
    <t>книги в подарок</t>
  </si>
  <si>
    <t>заграждение</t>
  </si>
  <si>
    <t>59411775</t>
  </si>
  <si>
    <t>цветной дым набор</t>
  </si>
  <si>
    <t>shai</t>
  </si>
  <si>
    <t>tp-link archer ax55</t>
  </si>
  <si>
    <t>supbord</t>
  </si>
  <si>
    <t>51995335</t>
  </si>
  <si>
    <t>игрушки сплюшки</t>
  </si>
  <si>
    <t>miyou_land</t>
  </si>
  <si>
    <t xml:space="preserve">лед туманки </t>
  </si>
  <si>
    <t>бейсболка опель</t>
  </si>
  <si>
    <t>раскраски по номерам животные</t>
  </si>
  <si>
    <t>индийский морской гриб</t>
  </si>
  <si>
    <t>кондитеру</t>
  </si>
  <si>
    <t>черные джинсы женские рваные</t>
  </si>
  <si>
    <t>костюм спортивный без начеса женский</t>
  </si>
  <si>
    <t>угольные фильтры</t>
  </si>
  <si>
    <t>колготки утепленные</t>
  </si>
  <si>
    <t>тв модуль</t>
  </si>
  <si>
    <t>гарри поттер бокал</t>
  </si>
  <si>
    <t>трусы с прокладкой</t>
  </si>
  <si>
    <t>2012</t>
  </si>
  <si>
    <t>тушь mary kay</t>
  </si>
  <si>
    <t>lavera дезодорант</t>
  </si>
  <si>
    <t>mamalino трусы</t>
  </si>
  <si>
    <t>салам ювелирный браслет</t>
  </si>
  <si>
    <t>кокосовое масло 500 мл</t>
  </si>
  <si>
    <t>кулоны на четверых</t>
  </si>
  <si>
    <t>джинсы бифри черные</t>
  </si>
  <si>
    <t>защитное стекло на iphone 10 xs</t>
  </si>
  <si>
    <t>джинсы великоросс</t>
  </si>
  <si>
    <t>62969538</t>
  </si>
  <si>
    <t>fifa 365 наклейки</t>
  </si>
  <si>
    <t>люстра хром</t>
  </si>
  <si>
    <t>шокер браслет</t>
  </si>
  <si>
    <t>24612267</t>
  </si>
  <si>
    <t>peppinezzz конфеты</t>
  </si>
  <si>
    <t>палочки ванили</t>
  </si>
  <si>
    <t>mystica</t>
  </si>
  <si>
    <t>перец пиппали</t>
  </si>
  <si>
    <t>13535566</t>
  </si>
  <si>
    <t>подсвечник маленький</t>
  </si>
  <si>
    <t>makeup pro</t>
  </si>
  <si>
    <t>шахматные дебюты</t>
  </si>
  <si>
    <t>shced</t>
  </si>
  <si>
    <t>шампунь айвон</t>
  </si>
  <si>
    <t>книжница</t>
  </si>
  <si>
    <t>чехол на а5</t>
  </si>
  <si>
    <t>чайник эмалированный 1 литр</t>
  </si>
  <si>
    <t>сумка dickies</t>
  </si>
  <si>
    <t>авточехлы на автомобиль hyundai</t>
  </si>
  <si>
    <t>подвеска на троих</t>
  </si>
  <si>
    <t>bcaa без вкуса</t>
  </si>
  <si>
    <t>хаге ваги</t>
  </si>
  <si>
    <t>щипчики зингер</t>
  </si>
  <si>
    <t>футюолки женские</t>
  </si>
  <si>
    <t>почемучки</t>
  </si>
  <si>
    <t>вечерние плать</t>
  </si>
  <si>
    <t>рено лагуна</t>
  </si>
  <si>
    <t>автокресло doona</t>
  </si>
  <si>
    <t>зубные пасты президент</t>
  </si>
  <si>
    <t>комбинезон акула</t>
  </si>
  <si>
    <t>мохровый плед</t>
  </si>
  <si>
    <t>из можжевельника</t>
  </si>
  <si>
    <t>68191334</t>
  </si>
  <si>
    <t>parfois сумка</t>
  </si>
  <si>
    <t>18785501</t>
  </si>
  <si>
    <t>11221270</t>
  </si>
  <si>
    <t>выдавливатель пасты</t>
  </si>
  <si>
    <t xml:space="preserve">детские тапки </t>
  </si>
  <si>
    <t>amwei</t>
  </si>
  <si>
    <t>ночник chicco</t>
  </si>
  <si>
    <t>soocas ирригатор</t>
  </si>
  <si>
    <t>ободо</t>
  </si>
  <si>
    <t xml:space="preserve">испаритель voopoo </t>
  </si>
  <si>
    <t xml:space="preserve">футболка с канеки </t>
  </si>
  <si>
    <t>хагги перевертыш</t>
  </si>
  <si>
    <t xml:space="preserve">джинсы банан </t>
  </si>
  <si>
    <t>данное полотенце</t>
  </si>
  <si>
    <t>4376478</t>
  </si>
  <si>
    <t>машина ваз</t>
  </si>
  <si>
    <t>чехол на телефон samsung galaxy м12</t>
  </si>
  <si>
    <t>фотоальбом 21х30</t>
  </si>
  <si>
    <t>стоксиз</t>
  </si>
  <si>
    <t xml:space="preserve">ложки детские </t>
  </si>
  <si>
    <t>детское постельное белье 1 5 спальное поплин</t>
  </si>
  <si>
    <t>развивающие игры 0+</t>
  </si>
  <si>
    <t>лаванда букеты</t>
  </si>
  <si>
    <t>маленькие крафтовые пакеты</t>
  </si>
  <si>
    <t>маска green</t>
  </si>
  <si>
    <t>вилате джинсы</t>
  </si>
  <si>
    <t>пеленки чистый хвост</t>
  </si>
  <si>
    <t>светильник camelion</t>
  </si>
  <si>
    <t>газовый счетчик бетар</t>
  </si>
  <si>
    <t>тест на определение пола ребенка</t>
  </si>
  <si>
    <t>платье с горловиной</t>
  </si>
  <si>
    <t>сладкий соус</t>
  </si>
  <si>
    <t>ssd 1000</t>
  </si>
  <si>
    <t>dazy футболка с разрезом</t>
  </si>
  <si>
    <t>коричневые ботильоны</t>
  </si>
  <si>
    <t>самсунг а32 чехлы</t>
  </si>
  <si>
    <t>чехол самсунг галакси а 12</t>
  </si>
  <si>
    <t>rammstein книга</t>
  </si>
  <si>
    <t>loloclo футболка</t>
  </si>
  <si>
    <t>оллин кондиционер</t>
  </si>
  <si>
    <t>legend of zelda</t>
  </si>
  <si>
    <t>бэстис</t>
  </si>
  <si>
    <t>le vele постельное белье</t>
  </si>
  <si>
    <t xml:space="preserve">maisto </t>
  </si>
  <si>
    <t>freshclick tiande</t>
  </si>
  <si>
    <t xml:space="preserve"> шезлонг</t>
  </si>
  <si>
    <t>самогонный аппарат 40 литров</t>
  </si>
  <si>
    <t>топы нижнее белье</t>
  </si>
  <si>
    <t>на балконе</t>
  </si>
  <si>
    <t>make</t>
  </si>
  <si>
    <t>liquid tights</t>
  </si>
  <si>
    <t xml:space="preserve">часы электронные настенные </t>
  </si>
  <si>
    <t>масло после шугаринга</t>
  </si>
  <si>
    <t>кубики из дерева</t>
  </si>
  <si>
    <t xml:space="preserve">горловик </t>
  </si>
  <si>
    <t>турбаслим</t>
  </si>
  <si>
    <t>стекло редми 8т</t>
  </si>
  <si>
    <t>костюм домашниц</t>
  </si>
  <si>
    <t>крутилка печки</t>
  </si>
  <si>
    <t>kuchen сезон не задан</t>
  </si>
  <si>
    <t>босоножки  на танкетке</t>
  </si>
  <si>
    <t>пиджак женский оверсайз синий</t>
  </si>
  <si>
    <t>с двойным дном кружка</t>
  </si>
  <si>
    <t>памперс хагис 1</t>
  </si>
  <si>
    <t>46253833</t>
  </si>
  <si>
    <t>брюки новосибирск</t>
  </si>
  <si>
    <t>антисеборейный шампунь</t>
  </si>
  <si>
    <t>овд</t>
  </si>
  <si>
    <t>кроссовки блессбокс</t>
  </si>
  <si>
    <t>учебник по литературе 8 класс</t>
  </si>
  <si>
    <t xml:space="preserve">набор косметика </t>
  </si>
  <si>
    <t>пилочка 180</t>
  </si>
  <si>
    <t>golden wax</t>
  </si>
  <si>
    <t>441</t>
  </si>
  <si>
    <t xml:space="preserve">сейф детский </t>
  </si>
  <si>
    <t>подвеска анна</t>
  </si>
  <si>
    <t>кроссовки мужские asics gel-quantum</t>
  </si>
  <si>
    <t>модные резиновые сапоги</t>
  </si>
  <si>
    <t>серьги медведь</t>
  </si>
  <si>
    <t>чехол galaxy s 21</t>
  </si>
  <si>
    <t>самовар электрический 4 литра</t>
  </si>
  <si>
    <t>nike renew run 2</t>
  </si>
  <si>
    <t>свитшот женский фиолетовый</t>
  </si>
  <si>
    <t>лампачки</t>
  </si>
  <si>
    <t xml:space="preserve">yoya plus </t>
  </si>
  <si>
    <t>жилетка малышам</t>
  </si>
  <si>
    <t xml:space="preserve">сыворотка новосвит </t>
  </si>
  <si>
    <t>книги ульева</t>
  </si>
  <si>
    <t>fun cap</t>
  </si>
  <si>
    <t>nike high</t>
  </si>
  <si>
    <t>34460220</t>
  </si>
  <si>
    <t>сережки в виде мишек</t>
  </si>
  <si>
    <t>)</t>
  </si>
  <si>
    <t>плечики черные</t>
  </si>
  <si>
    <t>искусственные  цветы</t>
  </si>
  <si>
    <t>винес кассеты</t>
  </si>
  <si>
    <t>дюпонт</t>
  </si>
  <si>
    <t xml:space="preserve">adidas copa </t>
  </si>
  <si>
    <t>ola by david jones</t>
  </si>
  <si>
    <t>33483417</t>
  </si>
  <si>
    <t>пуф большой</t>
  </si>
  <si>
    <t>страпон насадка</t>
  </si>
  <si>
    <t>salt switch zero</t>
  </si>
  <si>
    <t>прицепное</t>
  </si>
  <si>
    <t>bounty kitchen</t>
  </si>
  <si>
    <t xml:space="preserve">витамины солгар </t>
  </si>
  <si>
    <t>обувь кенка</t>
  </si>
  <si>
    <t>толстовка demix</t>
  </si>
  <si>
    <t>ricoh</t>
  </si>
  <si>
    <t>hugo трусы</t>
  </si>
  <si>
    <t>pastel_lux</t>
  </si>
  <si>
    <t>шторы кружевные</t>
  </si>
  <si>
    <t>реборн аватар</t>
  </si>
  <si>
    <t>табурет велюр</t>
  </si>
  <si>
    <t>джинцы белые</t>
  </si>
  <si>
    <t>замок на велосипедную цепь</t>
  </si>
  <si>
    <t>диски автомобильные r17</t>
  </si>
  <si>
    <t>женский черный топ</t>
  </si>
  <si>
    <t>туманки на гранту</t>
  </si>
  <si>
    <t>бабл краб</t>
  </si>
  <si>
    <t>1.5 спальное постельное белье сатин</t>
  </si>
  <si>
    <t xml:space="preserve">годзила </t>
  </si>
  <si>
    <t>ma.beauty</t>
  </si>
  <si>
    <t>картридж smok nord 4</t>
  </si>
  <si>
    <t>18358536</t>
  </si>
  <si>
    <t>time my hair cream</t>
  </si>
  <si>
    <t xml:space="preserve">носки омса мужские </t>
  </si>
  <si>
    <t>маска 3 шаг</t>
  </si>
  <si>
    <t>bort шуруповерт</t>
  </si>
  <si>
    <t>madena shop</t>
  </si>
  <si>
    <t>лего техник вертолет</t>
  </si>
  <si>
    <t xml:space="preserve">ekonika обувь </t>
  </si>
  <si>
    <t>гель ополаскиватель</t>
  </si>
  <si>
    <t>футболка оверспйз</t>
  </si>
  <si>
    <t xml:space="preserve">телефон айфон 12 </t>
  </si>
  <si>
    <t>nike зипка</t>
  </si>
  <si>
    <t>5 карманов шорты</t>
  </si>
  <si>
    <t>бродвей</t>
  </si>
  <si>
    <t>стикеры книги</t>
  </si>
  <si>
    <t>29039139</t>
  </si>
  <si>
    <t>флаг россии шеврон</t>
  </si>
  <si>
    <t>толстовка с хелоу кити</t>
  </si>
  <si>
    <t>скульптор гипс</t>
  </si>
  <si>
    <t>комплект в кроватку 6 предметов</t>
  </si>
  <si>
    <t>лего молот тора</t>
  </si>
  <si>
    <t>набор гигиены</t>
  </si>
  <si>
    <t xml:space="preserve">modal </t>
  </si>
  <si>
    <t>семена  чиа</t>
  </si>
  <si>
    <t>pinax hi-tech</t>
  </si>
  <si>
    <t>худи мужское зеленое</t>
  </si>
  <si>
    <t>brawl star</t>
  </si>
  <si>
    <t>саженцы голубика</t>
  </si>
  <si>
    <t>мужские замшевые мокасины</t>
  </si>
  <si>
    <t>женское платье красное</t>
  </si>
  <si>
    <t>бусы мужские на руку</t>
  </si>
  <si>
    <t>лампочки светодиодные g9</t>
  </si>
  <si>
    <t>real techniques спонж</t>
  </si>
  <si>
    <t>медоед</t>
  </si>
  <si>
    <t>vogue тоник</t>
  </si>
  <si>
    <t>iphone se чехол на 2020</t>
  </si>
  <si>
    <t>энергоблеск</t>
  </si>
  <si>
    <t>чехол га xr</t>
  </si>
  <si>
    <t>tactical frog мужской</t>
  </si>
  <si>
    <t>mreason</t>
  </si>
  <si>
    <t xml:space="preserve">длинные сережки </t>
  </si>
  <si>
    <t>фокусника набор</t>
  </si>
  <si>
    <t>формы полиуритановые</t>
  </si>
  <si>
    <t>дефлектор капота тойота</t>
  </si>
  <si>
    <t>top top брюки</t>
  </si>
  <si>
    <t>духи нежный возраст</t>
  </si>
  <si>
    <t>брошь сваровски</t>
  </si>
  <si>
    <t>контарик</t>
  </si>
  <si>
    <t>анолит эко</t>
  </si>
  <si>
    <t xml:space="preserve">iron man </t>
  </si>
  <si>
    <t>шлепанцы женские с бантом</t>
  </si>
  <si>
    <t xml:space="preserve">большие размеры женские </t>
  </si>
  <si>
    <t>gba</t>
  </si>
  <si>
    <t>xiaomi mi note 10 lite стекло</t>
  </si>
  <si>
    <t>спальный мешок туристический летний</t>
  </si>
  <si>
    <t>рамки на гос номер</t>
  </si>
  <si>
    <t>tiar shop</t>
  </si>
  <si>
    <t>очиститель духовки</t>
  </si>
  <si>
    <t xml:space="preserve"> чехол айфон 11</t>
  </si>
  <si>
    <t xml:space="preserve">баранка </t>
  </si>
  <si>
    <t>15763827</t>
  </si>
  <si>
    <t>горшки навесные</t>
  </si>
  <si>
    <t>kasha fashion</t>
  </si>
  <si>
    <t>nord se</t>
  </si>
  <si>
    <t>контейнер 100 л</t>
  </si>
  <si>
    <t>wood protect</t>
  </si>
  <si>
    <t>керамические чайники</t>
  </si>
  <si>
    <t>75334108</t>
  </si>
  <si>
    <t>тутстекло</t>
  </si>
  <si>
    <t>памперс хагис 2</t>
  </si>
  <si>
    <t>ночные шорты с майкой</t>
  </si>
  <si>
    <t>стикеры с бтс</t>
  </si>
  <si>
    <t>контемп</t>
  </si>
  <si>
    <t>tommy helfiger</t>
  </si>
  <si>
    <t>одежда хелоу китти</t>
  </si>
  <si>
    <t>lo платье</t>
  </si>
  <si>
    <t>воришки</t>
  </si>
  <si>
    <t>siwak</t>
  </si>
  <si>
    <t>твте</t>
  </si>
  <si>
    <t>make it real</t>
  </si>
  <si>
    <t>три по цене двух</t>
  </si>
  <si>
    <t>скраб маска</t>
  </si>
  <si>
    <t>da-as</t>
  </si>
  <si>
    <t>биостарт</t>
  </si>
  <si>
    <t>дуофилм</t>
  </si>
  <si>
    <t>велосипед на рост 140</t>
  </si>
  <si>
    <t>26888488</t>
  </si>
  <si>
    <t>от руси к россии</t>
  </si>
  <si>
    <t>gutagu</t>
  </si>
  <si>
    <t>form</t>
  </si>
  <si>
    <t>трикотажные брюки больших размеров</t>
  </si>
  <si>
    <t>платье женское с пайетками</t>
  </si>
  <si>
    <t>k's kids</t>
  </si>
  <si>
    <t>pinko кепка</t>
  </si>
  <si>
    <t>сандалии inuovo</t>
  </si>
  <si>
    <t>обувь страдивариус</t>
  </si>
  <si>
    <t>ежедневник в линейку</t>
  </si>
  <si>
    <t>15016200</t>
  </si>
  <si>
    <t>дезодорант женский lady</t>
  </si>
  <si>
    <t>мотокультиватор huter</t>
  </si>
  <si>
    <t>твое тор</t>
  </si>
  <si>
    <t xml:space="preserve">pashe </t>
  </si>
  <si>
    <t>фитнес парад</t>
  </si>
  <si>
    <t>табличка такси</t>
  </si>
  <si>
    <t>благинина стихи</t>
  </si>
  <si>
    <t>3 д стикеры на телефон</t>
  </si>
  <si>
    <t>39717978</t>
  </si>
  <si>
    <t>каруселька</t>
  </si>
  <si>
    <t>литература 3 класс</t>
  </si>
  <si>
    <t>фары 2106</t>
  </si>
  <si>
    <t>argus вейп</t>
  </si>
  <si>
    <t>нашивка медик</t>
  </si>
  <si>
    <t>рубашка adidas</t>
  </si>
  <si>
    <t>костюм летний мальчику</t>
  </si>
  <si>
    <t>урожай на балконе</t>
  </si>
  <si>
    <t>ожерелье свадебное</t>
  </si>
  <si>
    <t xml:space="preserve">картриджный воскоплав </t>
  </si>
  <si>
    <t>колготки с эффектом кожи</t>
  </si>
  <si>
    <t>секс плакат</t>
  </si>
  <si>
    <t>timberland зима</t>
  </si>
  <si>
    <t>miel pops</t>
  </si>
  <si>
    <t>хемоплекс</t>
  </si>
  <si>
    <t>женские носки conte</t>
  </si>
  <si>
    <t>сезон отравленных</t>
  </si>
  <si>
    <t>спиннинги ультралайт</t>
  </si>
  <si>
    <t>панамы женские летние</t>
  </si>
  <si>
    <t>семена оливы</t>
  </si>
  <si>
    <t>полиэстер 100%</t>
  </si>
  <si>
    <t>автобронзант мусс</t>
  </si>
  <si>
    <t>72958103</t>
  </si>
  <si>
    <t>сухо цветы</t>
  </si>
  <si>
    <t>телефог</t>
  </si>
  <si>
    <t>пенки обувь</t>
  </si>
  <si>
    <t>шарики 2022</t>
  </si>
  <si>
    <t>estel otium набор</t>
  </si>
  <si>
    <t xml:space="preserve">шторы готовые </t>
  </si>
  <si>
    <t>евроковрики</t>
  </si>
  <si>
    <t>паровозы</t>
  </si>
  <si>
    <t>костюм женский с жакетом</t>
  </si>
  <si>
    <t>estel therapy curex</t>
  </si>
  <si>
    <t>матовое стекло на iphone 12</t>
  </si>
  <si>
    <t>заварной чайник металлический</t>
  </si>
  <si>
    <t xml:space="preserve">mask </t>
  </si>
  <si>
    <t>givenchy одежда</t>
  </si>
  <si>
    <t>крутфрут</t>
  </si>
  <si>
    <t>паутинка шарлотты</t>
  </si>
  <si>
    <t>чехол книжка на samsung a52</t>
  </si>
  <si>
    <t>бумага toppits</t>
  </si>
  <si>
    <t>патч корд 2 метра</t>
  </si>
  <si>
    <t>лават</t>
  </si>
  <si>
    <t>джинсы широкие подростковые</t>
  </si>
  <si>
    <t>бейсболка микки</t>
  </si>
  <si>
    <t>корм жар птица</t>
  </si>
  <si>
    <t>долматинец дольче</t>
  </si>
  <si>
    <t>дезодорант drycontrol</t>
  </si>
  <si>
    <t>чешкт</t>
  </si>
  <si>
    <t>стекло на а71</t>
  </si>
  <si>
    <t>veesa</t>
  </si>
  <si>
    <t>видеорегистратор neoline</t>
  </si>
  <si>
    <t>millennium лампа</t>
  </si>
  <si>
    <t>белый медицинский халат</t>
  </si>
  <si>
    <t>боди с коротким руковом</t>
  </si>
  <si>
    <t>65245848</t>
  </si>
  <si>
    <t>байкал чай</t>
  </si>
  <si>
    <t>evalik</t>
  </si>
  <si>
    <t>backstage</t>
  </si>
  <si>
    <t>футболки на девочку на годик</t>
  </si>
  <si>
    <t>33956155</t>
  </si>
  <si>
    <t>туфли летние женские на каблуке</t>
  </si>
  <si>
    <t>халат медицинский с рисунком</t>
  </si>
  <si>
    <t>samsung j3 2016</t>
  </si>
  <si>
    <t>попы антистресс</t>
  </si>
  <si>
    <t>collagen 5000</t>
  </si>
  <si>
    <t>простынь 60*120</t>
  </si>
  <si>
    <t>lenovo k13 note чехол</t>
  </si>
  <si>
    <t>huppa куртка</t>
  </si>
  <si>
    <t>браслет с малахитом</t>
  </si>
  <si>
    <t>шлепки мужские белые</t>
  </si>
  <si>
    <t>bushido sensei</t>
  </si>
  <si>
    <t>адаптер 12v</t>
  </si>
  <si>
    <t>витражные наклейки на окна</t>
  </si>
  <si>
    <t>ветроыка</t>
  </si>
  <si>
    <t>ahava маска</t>
  </si>
  <si>
    <t xml:space="preserve">чехол iphone 13 mini </t>
  </si>
  <si>
    <t>ретро юбка</t>
  </si>
  <si>
    <t>раздвижной турник</t>
  </si>
  <si>
    <t>вепрь 12</t>
  </si>
  <si>
    <t>km</t>
  </si>
  <si>
    <t>vplab батончики</t>
  </si>
  <si>
    <t>лето 22</t>
  </si>
  <si>
    <t>подушка с геншин</t>
  </si>
  <si>
    <t>с вишневыми косточками</t>
  </si>
  <si>
    <t xml:space="preserve">домашний текстиль </t>
  </si>
  <si>
    <t>keddo кеды женские</t>
  </si>
  <si>
    <t>ван гог картина по номерам</t>
  </si>
  <si>
    <t>guns</t>
  </si>
  <si>
    <t>15356658</t>
  </si>
  <si>
    <t>защитные наклейки на авто</t>
  </si>
  <si>
    <t>коробка металл</t>
  </si>
  <si>
    <t>гратол опал</t>
  </si>
  <si>
    <t>ferm</t>
  </si>
  <si>
    <t>ковер круглый 150</t>
  </si>
  <si>
    <t>белье сказка</t>
  </si>
  <si>
    <t>corazon карандаш</t>
  </si>
  <si>
    <t>вафельница dexp</t>
  </si>
  <si>
    <t>футболка френдс</t>
  </si>
  <si>
    <t>мармеладные шарики</t>
  </si>
  <si>
    <t>соусник бутылка</t>
  </si>
  <si>
    <t>слипоны женские экокожа</t>
  </si>
  <si>
    <t>мальчики не плачут</t>
  </si>
  <si>
    <t>набор пайеток</t>
  </si>
  <si>
    <t>металлист</t>
  </si>
  <si>
    <t>ardanix женский</t>
  </si>
  <si>
    <t>монеты 5 рублей</t>
  </si>
  <si>
    <t>igora 6</t>
  </si>
  <si>
    <t xml:space="preserve">matisse </t>
  </si>
  <si>
    <t>атлас за 7 класс</t>
  </si>
  <si>
    <t>хонор 8s стекло</t>
  </si>
  <si>
    <t>имитатор вагины</t>
  </si>
  <si>
    <t xml:space="preserve">стоп цистит </t>
  </si>
  <si>
    <t>кольцо деймона</t>
  </si>
  <si>
    <t>уголок каменщика</t>
  </si>
  <si>
    <t xml:space="preserve">лезвии </t>
  </si>
  <si>
    <t>кросовки и кеды женские</t>
  </si>
  <si>
    <t xml:space="preserve">сумка зебра </t>
  </si>
  <si>
    <t>маслины с косточкой</t>
  </si>
  <si>
    <t>неоновые брюки</t>
  </si>
  <si>
    <t>бюстгальтер бордовый</t>
  </si>
  <si>
    <t>sinitsa_graphic</t>
  </si>
  <si>
    <t>74668790</t>
  </si>
  <si>
    <t xml:space="preserve">националь </t>
  </si>
  <si>
    <t>кофта на веревках</t>
  </si>
  <si>
    <t>12293866</t>
  </si>
  <si>
    <t>батарейка cr425</t>
  </si>
  <si>
    <t>чткер</t>
  </si>
  <si>
    <t>xiaomi 70mai dash cam</t>
  </si>
  <si>
    <t>70747108</t>
  </si>
  <si>
    <t>лампа бра</t>
  </si>
  <si>
    <t>костюм женский с короткой кофтой</t>
  </si>
  <si>
    <t>xr apple</t>
  </si>
  <si>
    <t>вешалка змейка</t>
  </si>
  <si>
    <t>костюм с шортами классический</t>
  </si>
  <si>
    <t>кампари</t>
  </si>
  <si>
    <t>наволочки 50x70 хлопок</t>
  </si>
  <si>
    <t>костюм велосипедки футболка со женский</t>
  </si>
  <si>
    <t>крепсатин</t>
  </si>
  <si>
    <t>ткани айва</t>
  </si>
  <si>
    <t>женские туники летние</t>
  </si>
  <si>
    <t>чехол на nokia 3.1 plus</t>
  </si>
  <si>
    <t>икона максим</t>
  </si>
  <si>
    <t>дикинсон</t>
  </si>
  <si>
    <t>наушники беспроводные gal</t>
  </si>
  <si>
    <t>брюки мужские утепленные зимние на флисе</t>
  </si>
  <si>
    <t>arwa</t>
  </si>
  <si>
    <t>калий хлористый</t>
  </si>
  <si>
    <t>брюки artie</t>
  </si>
  <si>
    <t>наклейка путин</t>
  </si>
  <si>
    <t>рулоне шторы блэкаут</t>
  </si>
  <si>
    <t>спортивный еостюм</t>
  </si>
  <si>
    <t>семена помидор на балкон</t>
  </si>
  <si>
    <t>always open</t>
  </si>
  <si>
    <t>календарь трехблочный</t>
  </si>
  <si>
    <t>человек паук hasbro</t>
  </si>
  <si>
    <t>мельница бук</t>
  </si>
  <si>
    <t>свет в гараж</t>
  </si>
  <si>
    <t>кто тут ху</t>
  </si>
  <si>
    <t>portman</t>
  </si>
  <si>
    <t>формы буквы</t>
  </si>
  <si>
    <t xml:space="preserve">зарина жакет </t>
  </si>
  <si>
    <t>6041937</t>
  </si>
  <si>
    <t>детские влажные салфетки yokosun</t>
  </si>
  <si>
    <t>брелок ремувка</t>
  </si>
  <si>
    <t>цепь из белого золота</t>
  </si>
  <si>
    <t>lonax</t>
  </si>
  <si>
    <t>evabond клей</t>
  </si>
  <si>
    <t>малина одежда</t>
  </si>
  <si>
    <t>bombabar</t>
  </si>
  <si>
    <t xml:space="preserve">грейдер </t>
  </si>
  <si>
    <t>47799262</t>
  </si>
  <si>
    <t xml:space="preserve">banana </t>
  </si>
  <si>
    <t>кран с нагревом</t>
  </si>
  <si>
    <t>anti color</t>
  </si>
  <si>
    <t>вивен сабо блеск</t>
  </si>
  <si>
    <t>босоножки superfit</t>
  </si>
  <si>
    <t>кровавый пиллинг</t>
  </si>
  <si>
    <t>hellenberg</t>
  </si>
  <si>
    <t>чокер луна</t>
  </si>
  <si>
    <t xml:space="preserve">лукас </t>
  </si>
  <si>
    <t>rev roll</t>
  </si>
  <si>
    <t>ортека обувь</t>
  </si>
  <si>
    <t>шары в виде сердца</t>
  </si>
  <si>
    <t>чехол на телефон samsung a01 core</t>
  </si>
  <si>
    <t>moon soul</t>
  </si>
  <si>
    <t>пупс негр</t>
  </si>
  <si>
    <t>35499669</t>
  </si>
  <si>
    <t>лонгслив сдвигшоп</t>
  </si>
  <si>
    <t xml:space="preserve">ленточки выпускников </t>
  </si>
  <si>
    <t>xenum</t>
  </si>
  <si>
    <t>комплекты на мальчика</t>
  </si>
  <si>
    <t>карточки бравл старс</t>
  </si>
  <si>
    <t>чехол книжка xiaomi redmi note 9 pro</t>
  </si>
  <si>
    <t>logitech геймпад</t>
  </si>
  <si>
    <t>поднос зеркало</t>
  </si>
  <si>
    <t>мужские кожаные барсетки</t>
  </si>
  <si>
    <t>соколов кольцо серебро фианит</t>
  </si>
  <si>
    <t>детский звонок на велосипед</t>
  </si>
  <si>
    <t>51361613</t>
  </si>
  <si>
    <t>обувь shade o</t>
  </si>
  <si>
    <t>неоновый гель-лак</t>
  </si>
  <si>
    <t>казалет</t>
  </si>
  <si>
    <t>женские начнушки</t>
  </si>
  <si>
    <t xml:space="preserve">шорты спорт </t>
  </si>
  <si>
    <t>миш</t>
  </si>
  <si>
    <t>victorinox рюкзак</t>
  </si>
  <si>
    <t xml:space="preserve">акушерство </t>
  </si>
  <si>
    <t>видео карта на пк</t>
  </si>
  <si>
    <t>кроссовки джордан детские</t>
  </si>
  <si>
    <t>подводка до глаз nyf</t>
  </si>
  <si>
    <t>evdermia</t>
  </si>
  <si>
    <t>пижама с котом</t>
  </si>
  <si>
    <t>головоломка с шариками</t>
  </si>
  <si>
    <t xml:space="preserve">compliment масло </t>
  </si>
  <si>
    <t>джинсы мом fit</t>
  </si>
  <si>
    <t>женское пальто осеннее</t>
  </si>
  <si>
    <t>samsung 12 м</t>
  </si>
  <si>
    <t>сенсерные часы</t>
  </si>
  <si>
    <t>зоогурман корм влажный</t>
  </si>
  <si>
    <t>azerbaijan</t>
  </si>
  <si>
    <t>зеркало гинекологическое</t>
  </si>
  <si>
    <t>костюм женский лиловый</t>
  </si>
  <si>
    <t xml:space="preserve">кроп-футболка </t>
  </si>
  <si>
    <t>трусы бордовые</t>
  </si>
  <si>
    <t>пол клейнман</t>
  </si>
  <si>
    <t>giovanni масло</t>
  </si>
  <si>
    <t>бомбер баскетбольный</t>
  </si>
  <si>
    <t>ксб-80</t>
  </si>
  <si>
    <t>дезодорант прелесть</t>
  </si>
  <si>
    <t>шуйские ситцы евро</t>
  </si>
  <si>
    <t>чехол redmi note 4x</t>
  </si>
  <si>
    <t>chayka</t>
  </si>
  <si>
    <t>футболка дипинс</t>
  </si>
  <si>
    <t>12314683</t>
  </si>
  <si>
    <t>контейнер с разделением</t>
  </si>
  <si>
    <t>damixa смеситель</t>
  </si>
  <si>
    <t>декоративные кнопки</t>
  </si>
  <si>
    <t>маска пабг</t>
  </si>
  <si>
    <t>наушники с единорогом</t>
  </si>
  <si>
    <t>танк на радио управлении</t>
  </si>
  <si>
    <t>чехол samsung galaxy а7 2018</t>
  </si>
  <si>
    <t xml:space="preserve">mousa </t>
  </si>
  <si>
    <t>пони волосы</t>
  </si>
  <si>
    <t>декатлон перчатки</t>
  </si>
  <si>
    <t>равон р3</t>
  </si>
  <si>
    <t>колорифер</t>
  </si>
  <si>
    <t>7008710</t>
  </si>
  <si>
    <t>колонки автомобильные 20см</t>
  </si>
  <si>
    <t>парфюм givenchy</t>
  </si>
  <si>
    <t>cerruti 1881 женские духи</t>
  </si>
  <si>
    <t>цветочный горшок бансай</t>
  </si>
  <si>
    <t>кошелек женский calvin</t>
  </si>
  <si>
    <t xml:space="preserve">nike tiempo </t>
  </si>
  <si>
    <t>костюм детскийkiton</t>
  </si>
  <si>
    <t>серебро серьги с жемчугом</t>
  </si>
  <si>
    <t xml:space="preserve">repast </t>
  </si>
  <si>
    <t>tapaki</t>
  </si>
  <si>
    <t>35832291</t>
  </si>
  <si>
    <t>волейбол наклейки</t>
  </si>
  <si>
    <t>швабры белый кот</t>
  </si>
  <si>
    <t>displayport hdmi переходник</t>
  </si>
  <si>
    <t>dr koffer аксессуары</t>
  </si>
  <si>
    <t>fitness shock батончики</t>
  </si>
  <si>
    <t>термуз</t>
  </si>
  <si>
    <t>перо гусиное</t>
  </si>
  <si>
    <t>испаритель на драг с</t>
  </si>
  <si>
    <t>сверло победитовое</t>
  </si>
  <si>
    <t>набор расчесок dewal</t>
  </si>
  <si>
    <t>camping</t>
  </si>
  <si>
    <t>бог всегда путешествует</t>
  </si>
  <si>
    <t>50320900</t>
  </si>
  <si>
    <t>спортивные штаны женские хаки</t>
  </si>
  <si>
    <t>vita7</t>
  </si>
  <si>
    <t>steblanc крем</t>
  </si>
  <si>
    <t>чехол на iphone 8 силиконовый plus</t>
  </si>
  <si>
    <t>крем монастырский</t>
  </si>
  <si>
    <t>fixline amigo</t>
  </si>
  <si>
    <t>ампир платье</t>
  </si>
  <si>
    <t>нюеркер</t>
  </si>
  <si>
    <t>по любви</t>
  </si>
  <si>
    <t xml:space="preserve">санитарный </t>
  </si>
  <si>
    <t>семена патисоны</t>
  </si>
  <si>
    <t>obelisk 65</t>
  </si>
  <si>
    <t>краска гараньер</t>
  </si>
  <si>
    <t>технический анализ фьючерсных рынков</t>
  </si>
  <si>
    <t>треккинговые обувь</t>
  </si>
  <si>
    <t>постельное мона лиза белье</t>
  </si>
  <si>
    <t>indian khadi</t>
  </si>
  <si>
    <t>джинсы мужские ltb</t>
  </si>
  <si>
    <t xml:space="preserve">коверлок </t>
  </si>
  <si>
    <t xml:space="preserve">топ лак полоски </t>
  </si>
  <si>
    <t>лучшие сказки</t>
  </si>
  <si>
    <t>открытка с юбилеем 70 лет</t>
  </si>
  <si>
    <t>одежда девочки benetton</t>
  </si>
  <si>
    <t>легги со штрипками</t>
  </si>
  <si>
    <t>как победить лень</t>
  </si>
  <si>
    <t>футбольный клуб барселона</t>
  </si>
  <si>
    <t>планшет кот том</t>
  </si>
  <si>
    <t>украшение на шапку</t>
  </si>
  <si>
    <t>симмонс дэн</t>
  </si>
  <si>
    <t>буквы home</t>
  </si>
  <si>
    <t>штанишки в рубчик</t>
  </si>
  <si>
    <t>american crew гель</t>
  </si>
  <si>
    <t>bq strike</t>
  </si>
  <si>
    <t>витамин b комплекс</t>
  </si>
  <si>
    <t>ботильоны демисезонные</t>
  </si>
  <si>
    <t>jacobs monarch кофе растворимый, 500 г</t>
  </si>
  <si>
    <t xml:space="preserve">юбка из экокожи </t>
  </si>
  <si>
    <t>okkey</t>
  </si>
  <si>
    <t>плейсмат из джута</t>
  </si>
  <si>
    <t>чехол самсунг s21+</t>
  </si>
  <si>
    <t>компенсатор гидроударов</t>
  </si>
  <si>
    <t>набор столовых детских приборов</t>
  </si>
  <si>
    <t xml:space="preserve">хатсан </t>
  </si>
  <si>
    <t xml:space="preserve">насадки на станок </t>
  </si>
  <si>
    <t>истоки морали</t>
  </si>
  <si>
    <t>формы плитки</t>
  </si>
  <si>
    <t>диван узкий</t>
  </si>
  <si>
    <t>13380691</t>
  </si>
  <si>
    <t xml:space="preserve">колонки большие </t>
  </si>
  <si>
    <t>лифчик в сеточку</t>
  </si>
  <si>
    <t>трикотажный костюм женский офис</t>
  </si>
  <si>
    <t>брючный костюм в пижамном стиле</t>
  </si>
  <si>
    <t>бирка на руку</t>
  </si>
  <si>
    <t>весенние полусапоги женские</t>
  </si>
  <si>
    <t>air pod</t>
  </si>
  <si>
    <t>перчики халапеньо</t>
  </si>
  <si>
    <t xml:space="preserve">стекло на 6 айфон </t>
  </si>
  <si>
    <t>дисплей самсунг а 10</t>
  </si>
  <si>
    <t>большие банные полотенца</t>
  </si>
  <si>
    <t>чехлы на мазду</t>
  </si>
  <si>
    <t>чехол самсунг j6+</t>
  </si>
  <si>
    <t>bint hooran</t>
  </si>
  <si>
    <t>обувь алесио неска</t>
  </si>
  <si>
    <t>бритвенный станок gillette mach3</t>
  </si>
  <si>
    <t>пособие методическое</t>
  </si>
  <si>
    <t>кулон треугольник</t>
  </si>
  <si>
    <t>avon scent mix</t>
  </si>
  <si>
    <t>c6 h1</t>
  </si>
  <si>
    <t>contex long</t>
  </si>
  <si>
    <t>корректор лореаль</t>
  </si>
  <si>
    <t>тюль из двух</t>
  </si>
  <si>
    <t>69545317</t>
  </si>
  <si>
    <t>чехол на водительское удостоверение</t>
  </si>
  <si>
    <t>хонор8а</t>
  </si>
  <si>
    <t>one one</t>
  </si>
  <si>
    <t>плавочки на девочку</t>
  </si>
  <si>
    <t>isa.fashion</t>
  </si>
  <si>
    <t>дуrашки</t>
  </si>
  <si>
    <t>teetspace женский</t>
  </si>
  <si>
    <t>юримекс</t>
  </si>
  <si>
    <t>rape</t>
  </si>
  <si>
    <t>нассесер</t>
  </si>
  <si>
    <t>my dream house</t>
  </si>
  <si>
    <t>тюрбан микрофибра</t>
  </si>
  <si>
    <t>перчатки без подкладки</t>
  </si>
  <si>
    <t>33892804</t>
  </si>
  <si>
    <t>джонис</t>
  </si>
  <si>
    <t>на паспорт обложка</t>
  </si>
  <si>
    <t>набор посуды дорожный</t>
  </si>
  <si>
    <t>картины по номерам фрукты</t>
  </si>
  <si>
    <t>гараж игрушка</t>
  </si>
  <si>
    <t>anker soundcore life p2</t>
  </si>
  <si>
    <t>подлокотник логан</t>
  </si>
  <si>
    <t>факир</t>
  </si>
  <si>
    <t>куклы pullip</t>
  </si>
  <si>
    <t xml:space="preserve">torx </t>
  </si>
  <si>
    <t xml:space="preserve">uni </t>
  </si>
  <si>
    <t>крассовки адидас женские</t>
  </si>
  <si>
    <t>373</t>
  </si>
  <si>
    <t>витамин d now</t>
  </si>
  <si>
    <t>беспроводные наушники xiaomi белые</t>
  </si>
  <si>
    <t>каша из полбы</t>
  </si>
  <si>
    <t>гари потер фигурки</t>
  </si>
  <si>
    <t>кукла барби экстра в розовой куртке</t>
  </si>
  <si>
    <t>костюм с юбкоц</t>
  </si>
  <si>
    <t>приставка wink</t>
  </si>
  <si>
    <t>панамка с принтом</t>
  </si>
  <si>
    <t>pulltonic свитер</t>
  </si>
  <si>
    <t>куртка коженка</t>
  </si>
  <si>
    <t>тапочки с ортопедической стелькой</t>
  </si>
  <si>
    <t>гетры футбольные обрезанные</t>
  </si>
  <si>
    <t>yz-t24</t>
  </si>
  <si>
    <t>платье женское спортивным стиле</t>
  </si>
  <si>
    <t>поп ит шар</t>
  </si>
  <si>
    <t>шиток</t>
  </si>
  <si>
    <t>бюстгальер без косточек</t>
  </si>
  <si>
    <t>инкадесенс</t>
  </si>
  <si>
    <t>dance legend топ</t>
  </si>
  <si>
    <t>трусы женские набор в рубчик</t>
  </si>
  <si>
    <t xml:space="preserve">likato маска </t>
  </si>
  <si>
    <t>женский пенюар</t>
  </si>
  <si>
    <t>презервативы прикольные</t>
  </si>
  <si>
    <t>крокид девочки</t>
  </si>
  <si>
    <t>r.d.s</t>
  </si>
  <si>
    <t>пластырь черный</t>
  </si>
  <si>
    <t>melanda</t>
  </si>
  <si>
    <t>гуашь малевичъ</t>
  </si>
  <si>
    <t xml:space="preserve">контейнер ведро </t>
  </si>
  <si>
    <t>силиконовое стекло на стол</t>
  </si>
  <si>
    <t>сандали женские резиновые</t>
  </si>
  <si>
    <t>biothal масло</t>
  </si>
  <si>
    <t>7791492</t>
  </si>
  <si>
    <t xml:space="preserve">кейсы </t>
  </si>
  <si>
    <t xml:space="preserve">koi </t>
  </si>
  <si>
    <t>roksy</t>
  </si>
  <si>
    <t>шторы день и ночь</t>
  </si>
  <si>
    <t>шифоновые шарфы</t>
  </si>
  <si>
    <t>колонка дефендер</t>
  </si>
  <si>
    <t>брелок на ключи кот</t>
  </si>
  <si>
    <t xml:space="preserve">розовые шарики </t>
  </si>
  <si>
    <t>спортивки  женские</t>
  </si>
  <si>
    <t>брашик</t>
  </si>
  <si>
    <t>чехлы на хонор 8x</t>
  </si>
  <si>
    <t>tuiggi milano</t>
  </si>
  <si>
    <t>стикеры рулон</t>
  </si>
  <si>
    <t>новинки женские кофты</t>
  </si>
  <si>
    <t>аккупунктурный коврик</t>
  </si>
  <si>
    <t>pikkol</t>
  </si>
  <si>
    <t>лаковый ремень</t>
  </si>
  <si>
    <t>чехол на хонор вью 20</t>
  </si>
  <si>
    <t>туфли на плоской платформе</t>
  </si>
  <si>
    <t>кот без прикрас</t>
  </si>
  <si>
    <t>70172459</t>
  </si>
  <si>
    <t>sher look</t>
  </si>
  <si>
    <t>белорусские туники</t>
  </si>
  <si>
    <t>школа адекватных родителей</t>
  </si>
  <si>
    <t>столик с лежанкой</t>
  </si>
  <si>
    <t>кольцо с белым золотом</t>
  </si>
  <si>
    <t>аксисуары</t>
  </si>
  <si>
    <t>парфюм роза</t>
  </si>
  <si>
    <t>подхват штор</t>
  </si>
  <si>
    <t>pumq</t>
  </si>
  <si>
    <t>чехол на redmi note 9s xiaomi</t>
  </si>
  <si>
    <t>матовое стекло на айфон 8</t>
  </si>
  <si>
    <t>худи бирюзовый</t>
  </si>
  <si>
    <t>eve plus</t>
  </si>
  <si>
    <t>очки жен</t>
  </si>
  <si>
    <t>дышащие бортики в кроватку</t>
  </si>
  <si>
    <t>серьги ласточки</t>
  </si>
  <si>
    <t>твое штаны широкие</t>
  </si>
  <si>
    <t>avatar динамики</t>
  </si>
  <si>
    <t>самолет игрушечный</t>
  </si>
  <si>
    <t>сваровский</t>
  </si>
  <si>
    <t>aeg шуруповерт</t>
  </si>
  <si>
    <t>браслет мужской и женский</t>
  </si>
  <si>
    <t>рисовать аниме</t>
  </si>
  <si>
    <t>женские трусы-шорты</t>
  </si>
  <si>
    <t>розовые туфли женские на каблуке</t>
  </si>
  <si>
    <t>стержень шариковый</t>
  </si>
  <si>
    <t>бейсболка из экокожи</t>
  </si>
  <si>
    <t>топ ириск</t>
  </si>
  <si>
    <t>lorado</t>
  </si>
  <si>
    <t>линейка с водой</t>
  </si>
  <si>
    <t>брюки барс</t>
  </si>
  <si>
    <t>наклейки монстры</t>
  </si>
  <si>
    <t>9937901</t>
  </si>
  <si>
    <t>ута</t>
  </si>
  <si>
    <t>кустов ювелирное кольцо</t>
  </si>
  <si>
    <t>игрушки мальчикам машины</t>
  </si>
  <si>
    <t>агафьи бабушки</t>
  </si>
  <si>
    <t>глазки винтовые</t>
  </si>
  <si>
    <t>самоучитель по логопедии</t>
  </si>
  <si>
    <t>antonio banderas golden secret</t>
  </si>
  <si>
    <t>синие женские туфли</t>
  </si>
  <si>
    <t>кольцо женское 2022</t>
  </si>
  <si>
    <t>селен органический</t>
  </si>
  <si>
    <t xml:space="preserve">штаны рабочие мужские </t>
  </si>
  <si>
    <t>27287689</t>
  </si>
  <si>
    <t>белый топ женский шелковый</t>
  </si>
  <si>
    <t>фтуболка</t>
  </si>
  <si>
    <t>charmante купальник женский</t>
  </si>
  <si>
    <t>цеолит наполнитель</t>
  </si>
  <si>
    <t xml:space="preserve">хонор 20 чехол </t>
  </si>
  <si>
    <t>детские часы elari</t>
  </si>
  <si>
    <t>штаны школьные в клетку</t>
  </si>
  <si>
    <t>сачки</t>
  </si>
  <si>
    <t>колаген пить</t>
  </si>
  <si>
    <t>шлепанцы плетеные</t>
  </si>
  <si>
    <t>купить iphone</t>
  </si>
  <si>
    <t>pierre cardin демисезон</t>
  </si>
  <si>
    <t>платье на женщину</t>
  </si>
  <si>
    <t>рон хаббард</t>
  </si>
  <si>
    <t>кофе с ванилью</t>
  </si>
  <si>
    <t>серьги радужные</t>
  </si>
  <si>
    <t xml:space="preserve">спортивный костюм женский тонкий </t>
  </si>
  <si>
    <t>футболка впш</t>
  </si>
  <si>
    <t>витамин б3</t>
  </si>
  <si>
    <t xml:space="preserve">штаны с вырезом </t>
  </si>
  <si>
    <t>мотоцикл днепр</t>
  </si>
  <si>
    <t xml:space="preserve">джемпер с принтом </t>
  </si>
  <si>
    <t>струпцына</t>
  </si>
  <si>
    <t>шины bridgestone</t>
  </si>
  <si>
    <t>духи мэри кей</t>
  </si>
  <si>
    <t>вода 10 л</t>
  </si>
  <si>
    <t>браслет мужской бусы</t>
  </si>
  <si>
    <t>кардиганы из альпаки</t>
  </si>
  <si>
    <t xml:space="preserve">лототрон </t>
  </si>
  <si>
    <t>горник</t>
  </si>
  <si>
    <t>naruto фигурки</t>
  </si>
  <si>
    <t>топ вискоза с эластаном</t>
  </si>
  <si>
    <t>пиджаки джинцовые женские</t>
  </si>
  <si>
    <t>38444010</t>
  </si>
  <si>
    <t xml:space="preserve">сквиши антистресс </t>
  </si>
  <si>
    <t>toteme</t>
  </si>
  <si>
    <t>твидовый пиджак укороченный</t>
  </si>
  <si>
    <t>матовый чехол</t>
  </si>
  <si>
    <t>сковорода катунь</t>
  </si>
  <si>
    <t xml:space="preserve">мыло турецкое </t>
  </si>
  <si>
    <t>стелаж черный</t>
  </si>
  <si>
    <t>маски крутые</t>
  </si>
  <si>
    <t xml:space="preserve">джоггеры женские с карманами </t>
  </si>
  <si>
    <t xml:space="preserve">электроавтомобиль </t>
  </si>
  <si>
    <t>справочник астролога</t>
  </si>
  <si>
    <t>запах кофе</t>
  </si>
  <si>
    <t>книги про насекомых</t>
  </si>
  <si>
    <t>cloud factory</t>
  </si>
  <si>
    <t xml:space="preserve">офисное женское платье </t>
  </si>
  <si>
    <t xml:space="preserve">белые женские брюки </t>
  </si>
  <si>
    <t>худи лакост</t>
  </si>
  <si>
    <t>салфетки этель</t>
  </si>
  <si>
    <t>алмазные стразы</t>
  </si>
  <si>
    <t>костюм стильный женский</t>
  </si>
  <si>
    <t>мистик кварц</t>
  </si>
  <si>
    <t>макет самолета</t>
  </si>
  <si>
    <t>madre labs</t>
  </si>
  <si>
    <t>купальник zarina</t>
  </si>
  <si>
    <t>тоник с муцином улитки</t>
  </si>
  <si>
    <t>контейнер бамбук</t>
  </si>
  <si>
    <t>рюкзак крафт</t>
  </si>
  <si>
    <t>кроссовик га большой платформе женские</t>
  </si>
  <si>
    <t xml:space="preserve">кондитерские формы </t>
  </si>
  <si>
    <t>купальник русалки</t>
  </si>
  <si>
    <t>komatsu</t>
  </si>
  <si>
    <t>кейлер</t>
  </si>
  <si>
    <t xml:space="preserve">штаны мужские найк </t>
  </si>
  <si>
    <t>shere tea</t>
  </si>
  <si>
    <t>жалюзи день ночь рулонные</t>
  </si>
  <si>
    <t>кроссовки nike оригинальные</t>
  </si>
  <si>
    <t>йоль</t>
  </si>
  <si>
    <t>платье с кружевной отделкой</t>
  </si>
  <si>
    <t>туфли женские лодочки без каблука</t>
  </si>
  <si>
    <t>кошачий корм влажный вискас</t>
  </si>
  <si>
    <t>maped набор</t>
  </si>
  <si>
    <t>платье zollo</t>
  </si>
  <si>
    <t>разогревающий гель</t>
  </si>
  <si>
    <t>детский набор маникюрный</t>
  </si>
  <si>
    <t>ресивер аудио</t>
  </si>
  <si>
    <t>bioderma пенка</t>
  </si>
  <si>
    <t>живой газон</t>
  </si>
  <si>
    <t>мультипечь помощница делимано</t>
  </si>
  <si>
    <t>микки маус сумка</t>
  </si>
  <si>
    <t>женские кожаные сандали</t>
  </si>
  <si>
    <t>часы фсб</t>
  </si>
  <si>
    <t xml:space="preserve">dove маска </t>
  </si>
  <si>
    <t>трусики подгузники joonies</t>
  </si>
  <si>
    <t>samyun van</t>
  </si>
  <si>
    <t>сканер пленки</t>
  </si>
  <si>
    <t>пеленки аистенок</t>
  </si>
  <si>
    <t xml:space="preserve">висы </t>
  </si>
  <si>
    <t>чехол на айпад 2 мини</t>
  </si>
  <si>
    <t>личный бренд</t>
  </si>
  <si>
    <t>растительный напиток алое</t>
  </si>
  <si>
    <t>кольца прикольные</t>
  </si>
  <si>
    <t>женские домашние туники</t>
  </si>
  <si>
    <t>розетка 380</t>
  </si>
  <si>
    <t>ресницы накладные лучи</t>
  </si>
  <si>
    <t>сопаги</t>
  </si>
  <si>
    <t>чехол на диван 140</t>
  </si>
  <si>
    <t>be the legend</t>
  </si>
  <si>
    <t>переходник hdmi-vga</t>
  </si>
  <si>
    <t>concept blond anti-yellow</t>
  </si>
  <si>
    <t>рабочий обувь</t>
  </si>
  <si>
    <t>скобы 23/13</t>
  </si>
  <si>
    <t>шины летние 225</t>
  </si>
  <si>
    <t>2264409109</t>
  </si>
  <si>
    <t>palankin</t>
  </si>
  <si>
    <t>рюкзак tiger</t>
  </si>
  <si>
    <t>мой год отдыха и релакса</t>
  </si>
  <si>
    <t>туалет портативный</t>
  </si>
  <si>
    <t>пастила 1кг</t>
  </si>
  <si>
    <t>чехол на xs прозрачный</t>
  </si>
  <si>
    <t xml:space="preserve"> solo</t>
  </si>
  <si>
    <t>65948084</t>
  </si>
  <si>
    <t>сображарий</t>
  </si>
  <si>
    <t>шланг с распылителем</t>
  </si>
  <si>
    <t xml:space="preserve">футболка бэтмен </t>
  </si>
  <si>
    <t>шампунь собаке</t>
  </si>
  <si>
    <t>41146332</t>
  </si>
  <si>
    <t>книжка про космос</t>
  </si>
  <si>
    <t>смарт часы браслет фитнес</t>
  </si>
  <si>
    <t>rioba молоко</t>
  </si>
  <si>
    <t>краски angelus</t>
  </si>
  <si>
    <t>26024897</t>
  </si>
  <si>
    <t>драйв энергетик</t>
  </si>
  <si>
    <t>эспандер 60 кг</t>
  </si>
  <si>
    <t>футболки твое мужски</t>
  </si>
  <si>
    <t>кольцо проставочное</t>
  </si>
  <si>
    <t>chemex</t>
  </si>
  <si>
    <t>машинка с большими колесами</t>
  </si>
  <si>
    <t>обществознание 7 класс</t>
  </si>
  <si>
    <t>автоматический пистолет</t>
  </si>
  <si>
    <t>kaliente</t>
  </si>
  <si>
    <t>swing</t>
  </si>
  <si>
    <t>аминазол</t>
  </si>
  <si>
    <t>туфли bos</t>
  </si>
  <si>
    <t>леди формула менопауза</t>
  </si>
  <si>
    <t>кроссовки женсуие</t>
  </si>
  <si>
    <t>пальто nasha</t>
  </si>
  <si>
    <t xml:space="preserve">stellary cc </t>
  </si>
  <si>
    <t>тцника</t>
  </si>
  <si>
    <t>колонка perfeo</t>
  </si>
  <si>
    <t>футболка борцовка</t>
  </si>
  <si>
    <t>she juli</t>
  </si>
  <si>
    <t>футболка с бультерьером</t>
  </si>
  <si>
    <t>томми хилфигер бейсболка</t>
  </si>
  <si>
    <t>new balance 996 женские</t>
  </si>
  <si>
    <t>тренчкот женский плащ оверсайз</t>
  </si>
  <si>
    <t>очки hello kitty</t>
  </si>
  <si>
    <t>диван желтый</t>
  </si>
  <si>
    <t>под овощи</t>
  </si>
  <si>
    <t>кепка формула 1</t>
  </si>
  <si>
    <t>тюбинг 110 см</t>
  </si>
  <si>
    <t>нитриловые одноразовые перчатки</t>
  </si>
  <si>
    <t>костюм доктора пилюлькина</t>
  </si>
  <si>
    <t>керастаз шампунь</t>
  </si>
  <si>
    <t>bavaria</t>
  </si>
  <si>
    <t>трусы нейлон</t>
  </si>
  <si>
    <t>sonoma asics</t>
  </si>
  <si>
    <t xml:space="preserve">искусственный букет </t>
  </si>
  <si>
    <t>набор тарелок мрамор</t>
  </si>
  <si>
    <t>флейринг</t>
  </si>
  <si>
    <t>детское постельное белье 1.5 спальное хлопок</t>
  </si>
  <si>
    <t>кошелек prada</t>
  </si>
  <si>
    <t>18145617</t>
  </si>
  <si>
    <t>geneticgel</t>
  </si>
  <si>
    <t>s8 plus</t>
  </si>
  <si>
    <t>мюли сабо</t>
  </si>
  <si>
    <t>костюм мужской синий</t>
  </si>
  <si>
    <t>тошер</t>
  </si>
  <si>
    <t>полимерный гипс</t>
  </si>
  <si>
    <t>my planner</t>
  </si>
  <si>
    <t>9586582</t>
  </si>
  <si>
    <t>елфбар</t>
  </si>
  <si>
    <t>костюм платье пиджак</t>
  </si>
  <si>
    <t>велосипед детский на 4 года</t>
  </si>
  <si>
    <t>лего 3в1</t>
  </si>
  <si>
    <t>колокольчик пасхальный</t>
  </si>
  <si>
    <t>пашьто</t>
  </si>
  <si>
    <t>by saharok</t>
  </si>
  <si>
    <t>навесные полки на кухню</t>
  </si>
  <si>
    <t>шоколад 5 гр</t>
  </si>
  <si>
    <t xml:space="preserve">испанские куклы </t>
  </si>
  <si>
    <t>firsanova</t>
  </si>
  <si>
    <t>саморез по бетону</t>
  </si>
  <si>
    <t>47705268</t>
  </si>
  <si>
    <t>юнион скейтборды</t>
  </si>
  <si>
    <t xml:space="preserve">сандали белые </t>
  </si>
  <si>
    <t>банкетка на кухню</t>
  </si>
  <si>
    <t>make up secret тени</t>
  </si>
  <si>
    <t xml:space="preserve"> блеск</t>
  </si>
  <si>
    <t>kikiliki</t>
  </si>
  <si>
    <t>исузу</t>
  </si>
  <si>
    <t xml:space="preserve">прикольные штучки </t>
  </si>
  <si>
    <t>кроссовки весна-лето</t>
  </si>
  <si>
    <t>пирсинг на волосы</t>
  </si>
  <si>
    <t>бюстгальтер на кнопках</t>
  </si>
  <si>
    <t>светиль</t>
  </si>
  <si>
    <t>конфитюр низкокалорийный</t>
  </si>
  <si>
    <t xml:space="preserve">джинсовый топ </t>
  </si>
  <si>
    <t>doctor thomas</t>
  </si>
  <si>
    <t>носнушка</t>
  </si>
  <si>
    <t>sarabi</t>
  </si>
  <si>
    <t xml:space="preserve">qwentiny </t>
  </si>
  <si>
    <t xml:space="preserve">рубашка мальчику </t>
  </si>
  <si>
    <t>чайник со свистком 2 л</t>
  </si>
  <si>
    <t>мужские тонкие свитера</t>
  </si>
  <si>
    <t>лоферы женские kari</t>
  </si>
  <si>
    <t xml:space="preserve">габапентин </t>
  </si>
  <si>
    <t>26235912</t>
  </si>
  <si>
    <t>свитер со стразами</t>
  </si>
  <si>
    <t>укуле</t>
  </si>
  <si>
    <t>дезодорант мужской натуральный</t>
  </si>
  <si>
    <t>шапка скомороха</t>
  </si>
  <si>
    <t>плед 140 на 200</t>
  </si>
  <si>
    <t>mishebu</t>
  </si>
  <si>
    <t>переходник с аукс на айфон</t>
  </si>
  <si>
    <t>40948171</t>
  </si>
  <si>
    <t>чехол на айфон 11 стекло</t>
  </si>
  <si>
    <t>addpro джинсы</t>
  </si>
  <si>
    <t>пуф с зеркалом</t>
  </si>
  <si>
    <t>rowenta brush activ premium care cf9540f0</t>
  </si>
  <si>
    <t>как изобрести все</t>
  </si>
  <si>
    <t>бабочки магнит</t>
  </si>
  <si>
    <t>кейбокс</t>
  </si>
  <si>
    <t>smile expert</t>
  </si>
  <si>
    <t>lyle scott свитшот</t>
  </si>
  <si>
    <t xml:space="preserve">крючок на стену </t>
  </si>
  <si>
    <t>увлажнитель scarlett</t>
  </si>
  <si>
    <t xml:space="preserve">цепочка золото </t>
  </si>
  <si>
    <t xml:space="preserve">уплотнитель двери </t>
  </si>
  <si>
    <t>hellride</t>
  </si>
  <si>
    <t>американка юбка</t>
  </si>
  <si>
    <t>блузки-боди</t>
  </si>
  <si>
    <t>лора spf</t>
  </si>
  <si>
    <t>17913583</t>
  </si>
  <si>
    <t>кроссовки adidas spezial</t>
  </si>
  <si>
    <t>пиджак женский кожанный</t>
  </si>
  <si>
    <t>elixir roja</t>
  </si>
  <si>
    <t>стоп срывам</t>
  </si>
  <si>
    <t>константа шампунь</t>
  </si>
  <si>
    <t>пылесос вертикальный kitfort</t>
  </si>
  <si>
    <t>чехол на самсун</t>
  </si>
  <si>
    <t>le grand</t>
  </si>
  <si>
    <t>лама антистресс</t>
  </si>
  <si>
    <t>women's box</t>
  </si>
  <si>
    <t>ворчузавр</t>
  </si>
  <si>
    <t>чехол j6</t>
  </si>
  <si>
    <t>клатц</t>
  </si>
  <si>
    <t>трубы игрушка</t>
  </si>
  <si>
    <t>шоколад футбол</t>
  </si>
  <si>
    <t>favostix картридж</t>
  </si>
  <si>
    <t xml:space="preserve">белые ночи книга </t>
  </si>
  <si>
    <t>62114364</t>
  </si>
  <si>
    <t>мери ми</t>
  </si>
  <si>
    <t>колготки женские с рисунком теплые</t>
  </si>
  <si>
    <t>шексна</t>
  </si>
  <si>
    <t>журнал esquire / esquire русское издание коллекционный номер май 2020</t>
  </si>
  <si>
    <t>skin code</t>
  </si>
  <si>
    <t>белые боди</t>
  </si>
  <si>
    <t>горький шоколад продукты</t>
  </si>
  <si>
    <t>kapous сыворотка dual renascence</t>
  </si>
  <si>
    <t>эмблема на куртку</t>
  </si>
  <si>
    <t>корона из мастики</t>
  </si>
  <si>
    <t>кроссовки найк мужские белые</t>
  </si>
  <si>
    <t>кэшью</t>
  </si>
  <si>
    <t>бальзам belweder</t>
  </si>
  <si>
    <t>наушники logitech g</t>
  </si>
  <si>
    <t>oxelo ролики</t>
  </si>
  <si>
    <t>до 500 рублей</t>
  </si>
  <si>
    <t>ползунки 86</t>
  </si>
  <si>
    <t>комикс metal family</t>
  </si>
  <si>
    <t>светильники цветы</t>
  </si>
  <si>
    <t>кольцо крестик</t>
  </si>
  <si>
    <t>41040452</t>
  </si>
  <si>
    <t>виваль конфеты</t>
  </si>
  <si>
    <t>колибрис</t>
  </si>
  <si>
    <t>gucci колготки</t>
  </si>
  <si>
    <t>13965966</t>
  </si>
  <si>
    <t xml:space="preserve">гефест </t>
  </si>
  <si>
    <t>reebok кроссовки мужские белые</t>
  </si>
  <si>
    <t>аквафор кн модуль</t>
  </si>
  <si>
    <t xml:space="preserve">фигурка кролик </t>
  </si>
  <si>
    <t>lacoste женщины парфюм</t>
  </si>
  <si>
    <t xml:space="preserve">брелок сова </t>
  </si>
  <si>
    <t>ть</t>
  </si>
  <si>
    <t>насадка на член с шипами</t>
  </si>
  <si>
    <t>37048491</t>
  </si>
  <si>
    <t>velante</t>
  </si>
  <si>
    <t>свитер вратарский</t>
  </si>
  <si>
    <t>rocs pro baby</t>
  </si>
  <si>
    <t>пылесос вертикальный redmond</t>
  </si>
  <si>
    <t>платье вечернее бордовое</t>
  </si>
  <si>
    <t xml:space="preserve">стайлинг пудра </t>
  </si>
  <si>
    <t>шорты twerk</t>
  </si>
  <si>
    <t>скатерть на дачу</t>
  </si>
  <si>
    <t>обувь через палец</t>
  </si>
  <si>
    <t>safeguard.</t>
  </si>
  <si>
    <t>постельное белье лес</t>
  </si>
  <si>
    <t>gardi</t>
  </si>
  <si>
    <t>mole</t>
  </si>
  <si>
    <t>30305045</t>
  </si>
  <si>
    <t>зайчик фарфоровый</t>
  </si>
  <si>
    <t>сауник</t>
  </si>
  <si>
    <t xml:space="preserve">штаны женскте </t>
  </si>
  <si>
    <t>balalabobi</t>
  </si>
  <si>
    <t>инканто пижама</t>
  </si>
  <si>
    <t>vilermo</t>
  </si>
  <si>
    <t>набор стульев туристических</t>
  </si>
  <si>
    <t xml:space="preserve">демикс кроссовки </t>
  </si>
  <si>
    <t>parfum de auto</t>
  </si>
  <si>
    <t>увеличитель полового члена</t>
  </si>
  <si>
    <t>шампуни шаума</t>
  </si>
  <si>
    <t>maiva</t>
  </si>
  <si>
    <t>азбука в каринках животных</t>
  </si>
  <si>
    <t>нож офицерский</t>
  </si>
  <si>
    <t>gan 356</t>
  </si>
  <si>
    <t>картридж на aegis</t>
  </si>
  <si>
    <t>дом сестер</t>
  </si>
  <si>
    <t>сапоги женские зимние замшевые натуральные</t>
  </si>
  <si>
    <t>кросовки на мальчика адидас</t>
  </si>
  <si>
    <t>мышки игрушки</t>
  </si>
  <si>
    <t>модис рубашка</t>
  </si>
  <si>
    <t>брюки женские guess</t>
  </si>
  <si>
    <t>следики женские капроновые</t>
  </si>
  <si>
    <t>25624221</t>
  </si>
  <si>
    <t>кроссовки мужские пума лето</t>
  </si>
  <si>
    <t xml:space="preserve">ветровка девочки </t>
  </si>
  <si>
    <t>летнее свадебное платье</t>
  </si>
  <si>
    <t>полиол</t>
  </si>
  <si>
    <t>панк аксессуары</t>
  </si>
  <si>
    <t>худи 146</t>
  </si>
  <si>
    <t>жмлет</t>
  </si>
  <si>
    <t>найк сандали</t>
  </si>
  <si>
    <t>cr 1620</t>
  </si>
  <si>
    <t>мотивирующие открытки</t>
  </si>
  <si>
    <t>чашка мрамор</t>
  </si>
  <si>
    <t xml:space="preserve">чай richard </t>
  </si>
  <si>
    <t>подвеска крест серебро</t>
  </si>
  <si>
    <t>кофе картнуар</t>
  </si>
  <si>
    <t>масло ликви молли</t>
  </si>
  <si>
    <t>37244836</t>
  </si>
  <si>
    <t>пухлые губы</t>
  </si>
  <si>
    <t>высокое боди</t>
  </si>
  <si>
    <t>bio phyto</t>
  </si>
  <si>
    <t>exquisite</t>
  </si>
  <si>
    <t>женские кофты весна</t>
  </si>
  <si>
    <t xml:space="preserve">ево коврики </t>
  </si>
  <si>
    <t>мыло туалетное dove</t>
  </si>
  <si>
    <t>la roche-posay retinol</t>
  </si>
  <si>
    <t>khabib</t>
  </si>
  <si>
    <t>seriano</t>
  </si>
  <si>
    <t>доминиканский кофе</t>
  </si>
  <si>
    <t>бравекто таблетки от клещей</t>
  </si>
  <si>
    <t>melissa девочки</t>
  </si>
  <si>
    <t>rodison</t>
  </si>
  <si>
    <t>тени теней книга</t>
  </si>
  <si>
    <t>ollin бессульфатный</t>
  </si>
  <si>
    <t>непромокаемый фартук</t>
  </si>
  <si>
    <t>детское мыло гипоаллергенное</t>
  </si>
  <si>
    <t>безбелковые продукты</t>
  </si>
  <si>
    <t>felco</t>
  </si>
  <si>
    <t>а. с. пушкин книги</t>
  </si>
  <si>
    <t>цепочка и серьги</t>
  </si>
  <si>
    <t xml:space="preserve">набор букв </t>
  </si>
  <si>
    <t>le mou</t>
  </si>
  <si>
    <t>термос под еду</t>
  </si>
  <si>
    <t>shopplease</t>
  </si>
  <si>
    <t>телефон ударопрочный</t>
  </si>
  <si>
    <t>машинки монстр трак</t>
  </si>
  <si>
    <t>christina косметика крем</t>
  </si>
  <si>
    <t>6637850</t>
  </si>
  <si>
    <t>любовь свобода одиночество</t>
  </si>
  <si>
    <t>формв</t>
  </si>
  <si>
    <t>термокружка 1 л</t>
  </si>
  <si>
    <t>fruits is love</t>
  </si>
  <si>
    <t xml:space="preserve"> power bank</t>
  </si>
  <si>
    <t xml:space="preserve">рис дикий </t>
  </si>
  <si>
    <t>хранение кухонных приборов</t>
  </si>
  <si>
    <t xml:space="preserve">куклы лол omg </t>
  </si>
  <si>
    <t>человек паук кроссовки</t>
  </si>
  <si>
    <t>liu jo юбка</t>
  </si>
  <si>
    <t>biome balance serum</t>
  </si>
  <si>
    <t>66525313</t>
  </si>
  <si>
    <t xml:space="preserve">блузка с вышивкой </t>
  </si>
  <si>
    <t>наборные гантели</t>
  </si>
  <si>
    <t>год в детском саду clever</t>
  </si>
  <si>
    <t>trucker</t>
  </si>
  <si>
    <t>футболки малышу</t>
  </si>
  <si>
    <t>эстрогиал свечи</t>
  </si>
  <si>
    <t>кинешемка</t>
  </si>
  <si>
    <t>молоковарка 1 литр</t>
  </si>
  <si>
    <t>кожанн</t>
  </si>
  <si>
    <t>liitokala lii-600</t>
  </si>
  <si>
    <t>обшивка дома</t>
  </si>
  <si>
    <t>лазерка</t>
  </si>
  <si>
    <t>печатки детские</t>
  </si>
  <si>
    <t>куртка би фри</t>
  </si>
  <si>
    <t>книга выпечка</t>
  </si>
  <si>
    <t>купальник сжатый</t>
  </si>
  <si>
    <t xml:space="preserve">nut </t>
  </si>
  <si>
    <t>кеды туристические</t>
  </si>
  <si>
    <t>стул сиреневый</t>
  </si>
  <si>
    <t>25562593</t>
  </si>
  <si>
    <t>кружка собака</t>
  </si>
  <si>
    <t xml:space="preserve">велосипед 24 дюйма </t>
  </si>
  <si>
    <t xml:space="preserve">платье плиссе </t>
  </si>
  <si>
    <t>missha консилер</t>
  </si>
  <si>
    <t>mood шампунь</t>
  </si>
  <si>
    <t>рэйд</t>
  </si>
  <si>
    <t>аквамаркер</t>
  </si>
  <si>
    <t>шар фольгированный 1</t>
  </si>
  <si>
    <t xml:space="preserve">мужские водолазки </t>
  </si>
  <si>
    <t>beauty bomb духи</t>
  </si>
  <si>
    <t>блузки кружевные женские белые</t>
  </si>
  <si>
    <t>желтый плащ женский</t>
  </si>
  <si>
    <t>футболки легкие</t>
  </si>
  <si>
    <t>тэквандо</t>
  </si>
  <si>
    <t>multi color</t>
  </si>
  <si>
    <t>пазлы простоквашино</t>
  </si>
  <si>
    <t>incrua</t>
  </si>
  <si>
    <t>чайник заварочный френч-пресс</t>
  </si>
  <si>
    <t>худи гравити фолз</t>
  </si>
  <si>
    <t>вьетнамки на танкетке</t>
  </si>
  <si>
    <t>брюки летние лен женские</t>
  </si>
  <si>
    <t>чехол чемодан l</t>
  </si>
  <si>
    <t>pet soft</t>
  </si>
  <si>
    <t>чехол на poco m 3 pro</t>
  </si>
  <si>
    <t xml:space="preserve">женский спортивный </t>
  </si>
  <si>
    <t>пакет вайлдберис</t>
  </si>
  <si>
    <t>полуботинки пьер карден</t>
  </si>
  <si>
    <t>носки тюль</t>
  </si>
  <si>
    <t>коесло кровать</t>
  </si>
  <si>
    <t>энцифалитный костюм</t>
  </si>
  <si>
    <t xml:space="preserve">футбольные перчатки вратарские </t>
  </si>
  <si>
    <t>palmbaby подгузники детские</t>
  </si>
  <si>
    <t>колодки тормозные велосипедные</t>
  </si>
  <si>
    <t>китайские шахматы</t>
  </si>
  <si>
    <t>чехон на айфон 6</t>
  </si>
  <si>
    <t>шорты мужские джинсовые рваные</t>
  </si>
  <si>
    <t>34133477</t>
  </si>
  <si>
    <t>платье новый год</t>
  </si>
  <si>
    <t>type c otg</t>
  </si>
  <si>
    <t xml:space="preserve">переводные картинки </t>
  </si>
  <si>
    <t>значки триколор</t>
  </si>
  <si>
    <t>майнкрафт фигурка</t>
  </si>
  <si>
    <t>шпильки женские</t>
  </si>
  <si>
    <t>кроссовки луи</t>
  </si>
  <si>
    <t>пилинг elizavecca</t>
  </si>
  <si>
    <t>49921806</t>
  </si>
  <si>
    <t>74115880</t>
  </si>
  <si>
    <t>9659521</t>
  </si>
  <si>
    <t>носки рик и морти мужские</t>
  </si>
  <si>
    <t>fin flaer</t>
  </si>
  <si>
    <t>sauciny</t>
  </si>
  <si>
    <t>подушка в поездку</t>
  </si>
  <si>
    <t xml:space="preserve">кроссы найк </t>
  </si>
  <si>
    <t>21011920</t>
  </si>
  <si>
    <t>купальник женский раздельные красный</t>
  </si>
  <si>
    <t>белье guess</t>
  </si>
  <si>
    <t>шланг морозостойкий</t>
  </si>
  <si>
    <t>штаны женщины</t>
  </si>
  <si>
    <t>костюм бенди</t>
  </si>
  <si>
    <t>чай молочный улун дракон</t>
  </si>
  <si>
    <t>лучшие диктанты</t>
  </si>
  <si>
    <t>перец приправа</t>
  </si>
  <si>
    <t>коврик унитаз</t>
  </si>
  <si>
    <t>юбка шотры</t>
  </si>
  <si>
    <t>коллаген solgar</t>
  </si>
  <si>
    <t>кружевные рукава</t>
  </si>
  <si>
    <t>эпл воч подделка</t>
  </si>
  <si>
    <t>линдберг книга</t>
  </si>
  <si>
    <t>туфли летние без каблука</t>
  </si>
  <si>
    <t>деймикс</t>
  </si>
  <si>
    <t>кроссовки женские облегченные</t>
  </si>
  <si>
    <t>чехол 11про</t>
  </si>
  <si>
    <t>средство от мазолей</t>
  </si>
  <si>
    <t>65236193</t>
  </si>
  <si>
    <t xml:space="preserve">носки адидас женские </t>
  </si>
  <si>
    <t>gauss gu 5.3</t>
  </si>
  <si>
    <t>43090541</t>
  </si>
  <si>
    <t xml:space="preserve">adidas кроссовки женские обувь </t>
  </si>
  <si>
    <t>женский обув</t>
  </si>
  <si>
    <t>16058900</t>
  </si>
  <si>
    <t>аравиа с мочевиной</t>
  </si>
  <si>
    <t>кружка с танками</t>
  </si>
  <si>
    <t>рина руж</t>
  </si>
  <si>
    <t>тоника нейтрализатор желтизны</t>
  </si>
  <si>
    <t>полицейские штаны</t>
  </si>
  <si>
    <t>вершинка</t>
  </si>
  <si>
    <t>vivo v17 neo чехол</t>
  </si>
  <si>
    <t>глобус луны</t>
  </si>
  <si>
    <t>edelweiss for farfolle</t>
  </si>
  <si>
    <t>трикотажное платье с вырезом</t>
  </si>
  <si>
    <t>все о динозаврах</t>
  </si>
  <si>
    <t>muss wear шапка</t>
  </si>
  <si>
    <t>дюбель крючок</t>
  </si>
  <si>
    <t>игра детектор лжи</t>
  </si>
  <si>
    <t>note book</t>
  </si>
  <si>
    <t>белые мужские кеды кожаные</t>
  </si>
  <si>
    <t>fererro</t>
  </si>
  <si>
    <t>tigi bed head маска</t>
  </si>
  <si>
    <t>калининград шоколад</t>
  </si>
  <si>
    <t>мужские компрессионные гольфы</t>
  </si>
  <si>
    <t xml:space="preserve">кресло дачное </t>
  </si>
  <si>
    <t>халат банный махровый мужской</t>
  </si>
  <si>
    <t>нокс сканди</t>
  </si>
  <si>
    <t>файл пиши стирай</t>
  </si>
  <si>
    <t>духи женски</t>
  </si>
  <si>
    <t xml:space="preserve">смартфон iphone 11 </t>
  </si>
  <si>
    <t>кимоно детское самбо</t>
  </si>
  <si>
    <t>кросовки с колесами</t>
  </si>
  <si>
    <t>однотонные колготки</t>
  </si>
  <si>
    <t>шапочка одноразовые</t>
  </si>
  <si>
    <t>гель артикулат</t>
  </si>
  <si>
    <t>сорочка нежка</t>
  </si>
  <si>
    <t>zucchini bambini</t>
  </si>
  <si>
    <t>mois.is</t>
  </si>
  <si>
    <t>moldos</t>
  </si>
  <si>
    <t>рамзан кадыров</t>
  </si>
  <si>
    <t>хаги вагги шары</t>
  </si>
  <si>
    <t>детские колготки сетка</t>
  </si>
  <si>
    <t xml:space="preserve">шива </t>
  </si>
  <si>
    <t>мидела</t>
  </si>
  <si>
    <t>татарские серьги</t>
  </si>
  <si>
    <t>коричневый женский ремень</t>
  </si>
  <si>
    <t>металлический намордник</t>
  </si>
  <si>
    <t>9865301</t>
  </si>
  <si>
    <t>erika расческа</t>
  </si>
  <si>
    <t>юбка tom tailor</t>
  </si>
  <si>
    <t>многоразовый ватный диск</t>
  </si>
  <si>
    <t>artex гель лак</t>
  </si>
  <si>
    <t xml:space="preserve">хирургические инструменты </t>
  </si>
  <si>
    <t>lafei nier</t>
  </si>
  <si>
    <t xml:space="preserve">халаты домашние </t>
  </si>
  <si>
    <t>полотенце белое 70 140</t>
  </si>
  <si>
    <t>брюки спортивные бордовые</t>
  </si>
  <si>
    <t>старт речи</t>
  </si>
  <si>
    <t>платье милена</t>
  </si>
  <si>
    <t>bagmarket</t>
  </si>
  <si>
    <t>бежевые брюки летние женские</t>
  </si>
  <si>
    <t xml:space="preserve">тони старк </t>
  </si>
  <si>
    <t>кроссовки беларусь</t>
  </si>
  <si>
    <t>сарафан с рукавами фонариками</t>
  </si>
  <si>
    <t xml:space="preserve">loccitane масло </t>
  </si>
  <si>
    <t>не пух</t>
  </si>
  <si>
    <t>70041158</t>
  </si>
  <si>
    <t>бакомайзер</t>
  </si>
  <si>
    <t>маскк</t>
  </si>
  <si>
    <t xml:space="preserve">xiaomi redmi 9c чехол </t>
  </si>
  <si>
    <t>сарафан из вельвета</t>
  </si>
  <si>
    <t>пульт denn</t>
  </si>
  <si>
    <t xml:space="preserve">от вшей </t>
  </si>
  <si>
    <t>гольфы фиолетовые</t>
  </si>
  <si>
    <t>squeezamals</t>
  </si>
  <si>
    <t>сказка бисер</t>
  </si>
  <si>
    <t>гв</t>
  </si>
  <si>
    <t>osadze</t>
  </si>
  <si>
    <t>ikea подушка</t>
  </si>
  <si>
    <t>каша бейби</t>
  </si>
  <si>
    <t>зеркало видеорегистратор андроид</t>
  </si>
  <si>
    <t>52850711</t>
  </si>
  <si>
    <t>журнал тачки с машинкой</t>
  </si>
  <si>
    <t>обои бумажные дешевые</t>
  </si>
  <si>
    <t xml:space="preserve">игрушка самолет </t>
  </si>
  <si>
    <t>клатч лаковый</t>
  </si>
  <si>
    <t>редуктан</t>
  </si>
  <si>
    <t>блюдце пластик</t>
  </si>
  <si>
    <t>don hookah</t>
  </si>
  <si>
    <t>летние сарафан длинные женские</t>
  </si>
  <si>
    <t>декоративные цвета искуственные</t>
  </si>
  <si>
    <t>самокат xiaomi m365 pro</t>
  </si>
  <si>
    <t>gym chalk</t>
  </si>
  <si>
    <t>ovide</t>
  </si>
  <si>
    <t>штаны пропитка</t>
  </si>
  <si>
    <t>афала</t>
  </si>
  <si>
    <t>краска по металлу золото</t>
  </si>
  <si>
    <t>шопер красный</t>
  </si>
  <si>
    <t>златан ибрагимович</t>
  </si>
  <si>
    <t xml:space="preserve">dolce milk антисептик </t>
  </si>
  <si>
    <t>камиль</t>
  </si>
  <si>
    <t>шапки зимние женские</t>
  </si>
  <si>
    <t>organic kitchen спрей</t>
  </si>
  <si>
    <t>кашпо 1л</t>
  </si>
  <si>
    <t>самый дорогой компьютер</t>
  </si>
  <si>
    <t>платье на бретельках короткое</t>
  </si>
  <si>
    <t>мазь от опрелостей</t>
  </si>
  <si>
    <t>рулонные щторы</t>
  </si>
  <si>
    <t>59533890</t>
  </si>
  <si>
    <t>чудо доска 3 в 1</t>
  </si>
  <si>
    <t>noka</t>
  </si>
  <si>
    <t>rexona дезодорант-крем</t>
  </si>
  <si>
    <t>1620</t>
  </si>
  <si>
    <t>костюм женский брюки топом</t>
  </si>
  <si>
    <t>рис в пакетах</t>
  </si>
  <si>
    <t>cosrx low ph good morning gel cleanser</t>
  </si>
  <si>
    <t xml:space="preserve">оверсайз худи мужское </t>
  </si>
  <si>
    <t xml:space="preserve">футурама </t>
  </si>
  <si>
    <t>духи creed</t>
  </si>
  <si>
    <t>базирон ac</t>
  </si>
  <si>
    <t xml:space="preserve">шарики выпускной </t>
  </si>
  <si>
    <t>офисные костюмы женские</t>
  </si>
  <si>
    <t>дед мороз и снегурочка игрушки</t>
  </si>
  <si>
    <t>динамо киев</t>
  </si>
  <si>
    <t>macsus</t>
  </si>
  <si>
    <t>шорты джинсовые с завышенной талией</t>
  </si>
  <si>
    <t>чехлы chevrolet cruze</t>
  </si>
  <si>
    <t>коммутатор на скутер</t>
  </si>
  <si>
    <t>one plus buds pro</t>
  </si>
  <si>
    <t>обои с большими цветами</t>
  </si>
  <si>
    <t>klemento</t>
  </si>
  <si>
    <t>брюки твое спортивные</t>
  </si>
  <si>
    <t>джогеры хаки</t>
  </si>
  <si>
    <t>reebok zigtech</t>
  </si>
  <si>
    <t>пудра lavelle</t>
  </si>
  <si>
    <t>stradivarius жилет</t>
  </si>
  <si>
    <t>si modeste</t>
  </si>
  <si>
    <t>блузка оливкового цвета</t>
  </si>
  <si>
    <t>hey</t>
  </si>
  <si>
    <t>2664538</t>
  </si>
  <si>
    <t>силиконовый лист</t>
  </si>
  <si>
    <t xml:space="preserve">трусы пума </t>
  </si>
  <si>
    <t>estel пепельный</t>
  </si>
  <si>
    <t>детский машина</t>
  </si>
  <si>
    <t>gk61 skyloong</t>
  </si>
  <si>
    <t>туфли женские синего цвета</t>
  </si>
  <si>
    <t>бусины камень</t>
  </si>
  <si>
    <t>17732430</t>
  </si>
  <si>
    <t xml:space="preserve">сетевой шнур </t>
  </si>
  <si>
    <t xml:space="preserve">пиджак коричневый </t>
  </si>
  <si>
    <t>стекло на vivo y21</t>
  </si>
  <si>
    <t>шорты мужские классика</t>
  </si>
  <si>
    <t>платок 60х60</t>
  </si>
  <si>
    <t>штаны охрана</t>
  </si>
  <si>
    <t>куртка томми</t>
  </si>
  <si>
    <t>платье в стиле 40</t>
  </si>
  <si>
    <t>барсовка</t>
  </si>
  <si>
    <t>крест форсаж</t>
  </si>
  <si>
    <t>21034975</t>
  </si>
  <si>
    <t>джинсы мужские h&amp;m</t>
  </si>
  <si>
    <t>emi look</t>
  </si>
  <si>
    <t>ожирелье из бисера</t>
  </si>
  <si>
    <t>кеды серебро</t>
  </si>
  <si>
    <t>нож таллер</t>
  </si>
  <si>
    <t>нескучный сад книги</t>
  </si>
  <si>
    <t>paese помада 10</t>
  </si>
  <si>
    <t>алмазные наклейки</t>
  </si>
  <si>
    <t>футболки подростковые девочки</t>
  </si>
  <si>
    <t>наски белые</t>
  </si>
  <si>
    <t>leaftogo / коллаген пептидный + витамин c 180 г 30 порций</t>
  </si>
  <si>
    <t>наклейки стикеры на подарки и конверты</t>
  </si>
  <si>
    <t>стильные кеды</t>
  </si>
  <si>
    <t>игрушка ходит</t>
  </si>
  <si>
    <t>коллекционные фигурки аниме</t>
  </si>
  <si>
    <t>спортивные сапоги</t>
  </si>
  <si>
    <t>шорты большие размеры женские</t>
  </si>
  <si>
    <t>обруч металический</t>
  </si>
  <si>
    <t>утиплитель</t>
  </si>
  <si>
    <t>комбинезон женский эротический</t>
  </si>
  <si>
    <t>лифчик купальника</t>
  </si>
  <si>
    <t>гербалайф набор</t>
  </si>
  <si>
    <t>ok beauty тушь</t>
  </si>
  <si>
    <t>каши детские нутрилон</t>
  </si>
  <si>
    <t>накладные ногти маленькие</t>
  </si>
  <si>
    <t>многофункциональный брелок</t>
  </si>
  <si>
    <t>платье покемон</t>
  </si>
  <si>
    <t>cc крем stellary</t>
  </si>
  <si>
    <t xml:space="preserve">духи стойкие </t>
  </si>
  <si>
    <t>гель лак цвет хаки</t>
  </si>
  <si>
    <t>coracle</t>
  </si>
  <si>
    <t>смеситель каскадный</t>
  </si>
  <si>
    <t xml:space="preserve">четки православные </t>
  </si>
  <si>
    <t>мужской набор nivea</t>
  </si>
  <si>
    <t>анолит анк супер</t>
  </si>
  <si>
    <t>блузка рюши</t>
  </si>
  <si>
    <t xml:space="preserve">тотошка </t>
  </si>
  <si>
    <t>жидкое мыло fa</t>
  </si>
  <si>
    <t>джинсы женсеие</t>
  </si>
  <si>
    <t>marks &amp; spencer мальчики</t>
  </si>
  <si>
    <t>шубоши</t>
  </si>
  <si>
    <t xml:space="preserve">жилетка женский </t>
  </si>
  <si>
    <t>achieve</t>
  </si>
  <si>
    <t>чехол  бампер  на айфон 6</t>
  </si>
  <si>
    <t>estee lauder пенка</t>
  </si>
  <si>
    <t xml:space="preserve">puma жилет </t>
  </si>
  <si>
    <t>,hjim</t>
  </si>
  <si>
    <t>ароматизатор dr.marcus</t>
  </si>
  <si>
    <t>ноутбук 8 гб</t>
  </si>
  <si>
    <t>джемпер женский свободный</t>
  </si>
  <si>
    <t>ekkobeauty</t>
  </si>
  <si>
    <t>духи mast have</t>
  </si>
  <si>
    <t>слепок рук из гипса</t>
  </si>
  <si>
    <t>антисептик sanitelle</t>
  </si>
  <si>
    <t xml:space="preserve">бронепленка на авто </t>
  </si>
  <si>
    <t>каркасные бассейны бассейны</t>
  </si>
  <si>
    <t>jbl калонка</t>
  </si>
  <si>
    <t>бриджи joma</t>
  </si>
  <si>
    <t>57807689</t>
  </si>
  <si>
    <t>15443231</t>
  </si>
  <si>
    <t>джемпер велюр</t>
  </si>
  <si>
    <t>калипсо босоножки</t>
  </si>
  <si>
    <t>7953753</t>
  </si>
  <si>
    <t xml:space="preserve">теплый спортивный костюм </t>
  </si>
  <si>
    <t>надувной бар</t>
  </si>
  <si>
    <t>кольца ювелирные</t>
  </si>
  <si>
    <t>короб подарочный</t>
  </si>
  <si>
    <t>lash lamination</t>
  </si>
  <si>
    <t>redmi 11 xiaomi чехол</t>
  </si>
  <si>
    <t>acc</t>
  </si>
  <si>
    <t>сидушка на скамейку</t>
  </si>
  <si>
    <t>подиафарм</t>
  </si>
  <si>
    <t>картина по номерам стрей кидс</t>
  </si>
  <si>
    <t>windbreaker</t>
  </si>
  <si>
    <t>lamel professional flash lashhh mascara by natalina mua</t>
  </si>
  <si>
    <t>палантин в храм</t>
  </si>
  <si>
    <t>инфракрасный массажер</t>
  </si>
  <si>
    <t>renne</t>
  </si>
  <si>
    <t>сенсор фристайл либра</t>
  </si>
  <si>
    <t>49974667</t>
  </si>
  <si>
    <t>щиты мебельные</t>
  </si>
  <si>
    <t>бежевые брюки детские</t>
  </si>
  <si>
    <t>чехол samsung galaxy j3 2016</t>
  </si>
  <si>
    <t>холти женский</t>
  </si>
  <si>
    <t>34344807</t>
  </si>
  <si>
    <t>летние мужские брюки классические</t>
  </si>
  <si>
    <t>парфюм женский ваниль</t>
  </si>
  <si>
    <t>широкие длинные штаны</t>
  </si>
  <si>
    <t>футболка люкс</t>
  </si>
  <si>
    <t>бюстгалтер 85d</t>
  </si>
  <si>
    <t>чай премиум</t>
  </si>
  <si>
    <t>vero moda пальто</t>
  </si>
  <si>
    <t xml:space="preserve"> стельки</t>
  </si>
  <si>
    <t>polo o marc</t>
  </si>
  <si>
    <t>чехол poco x3pro</t>
  </si>
  <si>
    <t>мир джиннов</t>
  </si>
  <si>
    <t xml:space="preserve">батарейки крона </t>
  </si>
  <si>
    <t>туфли mach</t>
  </si>
  <si>
    <t>вечерний брючный костюм на полных женщин</t>
  </si>
  <si>
    <t>42508583</t>
  </si>
  <si>
    <t>bb крем с spf красота</t>
  </si>
  <si>
    <t>mymokondo</t>
  </si>
  <si>
    <t>тейково</t>
  </si>
  <si>
    <t>теплые уши</t>
  </si>
  <si>
    <t>колонки игровые</t>
  </si>
  <si>
    <t>lexus nx</t>
  </si>
  <si>
    <t>спортивные штаны женские хлопок</t>
  </si>
  <si>
    <t>с кошками</t>
  </si>
  <si>
    <t>платье noal</t>
  </si>
  <si>
    <t>футболка флаг украины</t>
  </si>
  <si>
    <t>бюстгальтер бандо без пушап</t>
  </si>
  <si>
    <t>модем 4g мегафон</t>
  </si>
  <si>
    <t>60673304</t>
  </si>
  <si>
    <t>barrettes</t>
  </si>
  <si>
    <t>сквозь снег</t>
  </si>
  <si>
    <t>игра сюрпризы</t>
  </si>
  <si>
    <t>капитан морган</t>
  </si>
  <si>
    <t>визоптик</t>
  </si>
  <si>
    <t xml:space="preserve">юбка в рубчик </t>
  </si>
  <si>
    <t>драже жемчужина</t>
  </si>
  <si>
    <t>жилет с облаками</t>
  </si>
  <si>
    <t xml:space="preserve">футболки набор </t>
  </si>
  <si>
    <t xml:space="preserve">моне </t>
  </si>
  <si>
    <t>фильтр saeco</t>
  </si>
  <si>
    <t>трусы cr7</t>
  </si>
  <si>
    <t>маска доктор джарт</t>
  </si>
  <si>
    <t>чехол huawei p 40 lite</t>
  </si>
  <si>
    <t>бюстгалтер телесный</t>
  </si>
  <si>
    <t>rhfcjdrb</t>
  </si>
  <si>
    <t>бар огнетушитель</t>
  </si>
  <si>
    <t>nissan x-trail t30</t>
  </si>
  <si>
    <t>61887274</t>
  </si>
  <si>
    <t>аист и капуста</t>
  </si>
  <si>
    <t>8718125</t>
  </si>
  <si>
    <t>25943901</t>
  </si>
  <si>
    <t>millihelen гель-лак</t>
  </si>
  <si>
    <t xml:space="preserve">stojo </t>
  </si>
  <si>
    <t>home&amp;style</t>
  </si>
  <si>
    <t>шрб4</t>
  </si>
  <si>
    <t>костюм летниц</t>
  </si>
  <si>
    <t>levrana c</t>
  </si>
  <si>
    <t xml:space="preserve">глаз бога геншин </t>
  </si>
  <si>
    <t>14430942</t>
  </si>
  <si>
    <t>блуза с бахромой</t>
  </si>
  <si>
    <t>кашпо балкон</t>
  </si>
  <si>
    <t>доктор федотова</t>
  </si>
  <si>
    <t>сабо богатырь</t>
  </si>
  <si>
    <t>marcello</t>
  </si>
  <si>
    <t>за миллиард лет до конца света</t>
  </si>
  <si>
    <t>мужчин</t>
  </si>
  <si>
    <t>53789014</t>
  </si>
  <si>
    <t>кроссовки porshe</t>
  </si>
  <si>
    <t>челси женские замшевые</t>
  </si>
  <si>
    <t>28685089</t>
  </si>
  <si>
    <t>мусульманское одежда</t>
  </si>
  <si>
    <t>евангелион мисато</t>
  </si>
  <si>
    <t>51987041</t>
  </si>
  <si>
    <t>бластер нерф элит 2.0</t>
  </si>
  <si>
    <t>магниты развивашки</t>
  </si>
  <si>
    <t>игрушка эдгар</t>
  </si>
  <si>
    <t>спицы прим</t>
  </si>
  <si>
    <t>футболка мечты</t>
  </si>
  <si>
    <t>лампочки d2s</t>
  </si>
  <si>
    <t>xpure</t>
  </si>
  <si>
    <t>топпер гимнастка</t>
  </si>
  <si>
    <t>11930929</t>
  </si>
  <si>
    <t>саграда игра</t>
  </si>
  <si>
    <t>салфетки влажные 72</t>
  </si>
  <si>
    <t>9530612</t>
  </si>
  <si>
    <t>youmile</t>
  </si>
  <si>
    <t>бортики дышащие</t>
  </si>
  <si>
    <t>тушь yves saint laurent</t>
  </si>
  <si>
    <t>constant delight мусс</t>
  </si>
  <si>
    <t>karaal краска</t>
  </si>
  <si>
    <t>bungly boo! демисезон</t>
  </si>
  <si>
    <t>plaque off</t>
  </si>
  <si>
    <t>чулки женские с бантиками</t>
  </si>
  <si>
    <t>ботинки kenka</t>
  </si>
  <si>
    <t>8818669</t>
  </si>
  <si>
    <t>гюго собор парижской богоматери</t>
  </si>
  <si>
    <t>трусы миньоны</t>
  </si>
  <si>
    <t>кукла снегурочка</t>
  </si>
  <si>
    <t>zarina рубашка белого цвета</t>
  </si>
  <si>
    <t>патчи под глаза жидкие</t>
  </si>
  <si>
    <t>аижама</t>
  </si>
  <si>
    <t xml:space="preserve">пуховик женский зимний длинный </t>
  </si>
  <si>
    <t>пневмо оружие</t>
  </si>
  <si>
    <t>тетрадь а4 в клетку 80 листов</t>
  </si>
  <si>
    <t>чехол редми ноте 10 про</t>
  </si>
  <si>
    <t>imaginext игрушки</t>
  </si>
  <si>
    <t>ободок с ромашками</t>
  </si>
  <si>
    <t>серьги плоские</t>
  </si>
  <si>
    <t>кармашек на телефон</t>
  </si>
  <si>
    <t>перчатки длинные кружевные</t>
  </si>
  <si>
    <t>стэн ли</t>
  </si>
  <si>
    <t>pink-enot</t>
  </si>
  <si>
    <t>бронзовый</t>
  </si>
  <si>
    <t>erden пиджак</t>
  </si>
  <si>
    <t>pirs платье</t>
  </si>
  <si>
    <t>шумоглушитель</t>
  </si>
  <si>
    <t>держатель ниток</t>
  </si>
  <si>
    <t xml:space="preserve">пушистое худи </t>
  </si>
  <si>
    <t>наматрасник 190на 80</t>
  </si>
  <si>
    <t>чертог финиста</t>
  </si>
  <si>
    <t>66349515</t>
  </si>
  <si>
    <t>дутка</t>
  </si>
  <si>
    <t xml:space="preserve">breesal </t>
  </si>
  <si>
    <t>мусорные корзины</t>
  </si>
  <si>
    <t>кукла со сьемной одеждой</t>
  </si>
  <si>
    <t>im clo</t>
  </si>
  <si>
    <t>спрей от запаха кошек</t>
  </si>
  <si>
    <t>ил</t>
  </si>
  <si>
    <t>крышка gipfel</t>
  </si>
  <si>
    <t>орифлейм бальзам</t>
  </si>
  <si>
    <t>наборы мармелада</t>
  </si>
  <si>
    <t>патчи collagen</t>
  </si>
  <si>
    <t>варежки меховые</t>
  </si>
  <si>
    <t>keratin prof</t>
  </si>
  <si>
    <t>самый богатый</t>
  </si>
  <si>
    <t>dolce rosa кроссовки</t>
  </si>
  <si>
    <t>steel claw</t>
  </si>
  <si>
    <t>светильник уличный потолочный</t>
  </si>
  <si>
    <t>высоковы 585</t>
  </si>
  <si>
    <t>жилет утепленный женский удлиненный</t>
  </si>
  <si>
    <t>детский игровой планшет</t>
  </si>
  <si>
    <t>71608925</t>
  </si>
  <si>
    <t>джемперженский</t>
  </si>
  <si>
    <t>716438</t>
  </si>
  <si>
    <t>ремень на руку</t>
  </si>
  <si>
    <t>рубашка барбери</t>
  </si>
  <si>
    <t>домашний погребок</t>
  </si>
  <si>
    <t>комод орех</t>
  </si>
  <si>
    <t>49856310</t>
  </si>
  <si>
    <t>халат атласный длинный</t>
  </si>
  <si>
    <t>real vita</t>
  </si>
  <si>
    <t>ксанекс</t>
  </si>
  <si>
    <t>лоток с бортиком</t>
  </si>
  <si>
    <t>спирулина сочи</t>
  </si>
  <si>
    <t>ремень тканевый женский</t>
  </si>
  <si>
    <t>армейские ботинки женские</t>
  </si>
  <si>
    <t>лечебные серьги</t>
  </si>
  <si>
    <t>ремешок на часы ксиоми</t>
  </si>
  <si>
    <t>открой тайны динозавров</t>
  </si>
  <si>
    <t>ma: nyo</t>
  </si>
  <si>
    <t>ponytailer</t>
  </si>
  <si>
    <t>вламастеры</t>
  </si>
  <si>
    <t>home city</t>
  </si>
  <si>
    <t xml:space="preserve">красовки мужские адидас </t>
  </si>
  <si>
    <t>перчатки оранжевые</t>
  </si>
  <si>
    <t>раковина 80</t>
  </si>
  <si>
    <t>mt3608</t>
  </si>
  <si>
    <t>стеклоочиститель ручной</t>
  </si>
  <si>
    <t>летние лыжи</t>
  </si>
  <si>
    <t>широкий свитер</t>
  </si>
  <si>
    <t>часы gess</t>
  </si>
  <si>
    <t>чехол на iphone xr с кармашком</t>
  </si>
  <si>
    <t>подарок на выпускной в саду</t>
  </si>
  <si>
    <t>сказки старой англии</t>
  </si>
  <si>
    <t>лоферы женские замшевые бежевые</t>
  </si>
  <si>
    <t>тонометр ветеринарный</t>
  </si>
  <si>
    <t>книга коралина в стране кошмаров</t>
  </si>
  <si>
    <t xml:space="preserve">геншин чехол </t>
  </si>
  <si>
    <t>печенье 3 кг</t>
  </si>
  <si>
    <t>резиновые сапоги девочки</t>
  </si>
  <si>
    <t>rita bravuro обувь</t>
  </si>
  <si>
    <t>жаклин сьюзан</t>
  </si>
  <si>
    <t>карандаш отбеливатель</t>
  </si>
  <si>
    <t>чехолна айфон 12</t>
  </si>
  <si>
    <t>рокси носки</t>
  </si>
  <si>
    <t>51938179</t>
  </si>
  <si>
    <t>mute superfood</t>
  </si>
  <si>
    <t>купальник русалочка</t>
  </si>
  <si>
    <t>человек паук пс4</t>
  </si>
  <si>
    <t>кристал арт</t>
  </si>
  <si>
    <t>косметика nars</t>
  </si>
  <si>
    <t>джинсы calista</t>
  </si>
  <si>
    <t>контактные линзы acuvue астигматизм</t>
  </si>
  <si>
    <t>труба на шею</t>
  </si>
  <si>
    <t>гуджитсу гидро</t>
  </si>
  <si>
    <t>unibag</t>
  </si>
  <si>
    <t>аир найк</t>
  </si>
  <si>
    <t>брендовые футболки женские</t>
  </si>
  <si>
    <t>варкрафт хроники</t>
  </si>
  <si>
    <t xml:space="preserve">футболка скелет </t>
  </si>
  <si>
    <t>мужские туалетные воды</t>
  </si>
  <si>
    <t>pols</t>
  </si>
  <si>
    <t>предтреники</t>
  </si>
  <si>
    <t>sylvania</t>
  </si>
  <si>
    <t>54785619</t>
  </si>
  <si>
    <t>испытание детством</t>
  </si>
  <si>
    <t>золотые серьги с агатом</t>
  </si>
  <si>
    <t>столбики парковочные</t>
  </si>
  <si>
    <t>костю горка</t>
  </si>
  <si>
    <t>17790495</t>
  </si>
  <si>
    <t>стерилизаторы детские</t>
  </si>
  <si>
    <t>nadin демисезон</t>
  </si>
  <si>
    <t>капли бравекто</t>
  </si>
  <si>
    <t>54619005</t>
  </si>
  <si>
    <t>летик белье</t>
  </si>
  <si>
    <t>манчикен</t>
  </si>
  <si>
    <t>honda cb 400</t>
  </si>
  <si>
    <t>hanayama</t>
  </si>
  <si>
    <t xml:space="preserve">опель астра </t>
  </si>
  <si>
    <t>рашгард штаны</t>
  </si>
  <si>
    <t>бейсболка тик ток</t>
  </si>
  <si>
    <t>олимпийка из 90х</t>
  </si>
  <si>
    <t>hoo</t>
  </si>
  <si>
    <t>футболка спаленка</t>
  </si>
  <si>
    <t>boriso</t>
  </si>
  <si>
    <t>noragami</t>
  </si>
  <si>
    <t xml:space="preserve">футболка женскач </t>
  </si>
  <si>
    <t>самсунг смартфон а03</t>
  </si>
  <si>
    <t>жевательные резинки дирол</t>
  </si>
  <si>
    <t>annie</t>
  </si>
  <si>
    <t>зажигалка любимому мужу</t>
  </si>
  <si>
    <t>ваза бронза</t>
  </si>
  <si>
    <t>из крапивы</t>
  </si>
  <si>
    <t>формочки машинки</t>
  </si>
  <si>
    <t>игрушка пудель</t>
  </si>
  <si>
    <t>44904150</t>
  </si>
  <si>
    <t>ddr2 4gb</t>
  </si>
  <si>
    <t>колонка jbl 1000</t>
  </si>
  <si>
    <t>консервы. рыбныекилька</t>
  </si>
  <si>
    <t>аромадефузер</t>
  </si>
  <si>
    <t>torku</t>
  </si>
  <si>
    <t>подлокотник в автомобиль</t>
  </si>
  <si>
    <t>акриловые стенды</t>
  </si>
  <si>
    <t>крыло ваз</t>
  </si>
  <si>
    <t xml:space="preserve">кислотный </t>
  </si>
  <si>
    <t>чехол декоративный</t>
  </si>
  <si>
    <t>kanishka</t>
  </si>
  <si>
    <t>cupa lapa</t>
  </si>
  <si>
    <t>наручные часы женские механические</t>
  </si>
  <si>
    <t>17244711</t>
  </si>
  <si>
    <t>харман кардон</t>
  </si>
  <si>
    <t>смартфон huawei p30 pro</t>
  </si>
  <si>
    <t>кошелек на iphone</t>
  </si>
  <si>
    <t>крупс</t>
  </si>
  <si>
    <t>karcher puzzi 10/1</t>
  </si>
  <si>
    <t xml:space="preserve">подарок на юбилей </t>
  </si>
  <si>
    <t>туфли токарди</t>
  </si>
  <si>
    <t>spoty</t>
  </si>
  <si>
    <t>футболки юникло</t>
  </si>
  <si>
    <t>масло wolf 5w30</t>
  </si>
  <si>
    <t>очки в машину</t>
  </si>
  <si>
    <t>пришивные зеркала</t>
  </si>
  <si>
    <t>салатовый спортивный костюм</t>
  </si>
  <si>
    <t xml:space="preserve">садовый заборчик </t>
  </si>
  <si>
    <t>7863320</t>
  </si>
  <si>
    <t>царь рыба</t>
  </si>
  <si>
    <t>свитшот с облаками</t>
  </si>
  <si>
    <t>браслет золотой 585 жесткий</t>
  </si>
  <si>
    <t>winner meat</t>
  </si>
  <si>
    <t>павербенк</t>
  </si>
  <si>
    <t>шар 3 года</t>
  </si>
  <si>
    <t>манга истории монстров</t>
  </si>
  <si>
    <t>ротманс</t>
  </si>
  <si>
    <t>крем доктор федорова</t>
  </si>
  <si>
    <t>биболетова 2 класс</t>
  </si>
  <si>
    <t>45083145</t>
  </si>
  <si>
    <t xml:space="preserve">укороченный худи </t>
  </si>
  <si>
    <t xml:space="preserve">желтый топ </t>
  </si>
  <si>
    <t>флешка микро sd 128</t>
  </si>
  <si>
    <t>детское постельное 1.5</t>
  </si>
  <si>
    <t>рюкзак из вельвета</t>
  </si>
  <si>
    <t>джинсы мом синие</t>
  </si>
  <si>
    <t>сандалии мужские летние польша</t>
  </si>
  <si>
    <t>моторное масло ниссан 5w-40</t>
  </si>
  <si>
    <t>чай челтон</t>
  </si>
  <si>
    <t>мужские бомбер</t>
  </si>
  <si>
    <t>провод тюльпан тюльпан</t>
  </si>
  <si>
    <t>maxvaleri</t>
  </si>
  <si>
    <t>швабра с отпаривателем</t>
  </si>
  <si>
    <t>кардиган хлопковый</t>
  </si>
  <si>
    <t>тренировка ума</t>
  </si>
  <si>
    <t>планшеты хонор</t>
  </si>
  <si>
    <t>детское питание нан 2</t>
  </si>
  <si>
    <t>acuvue oasys -2.75</t>
  </si>
  <si>
    <t>роберто ковалли</t>
  </si>
  <si>
    <t>кроссовки 41 размер</t>
  </si>
  <si>
    <t>egoistka</t>
  </si>
  <si>
    <t>бель бимбо</t>
  </si>
  <si>
    <t>минаж</t>
  </si>
  <si>
    <t>в обувь вкладыши</t>
  </si>
  <si>
    <t>bis professional</t>
  </si>
  <si>
    <t>берцы мужские лето</t>
  </si>
  <si>
    <t>ипр</t>
  </si>
  <si>
    <t>гель лак желтый пастель</t>
  </si>
  <si>
    <t>кофе жардин в зернах 1 кг</t>
  </si>
  <si>
    <t xml:space="preserve">тетради в линию </t>
  </si>
  <si>
    <t>чехол на а51 мужской</t>
  </si>
  <si>
    <t>calligrata папка</t>
  </si>
  <si>
    <t>фиолетовое худи мужское</t>
  </si>
  <si>
    <t>костюм мужской весенний</t>
  </si>
  <si>
    <t>джемпер женский из хлопка</t>
  </si>
  <si>
    <t>книги махаон</t>
  </si>
  <si>
    <t>резиновый пупс</t>
  </si>
  <si>
    <t>madlien</t>
  </si>
  <si>
    <t>шоколад на торт</t>
  </si>
  <si>
    <t>кронштейн тв</t>
  </si>
  <si>
    <t>сиреноголовый лего</t>
  </si>
  <si>
    <t>светильник кнопка</t>
  </si>
  <si>
    <t>брызговики лада веста</t>
  </si>
  <si>
    <t>digestive care</t>
  </si>
  <si>
    <t>платье на 8 лет</t>
  </si>
  <si>
    <t>стрижамент</t>
  </si>
  <si>
    <t>от грыжи</t>
  </si>
  <si>
    <t>костюм женский сингапур</t>
  </si>
  <si>
    <t>нашивка  z</t>
  </si>
  <si>
    <t>наклейка буква ю</t>
  </si>
  <si>
    <t>обложка на обменную карту</t>
  </si>
  <si>
    <t>юбка с розами</t>
  </si>
  <si>
    <t>сапоги кирзовые летние</t>
  </si>
  <si>
    <t>цепочка мужские</t>
  </si>
  <si>
    <t>baze</t>
  </si>
  <si>
    <t>шкатулки из дерева</t>
  </si>
  <si>
    <t>сквалан 365</t>
  </si>
  <si>
    <t>space fingers</t>
  </si>
  <si>
    <t>26059797</t>
  </si>
  <si>
    <t xml:space="preserve">monster jam </t>
  </si>
  <si>
    <t>hsm одежда</t>
  </si>
  <si>
    <t xml:space="preserve">электромашина </t>
  </si>
  <si>
    <t>трусы с надписью целуй</t>
  </si>
  <si>
    <t>ободок пчелки</t>
  </si>
  <si>
    <t>слип 56</t>
  </si>
  <si>
    <t>angel дрожжи инстантные</t>
  </si>
  <si>
    <t>салфетки в таблетках</t>
  </si>
  <si>
    <t xml:space="preserve">тото </t>
  </si>
  <si>
    <t>style +</t>
  </si>
  <si>
    <t>занималки</t>
  </si>
  <si>
    <t>прозрачный чехол на 10 айфон</t>
  </si>
  <si>
    <t>кошелек бравл старс</t>
  </si>
  <si>
    <t>штанишки женские</t>
  </si>
  <si>
    <t>irrigator</t>
  </si>
  <si>
    <t>нести</t>
  </si>
  <si>
    <t>транспорт книга</t>
  </si>
  <si>
    <t>товары с bts</t>
  </si>
  <si>
    <t>sateg обувь</t>
  </si>
  <si>
    <t>reima футболка</t>
  </si>
  <si>
    <t>41303221</t>
  </si>
  <si>
    <t>led rgb</t>
  </si>
  <si>
    <t>airwick диффузор</t>
  </si>
  <si>
    <t>19118997</t>
  </si>
  <si>
    <t>каркад</t>
  </si>
  <si>
    <t>кресло груша мешок наполнитель</t>
  </si>
  <si>
    <t>azelka</t>
  </si>
  <si>
    <t>манометр автомобильный электронный</t>
  </si>
  <si>
    <t xml:space="preserve">басаножки на платформе </t>
  </si>
  <si>
    <t>алиса одежда</t>
  </si>
  <si>
    <t>хонор 8x телефон</t>
  </si>
  <si>
    <t>samsung a52 телефон</t>
  </si>
  <si>
    <t>шуг</t>
  </si>
  <si>
    <t>134</t>
  </si>
  <si>
    <t>красное пальмовое масло</t>
  </si>
  <si>
    <t>ресанта 190а</t>
  </si>
  <si>
    <t>miss tais 787</t>
  </si>
  <si>
    <t>vanila</t>
  </si>
  <si>
    <t>саморазвитие книги</t>
  </si>
  <si>
    <t>сталкер пистолет</t>
  </si>
  <si>
    <t xml:space="preserve">духовка мини печь </t>
  </si>
  <si>
    <t>64246277</t>
  </si>
  <si>
    <t>кц</t>
  </si>
  <si>
    <t>elvita</t>
  </si>
  <si>
    <t>колпачки на голову</t>
  </si>
  <si>
    <t>detox organics sakhalin</t>
  </si>
  <si>
    <t>модные куртки женские</t>
  </si>
  <si>
    <t>пазл 300 деталей</t>
  </si>
  <si>
    <t>cartoon</t>
  </si>
  <si>
    <t>mp002xw084lt</t>
  </si>
  <si>
    <t>41330871</t>
  </si>
  <si>
    <t>турка 800 мл</t>
  </si>
  <si>
    <t xml:space="preserve">чаши </t>
  </si>
  <si>
    <t>дизель генератор</t>
  </si>
  <si>
    <t>шорто юбка</t>
  </si>
  <si>
    <t>сарафаны макси</t>
  </si>
  <si>
    <t>прозрачный чехол на redmi 9</t>
  </si>
  <si>
    <t>балетки детские черные</t>
  </si>
  <si>
    <t>женский золотой браслет</t>
  </si>
  <si>
    <t>книга дом</t>
  </si>
  <si>
    <t>кепка с гербом россии</t>
  </si>
  <si>
    <t xml:space="preserve">petite </t>
  </si>
  <si>
    <t>шифрон</t>
  </si>
  <si>
    <t>3trees</t>
  </si>
  <si>
    <t>фартук садовода</t>
  </si>
  <si>
    <t>ariel порошок 15</t>
  </si>
  <si>
    <t>орехи в белом шоколаде</t>
  </si>
  <si>
    <t>66879317</t>
  </si>
  <si>
    <t>american creator гель</t>
  </si>
  <si>
    <t>redmi note 10s 128gb</t>
  </si>
  <si>
    <t>флаг юнармии</t>
  </si>
  <si>
    <t>48673881</t>
  </si>
  <si>
    <t>puma ветровки</t>
  </si>
  <si>
    <t>ocean x bag</t>
  </si>
  <si>
    <t>перчптки</t>
  </si>
  <si>
    <t>кроссовки napapijri</t>
  </si>
  <si>
    <t>37669900</t>
  </si>
  <si>
    <t>скин кап спрей</t>
  </si>
  <si>
    <t xml:space="preserve">шармы из серебра </t>
  </si>
  <si>
    <t xml:space="preserve">электронные сигарета </t>
  </si>
  <si>
    <t>протопик мазь</t>
  </si>
  <si>
    <t>электро глаз бога</t>
  </si>
  <si>
    <t>185/65/14</t>
  </si>
  <si>
    <t xml:space="preserve"> nike женские</t>
  </si>
  <si>
    <t>бiтэкс</t>
  </si>
  <si>
    <t>toptop худи</t>
  </si>
  <si>
    <t>спхарница</t>
  </si>
  <si>
    <t>автотепло</t>
  </si>
  <si>
    <t>lilas</t>
  </si>
  <si>
    <t>osada</t>
  </si>
  <si>
    <t>ботинки женские на тракторной подошве</t>
  </si>
  <si>
    <t>лисички грибы</t>
  </si>
  <si>
    <t>укроп леший</t>
  </si>
  <si>
    <t>гельтек anti age</t>
  </si>
  <si>
    <t>pailiyu</t>
  </si>
  <si>
    <t>носки с деньгами</t>
  </si>
  <si>
    <t>сущи</t>
  </si>
  <si>
    <t>наклейки на пс4</t>
  </si>
  <si>
    <t>велюровые туфли</t>
  </si>
  <si>
    <t>плед бамбуковый 240</t>
  </si>
  <si>
    <t>гингко билоба</t>
  </si>
  <si>
    <t>майка и велосипедки</t>
  </si>
  <si>
    <t xml:space="preserve">драйнэффект </t>
  </si>
  <si>
    <t>брелок pandora</t>
  </si>
  <si>
    <t>кардиган acoola</t>
  </si>
  <si>
    <t>костюмы натали женские</t>
  </si>
  <si>
    <t>альбомы с наклейками</t>
  </si>
  <si>
    <t>худи толстовки, олимпийки свитшоты reebok</t>
  </si>
  <si>
    <t>шарф ожерелье</t>
  </si>
  <si>
    <t>63884740</t>
  </si>
  <si>
    <t>calvin klein платок</t>
  </si>
  <si>
    <t>карту кэт</t>
  </si>
  <si>
    <t>чистить клавиатуру</t>
  </si>
  <si>
    <t>djeco шкатулка</t>
  </si>
  <si>
    <t>30305094</t>
  </si>
  <si>
    <t>movertex</t>
  </si>
  <si>
    <t xml:space="preserve">велоочки </t>
  </si>
  <si>
    <t>кулон подвеска парные</t>
  </si>
  <si>
    <t>ab463651bu</t>
  </si>
  <si>
    <t>сковорода royal</t>
  </si>
  <si>
    <t>семена маш</t>
  </si>
  <si>
    <t>oppo reno4 lite чехол</t>
  </si>
  <si>
    <t>джинсовка девочке</t>
  </si>
  <si>
    <t>настенные часы kuki</t>
  </si>
  <si>
    <t>поплавок перо</t>
  </si>
  <si>
    <t>айлайнер</t>
  </si>
  <si>
    <t>диванные наволочки</t>
  </si>
  <si>
    <t xml:space="preserve">чарутти </t>
  </si>
  <si>
    <t>45926497</t>
  </si>
  <si>
    <t>крем мерцающий</t>
  </si>
  <si>
    <t>dutybox набор</t>
  </si>
  <si>
    <t>huawei y7 2019 защитное стекло</t>
  </si>
  <si>
    <t>эпика бальзам</t>
  </si>
  <si>
    <t>браслет комбоскини</t>
  </si>
  <si>
    <t>силиконовый коврик в холодильник</t>
  </si>
  <si>
    <t xml:space="preserve">scam </t>
  </si>
  <si>
    <t>29498071</t>
  </si>
  <si>
    <t>конструктор присоска</t>
  </si>
  <si>
    <t>комбинезон швы наружу</t>
  </si>
  <si>
    <t>джибитсы динозавры</t>
  </si>
  <si>
    <t xml:space="preserve">свидетель </t>
  </si>
  <si>
    <t xml:space="preserve">семена цинии </t>
  </si>
  <si>
    <t>носки с леоном</t>
  </si>
  <si>
    <t>скутчбук</t>
  </si>
  <si>
    <t>женские носки с надписью</t>
  </si>
  <si>
    <t xml:space="preserve">start epil </t>
  </si>
  <si>
    <t>manyo galac</t>
  </si>
  <si>
    <t>шорты с разрезом</t>
  </si>
  <si>
    <t>томдом тюль</t>
  </si>
  <si>
    <t>erika professional</t>
  </si>
  <si>
    <t>жилетки женские спортивные</t>
  </si>
  <si>
    <t>штаны капри женские</t>
  </si>
  <si>
    <t>нутрима фемилак</t>
  </si>
  <si>
    <t>modern love</t>
  </si>
  <si>
    <t>интерактивный щенок на поводке</t>
  </si>
  <si>
    <t xml:space="preserve">топик детский спортивный </t>
  </si>
  <si>
    <t>сумки с ручками</t>
  </si>
  <si>
    <t>бабочки 3д</t>
  </si>
  <si>
    <t>витамин группы b</t>
  </si>
  <si>
    <t>23095401</t>
  </si>
  <si>
    <t>часы женские на ремешке</t>
  </si>
  <si>
    <t>седжон</t>
  </si>
  <si>
    <t>бейсболка hilfiger</t>
  </si>
  <si>
    <t>реалистичный фаллоимитатор</t>
  </si>
  <si>
    <t>наклейки ведьма</t>
  </si>
  <si>
    <t>стекло oppo a54</t>
  </si>
  <si>
    <t>крючки в примерочную</t>
  </si>
  <si>
    <t>фисташки иранские</t>
  </si>
  <si>
    <t>наушники сиджи подс</t>
  </si>
  <si>
    <t>костюм женский брючный спорт-шик</t>
  </si>
  <si>
    <t>елена минькина</t>
  </si>
  <si>
    <t xml:space="preserve">айсберг </t>
  </si>
  <si>
    <t>jimmy choo man</t>
  </si>
  <si>
    <t xml:space="preserve">туфли такарди </t>
  </si>
  <si>
    <t>остин спортивные штаны</t>
  </si>
  <si>
    <t>армейские кроссовки</t>
  </si>
  <si>
    <t xml:space="preserve">кимоно детское </t>
  </si>
  <si>
    <t xml:space="preserve">полуботинки женские весна на каблуке </t>
  </si>
  <si>
    <t>med b bb</t>
  </si>
  <si>
    <t>штаны детские на весну</t>
  </si>
  <si>
    <t>книга ответов</t>
  </si>
  <si>
    <t>картина по номерам чимин</t>
  </si>
  <si>
    <t xml:space="preserve">pink stuff </t>
  </si>
  <si>
    <t>starlet professional гель</t>
  </si>
  <si>
    <t>street bags</t>
  </si>
  <si>
    <t>полотенце накидка детское</t>
  </si>
  <si>
    <t>castle rock</t>
  </si>
  <si>
    <t>шорты - юбка</t>
  </si>
  <si>
    <t xml:space="preserve">акваферма </t>
  </si>
  <si>
    <t>очки хеллоу китти</t>
  </si>
  <si>
    <t>чехол на iphone 5 силикон</t>
  </si>
  <si>
    <t>фурнитура карабин</t>
  </si>
  <si>
    <t>62802453</t>
  </si>
  <si>
    <t xml:space="preserve">семена растений </t>
  </si>
  <si>
    <t>detective comics</t>
  </si>
  <si>
    <t xml:space="preserve">серьги позолота </t>
  </si>
  <si>
    <t>тонер кислотный</t>
  </si>
  <si>
    <t>senseville</t>
  </si>
  <si>
    <t>mamalino детский</t>
  </si>
  <si>
    <t>на выписку из роддома комплект</t>
  </si>
  <si>
    <t xml:space="preserve">шорты двойные </t>
  </si>
  <si>
    <t>15056875</t>
  </si>
  <si>
    <t>air 2</t>
  </si>
  <si>
    <t>азбукварик планшет</t>
  </si>
  <si>
    <t>koala vibes</t>
  </si>
  <si>
    <t>loathe wear худи</t>
  </si>
  <si>
    <t>пижама friends</t>
  </si>
  <si>
    <t>фентази</t>
  </si>
  <si>
    <t>71232861</t>
  </si>
  <si>
    <t>бендакс</t>
  </si>
  <si>
    <t>52061945</t>
  </si>
  <si>
    <t xml:space="preserve">трусы слипы женские </t>
  </si>
  <si>
    <t>каскет</t>
  </si>
  <si>
    <t>13116445</t>
  </si>
  <si>
    <t>моторное масло 10w 30</t>
  </si>
  <si>
    <t>шоколад с матчей</t>
  </si>
  <si>
    <t>green moiety</t>
  </si>
  <si>
    <t>nargis</t>
  </si>
  <si>
    <t>джинсы с футболкой</t>
  </si>
  <si>
    <t>набор восточных сладостей</t>
  </si>
  <si>
    <t>шнурок из кожи</t>
  </si>
  <si>
    <t>куртка  adidas</t>
  </si>
  <si>
    <t xml:space="preserve">салициловый </t>
  </si>
  <si>
    <t>king of stickers</t>
  </si>
  <si>
    <t>home label</t>
  </si>
  <si>
    <t>hiperx</t>
  </si>
  <si>
    <t>блокнот а6 набор</t>
  </si>
  <si>
    <t>акриловые краски белый</t>
  </si>
  <si>
    <t>садовый навес</t>
  </si>
  <si>
    <t>сборник огэ по биологии</t>
  </si>
  <si>
    <t>зайцы статуэтки</t>
  </si>
  <si>
    <t>наклейка цска</t>
  </si>
  <si>
    <t>51927409</t>
  </si>
  <si>
    <t>чехлы на honor 7c</t>
  </si>
  <si>
    <t xml:space="preserve">автомобильные номера магнит </t>
  </si>
  <si>
    <t>рыбацкий костюм летний</t>
  </si>
  <si>
    <t>19076983</t>
  </si>
  <si>
    <t>ice moda</t>
  </si>
  <si>
    <t>sokolov каффы</t>
  </si>
  <si>
    <t>акриловый лак на водной основе</t>
  </si>
  <si>
    <t>джинсы рваные серые</t>
  </si>
  <si>
    <t>jmmcap</t>
  </si>
  <si>
    <t>asella</t>
  </si>
  <si>
    <t>kugo m5</t>
  </si>
  <si>
    <t>senseyshop одежда</t>
  </si>
  <si>
    <t>базовый костюм женский</t>
  </si>
  <si>
    <t>доктор стренж</t>
  </si>
  <si>
    <t>часы чайник</t>
  </si>
  <si>
    <t>девчонки модные</t>
  </si>
  <si>
    <t>игрушка с косточками</t>
  </si>
  <si>
    <t>холодильник серый</t>
  </si>
  <si>
    <t>пальто стеганое зимнее</t>
  </si>
  <si>
    <t>nokian nordman sx3</t>
  </si>
  <si>
    <t>forx</t>
  </si>
  <si>
    <t>preciosa 50</t>
  </si>
  <si>
    <t xml:space="preserve">штаны утепленные </t>
  </si>
  <si>
    <t>батончики ротфронт</t>
  </si>
  <si>
    <t>подвеска глаз фатимы</t>
  </si>
  <si>
    <t>17355239</t>
  </si>
  <si>
    <t>активные наушники с микрофоном</t>
  </si>
  <si>
    <t>хваталки</t>
  </si>
  <si>
    <t>гарри поттер форма</t>
  </si>
  <si>
    <t>грабли веерные fiskars</t>
  </si>
  <si>
    <t>эрисман</t>
  </si>
  <si>
    <t>асус zb602kl</t>
  </si>
  <si>
    <t>stc 1000</t>
  </si>
  <si>
    <t>макет мозга</t>
  </si>
  <si>
    <t>джинсы с бусинками</t>
  </si>
  <si>
    <t>не дорогой компьютер</t>
  </si>
  <si>
    <t>брюки женские однотонные</t>
  </si>
  <si>
    <t>kia машинка</t>
  </si>
  <si>
    <t>мыло пальмолив</t>
  </si>
  <si>
    <t>анальный тонель</t>
  </si>
  <si>
    <t xml:space="preserve">корректирующие трусы </t>
  </si>
  <si>
    <t>хранение вещей на кухне</t>
  </si>
  <si>
    <t>yosuru</t>
  </si>
  <si>
    <t>кеды 32 размер</t>
  </si>
  <si>
    <t>kristel</t>
  </si>
  <si>
    <t>чемодан supra</t>
  </si>
  <si>
    <t>перудо</t>
  </si>
  <si>
    <t>столовые приборы на подставке</t>
  </si>
  <si>
    <t>платье домашнее велюр</t>
  </si>
  <si>
    <t>доток</t>
  </si>
  <si>
    <t xml:space="preserve">накладки на ручки </t>
  </si>
  <si>
    <t>zoxiya</t>
  </si>
  <si>
    <t>48802350</t>
  </si>
  <si>
    <t>fullmetal alchemist</t>
  </si>
  <si>
    <t>mizuno носки</t>
  </si>
  <si>
    <t xml:space="preserve">юбка пиджак </t>
  </si>
  <si>
    <t>икорница lefard</t>
  </si>
  <si>
    <t>dream shop one love</t>
  </si>
  <si>
    <t>одежда на йорка</t>
  </si>
  <si>
    <t>карьы</t>
  </si>
  <si>
    <t>миргород</t>
  </si>
  <si>
    <t>светилтники</t>
  </si>
  <si>
    <t>мазь от боли</t>
  </si>
  <si>
    <t>сверло по металлу 4 мм</t>
  </si>
  <si>
    <t>блютус калонка</t>
  </si>
  <si>
    <t>edifier w800bt plus</t>
  </si>
  <si>
    <t xml:space="preserve">рубашка леопард </t>
  </si>
  <si>
    <t>1zpresso</t>
  </si>
  <si>
    <t>посуда фараон</t>
  </si>
  <si>
    <t>смазк</t>
  </si>
  <si>
    <t>носки мембранные</t>
  </si>
  <si>
    <t>подушка ортопедические</t>
  </si>
  <si>
    <t xml:space="preserve">11 pro max </t>
  </si>
  <si>
    <t>фильтра барьер</t>
  </si>
  <si>
    <t>дезодоранты спрей</t>
  </si>
  <si>
    <t>носки бананы</t>
  </si>
  <si>
    <t>34163274</t>
  </si>
  <si>
    <t>часы найк</t>
  </si>
  <si>
    <t>чехол на huawei y5 2017</t>
  </si>
  <si>
    <t>солгар детские</t>
  </si>
  <si>
    <t>estel 5/0</t>
  </si>
  <si>
    <t>17943005</t>
  </si>
  <si>
    <t>куртка зима мальчик</t>
  </si>
  <si>
    <t xml:space="preserve">нимб </t>
  </si>
  <si>
    <t>костюм детский рыболовный</t>
  </si>
  <si>
    <t>изики кроссовки адидас</t>
  </si>
  <si>
    <t>star wars игрушки</t>
  </si>
  <si>
    <t>чулки женские в горошек</t>
  </si>
  <si>
    <t>а-пар</t>
  </si>
  <si>
    <t>блютуз колонка xiaomi</t>
  </si>
  <si>
    <t>цепь метр</t>
  </si>
  <si>
    <t>покрывало сток дефект</t>
  </si>
  <si>
    <t>юбки женские мини</t>
  </si>
  <si>
    <t>show</t>
  </si>
  <si>
    <t>мисвок</t>
  </si>
  <si>
    <t>stretch me</t>
  </si>
  <si>
    <t>расческа массажер</t>
  </si>
  <si>
    <t xml:space="preserve">твердый дезодорант мужской </t>
  </si>
  <si>
    <t>свита поп</t>
  </si>
  <si>
    <t>кофе тодей</t>
  </si>
  <si>
    <t>57990864</t>
  </si>
  <si>
    <t>испаритель geek vape</t>
  </si>
  <si>
    <t>strawberry kiss</t>
  </si>
  <si>
    <t>куклы феи винкс</t>
  </si>
  <si>
    <t>47516575</t>
  </si>
  <si>
    <t>плайнер</t>
  </si>
  <si>
    <t>миоки трусики</t>
  </si>
  <si>
    <t>кольцо позолоченое</t>
  </si>
  <si>
    <t>чим</t>
  </si>
  <si>
    <t>honor 7 a pro</t>
  </si>
  <si>
    <t>sky гель лак</t>
  </si>
  <si>
    <t>стекло на самсунг а 6</t>
  </si>
  <si>
    <t>рубашка бойфренд</t>
  </si>
  <si>
    <t>соус чили острый</t>
  </si>
  <si>
    <t xml:space="preserve">джинцы в полоску </t>
  </si>
  <si>
    <t>мебель стол</t>
  </si>
  <si>
    <t>атеизм</t>
  </si>
  <si>
    <t>песочник 98</t>
  </si>
  <si>
    <t>электрический ароматизатор</t>
  </si>
  <si>
    <t>вешал</t>
  </si>
  <si>
    <t>75352946</t>
  </si>
  <si>
    <t>сказка о самоубийстве</t>
  </si>
  <si>
    <t>balconi</t>
  </si>
  <si>
    <t>свечи рено логан</t>
  </si>
  <si>
    <t>tcl 10 plus</t>
  </si>
  <si>
    <t>папавер</t>
  </si>
  <si>
    <t>кроссовки monarch</t>
  </si>
  <si>
    <t>т.таккарди</t>
  </si>
  <si>
    <t xml:space="preserve">linelli </t>
  </si>
  <si>
    <t>lapinskaya</t>
  </si>
  <si>
    <t>каталка утенок</t>
  </si>
  <si>
    <t>круглые мужские очки</t>
  </si>
  <si>
    <t>sling</t>
  </si>
  <si>
    <t>коем от прыщей</t>
  </si>
  <si>
    <t>шторы 250 на 270</t>
  </si>
  <si>
    <t>рулонные шторы 140 на 160</t>
  </si>
  <si>
    <t>чехол на телефон samsung galaxy a03</t>
  </si>
  <si>
    <t>првербанк</t>
  </si>
  <si>
    <t>стэлмас с магнием</t>
  </si>
  <si>
    <t>серьги энергетики</t>
  </si>
  <si>
    <t>мемологич</t>
  </si>
  <si>
    <t>шлепки экко</t>
  </si>
  <si>
    <t>юбка с замком впереди</t>
  </si>
  <si>
    <t>интимный массажер</t>
  </si>
  <si>
    <t>джутовый шпагат 6 мм</t>
  </si>
  <si>
    <t xml:space="preserve">меллер </t>
  </si>
  <si>
    <t>легинсф</t>
  </si>
  <si>
    <t>женский классический костюм брючный</t>
  </si>
  <si>
    <t>виксан</t>
  </si>
  <si>
    <t>наклейка на сноуборд</t>
  </si>
  <si>
    <t>туфли 5 см</t>
  </si>
  <si>
    <t>самсунг а 03 core</t>
  </si>
  <si>
    <t>elan gallery лимоны</t>
  </si>
  <si>
    <t xml:space="preserve">спортивный костюм весна </t>
  </si>
  <si>
    <t>хег</t>
  </si>
  <si>
    <t>бисер вышивка</t>
  </si>
  <si>
    <t>кожана куртка</t>
  </si>
  <si>
    <t>58472955</t>
  </si>
  <si>
    <t>баклажаны сушеные</t>
  </si>
  <si>
    <t>автоматрас надувной</t>
  </si>
  <si>
    <t>влажные салфетки джонсонс</t>
  </si>
  <si>
    <t xml:space="preserve">vivo y21 </t>
  </si>
  <si>
    <t>футболка ютуб</t>
  </si>
  <si>
    <t>жилетки на весну</t>
  </si>
  <si>
    <t>скетчбук с замком</t>
  </si>
  <si>
    <t xml:space="preserve">мультифункциональный спрей </t>
  </si>
  <si>
    <t>арахис джаз</t>
  </si>
  <si>
    <t>1747</t>
  </si>
  <si>
    <t>mensclo</t>
  </si>
  <si>
    <t>купить в кредит</t>
  </si>
  <si>
    <t>шкурка на пол</t>
  </si>
  <si>
    <t>кармет</t>
  </si>
  <si>
    <t xml:space="preserve">картридж smok </t>
  </si>
  <si>
    <t>пурпур</t>
  </si>
  <si>
    <t>27616248</t>
  </si>
  <si>
    <t>акучек актив</t>
  </si>
  <si>
    <t>bb store</t>
  </si>
  <si>
    <t>колесо к тачке</t>
  </si>
  <si>
    <t>шары воздушные фигуры</t>
  </si>
  <si>
    <t>tecno camon 15 чехол</t>
  </si>
  <si>
    <t>гитара colombo</t>
  </si>
  <si>
    <t>кронштейн наклонно поворотный</t>
  </si>
  <si>
    <t>чехол ксиоми ми 11 лайт</t>
  </si>
  <si>
    <t>парашок миф</t>
  </si>
  <si>
    <t>бутылка фильтр аквафор</t>
  </si>
  <si>
    <t>галина коломейко</t>
  </si>
  <si>
    <t xml:space="preserve">слинг шарф </t>
  </si>
  <si>
    <t>санки снегокат</t>
  </si>
  <si>
    <t>чучело гусь</t>
  </si>
  <si>
    <t>болотница книга</t>
  </si>
  <si>
    <t xml:space="preserve">бюстгальтеры кружевные </t>
  </si>
  <si>
    <t>шампунь mastare</t>
  </si>
  <si>
    <t>bol</t>
  </si>
  <si>
    <t>солви</t>
  </si>
  <si>
    <t xml:space="preserve">миси </t>
  </si>
  <si>
    <t>постельное лен белье</t>
  </si>
  <si>
    <t>адэль</t>
  </si>
  <si>
    <t>кеды с дырочками</t>
  </si>
  <si>
    <t>прикольные шары</t>
  </si>
  <si>
    <t>процессоры intel core i5</t>
  </si>
  <si>
    <t>спиртовой уксус</t>
  </si>
  <si>
    <t>артем всегда прав</t>
  </si>
  <si>
    <t>т3</t>
  </si>
  <si>
    <t>маленький пуфик</t>
  </si>
  <si>
    <t xml:space="preserve">papita </t>
  </si>
  <si>
    <t>realme c 21 чехол</t>
  </si>
  <si>
    <t>спицы на велосипед</t>
  </si>
  <si>
    <t>стартекс</t>
  </si>
  <si>
    <t>автосвечи</t>
  </si>
  <si>
    <t>резной нож</t>
  </si>
  <si>
    <t>59286472</t>
  </si>
  <si>
    <t>карандаш ламел</t>
  </si>
  <si>
    <t>успокаивающий сироп</t>
  </si>
  <si>
    <t>bullet маркер</t>
  </si>
  <si>
    <t xml:space="preserve">гриль redmond </t>
  </si>
  <si>
    <t>зип худи на замке</t>
  </si>
  <si>
    <t xml:space="preserve">bonjour </t>
  </si>
  <si>
    <t>горшок дюна</t>
  </si>
  <si>
    <t>16892098</t>
  </si>
  <si>
    <t>набор инструментов bosch</t>
  </si>
  <si>
    <t>61249006</t>
  </si>
  <si>
    <t>песочные часы большие</t>
  </si>
  <si>
    <t>графити фолз книга</t>
  </si>
  <si>
    <t>квадратный рюкзак</t>
  </si>
  <si>
    <t>кресло-кровать goodpoof</t>
  </si>
  <si>
    <t>59916699</t>
  </si>
  <si>
    <t>маркер touch</t>
  </si>
  <si>
    <t>play gro</t>
  </si>
  <si>
    <t xml:space="preserve">treasure x </t>
  </si>
  <si>
    <t>наушники арподс про</t>
  </si>
  <si>
    <t>товары из вьетнама</t>
  </si>
  <si>
    <t>мотюль масло</t>
  </si>
  <si>
    <t>имбирь в капсулах</t>
  </si>
  <si>
    <t>сандалии бежевые</t>
  </si>
  <si>
    <t>flat mop</t>
  </si>
  <si>
    <t>bourjois помада velvet</t>
  </si>
  <si>
    <t xml:space="preserve">контейнер из полимеров </t>
  </si>
  <si>
    <t>befree  топ</t>
  </si>
  <si>
    <t>плед наследникъ выжанова</t>
  </si>
  <si>
    <t>сварочный аппарат deko</t>
  </si>
  <si>
    <t>50934031</t>
  </si>
  <si>
    <t>чемодан дорожный s</t>
  </si>
  <si>
    <t>топ послеоперационный beautiful line</t>
  </si>
  <si>
    <t>набор 90-е</t>
  </si>
  <si>
    <t>чехол на ми 9</t>
  </si>
  <si>
    <t>резина r 15</t>
  </si>
  <si>
    <t>детрилан бад</t>
  </si>
  <si>
    <t>статуэтка учителю</t>
  </si>
  <si>
    <t>тактические патчи</t>
  </si>
  <si>
    <t>natur foods</t>
  </si>
  <si>
    <t>romantic__fire</t>
  </si>
  <si>
    <t>люминесцентный светильник</t>
  </si>
  <si>
    <t>fermipan</t>
  </si>
  <si>
    <t>z11</t>
  </si>
  <si>
    <t xml:space="preserve">наклейка на обои </t>
  </si>
  <si>
    <t>подвеска ю</t>
  </si>
  <si>
    <t>семена люфа</t>
  </si>
  <si>
    <t>67940879</t>
  </si>
  <si>
    <t>бомбибар</t>
  </si>
  <si>
    <t>белый хагги вагги</t>
  </si>
  <si>
    <t>виски пеленание</t>
  </si>
  <si>
    <t>шлепки из эва</t>
  </si>
  <si>
    <t>lilo блеск</t>
  </si>
  <si>
    <t xml:space="preserve">танго </t>
  </si>
  <si>
    <t>фредерик пол</t>
  </si>
  <si>
    <t>пуховик consowear</t>
  </si>
  <si>
    <t xml:space="preserve">шорты женскте </t>
  </si>
  <si>
    <t xml:space="preserve">corolla </t>
  </si>
  <si>
    <t>mabelline</t>
  </si>
  <si>
    <t>подарочный набор мыло</t>
  </si>
  <si>
    <t>после нас тишина</t>
  </si>
  <si>
    <t>носки 25 размер</t>
  </si>
  <si>
    <t>кукурузные палочки с игрушкой</t>
  </si>
  <si>
    <t>фоторамки магнитные</t>
  </si>
  <si>
    <t>маска эйвон</t>
  </si>
  <si>
    <t>galaxy s10 защитное стекло samsung</t>
  </si>
  <si>
    <t>носки мужские длинные nike</t>
  </si>
  <si>
    <t>сложи слово</t>
  </si>
  <si>
    <t xml:space="preserve">polina shop </t>
  </si>
  <si>
    <t xml:space="preserve">telefunken </t>
  </si>
  <si>
    <t>likki</t>
  </si>
  <si>
    <t>ракета лего</t>
  </si>
  <si>
    <t>гель раптор</t>
  </si>
  <si>
    <t>пепси лайт</t>
  </si>
  <si>
    <t>цепь с крестиком</t>
  </si>
  <si>
    <t>платье в полоску летнее длинное</t>
  </si>
  <si>
    <t>nike женские шорты</t>
  </si>
  <si>
    <t>сарафан  джинсовый</t>
  </si>
  <si>
    <t>раскраска 18+</t>
  </si>
  <si>
    <t>робот пылесос elari</t>
  </si>
  <si>
    <t>джон вердон</t>
  </si>
  <si>
    <t>6705067</t>
  </si>
  <si>
    <t>хондро</t>
  </si>
  <si>
    <t>часы м6</t>
  </si>
  <si>
    <t>канц</t>
  </si>
  <si>
    <t>платье женское в мелкий цветок</t>
  </si>
  <si>
    <t xml:space="preserve">levda </t>
  </si>
  <si>
    <t>sonax profiline</t>
  </si>
  <si>
    <t>платье viserdi</t>
  </si>
  <si>
    <t>мокасы женские</t>
  </si>
  <si>
    <t>пазл принцесса</t>
  </si>
  <si>
    <t>кофе молотый арабика 100 lavazza</t>
  </si>
  <si>
    <t>m.i.v</t>
  </si>
  <si>
    <t>набор в косметичке</t>
  </si>
  <si>
    <t>qy6-8002</t>
  </si>
  <si>
    <t>65142892</t>
  </si>
  <si>
    <t>oe</t>
  </si>
  <si>
    <t>на телефон попсокеты</t>
  </si>
  <si>
    <t xml:space="preserve">чай ассам </t>
  </si>
  <si>
    <t>хонор 10х</t>
  </si>
  <si>
    <t>квидиш сквозь века</t>
  </si>
  <si>
    <t xml:space="preserve">led h7 </t>
  </si>
  <si>
    <t xml:space="preserve">чехол на самсунг а70 </t>
  </si>
  <si>
    <t>слитный купальник белье</t>
  </si>
  <si>
    <t>свеча тюльпан</t>
  </si>
  <si>
    <t>безворсовый коврик</t>
  </si>
  <si>
    <t xml:space="preserve">natura kamchatka </t>
  </si>
  <si>
    <t>сыворотка от покраснений</t>
  </si>
  <si>
    <t>бутсы 37</t>
  </si>
  <si>
    <t>redmi note 9c</t>
  </si>
  <si>
    <t>11656692</t>
  </si>
  <si>
    <t>kezy ампулы</t>
  </si>
  <si>
    <t>гигиенический душ grohe</t>
  </si>
  <si>
    <t>масло тмина черного эфилопское</t>
  </si>
  <si>
    <t>полесье набор</t>
  </si>
  <si>
    <t xml:space="preserve">над унитазом </t>
  </si>
  <si>
    <t>65271775</t>
  </si>
  <si>
    <t xml:space="preserve">тоник розовый </t>
  </si>
  <si>
    <t>вечерний звон</t>
  </si>
  <si>
    <t>выпускник школы</t>
  </si>
  <si>
    <t>диск ушм</t>
  </si>
  <si>
    <t>помповый пистолет</t>
  </si>
  <si>
    <t>чокер из золота</t>
  </si>
  <si>
    <t>64312872</t>
  </si>
  <si>
    <t>64756725</t>
  </si>
  <si>
    <t>папка свидетельство о рождении</t>
  </si>
  <si>
    <t>моторное масло repsol</t>
  </si>
  <si>
    <t>рубашки мужские лето</t>
  </si>
  <si>
    <t>milrish</t>
  </si>
  <si>
    <t>мили фуд</t>
  </si>
  <si>
    <t>коробка с ручкой</t>
  </si>
  <si>
    <t>страпон большой</t>
  </si>
  <si>
    <t>обложка на паспорт девочке</t>
  </si>
  <si>
    <t>спасательный жилет взрослый</t>
  </si>
  <si>
    <t>чехол на xiomi redmi note 11</t>
  </si>
  <si>
    <t xml:space="preserve">бейби бон </t>
  </si>
  <si>
    <t>часовые механизмы</t>
  </si>
  <si>
    <t>бейсболка bad boy</t>
  </si>
  <si>
    <t>нитки мулине красные</t>
  </si>
  <si>
    <t>сандалии 38 размер</t>
  </si>
  <si>
    <t>пальто гипноз</t>
  </si>
  <si>
    <t>babiators детский</t>
  </si>
  <si>
    <t>набор электрика детский</t>
  </si>
  <si>
    <t>allsix v900</t>
  </si>
  <si>
    <t>ренар</t>
  </si>
  <si>
    <t xml:space="preserve">пророк </t>
  </si>
  <si>
    <t>promakeup laboratory жидкое стекло</t>
  </si>
  <si>
    <t>чемодан  детский</t>
  </si>
  <si>
    <t>органическое кокосовое молоко</t>
  </si>
  <si>
    <t xml:space="preserve">ободок красный </t>
  </si>
  <si>
    <t>резинки вместо шнурков</t>
  </si>
  <si>
    <t>бейдж рулетка</t>
  </si>
  <si>
    <t>фалоимитатор гигант</t>
  </si>
  <si>
    <t>конфеты 100 шт</t>
  </si>
  <si>
    <t>la verita</t>
  </si>
  <si>
    <t>кристина кружка</t>
  </si>
  <si>
    <t>летний костюм юбка</t>
  </si>
  <si>
    <t xml:space="preserve">брюки женские весна </t>
  </si>
  <si>
    <t>46957807</t>
  </si>
  <si>
    <t>мыло варение</t>
  </si>
  <si>
    <t>soft balls</t>
  </si>
  <si>
    <t>шлем спецназ</t>
  </si>
  <si>
    <t>булавка подвеска</t>
  </si>
  <si>
    <t>аромат ванили</t>
  </si>
  <si>
    <t>телевизор smart tv 60</t>
  </si>
  <si>
    <t>59609674</t>
  </si>
  <si>
    <t>эстель 8.16</t>
  </si>
  <si>
    <t>экран на айфон 6с</t>
  </si>
  <si>
    <t>часы женские наручные casio</t>
  </si>
  <si>
    <t>victus</t>
  </si>
  <si>
    <t>маркеты</t>
  </si>
  <si>
    <t>23609999</t>
  </si>
  <si>
    <t>tefal optigrill elite</t>
  </si>
  <si>
    <t>эмо кофта</t>
  </si>
  <si>
    <t>12715897</t>
  </si>
  <si>
    <t>daily bliss</t>
  </si>
  <si>
    <t>мудьтипекарь</t>
  </si>
  <si>
    <t>спотыкач</t>
  </si>
  <si>
    <t>искусство словесной атаки</t>
  </si>
  <si>
    <t>mob psycho 100</t>
  </si>
  <si>
    <t>пластырь гипоаллергенный</t>
  </si>
  <si>
    <t>женские прокладки  олвис</t>
  </si>
  <si>
    <t>маска белки</t>
  </si>
  <si>
    <t>на пробковой подошве</t>
  </si>
  <si>
    <t>colgate total 12</t>
  </si>
  <si>
    <t>лизина эсцинат</t>
  </si>
  <si>
    <t xml:space="preserve">quantum </t>
  </si>
  <si>
    <t>стрелок книга</t>
  </si>
  <si>
    <t>50383522</t>
  </si>
  <si>
    <t>followme женский</t>
  </si>
  <si>
    <t>крючок хром</t>
  </si>
  <si>
    <t>alkostar</t>
  </si>
  <si>
    <t>anti blemish body</t>
  </si>
  <si>
    <t>only демисезон</t>
  </si>
  <si>
    <t xml:space="preserve">daewoo </t>
  </si>
  <si>
    <t>будущему папе</t>
  </si>
  <si>
    <t>орхидей</t>
  </si>
  <si>
    <t>виолет</t>
  </si>
  <si>
    <t xml:space="preserve">easter </t>
  </si>
  <si>
    <t>vays</t>
  </si>
  <si>
    <t>купальники женские больших размеров раздельные</t>
  </si>
  <si>
    <t>костюм женщины</t>
  </si>
  <si>
    <t>бампер на redmi note 10s</t>
  </si>
  <si>
    <t>кератин витамины</t>
  </si>
  <si>
    <t>58443779</t>
  </si>
  <si>
    <t xml:space="preserve">роберт джордан </t>
  </si>
  <si>
    <t>джинсы us polo</t>
  </si>
  <si>
    <t>постельное белье этель 2 спальное</t>
  </si>
  <si>
    <t>костюм на девочку 140</t>
  </si>
  <si>
    <t>ленточный коректор</t>
  </si>
  <si>
    <t>f1 2021</t>
  </si>
  <si>
    <t>14767224</t>
  </si>
  <si>
    <t>26125263</t>
  </si>
  <si>
    <t xml:space="preserve">футболки бифри </t>
  </si>
  <si>
    <t>часовые стрелки</t>
  </si>
  <si>
    <t>фигурка аниме волейбол</t>
  </si>
  <si>
    <t>комбинезон сарафан</t>
  </si>
  <si>
    <t>бельэтаж</t>
  </si>
  <si>
    <t>футболка в вертикальную полоску</t>
  </si>
  <si>
    <t>картина по номеоам</t>
  </si>
  <si>
    <t>оксва</t>
  </si>
  <si>
    <t>69087112</t>
  </si>
  <si>
    <t>фильтр лада</t>
  </si>
  <si>
    <t>брюки летние женские черные</t>
  </si>
  <si>
    <t>bcl</t>
  </si>
  <si>
    <t>ветровки женские удлиненные</t>
  </si>
  <si>
    <t xml:space="preserve">кроссовки женские calvin </t>
  </si>
  <si>
    <t xml:space="preserve">кисло сладкий соус </t>
  </si>
  <si>
    <t>термосумка авент</t>
  </si>
  <si>
    <t>батарейка 1220</t>
  </si>
  <si>
    <t>green fort</t>
  </si>
  <si>
    <t>чехол книжка на хонор 9х премиум</t>
  </si>
  <si>
    <t>katroom</t>
  </si>
  <si>
    <t>семена огурцы вьюга</t>
  </si>
  <si>
    <t>iphone s</t>
  </si>
  <si>
    <t>модный шопер</t>
  </si>
  <si>
    <t xml:space="preserve"> паоло канте</t>
  </si>
  <si>
    <t>youdo</t>
  </si>
  <si>
    <t>антенный разветвитель</t>
  </si>
  <si>
    <t>скраб ok beauty</t>
  </si>
  <si>
    <t>как мы умираем</t>
  </si>
  <si>
    <t>72888710</t>
  </si>
  <si>
    <t>украшение на торт паспорт</t>
  </si>
  <si>
    <t>чехол книжка на zte blade</t>
  </si>
  <si>
    <t>шапка dc</t>
  </si>
  <si>
    <t>микрофон умка</t>
  </si>
  <si>
    <t>бескаркасный бюстгальтер</t>
  </si>
  <si>
    <t>laperla</t>
  </si>
  <si>
    <t>armani очки emporio</t>
  </si>
  <si>
    <t>наушники redmi buds 3</t>
  </si>
  <si>
    <t>medi-peel bor-tox peptide ampoule</t>
  </si>
  <si>
    <t>зип худи с бабочкой</t>
  </si>
  <si>
    <t>козан</t>
  </si>
  <si>
    <t>рубашка полиэстер</t>
  </si>
  <si>
    <t>слепой часовщик</t>
  </si>
  <si>
    <t>mst oil</t>
  </si>
  <si>
    <t>форма аниме</t>
  </si>
  <si>
    <t>images пенка</t>
  </si>
  <si>
    <t xml:space="preserve">мюли на танкетке </t>
  </si>
  <si>
    <t>32672132</t>
  </si>
  <si>
    <t>мобильные телефоны смартфоны и телефоны</t>
  </si>
  <si>
    <t>молд карандаш</t>
  </si>
  <si>
    <t>kinesio</t>
  </si>
  <si>
    <t xml:space="preserve">геронтол </t>
  </si>
  <si>
    <t xml:space="preserve">часы  мужские </t>
  </si>
  <si>
    <t xml:space="preserve">чехол на 8 плюс </t>
  </si>
  <si>
    <t>сценарий праздника</t>
  </si>
  <si>
    <t>v&amp;m co</t>
  </si>
  <si>
    <t>цветное кольцо</t>
  </si>
  <si>
    <t>гетеры женские</t>
  </si>
  <si>
    <t>топ через палец</t>
  </si>
  <si>
    <t xml:space="preserve">гарри поттер картина по номерам </t>
  </si>
  <si>
    <t>мыло в форме</t>
  </si>
  <si>
    <t>детский вейп</t>
  </si>
  <si>
    <t>платье лен белое</t>
  </si>
  <si>
    <t>красители гелевые</t>
  </si>
  <si>
    <t>тетрадь с принтом</t>
  </si>
  <si>
    <t>carrie store шорты</t>
  </si>
  <si>
    <t xml:space="preserve">набор моющих средств </t>
  </si>
  <si>
    <t>бак металлический</t>
  </si>
  <si>
    <t>фартуки кухонные детские</t>
  </si>
  <si>
    <t>женские шлепки кожа</t>
  </si>
  <si>
    <t>пенапласт</t>
  </si>
  <si>
    <t>сапоги непромокаемые утепленные детские</t>
  </si>
  <si>
    <t>steel style</t>
  </si>
  <si>
    <t>кубики полесье</t>
  </si>
  <si>
    <t>picsis</t>
  </si>
  <si>
    <t>растворимый кофе в пакетиках</t>
  </si>
  <si>
    <t>печенье с шоколадной крошкой</t>
  </si>
  <si>
    <t>узкатон</t>
  </si>
  <si>
    <t>щит электрический iek</t>
  </si>
  <si>
    <t>4329</t>
  </si>
  <si>
    <t>автозагар moriz</t>
  </si>
  <si>
    <t>63250617</t>
  </si>
  <si>
    <t>118811760</t>
  </si>
  <si>
    <t>джинсы gala</t>
  </si>
  <si>
    <t>шапка и шарф комплект женский</t>
  </si>
  <si>
    <t>шлепанцы  мужские</t>
  </si>
  <si>
    <t>косметичка с авокадо</t>
  </si>
  <si>
    <t>кроссовки салатовые женские</t>
  </si>
  <si>
    <t>лак tnl</t>
  </si>
  <si>
    <t>45366488</t>
  </si>
  <si>
    <t>пуфик животное</t>
  </si>
  <si>
    <t>манеж babyton</t>
  </si>
  <si>
    <t>ившвеймаркет</t>
  </si>
  <si>
    <t>мокасины женские весна</t>
  </si>
  <si>
    <t>адаптер 9v</t>
  </si>
  <si>
    <t>спортивные женские носки</t>
  </si>
  <si>
    <t>силиконовые полусферы</t>
  </si>
  <si>
    <t>natura siberica 0+</t>
  </si>
  <si>
    <t>маска voltage</t>
  </si>
  <si>
    <t>de fonseca тапочки</t>
  </si>
  <si>
    <t>мнимые тела</t>
  </si>
  <si>
    <t>патинка</t>
  </si>
  <si>
    <t>dewal professional</t>
  </si>
  <si>
    <t>игрушки196</t>
  </si>
  <si>
    <t>роликс</t>
  </si>
  <si>
    <t>шоппер с бабочками</t>
  </si>
  <si>
    <t>пищевые семена</t>
  </si>
  <si>
    <t>мужские духи lacoste</t>
  </si>
  <si>
    <t>сумочка на раму велосипеда</t>
  </si>
  <si>
    <t>енеос</t>
  </si>
  <si>
    <t xml:space="preserve">велосипед запчасти </t>
  </si>
  <si>
    <t>бехеревка</t>
  </si>
  <si>
    <t>ступичный колпак</t>
  </si>
  <si>
    <t>роза цветы</t>
  </si>
  <si>
    <t>щетка riche</t>
  </si>
  <si>
    <t>масло черного тмина hemani</t>
  </si>
  <si>
    <t>кролик плюшевый</t>
  </si>
  <si>
    <t>стихи о любви</t>
  </si>
  <si>
    <t>полусапожки женские замшевые</t>
  </si>
  <si>
    <t>самсунг нот 9</t>
  </si>
  <si>
    <t>детские осенние куртки</t>
  </si>
  <si>
    <t>огурцы артист</t>
  </si>
  <si>
    <t>шапка а 4</t>
  </si>
  <si>
    <t>мюли кожа</t>
  </si>
  <si>
    <t>диски и шплинты</t>
  </si>
  <si>
    <t>samsung galaxy j6 чехол на</t>
  </si>
  <si>
    <t xml:space="preserve">ботинки челси мужские </t>
  </si>
  <si>
    <t xml:space="preserve">зарина блузка </t>
  </si>
  <si>
    <t>альбом мой малыш</t>
  </si>
  <si>
    <t>брюки бойфренды женские</t>
  </si>
  <si>
    <t>холти тапочки</t>
  </si>
  <si>
    <t xml:space="preserve">игрушка йода </t>
  </si>
  <si>
    <t>jumbi шапка</t>
  </si>
  <si>
    <t>37766159</t>
  </si>
  <si>
    <t>делай уроки сам</t>
  </si>
  <si>
    <t>ретино а</t>
  </si>
  <si>
    <t>натуральный перламутр</t>
  </si>
  <si>
    <t>daizy</t>
  </si>
  <si>
    <t>assasins creed</t>
  </si>
  <si>
    <t>11883778</t>
  </si>
  <si>
    <t>копилка прикол</t>
  </si>
  <si>
    <t xml:space="preserve">сумки женские  </t>
  </si>
  <si>
    <t>40311607</t>
  </si>
  <si>
    <t xml:space="preserve">пальто с мехом </t>
  </si>
  <si>
    <t>подвеска с проекцией</t>
  </si>
  <si>
    <t>зенден кеды</t>
  </si>
  <si>
    <t>53495118</t>
  </si>
  <si>
    <t>30304988</t>
  </si>
  <si>
    <t>micro sd карта</t>
  </si>
  <si>
    <t>картридж hp 106a</t>
  </si>
  <si>
    <t>высокий цветочный горшок</t>
  </si>
  <si>
    <t>light box</t>
  </si>
  <si>
    <t>подкрылки форд фокус 2</t>
  </si>
  <si>
    <t>попугай фигурка</t>
  </si>
  <si>
    <t>кабель mini jack</t>
  </si>
  <si>
    <t>polaris  pvcr 1226</t>
  </si>
  <si>
    <t>женские трусы 54 56</t>
  </si>
  <si>
    <t>лада брелок</t>
  </si>
  <si>
    <t>телефон samsung m51</t>
  </si>
  <si>
    <t>платье худи с капюшоном</t>
  </si>
  <si>
    <t>свитера женские белые</t>
  </si>
  <si>
    <t>cutie tooties</t>
  </si>
  <si>
    <t>леветон</t>
  </si>
  <si>
    <t>fedrov</t>
  </si>
  <si>
    <t xml:space="preserve">поурбанк </t>
  </si>
  <si>
    <t>тетрадь мем</t>
  </si>
  <si>
    <t>резиновые вагины</t>
  </si>
  <si>
    <t>семена цветов луковичные</t>
  </si>
  <si>
    <t xml:space="preserve">villeroy and boch </t>
  </si>
  <si>
    <t>блузка с котами</t>
  </si>
  <si>
    <t>дакимакура ханако</t>
  </si>
  <si>
    <t>пиджак котон</t>
  </si>
  <si>
    <t>шар зайка</t>
  </si>
  <si>
    <t>коврик 100 на 60</t>
  </si>
  <si>
    <t>комбинезон с арбузами</t>
  </si>
  <si>
    <t>13680767</t>
  </si>
  <si>
    <t>blue hill</t>
  </si>
  <si>
    <t>33980834</t>
  </si>
  <si>
    <t>kerastase blond</t>
  </si>
  <si>
    <t>chelebi textile</t>
  </si>
  <si>
    <t>вонючка в машину ваниль</t>
  </si>
  <si>
    <t>кронамбольшой платформе женские</t>
  </si>
  <si>
    <t>abiiju</t>
  </si>
  <si>
    <t xml:space="preserve">дунаев </t>
  </si>
  <si>
    <t>integrity toys</t>
  </si>
  <si>
    <t>trade in company</t>
  </si>
  <si>
    <t>рюкзак хамелион</t>
  </si>
  <si>
    <t>60245569</t>
  </si>
  <si>
    <t>трюковой самокат hipe h3</t>
  </si>
  <si>
    <t>подгузники трусики honey</t>
  </si>
  <si>
    <t>vetзабота</t>
  </si>
  <si>
    <t>женские ботики</t>
  </si>
  <si>
    <t>тайтмы</t>
  </si>
  <si>
    <t>треккинговые ботинки демисезонные</t>
  </si>
  <si>
    <t xml:space="preserve">спортивный костюм женский лосины </t>
  </si>
  <si>
    <t xml:space="preserve">6 соток </t>
  </si>
  <si>
    <t>nike blazer low platform</t>
  </si>
  <si>
    <t>правила по русскому</t>
  </si>
  <si>
    <t>спортивное платье детское</t>
  </si>
  <si>
    <t>погремушки 0+</t>
  </si>
  <si>
    <t>рубашка мчс</t>
  </si>
  <si>
    <t>противоударный чехол на iphone 8</t>
  </si>
  <si>
    <t>органайзер на козырек авто</t>
  </si>
  <si>
    <t>французкий маникюр</t>
  </si>
  <si>
    <t>свечка единорог</t>
  </si>
  <si>
    <t>маг магний</t>
  </si>
  <si>
    <t>духи miracle</t>
  </si>
  <si>
    <t>чай с тапиокой</t>
  </si>
  <si>
    <t>футболка женска твое</t>
  </si>
  <si>
    <t>лакри пенка</t>
  </si>
  <si>
    <t>немецкий словарь</t>
  </si>
  <si>
    <t>kelvin klein одежда</t>
  </si>
  <si>
    <t>аерограф</t>
  </si>
  <si>
    <t>салфетки косметологические</t>
  </si>
  <si>
    <t>носки шрек</t>
  </si>
  <si>
    <t>животные фигурки набор</t>
  </si>
  <si>
    <t>платье девочка 134 рост</t>
  </si>
  <si>
    <t>под деньги</t>
  </si>
  <si>
    <t>сковопода</t>
  </si>
  <si>
    <t>трусы мужские diesel</t>
  </si>
  <si>
    <t>восход часы</t>
  </si>
  <si>
    <t>mojno чипсы</t>
  </si>
  <si>
    <t>size-plus</t>
  </si>
  <si>
    <t>проектор с телефона</t>
  </si>
  <si>
    <t>двуспальное постельное с евро простыней</t>
  </si>
  <si>
    <t>денатурат</t>
  </si>
  <si>
    <t>мелатонин now</t>
  </si>
  <si>
    <t>разветвитель jack 3.5</t>
  </si>
  <si>
    <t>наушники tws pro</t>
  </si>
  <si>
    <t>фрези</t>
  </si>
  <si>
    <t>60853935</t>
  </si>
  <si>
    <t>medistellar</t>
  </si>
  <si>
    <t>dr kogel</t>
  </si>
  <si>
    <t>хиртит</t>
  </si>
  <si>
    <t xml:space="preserve">оракул затмение </t>
  </si>
  <si>
    <t xml:space="preserve">специи набор </t>
  </si>
  <si>
    <t>лаковые балетки</t>
  </si>
  <si>
    <t>набор женских носок</t>
  </si>
  <si>
    <t>шампунь русское поле</t>
  </si>
  <si>
    <t>кольцо единорог</t>
  </si>
  <si>
    <t>исламские платки</t>
  </si>
  <si>
    <t>motti</t>
  </si>
  <si>
    <t>коврик в сад</t>
  </si>
  <si>
    <t>наборы лаков</t>
  </si>
  <si>
    <t xml:space="preserve">iphone чехол </t>
  </si>
  <si>
    <t>джонсы</t>
  </si>
  <si>
    <t>шоколадные вафли</t>
  </si>
  <si>
    <t>женское белье секси</t>
  </si>
  <si>
    <t>тойота витц</t>
  </si>
  <si>
    <t>дудл</t>
  </si>
  <si>
    <t>пепси без сахара</t>
  </si>
  <si>
    <t>маска к18</t>
  </si>
  <si>
    <t>лего дупло паровозик</t>
  </si>
  <si>
    <t>shant</t>
  </si>
  <si>
    <t>женские джинсовые брюки на резинке</t>
  </si>
  <si>
    <t xml:space="preserve">вставки </t>
  </si>
  <si>
    <t>патчи с женьшенем</t>
  </si>
  <si>
    <t>monna rosa milano</t>
  </si>
  <si>
    <t>hp 27fh</t>
  </si>
  <si>
    <t>автозапчасти рено логан</t>
  </si>
  <si>
    <t>риф гош</t>
  </si>
  <si>
    <t>гарики</t>
  </si>
  <si>
    <t>сироп корица</t>
  </si>
  <si>
    <t>пастила слива</t>
  </si>
  <si>
    <t>туфли кадриль</t>
  </si>
  <si>
    <t>антисептик кожный sanitelle</t>
  </si>
  <si>
    <t>кукла полина</t>
  </si>
  <si>
    <t>чехлы редми 9т</t>
  </si>
  <si>
    <t>46344286</t>
  </si>
  <si>
    <t>милорад павич</t>
  </si>
  <si>
    <t>кран топливный</t>
  </si>
  <si>
    <t>ппсха</t>
  </si>
  <si>
    <t>платье женское весенне</t>
  </si>
  <si>
    <t>левемир</t>
  </si>
  <si>
    <t>фломастер кисточка</t>
  </si>
  <si>
    <t>h1 ксенон</t>
  </si>
  <si>
    <t>трусы стринги хлопок женские</t>
  </si>
  <si>
    <t xml:space="preserve">трусики yokosun </t>
  </si>
  <si>
    <t>костюм на день космонавтики</t>
  </si>
  <si>
    <t xml:space="preserve">очки антиблик </t>
  </si>
  <si>
    <t>сарафан детские из джинсовое</t>
  </si>
  <si>
    <t>пальто женское синтепон</t>
  </si>
  <si>
    <t>cut shoes</t>
  </si>
  <si>
    <t xml:space="preserve">тюльпаны луковицы </t>
  </si>
  <si>
    <t>darkzone</t>
  </si>
  <si>
    <t xml:space="preserve">ампулы </t>
  </si>
  <si>
    <t>сменный блок листов</t>
  </si>
  <si>
    <t>always урологические</t>
  </si>
  <si>
    <t>трава зверобой</t>
  </si>
  <si>
    <t>микки маус рюкзак</t>
  </si>
  <si>
    <t>маркер бежевый</t>
  </si>
  <si>
    <t>набор лего человечков</t>
  </si>
  <si>
    <t xml:space="preserve">кипа </t>
  </si>
  <si>
    <t>сквиш огурец</t>
  </si>
  <si>
    <t>маска каллос</t>
  </si>
  <si>
    <t>decode гель</t>
  </si>
  <si>
    <t>loreal очищающий гель</t>
  </si>
  <si>
    <t xml:space="preserve">саморезы кровельные </t>
  </si>
  <si>
    <t>однокамерный холодильник</t>
  </si>
  <si>
    <t xml:space="preserve">тетрадь 18 листов </t>
  </si>
  <si>
    <t>bluzka</t>
  </si>
  <si>
    <t>пижама веселый малыш</t>
  </si>
  <si>
    <t>шлем bliz</t>
  </si>
  <si>
    <t>серьги с hello kitty</t>
  </si>
  <si>
    <t>книга страшных историй</t>
  </si>
  <si>
    <t>always avon</t>
  </si>
  <si>
    <t>slick gorilla</t>
  </si>
  <si>
    <t>zins</t>
  </si>
  <si>
    <t>23483179</t>
  </si>
  <si>
    <t>чешуйницы</t>
  </si>
  <si>
    <t>баночка с силиконовой крышкой</t>
  </si>
  <si>
    <t>алкалиновые батарейки xiaomi</t>
  </si>
  <si>
    <t>костюм спортивный женскмй</t>
  </si>
  <si>
    <t>пижамы женские больших размеров</t>
  </si>
  <si>
    <t>наушники накладные sony</t>
  </si>
  <si>
    <t xml:space="preserve">форсы nike </t>
  </si>
  <si>
    <t>кеды денские белые</t>
  </si>
  <si>
    <t>одежда на пупсов</t>
  </si>
  <si>
    <t>палатка беседка</t>
  </si>
  <si>
    <t>врезка</t>
  </si>
  <si>
    <t>антискоч</t>
  </si>
  <si>
    <t>focus ford</t>
  </si>
  <si>
    <t xml:space="preserve">узел отбора </t>
  </si>
  <si>
    <t xml:space="preserve">fragrance &amp; flame </t>
  </si>
  <si>
    <t>versachi</t>
  </si>
  <si>
    <t>шорты pole</t>
  </si>
  <si>
    <t>платье в цветочек befree</t>
  </si>
  <si>
    <t>подарок на 8 марта наборы</t>
  </si>
  <si>
    <t>ave шампунь</t>
  </si>
  <si>
    <t xml:space="preserve">мемуары гейши </t>
  </si>
  <si>
    <t xml:space="preserve">костюм шорты и футболка мужской </t>
  </si>
  <si>
    <t>25 рублей умка</t>
  </si>
  <si>
    <t>чайные ложки одноразовые</t>
  </si>
  <si>
    <t>grace princess dress</t>
  </si>
  <si>
    <t>коспетика</t>
  </si>
  <si>
    <t>фартук кухоный</t>
  </si>
  <si>
    <t>hoco cw23</t>
  </si>
  <si>
    <t>наш урбеч</t>
  </si>
  <si>
    <t>детские шортики на мальчика</t>
  </si>
  <si>
    <t>argb лента</t>
  </si>
  <si>
    <t>пилка по дереву</t>
  </si>
  <si>
    <t>альбом стикеров</t>
  </si>
  <si>
    <t>345</t>
  </si>
  <si>
    <t>46637973</t>
  </si>
  <si>
    <t>неоновый чехол iphone 12</t>
  </si>
  <si>
    <t>костюм женский лосины</t>
  </si>
  <si>
    <t>excelen dry</t>
  </si>
  <si>
    <t>безглютена</t>
  </si>
  <si>
    <t>мужские летние полуботинки</t>
  </si>
  <si>
    <t>носилки строительные</t>
  </si>
  <si>
    <t>71660912</t>
  </si>
  <si>
    <t>алимпийки</t>
  </si>
  <si>
    <t>зонт автомат три слона</t>
  </si>
  <si>
    <t>чистый хлопок</t>
  </si>
  <si>
    <t>мифы и легенды книги</t>
  </si>
  <si>
    <t>черный пуховик женский</t>
  </si>
  <si>
    <t>дождевик мотоциклетный</t>
  </si>
  <si>
    <t xml:space="preserve">frey love kids </t>
  </si>
  <si>
    <t>поей до</t>
  </si>
  <si>
    <t>кофта тай дай</t>
  </si>
  <si>
    <t>divage маркер</t>
  </si>
  <si>
    <t>шары авокадо</t>
  </si>
  <si>
    <t>cernit doll</t>
  </si>
  <si>
    <t>ланч бокс автомобильный</t>
  </si>
  <si>
    <t>очки мужские +1.5</t>
  </si>
  <si>
    <t>гравити фолз брелок</t>
  </si>
  <si>
    <t>костюм с юбкой твид</t>
  </si>
  <si>
    <t xml:space="preserve">носки наруто </t>
  </si>
  <si>
    <t>воск ювелирный</t>
  </si>
  <si>
    <t xml:space="preserve">carnaby </t>
  </si>
  <si>
    <t>крош огурец</t>
  </si>
  <si>
    <t>huawei p30pro</t>
  </si>
  <si>
    <t>кетчуп томатный соус</t>
  </si>
  <si>
    <t>куртки на мальчиков</t>
  </si>
  <si>
    <t>kayano asics</t>
  </si>
  <si>
    <t>самсунг гелекси а 12</t>
  </si>
  <si>
    <t>брюки женские марк спенсер</t>
  </si>
  <si>
    <t>сухие бутоны</t>
  </si>
  <si>
    <t>джинсы на шнурке</t>
  </si>
  <si>
    <t>омега 3 высокой концентрации</t>
  </si>
  <si>
    <t>бейсболка трактор</t>
  </si>
  <si>
    <t>mark polo</t>
  </si>
  <si>
    <t>искусственный снег спрей</t>
  </si>
  <si>
    <t>под водой под землей</t>
  </si>
  <si>
    <t>hyperx cloud earbuds</t>
  </si>
  <si>
    <t xml:space="preserve"> liu jo</t>
  </si>
  <si>
    <t>false lash</t>
  </si>
  <si>
    <t>велошапка</t>
  </si>
  <si>
    <t>доктор маркус</t>
  </si>
  <si>
    <t>prosto karpova</t>
  </si>
  <si>
    <t>масло розмарин</t>
  </si>
  <si>
    <t>38101681</t>
  </si>
  <si>
    <t>роллов</t>
  </si>
  <si>
    <t>17674491</t>
  </si>
  <si>
    <t>6205</t>
  </si>
  <si>
    <t>детское мыло свобода</t>
  </si>
  <si>
    <t>костюм медицинский темный</t>
  </si>
  <si>
    <t>брюки спортивные больших размеров</t>
  </si>
  <si>
    <t>мармелад со вкусом колы</t>
  </si>
  <si>
    <t>кукла лили</t>
  </si>
  <si>
    <t>хлопушки на свадьбу</t>
  </si>
  <si>
    <t>сумка  рюкзак</t>
  </si>
  <si>
    <t xml:space="preserve">футболка и шорты мужские </t>
  </si>
  <si>
    <t>garmin часы ремешок</t>
  </si>
  <si>
    <t>49761635</t>
  </si>
  <si>
    <t>маленькие шампуни</t>
  </si>
  <si>
    <t xml:space="preserve">шорты женские свободные </t>
  </si>
  <si>
    <t>укропный чай</t>
  </si>
  <si>
    <t>aravia azelaic</t>
  </si>
  <si>
    <t>david jones сумка кросс</t>
  </si>
  <si>
    <t>kpk parfum</t>
  </si>
  <si>
    <t>шапка шлем на мальчика</t>
  </si>
  <si>
    <t xml:space="preserve">vapor </t>
  </si>
  <si>
    <t>эконта</t>
  </si>
  <si>
    <t>посуда набор тарелки</t>
  </si>
  <si>
    <t>tidoro</t>
  </si>
  <si>
    <t>футболка дима масленников</t>
  </si>
  <si>
    <t xml:space="preserve">просто чудо </t>
  </si>
  <si>
    <t>белые брюки женские медицинские</t>
  </si>
  <si>
    <t>платье из люрекса</t>
  </si>
  <si>
    <t>сумка marc</t>
  </si>
  <si>
    <t>коренник</t>
  </si>
  <si>
    <t>рюкзак большой городской</t>
  </si>
  <si>
    <t>галочкина</t>
  </si>
  <si>
    <t>estrade photoshop</t>
  </si>
  <si>
    <t>trigzalam</t>
  </si>
  <si>
    <t>туалетной бумаги держатель</t>
  </si>
  <si>
    <t xml:space="preserve">танцующие игрушки </t>
  </si>
  <si>
    <t>игрушка облачко</t>
  </si>
  <si>
    <t>39435624</t>
  </si>
  <si>
    <t>farm stay toner</t>
  </si>
  <si>
    <t xml:space="preserve">mobile legends </t>
  </si>
  <si>
    <t>уголь активированный березовый</t>
  </si>
  <si>
    <t>27936828</t>
  </si>
  <si>
    <t>шампунь тонировочный</t>
  </si>
  <si>
    <t>сабо женские из натуральной кожи</t>
  </si>
  <si>
    <t>бас гитара fender</t>
  </si>
  <si>
    <t>мини помпа</t>
  </si>
  <si>
    <t>adelaida</t>
  </si>
  <si>
    <t>togas полотенце</t>
  </si>
  <si>
    <t>конструктор lego титаник</t>
  </si>
  <si>
    <t>сыворотка laboratorium</t>
  </si>
  <si>
    <t>mixit deo</t>
  </si>
  <si>
    <t>кофта кимоно</t>
  </si>
  <si>
    <t>mika.s</t>
  </si>
  <si>
    <t>золотые шторы</t>
  </si>
  <si>
    <t>крем сливочный</t>
  </si>
  <si>
    <t>66558385</t>
  </si>
  <si>
    <t>наполнитель найси</t>
  </si>
  <si>
    <t>акула хот вилс</t>
  </si>
  <si>
    <t>женский плащ весна</t>
  </si>
  <si>
    <t>фирма каппа</t>
  </si>
  <si>
    <t>прокладки женские гигиенические либрес</t>
  </si>
  <si>
    <t>audio-technica ath-m50x</t>
  </si>
  <si>
    <t>синтезатор детский с микрофоном</t>
  </si>
  <si>
    <t>iphone 512</t>
  </si>
  <si>
    <t>ева коврики ваз 2110</t>
  </si>
  <si>
    <t>рубашка со шнуровкой</t>
  </si>
  <si>
    <t>вафельные</t>
  </si>
  <si>
    <t>66846773</t>
  </si>
  <si>
    <t>phrrdi</t>
  </si>
  <si>
    <t>телевтзор</t>
  </si>
  <si>
    <t>чехол на iphone 11 karl lagerfeld</t>
  </si>
  <si>
    <t>аксессуары на мопед</t>
  </si>
  <si>
    <t>62854420</t>
  </si>
  <si>
    <t>стол со шкафом</t>
  </si>
  <si>
    <t>серый пиджак оверсайз</t>
  </si>
  <si>
    <t>ten amo</t>
  </si>
  <si>
    <t>мухомор бад</t>
  </si>
  <si>
    <t>60063613</t>
  </si>
  <si>
    <t>отвертка трещетка</t>
  </si>
  <si>
    <t>co 2</t>
  </si>
  <si>
    <t xml:space="preserve">кроссовки under armour </t>
  </si>
  <si>
    <t>мышка logi</t>
  </si>
  <si>
    <t>чехол самсунг а3 2017</t>
  </si>
  <si>
    <t>gofman</t>
  </si>
  <si>
    <t>солнцезащитные аксессуары мужские очки</t>
  </si>
  <si>
    <t>печенье с желе</t>
  </si>
  <si>
    <t>dilis 13</t>
  </si>
  <si>
    <t>малышарики порошок</t>
  </si>
  <si>
    <t>chevignon</t>
  </si>
  <si>
    <t xml:space="preserve">усьма </t>
  </si>
  <si>
    <t>батончик темпо</t>
  </si>
  <si>
    <t>lavazza gusto forte</t>
  </si>
  <si>
    <t>petra tamura</t>
  </si>
  <si>
    <t>простим</t>
  </si>
  <si>
    <t>bts тетрадь</t>
  </si>
  <si>
    <t>vfrfhjys</t>
  </si>
  <si>
    <t>блк</t>
  </si>
  <si>
    <t>подарочный набор из сухофруктов</t>
  </si>
  <si>
    <t>запчасти на ваз 2106</t>
  </si>
  <si>
    <t>сладкое печенье</t>
  </si>
  <si>
    <t>холодильник дон</t>
  </si>
  <si>
    <t>пексы</t>
  </si>
  <si>
    <t>11755168</t>
  </si>
  <si>
    <t>комплект бортиков в кроватку</t>
  </si>
  <si>
    <t>миофасциальный</t>
  </si>
  <si>
    <t xml:space="preserve">йога коврик </t>
  </si>
  <si>
    <t xml:space="preserve">трусики подгузники 4 </t>
  </si>
  <si>
    <t>замазки набор</t>
  </si>
  <si>
    <t xml:space="preserve">ушки зайчьи </t>
  </si>
  <si>
    <t>переходник микро sd</t>
  </si>
  <si>
    <t>34577633</t>
  </si>
  <si>
    <t xml:space="preserve">ток </t>
  </si>
  <si>
    <t>gofit</t>
  </si>
  <si>
    <t>магнитные подвески</t>
  </si>
  <si>
    <t xml:space="preserve">вибратор микрофон </t>
  </si>
  <si>
    <t>56899767</t>
  </si>
  <si>
    <t>симпл димпл брелок антистресс</t>
  </si>
  <si>
    <t xml:space="preserve">найк футболки </t>
  </si>
  <si>
    <t>шампунь mango</t>
  </si>
  <si>
    <t xml:space="preserve">gemon </t>
  </si>
  <si>
    <t>71503857</t>
  </si>
  <si>
    <t>шапочки детские летние</t>
  </si>
  <si>
    <t>28775579</t>
  </si>
  <si>
    <t>пигмей книга</t>
  </si>
  <si>
    <t>жилет женский желтый</t>
  </si>
  <si>
    <t>аверсект</t>
  </si>
  <si>
    <t>наборы карандашей</t>
  </si>
  <si>
    <t>детский садовый инвентарь</t>
  </si>
  <si>
    <t>стринги микрофибра</t>
  </si>
  <si>
    <t>смарт watch</t>
  </si>
  <si>
    <t>fender гитара</t>
  </si>
  <si>
    <t>наклейка на одежду аниме</t>
  </si>
  <si>
    <t>чехлы на декоративные подушки</t>
  </si>
  <si>
    <t xml:space="preserve">часы michael kors </t>
  </si>
  <si>
    <t>средства против прыщей</t>
  </si>
  <si>
    <t xml:space="preserve">lentodi </t>
  </si>
  <si>
    <t>пустышка прикол</t>
  </si>
  <si>
    <t>уровень строительный зубр</t>
  </si>
  <si>
    <t>наклейка птица</t>
  </si>
  <si>
    <t>чайки</t>
  </si>
  <si>
    <t>матовые помада</t>
  </si>
  <si>
    <t>чехол самсунг а 03 core</t>
  </si>
  <si>
    <t>inv</t>
  </si>
  <si>
    <t>соль в стиках</t>
  </si>
  <si>
    <t>перламутровые туфли</t>
  </si>
  <si>
    <t>светильник на стенный</t>
  </si>
  <si>
    <t xml:space="preserve">наклейки декор </t>
  </si>
  <si>
    <t>мортал комбат игрушки</t>
  </si>
  <si>
    <t>мочеприемник одноразовый</t>
  </si>
  <si>
    <t>29148592</t>
  </si>
  <si>
    <t>блейзеры кросовки</t>
  </si>
  <si>
    <t>converse мужские кеды</t>
  </si>
  <si>
    <t>elm327 1.5</t>
  </si>
  <si>
    <t>единственный книга</t>
  </si>
  <si>
    <t xml:space="preserve">мото джерси </t>
  </si>
  <si>
    <t>масло shtil</t>
  </si>
  <si>
    <t>подарочный бокс бабушке</t>
  </si>
  <si>
    <t>тюль в спальню сетка</t>
  </si>
  <si>
    <t>горчибау</t>
  </si>
  <si>
    <t>хендерсен</t>
  </si>
  <si>
    <t>шорты на мальчика 98</t>
  </si>
  <si>
    <t>64854160</t>
  </si>
  <si>
    <t>daeng gi</t>
  </si>
  <si>
    <t>полусапоги чулки</t>
  </si>
  <si>
    <t>чокер с камнем</t>
  </si>
  <si>
    <t xml:space="preserve">kiddieland </t>
  </si>
  <si>
    <t>термо под</t>
  </si>
  <si>
    <t xml:space="preserve">маленькие </t>
  </si>
  <si>
    <t>декоративные наклейки на стену в детскую</t>
  </si>
  <si>
    <t>ингрид</t>
  </si>
  <si>
    <t>пледики</t>
  </si>
  <si>
    <t>солнечный ангел</t>
  </si>
  <si>
    <t xml:space="preserve">автомагнитола андроид </t>
  </si>
  <si>
    <t>сборные модели танки</t>
  </si>
  <si>
    <t>миноксидио</t>
  </si>
  <si>
    <t>масло оливы</t>
  </si>
  <si>
    <t>книга волшебства</t>
  </si>
  <si>
    <t>vanitas</t>
  </si>
  <si>
    <t>патчи tsap</t>
  </si>
  <si>
    <t>монастырский рецепт</t>
  </si>
  <si>
    <t>yoshatoys</t>
  </si>
  <si>
    <t>modimio легендарные грузовики</t>
  </si>
  <si>
    <t>кот единорог</t>
  </si>
  <si>
    <t>viktoria sekret</t>
  </si>
  <si>
    <t>бизоны</t>
  </si>
  <si>
    <t>индиго кидс кроссовки детские</t>
  </si>
  <si>
    <t>кошка гель лак</t>
  </si>
  <si>
    <t>зеленый худи женский</t>
  </si>
  <si>
    <t>гольфы-чулки</t>
  </si>
  <si>
    <t>yarnart creative</t>
  </si>
  <si>
    <t>платье рыбка миди</t>
  </si>
  <si>
    <t>чехол на самсунг галакси а 03</t>
  </si>
  <si>
    <t>штангенциркуль зубр</t>
  </si>
  <si>
    <t>медицинский корсет</t>
  </si>
  <si>
    <t>be very</t>
  </si>
  <si>
    <t>шоппер с поэтами</t>
  </si>
  <si>
    <t>шелковый ободок</t>
  </si>
  <si>
    <t>one peace</t>
  </si>
  <si>
    <t>замок с сигнализацией</t>
  </si>
  <si>
    <t xml:space="preserve">супер герои </t>
  </si>
  <si>
    <t>eva kidstore</t>
  </si>
  <si>
    <t>kanda</t>
  </si>
  <si>
    <t>3054792</t>
  </si>
  <si>
    <t>royal canin s/o</t>
  </si>
  <si>
    <t>пилинг гомаж</t>
  </si>
  <si>
    <t>frajur</t>
  </si>
  <si>
    <t>эксперимент в коробочке</t>
  </si>
  <si>
    <t xml:space="preserve">cola </t>
  </si>
  <si>
    <t>белорусские сладости</t>
  </si>
  <si>
    <t>шкаф белый напольный</t>
  </si>
  <si>
    <t>bio mio жидкое мыло</t>
  </si>
  <si>
    <t xml:space="preserve">желейные мишки </t>
  </si>
  <si>
    <t>флаер финн</t>
  </si>
  <si>
    <t>наличники на окна</t>
  </si>
  <si>
    <t>айтон</t>
  </si>
  <si>
    <t>сумка через плечо женска</t>
  </si>
  <si>
    <t>ил 86</t>
  </si>
  <si>
    <t>26351421</t>
  </si>
  <si>
    <t>сублимированное манго</t>
  </si>
  <si>
    <t xml:space="preserve">alpina </t>
  </si>
  <si>
    <t xml:space="preserve">набор тушь </t>
  </si>
  <si>
    <t>шапкп</t>
  </si>
  <si>
    <t>amplify</t>
  </si>
  <si>
    <t>bad boy кепка</t>
  </si>
  <si>
    <t>брошь шмель</t>
  </si>
  <si>
    <t>тесс из рода</t>
  </si>
  <si>
    <t>31336591</t>
  </si>
  <si>
    <t>череп гипсовый</t>
  </si>
  <si>
    <t>сухое миндальное молоко</t>
  </si>
  <si>
    <t>кабель hdmi hdmi</t>
  </si>
  <si>
    <t>tagerton мужской</t>
  </si>
  <si>
    <t>wiskas рагу</t>
  </si>
  <si>
    <t>блузка-рубашка</t>
  </si>
  <si>
    <t>калинов лимонад</t>
  </si>
  <si>
    <t>road to the dream одежда</t>
  </si>
  <si>
    <t>голубые шорты женские</t>
  </si>
  <si>
    <t>волшебные бигуди</t>
  </si>
  <si>
    <t>anta лето</t>
  </si>
  <si>
    <t>лука-с</t>
  </si>
  <si>
    <t>стикеры чистоты</t>
  </si>
  <si>
    <t>ручки детские на руль</t>
  </si>
  <si>
    <t>турецкий сыр</t>
  </si>
  <si>
    <t>merries 5</t>
  </si>
  <si>
    <t>bouticle спрей</t>
  </si>
  <si>
    <t>туфли летние открытые</t>
  </si>
  <si>
    <t>koval clothes</t>
  </si>
  <si>
    <t>женские футбрлки</t>
  </si>
  <si>
    <t>обеденный стол раздвижной</t>
  </si>
  <si>
    <t>тренч concept club</t>
  </si>
  <si>
    <t>виниловые пленки</t>
  </si>
  <si>
    <t>mac pro</t>
  </si>
  <si>
    <t>подставка под лего</t>
  </si>
  <si>
    <t>кожаные джеггинсы</t>
  </si>
  <si>
    <t>чехол на xiaomi note 10 lite</t>
  </si>
  <si>
    <t>двухсторонний дилдо</t>
  </si>
  <si>
    <t>ручки мебельные дерево</t>
  </si>
  <si>
    <t>автомобильные чехлы универсальные</t>
  </si>
  <si>
    <t>ботинки пьер карден</t>
  </si>
  <si>
    <t>жук скоробей</t>
  </si>
  <si>
    <t>луна кольцо</t>
  </si>
  <si>
    <t>олд спайс лагуна</t>
  </si>
  <si>
    <t>гибкий молдинг</t>
  </si>
  <si>
    <t>рыбалка охота</t>
  </si>
  <si>
    <t>cleanelly женский</t>
  </si>
  <si>
    <t>little planet</t>
  </si>
  <si>
    <t>кольцо обручальное золото</t>
  </si>
  <si>
    <t>mj33</t>
  </si>
  <si>
    <t>футболка версачи</t>
  </si>
  <si>
    <t>чехол на iphone x аниме</t>
  </si>
  <si>
    <t>пылесос палка</t>
  </si>
  <si>
    <t>ацербин</t>
  </si>
  <si>
    <t>56360486</t>
  </si>
  <si>
    <t>volumissime</t>
  </si>
  <si>
    <t xml:space="preserve">colourpop </t>
  </si>
  <si>
    <t>обогреватель маленький</t>
  </si>
  <si>
    <t xml:space="preserve">сумка фитнес </t>
  </si>
  <si>
    <t>city-ride самокат</t>
  </si>
  <si>
    <t>тетрадь а5 96 листов</t>
  </si>
  <si>
    <t>ln pro хайлайтер</t>
  </si>
  <si>
    <t>фаги фаги</t>
  </si>
  <si>
    <t>70408634</t>
  </si>
  <si>
    <t>эстель гидробаланс</t>
  </si>
  <si>
    <t>гдина</t>
  </si>
  <si>
    <t>moto g60s</t>
  </si>
  <si>
    <t>шлифлента</t>
  </si>
  <si>
    <t>учебник по химии 8 класс</t>
  </si>
  <si>
    <t>флавоперсин</t>
  </si>
  <si>
    <t xml:space="preserve">ветрозащита </t>
  </si>
  <si>
    <t>aida макароны</t>
  </si>
  <si>
    <t>akris</t>
  </si>
  <si>
    <t>золотистые кроссовки женские</t>
  </si>
  <si>
    <t>недорогие планшеты</t>
  </si>
  <si>
    <t>кроссовки без шнуровки летние женские</t>
  </si>
  <si>
    <t>трусы женские бразилиано хлопок</t>
  </si>
  <si>
    <t>geami</t>
  </si>
  <si>
    <t>ralf ringer сумки</t>
  </si>
  <si>
    <t>herbal symbol</t>
  </si>
  <si>
    <t>anami minerals</t>
  </si>
  <si>
    <t>kids world одежда</t>
  </si>
  <si>
    <t>love potion oriflame</t>
  </si>
  <si>
    <t>книга про профессии</t>
  </si>
  <si>
    <t>s21ultra</t>
  </si>
  <si>
    <t>манго кусочками</t>
  </si>
  <si>
    <t>футболка в стиле рок</t>
  </si>
  <si>
    <t>59990802</t>
  </si>
  <si>
    <t>adidas boost женские</t>
  </si>
  <si>
    <t>кошелек тинькофф</t>
  </si>
  <si>
    <t>элиас игра</t>
  </si>
  <si>
    <t>персоль extra</t>
  </si>
  <si>
    <t xml:space="preserve">комплект семейный </t>
  </si>
  <si>
    <t>19692673</t>
  </si>
  <si>
    <t xml:space="preserve">anti acne </t>
  </si>
  <si>
    <t>духи с ароматом лимона</t>
  </si>
  <si>
    <t xml:space="preserve">aen,jkrf </t>
  </si>
  <si>
    <t>летние шины 185/65/15.</t>
  </si>
  <si>
    <t>лосьон подростку</t>
  </si>
  <si>
    <t>максфактор тушь</t>
  </si>
  <si>
    <t>футболка kiabi</t>
  </si>
  <si>
    <t>аромакубики</t>
  </si>
  <si>
    <t>набор куклы лол</t>
  </si>
  <si>
    <t>плать5</t>
  </si>
  <si>
    <t>ализе пуфф</t>
  </si>
  <si>
    <t>эва коврики ваз 2107</t>
  </si>
  <si>
    <t>анорак puma</t>
  </si>
  <si>
    <t>игрушка скричер</t>
  </si>
  <si>
    <t>бензанасос</t>
  </si>
  <si>
    <t xml:space="preserve">семена петунии </t>
  </si>
  <si>
    <t>карточки мемы</t>
  </si>
  <si>
    <t>подплечники на липучке</t>
  </si>
  <si>
    <t>xs айфон</t>
  </si>
  <si>
    <t>писахов</t>
  </si>
  <si>
    <t>befresh</t>
  </si>
  <si>
    <t>маска pantine</t>
  </si>
  <si>
    <t>стоматологический наконечник</t>
  </si>
  <si>
    <t xml:space="preserve">divage палетка </t>
  </si>
  <si>
    <t>спасицып</t>
  </si>
  <si>
    <t>bullanti</t>
  </si>
  <si>
    <t xml:space="preserve">ремень солдатский </t>
  </si>
  <si>
    <t>мобильный телефон fly</t>
  </si>
  <si>
    <t>milavitsa белье и купальники бюстгальтер</t>
  </si>
  <si>
    <t xml:space="preserve">футболки пума </t>
  </si>
  <si>
    <t>накладка на табурет</t>
  </si>
  <si>
    <t>лента выпускник 2022 начальной школы</t>
  </si>
  <si>
    <t>3d пазлы кристалл</t>
  </si>
  <si>
    <t>искуственные цветы декор</t>
  </si>
  <si>
    <t>direx</t>
  </si>
  <si>
    <t>lamel moonrise 402 оттенок)</t>
  </si>
  <si>
    <t>android box</t>
  </si>
  <si>
    <t>mutant test</t>
  </si>
  <si>
    <t>магниты на двери</t>
  </si>
  <si>
    <t>жги худей</t>
  </si>
  <si>
    <t>kivis</t>
  </si>
  <si>
    <t>охотничий лук</t>
  </si>
  <si>
    <t xml:space="preserve">трумы </t>
  </si>
  <si>
    <t>купить шорты</t>
  </si>
  <si>
    <t>женский брючный деловой костюм</t>
  </si>
  <si>
    <t>расческа пуходерка</t>
  </si>
  <si>
    <t xml:space="preserve">саленблоки </t>
  </si>
  <si>
    <t>gerber чернослив</t>
  </si>
  <si>
    <t>линзы 1.75</t>
  </si>
  <si>
    <t>стул складной ника</t>
  </si>
  <si>
    <t>омега 3 с витамином д</t>
  </si>
  <si>
    <t>ручка на лопату</t>
  </si>
  <si>
    <t>12003142</t>
  </si>
  <si>
    <t>наклейка заплатка</t>
  </si>
  <si>
    <t>gillette platinum</t>
  </si>
  <si>
    <t>каждый умирает в одиночку</t>
  </si>
  <si>
    <t xml:space="preserve">трудно быть богом </t>
  </si>
  <si>
    <t>детский заборчик</t>
  </si>
  <si>
    <t>бог один</t>
  </si>
  <si>
    <t>мужские летние костюмы с шортами</t>
  </si>
  <si>
    <t>кобминезон женский брючный</t>
  </si>
  <si>
    <t>подстаканник stokke</t>
  </si>
  <si>
    <t>reebok олимпийка</t>
  </si>
  <si>
    <t>find shop</t>
  </si>
  <si>
    <t>bialetti уплотнитель</t>
  </si>
  <si>
    <t>чехлы самсунг а 32</t>
  </si>
  <si>
    <t>шампунь от перхоти 911</t>
  </si>
  <si>
    <t>34312503</t>
  </si>
  <si>
    <t>цукаты в шоколаде</t>
  </si>
  <si>
    <t>nuovita giro</t>
  </si>
  <si>
    <t>браслеты-цепи</t>
  </si>
  <si>
    <t>тойота супра</t>
  </si>
  <si>
    <t>разьемы</t>
  </si>
  <si>
    <t>чехол на редми note 9</t>
  </si>
  <si>
    <t>холодильные камеры</t>
  </si>
  <si>
    <t>игрушка с другой планеты</t>
  </si>
  <si>
    <t>клиник тональный крем</t>
  </si>
  <si>
    <t>большой пинал</t>
  </si>
  <si>
    <t>мономер ликвид</t>
  </si>
  <si>
    <t>noar</t>
  </si>
  <si>
    <t>шарик теннисный</t>
  </si>
  <si>
    <t>вкус праздника книга</t>
  </si>
  <si>
    <t>финики стандартные</t>
  </si>
  <si>
    <t xml:space="preserve">машинка грузовик </t>
  </si>
  <si>
    <t>обвод трубы</t>
  </si>
  <si>
    <t>часы подарочные</t>
  </si>
  <si>
    <t>летто белье 2 спальное постельное</t>
  </si>
  <si>
    <t>тримерр</t>
  </si>
  <si>
    <t>levenhuk бинокль</t>
  </si>
  <si>
    <t>боксерские перчатки адидас</t>
  </si>
  <si>
    <t>шкафчик кухонный</t>
  </si>
  <si>
    <t xml:space="preserve">fizzy magic </t>
  </si>
  <si>
    <t>купальник jolidon</t>
  </si>
  <si>
    <t>футболка tokyo</t>
  </si>
  <si>
    <t>браслет мудской</t>
  </si>
  <si>
    <t>подкова подушка</t>
  </si>
  <si>
    <t>kenda 28</t>
  </si>
  <si>
    <t>аркан</t>
  </si>
  <si>
    <t>saengq</t>
  </si>
  <si>
    <t>энн моура</t>
  </si>
  <si>
    <t>пирамидка прорезыватель</t>
  </si>
  <si>
    <t>плавки reebok</t>
  </si>
  <si>
    <t>детские книги дисней</t>
  </si>
  <si>
    <t>стекло самсунг s10</t>
  </si>
  <si>
    <t>paolo conte кеды</t>
  </si>
  <si>
    <t>кроссовки nike мужские летние</t>
  </si>
  <si>
    <t>muntyanu</t>
  </si>
  <si>
    <t>месси книга</t>
  </si>
  <si>
    <t>над</t>
  </si>
  <si>
    <t>краска нитро</t>
  </si>
  <si>
    <t>icepeak зима</t>
  </si>
  <si>
    <t>yoga dress</t>
  </si>
  <si>
    <t>берсер</t>
  </si>
  <si>
    <t>whistles</t>
  </si>
  <si>
    <t>тобот зеро</t>
  </si>
  <si>
    <t>коаска эстель</t>
  </si>
  <si>
    <t>мои поющие монстры игрушка</t>
  </si>
  <si>
    <t>в мире информации</t>
  </si>
  <si>
    <t>резиновые сапоги холодное сердце</t>
  </si>
  <si>
    <t>67825757</t>
  </si>
  <si>
    <t>tommy hilfiger свитер</t>
  </si>
  <si>
    <t xml:space="preserve">mary jane </t>
  </si>
  <si>
    <t>игрушки на магните</t>
  </si>
  <si>
    <t>подставка под шар</t>
  </si>
  <si>
    <t>картофельные шарики</t>
  </si>
  <si>
    <t>из сибири с любовью</t>
  </si>
  <si>
    <t>рулонные шторы 72 см</t>
  </si>
  <si>
    <t>парфюм lacoste женщины</t>
  </si>
  <si>
    <t>о детском рисовании</t>
  </si>
  <si>
    <t>висма</t>
  </si>
  <si>
    <t xml:space="preserve">top face помада </t>
  </si>
  <si>
    <t>девочке 10 лет</t>
  </si>
  <si>
    <t>ручки цветные шариковые</t>
  </si>
  <si>
    <t>костюмы с юбкой 44 размера</t>
  </si>
  <si>
    <t>гелевый насос</t>
  </si>
  <si>
    <t>хсн костюм</t>
  </si>
  <si>
    <t>знакомство с окружающим миром</t>
  </si>
  <si>
    <t>магнитотерапевтический</t>
  </si>
  <si>
    <t>чарон жижа</t>
  </si>
  <si>
    <t xml:space="preserve">петлички </t>
  </si>
  <si>
    <t>duvali</t>
  </si>
  <si>
    <t>стиль 80х</t>
  </si>
  <si>
    <t>шпага перцовка</t>
  </si>
  <si>
    <t>чехол на ключ шкода</t>
  </si>
  <si>
    <t>платок ван гог</t>
  </si>
  <si>
    <t>матрасик детский</t>
  </si>
  <si>
    <t>джинсы с боковыми карманами женские</t>
  </si>
  <si>
    <t>rhtv</t>
  </si>
  <si>
    <t>hausman</t>
  </si>
  <si>
    <t>сыр буратто</t>
  </si>
  <si>
    <t>краска montana</t>
  </si>
  <si>
    <t>bereza siberika</t>
  </si>
  <si>
    <t>полотенцемушитель</t>
  </si>
  <si>
    <t>сумка колор блок</t>
  </si>
  <si>
    <t>кроссовки  женские найк</t>
  </si>
  <si>
    <t>ларс клинтинг</t>
  </si>
  <si>
    <t>48234840</t>
  </si>
  <si>
    <t>лавр промывка</t>
  </si>
  <si>
    <t>домашний одежда</t>
  </si>
  <si>
    <t>конверт на выписку муслин</t>
  </si>
  <si>
    <t>contour color isolation</t>
  </si>
  <si>
    <t>колье каучук</t>
  </si>
  <si>
    <t>пучки 2d</t>
  </si>
  <si>
    <t>детские непромокаемые перчатки</t>
  </si>
  <si>
    <t>sahara professional</t>
  </si>
  <si>
    <t>72735678</t>
  </si>
  <si>
    <t xml:space="preserve">детские кухни </t>
  </si>
  <si>
    <t>духи идол</t>
  </si>
  <si>
    <t>дерево пасхальное</t>
  </si>
  <si>
    <t>резинка туту</t>
  </si>
  <si>
    <t>трусы денские набор</t>
  </si>
  <si>
    <t>полотенце банное тонкое</t>
  </si>
  <si>
    <t>endi</t>
  </si>
  <si>
    <t>мерседес w203</t>
  </si>
  <si>
    <t>красный лук севок</t>
  </si>
  <si>
    <t>candelae</t>
  </si>
  <si>
    <t>зеркало в форме сердца</t>
  </si>
  <si>
    <t xml:space="preserve">cetaphil pro </t>
  </si>
  <si>
    <t>бюстгальтер липкий</t>
  </si>
  <si>
    <t xml:space="preserve">все товары </t>
  </si>
  <si>
    <t>kesmagaz</t>
  </si>
  <si>
    <t xml:space="preserve">сс </t>
  </si>
  <si>
    <t>грунт фикус</t>
  </si>
  <si>
    <t>растение живое</t>
  </si>
  <si>
    <t>heye пазл</t>
  </si>
  <si>
    <t>носки 70 ден</t>
  </si>
  <si>
    <t xml:space="preserve">семена фасоли </t>
  </si>
  <si>
    <t>бусины наклейки</t>
  </si>
  <si>
    <t>сортер ферма</t>
  </si>
  <si>
    <t>болт шестигранный</t>
  </si>
  <si>
    <t>сироп клюква</t>
  </si>
  <si>
    <t>18384693</t>
  </si>
  <si>
    <t>штаны с защипами</t>
  </si>
  <si>
    <t>костюм женский жатка</t>
  </si>
  <si>
    <t>lora lik</t>
  </si>
  <si>
    <t>чехол книжка на редми9</t>
  </si>
  <si>
    <t>булава оружие</t>
  </si>
  <si>
    <t>спортивные широкие штаны мужские</t>
  </si>
  <si>
    <t>stihl fs38</t>
  </si>
  <si>
    <t>энзимный пудра</t>
  </si>
  <si>
    <t>wahl legend</t>
  </si>
  <si>
    <t>сквиш панда</t>
  </si>
  <si>
    <t>конфеты моти</t>
  </si>
  <si>
    <t>витамин е 400</t>
  </si>
  <si>
    <t>plank лонгборд</t>
  </si>
  <si>
    <t>халк шар</t>
  </si>
  <si>
    <t>приколв</t>
  </si>
  <si>
    <t>ferrari одежда</t>
  </si>
  <si>
    <t>очиститель кондиционера пенный</t>
  </si>
  <si>
    <t>подушка кашемир</t>
  </si>
  <si>
    <t>balance тейпы</t>
  </si>
  <si>
    <t>сигвэй</t>
  </si>
  <si>
    <t>купальник халтер</t>
  </si>
  <si>
    <t>magnum кроссовки</t>
  </si>
  <si>
    <t>брюки женские летние больших размеров на резинке</t>
  </si>
  <si>
    <t>зеркало с подцветкой</t>
  </si>
  <si>
    <t>15041973</t>
  </si>
  <si>
    <t>act книги</t>
  </si>
  <si>
    <t>кресло офисное без подлокотников</t>
  </si>
  <si>
    <t>сандали меховые</t>
  </si>
  <si>
    <t>кодексол</t>
  </si>
  <si>
    <t>19931321</t>
  </si>
  <si>
    <t>кекс шоколадный</t>
  </si>
  <si>
    <t>конунг чай</t>
  </si>
  <si>
    <t>пума феррари</t>
  </si>
  <si>
    <t>мусульманские хиджаб</t>
  </si>
  <si>
    <t>x-socks</t>
  </si>
  <si>
    <t>must-have white tea</t>
  </si>
  <si>
    <t>рамекины</t>
  </si>
  <si>
    <t>defender колонки</t>
  </si>
  <si>
    <t>аниме волейбол одежда</t>
  </si>
  <si>
    <t>тапки forio</t>
  </si>
  <si>
    <t>женское белье хлопок</t>
  </si>
  <si>
    <t>natka</t>
  </si>
  <si>
    <t>чехол asus zenfone max pro m1</t>
  </si>
  <si>
    <t>круэлла парик</t>
  </si>
  <si>
    <t>средство от муравьев bros</t>
  </si>
  <si>
    <t>блузка 60 размер</t>
  </si>
  <si>
    <t>11493150</t>
  </si>
  <si>
    <t>multi bar</t>
  </si>
  <si>
    <t xml:space="preserve">ветровка ретро </t>
  </si>
  <si>
    <t>адель одежда</t>
  </si>
  <si>
    <t>nurray</t>
  </si>
  <si>
    <t>горнолыжный костюм зимний</t>
  </si>
  <si>
    <t>струны элексир</t>
  </si>
  <si>
    <t>набор рыцарей</t>
  </si>
  <si>
    <t>imera</t>
  </si>
  <si>
    <t>мужское джинсы</t>
  </si>
  <si>
    <t xml:space="preserve">хирургические штаны </t>
  </si>
  <si>
    <t>треножоры</t>
  </si>
  <si>
    <t>43937860</t>
  </si>
  <si>
    <t>освижитель воздуха</t>
  </si>
  <si>
    <t>18938465</t>
  </si>
  <si>
    <t>бейсболка с нашивкой</t>
  </si>
  <si>
    <t xml:space="preserve">сплиттер </t>
  </si>
  <si>
    <t>джинсы улеш</t>
  </si>
  <si>
    <t>xiaomi mi 11 lite 5g ne чехол</t>
  </si>
  <si>
    <t>флешка мини usb</t>
  </si>
  <si>
    <t>вельветовые платье</t>
  </si>
  <si>
    <t>масик</t>
  </si>
  <si>
    <t xml:space="preserve">набор вилок и ложек </t>
  </si>
  <si>
    <t>riya club</t>
  </si>
  <si>
    <t>силиконовый браслет с надписью</t>
  </si>
  <si>
    <t>гель old spice</t>
  </si>
  <si>
    <t>кроссовки мужские decathlon</t>
  </si>
  <si>
    <t>смазка вибратор</t>
  </si>
  <si>
    <t>все книги о гарри поттере</t>
  </si>
  <si>
    <t>falchenko</t>
  </si>
  <si>
    <t>крем embryolisse</t>
  </si>
  <si>
    <t>26631507</t>
  </si>
  <si>
    <t>смартфон nokia g20</t>
  </si>
  <si>
    <t>кросовки аддидас</t>
  </si>
  <si>
    <t>голубь математика</t>
  </si>
  <si>
    <t>omron c17</t>
  </si>
  <si>
    <t xml:space="preserve">антизапах </t>
  </si>
  <si>
    <t>каппа кофта</t>
  </si>
  <si>
    <t>mary салфетки</t>
  </si>
  <si>
    <t>рюкзак erichkrause ergoline</t>
  </si>
  <si>
    <t>estel sun</t>
  </si>
  <si>
    <t>холодильник lg серебристый</t>
  </si>
  <si>
    <t>красные балетки детские</t>
  </si>
  <si>
    <t>кроссовки найк высокие</t>
  </si>
  <si>
    <t>mi a3 защитное стекло xiaomi</t>
  </si>
  <si>
    <t>spb tusa</t>
  </si>
  <si>
    <t xml:space="preserve">вербейник </t>
  </si>
  <si>
    <t>73468460</t>
  </si>
  <si>
    <t>46032685</t>
  </si>
  <si>
    <t>кепка  бравл старс</t>
  </si>
  <si>
    <t>джент спрей</t>
  </si>
  <si>
    <t xml:space="preserve">зара одежда </t>
  </si>
  <si>
    <t>glanz meister</t>
  </si>
  <si>
    <t>aquadrop</t>
  </si>
  <si>
    <t>эстель делюкс краска</t>
  </si>
  <si>
    <t>кэнди клаб</t>
  </si>
  <si>
    <t>блейзер зарина</t>
  </si>
  <si>
    <t xml:space="preserve">телевизор sony </t>
  </si>
  <si>
    <t>браслет на apple вотч se</t>
  </si>
  <si>
    <t>сковорода tefal 24</t>
  </si>
  <si>
    <t>худи на ребенка</t>
  </si>
  <si>
    <t>коробка 60х60х60</t>
  </si>
  <si>
    <t>свитер  мужской</t>
  </si>
  <si>
    <t>диво чудное</t>
  </si>
  <si>
    <t>equator</t>
  </si>
  <si>
    <t>глина остров сокровищ</t>
  </si>
  <si>
    <t>фен утюжок</t>
  </si>
  <si>
    <t>shipci</t>
  </si>
  <si>
    <t>чайный напиток в пакетиках</t>
  </si>
  <si>
    <t>41785333</t>
  </si>
  <si>
    <t>джинсы женские с высокой посадкой манго</t>
  </si>
  <si>
    <t>бесшовные бежевые трусы</t>
  </si>
  <si>
    <t>24870266</t>
  </si>
  <si>
    <t>пароваока</t>
  </si>
  <si>
    <t>квадрацикл детский</t>
  </si>
  <si>
    <t>store bellydancer</t>
  </si>
  <si>
    <t>рука робот</t>
  </si>
  <si>
    <t>kapous professional маска</t>
  </si>
  <si>
    <t>мужские брюки на лето</t>
  </si>
  <si>
    <t>суппорт велосипедный</t>
  </si>
  <si>
    <t>мерный стакан 500 мл</t>
  </si>
  <si>
    <t>поисковые магниты спортивный товар</t>
  </si>
  <si>
    <t xml:space="preserve">twins&amp;me. </t>
  </si>
  <si>
    <t>vaporesso xross</t>
  </si>
  <si>
    <t>спрей от меток</t>
  </si>
  <si>
    <t>estel эликсир</t>
  </si>
  <si>
    <t>weleda помада</t>
  </si>
  <si>
    <t>тарелка аниме</t>
  </si>
  <si>
    <t>наклейки стикеры на велосипед</t>
  </si>
  <si>
    <t>салфетки гигиенические</t>
  </si>
  <si>
    <t>home delight+</t>
  </si>
  <si>
    <t xml:space="preserve">biofinity </t>
  </si>
  <si>
    <t>3614085</t>
  </si>
  <si>
    <t>салфатекс</t>
  </si>
  <si>
    <t>молодежные штаны</t>
  </si>
  <si>
    <t>мамочка не кричи</t>
  </si>
  <si>
    <t>книги русских писателей</t>
  </si>
  <si>
    <t>brandstoff платье</t>
  </si>
  <si>
    <t>чехол серый</t>
  </si>
  <si>
    <t>женские джинсв</t>
  </si>
  <si>
    <t>ножницы парикмахера</t>
  </si>
  <si>
    <t>мониторинг</t>
  </si>
  <si>
    <t>детское пюре персик</t>
  </si>
  <si>
    <t>бомбер женский бежевый</t>
  </si>
  <si>
    <t>dior сумки</t>
  </si>
  <si>
    <t xml:space="preserve">набор магнитов </t>
  </si>
  <si>
    <t>пистолет мебельный</t>
  </si>
  <si>
    <t xml:space="preserve">полотенце махровое детское </t>
  </si>
  <si>
    <t>купальник moschino</t>
  </si>
  <si>
    <t>растительные котлеты</t>
  </si>
  <si>
    <t>47519838</t>
  </si>
  <si>
    <t>носки короткие адидас</t>
  </si>
  <si>
    <t>легинсы reebok</t>
  </si>
  <si>
    <t>брбчный костюм</t>
  </si>
  <si>
    <t>атлас мира геодом</t>
  </si>
  <si>
    <t>adidas спортивные брюки</t>
  </si>
  <si>
    <t>экодревюг</t>
  </si>
  <si>
    <t>пузанкова</t>
  </si>
  <si>
    <t>crockid слип</t>
  </si>
  <si>
    <t xml:space="preserve">apple pencil 2 </t>
  </si>
  <si>
    <t>украсить торт</t>
  </si>
  <si>
    <t>подарок на юбилей свадьбы</t>
  </si>
  <si>
    <t>межкомнатный замок</t>
  </si>
  <si>
    <t>утюжка</t>
  </si>
  <si>
    <t>дзинтарс помада</t>
  </si>
  <si>
    <t>estel otium wave twist</t>
  </si>
  <si>
    <t>гибкие карандаши</t>
  </si>
  <si>
    <t>футболка какао</t>
  </si>
  <si>
    <t>кофта 3/4 рукав</t>
  </si>
  <si>
    <t>1001 ночь чай</t>
  </si>
  <si>
    <t>сарафан апрель</t>
  </si>
  <si>
    <t>63991609</t>
  </si>
  <si>
    <t>бебелис</t>
  </si>
  <si>
    <t>окна в мир ребенка</t>
  </si>
  <si>
    <t>jbl live pro +</t>
  </si>
  <si>
    <t xml:space="preserve">чипсы фруктовые </t>
  </si>
  <si>
    <t xml:space="preserve">комбик </t>
  </si>
  <si>
    <t>солнце защитные крема</t>
  </si>
  <si>
    <t>сумка менеджер</t>
  </si>
  <si>
    <t>braun glass</t>
  </si>
  <si>
    <t>honor 20 защитное стекло</t>
  </si>
  <si>
    <t>грунт огородник</t>
  </si>
  <si>
    <t>скамейка в ванну</t>
  </si>
  <si>
    <t>спортивный костюм на мальчика 98</t>
  </si>
  <si>
    <t>ballistix</t>
  </si>
  <si>
    <t>лина алфеева</t>
  </si>
  <si>
    <t>букет декоративный</t>
  </si>
  <si>
    <t>seasons худи</t>
  </si>
  <si>
    <t>костюм железного человека lego</t>
  </si>
  <si>
    <t>трусы звездные войны</t>
  </si>
  <si>
    <t>сережки на одно ухо</t>
  </si>
  <si>
    <t>моховый агат</t>
  </si>
  <si>
    <t>качели детские домашние</t>
  </si>
  <si>
    <t>кофта анорак</t>
  </si>
  <si>
    <t>goldbag</t>
  </si>
  <si>
    <t>обувь tommy</t>
  </si>
  <si>
    <t>стодаль</t>
  </si>
  <si>
    <t>дисконт сити</t>
  </si>
  <si>
    <t>толстовка анимэ</t>
  </si>
  <si>
    <t>барби в воде</t>
  </si>
  <si>
    <t>itumo</t>
  </si>
  <si>
    <t>pampers pants 5 152</t>
  </si>
  <si>
    <t>ободок со звездой</t>
  </si>
  <si>
    <t xml:space="preserve">платье модис </t>
  </si>
  <si>
    <t>нечитайло</t>
  </si>
  <si>
    <t>майка с леоном</t>
  </si>
  <si>
    <t>orange kompot</t>
  </si>
  <si>
    <t xml:space="preserve">коосовки </t>
  </si>
  <si>
    <t>хочу могу надо книга</t>
  </si>
  <si>
    <t>брюки палаццо шелковые</t>
  </si>
  <si>
    <t xml:space="preserve">платок на крещение </t>
  </si>
  <si>
    <t>mw-light</t>
  </si>
  <si>
    <t>bad girl краска</t>
  </si>
  <si>
    <t>летнее платье хлопок женское длинное</t>
  </si>
  <si>
    <t>браслеты лп</t>
  </si>
  <si>
    <t xml:space="preserve">redmi note 8 чехол </t>
  </si>
  <si>
    <t>arnara</t>
  </si>
  <si>
    <t>метал фемили</t>
  </si>
  <si>
    <t>летние блузки с коротким рукавом</t>
  </si>
  <si>
    <t>гель от натоптышей</t>
  </si>
  <si>
    <t>sabr лето</t>
  </si>
  <si>
    <t>витамин д3 600</t>
  </si>
  <si>
    <t>брюки nota bene</t>
  </si>
  <si>
    <t xml:space="preserve">scotch &amp; soda </t>
  </si>
  <si>
    <t>пентафон</t>
  </si>
  <si>
    <t xml:space="preserve">горнолыжные очки </t>
  </si>
  <si>
    <t>maharishi</t>
  </si>
  <si>
    <t>эпигалат</t>
  </si>
  <si>
    <t>стекло хонор 10х лайт</t>
  </si>
  <si>
    <t>штны</t>
  </si>
  <si>
    <t>каталки машинки детские</t>
  </si>
  <si>
    <t>%</t>
  </si>
  <si>
    <t>adidas alphatorsion</t>
  </si>
  <si>
    <t>кроссовки массивные женские</t>
  </si>
  <si>
    <t>18075901</t>
  </si>
  <si>
    <t>kerr</t>
  </si>
  <si>
    <t xml:space="preserve">экспресс маска </t>
  </si>
  <si>
    <t>крассовки летние</t>
  </si>
  <si>
    <t>еостюм</t>
  </si>
  <si>
    <t>стекло хонор 8 s</t>
  </si>
  <si>
    <t xml:space="preserve">джинсы женские с высокой посадкой больших размеров </t>
  </si>
  <si>
    <t>брюки button blue</t>
  </si>
  <si>
    <t>20878599</t>
  </si>
  <si>
    <t>джемпер мужской с горлом</t>
  </si>
  <si>
    <t>спирулина 1000</t>
  </si>
  <si>
    <t>винтажный стиль</t>
  </si>
  <si>
    <t>футболка с группой</t>
  </si>
  <si>
    <t>breakout beasts</t>
  </si>
  <si>
    <t>70553223</t>
  </si>
  <si>
    <t>от брылей</t>
  </si>
  <si>
    <t>leti pari</t>
  </si>
  <si>
    <t>с благодарностью</t>
  </si>
  <si>
    <t>envy крем</t>
  </si>
  <si>
    <t>пальто bershka</t>
  </si>
  <si>
    <t>тонкие кисточки</t>
  </si>
  <si>
    <t>7364173</t>
  </si>
  <si>
    <t>кабель 3х2,5</t>
  </si>
  <si>
    <t>кеды женские armani</t>
  </si>
  <si>
    <t xml:space="preserve">calvin klein куртка </t>
  </si>
  <si>
    <t>дольше милк</t>
  </si>
  <si>
    <t>прихваты</t>
  </si>
  <si>
    <t>forstrong топ</t>
  </si>
  <si>
    <t>тема творог</t>
  </si>
  <si>
    <t xml:space="preserve">пена кратер </t>
  </si>
  <si>
    <t>газпром 5w40</t>
  </si>
  <si>
    <t>оснастка на сома</t>
  </si>
  <si>
    <t>футболка с веномом</t>
  </si>
  <si>
    <t>uni-eagle</t>
  </si>
  <si>
    <t>5163995</t>
  </si>
  <si>
    <t>лоферы лак</t>
  </si>
  <si>
    <t>отоферонол голд</t>
  </si>
  <si>
    <t>68781750</t>
  </si>
  <si>
    <t>molly одежда</t>
  </si>
  <si>
    <t>ырка</t>
  </si>
  <si>
    <t>костюм 3-ка</t>
  </si>
  <si>
    <t>овальный поднос</t>
  </si>
  <si>
    <t>зомби фигурки</t>
  </si>
  <si>
    <t>подгузники хаггис 6</t>
  </si>
  <si>
    <t>шланг груша</t>
  </si>
  <si>
    <t>37342374</t>
  </si>
  <si>
    <t>парик на заколках</t>
  </si>
  <si>
    <t>купить шампунь</t>
  </si>
  <si>
    <t>кукла кукла</t>
  </si>
  <si>
    <t>чехол на ксиоми 11 т</t>
  </si>
  <si>
    <t>леовит гастро</t>
  </si>
  <si>
    <t>polaris 3200</t>
  </si>
  <si>
    <t>чехол на самсунг j4+</t>
  </si>
  <si>
    <t>энергосеть</t>
  </si>
  <si>
    <t>эпал пенсил</t>
  </si>
  <si>
    <t>чехол на телефон айфон 12</t>
  </si>
  <si>
    <t>браслет на хонор бенд 6</t>
  </si>
  <si>
    <t>батончик конфеты</t>
  </si>
  <si>
    <t>asics trabuco max</t>
  </si>
  <si>
    <t>майка росгвардии</t>
  </si>
  <si>
    <t>ланч бокс набор</t>
  </si>
  <si>
    <t>айза</t>
  </si>
  <si>
    <t>бронхо мунал</t>
  </si>
  <si>
    <t>klimashin</t>
  </si>
  <si>
    <t>карнавальное платье женское</t>
  </si>
  <si>
    <t>ту 154</t>
  </si>
  <si>
    <t>розовый пуловер</t>
  </si>
  <si>
    <t>чехол на xr аниме</t>
  </si>
  <si>
    <t>teina</t>
  </si>
  <si>
    <t xml:space="preserve">нашивки на липучке солдаты удачи </t>
  </si>
  <si>
    <t>контейнер вакуумный</t>
  </si>
  <si>
    <t>духи caldion</t>
  </si>
  <si>
    <t>костюм матрешка</t>
  </si>
  <si>
    <t>rocs bionica</t>
  </si>
  <si>
    <t xml:space="preserve">джинсы темно синие </t>
  </si>
  <si>
    <t>шепучки</t>
  </si>
  <si>
    <t>59926925</t>
  </si>
  <si>
    <t>мандариновый сок</t>
  </si>
  <si>
    <t>ручка bruno visconti 0,5</t>
  </si>
  <si>
    <t>подарки на крестины</t>
  </si>
  <si>
    <t>джинсы женские  летние</t>
  </si>
  <si>
    <t>антикор дефендр</t>
  </si>
  <si>
    <t>серьги с крупным жемчугом</t>
  </si>
  <si>
    <t>labno</t>
  </si>
  <si>
    <t>женское белое пальто</t>
  </si>
  <si>
    <t>65143696</t>
  </si>
  <si>
    <t>панкма</t>
  </si>
  <si>
    <t>набор стринги женские</t>
  </si>
  <si>
    <t>чехлы 12 мини</t>
  </si>
  <si>
    <t>антиварусные сандалии</t>
  </si>
  <si>
    <t>фотообои холодное сердце</t>
  </si>
  <si>
    <t>свеча с полынью</t>
  </si>
  <si>
    <t>pantene pro v miracles</t>
  </si>
  <si>
    <t>lego fender</t>
  </si>
  <si>
    <t>плавки боксеры</t>
  </si>
  <si>
    <t>костюм разноцветный</t>
  </si>
  <si>
    <t>резиновые сапоги мужские короткие</t>
  </si>
  <si>
    <t>лаврана</t>
  </si>
  <si>
    <t>джойстик ps 4</t>
  </si>
  <si>
    <t>блузка belchi</t>
  </si>
  <si>
    <t>кроссовки носком</t>
  </si>
  <si>
    <t>кабель aux usb</t>
  </si>
  <si>
    <t>кеды. женские</t>
  </si>
  <si>
    <t>наклейки на штаны</t>
  </si>
  <si>
    <t>обувница 40 см</t>
  </si>
  <si>
    <t xml:space="preserve">tommy hilfiger футболка </t>
  </si>
  <si>
    <t>жмжа</t>
  </si>
  <si>
    <t>костюм спортивный синий женский</t>
  </si>
  <si>
    <t>chupa chups xxl</t>
  </si>
  <si>
    <t>парк развлечений</t>
  </si>
  <si>
    <t xml:space="preserve">black+decker </t>
  </si>
  <si>
    <t>демух</t>
  </si>
  <si>
    <t xml:space="preserve">зубачистки </t>
  </si>
  <si>
    <t>пижама штаны футболка</t>
  </si>
  <si>
    <t>кисть боченок</t>
  </si>
  <si>
    <t>самсунг гелекси а32</t>
  </si>
  <si>
    <t>губка боб квадратные штаны одежда</t>
  </si>
  <si>
    <t>майки нательные</t>
  </si>
  <si>
    <t>энергетик wk up</t>
  </si>
  <si>
    <t>джинсы на молнии</t>
  </si>
  <si>
    <t>grinfild чай</t>
  </si>
  <si>
    <t xml:space="preserve">обои светлые </t>
  </si>
  <si>
    <t>meollo</t>
  </si>
  <si>
    <t>осинол</t>
  </si>
  <si>
    <t>настойка каштана</t>
  </si>
  <si>
    <t>электро кормушка</t>
  </si>
  <si>
    <t xml:space="preserve"> витамины</t>
  </si>
  <si>
    <t>шорты спортивнве</t>
  </si>
  <si>
    <t>шорты женские на кулисее</t>
  </si>
  <si>
    <t>одень мишек</t>
  </si>
  <si>
    <t>очистка кожи</t>
  </si>
  <si>
    <t>анимэ одежда</t>
  </si>
  <si>
    <t>zara ру</t>
  </si>
  <si>
    <t>14313527</t>
  </si>
  <si>
    <t>childrens place</t>
  </si>
  <si>
    <t>моющее средство фери</t>
  </si>
  <si>
    <t>косметичка из гобелена</t>
  </si>
  <si>
    <t>синабоны</t>
  </si>
  <si>
    <t>сервиз на 4 персоны</t>
  </si>
  <si>
    <t>reima комплект зима</t>
  </si>
  <si>
    <t>постельное шелковое белье</t>
  </si>
  <si>
    <t>чехол на 11 iphone космос</t>
  </si>
  <si>
    <t>silter</t>
  </si>
  <si>
    <t>джигсы клеш</t>
  </si>
  <si>
    <t xml:space="preserve">кран шаровой </t>
  </si>
  <si>
    <t>рюкзак billabong</t>
  </si>
  <si>
    <t>веллер книги</t>
  </si>
  <si>
    <t>футболки с номером</t>
  </si>
  <si>
    <t>vivian royal туфли</t>
  </si>
  <si>
    <t>манго виолетта</t>
  </si>
  <si>
    <t>conzept</t>
  </si>
  <si>
    <t>тапочки гучи</t>
  </si>
  <si>
    <t>far away avon</t>
  </si>
  <si>
    <t>телефон водонепроницаемый</t>
  </si>
  <si>
    <t>пишиание</t>
  </si>
  <si>
    <t>aguatic</t>
  </si>
  <si>
    <t>26304257</t>
  </si>
  <si>
    <t>турмалиновые шарики</t>
  </si>
  <si>
    <t xml:space="preserve">топ молочный </t>
  </si>
  <si>
    <t xml:space="preserve">секира перуна </t>
  </si>
  <si>
    <t>интим гель на водной основе</t>
  </si>
  <si>
    <t xml:space="preserve">mur mur духи </t>
  </si>
  <si>
    <t>funypuzzle</t>
  </si>
  <si>
    <t>корзина из бересты</t>
  </si>
  <si>
    <t>укороченный женский топ</t>
  </si>
  <si>
    <t>balancer daily</t>
  </si>
  <si>
    <t xml:space="preserve">статуэтка кролик </t>
  </si>
  <si>
    <t>49472683</t>
  </si>
  <si>
    <t>лалафанфан кот</t>
  </si>
  <si>
    <t>цветы герань</t>
  </si>
  <si>
    <t>метки этикетки</t>
  </si>
  <si>
    <t>бельевой шкаф</t>
  </si>
  <si>
    <t>чучело уток</t>
  </si>
  <si>
    <t>пальчиковые краски гамма</t>
  </si>
  <si>
    <t>57572465</t>
  </si>
  <si>
    <t>колпачки lukas</t>
  </si>
  <si>
    <t xml:space="preserve">дисплей на айфон 6 </t>
  </si>
  <si>
    <t>мужские теплые рубашки</t>
  </si>
  <si>
    <t>collagen тональный крем 23</t>
  </si>
  <si>
    <t>asics леггинсы</t>
  </si>
  <si>
    <t>платье с косухой</t>
  </si>
  <si>
    <t>paolo conte мужской</t>
  </si>
  <si>
    <t>заславский</t>
  </si>
  <si>
    <t>самый дешевый смартфон</t>
  </si>
  <si>
    <t>удобрение азотное</t>
  </si>
  <si>
    <t>502</t>
  </si>
  <si>
    <t>70124101</t>
  </si>
  <si>
    <t>летние шины 15</t>
  </si>
  <si>
    <t>голошт</t>
  </si>
  <si>
    <t>после бала толстой</t>
  </si>
  <si>
    <t xml:space="preserve">honor 8a чехол </t>
  </si>
  <si>
    <t>shiseido synchro skin glow</t>
  </si>
  <si>
    <t>полуспортивный костюм</t>
  </si>
  <si>
    <t>иерусалим алан мур</t>
  </si>
  <si>
    <t>декор свадебный</t>
  </si>
  <si>
    <t>пуф мешок детский</t>
  </si>
  <si>
    <t>vorgol</t>
  </si>
  <si>
    <t>айфон купить</t>
  </si>
  <si>
    <t>sesderma лосьон</t>
  </si>
  <si>
    <t>сапоги 35 размер</t>
  </si>
  <si>
    <t>28374226</t>
  </si>
  <si>
    <t>семена декоративного подсолнечника</t>
  </si>
  <si>
    <t>кимано платье</t>
  </si>
  <si>
    <t>love caprice</t>
  </si>
  <si>
    <t>гидрокостюм арена</t>
  </si>
  <si>
    <t xml:space="preserve">таши орто </t>
  </si>
  <si>
    <t>loop one</t>
  </si>
  <si>
    <t>юбки клетчатые</t>
  </si>
  <si>
    <t>блокноты набор</t>
  </si>
  <si>
    <t>21267623</t>
  </si>
  <si>
    <t>tendance кеды женские</t>
  </si>
  <si>
    <t>стакан под приборы</t>
  </si>
  <si>
    <t xml:space="preserve">клипсы мужские </t>
  </si>
  <si>
    <t>красовки bona</t>
  </si>
  <si>
    <t xml:space="preserve">goonwoo </t>
  </si>
  <si>
    <t>50646514</t>
  </si>
  <si>
    <t>тюль в гостиную высота 230</t>
  </si>
  <si>
    <t xml:space="preserve">дезодоранте </t>
  </si>
  <si>
    <t>карандаши 72 цвета</t>
  </si>
  <si>
    <t>брюки султанки женские</t>
  </si>
  <si>
    <t>металионс</t>
  </si>
  <si>
    <t>sesderma mandelac</t>
  </si>
  <si>
    <t>тапочки сапожки детские</t>
  </si>
  <si>
    <t>faza</t>
  </si>
  <si>
    <t>калготы</t>
  </si>
  <si>
    <t>жестово</t>
  </si>
  <si>
    <t>garnier 7.40</t>
  </si>
  <si>
    <t>воздушный шар 5</t>
  </si>
  <si>
    <t>крем от вен</t>
  </si>
  <si>
    <t>mincraft</t>
  </si>
  <si>
    <t>49974273</t>
  </si>
  <si>
    <t>автомат ппш игрушки</t>
  </si>
  <si>
    <t>сигаретны</t>
  </si>
  <si>
    <t>lancome climat</t>
  </si>
  <si>
    <t>пластмассовые солдатики</t>
  </si>
  <si>
    <t>чехол росо х3</t>
  </si>
  <si>
    <t>веселое мореплавание солнышкина</t>
  </si>
  <si>
    <t>кроссовки мужские ассикс</t>
  </si>
  <si>
    <t>джунда</t>
  </si>
  <si>
    <t>патчи беларусь</t>
  </si>
  <si>
    <t>утконос игрушка</t>
  </si>
  <si>
    <t>киндор</t>
  </si>
  <si>
    <t>стекло на samsung s10</t>
  </si>
  <si>
    <t xml:space="preserve">шопер куроми </t>
  </si>
  <si>
    <t>doge</t>
  </si>
  <si>
    <t>наруто &amp; твое</t>
  </si>
  <si>
    <t>чехол на реалми с 21y</t>
  </si>
  <si>
    <t>насим талеб</t>
  </si>
  <si>
    <t>блузки жен</t>
  </si>
  <si>
    <t>майка ufc</t>
  </si>
  <si>
    <t>hutt w66</t>
  </si>
  <si>
    <t>гель кератолитик</t>
  </si>
  <si>
    <t xml:space="preserve">трехколесный велосипед с ручкой </t>
  </si>
  <si>
    <t>band 6 nfc</t>
  </si>
  <si>
    <t>66808579</t>
  </si>
  <si>
    <t>iraltone</t>
  </si>
  <si>
    <t>salomon футболка</t>
  </si>
  <si>
    <t>фотоальбом дембельский</t>
  </si>
  <si>
    <t>органайзер под чай</t>
  </si>
  <si>
    <t>садовые лавочки</t>
  </si>
  <si>
    <t>бомбер рубашка</t>
  </si>
  <si>
    <t>tooty musk</t>
  </si>
  <si>
    <t>спаси пингвина</t>
  </si>
  <si>
    <t>адоптовит</t>
  </si>
  <si>
    <t>gi-gi</t>
  </si>
  <si>
    <t>наушники беспроводные i11</t>
  </si>
  <si>
    <t>садовый бордюр канта</t>
  </si>
  <si>
    <t xml:space="preserve">надувной жилет </t>
  </si>
  <si>
    <t>ключ 18</t>
  </si>
  <si>
    <t>поло мужское zolla</t>
  </si>
  <si>
    <t>часы с gps трекером</t>
  </si>
  <si>
    <t>черное грубое платье</t>
  </si>
  <si>
    <t>советский спорт</t>
  </si>
  <si>
    <t>zibo</t>
  </si>
  <si>
    <t>наоми новик</t>
  </si>
  <si>
    <t>стампинг</t>
  </si>
  <si>
    <t>le_mouse</t>
  </si>
  <si>
    <t xml:space="preserve">joker </t>
  </si>
  <si>
    <t>летние туфли на танкетке женские</t>
  </si>
  <si>
    <t>freep</t>
  </si>
  <si>
    <t>33955771</t>
  </si>
  <si>
    <t>alvin</t>
  </si>
  <si>
    <t>дезодарант от пота</t>
  </si>
  <si>
    <t xml:space="preserve">платье женское  летнее </t>
  </si>
  <si>
    <t xml:space="preserve">лубрикант съедобный </t>
  </si>
  <si>
    <t>маленький ершик</t>
  </si>
  <si>
    <t xml:space="preserve">подушка в автомобиль </t>
  </si>
  <si>
    <t xml:space="preserve">шишкин лес </t>
  </si>
  <si>
    <t>адвент календарь пиво</t>
  </si>
  <si>
    <t>коричневые лосины</t>
  </si>
  <si>
    <t>футболка капюшон</t>
  </si>
  <si>
    <t xml:space="preserve">дорожки на стол </t>
  </si>
  <si>
    <t>lerasweets. ru</t>
  </si>
  <si>
    <t>шорты mango man</t>
  </si>
  <si>
    <t>чехол на редми 9 t</t>
  </si>
  <si>
    <t>куртка женска весна-осень</t>
  </si>
  <si>
    <t>флаг 12 гумо</t>
  </si>
  <si>
    <t>стекло на самсунг m12</t>
  </si>
  <si>
    <t>organic pops</t>
  </si>
  <si>
    <t>платье белое кружева</t>
  </si>
  <si>
    <t>3441469</t>
  </si>
  <si>
    <t>baseus magsafe</t>
  </si>
  <si>
    <t>мужские куртки ветровки летние</t>
  </si>
  <si>
    <t>шарики 2</t>
  </si>
  <si>
    <t>одежда бершка</t>
  </si>
  <si>
    <t>подарочный набор косметики детской</t>
  </si>
  <si>
    <t>утепленные леггинсы женские</t>
  </si>
  <si>
    <t>лю вэй</t>
  </si>
  <si>
    <t>фотообои в коридор</t>
  </si>
  <si>
    <t>жириновка</t>
  </si>
  <si>
    <t>meizu смартфон</t>
  </si>
  <si>
    <t>@barny_com?35490731??</t>
  </si>
  <si>
    <t>22076733</t>
  </si>
  <si>
    <t>одежда милори</t>
  </si>
  <si>
    <t>подставка под электрические зубные щетки</t>
  </si>
  <si>
    <t>moxxi</t>
  </si>
  <si>
    <t>красный топ корсет</t>
  </si>
  <si>
    <t>чехлы на iphone 10</t>
  </si>
  <si>
    <t>amandin</t>
  </si>
  <si>
    <t>игрушки фнаф9</t>
  </si>
  <si>
    <t>женский спортивные штаны</t>
  </si>
  <si>
    <t>бандаж на ступню</t>
  </si>
  <si>
    <t>realmi gt neo</t>
  </si>
  <si>
    <t>кочевник</t>
  </si>
  <si>
    <t>влажные полотенце</t>
  </si>
  <si>
    <t>puma x ray мужские</t>
  </si>
  <si>
    <t>поиск звука</t>
  </si>
  <si>
    <t>новый мир</t>
  </si>
  <si>
    <t>31967848</t>
  </si>
  <si>
    <t>танзаниты</t>
  </si>
  <si>
    <t>shkoda</t>
  </si>
  <si>
    <t>патчи ласточкино</t>
  </si>
  <si>
    <t>путеводитель вечеринок</t>
  </si>
  <si>
    <t>раскраска спираль</t>
  </si>
  <si>
    <t xml:space="preserve">пауэр банки </t>
  </si>
  <si>
    <t xml:space="preserve">наклейки смайлики </t>
  </si>
  <si>
    <t>9a redmi</t>
  </si>
  <si>
    <t xml:space="preserve">серьги пуссеты </t>
  </si>
  <si>
    <t>многослойное колье серебро</t>
  </si>
  <si>
    <t>10142436</t>
  </si>
  <si>
    <t xml:space="preserve">бумажные шторы </t>
  </si>
  <si>
    <t>маркеры touchnew</t>
  </si>
  <si>
    <t>холст 60 60</t>
  </si>
  <si>
    <t>latler</t>
  </si>
  <si>
    <t xml:space="preserve">макс фактор тональный </t>
  </si>
  <si>
    <t>электровилка</t>
  </si>
  <si>
    <t>бензопила хускварна 142</t>
  </si>
  <si>
    <t>атласное платье с разрезом</t>
  </si>
  <si>
    <t>17674505</t>
  </si>
  <si>
    <t>летние носочки</t>
  </si>
  <si>
    <t>ремешок на ми бенд 2</t>
  </si>
  <si>
    <t>ричеза</t>
  </si>
  <si>
    <t>noisy may платье</t>
  </si>
  <si>
    <t>книга ну погоди</t>
  </si>
  <si>
    <t>11718925</t>
  </si>
  <si>
    <t>конфеты yota</t>
  </si>
  <si>
    <t>женские сандалии ортопедические</t>
  </si>
  <si>
    <t>шлейка и поводок</t>
  </si>
  <si>
    <t>мужской шампунь профессиональный</t>
  </si>
  <si>
    <t>блокнот из крафтовой бумаги</t>
  </si>
  <si>
    <t>тональни</t>
  </si>
  <si>
    <t>my little pony санни</t>
  </si>
  <si>
    <t xml:space="preserve">набор страз </t>
  </si>
  <si>
    <t>39427285</t>
  </si>
  <si>
    <t xml:space="preserve">ngk </t>
  </si>
  <si>
    <t>гвоздики серьги серебро 925</t>
  </si>
  <si>
    <t>худи оранжевый</t>
  </si>
  <si>
    <t>кашпо металлическое подвесное</t>
  </si>
  <si>
    <t>57926712</t>
  </si>
  <si>
    <t xml:space="preserve">электросчетчик </t>
  </si>
  <si>
    <t>шарик медведь</t>
  </si>
  <si>
    <t xml:space="preserve">mango мужское </t>
  </si>
  <si>
    <t>шар торт</t>
  </si>
  <si>
    <t>клей на водной основе</t>
  </si>
  <si>
    <t xml:space="preserve">смартфон honor 50 </t>
  </si>
  <si>
    <t>victoria vicci блузка</t>
  </si>
  <si>
    <t>2 жизни</t>
  </si>
  <si>
    <t>обувь на мальчика лето</t>
  </si>
  <si>
    <t>кардиган 52 размер</t>
  </si>
  <si>
    <t>паймон геншин</t>
  </si>
  <si>
    <t>кухонные полотенца лен</t>
  </si>
  <si>
    <t>витамин с в капсулах</t>
  </si>
  <si>
    <t>карта дней книга</t>
  </si>
  <si>
    <t xml:space="preserve">гвоздодер </t>
  </si>
  <si>
    <t>покрывало на кровать евро хлопок</t>
  </si>
  <si>
    <t>футболки z v</t>
  </si>
  <si>
    <t>ollin mask</t>
  </si>
  <si>
    <t>летний медицинский костюм</t>
  </si>
  <si>
    <t>черный камень</t>
  </si>
  <si>
    <t>70400483</t>
  </si>
  <si>
    <t xml:space="preserve">дорожные наборы </t>
  </si>
  <si>
    <t>qman робот</t>
  </si>
  <si>
    <t>женские шорты с футболкой</t>
  </si>
  <si>
    <t>графитовые карандаши</t>
  </si>
  <si>
    <t>luunna</t>
  </si>
  <si>
    <t>чехол на iphone 13 pro max karl</t>
  </si>
  <si>
    <t>прозрачные трусы женские</t>
  </si>
  <si>
    <t>пигментации</t>
  </si>
  <si>
    <t>штаны вклетку</t>
  </si>
  <si>
    <t>тональны</t>
  </si>
  <si>
    <t xml:space="preserve">brax </t>
  </si>
  <si>
    <t>сухой парафин</t>
  </si>
  <si>
    <t>глобус 40 см</t>
  </si>
  <si>
    <t>todayshop</t>
  </si>
  <si>
    <t xml:space="preserve">honor 9c </t>
  </si>
  <si>
    <t>сорочка платье</t>
  </si>
  <si>
    <t>тюль 600 на 230</t>
  </si>
  <si>
    <t>пылесос химчистка</t>
  </si>
  <si>
    <t>туфли в полоску</t>
  </si>
  <si>
    <t>рашгард венум</t>
  </si>
  <si>
    <t>масло моторное тойота 5w40</t>
  </si>
  <si>
    <t>realme gt neo 2 смартфон</t>
  </si>
  <si>
    <t>детские басейны</t>
  </si>
  <si>
    <t xml:space="preserve">крепление на стену </t>
  </si>
  <si>
    <t xml:space="preserve">носки со стразами </t>
  </si>
  <si>
    <t>ножи standoff 2</t>
  </si>
  <si>
    <t>редми к50</t>
  </si>
  <si>
    <t>фитнес часы секундомером</t>
  </si>
  <si>
    <t>раптор на голову</t>
  </si>
  <si>
    <t>джинсы бедевые</t>
  </si>
  <si>
    <t>доктор робик 309</t>
  </si>
  <si>
    <t>фигурка дед мороз</t>
  </si>
  <si>
    <t>штаны женские офис</t>
  </si>
  <si>
    <t>organic shop organic kitchen</t>
  </si>
  <si>
    <t>зайка керамика</t>
  </si>
  <si>
    <t>билли шоуэлл</t>
  </si>
  <si>
    <t>n.e.e.t</t>
  </si>
  <si>
    <t>аэрометр</t>
  </si>
  <si>
    <t>look лучок</t>
  </si>
  <si>
    <t>54185389</t>
  </si>
  <si>
    <t>10707653</t>
  </si>
  <si>
    <t>файл плотный</t>
  </si>
  <si>
    <t xml:space="preserve">спортивные наколенники </t>
  </si>
  <si>
    <t>браслет бмв</t>
  </si>
  <si>
    <t>мастика сладкий шелк</t>
  </si>
  <si>
    <t>62264815</t>
  </si>
  <si>
    <t>ledi r</t>
  </si>
  <si>
    <t>samsung a02 чехол книжка</t>
  </si>
  <si>
    <t xml:space="preserve">jbl charge 5 </t>
  </si>
  <si>
    <t>покрывало пудровое</t>
  </si>
  <si>
    <t>легенда об аанге</t>
  </si>
  <si>
    <t>samsung a 03 core</t>
  </si>
  <si>
    <t>електрони сигарет</t>
  </si>
  <si>
    <t>чехол на телефон honor 8 s</t>
  </si>
  <si>
    <t xml:space="preserve">машинка толокар </t>
  </si>
  <si>
    <t>логоеж</t>
  </si>
  <si>
    <t>vaporesso gen s</t>
  </si>
  <si>
    <t>marussya женский</t>
  </si>
  <si>
    <t>таблетки elly</t>
  </si>
  <si>
    <t>alexso</t>
  </si>
  <si>
    <t>термос xiaomi viomi</t>
  </si>
  <si>
    <t>кабель hdmi hdmi 5 м</t>
  </si>
  <si>
    <t>красовки на высокой платформе</t>
  </si>
  <si>
    <t>чемоданы дорожные женские</t>
  </si>
  <si>
    <t>подшипники на трюковой самокат</t>
  </si>
  <si>
    <t>складные полки</t>
  </si>
  <si>
    <t>concept repair</t>
  </si>
  <si>
    <t>книга правило номер 1</t>
  </si>
  <si>
    <t>dressme</t>
  </si>
  <si>
    <t>чехол s21+</t>
  </si>
  <si>
    <t>mad fish</t>
  </si>
  <si>
    <t>камол</t>
  </si>
  <si>
    <t>сумки женские гучи</t>
  </si>
  <si>
    <t>yummy skin</t>
  </si>
  <si>
    <t>ирина чеснова</t>
  </si>
  <si>
    <t>sketchpad</t>
  </si>
  <si>
    <t>зажигалки пьезо</t>
  </si>
  <si>
    <t>стекло самсунг а 6</t>
  </si>
  <si>
    <t xml:space="preserve">редми 9 а </t>
  </si>
  <si>
    <t xml:space="preserve">доктор киров </t>
  </si>
  <si>
    <t xml:space="preserve">футболки и топы женские </t>
  </si>
  <si>
    <t>наушники рейзер</t>
  </si>
  <si>
    <t>63769411</t>
  </si>
  <si>
    <t>чай улун рассыпной</t>
  </si>
  <si>
    <t>нож калашников</t>
  </si>
  <si>
    <t>mortal kombat xl</t>
  </si>
  <si>
    <t xml:space="preserve">koton топ </t>
  </si>
  <si>
    <t xml:space="preserve">luxo </t>
  </si>
  <si>
    <t>ковер комнатный 80х150</t>
  </si>
  <si>
    <t>книга 1793</t>
  </si>
  <si>
    <t>медицинский форма</t>
  </si>
  <si>
    <t>dono</t>
  </si>
  <si>
    <t xml:space="preserve">футболка с пандой </t>
  </si>
  <si>
    <t>картины по номерам легкие</t>
  </si>
  <si>
    <t>картина микки маус</t>
  </si>
  <si>
    <t>штамп сердце</t>
  </si>
  <si>
    <t>олоф игрушка</t>
  </si>
  <si>
    <t>особые вещи</t>
  </si>
  <si>
    <t>подставка под телефон из дерева</t>
  </si>
  <si>
    <t>68632444</t>
  </si>
  <si>
    <t>серьги с кисточками</t>
  </si>
  <si>
    <t>палочки айкос</t>
  </si>
  <si>
    <t>бентон</t>
  </si>
  <si>
    <t>скатерть из клеенки</t>
  </si>
  <si>
    <t>коко шанель 100 мл</t>
  </si>
  <si>
    <t>комбинезон женски</t>
  </si>
  <si>
    <t>наклейки фетровые</t>
  </si>
  <si>
    <t>сапоги в сеточку</t>
  </si>
  <si>
    <t>16585866</t>
  </si>
  <si>
    <t>glassarius</t>
  </si>
  <si>
    <t xml:space="preserve">цветы многолетники </t>
  </si>
  <si>
    <t>футболка с воротничком</t>
  </si>
  <si>
    <t>dorime</t>
  </si>
  <si>
    <t>bb kitty трусики</t>
  </si>
  <si>
    <t xml:space="preserve">прокладкт </t>
  </si>
  <si>
    <t>ежедневник с цитатами</t>
  </si>
  <si>
    <t>чай три слона</t>
  </si>
  <si>
    <t>удостоверение ржд</t>
  </si>
  <si>
    <t>духи лакоста женские</t>
  </si>
  <si>
    <t>худи метал</t>
  </si>
  <si>
    <t>alpro молоко миндальное 1 л</t>
  </si>
  <si>
    <t>искусственный бамбук</t>
  </si>
  <si>
    <t>контур акриловый по стеклу и керамике</t>
  </si>
  <si>
    <t xml:space="preserve">рома </t>
  </si>
  <si>
    <t>mini line</t>
  </si>
  <si>
    <t xml:space="preserve">нож бабочки </t>
  </si>
  <si>
    <t>чехол книжка самсунг а 10</t>
  </si>
  <si>
    <t>morphe 9t</t>
  </si>
  <si>
    <t>sima land игрушки</t>
  </si>
  <si>
    <t>valio baby</t>
  </si>
  <si>
    <t>меховые мюли</t>
  </si>
  <si>
    <t>ols</t>
  </si>
  <si>
    <t>28878996</t>
  </si>
  <si>
    <t>розовое вечернее платье</t>
  </si>
  <si>
    <t>гель лак uula</t>
  </si>
  <si>
    <t>орешки с васаби</t>
  </si>
  <si>
    <t>будущей маме</t>
  </si>
  <si>
    <t>изысканный труп</t>
  </si>
  <si>
    <t xml:space="preserve">чехол на 11 iphone  </t>
  </si>
  <si>
    <t xml:space="preserve">сарафан летний женский белый </t>
  </si>
  <si>
    <t>айриш</t>
  </si>
  <si>
    <t>брызговики задние лада веста</t>
  </si>
  <si>
    <t>куртка harrington</t>
  </si>
  <si>
    <t xml:space="preserve">защитное стекло 11 </t>
  </si>
  <si>
    <t>фотофильтр</t>
  </si>
  <si>
    <t xml:space="preserve">кассета барьер </t>
  </si>
  <si>
    <t>small brick</t>
  </si>
  <si>
    <t>42132678</t>
  </si>
  <si>
    <t>животные лего</t>
  </si>
  <si>
    <t xml:space="preserve">эликсир </t>
  </si>
  <si>
    <t>tenx косметика</t>
  </si>
  <si>
    <t>топик с трусами</t>
  </si>
  <si>
    <t>детский  велосипед</t>
  </si>
  <si>
    <t>цистифлюкс</t>
  </si>
  <si>
    <t xml:space="preserve">к поп </t>
  </si>
  <si>
    <t>ladda</t>
  </si>
  <si>
    <t>господин музыкант</t>
  </si>
  <si>
    <t>straderm</t>
  </si>
  <si>
    <t>растущий стул белый</t>
  </si>
  <si>
    <t>витапсор</t>
  </si>
  <si>
    <t xml:space="preserve">ночнушка и халат </t>
  </si>
  <si>
    <t>хенеси</t>
  </si>
  <si>
    <t xml:space="preserve">kirby </t>
  </si>
  <si>
    <t>niu.n футболка</t>
  </si>
  <si>
    <t>бальзам питьевой</t>
  </si>
  <si>
    <t>еxpel</t>
  </si>
  <si>
    <t>спецодежда повар</t>
  </si>
  <si>
    <t>одежда mf</t>
  </si>
  <si>
    <t>хоко</t>
  </si>
  <si>
    <t>ultraeffect</t>
  </si>
  <si>
    <t xml:space="preserve">carnilove </t>
  </si>
  <si>
    <t>72880325</t>
  </si>
  <si>
    <t>куртки reebok</t>
  </si>
  <si>
    <t>43470992</t>
  </si>
  <si>
    <t>семена спаржевой фасоли</t>
  </si>
  <si>
    <t>электрические игрушки</t>
  </si>
  <si>
    <t>летный женский обувь</t>
  </si>
  <si>
    <t>толстовка с z</t>
  </si>
  <si>
    <t>коноплиный чай</t>
  </si>
  <si>
    <t>танк железный</t>
  </si>
  <si>
    <t>19л бутыль</t>
  </si>
  <si>
    <t>platinum world</t>
  </si>
  <si>
    <t>everprof</t>
  </si>
  <si>
    <t xml:space="preserve">lalami </t>
  </si>
  <si>
    <t>котенок дымка</t>
  </si>
  <si>
    <t xml:space="preserve">demini </t>
  </si>
  <si>
    <t>edaz</t>
  </si>
  <si>
    <t>картина по номерам васильки</t>
  </si>
  <si>
    <t>спортивный костюм женский трикотажный утепленный</t>
  </si>
  <si>
    <t>librederm bb-крем</t>
  </si>
  <si>
    <t>подушка вышивка</t>
  </si>
  <si>
    <t>express publish</t>
  </si>
  <si>
    <t>семена цветов календула</t>
  </si>
  <si>
    <t>жижа виноград</t>
  </si>
  <si>
    <t>слеар</t>
  </si>
  <si>
    <t>фитнес браслет mi smart band 4</t>
  </si>
  <si>
    <t>выкройка футболки</t>
  </si>
  <si>
    <t>simbri</t>
  </si>
  <si>
    <t>cropp футболки</t>
  </si>
  <si>
    <t>afgano</t>
  </si>
  <si>
    <t>экран самсунг а30</t>
  </si>
  <si>
    <t>розовые часы</t>
  </si>
  <si>
    <t xml:space="preserve">очки пластиковые </t>
  </si>
  <si>
    <t>прокладки многоразовые ежедневные</t>
  </si>
  <si>
    <t>телефон самсунг а72</t>
  </si>
  <si>
    <t xml:space="preserve">momi подгузники </t>
  </si>
  <si>
    <t>очки женские солнезащитные</t>
  </si>
  <si>
    <t>мини антистресс</t>
  </si>
  <si>
    <t>lovely топ</t>
  </si>
  <si>
    <t>samsung a6 чехол на телефон</t>
  </si>
  <si>
    <t>защитное стекло самсунг м22</t>
  </si>
  <si>
    <t>женские весенние костюмы</t>
  </si>
  <si>
    <t>майонез кальве</t>
  </si>
  <si>
    <t>пуфиу</t>
  </si>
  <si>
    <t>siluett</t>
  </si>
  <si>
    <t xml:space="preserve">анаком </t>
  </si>
  <si>
    <t>ботинки лесси</t>
  </si>
  <si>
    <t>миксер насадка</t>
  </si>
  <si>
    <t>футболка 52 размер</t>
  </si>
  <si>
    <t>логслив твое</t>
  </si>
  <si>
    <t>люир хлор</t>
  </si>
  <si>
    <t>кухонные полотенца черные</t>
  </si>
  <si>
    <t>sisters family</t>
  </si>
  <si>
    <t>elan gallery маки</t>
  </si>
  <si>
    <t xml:space="preserve">botavikos крем </t>
  </si>
  <si>
    <t xml:space="preserve">платье женское бежевое </t>
  </si>
  <si>
    <t>25536127</t>
  </si>
  <si>
    <t>happi hair</t>
  </si>
  <si>
    <t>скетчбук альбом</t>
  </si>
  <si>
    <t xml:space="preserve">глоксинии </t>
  </si>
  <si>
    <t>gia</t>
  </si>
  <si>
    <t>военные кросовки</t>
  </si>
  <si>
    <t>кукла ваниль</t>
  </si>
  <si>
    <t>картины в рамке со стеклом</t>
  </si>
  <si>
    <t>оксидант 6% естель</t>
  </si>
  <si>
    <t>чехол xiaomi redmi note 11 pro</t>
  </si>
  <si>
    <t>риэлтор</t>
  </si>
  <si>
    <t>cooper vision biofinity</t>
  </si>
  <si>
    <t>70359958</t>
  </si>
  <si>
    <t>эко таблетки</t>
  </si>
  <si>
    <t>садовый измельчитель веток</t>
  </si>
  <si>
    <t>15933620</t>
  </si>
  <si>
    <t>очки солнцезащитные мужские спортивные</t>
  </si>
  <si>
    <t>black marlin</t>
  </si>
  <si>
    <t>agrafo</t>
  </si>
  <si>
    <t>12441829</t>
  </si>
  <si>
    <t>ботинки на весну мальчику</t>
  </si>
  <si>
    <t>lol косметика</t>
  </si>
  <si>
    <t>shik cosmetics помада</t>
  </si>
  <si>
    <t>очиститель от битума</t>
  </si>
  <si>
    <t xml:space="preserve">подводка maybelline </t>
  </si>
  <si>
    <t>купальник 86 размер</t>
  </si>
  <si>
    <t>зайчии уши</t>
  </si>
  <si>
    <t>указки</t>
  </si>
  <si>
    <t>салфетки авто</t>
  </si>
  <si>
    <t>stalker s17</t>
  </si>
  <si>
    <t>пртеин</t>
  </si>
  <si>
    <t>пенал-тубус</t>
  </si>
  <si>
    <t>симпл-димпл и поп-ит</t>
  </si>
  <si>
    <t>мди</t>
  </si>
  <si>
    <t>осве</t>
  </si>
  <si>
    <t>бокс в подарок</t>
  </si>
  <si>
    <t>ох уж эти детки</t>
  </si>
  <si>
    <t>магнит на холодильник правила дома</t>
  </si>
  <si>
    <t>набор барбера</t>
  </si>
  <si>
    <t>покрывало на кровать 1.5</t>
  </si>
  <si>
    <t>erik and sons</t>
  </si>
  <si>
    <t>кварц бусины</t>
  </si>
  <si>
    <t>57784835</t>
  </si>
  <si>
    <t>мини спрей glade</t>
  </si>
  <si>
    <t>воздушные зерна риса</t>
  </si>
  <si>
    <t>pocky strawberry</t>
  </si>
  <si>
    <t xml:space="preserve">тетради 96 листов </t>
  </si>
  <si>
    <t>ok style</t>
  </si>
  <si>
    <t>ароматизатор сыр</t>
  </si>
  <si>
    <t>подушка травка</t>
  </si>
  <si>
    <t>dieanzhi</t>
  </si>
  <si>
    <t>коврик hyperx</t>
  </si>
  <si>
    <t>витамины б12</t>
  </si>
  <si>
    <t>кроссовки джорданы детские</t>
  </si>
  <si>
    <t>светильник часы</t>
  </si>
  <si>
    <t>sence</t>
  </si>
  <si>
    <t>37876447</t>
  </si>
  <si>
    <t>чумка</t>
  </si>
  <si>
    <t>переходник 3,5 jack на 3,5</t>
  </si>
  <si>
    <t>sweets</t>
  </si>
  <si>
    <t>ключ на 14</t>
  </si>
  <si>
    <t>вмп</t>
  </si>
  <si>
    <t>насадка на зубную щетку oral b</t>
  </si>
  <si>
    <t>12646893</t>
  </si>
  <si>
    <t>спортивный фитнес костюм</t>
  </si>
  <si>
    <t>гель от высыпаний</t>
  </si>
  <si>
    <t>чехол на айфон 12 про с карманом</t>
  </si>
  <si>
    <t>джинсы варенка</t>
  </si>
  <si>
    <t>бриджи юбка</t>
  </si>
  <si>
    <t>enchantimals наборы</t>
  </si>
  <si>
    <t>раптор аэрозоль</t>
  </si>
  <si>
    <t>экзопротез</t>
  </si>
  <si>
    <t>липобейз беби масло</t>
  </si>
  <si>
    <t>арбузные огурцы</t>
  </si>
  <si>
    <t>17413865</t>
  </si>
  <si>
    <t>34478277</t>
  </si>
  <si>
    <t>conte elegant брюки</t>
  </si>
  <si>
    <t>алмазное фото</t>
  </si>
  <si>
    <t>костюм женский домашний польша</t>
  </si>
  <si>
    <t>gillet запасные</t>
  </si>
  <si>
    <t>коты воители забытый воин</t>
  </si>
  <si>
    <t>маски антивозрастные</t>
  </si>
  <si>
    <t>штаны на физкультуру</t>
  </si>
  <si>
    <t>этажерка лестница</t>
  </si>
  <si>
    <t>lanza шампунь</t>
  </si>
  <si>
    <t>настольные игры мемо</t>
  </si>
  <si>
    <t>picola</t>
  </si>
  <si>
    <t>чехлы на техно спарк 7</t>
  </si>
  <si>
    <t>пдд 2022 билеты</t>
  </si>
  <si>
    <t>shishoo мальчики</t>
  </si>
  <si>
    <t>тапочки женские  резиновые</t>
  </si>
  <si>
    <t>платье детское розовое</t>
  </si>
  <si>
    <t xml:space="preserve">футболка микки маус </t>
  </si>
  <si>
    <t>электронные замки</t>
  </si>
  <si>
    <t>реноватор макита</t>
  </si>
  <si>
    <t xml:space="preserve">секс трусы </t>
  </si>
  <si>
    <t>57409554</t>
  </si>
  <si>
    <t>застежка липучка</t>
  </si>
  <si>
    <t>diwax</t>
  </si>
  <si>
    <t>стекло на realmi 8</t>
  </si>
  <si>
    <t>airpods чехол на прозрачный</t>
  </si>
  <si>
    <t>топик с горлом</t>
  </si>
  <si>
    <t xml:space="preserve">kizlyar supreme </t>
  </si>
  <si>
    <t>сонцезащитные очки</t>
  </si>
  <si>
    <t>my топ-бра</t>
  </si>
  <si>
    <t>кружитсу</t>
  </si>
  <si>
    <t>кружка трансформер</t>
  </si>
  <si>
    <t>полка в гардеробную</t>
  </si>
  <si>
    <t>xiaomi haylou gt6</t>
  </si>
  <si>
    <t xml:space="preserve">постельное белье 1.5 однотонное </t>
  </si>
  <si>
    <t>наклейкаz</t>
  </si>
  <si>
    <t>красный кошелек кожа</t>
  </si>
  <si>
    <t xml:space="preserve">пимафукорт </t>
  </si>
  <si>
    <t>цимед</t>
  </si>
  <si>
    <t>свеча три кота</t>
  </si>
  <si>
    <t>o'stin платье вискоза</t>
  </si>
  <si>
    <t xml:space="preserve">фруктис бальзам </t>
  </si>
  <si>
    <t>лифчик с пушап</t>
  </si>
  <si>
    <t>матрасы 90 на 200</t>
  </si>
  <si>
    <t>шампунь service line</t>
  </si>
  <si>
    <t>72682421</t>
  </si>
  <si>
    <t>пазлы машина</t>
  </si>
  <si>
    <t>укороченные штаны мужские</t>
  </si>
  <si>
    <t>кекс без глютена</t>
  </si>
  <si>
    <t>full real</t>
  </si>
  <si>
    <t>lenovo tab m10 plus tb-x606f</t>
  </si>
  <si>
    <t>шнурки 40 см</t>
  </si>
  <si>
    <t>на стекло наклейки</t>
  </si>
  <si>
    <t>опора бамбук</t>
  </si>
  <si>
    <t xml:space="preserve">крымский травник </t>
  </si>
  <si>
    <t>quest hero батончик</t>
  </si>
  <si>
    <t>10916492</t>
  </si>
  <si>
    <t>10147106</t>
  </si>
  <si>
    <t>толстовки худи женские</t>
  </si>
  <si>
    <t>19088797</t>
  </si>
  <si>
    <t>грасс шампунь</t>
  </si>
  <si>
    <t>18983873</t>
  </si>
  <si>
    <t>книга жизнь взаймы</t>
  </si>
  <si>
    <t>tania darafei одежда</t>
  </si>
  <si>
    <t>шампунь olaplex</t>
  </si>
  <si>
    <t xml:space="preserve">клетчатые штаны женские </t>
  </si>
  <si>
    <t>машина трактор</t>
  </si>
  <si>
    <t>s oliver мужское обувь</t>
  </si>
  <si>
    <t>dc shoes net</t>
  </si>
  <si>
    <t>поильник с трубочкой авент</t>
  </si>
  <si>
    <t>стельки капроновые</t>
  </si>
  <si>
    <t>купальник трикотажный</t>
  </si>
  <si>
    <t>нирвана воск</t>
  </si>
  <si>
    <t>имень гель лак</t>
  </si>
  <si>
    <t xml:space="preserve">mario badescu </t>
  </si>
  <si>
    <t>karamelina</t>
  </si>
  <si>
    <t>золотой прииск</t>
  </si>
  <si>
    <t xml:space="preserve">худи черное женское </t>
  </si>
  <si>
    <t>трусы детские белые</t>
  </si>
  <si>
    <t>сладкие трубочки</t>
  </si>
  <si>
    <t>остатки</t>
  </si>
  <si>
    <t>дракон на руку из бумаги</t>
  </si>
  <si>
    <t>противогаз гп5</t>
  </si>
  <si>
    <t>573575</t>
  </si>
  <si>
    <t>женское боди белое</t>
  </si>
  <si>
    <t>брюки темно синие женские</t>
  </si>
  <si>
    <t>жидкий утеплитель</t>
  </si>
  <si>
    <t>домикс крем</t>
  </si>
  <si>
    <t>консилер clinique</t>
  </si>
  <si>
    <t>senza rivali</t>
  </si>
  <si>
    <t>огород круглый год</t>
  </si>
  <si>
    <t>питер хег</t>
  </si>
  <si>
    <t>гарри поттер шарики</t>
  </si>
  <si>
    <t xml:space="preserve">чехол на xiaomi redmi 10 </t>
  </si>
  <si>
    <t>гипоаллергенный корм</t>
  </si>
  <si>
    <t>посуда пушкин</t>
  </si>
  <si>
    <t>коллекционные форфоровые куклы</t>
  </si>
  <si>
    <t>daroom</t>
  </si>
  <si>
    <t>avotte</t>
  </si>
  <si>
    <t>пылеудаление</t>
  </si>
  <si>
    <t xml:space="preserve">надувные шарики </t>
  </si>
  <si>
    <t>конструктор рыцари</t>
  </si>
  <si>
    <t>костюм шерсть</t>
  </si>
  <si>
    <t>подарочный набор шоколада</t>
  </si>
  <si>
    <t xml:space="preserve">тафсир </t>
  </si>
  <si>
    <t>репка семена</t>
  </si>
  <si>
    <t>женские футболки adidas</t>
  </si>
  <si>
    <t>taccardi босоножки t</t>
  </si>
  <si>
    <t>rjycnhernjh</t>
  </si>
  <si>
    <t>фарш колбасный</t>
  </si>
  <si>
    <t>волосы искуственные</t>
  </si>
  <si>
    <t>презервативы сико</t>
  </si>
  <si>
    <t>нож с выкидным лезвием</t>
  </si>
  <si>
    <t>дворники гибридные</t>
  </si>
  <si>
    <t xml:space="preserve">lola </t>
  </si>
  <si>
    <t>капли rolf</t>
  </si>
  <si>
    <t>кофты пума</t>
  </si>
  <si>
    <t>estel оксид 6</t>
  </si>
  <si>
    <t>elixir eclat</t>
  </si>
  <si>
    <t>футболки пеликан</t>
  </si>
  <si>
    <t>чехол на планшет samsung tab a</t>
  </si>
  <si>
    <t xml:space="preserve">платье миди с разрезом </t>
  </si>
  <si>
    <t>леш гоу</t>
  </si>
  <si>
    <t>poco m3pro</t>
  </si>
  <si>
    <t>21445651</t>
  </si>
  <si>
    <t>дневной крем с уф защитой</t>
  </si>
  <si>
    <t>65642753</t>
  </si>
  <si>
    <t>детский лосьон</t>
  </si>
  <si>
    <t>samsung s21 накладка</t>
  </si>
  <si>
    <t>smartgames</t>
  </si>
  <si>
    <t>масло щи</t>
  </si>
  <si>
    <t>вагинальные шарики большие</t>
  </si>
  <si>
    <t>best friends аксессуары</t>
  </si>
  <si>
    <t xml:space="preserve">широкий ободок </t>
  </si>
  <si>
    <t>бусины 15 мм</t>
  </si>
  <si>
    <t>чехол на хонор 10 с рисунком</t>
  </si>
  <si>
    <t xml:space="preserve">кофта с мишками </t>
  </si>
  <si>
    <t>сапоги на мальчика осенние</t>
  </si>
  <si>
    <t>диопрос</t>
  </si>
  <si>
    <t>organic kitchen гель пилинг</t>
  </si>
  <si>
    <t>21009196</t>
  </si>
  <si>
    <t>15130924</t>
  </si>
  <si>
    <t>кукла билли айлиш</t>
  </si>
  <si>
    <t>мужские бриджи трикотажные</t>
  </si>
  <si>
    <t xml:space="preserve">black room </t>
  </si>
  <si>
    <t>vesa 200x100</t>
  </si>
  <si>
    <t xml:space="preserve">две наволочки и простынь розоврго цвета </t>
  </si>
  <si>
    <t>11875321</t>
  </si>
  <si>
    <t>шапки на малышей</t>
  </si>
  <si>
    <t xml:space="preserve">костюм рибок </t>
  </si>
  <si>
    <t>увлажнитель воздуха 5 литров</t>
  </si>
  <si>
    <t>рубашка из плотного хлопка</t>
  </si>
  <si>
    <t>дурнал</t>
  </si>
  <si>
    <t>kerasys шампунь объем</t>
  </si>
  <si>
    <t>зеленое волшебство</t>
  </si>
  <si>
    <t>структур fort</t>
  </si>
  <si>
    <t>53786319</t>
  </si>
  <si>
    <t>шины 225 55 17</t>
  </si>
  <si>
    <t>женский топик спортивный</t>
  </si>
  <si>
    <t>формапласт</t>
  </si>
  <si>
    <t>рюкзак из кожзама</t>
  </si>
  <si>
    <t>скичер</t>
  </si>
  <si>
    <t>игрушка страшилка</t>
  </si>
  <si>
    <t xml:space="preserve">кооссовки женские </t>
  </si>
  <si>
    <t>kriden</t>
  </si>
  <si>
    <t>замок тоггл</t>
  </si>
  <si>
    <t>collagen тональный крем 21</t>
  </si>
  <si>
    <t>protege сумка</t>
  </si>
  <si>
    <t>maxwell &amp; williams тарелка</t>
  </si>
  <si>
    <t>вакуумный усилитель тормозов</t>
  </si>
  <si>
    <t>ylia visson</t>
  </si>
  <si>
    <t>флаг китай</t>
  </si>
  <si>
    <t>32marta</t>
  </si>
  <si>
    <t xml:space="preserve">витражный гель лак </t>
  </si>
  <si>
    <t>рюкзак мужской натуральный кожаный</t>
  </si>
  <si>
    <t>босоножки на высоком женские каблуке</t>
  </si>
  <si>
    <t>лада веста чехлы</t>
  </si>
  <si>
    <t>кело коут</t>
  </si>
  <si>
    <t>почему одни страны богатые</t>
  </si>
  <si>
    <t>три анны</t>
  </si>
  <si>
    <t>лампа d2r</t>
  </si>
  <si>
    <t>24563546</t>
  </si>
  <si>
    <t>водонагреватель аквариумный</t>
  </si>
  <si>
    <t xml:space="preserve">обезжиреватель </t>
  </si>
  <si>
    <t>оджи худи</t>
  </si>
  <si>
    <t xml:space="preserve">будильник электронный </t>
  </si>
  <si>
    <t>из камней</t>
  </si>
  <si>
    <t>27022549</t>
  </si>
  <si>
    <t>новинки косметики</t>
  </si>
  <si>
    <t>пули фантом</t>
  </si>
  <si>
    <t>rba aegis</t>
  </si>
  <si>
    <t>джиги</t>
  </si>
  <si>
    <t>герои энвела</t>
  </si>
  <si>
    <t>дикие кошки</t>
  </si>
  <si>
    <t>игры на х бокс 360</t>
  </si>
  <si>
    <t>чехол на хонор 7с с принтом</t>
  </si>
  <si>
    <t>эксмо классика</t>
  </si>
  <si>
    <t>vay джемпер</t>
  </si>
  <si>
    <t>тонкий женский ремень</t>
  </si>
  <si>
    <t>платье летнее женское из льна</t>
  </si>
  <si>
    <t>чехол на x айфон</t>
  </si>
  <si>
    <t>семена партнер перец</t>
  </si>
  <si>
    <t>сказки народов севера</t>
  </si>
  <si>
    <t>простыни с резинкой</t>
  </si>
  <si>
    <t xml:space="preserve">матиз </t>
  </si>
  <si>
    <t>жи ши</t>
  </si>
  <si>
    <t>ас гель</t>
  </si>
  <si>
    <t>рис пакистан</t>
  </si>
  <si>
    <t>river island сумки</t>
  </si>
  <si>
    <t>гранола бионова</t>
  </si>
  <si>
    <t>тохо</t>
  </si>
  <si>
    <t>клареон</t>
  </si>
  <si>
    <t>стенгазета</t>
  </si>
  <si>
    <t>jultise</t>
  </si>
  <si>
    <t>конверты бумажные белого цвета</t>
  </si>
  <si>
    <t>глазик</t>
  </si>
  <si>
    <t>taplink</t>
  </si>
  <si>
    <t>galaxy tab a7 чехол</t>
  </si>
  <si>
    <t>костюм 90 fashion</t>
  </si>
  <si>
    <t>костюмы мужские с шортами</t>
  </si>
  <si>
    <t>тетради в тонкую линейку</t>
  </si>
  <si>
    <t>кроссовки на липах</t>
  </si>
  <si>
    <t>фигурки фиксики</t>
  </si>
  <si>
    <t>ручки шариковые bic</t>
  </si>
  <si>
    <t>варкрафт игрушки</t>
  </si>
  <si>
    <t>xiaomi видеорегистратор</t>
  </si>
  <si>
    <t>ван гог картина</t>
  </si>
  <si>
    <t>когтеточка столбик 100 см</t>
  </si>
  <si>
    <t>наматрасник на матрас</t>
  </si>
  <si>
    <t>обувь детские</t>
  </si>
  <si>
    <t>плюшевые пледы</t>
  </si>
  <si>
    <t>57142275</t>
  </si>
  <si>
    <t xml:space="preserve">usb bluetooth </t>
  </si>
  <si>
    <t>туалеьный столик</t>
  </si>
  <si>
    <t>as10d51</t>
  </si>
  <si>
    <t>30030718</t>
  </si>
  <si>
    <t>кассеты на venus snap</t>
  </si>
  <si>
    <t>крем с улиткой snail repairing</t>
  </si>
  <si>
    <t>стекло на м12</t>
  </si>
  <si>
    <t>наволочка 45*45</t>
  </si>
  <si>
    <t>светлый пиджак женский</t>
  </si>
  <si>
    <t xml:space="preserve">бананки мужские </t>
  </si>
  <si>
    <t>chery tiggo 8</t>
  </si>
  <si>
    <t>раскраска гимнастика</t>
  </si>
  <si>
    <t>лампа кольцо со штативом</t>
  </si>
  <si>
    <t>глазик от сглаза</t>
  </si>
  <si>
    <t>ромасики</t>
  </si>
  <si>
    <t xml:space="preserve">пулра </t>
  </si>
  <si>
    <t>бицин</t>
  </si>
  <si>
    <t xml:space="preserve">manto футболка </t>
  </si>
  <si>
    <t>распределительный щит</t>
  </si>
  <si>
    <t>eva ковры</t>
  </si>
  <si>
    <t>трусы мужские плавки набор</t>
  </si>
  <si>
    <t>системный блок asus</t>
  </si>
  <si>
    <t>платье с клубниками</t>
  </si>
  <si>
    <t>бутылка 1,5 л</t>
  </si>
  <si>
    <t>книга ненависть любовь</t>
  </si>
  <si>
    <t>шильдик авто</t>
  </si>
  <si>
    <t>ободок с шариками</t>
  </si>
  <si>
    <t>чехол на редми 9 аниме</t>
  </si>
  <si>
    <t>элекропила</t>
  </si>
  <si>
    <t>пленка под мрамор</t>
  </si>
  <si>
    <t>стекло redmi note 4</t>
  </si>
  <si>
    <t>клореол</t>
  </si>
  <si>
    <t>расширитель джинс</t>
  </si>
  <si>
    <t>чашка кот</t>
  </si>
  <si>
    <t xml:space="preserve">dada </t>
  </si>
  <si>
    <t>посылки</t>
  </si>
  <si>
    <t>обувь акула</t>
  </si>
  <si>
    <t>12505825</t>
  </si>
  <si>
    <t>boni сюрприз</t>
  </si>
  <si>
    <t>reel</t>
  </si>
  <si>
    <t>класики</t>
  </si>
  <si>
    <t>оформление шарами</t>
  </si>
  <si>
    <t>именные подарки ручки</t>
  </si>
  <si>
    <t>стеллажи офисные</t>
  </si>
  <si>
    <t>пакет черный подарочный</t>
  </si>
  <si>
    <t>москвенок браслет</t>
  </si>
  <si>
    <t>azza</t>
  </si>
  <si>
    <t>wildsails</t>
  </si>
  <si>
    <t>штаны модис</t>
  </si>
  <si>
    <t>безароводные наушники</t>
  </si>
  <si>
    <t>smart watch samsung galaxy watch</t>
  </si>
  <si>
    <t>конфеты бусы</t>
  </si>
  <si>
    <t>инсунол</t>
  </si>
  <si>
    <t>marks &amp; spencer обувь</t>
  </si>
  <si>
    <t>многофункциональный пинцет</t>
  </si>
  <si>
    <t>футболка 44</t>
  </si>
  <si>
    <t>zxc цепочка</t>
  </si>
  <si>
    <t>чехол samsung j3</t>
  </si>
  <si>
    <t>падгузник</t>
  </si>
  <si>
    <t>y68</t>
  </si>
  <si>
    <t>штаны из натуральной кожи</t>
  </si>
  <si>
    <t>деррида</t>
  </si>
  <si>
    <t>terneo</t>
  </si>
  <si>
    <t xml:space="preserve">ledger </t>
  </si>
  <si>
    <t>нейродэнс</t>
  </si>
  <si>
    <t>19600087</t>
  </si>
  <si>
    <t>наклейка шкода</t>
  </si>
  <si>
    <t>dcd</t>
  </si>
  <si>
    <t>жетон вдв</t>
  </si>
  <si>
    <t>медальн ца</t>
  </si>
  <si>
    <t>21260233</t>
  </si>
  <si>
    <t>джемпер женский зола</t>
  </si>
  <si>
    <t>мокасин</t>
  </si>
  <si>
    <t xml:space="preserve">ok beauty дезодорант </t>
  </si>
  <si>
    <t>костюм prada</t>
  </si>
  <si>
    <t>аниматроники книга</t>
  </si>
  <si>
    <t>38327676</t>
  </si>
  <si>
    <t>hand cream крем</t>
  </si>
  <si>
    <t xml:space="preserve">сенница </t>
  </si>
  <si>
    <t>лол раскраска</t>
  </si>
  <si>
    <t>обложка на паспорт рок</t>
  </si>
  <si>
    <t>zolla шорты мужские</t>
  </si>
  <si>
    <t>анаприлин</t>
  </si>
  <si>
    <t xml:space="preserve">игрушка шпиц </t>
  </si>
  <si>
    <t>темные обои</t>
  </si>
  <si>
    <t>46836497</t>
  </si>
  <si>
    <t>минимо</t>
  </si>
  <si>
    <t>маленький единорог книга</t>
  </si>
  <si>
    <t>щенок под прикрытием</t>
  </si>
  <si>
    <t>67602580</t>
  </si>
  <si>
    <t>сетка на баскетбольное кольцо</t>
  </si>
  <si>
    <t>специи в баночках</t>
  </si>
  <si>
    <t>масло аркада</t>
  </si>
  <si>
    <t>проводные наушники iphone</t>
  </si>
  <si>
    <t>ремень женский бренд</t>
  </si>
  <si>
    <t xml:space="preserve">кофта на флисе </t>
  </si>
  <si>
    <t>v&amp;r</t>
  </si>
  <si>
    <t>ключ киа рио</t>
  </si>
  <si>
    <t>детские ступеньки</t>
  </si>
  <si>
    <t>кремессо</t>
  </si>
  <si>
    <t>спецодежда продавца</t>
  </si>
  <si>
    <t>коллаген порошок be first</t>
  </si>
  <si>
    <t xml:space="preserve">шамту </t>
  </si>
  <si>
    <t>увлажнитель луна</t>
  </si>
  <si>
    <t>лодки резиновые</t>
  </si>
  <si>
    <t>книга барби</t>
  </si>
  <si>
    <t>повседневные штаны</t>
  </si>
  <si>
    <t>bombbar карамель</t>
  </si>
  <si>
    <t xml:space="preserve">doctor </t>
  </si>
  <si>
    <t>обувница бетон</t>
  </si>
  <si>
    <t xml:space="preserve">замшевые кроссовки </t>
  </si>
  <si>
    <t>28872158</t>
  </si>
  <si>
    <t xml:space="preserve">джинсы клеш с разрезами </t>
  </si>
  <si>
    <t>marines original</t>
  </si>
  <si>
    <t>чехол на а 32 самсунг</t>
  </si>
  <si>
    <t>гаргантюа</t>
  </si>
  <si>
    <t>41719842</t>
  </si>
  <si>
    <t>мышей отпугиватель</t>
  </si>
  <si>
    <t>шлепанцы с рисунком</t>
  </si>
  <si>
    <t>skinny джинсы</t>
  </si>
  <si>
    <t>раскраска антистресс кошки</t>
  </si>
  <si>
    <t>плащ zara</t>
  </si>
  <si>
    <t>basiko юбки</t>
  </si>
  <si>
    <t>сетка на стекло</t>
  </si>
  <si>
    <t>медвед</t>
  </si>
  <si>
    <t>носки женские плотные</t>
  </si>
  <si>
    <t>браслет женский с жемчугом</t>
  </si>
  <si>
    <t>большой пикачу</t>
  </si>
  <si>
    <t>poco pro</t>
  </si>
  <si>
    <t>масла косметические</t>
  </si>
  <si>
    <t>что там внутри</t>
  </si>
  <si>
    <t>avon maxime</t>
  </si>
  <si>
    <t>33140923</t>
  </si>
  <si>
    <t>делать бомбочки</t>
  </si>
  <si>
    <t>иван ча</t>
  </si>
  <si>
    <t>колонки на мотоцикл</t>
  </si>
  <si>
    <t>узкие брюки женские</t>
  </si>
  <si>
    <t>артикул 31300502</t>
  </si>
  <si>
    <t>шампунь в тубе</t>
  </si>
  <si>
    <t>мрамор белый</t>
  </si>
  <si>
    <t>наколенники шерсть</t>
  </si>
  <si>
    <t>вышивки крестиком</t>
  </si>
  <si>
    <t>браслет со знаком бесконечности</t>
  </si>
  <si>
    <t xml:space="preserve">покрышка 26 </t>
  </si>
  <si>
    <t>дивали гранит</t>
  </si>
  <si>
    <t>трусы мужские семейники</t>
  </si>
  <si>
    <t>танк полесье</t>
  </si>
  <si>
    <t>хранение головных уборов</t>
  </si>
  <si>
    <t>ветровки куртки новинки женские</t>
  </si>
  <si>
    <t>boom девочки</t>
  </si>
  <si>
    <t>пуховик женский зимний больших размеров</t>
  </si>
  <si>
    <t>26590308</t>
  </si>
  <si>
    <t>transcend флэшка usb</t>
  </si>
  <si>
    <t>суп-пюре</t>
  </si>
  <si>
    <t>обувь сеточка</t>
  </si>
  <si>
    <t>маленький увлажнитель</t>
  </si>
  <si>
    <t>чехол на mi 9t pro</t>
  </si>
  <si>
    <t>амадэль платье</t>
  </si>
  <si>
    <t>чехол на 11 iphone с бабочками</t>
  </si>
  <si>
    <t>носки с котами мужские</t>
  </si>
  <si>
    <t>культиватор торнадико</t>
  </si>
  <si>
    <t>подруги лучшие</t>
  </si>
  <si>
    <t>одежда инди кид</t>
  </si>
  <si>
    <t>медицинский  костюм</t>
  </si>
  <si>
    <t>маска n95</t>
  </si>
  <si>
    <t>jay kay</t>
  </si>
  <si>
    <t>задачник</t>
  </si>
  <si>
    <t>лак серебро</t>
  </si>
  <si>
    <t>джинсы черные широкие мужские</t>
  </si>
  <si>
    <t>подушка 90</t>
  </si>
  <si>
    <t>женские кроссовки bona</t>
  </si>
  <si>
    <t>тик и лео</t>
  </si>
  <si>
    <t>duno</t>
  </si>
  <si>
    <t>про план деликат</t>
  </si>
  <si>
    <t>пюре слива</t>
  </si>
  <si>
    <t>чай из чаги</t>
  </si>
  <si>
    <t>поставки</t>
  </si>
  <si>
    <t>yaitso</t>
  </si>
  <si>
    <t>ko&amp;fe</t>
  </si>
  <si>
    <t>openstylensk</t>
  </si>
  <si>
    <t>4045607</t>
  </si>
  <si>
    <t>kumi</t>
  </si>
  <si>
    <t>57212274</t>
  </si>
  <si>
    <t>зомби апокалипсис</t>
  </si>
  <si>
    <t>комбинезон женский демисезонный</t>
  </si>
  <si>
    <t>игрушка часы детские</t>
  </si>
  <si>
    <t>g energi</t>
  </si>
  <si>
    <t>super seni trio</t>
  </si>
  <si>
    <t>стеллаж 60 см</t>
  </si>
  <si>
    <t>tupperware банка</t>
  </si>
  <si>
    <t>бандаж при пупочной грыже</t>
  </si>
  <si>
    <t>бальзам тропикана</t>
  </si>
  <si>
    <t>51270110</t>
  </si>
  <si>
    <t>футболка годик</t>
  </si>
  <si>
    <t>очки матрикс женские</t>
  </si>
  <si>
    <t>разметка</t>
  </si>
  <si>
    <t>девушка индиго</t>
  </si>
  <si>
    <t>honor 6 c pro</t>
  </si>
  <si>
    <t>тонкльный крем</t>
  </si>
  <si>
    <t>saz ветровка</t>
  </si>
  <si>
    <t xml:space="preserve">тик так бум </t>
  </si>
  <si>
    <t>me&amp;ko</t>
  </si>
  <si>
    <t>гугл пиксель телефон</t>
  </si>
  <si>
    <t>насос скважинный вихрь</t>
  </si>
  <si>
    <t>испорченный телефон</t>
  </si>
  <si>
    <t>брилианты</t>
  </si>
  <si>
    <t>найк кроссовки женские обувь</t>
  </si>
  <si>
    <t>совок и метла</t>
  </si>
  <si>
    <t>ребра</t>
  </si>
  <si>
    <t>стикера</t>
  </si>
  <si>
    <t>lomama</t>
  </si>
  <si>
    <t>genshin impact слайм</t>
  </si>
  <si>
    <t>karigus</t>
  </si>
  <si>
    <t>64208531</t>
  </si>
  <si>
    <t>туника надин</t>
  </si>
  <si>
    <t>11735382</t>
  </si>
  <si>
    <t>59470540</t>
  </si>
  <si>
    <t>сумка б</t>
  </si>
  <si>
    <t>ортопедические стельки каркасные</t>
  </si>
  <si>
    <t>электронный соплеотсос</t>
  </si>
  <si>
    <t>сарафанженский</t>
  </si>
  <si>
    <t>простынь клеенка</t>
  </si>
  <si>
    <t xml:space="preserve">ночник настенный </t>
  </si>
  <si>
    <t>2311440</t>
  </si>
  <si>
    <t>беллакт премиум</t>
  </si>
  <si>
    <t>перчатки нитриловые 100 шт м</t>
  </si>
  <si>
    <t xml:space="preserve">battlestar baby </t>
  </si>
  <si>
    <t>tresemm?</t>
  </si>
  <si>
    <t>мужские форсы</t>
  </si>
  <si>
    <t>подвеска ван клиф</t>
  </si>
  <si>
    <t>в сетку футболка</t>
  </si>
  <si>
    <t>kisu куртка</t>
  </si>
  <si>
    <t>сумки женские замшевые</t>
  </si>
  <si>
    <t>одежда хоккей</t>
  </si>
  <si>
    <t>тамари</t>
  </si>
  <si>
    <t>кеды высокие женские converse</t>
  </si>
  <si>
    <t>шпажки длинные</t>
  </si>
  <si>
    <t>рулонные шторы блэкаут 90</t>
  </si>
  <si>
    <t>наушники tws xiaomi mi true wireless earbuds basic 2 черный</t>
  </si>
  <si>
    <t xml:space="preserve">аль рехаб </t>
  </si>
  <si>
    <t>большие пупсы</t>
  </si>
  <si>
    <t xml:space="preserve">анклет </t>
  </si>
  <si>
    <t>сумки дорожные мужские кожаные</t>
  </si>
  <si>
    <t>чехол galaxy a5</t>
  </si>
  <si>
    <t>работа с данными</t>
  </si>
  <si>
    <t>сумка велоспорт</t>
  </si>
  <si>
    <t>тапочки из меха</t>
  </si>
  <si>
    <t>роутер wi-fi с сим картой</t>
  </si>
  <si>
    <t>футболка такса</t>
  </si>
  <si>
    <t>patrizia pepe платье</t>
  </si>
  <si>
    <t>chitosan</t>
  </si>
  <si>
    <t>60873706</t>
  </si>
  <si>
    <t>67243544</t>
  </si>
  <si>
    <t>экстракт граната</t>
  </si>
  <si>
    <t xml:space="preserve">гарнье </t>
  </si>
  <si>
    <t>патчи гидрогелевые антивозрастные</t>
  </si>
  <si>
    <t>христианские футболки</t>
  </si>
  <si>
    <t>неовадиол</t>
  </si>
  <si>
    <t>lido marinozzi</t>
  </si>
  <si>
    <t>игрушка бульдозер</t>
  </si>
  <si>
    <t>пудра пушон</t>
  </si>
  <si>
    <t xml:space="preserve">matrix socolor </t>
  </si>
  <si>
    <t>tommy hilfiger кошелек мужской</t>
  </si>
  <si>
    <t>крючок addi</t>
  </si>
  <si>
    <t>i18</t>
  </si>
  <si>
    <t>взлом креатива</t>
  </si>
  <si>
    <t>кроссовки дс</t>
  </si>
  <si>
    <t>черный пуловер женский</t>
  </si>
  <si>
    <t>оверсайз лонгслив мужской</t>
  </si>
  <si>
    <t>брелок на мото</t>
  </si>
  <si>
    <t>платье мода 2022</t>
  </si>
  <si>
    <t>наполнитель бетонитовый</t>
  </si>
  <si>
    <t xml:space="preserve">нивеа крем </t>
  </si>
  <si>
    <t>gloriya jeans</t>
  </si>
  <si>
    <t>ferocious fox</t>
  </si>
  <si>
    <t>13083141</t>
  </si>
  <si>
    <t>теплопроводный клей</t>
  </si>
  <si>
    <t>max blowout</t>
  </si>
  <si>
    <t>костюм платье с пиджаком</t>
  </si>
  <si>
    <t>энн маккефри</t>
  </si>
  <si>
    <t>коесло качалка</t>
  </si>
  <si>
    <t>molodyh</t>
  </si>
  <si>
    <t>мощный жиросжигатель</t>
  </si>
  <si>
    <t>старослав</t>
  </si>
  <si>
    <t>король и шут значки</t>
  </si>
  <si>
    <t xml:space="preserve">туфли летние мужские </t>
  </si>
  <si>
    <t>модные кроссовки мужские</t>
  </si>
  <si>
    <t>midwest</t>
  </si>
  <si>
    <t>чехлы на huawei y6s</t>
  </si>
  <si>
    <t xml:space="preserve">таро уэйта книга </t>
  </si>
  <si>
    <t>ресницы лю мет</t>
  </si>
  <si>
    <t>гань юй подушка</t>
  </si>
  <si>
    <t>платье лапша на девочку</t>
  </si>
  <si>
    <t>шапка с подогревом</t>
  </si>
  <si>
    <t>чехол на huawei mate 20</t>
  </si>
  <si>
    <t>mario marata</t>
  </si>
  <si>
    <t>франциск ассизский</t>
  </si>
  <si>
    <t xml:space="preserve">хеллоу китти игрушка </t>
  </si>
  <si>
    <t>пастельное белье аниме</t>
  </si>
  <si>
    <t>дольче габбана the one</t>
  </si>
  <si>
    <t>bloom полигель</t>
  </si>
  <si>
    <t>14815439</t>
  </si>
  <si>
    <t>афон 6</t>
  </si>
  <si>
    <t>madura</t>
  </si>
  <si>
    <t xml:space="preserve">топ бра женский спортивный </t>
  </si>
  <si>
    <t>кепка бс</t>
  </si>
  <si>
    <t>фильтр wd2</t>
  </si>
  <si>
    <t xml:space="preserve">удилище крокодил </t>
  </si>
  <si>
    <t>наклейки на стену в спальню</t>
  </si>
  <si>
    <t>diesel мужское</t>
  </si>
  <si>
    <t>носки белые женские адидас</t>
  </si>
  <si>
    <t>oriflame гель</t>
  </si>
  <si>
    <t>lego рюкзак maxi</t>
  </si>
  <si>
    <t>orehgold</t>
  </si>
  <si>
    <t>тпс</t>
  </si>
  <si>
    <t>лампочки подсветки номера</t>
  </si>
  <si>
    <t>the saem тени</t>
  </si>
  <si>
    <t>кофе arabica</t>
  </si>
  <si>
    <t>широкие штаны женские летние</t>
  </si>
  <si>
    <t xml:space="preserve">vikii </t>
  </si>
  <si>
    <t xml:space="preserve">чай жизнивек </t>
  </si>
  <si>
    <t>прокладки на соски</t>
  </si>
  <si>
    <t>лонгслив графит</t>
  </si>
  <si>
    <t>лолиты</t>
  </si>
  <si>
    <t>значьки</t>
  </si>
  <si>
    <t>огурец изумрудный поток</t>
  </si>
  <si>
    <t>туфли синие на каблуке</t>
  </si>
  <si>
    <t>штрипка</t>
  </si>
  <si>
    <t>victorinox накладки</t>
  </si>
  <si>
    <t>сарафан деним</t>
  </si>
  <si>
    <t xml:space="preserve">балетки летние </t>
  </si>
  <si>
    <t>хаги мама</t>
  </si>
  <si>
    <t>самсунг а 33</t>
  </si>
  <si>
    <t>20926853</t>
  </si>
  <si>
    <t xml:space="preserve">ресницы nagaraku </t>
  </si>
  <si>
    <t xml:space="preserve">зибка </t>
  </si>
  <si>
    <t>чехол samsung buds 2</t>
  </si>
  <si>
    <t>игрушка олаф</t>
  </si>
  <si>
    <t>гранатовые серьги</t>
  </si>
  <si>
    <t>шоколад 15 гр</t>
  </si>
  <si>
    <t>united world wrestling</t>
  </si>
  <si>
    <t>bassanio</t>
  </si>
  <si>
    <t>balet</t>
  </si>
  <si>
    <t>платок на шею весна</t>
  </si>
  <si>
    <t>очки в красной оправе</t>
  </si>
  <si>
    <t>пробка в раковину</t>
  </si>
  <si>
    <t>пеленка кокон mjolk</t>
  </si>
  <si>
    <t>костюм спортивный мужчкой</t>
  </si>
  <si>
    <t>неоновый розовый</t>
  </si>
  <si>
    <t>лимонад калинов</t>
  </si>
  <si>
    <t>atbcollection</t>
  </si>
  <si>
    <t>коллаген женский</t>
  </si>
  <si>
    <t>m26</t>
  </si>
  <si>
    <t>сандали первые шаги</t>
  </si>
  <si>
    <t>nicoletta the luxury lingerie</t>
  </si>
  <si>
    <t>защитное стекло samsung j7 2017</t>
  </si>
  <si>
    <t>:54266869</t>
  </si>
  <si>
    <t>нарцчные часы</t>
  </si>
  <si>
    <t>usb a</t>
  </si>
  <si>
    <t>домино животные</t>
  </si>
  <si>
    <t>мыло флоресан</t>
  </si>
  <si>
    <t>ковбойские штаны</t>
  </si>
  <si>
    <t>чехол на samsung а 52</t>
  </si>
  <si>
    <t>фотоскатерть</t>
  </si>
  <si>
    <t>номер заказа</t>
  </si>
  <si>
    <t>драгоноид</t>
  </si>
  <si>
    <t>палантин двусторонний</t>
  </si>
  <si>
    <t>джентльмены и игроки</t>
  </si>
  <si>
    <t>гигантский конструктор</t>
  </si>
  <si>
    <t>бюстгальтер с корсетом</t>
  </si>
  <si>
    <t>виктор гюго отверженные книга</t>
  </si>
  <si>
    <t>повседневный пиджак мужской</t>
  </si>
  <si>
    <t>гель лак мерцающий</t>
  </si>
  <si>
    <t>соник кепка</t>
  </si>
  <si>
    <t>mary jane shoes</t>
  </si>
  <si>
    <t>versace vanitas</t>
  </si>
  <si>
    <t>iphone xs max чехол на</t>
  </si>
  <si>
    <t>nado infiniti</t>
  </si>
  <si>
    <t>benetton рюкзак</t>
  </si>
  <si>
    <t>мужские очки круглые</t>
  </si>
  <si>
    <t>качалка единорог</t>
  </si>
  <si>
    <t>lussotico лето</t>
  </si>
  <si>
    <t>46183358</t>
  </si>
  <si>
    <t>умывальник дачный с подогревом</t>
  </si>
  <si>
    <t>опора амортизатора</t>
  </si>
  <si>
    <t>биофинити линзы</t>
  </si>
  <si>
    <t>холщевый рюкзак</t>
  </si>
  <si>
    <t>салфетки zeva</t>
  </si>
  <si>
    <t>jbl clip 2</t>
  </si>
  <si>
    <t>lucky косметика</t>
  </si>
  <si>
    <t>58481126</t>
  </si>
  <si>
    <t>сычуаньский</t>
  </si>
  <si>
    <t xml:space="preserve">в стране невыученных уроков </t>
  </si>
  <si>
    <t>семена клещевина</t>
  </si>
  <si>
    <t>стекло на huawei y6</t>
  </si>
  <si>
    <t>59190926</t>
  </si>
  <si>
    <t>телефоны honor 20</t>
  </si>
  <si>
    <t>худи  с принтом</t>
  </si>
  <si>
    <t>мечты данаи женский</t>
  </si>
  <si>
    <t>шорты тканевые удлиненные</t>
  </si>
  <si>
    <t>носочки nike</t>
  </si>
  <si>
    <t>диски автомобильные 14</t>
  </si>
  <si>
    <t>скраб avon</t>
  </si>
  <si>
    <t>линзы с рисунком</t>
  </si>
  <si>
    <t>galaxy fold 3</t>
  </si>
  <si>
    <t>порошок стиральный беларусь</t>
  </si>
  <si>
    <t>гуань инь</t>
  </si>
  <si>
    <t>школа игры на фортепиано</t>
  </si>
  <si>
    <t>утеплитель фольгированный</t>
  </si>
  <si>
    <t>шлеки</t>
  </si>
  <si>
    <t>ecofood armenia</t>
  </si>
  <si>
    <t>tasmanian tiger</t>
  </si>
  <si>
    <t>пу3</t>
  </si>
  <si>
    <t>математика 7 класс</t>
  </si>
  <si>
    <t xml:space="preserve">белые бантики </t>
  </si>
  <si>
    <t>термоэтикетка 30 20</t>
  </si>
  <si>
    <t>картина по номерам душа</t>
  </si>
  <si>
    <t>колеса на кроссовки</t>
  </si>
  <si>
    <t xml:space="preserve">игровые </t>
  </si>
  <si>
    <t>шнурки круглые 100 см</t>
  </si>
  <si>
    <t>lego minecraft шахта</t>
  </si>
  <si>
    <t xml:space="preserve">пасхи </t>
  </si>
  <si>
    <t>ремень леопард</t>
  </si>
  <si>
    <t>принт дракон</t>
  </si>
  <si>
    <t>bell тушь</t>
  </si>
  <si>
    <t xml:space="preserve">ritter </t>
  </si>
  <si>
    <t>пульсометр polar</t>
  </si>
  <si>
    <t>spiller</t>
  </si>
  <si>
    <t>7766401</t>
  </si>
  <si>
    <t>трусики подгузники хаггис 5</t>
  </si>
  <si>
    <t>пожарные сапоги</t>
  </si>
  <si>
    <t>дэн кеннеди</t>
  </si>
  <si>
    <t>тени paese</t>
  </si>
  <si>
    <t>ролики на обувь взрослые</t>
  </si>
  <si>
    <t>изюм темный</t>
  </si>
  <si>
    <t>шторы блекаут рогожка</t>
  </si>
  <si>
    <t>свадебное пышное платье</t>
  </si>
  <si>
    <t>тросточка</t>
  </si>
  <si>
    <t>книги волкова</t>
  </si>
  <si>
    <t>30305044</t>
  </si>
  <si>
    <t>салфетки color</t>
  </si>
  <si>
    <t>диоксид</t>
  </si>
  <si>
    <t>berjuan кукла</t>
  </si>
  <si>
    <t>вафельница мультипекарь</t>
  </si>
  <si>
    <t>грецкий черный орех</t>
  </si>
  <si>
    <t>галакси</t>
  </si>
  <si>
    <t>колготки эротика</t>
  </si>
  <si>
    <t>кровать с комодом</t>
  </si>
  <si>
    <t>чехол vivo y17</t>
  </si>
  <si>
    <t>весы kitfort</t>
  </si>
  <si>
    <t>собакистан</t>
  </si>
  <si>
    <t>открытые ботинки женские</t>
  </si>
  <si>
    <t>револьвер игрушечный</t>
  </si>
  <si>
    <t xml:space="preserve">футболка берсерк </t>
  </si>
  <si>
    <t>печать переделывай</t>
  </si>
  <si>
    <t xml:space="preserve">роликовые коньки мужские </t>
  </si>
  <si>
    <t>реал техникс</t>
  </si>
  <si>
    <t>худи бордовый</t>
  </si>
  <si>
    <t>куртка element</t>
  </si>
  <si>
    <t xml:space="preserve">трюковой самакат </t>
  </si>
  <si>
    <t xml:space="preserve">пынзарь </t>
  </si>
  <si>
    <t>толстовка feelz</t>
  </si>
  <si>
    <t>перчатки велосипед</t>
  </si>
  <si>
    <t>tresan</t>
  </si>
  <si>
    <t xml:space="preserve">12 в одном </t>
  </si>
  <si>
    <t>volkswagen polo машинка</t>
  </si>
  <si>
    <t>квадроцикл запчасти</t>
  </si>
  <si>
    <t>жена чайного плантатора</t>
  </si>
  <si>
    <t>ниссан микра</t>
  </si>
  <si>
    <t>картридж вапорессо xros</t>
  </si>
  <si>
    <t>тарелки лаванда</t>
  </si>
  <si>
    <t>ингибитор ароматазы</t>
  </si>
  <si>
    <t>набор посулы</t>
  </si>
  <si>
    <t xml:space="preserve">levrana пенка </t>
  </si>
  <si>
    <t xml:space="preserve">сверчки </t>
  </si>
  <si>
    <t>сандалики женские</t>
  </si>
  <si>
    <t>iprog</t>
  </si>
  <si>
    <t xml:space="preserve">xr чехол </t>
  </si>
  <si>
    <t xml:space="preserve">кресло лорд </t>
  </si>
  <si>
    <t>дорожка лен</t>
  </si>
  <si>
    <t>29617880</t>
  </si>
  <si>
    <t>airpods pro premium</t>
  </si>
  <si>
    <t>красные нити на руку</t>
  </si>
  <si>
    <t>39249500</t>
  </si>
  <si>
    <t xml:space="preserve">силиконовый стакан </t>
  </si>
  <si>
    <t xml:space="preserve">две наволочки и простынь </t>
  </si>
  <si>
    <t>дюбели крепеж</t>
  </si>
  <si>
    <t>халат рабочие женский</t>
  </si>
  <si>
    <t>4542263</t>
  </si>
  <si>
    <t>наш лицитин</t>
  </si>
  <si>
    <t>lefase</t>
  </si>
  <si>
    <t xml:space="preserve">pierrot </t>
  </si>
  <si>
    <t>рейши бад</t>
  </si>
  <si>
    <t>аудио адаптер usb</t>
  </si>
  <si>
    <t>костюм спортивный женский летний лапша</t>
  </si>
  <si>
    <t>крем вокруг глаз с роликом</t>
  </si>
  <si>
    <t>27355240</t>
  </si>
  <si>
    <t>пневматический ак 47</t>
  </si>
  <si>
    <t>модель парусника</t>
  </si>
  <si>
    <t>пальто детское зимнее на девочку</t>
  </si>
  <si>
    <t>письменный стол детский</t>
  </si>
  <si>
    <t>чехол на телефон техно камон</t>
  </si>
  <si>
    <t>25577866</t>
  </si>
  <si>
    <t>утро в сосновом бору</t>
  </si>
  <si>
    <t xml:space="preserve">обратный молоток </t>
  </si>
  <si>
    <t>красные сумки</t>
  </si>
  <si>
    <t>комбинезон мужской зимний серый</t>
  </si>
  <si>
    <t>ботиночки на каблуке</t>
  </si>
  <si>
    <t>боди с кнопками</t>
  </si>
  <si>
    <t xml:space="preserve">молд мишка </t>
  </si>
  <si>
    <t xml:space="preserve">подушка массажер </t>
  </si>
  <si>
    <t>62979803</t>
  </si>
  <si>
    <t xml:space="preserve">пенка aravia </t>
  </si>
  <si>
    <t>постельное белье 2 спальное жаккардовое</t>
  </si>
  <si>
    <t>патчи 60шт</t>
  </si>
  <si>
    <t>покрывало  на диван</t>
  </si>
  <si>
    <t>учебник по литературе 9 класс</t>
  </si>
  <si>
    <t>чехол на хонер 8х</t>
  </si>
  <si>
    <t>чехлы самсунг а 12</t>
  </si>
  <si>
    <t>scorpion black</t>
  </si>
  <si>
    <t xml:space="preserve">туалетный мальчик ханако кун </t>
  </si>
  <si>
    <t xml:space="preserve">ya_sew журнал </t>
  </si>
  <si>
    <t>экопласт</t>
  </si>
  <si>
    <t>hw22</t>
  </si>
  <si>
    <t>балаково</t>
  </si>
  <si>
    <t>гармин навигатор</t>
  </si>
  <si>
    <t>rumeur</t>
  </si>
  <si>
    <t>33274183</t>
  </si>
  <si>
    <t>плед марианна</t>
  </si>
  <si>
    <t>линзы шаринган итачи</t>
  </si>
  <si>
    <t>kerry обувь</t>
  </si>
  <si>
    <t>ведьмак наклейки</t>
  </si>
  <si>
    <t>розетка на фаркоп</t>
  </si>
  <si>
    <t>расческа tangle teezer красота</t>
  </si>
  <si>
    <t>набор ремонта шин</t>
  </si>
  <si>
    <t>чехол на айфон 12 guess</t>
  </si>
  <si>
    <t>наушники на айфон 7 проводные</t>
  </si>
  <si>
    <t>рост 158</t>
  </si>
  <si>
    <t>чехол редми ноте 8т</t>
  </si>
  <si>
    <t>черный медведь игрушка</t>
  </si>
  <si>
    <t>кошка антистресс</t>
  </si>
  <si>
    <t>автокресло с колесами</t>
  </si>
  <si>
    <t>антигрызунки</t>
  </si>
  <si>
    <t>светильник самолет</t>
  </si>
  <si>
    <t>защитное стекло на honor 7x</t>
  </si>
  <si>
    <t>эспандео</t>
  </si>
  <si>
    <t xml:space="preserve">стопорное кольцо </t>
  </si>
  <si>
    <t>остин блузки</t>
  </si>
  <si>
    <t>женские классические костюмы брючные</t>
  </si>
  <si>
    <t>billieblush</t>
  </si>
  <si>
    <t>антрацитовый</t>
  </si>
  <si>
    <t xml:space="preserve">игрушка гусеница </t>
  </si>
  <si>
    <t xml:space="preserve">fin flare </t>
  </si>
  <si>
    <t>набор детских тарелок</t>
  </si>
  <si>
    <t xml:space="preserve">хинкали </t>
  </si>
  <si>
    <t>timberland куртка</t>
  </si>
  <si>
    <t>чистка пальто</t>
  </si>
  <si>
    <t>карточки игры</t>
  </si>
  <si>
    <t>велосипед большой</t>
  </si>
  <si>
    <t>одноразовые стаканы 400 мл</t>
  </si>
  <si>
    <t>leo baby</t>
  </si>
  <si>
    <t>46501771</t>
  </si>
  <si>
    <t>кукушон</t>
  </si>
  <si>
    <t>белорусские пальто</t>
  </si>
  <si>
    <t>кроссовки эксис</t>
  </si>
  <si>
    <t>наклейки на ногти зебра</t>
  </si>
  <si>
    <t>kristi shop derfler kristina</t>
  </si>
  <si>
    <t>wonesa</t>
  </si>
  <si>
    <t>tsum tsum</t>
  </si>
  <si>
    <t>tracer</t>
  </si>
  <si>
    <t>8203066</t>
  </si>
  <si>
    <t>чехол на 11 iphone с кардхолдером</t>
  </si>
  <si>
    <t>de city</t>
  </si>
  <si>
    <t>mammy care</t>
  </si>
  <si>
    <t>кроссоаки женские</t>
  </si>
  <si>
    <t>скетчбук книга</t>
  </si>
  <si>
    <t>заколки из волос</t>
  </si>
  <si>
    <t>простынь 160 на 70</t>
  </si>
  <si>
    <t>анна доброчасова</t>
  </si>
  <si>
    <t>ротгипс</t>
  </si>
  <si>
    <t>исисфарма</t>
  </si>
  <si>
    <t>чай в мандарине</t>
  </si>
  <si>
    <t>33163144</t>
  </si>
  <si>
    <t>ручки мебельные 128</t>
  </si>
  <si>
    <t>лофт тумба</t>
  </si>
  <si>
    <t>тоактор</t>
  </si>
  <si>
    <t>270</t>
  </si>
  <si>
    <t>victoria secrets косметика</t>
  </si>
  <si>
    <t>санта</t>
  </si>
  <si>
    <t>duran джинсы</t>
  </si>
  <si>
    <t>вакууматор пакеты</t>
  </si>
  <si>
    <t>md4080</t>
  </si>
  <si>
    <t>палочки косметологические</t>
  </si>
  <si>
    <t>касеты барьер</t>
  </si>
  <si>
    <t>натурелла прокладки ежедневные</t>
  </si>
  <si>
    <t>покеболы</t>
  </si>
  <si>
    <t>золла топ</t>
  </si>
  <si>
    <t xml:space="preserve">кламин </t>
  </si>
  <si>
    <t>шуба трансформер</t>
  </si>
  <si>
    <t>подшипники abec 7</t>
  </si>
  <si>
    <t xml:space="preserve">lacost </t>
  </si>
  <si>
    <t>благословение небожителей. том 1</t>
  </si>
  <si>
    <t>камера 4.00-10</t>
  </si>
  <si>
    <t>starlight 3</t>
  </si>
  <si>
    <t>мужские спортивные штаны puma</t>
  </si>
  <si>
    <t>domiland</t>
  </si>
  <si>
    <t>amina tex</t>
  </si>
  <si>
    <t>танта нож</t>
  </si>
  <si>
    <t>джинсы бананы светлые</t>
  </si>
  <si>
    <t>grondard марципан</t>
  </si>
  <si>
    <t>ramb-02 панель</t>
  </si>
  <si>
    <t>мокасины на мальчика школьные</t>
  </si>
  <si>
    <t>кулер хеллоу китти</t>
  </si>
  <si>
    <t>casio женский</t>
  </si>
  <si>
    <t>футболка на год</t>
  </si>
  <si>
    <t xml:space="preserve">планетарный миксер starwind </t>
  </si>
  <si>
    <t>волжские зори</t>
  </si>
  <si>
    <t>масло бэй dnc</t>
  </si>
  <si>
    <t>kora женский</t>
  </si>
  <si>
    <t>кроватка качалка</t>
  </si>
  <si>
    <t>протеин 900 грамм</t>
  </si>
  <si>
    <t xml:space="preserve">туфли платформа </t>
  </si>
  <si>
    <t>20 в1</t>
  </si>
  <si>
    <t>самолеты с управлением</t>
  </si>
  <si>
    <t xml:space="preserve">ободок корона </t>
  </si>
  <si>
    <t xml:space="preserve">поливалка </t>
  </si>
  <si>
    <t>шарф женский однотонный</t>
  </si>
  <si>
    <t>платок павловопосадский</t>
  </si>
  <si>
    <t>шар ночник</t>
  </si>
  <si>
    <t>фотоальбом крещение</t>
  </si>
  <si>
    <t>футболка с дорой</t>
  </si>
  <si>
    <t xml:space="preserve">слайм игра в кальмара </t>
  </si>
  <si>
    <t>полупрозрачный лак</t>
  </si>
  <si>
    <t>браслет черный агат</t>
  </si>
  <si>
    <t xml:space="preserve">унитаз детский </t>
  </si>
  <si>
    <t>огромный фаллос</t>
  </si>
  <si>
    <t>бюстгальтеры бесшовные</t>
  </si>
  <si>
    <t>снуды детские</t>
  </si>
  <si>
    <t>туше тушь</t>
  </si>
  <si>
    <t>19855260</t>
  </si>
  <si>
    <t>защитное стекло meizu m6 note</t>
  </si>
  <si>
    <t>дорожные емкости</t>
  </si>
  <si>
    <t>чай кокос</t>
  </si>
  <si>
    <t xml:space="preserve">obd 2 </t>
  </si>
  <si>
    <t>kleenex салфетки косметические</t>
  </si>
  <si>
    <t>плитка зеркало</t>
  </si>
  <si>
    <t>штаны спортивные палаццо</t>
  </si>
  <si>
    <t>покрывало на кровать 240х220</t>
  </si>
  <si>
    <t>диана посуда</t>
  </si>
  <si>
    <t>как можно вернуть товар</t>
  </si>
  <si>
    <t>постельное подростковое</t>
  </si>
  <si>
    <t>дорожные сумки на колесах женские</t>
  </si>
  <si>
    <t>съедобное массажное масло</t>
  </si>
  <si>
    <t>чехол iphone 13 pro с карманом</t>
  </si>
  <si>
    <t>день смеха</t>
  </si>
  <si>
    <t>вивьен сабо тон</t>
  </si>
  <si>
    <t>хлопковые бесшовные трусы</t>
  </si>
  <si>
    <t>prouve духи</t>
  </si>
  <si>
    <t>gillette fusion 5 proshield</t>
  </si>
  <si>
    <t>marhatter шапка</t>
  </si>
  <si>
    <t>маршмеллоу 1 кг</t>
  </si>
  <si>
    <t>art fact масло</t>
  </si>
  <si>
    <t>медовый спас</t>
  </si>
  <si>
    <t>мобиба</t>
  </si>
  <si>
    <t>38729913</t>
  </si>
  <si>
    <t>подложка на стул</t>
  </si>
  <si>
    <t xml:space="preserve">pro plan veterinary diets </t>
  </si>
  <si>
    <t>платки хлопок</t>
  </si>
  <si>
    <t>шар цыфра 5</t>
  </si>
  <si>
    <t>серьги снегири</t>
  </si>
  <si>
    <t>свитшот евангелион</t>
  </si>
  <si>
    <t xml:space="preserve">твитеры </t>
  </si>
  <si>
    <t>укрывной материал 80</t>
  </si>
  <si>
    <t>оксана самойлова косметика</t>
  </si>
  <si>
    <t>самолет браслет</t>
  </si>
  <si>
    <t>футболки готика</t>
  </si>
  <si>
    <t>лампа над столом</t>
  </si>
  <si>
    <t>пылесос трость</t>
  </si>
  <si>
    <t>elseve бальзам 400</t>
  </si>
  <si>
    <t xml:space="preserve">спорт костюм подростковый. мальчик </t>
  </si>
  <si>
    <t>подставка под сахарницу</t>
  </si>
  <si>
    <t>рукоделие наборы</t>
  </si>
  <si>
    <t>44560233</t>
  </si>
  <si>
    <t>финансовый анализ</t>
  </si>
  <si>
    <t>17397847</t>
  </si>
  <si>
    <t>кофточка на весну</t>
  </si>
  <si>
    <t>прозрачный зонт складной</t>
  </si>
  <si>
    <t>galaxy tab s7 plus</t>
  </si>
  <si>
    <t>doraemon</t>
  </si>
  <si>
    <t xml:space="preserve">sava mari </t>
  </si>
  <si>
    <t>crokid комбенизон</t>
  </si>
  <si>
    <t>2700</t>
  </si>
  <si>
    <t>пижамка с майка</t>
  </si>
  <si>
    <t>перевозка</t>
  </si>
  <si>
    <t>redmi note 11 pro plus</t>
  </si>
  <si>
    <t xml:space="preserve">плетеное кресло </t>
  </si>
  <si>
    <t>лак желе</t>
  </si>
  <si>
    <t>семена подсолнуха декоративного</t>
  </si>
  <si>
    <t>19257836</t>
  </si>
  <si>
    <t>детский огород</t>
  </si>
  <si>
    <t>оникс серьги</t>
  </si>
  <si>
    <t>колье гвоздь</t>
  </si>
  <si>
    <t>летние галоши</t>
  </si>
  <si>
    <t>бусины английский алфавит</t>
  </si>
  <si>
    <t>белое пастельное белье</t>
  </si>
  <si>
    <t>обои дамаск</t>
  </si>
  <si>
    <t xml:space="preserve">fjallraven </t>
  </si>
  <si>
    <t>купальник женский слитные пушап</t>
  </si>
  <si>
    <t xml:space="preserve">светоотражающий лак </t>
  </si>
  <si>
    <t>g-shock ремешки</t>
  </si>
  <si>
    <t>чехол s 21 ultra</t>
  </si>
  <si>
    <t>салонный фильтр ларгус</t>
  </si>
  <si>
    <t>шары буквы выпуск</t>
  </si>
  <si>
    <t>буба футболка</t>
  </si>
  <si>
    <t>метрольцы</t>
  </si>
  <si>
    <t>манеж забор</t>
  </si>
  <si>
    <t>кроссовки climacool</t>
  </si>
  <si>
    <t>36326638</t>
  </si>
  <si>
    <t>духи органза</t>
  </si>
  <si>
    <t>bestway steel pro max</t>
  </si>
  <si>
    <t>луг</t>
  </si>
  <si>
    <t xml:space="preserve">шапка  </t>
  </si>
  <si>
    <t xml:space="preserve">and </t>
  </si>
  <si>
    <t>торговый автомат с игрушками</t>
  </si>
  <si>
    <t>косметика факт</t>
  </si>
  <si>
    <t>охлаждающий шампунь</t>
  </si>
  <si>
    <t>носки детские с авокадо</t>
  </si>
  <si>
    <t>укороченный лонгслив твое</t>
  </si>
  <si>
    <t>масло автомобильное тойота</t>
  </si>
  <si>
    <t>резиновый круг</t>
  </si>
  <si>
    <t xml:space="preserve">ортобум </t>
  </si>
  <si>
    <t>марказит браслет</t>
  </si>
  <si>
    <t>guess жакет</t>
  </si>
  <si>
    <t>15366590</t>
  </si>
  <si>
    <t>кепка ford</t>
  </si>
  <si>
    <t>ангиафарм</t>
  </si>
  <si>
    <t xml:space="preserve">наклейки на шлем </t>
  </si>
  <si>
    <t>cope</t>
  </si>
  <si>
    <t>шампунь с медом</t>
  </si>
  <si>
    <t>удар по скале</t>
  </si>
  <si>
    <t>изучаем буквв</t>
  </si>
  <si>
    <t>маска животных</t>
  </si>
  <si>
    <t>водо нагреватель</t>
  </si>
  <si>
    <t>goldwell маска</t>
  </si>
  <si>
    <t>убить жука</t>
  </si>
  <si>
    <t>олио</t>
  </si>
  <si>
    <t>implast</t>
  </si>
  <si>
    <t>reksona</t>
  </si>
  <si>
    <t>пацифик футболка</t>
  </si>
  <si>
    <t>нож туриста</t>
  </si>
  <si>
    <t>цепочка на чехол</t>
  </si>
  <si>
    <t>брюнетки и блондинки</t>
  </si>
  <si>
    <t>зонт динозавр</t>
  </si>
  <si>
    <t>галеностоп</t>
  </si>
  <si>
    <t>дивур</t>
  </si>
  <si>
    <t>газонcity семена</t>
  </si>
  <si>
    <t>чехол на vivo 17</t>
  </si>
  <si>
    <t>нанопласт форте</t>
  </si>
  <si>
    <t>инструмент автомобильный</t>
  </si>
  <si>
    <t>обойный шпатель</t>
  </si>
  <si>
    <t>стол стойка</t>
  </si>
  <si>
    <t>с днем космонавтики</t>
  </si>
  <si>
    <t>жива удобрение</t>
  </si>
  <si>
    <t>кружка с миньонами</t>
  </si>
  <si>
    <t>михи михи</t>
  </si>
  <si>
    <t>пусеты с бриллиантами белое золото</t>
  </si>
  <si>
    <t>ложка александр</t>
  </si>
  <si>
    <t>эротик маска</t>
  </si>
  <si>
    <t>маска с алоэ</t>
  </si>
  <si>
    <t>52090788</t>
  </si>
  <si>
    <t xml:space="preserve">рамазан </t>
  </si>
  <si>
    <t>bushido кофе в зернах</t>
  </si>
  <si>
    <t>серьги серебро сваровски</t>
  </si>
  <si>
    <t>фильтр к5</t>
  </si>
  <si>
    <t>16740566</t>
  </si>
  <si>
    <t>планинг недатированный горизонтальный</t>
  </si>
  <si>
    <t>робот-пылесос ilife v50</t>
  </si>
  <si>
    <t>халат  мужской</t>
  </si>
  <si>
    <t>термос stanley classic</t>
  </si>
  <si>
    <t>аксессуары на стол</t>
  </si>
  <si>
    <t xml:space="preserve">испаритель charon baby plus </t>
  </si>
  <si>
    <t>вилки маленькие</t>
  </si>
  <si>
    <t>hqd 3000</t>
  </si>
  <si>
    <t>coon.kids</t>
  </si>
  <si>
    <t xml:space="preserve">чехол на телефон хонор 9 лайт </t>
  </si>
  <si>
    <t>пилы садовые ручные</t>
  </si>
  <si>
    <t>редми с21</t>
  </si>
  <si>
    <t>igolnikova</t>
  </si>
  <si>
    <t>28227598</t>
  </si>
  <si>
    <t>лофнры</t>
  </si>
  <si>
    <t>костюмчики на новорожденных</t>
  </si>
  <si>
    <t>andanines</t>
  </si>
  <si>
    <t xml:space="preserve">ковер с ворсом </t>
  </si>
  <si>
    <t>63764477</t>
  </si>
  <si>
    <t>danak</t>
  </si>
  <si>
    <t>водолазки с принтом</t>
  </si>
  <si>
    <t>17217197</t>
  </si>
  <si>
    <t>енот фигурка</t>
  </si>
  <si>
    <t>драй дезодорант драй</t>
  </si>
  <si>
    <t>платье длинное свадебное</t>
  </si>
  <si>
    <t>леска с застежкой</t>
  </si>
  <si>
    <t xml:space="preserve">keka </t>
  </si>
  <si>
    <t>bridal</t>
  </si>
  <si>
    <t>семпер каши</t>
  </si>
  <si>
    <t>топик женский с рукавами</t>
  </si>
  <si>
    <t>полиамид ткань</t>
  </si>
  <si>
    <t>шакал дополнение</t>
  </si>
  <si>
    <t>атрибутика z</t>
  </si>
  <si>
    <t>pokras lampas</t>
  </si>
  <si>
    <t>галстук на молнии</t>
  </si>
  <si>
    <t>горшки керамика</t>
  </si>
  <si>
    <t>боюки палаццо</t>
  </si>
  <si>
    <t>jill</t>
  </si>
  <si>
    <t xml:space="preserve">крыльцо </t>
  </si>
  <si>
    <t>на ноге</t>
  </si>
  <si>
    <t>usb c usb</t>
  </si>
  <si>
    <t>чай с облепихой на палочке</t>
  </si>
  <si>
    <t>цога</t>
  </si>
  <si>
    <t>форма кадета</t>
  </si>
  <si>
    <t xml:space="preserve">vivo y33s </t>
  </si>
  <si>
    <t>платье великолепный век</t>
  </si>
  <si>
    <t>банный халат вафельный</t>
  </si>
  <si>
    <t>блокираторы окон</t>
  </si>
  <si>
    <t>tagara</t>
  </si>
  <si>
    <t>kingston 32</t>
  </si>
  <si>
    <t>косметика sammy</t>
  </si>
  <si>
    <t>чайник электрический складной</t>
  </si>
  <si>
    <t>часы наручные мужские casio</t>
  </si>
  <si>
    <t>айпад про 2020</t>
  </si>
  <si>
    <t>пищевые цветы</t>
  </si>
  <si>
    <t>иннисфри</t>
  </si>
  <si>
    <t>flovera тени</t>
  </si>
  <si>
    <t>devente фломастеры</t>
  </si>
  <si>
    <t>эутирокс 150</t>
  </si>
  <si>
    <t>игра из фетра</t>
  </si>
  <si>
    <t xml:space="preserve">модные кофты </t>
  </si>
  <si>
    <t>tab s6 lite чехол</t>
  </si>
  <si>
    <t>костюм fnaf</t>
  </si>
  <si>
    <t>молд два ангелочка</t>
  </si>
  <si>
    <t>бордовый палантин</t>
  </si>
  <si>
    <t>даосские практики</t>
  </si>
  <si>
    <t>постер из ткани</t>
  </si>
  <si>
    <t>zarina брюки с ремнем</t>
  </si>
  <si>
    <t>63982603</t>
  </si>
  <si>
    <t>минибук</t>
  </si>
  <si>
    <t>hemah</t>
  </si>
  <si>
    <t>элизабет джордж</t>
  </si>
  <si>
    <t>yeeze</t>
  </si>
  <si>
    <t>fold3</t>
  </si>
  <si>
    <t>катретж</t>
  </si>
  <si>
    <t>20828219</t>
  </si>
  <si>
    <t xml:space="preserve">пищевой термометр </t>
  </si>
  <si>
    <t>персил 6кг</t>
  </si>
  <si>
    <t>19037678</t>
  </si>
  <si>
    <t>bork утюг</t>
  </si>
  <si>
    <t>nansi</t>
  </si>
  <si>
    <t>tommy платье</t>
  </si>
  <si>
    <t>кольца фаланговое</t>
  </si>
  <si>
    <t>порошок нури</t>
  </si>
  <si>
    <t xml:space="preserve">backwoods </t>
  </si>
  <si>
    <t>чехол на хонор 7 s</t>
  </si>
  <si>
    <t>диск пильный 165</t>
  </si>
  <si>
    <t>green coastt</t>
  </si>
  <si>
    <t>сортер пазл</t>
  </si>
  <si>
    <t xml:space="preserve">шиппер </t>
  </si>
  <si>
    <t>life style</t>
  </si>
  <si>
    <t xml:space="preserve">карскт </t>
  </si>
  <si>
    <t>перекись 37</t>
  </si>
  <si>
    <t>белье леопард</t>
  </si>
  <si>
    <t>blatosfera</t>
  </si>
  <si>
    <t>балетки mazal</t>
  </si>
  <si>
    <t>8101268</t>
  </si>
  <si>
    <t>mi 8 чехол</t>
  </si>
  <si>
    <t>блуза под юбку</t>
  </si>
  <si>
    <t>серьги кольца белое золото</t>
  </si>
  <si>
    <t xml:space="preserve">мех мод </t>
  </si>
  <si>
    <t xml:space="preserve">горшки керамические </t>
  </si>
  <si>
    <t>shaik парфюм мужской</t>
  </si>
  <si>
    <t>тонометр механический адъютор</t>
  </si>
  <si>
    <t>16003745</t>
  </si>
  <si>
    <t>кухонный фартук панель</t>
  </si>
  <si>
    <t>таблетки силуэт</t>
  </si>
  <si>
    <t>8822733</t>
  </si>
  <si>
    <t>драже 18+</t>
  </si>
  <si>
    <t>не зуко</t>
  </si>
  <si>
    <t>летний сарафан короткий</t>
  </si>
  <si>
    <t>12  iphone</t>
  </si>
  <si>
    <t>аккурат</t>
  </si>
  <si>
    <t>покрывало с бабочками</t>
  </si>
  <si>
    <t>slap браслет</t>
  </si>
  <si>
    <t>парафин п2</t>
  </si>
  <si>
    <t>жесткий спортивный костюм</t>
  </si>
  <si>
    <t>мой мишка александрова</t>
  </si>
  <si>
    <t>серьги.</t>
  </si>
  <si>
    <t>обувь мембрана</t>
  </si>
  <si>
    <t>трикотажные ботильоны</t>
  </si>
  <si>
    <t xml:space="preserve">bigga </t>
  </si>
  <si>
    <t>nokia 8910</t>
  </si>
  <si>
    <t>туфли мужские ralf ringer</t>
  </si>
  <si>
    <t>лото родной край</t>
  </si>
  <si>
    <t>косметические тейпы</t>
  </si>
  <si>
    <t>соник шар</t>
  </si>
  <si>
    <t xml:space="preserve">qvs </t>
  </si>
  <si>
    <t>комплект костюм женский с юбкой</t>
  </si>
  <si>
    <t>58986708</t>
  </si>
  <si>
    <t>ретро адидас</t>
  </si>
  <si>
    <t>стеганые бортики</t>
  </si>
  <si>
    <t xml:space="preserve">brush </t>
  </si>
  <si>
    <t>медведь брелок</t>
  </si>
  <si>
    <t>io</t>
  </si>
  <si>
    <t xml:space="preserve">наушники lightning </t>
  </si>
  <si>
    <t>головокружение книга</t>
  </si>
  <si>
    <t>сап серф</t>
  </si>
  <si>
    <t>волосы на типсах</t>
  </si>
  <si>
    <t>браслет телефон</t>
  </si>
  <si>
    <t>стекло на хонор 7а прайм</t>
  </si>
  <si>
    <t>rio&amp;co</t>
  </si>
  <si>
    <t>поло  мужское</t>
  </si>
  <si>
    <t xml:space="preserve">скинни джинсы </t>
  </si>
  <si>
    <t>сухой шампунь cosmia</t>
  </si>
  <si>
    <t>10944709</t>
  </si>
  <si>
    <t>слезы</t>
  </si>
  <si>
    <t>luminarc контейнер неполимерный</t>
  </si>
  <si>
    <t>бейсболка стразы</t>
  </si>
  <si>
    <t>гсвг</t>
  </si>
  <si>
    <t>70207070</t>
  </si>
  <si>
    <t>книжки поющие</t>
  </si>
  <si>
    <t>духи лав ис</t>
  </si>
  <si>
    <t>оиега 3</t>
  </si>
  <si>
    <t>блокнот ирина лилло</t>
  </si>
  <si>
    <t>history of whoo</t>
  </si>
  <si>
    <t>кералитик</t>
  </si>
  <si>
    <t>сапоги барс</t>
  </si>
  <si>
    <t>фонарь рыболовный</t>
  </si>
  <si>
    <t>art salon</t>
  </si>
  <si>
    <t>happy baby william</t>
  </si>
  <si>
    <t>кепка barbie</t>
  </si>
  <si>
    <t xml:space="preserve">беспроводной </t>
  </si>
  <si>
    <t xml:space="preserve">боди спортивное </t>
  </si>
  <si>
    <t>14659362</t>
  </si>
  <si>
    <t>ferrum</t>
  </si>
  <si>
    <t>брюки вельветовые детские</t>
  </si>
  <si>
    <t>светильник подвесной золото</t>
  </si>
  <si>
    <t>пенопластовый наполнитель</t>
  </si>
  <si>
    <t>alize alpaca royal</t>
  </si>
  <si>
    <t>масло титан</t>
  </si>
  <si>
    <t>тапочки домашние с мехом</t>
  </si>
  <si>
    <t xml:space="preserve">тонкогубцы </t>
  </si>
  <si>
    <t xml:space="preserve">картина по номерам hobbit </t>
  </si>
  <si>
    <t>человек бензопила футболка</t>
  </si>
  <si>
    <t>топотушки детский</t>
  </si>
  <si>
    <t>черные кроссовки адидас</t>
  </si>
  <si>
    <t>брюки челси</t>
  </si>
  <si>
    <t>вольтик</t>
  </si>
  <si>
    <t>mikki</t>
  </si>
  <si>
    <t>vivienne sabo bb крем</t>
  </si>
  <si>
    <t>fm&amp;dcm</t>
  </si>
  <si>
    <t xml:space="preserve">очки солнечные женские  </t>
  </si>
  <si>
    <t>68744689</t>
  </si>
  <si>
    <t xml:space="preserve">серьги сердца </t>
  </si>
  <si>
    <t xml:space="preserve">chevrolet lacetti </t>
  </si>
  <si>
    <t>карты мемы 2 стола</t>
  </si>
  <si>
    <t>плей то дей</t>
  </si>
  <si>
    <t>18715111</t>
  </si>
  <si>
    <t xml:space="preserve">шнур рыболовный </t>
  </si>
  <si>
    <t>камод пластик</t>
  </si>
  <si>
    <t>скраб банный лист</t>
  </si>
  <si>
    <t>одежда c.h.i.c</t>
  </si>
  <si>
    <t>девушка с сережкой</t>
  </si>
  <si>
    <t>накладки на пороги лада</t>
  </si>
  <si>
    <t>альганика крем</t>
  </si>
  <si>
    <t>хали ваги</t>
  </si>
  <si>
    <t>cleopatra клей</t>
  </si>
  <si>
    <t>очки маска солнцезащитные</t>
  </si>
  <si>
    <t>наушники проводные большие с ушками</t>
  </si>
  <si>
    <t>babylux</t>
  </si>
  <si>
    <t xml:space="preserve">фентези </t>
  </si>
  <si>
    <t xml:space="preserve">тренажор осанки вектор </t>
  </si>
  <si>
    <t>фотобумага 10*15</t>
  </si>
  <si>
    <t>капсулы somat</t>
  </si>
  <si>
    <t>блузка с красивыми рукавами</t>
  </si>
  <si>
    <t>бинт сетчатый</t>
  </si>
  <si>
    <t>16900747</t>
  </si>
  <si>
    <t>басмати не пропаренный</t>
  </si>
  <si>
    <t>термометр с влажностью</t>
  </si>
  <si>
    <t>джоггеры befree</t>
  </si>
  <si>
    <t>книги по искусству живопись</t>
  </si>
  <si>
    <t>платье вечернее фиолетовое</t>
  </si>
  <si>
    <t>iv roche</t>
  </si>
  <si>
    <t>форма под пиццу</t>
  </si>
  <si>
    <t>маска чайное дерево</t>
  </si>
  <si>
    <t>64688308</t>
  </si>
  <si>
    <t>носки женские короткие найк</t>
  </si>
  <si>
    <t>фильтры воздушные</t>
  </si>
  <si>
    <t>открытки с приколами</t>
  </si>
  <si>
    <t>самсунг а12 смартфон чехол</t>
  </si>
  <si>
    <t>брюки школьные черные</t>
  </si>
  <si>
    <t>белые серьги керамика</t>
  </si>
  <si>
    <t>бутылочка 1+</t>
  </si>
  <si>
    <t>фитнес браслет mi band 5</t>
  </si>
  <si>
    <t>аникаст</t>
  </si>
  <si>
    <t>одкжда</t>
  </si>
  <si>
    <t>sambucus</t>
  </si>
  <si>
    <t>colombina</t>
  </si>
  <si>
    <t xml:space="preserve">чехлы на редми 9с </t>
  </si>
  <si>
    <t>ri-com</t>
  </si>
  <si>
    <t>костюм хагиваги</t>
  </si>
  <si>
    <t>кеды берцы</t>
  </si>
  <si>
    <t>чехол на бутер</t>
  </si>
  <si>
    <t>fusspuder suda</t>
  </si>
  <si>
    <t xml:space="preserve">красивый мальчик </t>
  </si>
  <si>
    <t>либридерм патчи</t>
  </si>
  <si>
    <t>кроссовки asics gel женские</t>
  </si>
  <si>
    <t>складной нож pirat</t>
  </si>
  <si>
    <t xml:space="preserve">мишка из роз </t>
  </si>
  <si>
    <t>самокаты с ручным тормозом</t>
  </si>
  <si>
    <t>приборы столовые с собой</t>
  </si>
  <si>
    <t>изики мужские адидас</t>
  </si>
  <si>
    <t>шторы балконные</t>
  </si>
  <si>
    <t>спортивные штаны из плащевой ткани</t>
  </si>
  <si>
    <t>блендер с измельчителем</t>
  </si>
  <si>
    <t>далма</t>
  </si>
  <si>
    <t>гача клуб</t>
  </si>
  <si>
    <t>36885446</t>
  </si>
  <si>
    <t>бенгальский кот</t>
  </si>
  <si>
    <t xml:space="preserve">велосипедк. </t>
  </si>
  <si>
    <t>экшин камера</t>
  </si>
  <si>
    <t>itiwit</t>
  </si>
  <si>
    <t>тапки денские</t>
  </si>
  <si>
    <t>пластиковый вазон</t>
  </si>
  <si>
    <t xml:space="preserve">фартук повара </t>
  </si>
  <si>
    <t>кроссовки мужские алидас</t>
  </si>
  <si>
    <t>маски vilenta</t>
  </si>
  <si>
    <t>stels 14105</t>
  </si>
  <si>
    <t>наруто шоппер</t>
  </si>
  <si>
    <t>палада</t>
  </si>
  <si>
    <t>ping pong</t>
  </si>
  <si>
    <t xml:space="preserve">mediva </t>
  </si>
  <si>
    <t>череп одежда</t>
  </si>
  <si>
    <t xml:space="preserve">кастюм - женский костюм двойка - двойка </t>
  </si>
  <si>
    <t>фигурка рыбка</t>
  </si>
  <si>
    <t>термокружка бесите</t>
  </si>
  <si>
    <t>сафора</t>
  </si>
  <si>
    <t>сумки махаон</t>
  </si>
  <si>
    <t>челси кожаные женские</t>
  </si>
  <si>
    <t>ледокол книга</t>
  </si>
  <si>
    <t>пластырь тигровый противовоспалительный, обезболивающий</t>
  </si>
  <si>
    <t>фруктовичок</t>
  </si>
  <si>
    <t>лабродор</t>
  </si>
  <si>
    <t>gipfel термокружка</t>
  </si>
  <si>
    <t>наклейки новогодние на окна</t>
  </si>
  <si>
    <t>3 литра</t>
  </si>
  <si>
    <t>15901302</t>
  </si>
  <si>
    <t>просечка</t>
  </si>
  <si>
    <t>подгузники skippy</t>
  </si>
  <si>
    <t>насадка на поливочный шланг</t>
  </si>
  <si>
    <t>куртка фила</t>
  </si>
  <si>
    <t>поршень бензопилы</t>
  </si>
  <si>
    <t>burukk</t>
  </si>
  <si>
    <t>маски убийц</t>
  </si>
  <si>
    <t>колесики на велосипед</t>
  </si>
  <si>
    <t>альмандин</t>
  </si>
  <si>
    <t>мука кудесница</t>
  </si>
  <si>
    <t>dgtape</t>
  </si>
  <si>
    <t>коассовки</t>
  </si>
  <si>
    <t>грильницы</t>
  </si>
  <si>
    <t>мышцы в спорте</t>
  </si>
  <si>
    <t>smt</t>
  </si>
  <si>
    <t>фотоальбом крафтовой</t>
  </si>
  <si>
    <t>босоножки  на шпильке</t>
  </si>
  <si>
    <t xml:space="preserve">lavarice </t>
  </si>
  <si>
    <t>красивые открытки</t>
  </si>
  <si>
    <t>клатч кожаный</t>
  </si>
  <si>
    <t>футболка с мопсами</t>
  </si>
  <si>
    <t>толстовка панда</t>
  </si>
  <si>
    <t>джинсы lolo blues fashion</t>
  </si>
  <si>
    <t>парн</t>
  </si>
  <si>
    <t>тапки набор</t>
  </si>
  <si>
    <t>набор чехлов на диван и кресла</t>
  </si>
  <si>
    <t>acoola костюм</t>
  </si>
  <si>
    <t>рик и морти значки</t>
  </si>
  <si>
    <t>чехол на iphone 5 матовый</t>
  </si>
  <si>
    <t>карниз полукруглый</t>
  </si>
  <si>
    <t xml:space="preserve">сортер монтессори </t>
  </si>
  <si>
    <t>дырокол звезда</t>
  </si>
  <si>
    <t>стилус на планшет</t>
  </si>
  <si>
    <t>скатерть на стол жидкое стекло</t>
  </si>
  <si>
    <t>набор нивеа</t>
  </si>
  <si>
    <t>подсумок под магазины</t>
  </si>
  <si>
    <t xml:space="preserve">тканевые перчатки </t>
  </si>
  <si>
    <t>поводок брезентовый 2 м</t>
  </si>
  <si>
    <t>жемчужные сережки</t>
  </si>
  <si>
    <t>eremes</t>
  </si>
  <si>
    <t>семена елки</t>
  </si>
  <si>
    <t>нон</t>
  </si>
  <si>
    <t>16906911</t>
  </si>
  <si>
    <t>kiton костюм детский</t>
  </si>
  <si>
    <t>бампер на iphone 8 плюс</t>
  </si>
  <si>
    <t>51951892</t>
  </si>
  <si>
    <t>таз складной 15 литров</t>
  </si>
  <si>
    <t>217393175</t>
  </si>
  <si>
    <t>матрица судьбы книги</t>
  </si>
  <si>
    <t>кроссовки женские найк лето</t>
  </si>
  <si>
    <t>брашгарды</t>
  </si>
  <si>
    <t>двойной рукав</t>
  </si>
  <si>
    <t>издательство сзкэо книга</t>
  </si>
  <si>
    <t>filinetta</t>
  </si>
  <si>
    <t>avenue крем</t>
  </si>
  <si>
    <t>viva home textile</t>
  </si>
  <si>
    <t>35885534</t>
  </si>
  <si>
    <t>nord ski</t>
  </si>
  <si>
    <t xml:space="preserve">леди баг кукла </t>
  </si>
  <si>
    <t>tmt corp</t>
  </si>
  <si>
    <t>bikkembergs футболка</t>
  </si>
  <si>
    <t>7 up</t>
  </si>
  <si>
    <t xml:space="preserve">степпер тренажер </t>
  </si>
  <si>
    <t>дезодорант гариньер</t>
  </si>
  <si>
    <t xml:space="preserve">духи lacoste </t>
  </si>
  <si>
    <t>мыло в виде цветов</t>
  </si>
  <si>
    <t>14023466</t>
  </si>
  <si>
    <t>kiez</t>
  </si>
  <si>
    <t>форма мбаппе</t>
  </si>
  <si>
    <t>трикотажный пиджак на мальчика</t>
  </si>
  <si>
    <t>bcaa geneticlab</t>
  </si>
  <si>
    <t>серьги с принтом</t>
  </si>
  <si>
    <t>колор оф</t>
  </si>
  <si>
    <t>ботинки светлые женские</t>
  </si>
  <si>
    <t xml:space="preserve">детские вещи на мальчика </t>
  </si>
  <si>
    <t>игрушка bmw</t>
  </si>
  <si>
    <t>бежевые туфли на каблуке женские</t>
  </si>
  <si>
    <t>бабочки украшение</t>
  </si>
  <si>
    <t>корочка на удостоверение</t>
  </si>
  <si>
    <t>bebetox</t>
  </si>
  <si>
    <t>трусы бежевые бесшовные женские</t>
  </si>
  <si>
    <t>трусы defacto</t>
  </si>
  <si>
    <t xml:space="preserve">первые шаги </t>
  </si>
  <si>
    <t>браслеты мужские агат черного цвета</t>
  </si>
  <si>
    <t>дьюма-ки</t>
  </si>
  <si>
    <t>шарфы женские легкие</t>
  </si>
  <si>
    <t>13684946</t>
  </si>
  <si>
    <t xml:space="preserve">анеме </t>
  </si>
  <si>
    <t xml:space="preserve">дакимакура  </t>
  </si>
  <si>
    <t>v-select</t>
  </si>
  <si>
    <t>50066276</t>
  </si>
  <si>
    <t>maxi soft</t>
  </si>
  <si>
    <t>защитное стекло айфон 6с</t>
  </si>
  <si>
    <t>вежливые узбеки</t>
  </si>
  <si>
    <t>фильтр салона ваз</t>
  </si>
  <si>
    <t>шамотный камень</t>
  </si>
  <si>
    <t>соковарка из нержавеющей</t>
  </si>
  <si>
    <t>optri</t>
  </si>
  <si>
    <t>шоколадные мишки</t>
  </si>
  <si>
    <t xml:space="preserve">сумка severclothing </t>
  </si>
  <si>
    <t>bosh pfs</t>
  </si>
  <si>
    <t>mach&amp;mach</t>
  </si>
  <si>
    <t>универсальный</t>
  </si>
  <si>
    <t>гегель книги</t>
  </si>
  <si>
    <t>чехол на айфон  se</t>
  </si>
  <si>
    <t>спрей taft</t>
  </si>
  <si>
    <t>questar</t>
  </si>
  <si>
    <t>обувь shadi</t>
  </si>
  <si>
    <t>коричневые обои</t>
  </si>
  <si>
    <t>лезуны</t>
  </si>
  <si>
    <t>дисплей 5s</t>
  </si>
  <si>
    <t>givenchy блеск</t>
  </si>
  <si>
    <t>пирожное детское</t>
  </si>
  <si>
    <t xml:space="preserve">гипсовые фигуры </t>
  </si>
  <si>
    <t>пиджаки женские теплые</t>
  </si>
  <si>
    <t>ol.ha женский</t>
  </si>
  <si>
    <t xml:space="preserve">телефоны кнопочный </t>
  </si>
  <si>
    <t>mizon peptide</t>
  </si>
  <si>
    <t xml:space="preserve">убежище </t>
  </si>
  <si>
    <t xml:space="preserve">ангел хранитель </t>
  </si>
  <si>
    <t>наволочка велсофт</t>
  </si>
  <si>
    <t>трубка антистрес</t>
  </si>
  <si>
    <t>haru haru</t>
  </si>
  <si>
    <t xml:space="preserve">блузка с рукавами </t>
  </si>
  <si>
    <t>зола джемпер</t>
  </si>
  <si>
    <t>ректофит</t>
  </si>
  <si>
    <t>лонгслив оверсайз белый</t>
  </si>
  <si>
    <t>дина дэ</t>
  </si>
  <si>
    <t>53595568</t>
  </si>
  <si>
    <t>термопот 3 литров</t>
  </si>
  <si>
    <t xml:space="preserve">жилетки на мальчика </t>
  </si>
  <si>
    <t>берет женский каноэ</t>
  </si>
  <si>
    <t>плащ reima</t>
  </si>
  <si>
    <t>женский широкий ремень</t>
  </si>
  <si>
    <t>pb</t>
  </si>
  <si>
    <t>кампрессор</t>
  </si>
  <si>
    <t>мы дети золотых рудников</t>
  </si>
  <si>
    <t>магнитный съемник</t>
  </si>
  <si>
    <t>spotlight 7 класс</t>
  </si>
  <si>
    <t>розовые легинсы</t>
  </si>
  <si>
    <t xml:space="preserve">подставка под вино </t>
  </si>
  <si>
    <t>стикеры с hello kitty</t>
  </si>
  <si>
    <t>прикус</t>
  </si>
  <si>
    <t>65148673</t>
  </si>
  <si>
    <t>фотообои тропики</t>
  </si>
  <si>
    <t>13212356</t>
  </si>
  <si>
    <t>костюм юбка рубашка</t>
  </si>
  <si>
    <t>тепловоз игрушка</t>
  </si>
  <si>
    <t>педикюрные диски</t>
  </si>
  <si>
    <t>хлопковые пижамы</t>
  </si>
  <si>
    <t>бусы хрусталь</t>
  </si>
  <si>
    <t xml:space="preserve">краска акрил </t>
  </si>
  <si>
    <t>знак форд</t>
  </si>
  <si>
    <t>горшок с фитильным поливом</t>
  </si>
  <si>
    <t>сарафан летний женский трикотажный</t>
  </si>
  <si>
    <t>лего товарный поезд</t>
  </si>
  <si>
    <t>наколенники спортивные мужские</t>
  </si>
  <si>
    <t>трусы o'stin</t>
  </si>
  <si>
    <t xml:space="preserve">эуцерин </t>
  </si>
  <si>
    <t>чехол на samsung galaxy j4</t>
  </si>
  <si>
    <t>цепочка cd</t>
  </si>
  <si>
    <t>йола</t>
  </si>
  <si>
    <t>versele laga crispy</t>
  </si>
  <si>
    <t>fresh hair</t>
  </si>
  <si>
    <t>папка конверт на кнопке а4</t>
  </si>
  <si>
    <t>что есть что</t>
  </si>
  <si>
    <t>собирашки</t>
  </si>
  <si>
    <t>футболки с коротким рукавом</t>
  </si>
  <si>
    <t>roses nature vital</t>
  </si>
  <si>
    <t>за рубль</t>
  </si>
  <si>
    <t>miles</t>
  </si>
  <si>
    <t xml:space="preserve">эротик белье </t>
  </si>
  <si>
    <t xml:space="preserve">ремень со стразами </t>
  </si>
  <si>
    <t>укороченные носки мужские</t>
  </si>
  <si>
    <t>пуфик мешок детский</t>
  </si>
  <si>
    <t>43380338</t>
  </si>
  <si>
    <t>джинсы с разными штанинами по цвету</t>
  </si>
  <si>
    <t>паштет из индейки</t>
  </si>
  <si>
    <t>день защиты детей</t>
  </si>
  <si>
    <t>колготки фаберлик</t>
  </si>
  <si>
    <t>18247461</t>
  </si>
  <si>
    <t>emka жакет</t>
  </si>
  <si>
    <t>айфон 5 чехол</t>
  </si>
  <si>
    <t xml:space="preserve"> дакимакура</t>
  </si>
  <si>
    <t>#любовьненависть книга</t>
  </si>
  <si>
    <t>с мочевиной крем</t>
  </si>
  <si>
    <t>серебро sokolov</t>
  </si>
  <si>
    <t xml:space="preserve">mango  </t>
  </si>
  <si>
    <t>бигудт</t>
  </si>
  <si>
    <t>охота и рыбалка одежда</t>
  </si>
  <si>
    <t>нью беланс женские кроссовки</t>
  </si>
  <si>
    <t>теотиуакан</t>
  </si>
  <si>
    <t>51562714</t>
  </si>
  <si>
    <t>овер</t>
  </si>
  <si>
    <t>модные легкие куртки жен</t>
  </si>
  <si>
    <t xml:space="preserve">чулки с </t>
  </si>
  <si>
    <t>клевер газонный семена</t>
  </si>
  <si>
    <t>самсунг м52 чехол</t>
  </si>
  <si>
    <t>наливной парфюм</t>
  </si>
  <si>
    <t xml:space="preserve">кришна </t>
  </si>
  <si>
    <t>юбка zolla весна</t>
  </si>
  <si>
    <t>пижама с бабочками</t>
  </si>
  <si>
    <t>19965632</t>
  </si>
  <si>
    <t>стикеры в альбом</t>
  </si>
  <si>
    <t>бейсболка 54-56</t>
  </si>
  <si>
    <t>купить семена</t>
  </si>
  <si>
    <t>чипсы диетические</t>
  </si>
  <si>
    <t>проектор небо</t>
  </si>
  <si>
    <t>шлепанцы детские сабо</t>
  </si>
  <si>
    <t xml:space="preserve">краска пульт </t>
  </si>
  <si>
    <t>светильник с вилкой</t>
  </si>
  <si>
    <t>миланжер</t>
  </si>
  <si>
    <t>silverlife</t>
  </si>
  <si>
    <t>мармелад с лакрицей</t>
  </si>
  <si>
    <t>крокс мужчина сабо</t>
  </si>
  <si>
    <t>планшеты айфон</t>
  </si>
  <si>
    <t>укупорка</t>
  </si>
  <si>
    <t>балетки ekonika</t>
  </si>
  <si>
    <t>переходник мини usb</t>
  </si>
  <si>
    <t>форма шара</t>
  </si>
  <si>
    <t>dr aqua</t>
  </si>
  <si>
    <t>зонт женский складной полуавтомат</t>
  </si>
  <si>
    <t>лампы заднего хода</t>
  </si>
  <si>
    <t>46084180</t>
  </si>
  <si>
    <t>костюм с велосипедками детский</t>
  </si>
  <si>
    <t>rhfcrf lkz zbw</t>
  </si>
  <si>
    <t>мон ами</t>
  </si>
  <si>
    <t>кошелек кот</t>
  </si>
  <si>
    <t>tmin</t>
  </si>
  <si>
    <t>молоко кешью</t>
  </si>
  <si>
    <t>пирсинг уздечки</t>
  </si>
  <si>
    <t>костюм куклы лол</t>
  </si>
  <si>
    <t>золотые узоры</t>
  </si>
  <si>
    <t>чехол на samsung galaxy j5</t>
  </si>
  <si>
    <t>шторы интерьерные высота 250</t>
  </si>
  <si>
    <t>набор сталкер</t>
  </si>
  <si>
    <t>реплика духов</t>
  </si>
  <si>
    <t>fx35</t>
  </si>
  <si>
    <t>55548636</t>
  </si>
  <si>
    <t>юбка муслин</t>
  </si>
  <si>
    <t>deco lab</t>
  </si>
  <si>
    <t>гель лак темный</t>
  </si>
  <si>
    <t>шейный женский платок</t>
  </si>
  <si>
    <t>светлана бронникова</t>
  </si>
  <si>
    <t>уход от прыщей</t>
  </si>
  <si>
    <t>серьги винтовые</t>
  </si>
  <si>
    <t>graziano</t>
  </si>
  <si>
    <t>спортивный костюм на мальчика 140</t>
  </si>
  <si>
    <t>bb cream belita</t>
  </si>
  <si>
    <t>пленка на iphone 12 mini</t>
  </si>
  <si>
    <t>шелковое платье с жемчугом вокруг шеи</t>
  </si>
  <si>
    <t>джинсы levi's мужские 512</t>
  </si>
  <si>
    <t>какао российский</t>
  </si>
  <si>
    <t>шкаф на ножках</t>
  </si>
  <si>
    <t xml:space="preserve">beshopping </t>
  </si>
  <si>
    <t xml:space="preserve">коврик придворный </t>
  </si>
  <si>
    <t>сьемник подшипника</t>
  </si>
  <si>
    <t>бутсы  puma</t>
  </si>
  <si>
    <t>everyang</t>
  </si>
  <si>
    <t>очиститель носа</t>
  </si>
  <si>
    <t>сухарики finn crisp</t>
  </si>
  <si>
    <t>инженерные войска флаг</t>
  </si>
  <si>
    <t>блузка на плечах</t>
  </si>
  <si>
    <t>чокер мишка</t>
  </si>
  <si>
    <t>карты а4</t>
  </si>
  <si>
    <t>pepe jeans брюки</t>
  </si>
  <si>
    <t>кнопки трикотажные</t>
  </si>
  <si>
    <t>алоэ капсулы</t>
  </si>
  <si>
    <t>брем стокер</t>
  </si>
  <si>
    <t>30161733</t>
  </si>
  <si>
    <t>luxe avon</t>
  </si>
  <si>
    <t>учебник по русскому 7 класс</t>
  </si>
  <si>
    <t>сыворотка кофеин</t>
  </si>
  <si>
    <t xml:space="preserve">диски чистоты </t>
  </si>
  <si>
    <t>часы ремешок</t>
  </si>
  <si>
    <t>ирак</t>
  </si>
  <si>
    <t>cute&amp;jute</t>
  </si>
  <si>
    <t>брюки палаццо с разрезом</t>
  </si>
  <si>
    <t xml:space="preserve">резинка с волосами </t>
  </si>
  <si>
    <t>костюмы офисные женские молодежные</t>
  </si>
  <si>
    <t>очки восьмиугольные</t>
  </si>
  <si>
    <t>крышка с сеткой</t>
  </si>
  <si>
    <t xml:space="preserve">обложка на журнал </t>
  </si>
  <si>
    <t>детское платье на лето</t>
  </si>
  <si>
    <t>шанти крем</t>
  </si>
  <si>
    <t xml:space="preserve">радужный свитер </t>
  </si>
  <si>
    <t>туфли санторине</t>
  </si>
  <si>
    <t>plastic fantastic</t>
  </si>
  <si>
    <t>цифровой тюнер</t>
  </si>
  <si>
    <t>джемпер лавандовый</t>
  </si>
  <si>
    <t>emex</t>
  </si>
  <si>
    <t>рубашка лапша</t>
  </si>
  <si>
    <t>женские штаны adidas</t>
  </si>
  <si>
    <t>dolce milk блеск</t>
  </si>
  <si>
    <t>платье кукла</t>
  </si>
  <si>
    <t>топ с большими рукавами</t>
  </si>
  <si>
    <t>защитное стекло на realme 6</t>
  </si>
  <si>
    <t>woods</t>
  </si>
  <si>
    <t>тесло</t>
  </si>
  <si>
    <t>dress control</t>
  </si>
  <si>
    <t>стекло на айфон11</t>
  </si>
  <si>
    <t>13295235</t>
  </si>
  <si>
    <t xml:space="preserve">синдикат </t>
  </si>
  <si>
    <t>леврана патчи</t>
  </si>
  <si>
    <t>jacqueline</t>
  </si>
  <si>
    <t>топ с жемчугом</t>
  </si>
  <si>
    <t>полесье ведро</t>
  </si>
  <si>
    <t>fitsem</t>
  </si>
  <si>
    <t>конструктор полицейский</t>
  </si>
  <si>
    <t>страусиное перо</t>
  </si>
  <si>
    <t>татуировки на руку</t>
  </si>
  <si>
    <t>ваниль эфирное масло</t>
  </si>
  <si>
    <t>smart textile</t>
  </si>
  <si>
    <t>гарнер шампунь</t>
  </si>
  <si>
    <t>консилер estee lauder</t>
  </si>
  <si>
    <t>камера wifi xiaomi</t>
  </si>
  <si>
    <t xml:space="preserve">solomeya </t>
  </si>
  <si>
    <t xml:space="preserve">ализе белла </t>
  </si>
  <si>
    <t>платье новинка</t>
  </si>
  <si>
    <t>мам дай фартук</t>
  </si>
  <si>
    <t>бочка 20 литров</t>
  </si>
  <si>
    <t>картина по номерам эда</t>
  </si>
  <si>
    <t>женские светлые брюки</t>
  </si>
  <si>
    <t xml:space="preserve">спортивный комплект женский </t>
  </si>
  <si>
    <t>исскуственный ротанг</t>
  </si>
  <si>
    <t xml:space="preserve">пурина уан </t>
  </si>
  <si>
    <t>kidjewclo</t>
  </si>
  <si>
    <t>коврик плетеный круглый</t>
  </si>
  <si>
    <t>отбеливающий шампунь</t>
  </si>
  <si>
    <t>хомут шруса</t>
  </si>
  <si>
    <t>xiaomi redmi airdots s</t>
  </si>
  <si>
    <t>салатовый худи</t>
  </si>
  <si>
    <t>набережные челны бумага</t>
  </si>
  <si>
    <t>эва коврики лада</t>
  </si>
  <si>
    <t>ложка зажим</t>
  </si>
  <si>
    <t>35296531</t>
  </si>
  <si>
    <t>чокер аметист</t>
  </si>
  <si>
    <t>гербер чернослив</t>
  </si>
  <si>
    <t xml:space="preserve">нсп </t>
  </si>
  <si>
    <t>контактные линзы pure vision 2</t>
  </si>
  <si>
    <t>плед двуспальное</t>
  </si>
  <si>
    <t>werica bruni джинсы</t>
  </si>
  <si>
    <t>fill bar</t>
  </si>
  <si>
    <t xml:space="preserve">экосода </t>
  </si>
  <si>
    <t>lusyco</t>
  </si>
  <si>
    <t>флешка сердце</t>
  </si>
  <si>
    <t>закваска сырный фермер</t>
  </si>
  <si>
    <t>льное масло</t>
  </si>
  <si>
    <t>1704301005</t>
  </si>
  <si>
    <t>спортивный костюм мудской</t>
  </si>
  <si>
    <t>подгузники happy 4</t>
  </si>
  <si>
    <t>турецкий спортивный костюм женский</t>
  </si>
  <si>
    <t>домашний халат теплый</t>
  </si>
  <si>
    <t>кофе растворимый jacobs monarch</t>
  </si>
  <si>
    <t>аромодифузер</t>
  </si>
  <si>
    <t>весь роллинс</t>
  </si>
  <si>
    <t>весенний костюм на мальчика</t>
  </si>
  <si>
    <t>костюм спорт детский</t>
  </si>
  <si>
    <t>детские костюмы адидас</t>
  </si>
  <si>
    <t>азбука non fiction</t>
  </si>
  <si>
    <t>мисси</t>
  </si>
  <si>
    <t>сережки белое золото</t>
  </si>
  <si>
    <t xml:space="preserve">закладки стикеры </t>
  </si>
  <si>
    <t>рубашка плащ</t>
  </si>
  <si>
    <t>тюбетейки</t>
  </si>
  <si>
    <t>подвеска ребенок</t>
  </si>
  <si>
    <t>кофе decaf</t>
  </si>
  <si>
    <t>интерактивные собаки</t>
  </si>
  <si>
    <t>конфеты особые</t>
  </si>
  <si>
    <t>пневматический гудок</t>
  </si>
  <si>
    <t>grass очиститель дисков</t>
  </si>
  <si>
    <t>погремушка с бубенчиками</t>
  </si>
  <si>
    <t>спрей освежитель</t>
  </si>
  <si>
    <t xml:space="preserve">палки лыжные </t>
  </si>
  <si>
    <t>eastern express</t>
  </si>
  <si>
    <t>изики кросовки</t>
  </si>
  <si>
    <t>аквафор кристалл эко н</t>
  </si>
  <si>
    <t>usb flash накопитель 32</t>
  </si>
  <si>
    <t>костюм мужской футболка шорты</t>
  </si>
  <si>
    <t xml:space="preserve">макарунс </t>
  </si>
  <si>
    <t>за 10 рублей</t>
  </si>
  <si>
    <t>конструктор лего полицейский участок</t>
  </si>
  <si>
    <t>компливит 45+</t>
  </si>
  <si>
    <t>38555755</t>
  </si>
  <si>
    <t>пудровые кроссовки</t>
  </si>
  <si>
    <t>рюкзак ранец</t>
  </si>
  <si>
    <t xml:space="preserve">летние костюмы на девочку </t>
  </si>
  <si>
    <t>стиральный порошок bio mio</t>
  </si>
  <si>
    <t>dyson v12 detect slim.</t>
  </si>
  <si>
    <t xml:space="preserve">гдз </t>
  </si>
  <si>
    <t>слипоны на широкую ногу женские</t>
  </si>
  <si>
    <t>адениум голубого цвета</t>
  </si>
  <si>
    <t>conte купальник</t>
  </si>
  <si>
    <t>казан 9 литров</t>
  </si>
  <si>
    <t>adidas 8k 2020</t>
  </si>
  <si>
    <t>ведьму сжечь свитшот</t>
  </si>
  <si>
    <t>byredo pulp</t>
  </si>
  <si>
    <t>brucco</t>
  </si>
  <si>
    <t>летние брюки больших размеров женские</t>
  </si>
  <si>
    <t>пазлы из 4 деталей</t>
  </si>
  <si>
    <t>свитара</t>
  </si>
  <si>
    <t>пуховики зимние куртки жннские</t>
  </si>
  <si>
    <t xml:space="preserve">очки ретро </t>
  </si>
  <si>
    <t>кассеты на станок джилет фьюжн</t>
  </si>
  <si>
    <t>жалюзи горизонтальные на балкон</t>
  </si>
  <si>
    <t>babble tea</t>
  </si>
  <si>
    <t>игрушка пони искорка</t>
  </si>
  <si>
    <t>часы q q мужские</t>
  </si>
  <si>
    <t>комбинезон детский весна 74</t>
  </si>
  <si>
    <t>серьги матовые</t>
  </si>
  <si>
    <t>asus zenbook duo</t>
  </si>
  <si>
    <t>lego super heroes marvel</t>
  </si>
  <si>
    <t>протез зуба</t>
  </si>
  <si>
    <t>матрас на кровать 120 на 200</t>
  </si>
  <si>
    <t xml:space="preserve">картина по номерам стамбул </t>
  </si>
  <si>
    <t>комбинезон боди</t>
  </si>
  <si>
    <t>артдеко помада</t>
  </si>
  <si>
    <t>футболки бренд</t>
  </si>
  <si>
    <t>40911264</t>
  </si>
  <si>
    <t>тен на садовые качели</t>
  </si>
  <si>
    <t>джинцы в полоску по бокам</t>
  </si>
  <si>
    <t>ваша посылочка</t>
  </si>
  <si>
    <t>переходное кольцо</t>
  </si>
  <si>
    <t>златовласка</t>
  </si>
  <si>
    <t>салфетки merries</t>
  </si>
  <si>
    <t>дорожный плед</t>
  </si>
  <si>
    <t>комис</t>
  </si>
  <si>
    <t>shik palermo</t>
  </si>
  <si>
    <t>mari-line</t>
  </si>
  <si>
    <t>70412695</t>
  </si>
  <si>
    <t>дневник виолетты</t>
  </si>
  <si>
    <t>модафинил</t>
  </si>
  <si>
    <t>с горлом хлопок</t>
  </si>
  <si>
    <t>lui jo обувь</t>
  </si>
  <si>
    <t>кеды podio</t>
  </si>
  <si>
    <t>букваленд книга</t>
  </si>
  <si>
    <t xml:space="preserve">халаты мужские </t>
  </si>
  <si>
    <t>дриблинг</t>
  </si>
  <si>
    <t>домашние тренажеры</t>
  </si>
  <si>
    <t>металлический ободок</t>
  </si>
  <si>
    <t xml:space="preserve">резинки черные </t>
  </si>
  <si>
    <t>золотые купола</t>
  </si>
  <si>
    <t>постельное белье авакадо</t>
  </si>
  <si>
    <t>соусник с крышкой 30 мл</t>
  </si>
  <si>
    <t>take your case</t>
  </si>
  <si>
    <t>села пальто</t>
  </si>
  <si>
    <t xml:space="preserve">luxio гель </t>
  </si>
  <si>
    <t>наклейки  детские</t>
  </si>
  <si>
    <t>38927182</t>
  </si>
  <si>
    <t>рубвшка</t>
  </si>
  <si>
    <t>w.dressroom духи</t>
  </si>
  <si>
    <t>aashadent</t>
  </si>
  <si>
    <t xml:space="preserve">zombie </t>
  </si>
  <si>
    <t>мини микровалновка</t>
  </si>
  <si>
    <t xml:space="preserve">кафбифубики </t>
  </si>
  <si>
    <t>комбинезон детский легкий демисезон</t>
  </si>
  <si>
    <t>кофе в зерназ</t>
  </si>
  <si>
    <t>подгузники  momi</t>
  </si>
  <si>
    <t>пазлы 160 деталей</t>
  </si>
  <si>
    <t>40132105</t>
  </si>
  <si>
    <t>allike</t>
  </si>
  <si>
    <t>манго кубики без сахара</t>
  </si>
  <si>
    <t>худи светлое</t>
  </si>
  <si>
    <t>25643719</t>
  </si>
  <si>
    <t>шлепки женские ортопедические</t>
  </si>
  <si>
    <t>сабо на танкетке женские натуральные</t>
  </si>
  <si>
    <t>мартинсы женские зимние</t>
  </si>
  <si>
    <t>чехол realme 5</t>
  </si>
  <si>
    <t>дой пак пакеты</t>
  </si>
  <si>
    <t>витамины vitrum</t>
  </si>
  <si>
    <t>68712662</t>
  </si>
  <si>
    <t>touyinger</t>
  </si>
  <si>
    <t>we wibe</t>
  </si>
  <si>
    <t>чехол на iphone 11 с рисунком</t>
  </si>
  <si>
    <t>аптечка с наполнением</t>
  </si>
  <si>
    <t>красовский мужские</t>
  </si>
  <si>
    <t>садовниk</t>
  </si>
  <si>
    <t>конверт c5</t>
  </si>
  <si>
    <t>29352907</t>
  </si>
  <si>
    <t>эквивалент духи</t>
  </si>
  <si>
    <t>тоник eo</t>
  </si>
  <si>
    <t>pioneer сабвуфер</t>
  </si>
  <si>
    <t>зип худи адидас</t>
  </si>
  <si>
    <t xml:space="preserve">макароны в форме </t>
  </si>
  <si>
    <t>платье на выпускной 122</t>
  </si>
  <si>
    <t>пирсинг губ</t>
  </si>
  <si>
    <t>сладости европейские</t>
  </si>
  <si>
    <t>на болгарку</t>
  </si>
  <si>
    <t>зеркало неправильной формы</t>
  </si>
  <si>
    <t xml:space="preserve">крем солнцезащитный spf </t>
  </si>
  <si>
    <t>alvin d'or тени</t>
  </si>
  <si>
    <t>эмоции clever</t>
  </si>
  <si>
    <t>рисуй каждый день</t>
  </si>
  <si>
    <t>мужские золотые кольца</t>
  </si>
  <si>
    <t>стекло на хонор 8а прайм</t>
  </si>
  <si>
    <t>мини парник на балкон</t>
  </si>
  <si>
    <t>чай greenfield бергамот</t>
  </si>
  <si>
    <t>nissan almera classic b10</t>
  </si>
  <si>
    <t>пластмасовый комод</t>
  </si>
  <si>
    <t>чехол книжка redmi note 8t</t>
  </si>
  <si>
    <t>12596050</t>
  </si>
  <si>
    <t>кружка с хелоу китти</t>
  </si>
  <si>
    <t>мотокросс обувь</t>
  </si>
  <si>
    <t>смартфон samsung а03</t>
  </si>
  <si>
    <t>шоколад без сахара белый</t>
  </si>
  <si>
    <t>ленты от мух</t>
  </si>
  <si>
    <t>перерождение</t>
  </si>
  <si>
    <t>игра змейка</t>
  </si>
  <si>
    <t>фудболка топ</t>
  </si>
  <si>
    <t>подьемник рыболовный</t>
  </si>
  <si>
    <t>ремикс</t>
  </si>
  <si>
    <t>холодный блонд краска</t>
  </si>
  <si>
    <t>elari kidphone 3g</t>
  </si>
  <si>
    <t>джоггеры с накладными карманами женские</t>
  </si>
  <si>
    <t>карандаши maped color peps</t>
  </si>
  <si>
    <t>футболка naik</t>
  </si>
  <si>
    <t>брюки женские офисные осень</t>
  </si>
  <si>
    <t>fnf игрушки</t>
  </si>
  <si>
    <t xml:space="preserve">мини продукты </t>
  </si>
  <si>
    <t>белла потемкина</t>
  </si>
  <si>
    <t>вьетнамский молотый кофе</t>
  </si>
  <si>
    <t>ремилакс</t>
  </si>
  <si>
    <t>71885016</t>
  </si>
  <si>
    <t>губные карандаши</t>
  </si>
  <si>
    <t>летний комбинизон</t>
  </si>
  <si>
    <t>моющее средство fairy</t>
  </si>
  <si>
    <t>avass</t>
  </si>
  <si>
    <t>линокром</t>
  </si>
  <si>
    <t>prck</t>
  </si>
  <si>
    <t>кокон на замке</t>
  </si>
  <si>
    <t>футболка на мальчика 8 лет</t>
  </si>
  <si>
    <t>бомбер chicago</t>
  </si>
  <si>
    <t>nike air 720</t>
  </si>
  <si>
    <t xml:space="preserve"> джогеры</t>
  </si>
  <si>
    <t>а четыре мерч</t>
  </si>
  <si>
    <t>таро николетты чекколи</t>
  </si>
  <si>
    <t>25699342</t>
  </si>
  <si>
    <t>джинсы koton мужские</t>
  </si>
  <si>
    <t>лас играс kids</t>
  </si>
  <si>
    <t>medi heal</t>
  </si>
  <si>
    <t>подарки в дом</t>
  </si>
  <si>
    <t>ветровка roxy</t>
  </si>
  <si>
    <t>погребок</t>
  </si>
  <si>
    <t>33473590</t>
  </si>
  <si>
    <t xml:space="preserve"> trussardi</t>
  </si>
  <si>
    <t>джинсы женские 52-54</t>
  </si>
  <si>
    <t>пижама с куроми</t>
  </si>
  <si>
    <t>blueland junior</t>
  </si>
  <si>
    <t>красоткарзн</t>
  </si>
  <si>
    <t>доберман футболка</t>
  </si>
  <si>
    <t>zmi power bank</t>
  </si>
  <si>
    <t>штаны  клеш</t>
  </si>
  <si>
    <t>непроливайки</t>
  </si>
  <si>
    <t>электрогитара gibson</t>
  </si>
  <si>
    <t>17665064</t>
  </si>
  <si>
    <t>sisters платье</t>
  </si>
  <si>
    <t>лампы 12 см</t>
  </si>
  <si>
    <t>georgio armani</t>
  </si>
  <si>
    <t>estel оксигент 6</t>
  </si>
  <si>
    <t>брюки черные мужские зауженные</t>
  </si>
  <si>
    <t>хагги ваги брелок</t>
  </si>
  <si>
    <t>вафельное сердце книга</t>
  </si>
  <si>
    <t>любовник леди чаттерли книга</t>
  </si>
  <si>
    <t xml:space="preserve">жилет стеганный </t>
  </si>
  <si>
    <t>кофта кроп топ</t>
  </si>
  <si>
    <t>гарнитура bluetooth беспроводной</t>
  </si>
  <si>
    <t>q-snap</t>
  </si>
  <si>
    <t>21029709</t>
  </si>
  <si>
    <t>джорданы адидас</t>
  </si>
  <si>
    <t>milada</t>
  </si>
  <si>
    <t xml:space="preserve"> zina</t>
  </si>
  <si>
    <t>духи российские</t>
  </si>
  <si>
    <t xml:space="preserve"> pusy</t>
  </si>
  <si>
    <t>клема духи</t>
  </si>
  <si>
    <t>ремни кожаные мужские</t>
  </si>
  <si>
    <t>чехол vivo y 31</t>
  </si>
  <si>
    <t>вкусно и полезно</t>
  </si>
  <si>
    <t>дизинфектор</t>
  </si>
  <si>
    <t>энчантималс дом</t>
  </si>
  <si>
    <t>тазик белый</t>
  </si>
  <si>
    <t>babyton горшок</t>
  </si>
  <si>
    <t>полуботинки на высокой платформе</t>
  </si>
  <si>
    <t>лонгслив женский с молнией</t>
  </si>
  <si>
    <t>самсунг галакси а72</t>
  </si>
  <si>
    <t>коллаген сша</t>
  </si>
  <si>
    <t>плавки слипы</t>
  </si>
  <si>
    <t xml:space="preserve">кот сосиска </t>
  </si>
  <si>
    <t>стопседин</t>
  </si>
  <si>
    <t>барби малыш</t>
  </si>
  <si>
    <t>58609494</t>
  </si>
  <si>
    <t>ruxara очки</t>
  </si>
  <si>
    <t>сыворотка some by mi</t>
  </si>
  <si>
    <t>саортивный костюм женский</t>
  </si>
  <si>
    <t>скраб втирка</t>
  </si>
  <si>
    <t>пленка oracal</t>
  </si>
  <si>
    <t>eccence</t>
  </si>
  <si>
    <t>костюм спортивный женский хаки</t>
  </si>
  <si>
    <t>zelenskii</t>
  </si>
  <si>
    <t>43606838</t>
  </si>
  <si>
    <t>комплекты с шортами</t>
  </si>
  <si>
    <t>шлепки гермес</t>
  </si>
  <si>
    <t>фолдскоп</t>
  </si>
  <si>
    <t>nek your choice</t>
  </si>
  <si>
    <t>74087304</t>
  </si>
  <si>
    <t>адидас извига</t>
  </si>
  <si>
    <t>масло моторное полусинтетика</t>
  </si>
  <si>
    <t>восстановителт эмали</t>
  </si>
  <si>
    <t>молоко ореховое</t>
  </si>
  <si>
    <t>амино рост</t>
  </si>
  <si>
    <t>кукла на торт</t>
  </si>
  <si>
    <t>зеленое покрытие</t>
  </si>
  <si>
    <t>замзам</t>
  </si>
  <si>
    <t>48031921</t>
  </si>
  <si>
    <t>кольцо с регулируемым размером</t>
  </si>
  <si>
    <t>трико на подростка</t>
  </si>
  <si>
    <t>звезда на бмх</t>
  </si>
  <si>
    <t>блеск essens</t>
  </si>
  <si>
    <t xml:space="preserve">атласные юбки </t>
  </si>
  <si>
    <t>слипоны женские кожанные</t>
  </si>
  <si>
    <t>вечернее платье на бретельках</t>
  </si>
  <si>
    <t>костюм женский спортивный летний с шортами</t>
  </si>
  <si>
    <t>брюки на манжетах</t>
  </si>
  <si>
    <t>коврие</t>
  </si>
  <si>
    <t>корона из картона</t>
  </si>
  <si>
    <t>микрофон караоке детский холодное сердце</t>
  </si>
  <si>
    <t>ортез на голеностопный сустав на шнуровке</t>
  </si>
  <si>
    <t>футболка мультики</t>
  </si>
  <si>
    <t>мой милый дом</t>
  </si>
  <si>
    <t>космические конфеты</t>
  </si>
  <si>
    <t>ремкомплект шин</t>
  </si>
  <si>
    <t>35467640</t>
  </si>
  <si>
    <t>323901350</t>
  </si>
  <si>
    <t>под горло хлопок</t>
  </si>
  <si>
    <t>игрушка собаки</t>
  </si>
  <si>
    <t>кросовки puma женские</t>
  </si>
  <si>
    <t>гранд витара</t>
  </si>
  <si>
    <t>51175608</t>
  </si>
  <si>
    <t>купальник женский 58 размер</t>
  </si>
  <si>
    <t>летние женские джинсы рваные</t>
  </si>
  <si>
    <t>лань чжань</t>
  </si>
  <si>
    <t>костюм g3</t>
  </si>
  <si>
    <t>roblox брелок</t>
  </si>
  <si>
    <t>платье легкое белое</t>
  </si>
  <si>
    <t>lego человек паук против венома</t>
  </si>
  <si>
    <t xml:space="preserve">спортивные топики </t>
  </si>
  <si>
    <t>матрас нега</t>
  </si>
  <si>
    <t>костюм джентельмена</t>
  </si>
  <si>
    <t>набор казанов</t>
  </si>
  <si>
    <t>snad</t>
  </si>
  <si>
    <t xml:space="preserve">капроны </t>
  </si>
  <si>
    <t>постельное белье among us</t>
  </si>
  <si>
    <t>платье с лисами</t>
  </si>
  <si>
    <t>кыст и черный тмин капсулы</t>
  </si>
  <si>
    <t>ремни на apple watch 44</t>
  </si>
  <si>
    <t>нитрил</t>
  </si>
  <si>
    <t>70293632</t>
  </si>
  <si>
    <t>фейбл</t>
  </si>
  <si>
    <t>biore aqua rich</t>
  </si>
  <si>
    <t>кроссовки salomon speedcross</t>
  </si>
  <si>
    <t>73227661</t>
  </si>
  <si>
    <t>гель лак pink</t>
  </si>
  <si>
    <t>детские картинки</t>
  </si>
  <si>
    <t>колье диор</t>
  </si>
  <si>
    <t>адаптер кондитерский</t>
  </si>
  <si>
    <t>махлаб</t>
  </si>
  <si>
    <t>одноразовые стаканы бумажные</t>
  </si>
  <si>
    <t>66358843</t>
  </si>
  <si>
    <t>свитшот мужской остин</t>
  </si>
  <si>
    <t>торро</t>
  </si>
  <si>
    <t>lapbook</t>
  </si>
  <si>
    <t>крем спрей оллин</t>
  </si>
  <si>
    <t>футболка с богатырем</t>
  </si>
  <si>
    <t>наклейки сова</t>
  </si>
  <si>
    <t>триходерм</t>
  </si>
  <si>
    <t>66897143</t>
  </si>
  <si>
    <t>id пеленки</t>
  </si>
  <si>
    <t>домик кровать</t>
  </si>
  <si>
    <t>подлокотник kia rio 3</t>
  </si>
  <si>
    <t>косметика ликато</t>
  </si>
  <si>
    <t xml:space="preserve">nwgroup </t>
  </si>
  <si>
    <t>детский бассейн с навесом</t>
  </si>
  <si>
    <t>джинсы хакки</t>
  </si>
  <si>
    <t>madwave плавки</t>
  </si>
  <si>
    <t>55150157</t>
  </si>
  <si>
    <t>чехол с котиком</t>
  </si>
  <si>
    <t>decola по стеклу</t>
  </si>
  <si>
    <t>4024281</t>
  </si>
  <si>
    <t>топ из шифона</t>
  </si>
  <si>
    <t>бюстгальтеры подросткам</t>
  </si>
  <si>
    <t>смесители в ванную</t>
  </si>
  <si>
    <t>кроссвки женские nike</t>
  </si>
  <si>
    <t>sun look автозагар</t>
  </si>
  <si>
    <t>ronon</t>
  </si>
  <si>
    <t>бюстгальтер милавица без косточек</t>
  </si>
  <si>
    <t>кружевные трусы женские набор</t>
  </si>
  <si>
    <t xml:space="preserve">футболка дракон </t>
  </si>
  <si>
    <t>адидас кроссовки зима</t>
  </si>
  <si>
    <t>30116894</t>
  </si>
  <si>
    <t>бутекс тропик</t>
  </si>
  <si>
    <t xml:space="preserve">дифчик </t>
  </si>
  <si>
    <t>31637503</t>
  </si>
  <si>
    <t>боли кружевное</t>
  </si>
  <si>
    <t>модис ветровка</t>
  </si>
  <si>
    <t>свитшот переворот</t>
  </si>
  <si>
    <t xml:space="preserve"> в рубчик</t>
  </si>
  <si>
    <t>набор маслк</t>
  </si>
  <si>
    <t>чехол на холодильник</t>
  </si>
  <si>
    <t xml:space="preserve">чехлы на гранту </t>
  </si>
  <si>
    <t>ln pro жидкое мыло</t>
  </si>
  <si>
    <t>белый сарафан летний</t>
  </si>
  <si>
    <t>джаз кроссы</t>
  </si>
  <si>
    <t>искуственное растение в горшке</t>
  </si>
  <si>
    <t>чехол на арподцы</t>
  </si>
  <si>
    <t>урна в ванную</t>
  </si>
  <si>
    <t>красное платье в белый горошек</t>
  </si>
  <si>
    <t>одуванчик корень</t>
  </si>
  <si>
    <t>эвалар протеин</t>
  </si>
  <si>
    <t>подвесной кашпо</t>
  </si>
  <si>
    <t xml:space="preserve">костюм противоэнцефалитный </t>
  </si>
  <si>
    <t xml:space="preserve">womanizer </t>
  </si>
  <si>
    <t>санталини</t>
  </si>
  <si>
    <t>thuraya</t>
  </si>
  <si>
    <t xml:space="preserve">шорты женские тканевые </t>
  </si>
  <si>
    <t>33406663</t>
  </si>
  <si>
    <t>летние косынки</t>
  </si>
  <si>
    <t>женский летний комплект</t>
  </si>
  <si>
    <t>балетки женские розовые</t>
  </si>
  <si>
    <t>джинсы женские 58</t>
  </si>
  <si>
    <t>10 заповедей</t>
  </si>
  <si>
    <t>колготки лосины</t>
  </si>
  <si>
    <t>плащ желтый женский</t>
  </si>
  <si>
    <t>летнее платье 54</t>
  </si>
  <si>
    <t>slim diet</t>
  </si>
  <si>
    <t>белек отбеливатель</t>
  </si>
  <si>
    <t>29732402</t>
  </si>
  <si>
    <t>etari 555</t>
  </si>
  <si>
    <t>очки с прозрачными линзами мужские</t>
  </si>
  <si>
    <t>бортик сетка в кроватку</t>
  </si>
  <si>
    <t>casa del fiore</t>
  </si>
  <si>
    <t>28726200</t>
  </si>
  <si>
    <t>масло ени</t>
  </si>
  <si>
    <t>krosh</t>
  </si>
  <si>
    <t>коврик на природу</t>
  </si>
  <si>
    <t>весы polaris</t>
  </si>
  <si>
    <t>напа</t>
  </si>
  <si>
    <t>газель ламбрекены</t>
  </si>
  <si>
    <t>подарочный пакет фееринки</t>
  </si>
  <si>
    <t>awake</t>
  </si>
  <si>
    <t xml:space="preserve">дневник диппера </t>
  </si>
  <si>
    <t>пижамы мужские с шортами</t>
  </si>
  <si>
    <t>66494050</t>
  </si>
  <si>
    <t>crown угли</t>
  </si>
  <si>
    <t>16311386</t>
  </si>
  <si>
    <t xml:space="preserve">dont touch my face </t>
  </si>
  <si>
    <t>росомаха комикс</t>
  </si>
  <si>
    <t>сайлид семейный сатин</t>
  </si>
  <si>
    <t>цинктерал тева</t>
  </si>
  <si>
    <t>lamel moonrise 402 оттенок</t>
  </si>
  <si>
    <t>xiaomi 55 телевизор</t>
  </si>
  <si>
    <t>рюкзак геншин импакт</t>
  </si>
  <si>
    <t>10410412</t>
  </si>
  <si>
    <t>total quartz ineo mc3 5w-30</t>
  </si>
  <si>
    <t>координатный стол</t>
  </si>
  <si>
    <t>игра бэнг</t>
  </si>
  <si>
    <t>масло лубрикант</t>
  </si>
  <si>
    <t>кеды женские высокие converse</t>
  </si>
  <si>
    <t>jbl tune 560bt</t>
  </si>
  <si>
    <t>война бесконечности</t>
  </si>
  <si>
    <t>прикуриватель автомобильный</t>
  </si>
  <si>
    <t>gradia</t>
  </si>
  <si>
    <t>durex infinity</t>
  </si>
  <si>
    <t>пеньюары больших размеров</t>
  </si>
  <si>
    <t xml:space="preserve">кошелек маленький женский </t>
  </si>
  <si>
    <t>слалости</t>
  </si>
  <si>
    <t>amavi</t>
  </si>
  <si>
    <t xml:space="preserve">артез </t>
  </si>
  <si>
    <t>пластмассовый пенал</t>
  </si>
  <si>
    <t>кулич на пасху</t>
  </si>
  <si>
    <t>расческа с эффектом массажа</t>
  </si>
  <si>
    <t>атлас мрачных мест</t>
  </si>
  <si>
    <t>сатин постельное белье евро размер</t>
  </si>
  <si>
    <t>шапка с бусинами</t>
  </si>
  <si>
    <t>61692683</t>
  </si>
  <si>
    <t>толстые носки</t>
  </si>
  <si>
    <t>мизоролер</t>
  </si>
  <si>
    <t>кондипро</t>
  </si>
  <si>
    <t xml:space="preserve">зип зуди </t>
  </si>
  <si>
    <t>пирсинг в волосы</t>
  </si>
  <si>
    <t>шортв мужские</t>
  </si>
  <si>
    <t>трусы на талии</t>
  </si>
  <si>
    <t>iron man фигурка</t>
  </si>
  <si>
    <t>футболка с членом</t>
  </si>
  <si>
    <t>серьги с гематитом</t>
  </si>
  <si>
    <t>на пенсию в 35</t>
  </si>
  <si>
    <t>интернет кабель 20 метров</t>
  </si>
  <si>
    <t>wines</t>
  </si>
  <si>
    <t>степ спортивный</t>
  </si>
  <si>
    <t>matrix unbreak my blonde</t>
  </si>
  <si>
    <t>держатель телефона на руке</t>
  </si>
  <si>
    <t>ресницы elshine</t>
  </si>
  <si>
    <t>летний стеклоомыватель</t>
  </si>
  <si>
    <t>сгонка веса</t>
  </si>
  <si>
    <t>футболка с логотипом за наших</t>
  </si>
  <si>
    <t>конфеты тофифи</t>
  </si>
  <si>
    <t>драгон шампунь твердый</t>
  </si>
  <si>
    <t>эпи-отик</t>
  </si>
  <si>
    <t>куртка женска весна</t>
  </si>
  <si>
    <t>лампа от usb</t>
  </si>
  <si>
    <t>костюм женский 52 размер</t>
  </si>
  <si>
    <t xml:space="preserve">собака лалафанфан </t>
  </si>
  <si>
    <t>yokosun ватные палочки</t>
  </si>
  <si>
    <t>после смерти</t>
  </si>
  <si>
    <t>лайнер цветной</t>
  </si>
  <si>
    <t>kami v</t>
  </si>
  <si>
    <t xml:space="preserve">пвх панель </t>
  </si>
  <si>
    <t>пудра gosh</t>
  </si>
  <si>
    <t>защитный</t>
  </si>
  <si>
    <t>кондитерство</t>
  </si>
  <si>
    <t xml:space="preserve">термонашивка </t>
  </si>
  <si>
    <t>кружка без рисунка</t>
  </si>
  <si>
    <t>метаболик</t>
  </si>
  <si>
    <t>фанаты футбола</t>
  </si>
  <si>
    <t>closed</t>
  </si>
  <si>
    <t>футболка с надписью охрана</t>
  </si>
  <si>
    <t>ladypink</t>
  </si>
  <si>
    <t xml:space="preserve">babybjorn </t>
  </si>
  <si>
    <t>термозащита с фиксацией</t>
  </si>
  <si>
    <t xml:space="preserve">юбка эко кожа </t>
  </si>
  <si>
    <t xml:space="preserve">айфон 13 про чехол </t>
  </si>
  <si>
    <t>11875804</t>
  </si>
  <si>
    <t>камера айфон 7</t>
  </si>
  <si>
    <t>телевизор smart tv 75</t>
  </si>
  <si>
    <t>you swim</t>
  </si>
  <si>
    <t>бриджи на лето</t>
  </si>
  <si>
    <t>формирователи сосков</t>
  </si>
  <si>
    <t xml:space="preserve">мед обувь </t>
  </si>
  <si>
    <t xml:space="preserve">самсунг а 50 </t>
  </si>
  <si>
    <t xml:space="preserve">коктейль молочный </t>
  </si>
  <si>
    <t>kiss my face</t>
  </si>
  <si>
    <t>гильзы 16</t>
  </si>
  <si>
    <t>сплфетница</t>
  </si>
  <si>
    <t>моторное масло 5w-40 кастрол</t>
  </si>
  <si>
    <t xml:space="preserve">акулий плавник </t>
  </si>
  <si>
    <t>футболка добро</t>
  </si>
  <si>
    <t>34894888</t>
  </si>
  <si>
    <t xml:space="preserve">кольцо розовое </t>
  </si>
  <si>
    <t>стекла мыть</t>
  </si>
  <si>
    <t>karina kross</t>
  </si>
  <si>
    <t>совместные кольца</t>
  </si>
  <si>
    <t>кардиган женский длинный большие размеры с капюшоном</t>
  </si>
  <si>
    <t>королевский шарм конфеты</t>
  </si>
  <si>
    <t>шапка jack wolfskin</t>
  </si>
  <si>
    <t>томер шоколад</t>
  </si>
  <si>
    <t>шланг садовый 15м</t>
  </si>
  <si>
    <t>босоножки кеддо</t>
  </si>
  <si>
    <t>44967849</t>
  </si>
  <si>
    <t>худи reebok толстовки, свитшоты олимпийки</t>
  </si>
  <si>
    <t>кольцо рыбка</t>
  </si>
  <si>
    <t>удлинитель 3/8</t>
  </si>
  <si>
    <t>ухачистка</t>
  </si>
  <si>
    <t>fleur de vanille</t>
  </si>
  <si>
    <t>13038078</t>
  </si>
  <si>
    <t xml:space="preserve">зеркало регистратор </t>
  </si>
  <si>
    <t xml:space="preserve">шины летние r18 </t>
  </si>
  <si>
    <t>70909011</t>
  </si>
  <si>
    <t>gusachi</t>
  </si>
  <si>
    <t>кольцо с лапкой</t>
  </si>
  <si>
    <t>блокнот путин</t>
  </si>
  <si>
    <t>скатерть 110</t>
  </si>
  <si>
    <t>нан оптипро 4</t>
  </si>
  <si>
    <t>трико asics</t>
  </si>
  <si>
    <t>клей в-7000</t>
  </si>
  <si>
    <t>подносы круглый</t>
  </si>
  <si>
    <t>42666189</t>
  </si>
  <si>
    <t>носки тупак</t>
  </si>
  <si>
    <t>телескопическое удилище</t>
  </si>
  <si>
    <t>сумка цвета фуксии</t>
  </si>
  <si>
    <t>одежда алга</t>
  </si>
  <si>
    <t>чехол honor 20 книжка</t>
  </si>
  <si>
    <t>без руковка</t>
  </si>
  <si>
    <t>чери тиго</t>
  </si>
  <si>
    <t>шено</t>
  </si>
  <si>
    <t>сетка радиатора пластик</t>
  </si>
  <si>
    <t>комбинезон женский в полоску</t>
  </si>
  <si>
    <t>био мама</t>
  </si>
  <si>
    <t xml:space="preserve">himi </t>
  </si>
  <si>
    <t>колготки dover алиса</t>
  </si>
  <si>
    <t>женские фиолетовые брюки</t>
  </si>
  <si>
    <t>pranarom</t>
  </si>
  <si>
    <t>clubman лосьон</t>
  </si>
  <si>
    <t>30030729</t>
  </si>
  <si>
    <t>kari кросовки</t>
  </si>
  <si>
    <t>постельное белье евро сатин на резинке</t>
  </si>
  <si>
    <t>сс крем аравиа</t>
  </si>
  <si>
    <t>фрютирница</t>
  </si>
  <si>
    <t>чехол накладка на samsung</t>
  </si>
  <si>
    <t>gel-1090</t>
  </si>
  <si>
    <t>вигна семена</t>
  </si>
  <si>
    <t>защитное стекло на редми ноте 7</t>
  </si>
  <si>
    <t>наклейки на ноги</t>
  </si>
  <si>
    <t>мужской браслет золото</t>
  </si>
  <si>
    <t>нистажен 3</t>
  </si>
  <si>
    <t>фиксирующий наколенник</t>
  </si>
  <si>
    <t>шрирачи</t>
  </si>
  <si>
    <t>платье женское черное короткое</t>
  </si>
  <si>
    <t>кюлоты playtoday</t>
  </si>
  <si>
    <t xml:space="preserve">конфеты с ромом </t>
  </si>
  <si>
    <t>19210451</t>
  </si>
  <si>
    <t>платье бордовое женское</t>
  </si>
  <si>
    <t>тюль лен 250</t>
  </si>
  <si>
    <t>сандали женские кари</t>
  </si>
  <si>
    <t>тапки пластиковые</t>
  </si>
  <si>
    <t>полевые цветы семена</t>
  </si>
  <si>
    <t>71652219</t>
  </si>
  <si>
    <t>кроссовки wrangler</t>
  </si>
  <si>
    <t>толкин сильмариллион</t>
  </si>
  <si>
    <t>икубатор</t>
  </si>
  <si>
    <t>кепка тигр</t>
  </si>
  <si>
    <t>demany</t>
  </si>
  <si>
    <t>max factor консиллер</t>
  </si>
  <si>
    <t>чехлы на авто экокожа</t>
  </si>
  <si>
    <t>64679882</t>
  </si>
  <si>
    <t>спортивные штаны женские с высокой посадкой</t>
  </si>
  <si>
    <t>наушники проводные  jbl</t>
  </si>
  <si>
    <t>39228974</t>
  </si>
  <si>
    <t>стол интерьерный</t>
  </si>
  <si>
    <t>serovski худи</t>
  </si>
  <si>
    <t>водолазки женские тонкие</t>
  </si>
  <si>
    <t>18747625</t>
  </si>
  <si>
    <t>костюм z</t>
  </si>
  <si>
    <t>поглотитель табачного дыма</t>
  </si>
  <si>
    <t xml:space="preserve">салфетки пасха </t>
  </si>
  <si>
    <t>усилитель беспроводного сигнала</t>
  </si>
  <si>
    <t>сушеные персики</t>
  </si>
  <si>
    <t>платочек детский</t>
  </si>
  <si>
    <t>тоник с ромашкой</t>
  </si>
  <si>
    <t xml:space="preserve"> type c</t>
  </si>
  <si>
    <t>платье исламское</t>
  </si>
  <si>
    <t>таблетки от нервов</t>
  </si>
  <si>
    <t xml:space="preserve">эпл вотч 3 </t>
  </si>
  <si>
    <t>28583345</t>
  </si>
  <si>
    <t>my band 4</t>
  </si>
  <si>
    <t>тока бока журнал</t>
  </si>
  <si>
    <t xml:space="preserve">печать работа над ошибками </t>
  </si>
  <si>
    <t>клавиатура logitech bluetooth</t>
  </si>
  <si>
    <t>хагги вагги игрушки</t>
  </si>
  <si>
    <t>59895752</t>
  </si>
  <si>
    <t>кроссовки женские зара</t>
  </si>
  <si>
    <t xml:space="preserve">кроп топ с длинным рукавом </t>
  </si>
  <si>
    <t xml:space="preserve">тоннер </t>
  </si>
  <si>
    <t>прокладки контекс</t>
  </si>
  <si>
    <t>подарочные пакеты на рамадан</t>
  </si>
  <si>
    <t>индиго архитектор</t>
  </si>
  <si>
    <t>11 минут пауло коэльо</t>
  </si>
  <si>
    <t>7 clouds</t>
  </si>
  <si>
    <t>шапка с шарфом и варежками</t>
  </si>
  <si>
    <t>шлемник</t>
  </si>
  <si>
    <t>лоферы натуральные</t>
  </si>
  <si>
    <t>босонодки на каблуке</t>
  </si>
  <si>
    <t>сумка kuromi</t>
  </si>
  <si>
    <t>зерна конопли</t>
  </si>
  <si>
    <t>пуховик мужской зимний короткий</t>
  </si>
  <si>
    <t>ботинки 25 размер</t>
  </si>
  <si>
    <t>чехол note 9 pro</t>
  </si>
  <si>
    <t>часы с подсветкой электронные настольные</t>
  </si>
  <si>
    <t>пудра люмине</t>
  </si>
  <si>
    <t>65522661</t>
  </si>
  <si>
    <t>huawei p smart 2018 чехол на</t>
  </si>
  <si>
    <t>парфюм монталь</t>
  </si>
  <si>
    <t>кросовки малышу</t>
  </si>
  <si>
    <t>pepper home</t>
  </si>
  <si>
    <t>краска preference l'oreal</t>
  </si>
  <si>
    <t>эфирное масло мандарин</t>
  </si>
  <si>
    <t>стул хром</t>
  </si>
  <si>
    <t>magik mixies</t>
  </si>
  <si>
    <t>кубики манго без сахара</t>
  </si>
  <si>
    <t>прикалюхи</t>
  </si>
  <si>
    <t>cubicfun</t>
  </si>
  <si>
    <t>перчатки одноразовые полиэтиленовые</t>
  </si>
  <si>
    <t>4793968</t>
  </si>
  <si>
    <t>игра элементарно</t>
  </si>
  <si>
    <t>детский трикотаж 37</t>
  </si>
  <si>
    <t>3d стикеры макан</t>
  </si>
  <si>
    <t>шампунь стимул</t>
  </si>
  <si>
    <t>3060ti видеокарта</t>
  </si>
  <si>
    <t>крош семена</t>
  </si>
  <si>
    <t>microtik</t>
  </si>
  <si>
    <t>бог император дюны</t>
  </si>
  <si>
    <t xml:space="preserve">molfix </t>
  </si>
  <si>
    <t>спортивный костюм 104</t>
  </si>
  <si>
    <t>roche posay la lipikar</t>
  </si>
  <si>
    <t>галстук бирюзовый</t>
  </si>
  <si>
    <t>лего форсаж</t>
  </si>
  <si>
    <t>браслет на часы mi band 5</t>
  </si>
  <si>
    <t>прогладки</t>
  </si>
  <si>
    <t>elisa</t>
  </si>
  <si>
    <t>romitan обувь</t>
  </si>
  <si>
    <t>эллиот книги</t>
  </si>
  <si>
    <t xml:space="preserve">valentina </t>
  </si>
  <si>
    <t>loz конструктор</t>
  </si>
  <si>
    <t>полки настенные соты</t>
  </si>
  <si>
    <t>стол сосна</t>
  </si>
  <si>
    <t>509</t>
  </si>
  <si>
    <t>депрекан</t>
  </si>
  <si>
    <t>29026906</t>
  </si>
  <si>
    <t>сыворотки с кислотами</t>
  </si>
  <si>
    <t>памперсы гун</t>
  </si>
  <si>
    <t>always buy</t>
  </si>
  <si>
    <t>балетки низкий каблук</t>
  </si>
  <si>
    <t xml:space="preserve">ричард </t>
  </si>
  <si>
    <t>bakarini</t>
  </si>
  <si>
    <t>new hero</t>
  </si>
  <si>
    <t>гаечный ключ 15</t>
  </si>
  <si>
    <t>45831577</t>
  </si>
  <si>
    <t>худи оверсайз без капюшона</t>
  </si>
  <si>
    <t>чайный набор nivona</t>
  </si>
  <si>
    <t>переходник rj45</t>
  </si>
  <si>
    <t>открытки приколы</t>
  </si>
  <si>
    <t>детские пледики</t>
  </si>
  <si>
    <t>holyrus</t>
  </si>
  <si>
    <t xml:space="preserve">пва </t>
  </si>
  <si>
    <t>луг духовный</t>
  </si>
  <si>
    <t xml:space="preserve">колесные диски </t>
  </si>
  <si>
    <t>шорты псж</t>
  </si>
  <si>
    <t>халат на запах длинный</t>
  </si>
  <si>
    <t>con20</t>
  </si>
  <si>
    <t>доска с ручкой</t>
  </si>
  <si>
    <t>101 шампунь</t>
  </si>
  <si>
    <t xml:space="preserve">погрузчик </t>
  </si>
  <si>
    <t>черный чай с добавками</t>
  </si>
  <si>
    <t>картина путина</t>
  </si>
  <si>
    <t>фальшпогон</t>
  </si>
  <si>
    <t>коврик придверный 90*150</t>
  </si>
  <si>
    <t>чайник прозрачный с подсветкой</t>
  </si>
  <si>
    <t>дочь ведьмы</t>
  </si>
  <si>
    <t>cefaly</t>
  </si>
  <si>
    <t>фиолетовый светильник</t>
  </si>
  <si>
    <t>фруктовый десерт</t>
  </si>
  <si>
    <t>hot wheels машинка форсаж</t>
  </si>
  <si>
    <t>сладкий подарок с игрушкой</t>
  </si>
  <si>
    <t>кубик музыкальный</t>
  </si>
  <si>
    <t>to be to</t>
  </si>
  <si>
    <t>футболка мазда</t>
  </si>
  <si>
    <t>домострой книга</t>
  </si>
  <si>
    <t>дубки</t>
  </si>
  <si>
    <t>бюстгальтер 95 с</t>
  </si>
  <si>
    <t>чулки женские с силиконом</t>
  </si>
  <si>
    <t>fritalita</t>
  </si>
  <si>
    <t>надувной бассейн с шариками</t>
  </si>
  <si>
    <t>ainuru</t>
  </si>
  <si>
    <t>многофункциональный тренажер</t>
  </si>
  <si>
    <t>29520172</t>
  </si>
  <si>
    <t>ткани детские</t>
  </si>
  <si>
    <t>блокнот с мехом</t>
  </si>
  <si>
    <t>bremer</t>
  </si>
  <si>
    <t>poster marker</t>
  </si>
  <si>
    <t>такса картина</t>
  </si>
  <si>
    <t xml:space="preserve">олифа </t>
  </si>
  <si>
    <t>набор мармелад</t>
  </si>
  <si>
    <t>jin grey</t>
  </si>
  <si>
    <t>18861676</t>
  </si>
  <si>
    <t>бейсболка ccm</t>
  </si>
  <si>
    <t xml:space="preserve">тарелки десертные </t>
  </si>
  <si>
    <t>трусы греши</t>
  </si>
  <si>
    <t>худи и брюки мужские</t>
  </si>
  <si>
    <t>gammax 300</t>
  </si>
  <si>
    <t>открытки любоаь</t>
  </si>
  <si>
    <t>алмазный камень</t>
  </si>
  <si>
    <t>клей обои</t>
  </si>
  <si>
    <t xml:space="preserve">брызговики универсальные </t>
  </si>
  <si>
    <t>финн флейр</t>
  </si>
  <si>
    <t>бетти рен райт</t>
  </si>
  <si>
    <t xml:space="preserve">холст на магните </t>
  </si>
  <si>
    <t>рыбацкий стол</t>
  </si>
  <si>
    <t>бордовый жилет</t>
  </si>
  <si>
    <t xml:space="preserve">лепесток </t>
  </si>
  <si>
    <t>носки лайкра</t>
  </si>
  <si>
    <t>машинка убирать катышки</t>
  </si>
  <si>
    <t>win lak</t>
  </si>
  <si>
    <t>тактический рюкзак мох</t>
  </si>
  <si>
    <t>ластовица ткань</t>
  </si>
  <si>
    <t>футболки с</t>
  </si>
  <si>
    <t>велосипедут</t>
  </si>
  <si>
    <t>кеды левис мужские</t>
  </si>
  <si>
    <t>органайзер в детскую</t>
  </si>
  <si>
    <t>тобот поезд</t>
  </si>
  <si>
    <t>женские туфли весна без каблука</t>
  </si>
  <si>
    <t>13009641</t>
  </si>
  <si>
    <t>молитвенный щит</t>
  </si>
  <si>
    <t>40899995</t>
  </si>
  <si>
    <t>линзы цветные розовые</t>
  </si>
  <si>
    <t>шарики приколы</t>
  </si>
  <si>
    <t>хлебница kelli</t>
  </si>
  <si>
    <t>музыкальный проигрыватель виниловый</t>
  </si>
  <si>
    <t>mobil 507</t>
  </si>
  <si>
    <t xml:space="preserve">личный кабинет </t>
  </si>
  <si>
    <t>asics gel-nandi</t>
  </si>
  <si>
    <t>перчатки боксерские 16</t>
  </si>
  <si>
    <t>fury rogers</t>
  </si>
  <si>
    <t>спрей противовирусный</t>
  </si>
  <si>
    <t>блокиратор парковочного места</t>
  </si>
  <si>
    <t xml:space="preserve">набор цепочек </t>
  </si>
  <si>
    <t>чехол-кошелек</t>
  </si>
  <si>
    <t>костюм брюки и пиджак женский</t>
  </si>
  <si>
    <t>литые диски на машину</t>
  </si>
  <si>
    <t>фуэт</t>
  </si>
  <si>
    <t>капельный</t>
  </si>
  <si>
    <t>чай черный din</t>
  </si>
  <si>
    <t xml:space="preserve">dear dahlia </t>
  </si>
  <si>
    <t>спицы chiagoo</t>
  </si>
  <si>
    <t>74815483</t>
  </si>
  <si>
    <t>будда медицины</t>
  </si>
  <si>
    <t>крем waso</t>
  </si>
  <si>
    <t>очищающий мусс</t>
  </si>
  <si>
    <t>moriz автозагар</t>
  </si>
  <si>
    <t>нокс нож</t>
  </si>
  <si>
    <t xml:space="preserve">глазами жертвы </t>
  </si>
  <si>
    <t>xmove</t>
  </si>
  <si>
    <t>подарок на пенсию</t>
  </si>
  <si>
    <t>подьюпник</t>
  </si>
  <si>
    <t>джинсы на мальчиков голубые</t>
  </si>
  <si>
    <t>amelli kids</t>
  </si>
  <si>
    <t>стекло на самсунг 22s</t>
  </si>
  <si>
    <t>альфа амилаза</t>
  </si>
  <si>
    <t>lalaevstore</t>
  </si>
  <si>
    <t>мужски</t>
  </si>
  <si>
    <t>rockets</t>
  </si>
  <si>
    <t>zeqi</t>
  </si>
  <si>
    <t>palmolive мыло косметическое</t>
  </si>
  <si>
    <t>бандаж наколенник</t>
  </si>
  <si>
    <t>рашн микс</t>
  </si>
  <si>
    <t>подшипник 201</t>
  </si>
  <si>
    <t>конструктор военные</t>
  </si>
  <si>
    <t>свитшот мужской без начеса</t>
  </si>
  <si>
    <t>эксперт волос спрей</t>
  </si>
  <si>
    <t>41264119</t>
  </si>
  <si>
    <t>37618247</t>
  </si>
  <si>
    <t>чехол прозрачный на айфон 6</t>
  </si>
  <si>
    <t xml:space="preserve">вредные советы </t>
  </si>
  <si>
    <t>mango джинсы kim</t>
  </si>
  <si>
    <t>дрим бокс</t>
  </si>
  <si>
    <t>oneplus nord n10</t>
  </si>
  <si>
    <t xml:space="preserve">кембрик </t>
  </si>
  <si>
    <t>ista</t>
  </si>
  <si>
    <t>64631132</t>
  </si>
  <si>
    <t>перчатки мужские весенние</t>
  </si>
  <si>
    <t>дизайнерские футболки</t>
  </si>
  <si>
    <t>подарки мужские</t>
  </si>
  <si>
    <t>коллеге подарки мужчинам</t>
  </si>
  <si>
    <t>кроссовки летние мужские nike</t>
  </si>
  <si>
    <t>utopia show</t>
  </si>
  <si>
    <t>шарики стальные</t>
  </si>
  <si>
    <t>витамины maxler daily max</t>
  </si>
  <si>
    <t>febi 06161</t>
  </si>
  <si>
    <t>kati сливки</t>
  </si>
  <si>
    <t>часы настенные сова</t>
  </si>
  <si>
    <t>игрушки игрушки игрушки</t>
  </si>
  <si>
    <t>38025191</t>
  </si>
  <si>
    <t>сковородка tima</t>
  </si>
  <si>
    <t>нить с пайетками</t>
  </si>
  <si>
    <t>часы apple watch series 4</t>
  </si>
  <si>
    <t>68220484</t>
  </si>
  <si>
    <t>стекло huawei nova 3</t>
  </si>
  <si>
    <t>к-18</t>
  </si>
  <si>
    <t>джинсы 48-50 женские</t>
  </si>
  <si>
    <t>67557712</t>
  </si>
  <si>
    <t xml:space="preserve">питание детское </t>
  </si>
  <si>
    <t>познавательные игры</t>
  </si>
  <si>
    <t>леденцы петушок</t>
  </si>
  <si>
    <t>конструктор 3 года</t>
  </si>
  <si>
    <t>диск на xbox</t>
  </si>
  <si>
    <t>антифриз 10л</t>
  </si>
  <si>
    <t>ge[jdbr</t>
  </si>
  <si>
    <t>крем кинвел</t>
  </si>
  <si>
    <t>забор на лестницу</t>
  </si>
  <si>
    <t>тугика</t>
  </si>
  <si>
    <t>лен от василисы</t>
  </si>
  <si>
    <t>широкие кроссовки</t>
  </si>
  <si>
    <t>нематоды</t>
  </si>
  <si>
    <t>wuesthof</t>
  </si>
  <si>
    <t>alta roma кофе зерновой</t>
  </si>
  <si>
    <t>кукла 20 см</t>
  </si>
  <si>
    <t>юбка с запахом на пуговицах</t>
  </si>
  <si>
    <t>шторы авто</t>
  </si>
  <si>
    <t>очки защитные uvex</t>
  </si>
  <si>
    <t>костюм футер 3 нитка женский</t>
  </si>
  <si>
    <t>шелковый шнур</t>
  </si>
  <si>
    <t>губка боб одежда</t>
  </si>
  <si>
    <t>пазл 5+</t>
  </si>
  <si>
    <t>джинсы оливер женские</t>
  </si>
  <si>
    <t>18695051</t>
  </si>
  <si>
    <t>dan maralex</t>
  </si>
  <si>
    <t>шарик соник</t>
  </si>
  <si>
    <t>обувь скорпион</t>
  </si>
  <si>
    <t>кухонный стол белый</t>
  </si>
  <si>
    <t>котова лискова обществознание</t>
  </si>
  <si>
    <t>bohoo</t>
  </si>
  <si>
    <t>издательство ранок</t>
  </si>
  <si>
    <t>маски наруто</t>
  </si>
  <si>
    <t>присыпка babyline</t>
  </si>
  <si>
    <t>комплимент термозащита</t>
  </si>
  <si>
    <t>чехол самсунг a03 core</t>
  </si>
  <si>
    <t>шампунь велла про</t>
  </si>
  <si>
    <t>нож крюк</t>
  </si>
  <si>
    <t xml:space="preserve">семена черного тмина </t>
  </si>
  <si>
    <t>моторное масло 5w30 синтетическое лукойл</t>
  </si>
  <si>
    <t>кокеши</t>
  </si>
  <si>
    <t>хеллоу китти стикеры</t>
  </si>
  <si>
    <t>one story</t>
  </si>
  <si>
    <t>frudia молочко</t>
  </si>
  <si>
    <t>наклейки на плитку в ванную</t>
  </si>
  <si>
    <t>ксимелин</t>
  </si>
  <si>
    <t>lacoste timeless</t>
  </si>
  <si>
    <t>ostin жакет женский</t>
  </si>
  <si>
    <t>красивый женский костюм</t>
  </si>
  <si>
    <t>domenico tropea</t>
  </si>
  <si>
    <t>серьги бутылки</t>
  </si>
  <si>
    <t>marko polo джемпер</t>
  </si>
  <si>
    <t>хенд энд шолдерс</t>
  </si>
  <si>
    <t>ihome</t>
  </si>
  <si>
    <t>smotra_shop</t>
  </si>
  <si>
    <t>телефон с nfc</t>
  </si>
  <si>
    <t>кросовки на девочек</t>
  </si>
  <si>
    <t xml:space="preserve">kovry.tut </t>
  </si>
  <si>
    <t>панировочные</t>
  </si>
  <si>
    <t>like me bag</t>
  </si>
  <si>
    <t>41435595</t>
  </si>
  <si>
    <t>брошь кофе</t>
  </si>
  <si>
    <t>писькина радость</t>
  </si>
  <si>
    <t>эво ковры</t>
  </si>
  <si>
    <t>бисер набор 56 цветов</t>
  </si>
  <si>
    <t>шорты женакие</t>
  </si>
  <si>
    <t>покрывало бомбон</t>
  </si>
  <si>
    <t>сибирское здоровье живокост</t>
  </si>
  <si>
    <t>шнурки с фиксатором детские</t>
  </si>
  <si>
    <t>ампервольтметр</t>
  </si>
  <si>
    <t>velidara</t>
  </si>
  <si>
    <t>чехлы на беспроводные наушники apple</t>
  </si>
  <si>
    <t>книга война все спишет</t>
  </si>
  <si>
    <t>спортивные штаны calvin klein</t>
  </si>
  <si>
    <t>браслет оберег от сглаза</t>
  </si>
  <si>
    <t xml:space="preserve">modis футболка </t>
  </si>
  <si>
    <t>вазы под цветы</t>
  </si>
  <si>
    <t>телефон redmi note 10s</t>
  </si>
  <si>
    <t>летнее платье женское твое</t>
  </si>
  <si>
    <t>укороченные пиджаки</t>
  </si>
  <si>
    <t>эксфолиак</t>
  </si>
  <si>
    <t>худи крд</t>
  </si>
  <si>
    <t>футболка футурино</t>
  </si>
  <si>
    <t>haikyuu наклейки</t>
  </si>
  <si>
    <t>ложка уна</t>
  </si>
  <si>
    <t xml:space="preserve">чехол 11 pro max iphone </t>
  </si>
  <si>
    <t>ступицы</t>
  </si>
  <si>
    <t>zolla жилетка</t>
  </si>
  <si>
    <t>столик на подушке</t>
  </si>
  <si>
    <t>розетки выдвижные</t>
  </si>
  <si>
    <t>платье teratai</t>
  </si>
  <si>
    <t>нож жироль</t>
  </si>
  <si>
    <t>кофе в зернах 1кг лебр</t>
  </si>
  <si>
    <t>8894573</t>
  </si>
  <si>
    <t xml:space="preserve">тришун </t>
  </si>
  <si>
    <t xml:space="preserve">футболки мужские белые </t>
  </si>
  <si>
    <t>чехол df</t>
  </si>
  <si>
    <t>батарейка на айфон 6s</t>
  </si>
  <si>
    <t>колготки 110</t>
  </si>
  <si>
    <t>государство платон</t>
  </si>
  <si>
    <t>сборка</t>
  </si>
  <si>
    <t>балетки 2022</t>
  </si>
  <si>
    <t>подушка в подарок</t>
  </si>
  <si>
    <t>пандора клипса</t>
  </si>
  <si>
    <t xml:space="preserve">iphone xr телефон </t>
  </si>
  <si>
    <t>бамбуковые панели</t>
  </si>
  <si>
    <t>нательный крестик</t>
  </si>
  <si>
    <t xml:space="preserve">паста сульсена </t>
  </si>
  <si>
    <t>lavetti</t>
  </si>
  <si>
    <t>рис китай</t>
  </si>
  <si>
    <t>modern walk</t>
  </si>
  <si>
    <t>дневник гравити фолз 1 часть</t>
  </si>
  <si>
    <t xml:space="preserve">солнце защитные очки мужские </t>
  </si>
  <si>
    <t>свадебные ленты на машину</t>
  </si>
  <si>
    <t xml:space="preserve">тушь вивьен сабо cabaret </t>
  </si>
  <si>
    <t xml:space="preserve">top shop </t>
  </si>
  <si>
    <t>книга про рыб</t>
  </si>
  <si>
    <t>3745628</t>
  </si>
  <si>
    <t>skoro.bydy</t>
  </si>
  <si>
    <t xml:space="preserve">профессиональные маркеры </t>
  </si>
  <si>
    <t>купальник на большую чашку раздельный</t>
  </si>
  <si>
    <t>стикини на грудь</t>
  </si>
  <si>
    <t>шарфик летний</t>
  </si>
  <si>
    <t>21291551</t>
  </si>
  <si>
    <t>тапочки натуральный мех</t>
  </si>
  <si>
    <t>milk silk</t>
  </si>
  <si>
    <t>книга отцы и дети</t>
  </si>
  <si>
    <t>летний шарфик</t>
  </si>
  <si>
    <t>набор ежедневник и ручка</t>
  </si>
  <si>
    <t>lukky помада</t>
  </si>
  <si>
    <t>очки мужские полароид</t>
  </si>
  <si>
    <t>skylark</t>
  </si>
  <si>
    <t>росо f3</t>
  </si>
  <si>
    <t xml:space="preserve">кружки с двойными стенками </t>
  </si>
  <si>
    <t>teza платье</t>
  </si>
  <si>
    <t>сотуар колье</t>
  </si>
  <si>
    <t>геотекстиль 250</t>
  </si>
  <si>
    <t xml:space="preserve">пудра катрис </t>
  </si>
  <si>
    <t>фитнес резинки набор</t>
  </si>
  <si>
    <t>lol чемодан</t>
  </si>
  <si>
    <t xml:space="preserve">миндаль книга </t>
  </si>
  <si>
    <t>женское платье с цветочным принтом</t>
  </si>
  <si>
    <t>летучие гоблины</t>
  </si>
  <si>
    <t xml:space="preserve">сапоги на шпильке </t>
  </si>
  <si>
    <t xml:space="preserve">наклейки токийский гуль </t>
  </si>
  <si>
    <t>vita g кроссовки</t>
  </si>
  <si>
    <t>остров духов</t>
  </si>
  <si>
    <t>шерл серебро</t>
  </si>
  <si>
    <t>книга браво старс</t>
  </si>
  <si>
    <t>кроссовки мужские большой размер</t>
  </si>
  <si>
    <t>булавы гимнастические</t>
  </si>
  <si>
    <t>кольца зеленые</t>
  </si>
  <si>
    <t>набор хот вилс</t>
  </si>
  <si>
    <t xml:space="preserve">hello kitti </t>
  </si>
  <si>
    <t>футболка анимк</t>
  </si>
  <si>
    <t>ты умеешь хранить секреты</t>
  </si>
  <si>
    <t>боксеры tommy hilfiger</t>
  </si>
  <si>
    <t>маркир</t>
  </si>
  <si>
    <t>каменые доски</t>
  </si>
  <si>
    <t>ssd-накопитель</t>
  </si>
  <si>
    <t>инкерман</t>
  </si>
  <si>
    <t>чехлы матиз</t>
  </si>
  <si>
    <t>вареный лен</t>
  </si>
  <si>
    <t>алина ахмадиева</t>
  </si>
  <si>
    <t>69127479</t>
  </si>
  <si>
    <t>очки babiators 3-5</t>
  </si>
  <si>
    <t>чистка стеклокерамики</t>
  </si>
  <si>
    <t>30305257</t>
  </si>
  <si>
    <t>сакс оливер</t>
  </si>
  <si>
    <t>шоппер с bts</t>
  </si>
  <si>
    <t>metrot одуванчик</t>
  </si>
  <si>
    <t>19549779</t>
  </si>
  <si>
    <t>сургучные оттиски с наклейками</t>
  </si>
  <si>
    <t>17762055</t>
  </si>
  <si>
    <t>компьютерное кресло розовое</t>
  </si>
  <si>
    <t>25711023</t>
  </si>
  <si>
    <t>46271249</t>
  </si>
  <si>
    <t>стикеры на подарки</t>
  </si>
  <si>
    <t>детские серьги золотые соколов</t>
  </si>
  <si>
    <t>botanik</t>
  </si>
  <si>
    <t>asics gel lite 3</t>
  </si>
  <si>
    <t>11622918</t>
  </si>
  <si>
    <t>самсунг галакси s</t>
  </si>
  <si>
    <t>хорор</t>
  </si>
  <si>
    <t>mi power bank 3 pro</t>
  </si>
  <si>
    <t>samsung hello kitty</t>
  </si>
  <si>
    <t>штаны женские синие</t>
  </si>
  <si>
    <t>костюм весенний на мальчика</t>
  </si>
  <si>
    <t>docile</t>
  </si>
  <si>
    <t xml:space="preserve">лампы h7 </t>
  </si>
  <si>
    <t>chupa chups помада</t>
  </si>
  <si>
    <t>shortbread</t>
  </si>
  <si>
    <t xml:space="preserve">детский кондиционер </t>
  </si>
  <si>
    <t xml:space="preserve">wii </t>
  </si>
  <si>
    <t>мильтон</t>
  </si>
  <si>
    <t>lemani</t>
  </si>
  <si>
    <t>крупные цепи</t>
  </si>
  <si>
    <t>рамперсы</t>
  </si>
  <si>
    <t>глотнуть воздуха</t>
  </si>
  <si>
    <t>bijoux indiscrets</t>
  </si>
  <si>
    <t>накипин дюден</t>
  </si>
  <si>
    <t>коврики в ниву</t>
  </si>
  <si>
    <t>ihana</t>
  </si>
  <si>
    <t xml:space="preserve">tnl гель лак </t>
  </si>
  <si>
    <t>гепюр ткань</t>
  </si>
  <si>
    <t>ми ми мишки игрушки</t>
  </si>
  <si>
    <t>полка решетка</t>
  </si>
  <si>
    <t>удлинитель usb 5 метров</t>
  </si>
  <si>
    <t>наклейки на клавиатуру прозрачные</t>
  </si>
  <si>
    <t>трусы мужские со слоником</t>
  </si>
  <si>
    <t>66724048</t>
  </si>
  <si>
    <t>тайский изумрудный чай</t>
  </si>
  <si>
    <t xml:space="preserve">артикулат </t>
  </si>
  <si>
    <t>худи, raven</t>
  </si>
  <si>
    <t>перчатки детские весенние</t>
  </si>
  <si>
    <t>минлаль</t>
  </si>
  <si>
    <t>sparkly critters</t>
  </si>
  <si>
    <t>koupus</t>
  </si>
  <si>
    <t>цифровой фотоаппарат canon</t>
  </si>
  <si>
    <t>пф клерос</t>
  </si>
  <si>
    <t xml:space="preserve">глаз фатимы </t>
  </si>
  <si>
    <t>xiaomi часы фитнес</t>
  </si>
  <si>
    <t>миска-дуршлаг</t>
  </si>
  <si>
    <t>литое резиновое кольцо</t>
  </si>
  <si>
    <t>игрушки медведь</t>
  </si>
  <si>
    <t>ботинки мальчики</t>
  </si>
  <si>
    <t>сумки бежевого цвета</t>
  </si>
  <si>
    <t>волнуша</t>
  </si>
  <si>
    <t>24894921</t>
  </si>
  <si>
    <t xml:space="preserve">алезан </t>
  </si>
  <si>
    <t>маркеры 240 цветов</t>
  </si>
  <si>
    <t>известковое молочко</t>
  </si>
  <si>
    <t>чехол самсунг s 21 fe</t>
  </si>
  <si>
    <t>dilara</t>
  </si>
  <si>
    <t>лоферы женские замш</t>
  </si>
  <si>
    <t>пустышка 0-2</t>
  </si>
  <si>
    <t>z эмблема</t>
  </si>
  <si>
    <t>либредерм тоник</t>
  </si>
  <si>
    <t>кружка даниил</t>
  </si>
  <si>
    <t xml:space="preserve">bella тампоны </t>
  </si>
  <si>
    <t>бейби бокс</t>
  </si>
  <si>
    <t>флеш карта micro sd 32</t>
  </si>
  <si>
    <t>семена подсолнечника очищенные 1 кг</t>
  </si>
  <si>
    <t>конский волос</t>
  </si>
  <si>
    <t>зеркало обычное</t>
  </si>
  <si>
    <t>саженцы магнолии</t>
  </si>
  <si>
    <t>садовый измельчитель зубр</t>
  </si>
  <si>
    <t>супер скидки</t>
  </si>
  <si>
    <t xml:space="preserve">ingrid </t>
  </si>
  <si>
    <t>черное платье духи</t>
  </si>
  <si>
    <t>mulsan бальзам</t>
  </si>
  <si>
    <t>футболка регби</t>
  </si>
  <si>
    <t>лак противогрибковый</t>
  </si>
  <si>
    <t>шампунь concept красота</t>
  </si>
  <si>
    <t>asics / кроссовки gel</t>
  </si>
  <si>
    <t>макей сумка</t>
  </si>
  <si>
    <t xml:space="preserve">шорты джинсовые черные </t>
  </si>
  <si>
    <t xml:space="preserve">эро белье </t>
  </si>
  <si>
    <t>дакимакура вару</t>
  </si>
  <si>
    <t>70830277</t>
  </si>
  <si>
    <t>слайдеры с хелоу китти</t>
  </si>
  <si>
    <t xml:space="preserve">чехол на ручку кпп </t>
  </si>
  <si>
    <t>зажим бабочка</t>
  </si>
  <si>
    <t>наушники беспроводные водонепроницаемые</t>
  </si>
  <si>
    <t>шарф benetton</t>
  </si>
  <si>
    <t>тапиока molecularmeal</t>
  </si>
  <si>
    <t>женские брюки офисные зауженные</t>
  </si>
  <si>
    <t>сумка маленький принц</t>
  </si>
  <si>
    <t>семейный оракул</t>
  </si>
  <si>
    <t>wаudog</t>
  </si>
  <si>
    <t>farm stay foam</t>
  </si>
  <si>
    <t>короткие шорты облигающие</t>
  </si>
  <si>
    <t>27918501</t>
  </si>
  <si>
    <t>crockid песочник</t>
  </si>
  <si>
    <t>бампер на apple watch 44</t>
  </si>
  <si>
    <t xml:space="preserve">ленточка на выпускной </t>
  </si>
  <si>
    <t>ручка от аппарата</t>
  </si>
  <si>
    <t>запчасти на айфон 6</t>
  </si>
  <si>
    <t xml:space="preserve">джулл </t>
  </si>
  <si>
    <t>бейсболка левайс</t>
  </si>
  <si>
    <t>11739606</t>
  </si>
  <si>
    <t>резиновве сапоги</t>
  </si>
  <si>
    <t>35915805</t>
  </si>
  <si>
    <t>мужские брюки хлопок</t>
  </si>
  <si>
    <t>кондитерский скребок</t>
  </si>
  <si>
    <t>платье летнее макси вискоза</t>
  </si>
  <si>
    <t>босоножки на лето женские</t>
  </si>
  <si>
    <t>pingwy</t>
  </si>
  <si>
    <t>шампунь  kapous</t>
  </si>
  <si>
    <t>европа</t>
  </si>
  <si>
    <t>тим таллер</t>
  </si>
  <si>
    <t>levis панама</t>
  </si>
  <si>
    <t>лососевый</t>
  </si>
  <si>
    <t>крем филер под глаза</t>
  </si>
  <si>
    <t>26421970</t>
  </si>
  <si>
    <t>эмалированный бидон</t>
  </si>
  <si>
    <t>магнит magsafe</t>
  </si>
  <si>
    <t xml:space="preserve">наушники теплые </t>
  </si>
  <si>
    <t>white square</t>
  </si>
  <si>
    <t xml:space="preserve">пальто осеннее женское </t>
  </si>
  <si>
    <t>36995683</t>
  </si>
  <si>
    <t xml:space="preserve">сумка в багажник </t>
  </si>
  <si>
    <t>соус astoria</t>
  </si>
  <si>
    <t>наклейка не модные</t>
  </si>
  <si>
    <t>портативные весы</t>
  </si>
  <si>
    <t>tony viraty</t>
  </si>
  <si>
    <t>мобиль жирафик</t>
  </si>
  <si>
    <t>шоколад рошен</t>
  </si>
  <si>
    <t>сменные насадки на швабру</t>
  </si>
  <si>
    <t>pg</t>
  </si>
  <si>
    <t>маски эротические</t>
  </si>
  <si>
    <t>morning in paris</t>
  </si>
  <si>
    <t xml:space="preserve">ленты на последний звонок </t>
  </si>
  <si>
    <t>спрей фронтлайн</t>
  </si>
  <si>
    <t>чехол на самсунг а32 аниме</t>
  </si>
  <si>
    <t>stexi</t>
  </si>
  <si>
    <t xml:space="preserve">чехол на 11 iphone черный </t>
  </si>
  <si>
    <t>бодо шефер мани</t>
  </si>
  <si>
    <t xml:space="preserve">аниме кофты </t>
  </si>
  <si>
    <t>высокие резиновые сапоги женские</t>
  </si>
  <si>
    <t>star wars конструктор</t>
  </si>
  <si>
    <t>атласное черное платье</t>
  </si>
  <si>
    <t>marco tozzi кеды</t>
  </si>
  <si>
    <t>принц каспиан</t>
  </si>
  <si>
    <t>nerv</t>
  </si>
  <si>
    <t xml:space="preserve">модис джинсы </t>
  </si>
  <si>
    <t>17095332</t>
  </si>
  <si>
    <t>виши 89</t>
  </si>
  <si>
    <t xml:space="preserve">души </t>
  </si>
  <si>
    <t>полотенца кухонное</t>
  </si>
  <si>
    <t>часы аймото</t>
  </si>
  <si>
    <t>зажегалка</t>
  </si>
  <si>
    <t>чеснок семенной</t>
  </si>
  <si>
    <t>заборчики декоративные</t>
  </si>
  <si>
    <t>кепка convers</t>
  </si>
  <si>
    <t>летние мужские кепки</t>
  </si>
  <si>
    <t>18+ эстель</t>
  </si>
  <si>
    <t>пастель лари дут</t>
  </si>
  <si>
    <t>майкрософт</t>
  </si>
  <si>
    <t xml:space="preserve">футболка модис </t>
  </si>
  <si>
    <t>charon battlestar</t>
  </si>
  <si>
    <t>doppigroup</t>
  </si>
  <si>
    <t>73391732</t>
  </si>
  <si>
    <t>туника 54</t>
  </si>
  <si>
    <t>космос костюм</t>
  </si>
  <si>
    <t>постельное белье kazanov.a</t>
  </si>
  <si>
    <t>veles moda</t>
  </si>
  <si>
    <t>61533640</t>
  </si>
  <si>
    <t>носкии</t>
  </si>
  <si>
    <t>50619174</t>
  </si>
  <si>
    <t>свитер зимний женский</t>
  </si>
  <si>
    <t>стекло на кухню</t>
  </si>
  <si>
    <t>масаго икра</t>
  </si>
  <si>
    <t>bmw сумка</t>
  </si>
  <si>
    <t>детокс 911</t>
  </si>
  <si>
    <t>rocksteady</t>
  </si>
  <si>
    <t>за службу на кавказе</t>
  </si>
  <si>
    <t>мастер клио</t>
  </si>
  <si>
    <t>misterbanana пижама</t>
  </si>
  <si>
    <t>liftactiv vichy</t>
  </si>
  <si>
    <t>открытка день победы</t>
  </si>
  <si>
    <t>крупа увелка</t>
  </si>
  <si>
    <t>ручки многоцветные</t>
  </si>
  <si>
    <t>пальчиковый вибратор</t>
  </si>
  <si>
    <t>радужные серьги</t>
  </si>
  <si>
    <t>жесткий диск внешний 4</t>
  </si>
  <si>
    <t>cумки</t>
  </si>
  <si>
    <t>wagner краскопульт</t>
  </si>
  <si>
    <t>высокие женские ботинки</t>
  </si>
  <si>
    <t>53897603</t>
  </si>
  <si>
    <t>librederm baby</t>
  </si>
  <si>
    <t>fila ролики</t>
  </si>
  <si>
    <t>67099122</t>
  </si>
  <si>
    <t>геншин паймон</t>
  </si>
  <si>
    <t>лупы с подсветкой</t>
  </si>
  <si>
    <t>посуда loraine</t>
  </si>
  <si>
    <t>кирамбит голд</t>
  </si>
  <si>
    <t>шоппер без молнии</t>
  </si>
  <si>
    <t>качели паутина</t>
  </si>
  <si>
    <t>поломой</t>
  </si>
  <si>
    <t xml:space="preserve">кили вилли </t>
  </si>
  <si>
    <t>35427757</t>
  </si>
  <si>
    <t>леди полночь</t>
  </si>
  <si>
    <t xml:space="preserve">маст </t>
  </si>
  <si>
    <t>bioplast жидкие обои</t>
  </si>
  <si>
    <t>корм happy dog</t>
  </si>
  <si>
    <t>29057498</t>
  </si>
  <si>
    <t>кондитерский мешок большой</t>
  </si>
  <si>
    <t>детский тетрис</t>
  </si>
  <si>
    <t>teyli трусы</t>
  </si>
  <si>
    <t>реактивные машинки с воздушными шариками</t>
  </si>
  <si>
    <t>verselia</t>
  </si>
  <si>
    <t xml:space="preserve">шипы ремонтные </t>
  </si>
  <si>
    <t>хм-11</t>
  </si>
  <si>
    <t>бомбер укороченный женский</t>
  </si>
  <si>
    <t>7 days карандаш</t>
  </si>
  <si>
    <t>12607521</t>
  </si>
  <si>
    <t>bcaa pro</t>
  </si>
  <si>
    <t>hot wheels машинки премиум</t>
  </si>
  <si>
    <t>перчатки с пвх</t>
  </si>
  <si>
    <t>свадебный декор на автомобиль</t>
  </si>
  <si>
    <t>заслон</t>
  </si>
  <si>
    <t>корейские патчи с муцином улитки</t>
  </si>
  <si>
    <t>электро самокат куго</t>
  </si>
  <si>
    <t>airpots pro</t>
  </si>
  <si>
    <t>тюль с шарами</t>
  </si>
  <si>
    <t xml:space="preserve">oneblade </t>
  </si>
  <si>
    <t>штора на входную дверь</t>
  </si>
  <si>
    <t>mabu</t>
  </si>
  <si>
    <t>наклейки hentai</t>
  </si>
  <si>
    <t xml:space="preserve">телевизор 43 </t>
  </si>
  <si>
    <t>зонт женский механический</t>
  </si>
  <si>
    <t>пантолеиы</t>
  </si>
  <si>
    <t>чехол на самсунг 11</t>
  </si>
  <si>
    <t>патчи beautecret</t>
  </si>
  <si>
    <t xml:space="preserve">сумки найк </t>
  </si>
  <si>
    <t>бейсболка  puma</t>
  </si>
  <si>
    <t>летние мужские шлепки</t>
  </si>
  <si>
    <t>pirs лето</t>
  </si>
  <si>
    <t>пс 2</t>
  </si>
  <si>
    <t>mohito куртка</t>
  </si>
  <si>
    <t>балон пропановый</t>
  </si>
  <si>
    <t>палисад</t>
  </si>
  <si>
    <t>смартфон honor 9 lite</t>
  </si>
  <si>
    <t>данганронпа плакат</t>
  </si>
  <si>
    <t>браслет снитч</t>
  </si>
  <si>
    <t>kickers топ спортивный</t>
  </si>
  <si>
    <t>футболка математика</t>
  </si>
  <si>
    <t>паракорд 2мм</t>
  </si>
  <si>
    <t>джинсы бананы на девочку</t>
  </si>
  <si>
    <t>лонгслив женский базовый</t>
  </si>
  <si>
    <t>манчичи</t>
  </si>
  <si>
    <t>косуха пальто</t>
  </si>
  <si>
    <t xml:space="preserve">кофты в школу </t>
  </si>
  <si>
    <t>акриловые заготовки</t>
  </si>
  <si>
    <t>пастельное белье  евро</t>
  </si>
  <si>
    <t>чиж</t>
  </si>
  <si>
    <t>гейлер</t>
  </si>
  <si>
    <t>путассу</t>
  </si>
  <si>
    <t>серьга на пупок</t>
  </si>
  <si>
    <t>секс ирушки</t>
  </si>
  <si>
    <t>синергисты</t>
  </si>
  <si>
    <t>relme</t>
  </si>
  <si>
    <t>хагива</t>
  </si>
  <si>
    <t>levis женское толстовка</t>
  </si>
  <si>
    <t>гофра антистресс</t>
  </si>
  <si>
    <t>тапки поварские</t>
  </si>
  <si>
    <t>на замке толстовка</t>
  </si>
  <si>
    <t>великий пост</t>
  </si>
  <si>
    <t>рубашка с прозрачными рукавами</t>
  </si>
  <si>
    <t>женские головные уборы летние из льна</t>
  </si>
  <si>
    <t>usb ночник</t>
  </si>
  <si>
    <t>дамское счастье книга.</t>
  </si>
  <si>
    <t>чудо на окошке</t>
  </si>
  <si>
    <t>шнурки на туфли</t>
  </si>
  <si>
    <t>lafemeli</t>
  </si>
  <si>
    <t>denim лето</t>
  </si>
  <si>
    <t>именные подарки анна</t>
  </si>
  <si>
    <t xml:space="preserve">коллаген таблетки </t>
  </si>
  <si>
    <t>куртка бравл старс</t>
  </si>
  <si>
    <t>сделай браслет</t>
  </si>
  <si>
    <t>39982963</t>
  </si>
  <si>
    <t>сандали текстильные</t>
  </si>
  <si>
    <t>24895639</t>
  </si>
  <si>
    <t>сварочный пистолет</t>
  </si>
  <si>
    <t>бюстгальтер планж</t>
  </si>
  <si>
    <t>замки врезные</t>
  </si>
  <si>
    <t>tenax</t>
  </si>
  <si>
    <t>рахат лукум с фундуком</t>
  </si>
  <si>
    <t xml:space="preserve">здравень </t>
  </si>
  <si>
    <t>ксиоми пад 5</t>
  </si>
  <si>
    <t xml:space="preserve">хонор 50 лайт чехол </t>
  </si>
  <si>
    <t>ulytau</t>
  </si>
  <si>
    <t>кепка веном</t>
  </si>
  <si>
    <t>162613</t>
  </si>
  <si>
    <t>бант на резинке 2 штуки</t>
  </si>
  <si>
    <t>ботинки o shade</t>
  </si>
  <si>
    <t xml:space="preserve">неоновые наклейки </t>
  </si>
  <si>
    <t>костюм мото</t>
  </si>
  <si>
    <t>akildia</t>
  </si>
  <si>
    <t>15559229</t>
  </si>
  <si>
    <t>muscle tech</t>
  </si>
  <si>
    <t xml:space="preserve">зубровка </t>
  </si>
  <si>
    <t>boost кроссовки adidas</t>
  </si>
  <si>
    <t>кроссовки женские с липучкой</t>
  </si>
  <si>
    <t>dalexos</t>
  </si>
  <si>
    <t>бигуди металлические</t>
  </si>
  <si>
    <t>кеды на высокой подошве женские</t>
  </si>
  <si>
    <t>ватник женский</t>
  </si>
  <si>
    <t xml:space="preserve">ажурное платье </t>
  </si>
  <si>
    <t>жеские футболки</t>
  </si>
  <si>
    <t>женские ортопедические сандалии</t>
  </si>
  <si>
    <t>маркетинг без бюджета</t>
  </si>
  <si>
    <t>маска латекс</t>
  </si>
  <si>
    <t>ализе пуфик</t>
  </si>
  <si>
    <t>estrade палетка</t>
  </si>
  <si>
    <t>44482881</t>
  </si>
  <si>
    <t xml:space="preserve">цепочка браслет </t>
  </si>
  <si>
    <t>шатер гармошка</t>
  </si>
  <si>
    <t>белье летик</t>
  </si>
  <si>
    <t>органайзер на холодильника</t>
  </si>
  <si>
    <t>кросовки с цепью</t>
  </si>
  <si>
    <t>разветвитель 4 pin</t>
  </si>
  <si>
    <t>волшебное дерево игрушки</t>
  </si>
  <si>
    <t>darf</t>
  </si>
  <si>
    <t>6961085</t>
  </si>
  <si>
    <t xml:space="preserve">лаки гель </t>
  </si>
  <si>
    <t>xiaomi essential</t>
  </si>
  <si>
    <t>tolure cosmetics</t>
  </si>
  <si>
    <t xml:space="preserve">кольцо аметист </t>
  </si>
  <si>
    <t>одежда секс</t>
  </si>
  <si>
    <t>браслет adidas</t>
  </si>
  <si>
    <t>браслеты золото</t>
  </si>
  <si>
    <t>new chapter</t>
  </si>
  <si>
    <t>табличка в цветы</t>
  </si>
  <si>
    <t>vivo y12 чехол</t>
  </si>
  <si>
    <t>соевый воск 1 кг</t>
  </si>
  <si>
    <t xml:space="preserve">раковины маленькие </t>
  </si>
  <si>
    <t>marysiashop</t>
  </si>
  <si>
    <t>постельное белье париж</t>
  </si>
  <si>
    <t>вело зеркало</t>
  </si>
  <si>
    <t>консилер luna</t>
  </si>
  <si>
    <t>asics gel kayano 27</t>
  </si>
  <si>
    <t>magsafe iphone 13 pro max</t>
  </si>
  <si>
    <t>накладка на стену</t>
  </si>
  <si>
    <t>25176306</t>
  </si>
  <si>
    <t>samsung galaxy a32 чехол книжка</t>
  </si>
  <si>
    <t>пион луковицы</t>
  </si>
  <si>
    <t>mario bades</t>
  </si>
  <si>
    <t>лента birthday girl</t>
  </si>
  <si>
    <t>эва коврики в машину</t>
  </si>
  <si>
    <t>сумка кровать</t>
  </si>
  <si>
    <t>котлы газовые</t>
  </si>
  <si>
    <t xml:space="preserve">удобрение мастер </t>
  </si>
  <si>
    <t>ты убит, стас шутов</t>
  </si>
  <si>
    <t>личинка замка багажника</t>
  </si>
  <si>
    <t>zolla джемпер мужской</t>
  </si>
  <si>
    <t>аппликатор вагинальный</t>
  </si>
  <si>
    <t>наклейки на авто ссср</t>
  </si>
  <si>
    <t>insolence</t>
  </si>
  <si>
    <t>брелок пиво на ключи</t>
  </si>
  <si>
    <t>детские игровые кухни</t>
  </si>
  <si>
    <t>порошок banzai</t>
  </si>
  <si>
    <t>линучи</t>
  </si>
  <si>
    <t>юбка из вискозы и льна</t>
  </si>
  <si>
    <t xml:space="preserve">чехол на poco x3 nfc </t>
  </si>
  <si>
    <t>тарелка кролики</t>
  </si>
  <si>
    <t>sos happy hair</t>
  </si>
  <si>
    <t>самокат взрослый складной</t>
  </si>
  <si>
    <t xml:space="preserve">a52 </t>
  </si>
  <si>
    <t>защита на камеру айфон 11</t>
  </si>
  <si>
    <t>сили били игрушка</t>
  </si>
  <si>
    <t>ип кошелева</t>
  </si>
  <si>
    <t>90 лет</t>
  </si>
  <si>
    <t>короб самосборный</t>
  </si>
  <si>
    <t>подарок молодым</t>
  </si>
  <si>
    <t>avon карандаш черного цвета</t>
  </si>
  <si>
    <t>art&amp;shock</t>
  </si>
  <si>
    <t>таган</t>
  </si>
  <si>
    <t>шлем мотокрос</t>
  </si>
  <si>
    <t>игрушка мыльные пузыри</t>
  </si>
  <si>
    <t>case airpods 3</t>
  </si>
  <si>
    <t>церковный календарь</t>
  </si>
  <si>
    <t>happy hair keratin mask</t>
  </si>
  <si>
    <t>пенал карп</t>
  </si>
  <si>
    <t>ермолаев</t>
  </si>
  <si>
    <t>эпоксидные грунт</t>
  </si>
  <si>
    <t>samsung a51 аксессуары</t>
  </si>
  <si>
    <t>евровидение</t>
  </si>
  <si>
    <t xml:space="preserve">лампы 120 </t>
  </si>
  <si>
    <t>башкирское платье</t>
  </si>
  <si>
    <t>женские юбочные костюмы</t>
  </si>
  <si>
    <t>be perfect alpha plus</t>
  </si>
  <si>
    <t>женскиц костюм</t>
  </si>
  <si>
    <t>штуцер на насос</t>
  </si>
  <si>
    <t>кардиганы женские62 размера</t>
  </si>
  <si>
    <t>киндер боди</t>
  </si>
  <si>
    <t>картины по номерам волки</t>
  </si>
  <si>
    <t>заменитель сахара фитпарад</t>
  </si>
  <si>
    <t>детский мочеприемник</t>
  </si>
  <si>
    <t>oriflame sweden</t>
  </si>
  <si>
    <t>футболка с русалочкой</t>
  </si>
  <si>
    <t>круглые солнцезащитные очки мужские</t>
  </si>
  <si>
    <t>35996226</t>
  </si>
  <si>
    <t>kilu</t>
  </si>
  <si>
    <t>гжель одежда</t>
  </si>
  <si>
    <t>winter sky</t>
  </si>
  <si>
    <t>golden venus</t>
  </si>
  <si>
    <t>стекло на планшет 10.1</t>
  </si>
  <si>
    <t>charuel юбка</t>
  </si>
  <si>
    <t>сладлсти</t>
  </si>
  <si>
    <t>35951969</t>
  </si>
  <si>
    <t>19234595</t>
  </si>
  <si>
    <t>хромкаст</t>
  </si>
  <si>
    <t>часы на стену детские</t>
  </si>
  <si>
    <t>сумка fashion</t>
  </si>
  <si>
    <t>подрамник  40х50</t>
  </si>
  <si>
    <t>женские футболки фирмы твое</t>
  </si>
  <si>
    <t>номер стола</t>
  </si>
  <si>
    <t>нож ganzo firebird</t>
  </si>
  <si>
    <t>купальник стрингами</t>
  </si>
  <si>
    <t>спорт мужской костюм</t>
  </si>
  <si>
    <t>ee_candle</t>
  </si>
  <si>
    <t>11356744</t>
  </si>
  <si>
    <t>босоножки portal</t>
  </si>
  <si>
    <t xml:space="preserve">худи женское  </t>
  </si>
  <si>
    <t>ledtamki</t>
  </si>
  <si>
    <t>вибро помада</t>
  </si>
  <si>
    <t xml:space="preserve">мокасины мужские летние </t>
  </si>
  <si>
    <t>свердловский рыжик</t>
  </si>
  <si>
    <t xml:space="preserve">сигареты винстон </t>
  </si>
  <si>
    <t>добрика</t>
  </si>
  <si>
    <t>top top костюм</t>
  </si>
  <si>
    <t>ботинки женски</t>
  </si>
  <si>
    <t>футболка с томоэ</t>
  </si>
  <si>
    <t>наконечник турбинный</t>
  </si>
  <si>
    <t>pull beer</t>
  </si>
  <si>
    <t xml:space="preserve">profoam </t>
  </si>
  <si>
    <t>волшебное кольцо</t>
  </si>
  <si>
    <t>кулон с хеллоу китти</t>
  </si>
  <si>
    <t>духи calvin klein one</t>
  </si>
  <si>
    <t>школ</t>
  </si>
  <si>
    <t>redragon fizz</t>
  </si>
  <si>
    <t>фот</t>
  </si>
  <si>
    <t>туфли на широкую ногу женские</t>
  </si>
  <si>
    <t>nike плавки</t>
  </si>
  <si>
    <t>67050060</t>
  </si>
  <si>
    <t>поло больших размеров</t>
  </si>
  <si>
    <t>вещи найк</t>
  </si>
  <si>
    <t>momland</t>
  </si>
  <si>
    <t>худи оверсайз с капюшоном</t>
  </si>
  <si>
    <t>72775100</t>
  </si>
  <si>
    <t>samsung z fold 2</t>
  </si>
  <si>
    <t>штаны женские клетка</t>
  </si>
  <si>
    <t xml:space="preserve">рысь </t>
  </si>
  <si>
    <t>домашний костюм женский больших размеров</t>
  </si>
  <si>
    <t>пустышка латекс соска</t>
  </si>
  <si>
    <t>апрель лосины</t>
  </si>
  <si>
    <t>41908484</t>
  </si>
  <si>
    <t>asics gel nimbus кроссовки</t>
  </si>
  <si>
    <t>памперс baby go</t>
  </si>
  <si>
    <t>adidas sl</t>
  </si>
  <si>
    <t>фонко поп</t>
  </si>
  <si>
    <t>тайный сад</t>
  </si>
  <si>
    <t>поло мужское adidas</t>
  </si>
  <si>
    <t>гуджицо</t>
  </si>
  <si>
    <t>vivo style</t>
  </si>
  <si>
    <t xml:space="preserve">твое спортивный костюм </t>
  </si>
  <si>
    <t>поерывало</t>
  </si>
  <si>
    <t>eva estetic крем</t>
  </si>
  <si>
    <t>настенный фонарь</t>
  </si>
  <si>
    <t>рассада семена</t>
  </si>
  <si>
    <t>wet in wild</t>
  </si>
  <si>
    <t>ортосифон тычиночный</t>
  </si>
  <si>
    <t>ботильоны enjoin</t>
  </si>
  <si>
    <t xml:space="preserve">umbrella </t>
  </si>
  <si>
    <t>чехол redmi note 11 книжка</t>
  </si>
  <si>
    <t>эротический кубик</t>
  </si>
  <si>
    <t>куртка pn market</t>
  </si>
  <si>
    <t>мюсли батончик детский</t>
  </si>
  <si>
    <t xml:space="preserve">велосипед детский четырехколесный </t>
  </si>
  <si>
    <t>юбка из денима</t>
  </si>
  <si>
    <t>amg jeans</t>
  </si>
  <si>
    <t>пуховита</t>
  </si>
  <si>
    <t>11259463</t>
  </si>
  <si>
    <t xml:space="preserve">наклейка в детскую </t>
  </si>
  <si>
    <t>трещотка болельщика</t>
  </si>
  <si>
    <t>валик трафарет</t>
  </si>
  <si>
    <t>уточка лафанфан</t>
  </si>
  <si>
    <t>круг надувной 100</t>
  </si>
  <si>
    <t>ev</t>
  </si>
  <si>
    <t>топ из жемчуга</t>
  </si>
  <si>
    <t>дисплей на самсунг а31</t>
  </si>
  <si>
    <t>казаны чугунные</t>
  </si>
  <si>
    <t>сумки женские весна лето 2021</t>
  </si>
  <si>
    <t>алолика блузки школьные</t>
  </si>
  <si>
    <t>70159264</t>
  </si>
  <si>
    <t>asics кроссовки теннис</t>
  </si>
  <si>
    <t>платье gucci</t>
  </si>
  <si>
    <t>бейсболка уаз</t>
  </si>
  <si>
    <t>рулонные шторы на окно 65</t>
  </si>
  <si>
    <t>гигантский поп ит</t>
  </si>
  <si>
    <t>семена огурцов корнишоны</t>
  </si>
  <si>
    <t>лосины остин</t>
  </si>
  <si>
    <t>наколка</t>
  </si>
  <si>
    <t>indigo tws</t>
  </si>
  <si>
    <t xml:space="preserve">пальцы </t>
  </si>
  <si>
    <t>11515782</t>
  </si>
  <si>
    <t>altali шторы</t>
  </si>
  <si>
    <t>ева ковры</t>
  </si>
  <si>
    <t>norland</t>
  </si>
  <si>
    <t>машина ламба</t>
  </si>
  <si>
    <t>холст brauberg</t>
  </si>
  <si>
    <t>semmy beauty</t>
  </si>
  <si>
    <t>ручной рубанок</t>
  </si>
  <si>
    <t>jbl w200</t>
  </si>
  <si>
    <t>зеленый женский пиджак</t>
  </si>
  <si>
    <t>фрап</t>
  </si>
  <si>
    <t>толстовка с принтом собаки</t>
  </si>
  <si>
    <t>расомаха</t>
  </si>
  <si>
    <t xml:space="preserve">шапка тюрбан </t>
  </si>
  <si>
    <t>эва коврики гранта</t>
  </si>
  <si>
    <t>extension</t>
  </si>
  <si>
    <t>хамелеон робот</t>
  </si>
  <si>
    <t>значок на булавке</t>
  </si>
  <si>
    <t>64501874</t>
  </si>
  <si>
    <t>обойный бордюр</t>
  </si>
  <si>
    <t>бэтмен металл</t>
  </si>
  <si>
    <t>mokita</t>
  </si>
  <si>
    <t>фитолек</t>
  </si>
  <si>
    <t xml:space="preserve">сандали мужские спортивные </t>
  </si>
  <si>
    <t>редуктор аргоновый</t>
  </si>
  <si>
    <t>спорь</t>
  </si>
  <si>
    <t>волжанка спорт</t>
  </si>
  <si>
    <t>25633523</t>
  </si>
  <si>
    <t>bubble clay mask</t>
  </si>
  <si>
    <t>bior?</t>
  </si>
  <si>
    <t>сухой шампунь tresseme</t>
  </si>
  <si>
    <t>штаны зауженные</t>
  </si>
  <si>
    <t>кардиган лиловый</t>
  </si>
  <si>
    <t>crockid малыши</t>
  </si>
  <si>
    <t>рама 50x70</t>
  </si>
  <si>
    <t>чайник bosch черный</t>
  </si>
  <si>
    <t>скраб с кислотами</t>
  </si>
  <si>
    <t>защитное стекло huawei nova 3</t>
  </si>
  <si>
    <t>рускон</t>
  </si>
  <si>
    <t>ниссан сентра</t>
  </si>
  <si>
    <t>машина с шестеренками</t>
  </si>
  <si>
    <t>арт 53327858</t>
  </si>
  <si>
    <t>сетка нержавейка</t>
  </si>
  <si>
    <t>папийон</t>
  </si>
  <si>
    <t>nut vinograd чурчхела</t>
  </si>
  <si>
    <t>серебро с топазом</t>
  </si>
  <si>
    <t>чехол книжка на samsung galaxy a01</t>
  </si>
  <si>
    <t>мусс cake</t>
  </si>
  <si>
    <t>мужские футболки  спотртивные</t>
  </si>
  <si>
    <t>samsung а 52</t>
  </si>
  <si>
    <t>грамоты детские</t>
  </si>
  <si>
    <t>подка в ванную</t>
  </si>
  <si>
    <t>головной убор женский лето</t>
  </si>
  <si>
    <t>хаги ваги оригинал</t>
  </si>
  <si>
    <t>кант светоотражающий</t>
  </si>
  <si>
    <t xml:space="preserve">шлепки nike </t>
  </si>
  <si>
    <t>бредки</t>
  </si>
  <si>
    <t>прорезыватель happy baby</t>
  </si>
  <si>
    <t>фрезы цилиндр</t>
  </si>
  <si>
    <t>женский тор</t>
  </si>
  <si>
    <t>dizao natural</t>
  </si>
  <si>
    <t xml:space="preserve">полусапожки женские весна осень </t>
  </si>
  <si>
    <t>фольга на плиту</t>
  </si>
  <si>
    <t>aurum кондиционер</t>
  </si>
  <si>
    <t>планшет том</t>
  </si>
  <si>
    <t>compliment шиммер мист</t>
  </si>
  <si>
    <t xml:space="preserve">комбинезон женский шорты </t>
  </si>
  <si>
    <t>альбом ребенка</t>
  </si>
  <si>
    <t xml:space="preserve">колготки сетка женские </t>
  </si>
  <si>
    <t>набор полицейский</t>
  </si>
  <si>
    <t>49748391</t>
  </si>
  <si>
    <t>юбка из гипюра</t>
  </si>
  <si>
    <t>chupette</t>
  </si>
  <si>
    <t>набор из полимерной глины</t>
  </si>
  <si>
    <t>no man sky</t>
  </si>
  <si>
    <t>круг по металлу</t>
  </si>
  <si>
    <t>aturi грунт</t>
  </si>
  <si>
    <t>шопер серый</t>
  </si>
  <si>
    <t>мультитул карта</t>
  </si>
  <si>
    <t>кэнди кукла</t>
  </si>
  <si>
    <t>мак помада</t>
  </si>
  <si>
    <t>одежда пчеловода</t>
  </si>
  <si>
    <t>kalina 2</t>
  </si>
  <si>
    <t>ползунки в рубчик</t>
  </si>
  <si>
    <t>чернила эпсон 103</t>
  </si>
  <si>
    <t>шторы гармошка</t>
  </si>
  <si>
    <t>костюм спортивный женский  тройка</t>
  </si>
  <si>
    <t>смерть лорда эджвера</t>
  </si>
  <si>
    <t>75208712</t>
  </si>
  <si>
    <t>byc</t>
  </si>
  <si>
    <t>крузенштерн</t>
  </si>
  <si>
    <t>мужской спортивный костюм черный</t>
  </si>
  <si>
    <t xml:space="preserve">пенный дозатор </t>
  </si>
  <si>
    <t>fast furious</t>
  </si>
  <si>
    <t>биогрунт стимгарден</t>
  </si>
  <si>
    <t>кофта стразы</t>
  </si>
  <si>
    <t>collagen mask</t>
  </si>
  <si>
    <t>леска 3д</t>
  </si>
  <si>
    <t xml:space="preserve">msgm </t>
  </si>
  <si>
    <t>на подоконнике</t>
  </si>
  <si>
    <t>айшах kids</t>
  </si>
  <si>
    <t>стаместка</t>
  </si>
  <si>
    <t>берцы бутекс летние</t>
  </si>
  <si>
    <t>by mango платье</t>
  </si>
  <si>
    <t>чехол на  poco m3</t>
  </si>
  <si>
    <t>63230994</t>
  </si>
  <si>
    <t>мужской браслет из кожи</t>
  </si>
  <si>
    <t>nimmy</t>
  </si>
  <si>
    <t>фрау тест</t>
  </si>
  <si>
    <t>золотой пиджак</t>
  </si>
  <si>
    <t>джемпер женские кашемировые</t>
  </si>
  <si>
    <t>floresan репейник</t>
  </si>
  <si>
    <t>визитница на айфон</t>
  </si>
  <si>
    <t>10925425</t>
  </si>
  <si>
    <t>рамка паспарту</t>
  </si>
  <si>
    <t>пюре мамако</t>
  </si>
  <si>
    <t>kanva</t>
  </si>
  <si>
    <t>professoria</t>
  </si>
  <si>
    <t>голдлайнплюс</t>
  </si>
  <si>
    <t>костюм сыщика</t>
  </si>
  <si>
    <t xml:space="preserve">видеокарта 3070 </t>
  </si>
  <si>
    <t>moroshka store</t>
  </si>
  <si>
    <t>лореаль тинт</t>
  </si>
  <si>
    <t>поднос пробковый</t>
  </si>
  <si>
    <t>бриджит белье</t>
  </si>
  <si>
    <t>63974570</t>
  </si>
  <si>
    <t>закладки виде энчантемолс</t>
  </si>
  <si>
    <t>a&amp;yzshop</t>
  </si>
  <si>
    <t>сортивный костюм женский</t>
  </si>
  <si>
    <t>мидзо капли</t>
  </si>
  <si>
    <t>39446957</t>
  </si>
  <si>
    <t>лосины и туника</t>
  </si>
  <si>
    <t>чокер цветок</t>
  </si>
  <si>
    <t>винный цвет</t>
  </si>
  <si>
    <t>йодорал</t>
  </si>
  <si>
    <t>короб с крышкой пластик</t>
  </si>
  <si>
    <t>58246764</t>
  </si>
  <si>
    <t>30544988</t>
  </si>
  <si>
    <t>bershka спортивные штаны</t>
  </si>
  <si>
    <t>тренч фиолетовый</t>
  </si>
  <si>
    <t>покрышка на детский велосипед</t>
  </si>
  <si>
    <t>dry dry control</t>
  </si>
  <si>
    <t>шапка под платок</t>
  </si>
  <si>
    <t>входные коврики</t>
  </si>
  <si>
    <t>подсолнечное масло слобода</t>
  </si>
  <si>
    <t xml:space="preserve">чай той </t>
  </si>
  <si>
    <t>снуд женский аксессуары шарф</t>
  </si>
  <si>
    <t>памперсы китай</t>
  </si>
  <si>
    <t>расческа angel</t>
  </si>
  <si>
    <t>кошечка ли ли 27 см</t>
  </si>
  <si>
    <t>женские кроссовки зеленые</t>
  </si>
  <si>
    <t>костюмы женские адидас</t>
  </si>
  <si>
    <t>ahssim</t>
  </si>
  <si>
    <t>чехол на редми нот 8про</t>
  </si>
  <si>
    <t>игружки</t>
  </si>
  <si>
    <t>хуавей 8</t>
  </si>
  <si>
    <t>кругозор</t>
  </si>
  <si>
    <t>lankon куртка</t>
  </si>
  <si>
    <t>кроссовки мужские naike</t>
  </si>
  <si>
    <t xml:space="preserve">шар 13 </t>
  </si>
  <si>
    <t>шорты и майка бордовыц</t>
  </si>
  <si>
    <t>карандаш диваж</t>
  </si>
  <si>
    <t>перчатки акриловые</t>
  </si>
  <si>
    <t>трусы intimidea</t>
  </si>
  <si>
    <t>носки с мехом</t>
  </si>
  <si>
    <t>now foods iron</t>
  </si>
  <si>
    <t>диски на компьютер</t>
  </si>
  <si>
    <t>каминный набор дровница</t>
  </si>
  <si>
    <t>тотошка девочки</t>
  </si>
  <si>
    <t xml:space="preserve">шорты офисные </t>
  </si>
  <si>
    <t>текстильный женский плетеный ремень</t>
  </si>
  <si>
    <t>кеды с толстой подошвой</t>
  </si>
  <si>
    <t>костюм russia forward</t>
  </si>
  <si>
    <t>sisley крем</t>
  </si>
  <si>
    <t>organic baobab</t>
  </si>
  <si>
    <t>matras</t>
  </si>
  <si>
    <t xml:space="preserve">леди миллион </t>
  </si>
  <si>
    <t>домашние тапочки на каблуке женские</t>
  </si>
  <si>
    <t xml:space="preserve">оградка </t>
  </si>
  <si>
    <t>кнопка блютуз</t>
  </si>
  <si>
    <t>сухофруктница</t>
  </si>
  <si>
    <t>dyson фильтр</t>
  </si>
  <si>
    <t>тюль  сетка</t>
  </si>
  <si>
    <t>crystal tec</t>
  </si>
  <si>
    <t>57839393</t>
  </si>
  <si>
    <t>волга 31105</t>
  </si>
  <si>
    <t>кошачьи наушники</t>
  </si>
  <si>
    <t>духи воздух осени</t>
  </si>
  <si>
    <t>защитное стекло на смартфон</t>
  </si>
  <si>
    <t>18362859</t>
  </si>
  <si>
    <t xml:space="preserve">новорожденных </t>
  </si>
  <si>
    <t>игрушка копилка</t>
  </si>
  <si>
    <t>поис</t>
  </si>
  <si>
    <t>книги дисней злодеи</t>
  </si>
  <si>
    <t>мини батут детский</t>
  </si>
  <si>
    <t>colournelly</t>
  </si>
  <si>
    <t>мокасины calvin klein</t>
  </si>
  <si>
    <t>рабочие летние ботинки</t>
  </si>
  <si>
    <t>dariga</t>
  </si>
  <si>
    <t>бейсболка с человеком пауком</t>
  </si>
  <si>
    <t>мулетон однотонный</t>
  </si>
  <si>
    <t>круги на стол</t>
  </si>
  <si>
    <t>флешка на 256</t>
  </si>
  <si>
    <t>мурашко</t>
  </si>
  <si>
    <t>медицинский халат одноразовый</t>
  </si>
  <si>
    <t>брюки карго летние</t>
  </si>
  <si>
    <t>тазик алюминиевый</t>
  </si>
  <si>
    <t>фома ботинки</t>
  </si>
  <si>
    <t>кератин коллаген</t>
  </si>
  <si>
    <t>шинный карниз</t>
  </si>
  <si>
    <t xml:space="preserve">файлы а5 </t>
  </si>
  <si>
    <t>28557785</t>
  </si>
  <si>
    <t>one rollo</t>
  </si>
  <si>
    <t>капус 9.1</t>
  </si>
  <si>
    <t>баер</t>
  </si>
  <si>
    <t>костюм триколор</t>
  </si>
  <si>
    <t>джинсы женские пушап</t>
  </si>
  <si>
    <t>hoco повербанк</t>
  </si>
  <si>
    <t>nevoks pagee pod kit</t>
  </si>
  <si>
    <t>солнцезащитн</t>
  </si>
  <si>
    <t>подвесной стул</t>
  </si>
  <si>
    <t xml:space="preserve">рюкзак мужской nike </t>
  </si>
  <si>
    <t>глина гамма</t>
  </si>
  <si>
    <t>9114734</t>
  </si>
  <si>
    <t>носки гусь</t>
  </si>
  <si>
    <t>sennheiser hd</t>
  </si>
  <si>
    <t>тату иглы 3rl</t>
  </si>
  <si>
    <t>джемпер женский лапша</t>
  </si>
  <si>
    <t>мыло кролик</t>
  </si>
  <si>
    <t>рыцарский шлем</t>
  </si>
  <si>
    <t>диодные фонари на прицеп</t>
  </si>
  <si>
    <t>нож sog</t>
  </si>
  <si>
    <t>сидушка на ходунки</t>
  </si>
  <si>
    <t>lenovo tab m10 plus планшет</t>
  </si>
  <si>
    <t>лонгслив без плеч</t>
  </si>
  <si>
    <t>9960595</t>
  </si>
  <si>
    <t>наклейки с бабочками</t>
  </si>
  <si>
    <t>щетка dyson</t>
  </si>
  <si>
    <t>френч лак</t>
  </si>
  <si>
    <t>поед на диван</t>
  </si>
  <si>
    <t>12 апостолов</t>
  </si>
  <si>
    <t>майкидо</t>
  </si>
  <si>
    <t>воронин голд</t>
  </si>
  <si>
    <t>пленка айфон xr</t>
  </si>
  <si>
    <t>31308760</t>
  </si>
  <si>
    <t>телевизоры 65</t>
  </si>
  <si>
    <t>тетрадь смерти значок</t>
  </si>
  <si>
    <t>66087567</t>
  </si>
  <si>
    <t>ig</t>
  </si>
  <si>
    <t>подарок 18 лет</t>
  </si>
  <si>
    <t>доска липа</t>
  </si>
  <si>
    <t>сумки рандеву</t>
  </si>
  <si>
    <t>кадыровка</t>
  </si>
  <si>
    <t>топ чернвй</t>
  </si>
  <si>
    <t>обои в комнату виниловые на флизелиновой основе</t>
  </si>
  <si>
    <t>пуси кет</t>
  </si>
  <si>
    <t>calvin clein сумка</t>
  </si>
  <si>
    <t>рюкзаки и сумки</t>
  </si>
  <si>
    <t xml:space="preserve">часы с подсветкой </t>
  </si>
  <si>
    <t>грин хилл</t>
  </si>
  <si>
    <t>тон divage</t>
  </si>
  <si>
    <t>брокколи детское питание</t>
  </si>
  <si>
    <t>dark said</t>
  </si>
  <si>
    <t>большие магниты</t>
  </si>
  <si>
    <t>воспитание без криков и наказаний</t>
  </si>
  <si>
    <t>28873011</t>
  </si>
  <si>
    <t>тональный крем мери кей</t>
  </si>
  <si>
    <t xml:space="preserve">опель астра j </t>
  </si>
  <si>
    <t>ремень женский tommy</t>
  </si>
  <si>
    <t>средства по уходу за телом</t>
  </si>
  <si>
    <t>воздуховод медицинский</t>
  </si>
  <si>
    <t>худи желтого цвета</t>
  </si>
  <si>
    <t>касеты жилет</t>
  </si>
  <si>
    <t>наклейки на ногти золотые</t>
  </si>
  <si>
    <t>delonghi фильтр</t>
  </si>
  <si>
    <t>шары 5</t>
  </si>
  <si>
    <t>fifty-fifty dessert</t>
  </si>
  <si>
    <t xml:space="preserve"> халат</t>
  </si>
  <si>
    <t>велюровый мужской костюм</t>
  </si>
  <si>
    <t>дрожжи самогон</t>
  </si>
  <si>
    <t>ojji юбка</t>
  </si>
  <si>
    <t>набойки на сапоги</t>
  </si>
  <si>
    <t>насадка концентратор</t>
  </si>
  <si>
    <t>lego 60198</t>
  </si>
  <si>
    <t>духи incanto shine</t>
  </si>
  <si>
    <t>масло зеленого кофе</t>
  </si>
  <si>
    <t xml:space="preserve">тиски слесарные </t>
  </si>
  <si>
    <t>мелок панда</t>
  </si>
  <si>
    <t>йоко сан трусики</t>
  </si>
  <si>
    <t>голда</t>
  </si>
  <si>
    <t>infinity авто</t>
  </si>
  <si>
    <t xml:space="preserve">окружающий мир 3 класс </t>
  </si>
  <si>
    <t>сланцы keddo</t>
  </si>
  <si>
    <t>цепочка из золота 585</t>
  </si>
  <si>
    <t>екатерина усманова</t>
  </si>
  <si>
    <t>альбом panini</t>
  </si>
  <si>
    <t>дрессировочный ошейник</t>
  </si>
  <si>
    <t>44575023</t>
  </si>
  <si>
    <t>латексные шорты</t>
  </si>
  <si>
    <t xml:space="preserve"> xros</t>
  </si>
  <si>
    <t xml:space="preserve">музыкальный приворот </t>
  </si>
  <si>
    <t>зодак антигистаминный препарат</t>
  </si>
  <si>
    <t>32992272</t>
  </si>
  <si>
    <t>сандали школьные</t>
  </si>
  <si>
    <t>кожанные кеды мужские</t>
  </si>
  <si>
    <t>чехлы на айфон 7 plus</t>
  </si>
  <si>
    <t>манжета мр 512</t>
  </si>
  <si>
    <t>подарок на уразу</t>
  </si>
  <si>
    <t>футболки ж</t>
  </si>
  <si>
    <t>8531914</t>
  </si>
  <si>
    <t>рюкхак</t>
  </si>
  <si>
    <t>женский теплый халат</t>
  </si>
  <si>
    <t>home gadgets</t>
  </si>
  <si>
    <t>pro.dayu</t>
  </si>
  <si>
    <t>geox / кроссовки</t>
  </si>
  <si>
    <t>гребни</t>
  </si>
  <si>
    <t>трусики picool</t>
  </si>
  <si>
    <t>бронникова</t>
  </si>
  <si>
    <t xml:space="preserve">мобиль детский </t>
  </si>
  <si>
    <t>бобы конфеты</t>
  </si>
  <si>
    <t>носочки женские набор</t>
  </si>
  <si>
    <t xml:space="preserve">крассовки найк </t>
  </si>
  <si>
    <t xml:space="preserve">sky high </t>
  </si>
  <si>
    <t>штаны мужские чинос</t>
  </si>
  <si>
    <t>syndicate</t>
  </si>
  <si>
    <t xml:space="preserve">honor view 20 </t>
  </si>
  <si>
    <t>приправа шафран</t>
  </si>
  <si>
    <t>свитшот женский модис</t>
  </si>
  <si>
    <t>футболка зеницу</t>
  </si>
  <si>
    <t>гантели маленькие</t>
  </si>
  <si>
    <t>led strip</t>
  </si>
  <si>
    <t xml:space="preserve">хранение овощей </t>
  </si>
  <si>
    <t>42311343</t>
  </si>
  <si>
    <t>брелок на молнию</t>
  </si>
  <si>
    <t>шри шри</t>
  </si>
  <si>
    <t xml:space="preserve">starz beauty </t>
  </si>
  <si>
    <t>fanny organix</t>
  </si>
  <si>
    <t>39268904</t>
  </si>
  <si>
    <t>стекло хуавей y8p</t>
  </si>
  <si>
    <t>шар фольгированный цифра 7</t>
  </si>
  <si>
    <t>чехол iphone 6 найк</t>
  </si>
  <si>
    <t>ламер</t>
  </si>
  <si>
    <t xml:space="preserve">махровый халат женский </t>
  </si>
  <si>
    <t>конфеты дешевые</t>
  </si>
  <si>
    <t>rafinadova</t>
  </si>
  <si>
    <t>23128386</t>
  </si>
  <si>
    <t>электро термос</t>
  </si>
  <si>
    <t>автомогнитолы</t>
  </si>
  <si>
    <t>детское сидение</t>
  </si>
  <si>
    <t>сидушка на лавку</t>
  </si>
  <si>
    <t>подарочные свечи</t>
  </si>
  <si>
    <t>gutermann mara</t>
  </si>
  <si>
    <t>28487572</t>
  </si>
  <si>
    <t>dream about</t>
  </si>
  <si>
    <t>короткий парик</t>
  </si>
  <si>
    <t>жилет colins</t>
  </si>
  <si>
    <t>король и шут наклейки</t>
  </si>
  <si>
    <t xml:space="preserve">time </t>
  </si>
  <si>
    <t>гриныилд</t>
  </si>
  <si>
    <t>al haramain часы</t>
  </si>
  <si>
    <t>lacto</t>
  </si>
  <si>
    <t>сумка киплинг</t>
  </si>
  <si>
    <t xml:space="preserve">красные шары </t>
  </si>
  <si>
    <t xml:space="preserve">подгузники трусики yokosun </t>
  </si>
  <si>
    <t>издательство манн иванов и фербер</t>
  </si>
  <si>
    <t>спортивные штыны</t>
  </si>
  <si>
    <t>королева и лекарь</t>
  </si>
  <si>
    <t>летние сарафан</t>
  </si>
  <si>
    <t>органайзер на полку</t>
  </si>
  <si>
    <t>34007233</t>
  </si>
  <si>
    <t>monomir женский</t>
  </si>
  <si>
    <t>;bktn ;tycrbq</t>
  </si>
  <si>
    <t>футболки бифри женские</t>
  </si>
  <si>
    <t>автомат ак 74</t>
  </si>
  <si>
    <t>samsung телефон a 52</t>
  </si>
  <si>
    <t>чай из индии</t>
  </si>
  <si>
    <t>вешалка бренд</t>
  </si>
  <si>
    <t>сверлильный</t>
  </si>
  <si>
    <t>hawaiiana</t>
  </si>
  <si>
    <t>лан</t>
  </si>
  <si>
    <t xml:space="preserve">bottilini </t>
  </si>
  <si>
    <t>джинсы женские момы зауженные</t>
  </si>
  <si>
    <t>74649089</t>
  </si>
  <si>
    <t>телевизор на андроид</t>
  </si>
  <si>
    <t>filetto</t>
  </si>
  <si>
    <t>футболки с хелло китти</t>
  </si>
  <si>
    <t>костюмы натали</t>
  </si>
  <si>
    <t>ваз 2190</t>
  </si>
  <si>
    <t>полотенце сухое в таблетках</t>
  </si>
  <si>
    <t>рулонные шторы decofest</t>
  </si>
  <si>
    <t>wiskas сухой</t>
  </si>
  <si>
    <t xml:space="preserve">стационарный миксер </t>
  </si>
  <si>
    <t>оплетка на руль рено логан</t>
  </si>
  <si>
    <t>как есть меньше</t>
  </si>
  <si>
    <t>против акне крем</t>
  </si>
  <si>
    <t>духи женские ванильные</t>
  </si>
  <si>
    <t>подушка релакс</t>
  </si>
  <si>
    <t>акваробот</t>
  </si>
  <si>
    <t>r o c s</t>
  </si>
  <si>
    <t>летние брюки женские горох с манжет внизу</t>
  </si>
  <si>
    <t>джордан кофта</t>
  </si>
  <si>
    <t>двухслойные стаканы</t>
  </si>
  <si>
    <t>джемпер 3/4 рукав женский</t>
  </si>
  <si>
    <t>42459715</t>
  </si>
  <si>
    <t xml:space="preserve">худи мужское белое </t>
  </si>
  <si>
    <t>весга лето</t>
  </si>
  <si>
    <t>серые брюки палаццо</t>
  </si>
  <si>
    <t xml:space="preserve">блендер ручной </t>
  </si>
  <si>
    <t>фигуры из фетра</t>
  </si>
  <si>
    <t>защитное стекло zte blade a51 lite</t>
  </si>
  <si>
    <t>фортук</t>
  </si>
  <si>
    <t>ферритаб</t>
  </si>
  <si>
    <t>baby moon</t>
  </si>
  <si>
    <t>biodema</t>
  </si>
  <si>
    <t>пакеты подарочные пасха</t>
  </si>
  <si>
    <t>zolla пальто женское</t>
  </si>
  <si>
    <t>alessio nesca демисезон</t>
  </si>
  <si>
    <t>в поисках дори</t>
  </si>
  <si>
    <t>бумажные жалюзи черные</t>
  </si>
  <si>
    <t>наушники маршл</t>
  </si>
  <si>
    <t>подушки из гречневой лузги</t>
  </si>
  <si>
    <t>loreal paris краска</t>
  </si>
  <si>
    <t xml:space="preserve">куклы сказочный патруль </t>
  </si>
  <si>
    <t>футболка дэдпул</t>
  </si>
  <si>
    <t xml:space="preserve">насадки на щетку </t>
  </si>
  <si>
    <t xml:space="preserve">про баланс </t>
  </si>
  <si>
    <t>жакет без подклада</t>
  </si>
  <si>
    <t>чехол книжка на хонор 8с</t>
  </si>
  <si>
    <t>домашние одежда женский</t>
  </si>
  <si>
    <t>72872560</t>
  </si>
  <si>
    <t>часы-картина</t>
  </si>
  <si>
    <t>занавески рогожка</t>
  </si>
  <si>
    <t>термогаклейка</t>
  </si>
  <si>
    <t>trussardi туфли</t>
  </si>
  <si>
    <t>кулон фото</t>
  </si>
  <si>
    <t>телефон а 32</t>
  </si>
  <si>
    <t>детские печеньки</t>
  </si>
  <si>
    <t>airvik</t>
  </si>
  <si>
    <t>доширак квисти</t>
  </si>
  <si>
    <t>костюм мужской тактический</t>
  </si>
  <si>
    <t>наклейка украина</t>
  </si>
  <si>
    <t>42825511</t>
  </si>
  <si>
    <t>очки нирвана</t>
  </si>
  <si>
    <t>куртка emberens</t>
  </si>
  <si>
    <t>ботильоны коричневые кожа</t>
  </si>
  <si>
    <t>шелковый</t>
  </si>
  <si>
    <t>рубашки пальто</t>
  </si>
  <si>
    <t>монастырское мыло хвойное</t>
  </si>
  <si>
    <t>рычаг кикстартера</t>
  </si>
  <si>
    <t>футболка каре</t>
  </si>
  <si>
    <t>damtoys</t>
  </si>
  <si>
    <t>контейнер винтовой</t>
  </si>
  <si>
    <t>пасхальные скатерть</t>
  </si>
  <si>
    <t>леггинсы женские conte</t>
  </si>
  <si>
    <t>покрытие из резиновой крошки</t>
  </si>
  <si>
    <t>кроссовки асекс</t>
  </si>
  <si>
    <t>сарафан летние белые</t>
  </si>
  <si>
    <t>улитка хелена</t>
  </si>
  <si>
    <t>larby</t>
  </si>
  <si>
    <t>58653515</t>
  </si>
  <si>
    <t>filogra</t>
  </si>
  <si>
    <t>led свеча</t>
  </si>
  <si>
    <t>дюфа пропитка</t>
  </si>
  <si>
    <t>наклейки микки</t>
  </si>
  <si>
    <t>годовщина свадьбы 10 лет</t>
  </si>
  <si>
    <t>тапки домашние женские с задником</t>
  </si>
  <si>
    <t>ыотообои</t>
  </si>
  <si>
    <t>total quartz 10w 40</t>
  </si>
  <si>
    <t xml:space="preserve">костюм на мальчика 2 года </t>
  </si>
  <si>
    <t xml:space="preserve">карапуз шампунь </t>
  </si>
  <si>
    <t xml:space="preserve">вагинальный </t>
  </si>
  <si>
    <t>серебро клевер</t>
  </si>
  <si>
    <t>роскошь детства</t>
  </si>
  <si>
    <t>мыло кофейное</t>
  </si>
  <si>
    <t>чехол на рэдми 10</t>
  </si>
  <si>
    <t xml:space="preserve">колки </t>
  </si>
  <si>
    <t>свеча цифра 11</t>
  </si>
  <si>
    <t xml:space="preserve">футболка с человеком пауком </t>
  </si>
  <si>
    <t>магазин бершка</t>
  </si>
  <si>
    <t>гидрофобный крем</t>
  </si>
  <si>
    <t>катры таро</t>
  </si>
  <si>
    <t>трусы слип</t>
  </si>
  <si>
    <t>гуашь 18 цветов</t>
  </si>
  <si>
    <t>22071184</t>
  </si>
  <si>
    <t>кроссовки adidas красные</t>
  </si>
  <si>
    <t>чехол на xiaomi redmi 9 pro note</t>
  </si>
  <si>
    <t>клей лавли клеопатра</t>
  </si>
  <si>
    <t>скатерть текстиль с пропиткой</t>
  </si>
  <si>
    <t>контур pro</t>
  </si>
  <si>
    <t>budi basa сумка</t>
  </si>
  <si>
    <t>19345607</t>
  </si>
  <si>
    <t>картина по номерам мото</t>
  </si>
  <si>
    <t xml:space="preserve">ленты выпускника начальной школы </t>
  </si>
  <si>
    <t>korkmaz сковорода</t>
  </si>
  <si>
    <t>джели баф</t>
  </si>
  <si>
    <t>пенал с кошкой</t>
  </si>
  <si>
    <t>часы женские наручные с зеленым циферблатом</t>
  </si>
  <si>
    <t xml:space="preserve">бессульфатный </t>
  </si>
  <si>
    <t>полусфера из пенопласта</t>
  </si>
  <si>
    <t>чехлы на телефон honor 8a</t>
  </si>
  <si>
    <t>серьги хризолит</t>
  </si>
  <si>
    <t>бутсы asics</t>
  </si>
  <si>
    <t>щлепанцы мужские</t>
  </si>
  <si>
    <t>панама с веревкой</t>
  </si>
  <si>
    <t xml:space="preserve">шампунь + бальзам </t>
  </si>
  <si>
    <t xml:space="preserve"> пеленки</t>
  </si>
  <si>
    <t>красивый плед</t>
  </si>
  <si>
    <t>clean wrap</t>
  </si>
  <si>
    <t xml:space="preserve">миксер маленький </t>
  </si>
  <si>
    <t>марвел постер</t>
  </si>
  <si>
    <t>33694551</t>
  </si>
  <si>
    <t>melaban</t>
  </si>
  <si>
    <t>двусторонние наклейки</t>
  </si>
  <si>
    <t>6646641</t>
  </si>
  <si>
    <t>постельное белье семейка</t>
  </si>
  <si>
    <t>теплые леггинсы</t>
  </si>
  <si>
    <t>футболка аргентина</t>
  </si>
  <si>
    <t>браслеты bond touch</t>
  </si>
  <si>
    <t>44657048</t>
  </si>
  <si>
    <t>19330196</t>
  </si>
  <si>
    <t>ninja shoes</t>
  </si>
  <si>
    <t>azzurra</t>
  </si>
  <si>
    <t>кофэ</t>
  </si>
  <si>
    <t>кальций с витамином д</t>
  </si>
  <si>
    <t>маленький кожаный рюкзак</t>
  </si>
  <si>
    <t>воск баночный</t>
  </si>
  <si>
    <t>кружка с эдгаром</t>
  </si>
  <si>
    <t xml:space="preserve">смайлик </t>
  </si>
  <si>
    <t>yumi гель</t>
  </si>
  <si>
    <t>махровый халат на молнии</t>
  </si>
  <si>
    <t>маленький блокнот с ручкой</t>
  </si>
  <si>
    <t>блендер погружной тефаль</t>
  </si>
  <si>
    <t xml:space="preserve">фемили лук </t>
  </si>
  <si>
    <t>ботинки на пружинах</t>
  </si>
  <si>
    <t>бутылочка пома</t>
  </si>
  <si>
    <t>мебель в ванну</t>
  </si>
  <si>
    <t>чехол iphone 11 с блестками</t>
  </si>
  <si>
    <t>bow помада</t>
  </si>
  <si>
    <t>платье carolina</t>
  </si>
  <si>
    <t>бимикс</t>
  </si>
  <si>
    <t>уменьшение кольца</t>
  </si>
  <si>
    <t>avon сумка</t>
  </si>
  <si>
    <t>трико рибок</t>
  </si>
  <si>
    <t>frends</t>
  </si>
  <si>
    <t>полка бамбук</t>
  </si>
  <si>
    <t xml:space="preserve">кроссрвки женские </t>
  </si>
  <si>
    <t>39372868</t>
  </si>
  <si>
    <t>wolans bunny</t>
  </si>
  <si>
    <t>афон 10</t>
  </si>
  <si>
    <t>резиновые тапки в роддом</t>
  </si>
  <si>
    <t>косметичка фермуар</t>
  </si>
  <si>
    <t>тампо</t>
  </si>
  <si>
    <t>бокс единорог</t>
  </si>
  <si>
    <t>lukoil genesis armortech fd 5w-30</t>
  </si>
  <si>
    <t>защитное стекло на виво</t>
  </si>
  <si>
    <t>носки из сетки</t>
  </si>
  <si>
    <t>line x</t>
  </si>
  <si>
    <t>лихие 90</t>
  </si>
  <si>
    <t>43148850</t>
  </si>
  <si>
    <t>53664920</t>
  </si>
  <si>
    <t>кольца со смайликами</t>
  </si>
  <si>
    <t>брелок adidas</t>
  </si>
  <si>
    <t>индейка с овощами</t>
  </si>
  <si>
    <t>лапша мармелад</t>
  </si>
  <si>
    <t xml:space="preserve">сумки мини </t>
  </si>
  <si>
    <t xml:space="preserve">makeup </t>
  </si>
  <si>
    <t>диск на пс 4</t>
  </si>
  <si>
    <t>монстр трек</t>
  </si>
  <si>
    <t>салатовые футболки</t>
  </si>
  <si>
    <t>напалчики</t>
  </si>
  <si>
    <t>жан кирштейн</t>
  </si>
  <si>
    <t xml:space="preserve">кружево эластичное </t>
  </si>
  <si>
    <t>quiksilver шапки</t>
  </si>
  <si>
    <t>шорты и майка комплект женские спальный</t>
  </si>
  <si>
    <t>amanisera</t>
  </si>
  <si>
    <t>лонгслив вечерний</t>
  </si>
  <si>
    <t>32159817</t>
  </si>
  <si>
    <t>открывалка брелок</t>
  </si>
  <si>
    <t>кепка чернач</t>
  </si>
  <si>
    <t>маски пластиковые</t>
  </si>
  <si>
    <t>текстовыделители stabilo boss original</t>
  </si>
  <si>
    <t>37444166</t>
  </si>
  <si>
    <t>футболка реплика</t>
  </si>
  <si>
    <t>64237988</t>
  </si>
  <si>
    <t>носки женские с рисунками</t>
  </si>
  <si>
    <t>адаптер micro sd usb</t>
  </si>
  <si>
    <t>кросовки patrol</t>
  </si>
  <si>
    <t>зв</t>
  </si>
  <si>
    <t>авангард гаглоев</t>
  </si>
  <si>
    <t>леска с кулоном</t>
  </si>
  <si>
    <t>mi10t pro</t>
  </si>
  <si>
    <t>зейтун хна</t>
  </si>
  <si>
    <t>шорты и майка пижама бордовый</t>
  </si>
  <si>
    <t>ручка паркер роллер</t>
  </si>
  <si>
    <t>винтовка с прицелом</t>
  </si>
  <si>
    <t>матовый крем</t>
  </si>
  <si>
    <t>солнцезащитные очки prada</t>
  </si>
  <si>
    <t xml:space="preserve">шнурки тонкие </t>
  </si>
  <si>
    <t>наклейки на авто спорт</t>
  </si>
  <si>
    <t>перчатки женские тканевые</t>
  </si>
  <si>
    <t>сумка-термос</t>
  </si>
  <si>
    <t>dorco eve 6</t>
  </si>
  <si>
    <t>полотенце банное на резинке</t>
  </si>
  <si>
    <t>63805741</t>
  </si>
  <si>
    <t>frost spray</t>
  </si>
  <si>
    <t>умные игры с картинками</t>
  </si>
  <si>
    <t xml:space="preserve">мом </t>
  </si>
  <si>
    <t xml:space="preserve">браслеты серебро </t>
  </si>
  <si>
    <t>omnia store</t>
  </si>
  <si>
    <t xml:space="preserve">фитнес печенье </t>
  </si>
  <si>
    <t>скотч золотой</t>
  </si>
  <si>
    <t xml:space="preserve">чотки </t>
  </si>
  <si>
    <t xml:space="preserve">кулон с цепочкой </t>
  </si>
  <si>
    <t xml:space="preserve">часы guess мужские </t>
  </si>
  <si>
    <t>узорова 1 класс</t>
  </si>
  <si>
    <t>mjolk пеленка муслин</t>
  </si>
  <si>
    <t>кроссовки  geox</t>
  </si>
  <si>
    <t>alize bahar</t>
  </si>
  <si>
    <t>костюм  мужской спортивный</t>
  </si>
  <si>
    <t>каркас сумки</t>
  </si>
  <si>
    <t>43814135</t>
  </si>
  <si>
    <t>gillette fusion proshield</t>
  </si>
  <si>
    <t>hair growth activator</t>
  </si>
  <si>
    <t>ошейник с лазером</t>
  </si>
  <si>
    <t>стильное кольцо</t>
  </si>
  <si>
    <t>dark academy стиль</t>
  </si>
  <si>
    <t>платье женское трикотажное строгое большие размеры</t>
  </si>
  <si>
    <t>кардиганы летние ажурные</t>
  </si>
  <si>
    <t>наматрасник 220</t>
  </si>
  <si>
    <t xml:space="preserve">кирке </t>
  </si>
  <si>
    <t>зеленые туфли замшевые</t>
  </si>
  <si>
    <t>lg 43 телевизор</t>
  </si>
  <si>
    <t>фильтр vag</t>
  </si>
  <si>
    <t>knitpro cubics</t>
  </si>
  <si>
    <t>защитное стекло на oppo a5 2020</t>
  </si>
  <si>
    <t>кроссовки женские белые сетка</t>
  </si>
  <si>
    <t xml:space="preserve">заколка гребень </t>
  </si>
  <si>
    <t>циники</t>
  </si>
  <si>
    <t>пуд</t>
  </si>
  <si>
    <t>горшок цветочный ротанг</t>
  </si>
  <si>
    <t>smarterra</t>
  </si>
  <si>
    <t>блаустарс</t>
  </si>
  <si>
    <t>corin corn</t>
  </si>
  <si>
    <t xml:space="preserve">слайдеры с аниме </t>
  </si>
  <si>
    <t>кукла марша меллоу</t>
  </si>
  <si>
    <t>пульт bft</t>
  </si>
  <si>
    <t xml:space="preserve">мемасики </t>
  </si>
  <si>
    <t>50599902</t>
  </si>
  <si>
    <t>костюм денский летний</t>
  </si>
  <si>
    <t>наклейки на шар</t>
  </si>
  <si>
    <t>адидас озвиги</t>
  </si>
  <si>
    <t>horizon ps4</t>
  </si>
  <si>
    <t>сундук копилка</t>
  </si>
  <si>
    <t>nike fcb</t>
  </si>
  <si>
    <t>b31n1726</t>
  </si>
  <si>
    <t>liketon</t>
  </si>
  <si>
    <t>ножницы tupperware</t>
  </si>
  <si>
    <t>делимано</t>
  </si>
  <si>
    <t>кофе 500 гр в зернах</t>
  </si>
  <si>
    <t>70901813</t>
  </si>
  <si>
    <t>стульчик и столик детский</t>
  </si>
  <si>
    <t>art&amp;fact витамин с</t>
  </si>
  <si>
    <t>торетто</t>
  </si>
  <si>
    <t>мужские джинсы скинни</t>
  </si>
  <si>
    <t>плед с руками</t>
  </si>
  <si>
    <t>феникс рюкзак</t>
  </si>
  <si>
    <t>купальник женский милавица</t>
  </si>
  <si>
    <t xml:space="preserve">боксы подарочные мужчине </t>
  </si>
  <si>
    <t xml:space="preserve"> увлажнитель воздуха</t>
  </si>
  <si>
    <t>стоматологический ершик</t>
  </si>
  <si>
    <t>нижнее белье женское эротик</t>
  </si>
  <si>
    <t>зеркало круглое 50</t>
  </si>
  <si>
    <t>49756373</t>
  </si>
  <si>
    <t>treein art</t>
  </si>
  <si>
    <t>стекло на хонор 9 s</t>
  </si>
  <si>
    <t>маска от пыльцы</t>
  </si>
  <si>
    <t>лоток почка</t>
  </si>
  <si>
    <t>амальгама</t>
  </si>
  <si>
    <t>mango рубашка лен</t>
  </si>
  <si>
    <t>косметика ольга ромашко</t>
  </si>
  <si>
    <t>amway паста</t>
  </si>
  <si>
    <t>насадка на глушитель сималенд</t>
  </si>
  <si>
    <t>омон ас гульки</t>
  </si>
  <si>
    <t>шелковый костюм с юбкой</t>
  </si>
  <si>
    <t>пивчики</t>
  </si>
  <si>
    <t>оправа ban ray</t>
  </si>
  <si>
    <t>лера футболка</t>
  </si>
  <si>
    <t>67792946</t>
  </si>
  <si>
    <t>женские летние тапки</t>
  </si>
  <si>
    <t>примерное зеркало</t>
  </si>
  <si>
    <t>lc waikiki home</t>
  </si>
  <si>
    <t>51020859</t>
  </si>
  <si>
    <t>шампур подарочный</t>
  </si>
  <si>
    <t>динотракс</t>
  </si>
  <si>
    <t xml:space="preserve">краска по ламинированной поверхности </t>
  </si>
  <si>
    <t xml:space="preserve">конверт на выписку зима </t>
  </si>
  <si>
    <t>шорты секси</t>
  </si>
  <si>
    <t>26737160</t>
  </si>
  <si>
    <t>таро набор</t>
  </si>
  <si>
    <t>пташки</t>
  </si>
  <si>
    <t>asics evoride 2</t>
  </si>
  <si>
    <t>кисло</t>
  </si>
  <si>
    <t>wow bb  balm</t>
  </si>
  <si>
    <t>романовски</t>
  </si>
  <si>
    <t>my band</t>
  </si>
  <si>
    <t>автомобильные наборы</t>
  </si>
  <si>
    <t>pazzle</t>
  </si>
  <si>
    <t>наклейки обувь</t>
  </si>
  <si>
    <t>кардеганы</t>
  </si>
  <si>
    <t>терка по корейски</t>
  </si>
  <si>
    <t xml:space="preserve">самокат детский двухколесные </t>
  </si>
  <si>
    <t>empatia</t>
  </si>
  <si>
    <t>пушап маникюрный</t>
  </si>
  <si>
    <t xml:space="preserve">coconut oil </t>
  </si>
  <si>
    <t>постельное белье милое</t>
  </si>
  <si>
    <t>летние детские вещи</t>
  </si>
  <si>
    <t xml:space="preserve">umma land </t>
  </si>
  <si>
    <t xml:space="preserve">лего человек </t>
  </si>
  <si>
    <t>warcor</t>
  </si>
  <si>
    <t>meiji коллаген</t>
  </si>
  <si>
    <t>как маша поссорилась с подушкой</t>
  </si>
  <si>
    <t>консилер fit</t>
  </si>
  <si>
    <t>33440964</t>
  </si>
  <si>
    <t>brazzers одежда</t>
  </si>
  <si>
    <t xml:space="preserve">шторы бирюзовые </t>
  </si>
  <si>
    <t>полотенце кухонное 3 шт</t>
  </si>
  <si>
    <t>vigor cosmetique naturelle</t>
  </si>
  <si>
    <t>high heels туфли</t>
  </si>
  <si>
    <t>m2 накопитель</t>
  </si>
  <si>
    <t>летние наклейки</t>
  </si>
  <si>
    <t>розовый кварц чокер</t>
  </si>
  <si>
    <t>хореографу</t>
  </si>
  <si>
    <t>брюки бананы летние</t>
  </si>
  <si>
    <t>сандалии totto</t>
  </si>
  <si>
    <t>сетка на руку</t>
  </si>
  <si>
    <t>наклейки бренды</t>
  </si>
  <si>
    <t>kora солнцезащитный крем</t>
  </si>
  <si>
    <t xml:space="preserve">под рассаду </t>
  </si>
  <si>
    <t>365done</t>
  </si>
  <si>
    <t>стикеры природа</t>
  </si>
  <si>
    <t xml:space="preserve">joanna professional </t>
  </si>
  <si>
    <t xml:space="preserve">aux bluetooth </t>
  </si>
  <si>
    <t>шампунь экодерм</t>
  </si>
  <si>
    <t>dewalt flexvolt</t>
  </si>
  <si>
    <t xml:space="preserve">revox </t>
  </si>
  <si>
    <t>пума лосины</t>
  </si>
  <si>
    <t>брызговики на форд фокус 2</t>
  </si>
  <si>
    <t>pixel 4xl</t>
  </si>
  <si>
    <t>самсунг 12 а</t>
  </si>
  <si>
    <t>жирорастворимый краситель набор</t>
  </si>
  <si>
    <t>рулетка 3 метра</t>
  </si>
  <si>
    <t>27426665</t>
  </si>
  <si>
    <t xml:space="preserve">аромакулон </t>
  </si>
  <si>
    <t>трусики xxl</t>
  </si>
  <si>
    <t>спиртовые дрожжи gusto</t>
  </si>
  <si>
    <t>чипсы lays огурец</t>
  </si>
  <si>
    <t>мужские кошельки портмоне</t>
  </si>
  <si>
    <t>эпл даймонд</t>
  </si>
  <si>
    <t>сумка с кодовым замком</t>
  </si>
  <si>
    <t>lu&amp;li</t>
  </si>
  <si>
    <t>стикеры 52 герца</t>
  </si>
  <si>
    <t>чехол на айр подс</t>
  </si>
  <si>
    <t xml:space="preserve">селектив </t>
  </si>
  <si>
    <t>постельное белье с миньонами</t>
  </si>
  <si>
    <t>42232728</t>
  </si>
  <si>
    <t>ангел декор</t>
  </si>
  <si>
    <t xml:space="preserve">диджей </t>
  </si>
  <si>
    <t>кудесан форте</t>
  </si>
  <si>
    <t>ваза ананас</t>
  </si>
  <si>
    <t>мокко кофе</t>
  </si>
  <si>
    <t>хранение футболок</t>
  </si>
  <si>
    <t>1111 мелочей</t>
  </si>
  <si>
    <t>love beauty&amp;planet лосьон</t>
  </si>
  <si>
    <t>фв</t>
  </si>
  <si>
    <t>чайник электрический умный</t>
  </si>
  <si>
    <t>talant ювелирные серьги</t>
  </si>
  <si>
    <t>friskies сухой</t>
  </si>
  <si>
    <t>органайзер акриловый</t>
  </si>
  <si>
    <t>наклейки подростковые</t>
  </si>
  <si>
    <t>шапки весна детские</t>
  </si>
  <si>
    <t>nfhtkrb</t>
  </si>
  <si>
    <t>71804716</t>
  </si>
  <si>
    <t>кеды женские в дырочку</t>
  </si>
  <si>
    <t xml:space="preserve">спортивный костюм женский adidas </t>
  </si>
  <si>
    <t>balique</t>
  </si>
  <si>
    <t>кеды женские бордовые</t>
  </si>
  <si>
    <t>теип</t>
  </si>
  <si>
    <t>65450128</t>
  </si>
  <si>
    <t>интерактивный дракон</t>
  </si>
  <si>
    <t>шампунь proedit</t>
  </si>
  <si>
    <t xml:space="preserve">lacoste сумка </t>
  </si>
  <si>
    <t>чехлы редми 10</t>
  </si>
  <si>
    <t>кардиганв</t>
  </si>
  <si>
    <t xml:space="preserve">салициловый карандаш </t>
  </si>
  <si>
    <t>7days патчи</t>
  </si>
  <si>
    <t>спортивные штаны зауженные мужские</t>
  </si>
  <si>
    <t>impact mints</t>
  </si>
  <si>
    <t>кукла пупси</t>
  </si>
  <si>
    <t>10833182</t>
  </si>
  <si>
    <t>artie носки</t>
  </si>
  <si>
    <t>карниз-струна</t>
  </si>
  <si>
    <t>john richone</t>
  </si>
  <si>
    <t>розетка прицепа</t>
  </si>
  <si>
    <t xml:space="preserve">чехол на 11 iphone силиконовый </t>
  </si>
  <si>
    <t>витрум пренаталь</t>
  </si>
  <si>
    <t xml:space="preserve">термостразы </t>
  </si>
  <si>
    <t>rufetti женский</t>
  </si>
  <si>
    <t>шарлотта аниме</t>
  </si>
  <si>
    <t>детские вещи адидас</t>
  </si>
  <si>
    <t>claudie pierlot</t>
  </si>
  <si>
    <t>гелевые песочные часы</t>
  </si>
  <si>
    <t>постельное белье лего</t>
  </si>
  <si>
    <t>19029465</t>
  </si>
  <si>
    <t>детское черное платье</t>
  </si>
  <si>
    <t>женский мини рюкзак</t>
  </si>
  <si>
    <t>бахилы одноразовые 100 пар</t>
  </si>
  <si>
    <t>8580615</t>
  </si>
  <si>
    <t>fall out boy</t>
  </si>
  <si>
    <t>смартфон ксиоми редми 9c</t>
  </si>
  <si>
    <t>iforia</t>
  </si>
  <si>
    <t>кофейные</t>
  </si>
  <si>
    <t>elite home</t>
  </si>
  <si>
    <t>ткань под кожу</t>
  </si>
  <si>
    <t>на окна замок</t>
  </si>
  <si>
    <t>масло моторное hyundai</t>
  </si>
  <si>
    <t>70130860</t>
  </si>
  <si>
    <t xml:space="preserve">ауди 80 </t>
  </si>
  <si>
    <t>кожанные чулки</t>
  </si>
  <si>
    <t>кристиан лакруа</t>
  </si>
  <si>
    <t>плавки с юбкой</t>
  </si>
  <si>
    <t>самогонный аппарат родник про</t>
  </si>
  <si>
    <t>шкаф мори</t>
  </si>
  <si>
    <t xml:space="preserve">держатель полотенец </t>
  </si>
  <si>
    <t>одноразовые стаканчики 0,5</t>
  </si>
  <si>
    <t xml:space="preserve">насос спортивный </t>
  </si>
  <si>
    <t>13638740</t>
  </si>
  <si>
    <t>спортивный мужской костюм reebok</t>
  </si>
  <si>
    <t>чехол s9+</t>
  </si>
  <si>
    <t>чепчик на крещение</t>
  </si>
  <si>
    <t>19673179</t>
  </si>
  <si>
    <t>порошок стиральный автомат пемос</t>
  </si>
  <si>
    <t>шорты джинсовые девочки</t>
  </si>
  <si>
    <t>панама с уткой</t>
  </si>
  <si>
    <t>army praht</t>
  </si>
  <si>
    <t>корсетные топы</t>
  </si>
  <si>
    <t>ароматизатор виски</t>
  </si>
  <si>
    <t>метакам</t>
  </si>
  <si>
    <t>обложка на паспорт рф</t>
  </si>
  <si>
    <t>неоновые фигурки</t>
  </si>
  <si>
    <t>кардиган женский пушистый</t>
  </si>
  <si>
    <t>yp keka</t>
  </si>
  <si>
    <t xml:space="preserve">crioxidil </t>
  </si>
  <si>
    <t>кратар</t>
  </si>
  <si>
    <t>юджин</t>
  </si>
  <si>
    <t>розетка таймер feron</t>
  </si>
  <si>
    <t>топ на одну руку</t>
  </si>
  <si>
    <t>приставка playstation</t>
  </si>
  <si>
    <t>браслет серебристый</t>
  </si>
  <si>
    <t>чехол с визитницей iphone 11</t>
  </si>
  <si>
    <t xml:space="preserve">поло женские </t>
  </si>
  <si>
    <t>конватек</t>
  </si>
  <si>
    <t>мужские футболки золла</t>
  </si>
  <si>
    <t>держатель воздушных шаров</t>
  </si>
  <si>
    <t>балконный экран</t>
  </si>
  <si>
    <t>насос мембранный</t>
  </si>
  <si>
    <t>комплект майка шорты атлас</t>
  </si>
  <si>
    <t>zippo топливо 125</t>
  </si>
  <si>
    <t>игрушка паровозик</t>
  </si>
  <si>
    <t>whoop</t>
  </si>
  <si>
    <t xml:space="preserve">переходник на ios </t>
  </si>
  <si>
    <t>бомба игрушка</t>
  </si>
  <si>
    <t xml:space="preserve">токсичные родители </t>
  </si>
  <si>
    <t>бейсболка барс</t>
  </si>
  <si>
    <t>велосипед простой</t>
  </si>
  <si>
    <t>а53</t>
  </si>
  <si>
    <t>m and d parfume</t>
  </si>
  <si>
    <t>нестерова</t>
  </si>
  <si>
    <t xml:space="preserve">lp </t>
  </si>
  <si>
    <t>кольцо женское крупное</t>
  </si>
  <si>
    <t>fist rage</t>
  </si>
  <si>
    <t>картина бульдог</t>
  </si>
  <si>
    <t>антибактериальный крем</t>
  </si>
  <si>
    <t>hearts</t>
  </si>
  <si>
    <t>игры в дорогу мини</t>
  </si>
  <si>
    <t>куртки меховые</t>
  </si>
  <si>
    <t>ucool</t>
  </si>
  <si>
    <t>свитшот графит</t>
  </si>
  <si>
    <t>кулер на пк</t>
  </si>
  <si>
    <t>платье твое короткое</t>
  </si>
  <si>
    <t>худи серое твое</t>
  </si>
  <si>
    <t xml:space="preserve">mazda 3 </t>
  </si>
  <si>
    <t>серый парик</t>
  </si>
  <si>
    <t>про лотту с горластой улицы</t>
  </si>
  <si>
    <t xml:space="preserve">tangle teezer расческа </t>
  </si>
  <si>
    <t>бифицин имун</t>
  </si>
  <si>
    <t>мочевой катетер</t>
  </si>
  <si>
    <t xml:space="preserve">жилет женский с капюшоном </t>
  </si>
  <si>
    <t>parfuming</t>
  </si>
  <si>
    <t xml:space="preserve">priz </t>
  </si>
  <si>
    <t>витапрост урологический препарат</t>
  </si>
  <si>
    <t>прикроватный</t>
  </si>
  <si>
    <t>маски дизао</t>
  </si>
  <si>
    <t xml:space="preserve">абаи </t>
  </si>
  <si>
    <t>кофе молотый lavazza qualita oro, 250 г</t>
  </si>
  <si>
    <t>топ с брительками</t>
  </si>
  <si>
    <t>желетка на рубашку</t>
  </si>
  <si>
    <t>ботинки в байкерском стиле</t>
  </si>
  <si>
    <t>кольцевые механизмы</t>
  </si>
  <si>
    <t>ronzo</t>
  </si>
  <si>
    <t>дженнифер бенкау</t>
  </si>
  <si>
    <t>пучки ресниц безузелковые</t>
  </si>
  <si>
    <t>запчасти на мотоциклы</t>
  </si>
  <si>
    <t>сималенд тарелка</t>
  </si>
  <si>
    <t>флаг россии на присоске</t>
  </si>
  <si>
    <t>с бахромой платье</t>
  </si>
  <si>
    <t>хлопок в рубчик</t>
  </si>
  <si>
    <t>трусы кружевные белые</t>
  </si>
  <si>
    <t>кофе растворимый давыдофф</t>
  </si>
  <si>
    <t xml:space="preserve">складной горшок </t>
  </si>
  <si>
    <t>чехлы 12 pro max</t>
  </si>
  <si>
    <t>innovation</t>
  </si>
  <si>
    <t>58612656</t>
  </si>
  <si>
    <t>специи паприка</t>
  </si>
  <si>
    <t>пасха единорог</t>
  </si>
  <si>
    <t>ларс кеплер</t>
  </si>
  <si>
    <t xml:space="preserve">manu трусики </t>
  </si>
  <si>
    <t>клубника в сахаре</t>
  </si>
  <si>
    <t>беверли энгл</t>
  </si>
  <si>
    <t>вибро станок</t>
  </si>
  <si>
    <t xml:space="preserve">чехлы на 11 й iphone </t>
  </si>
  <si>
    <t>garwin</t>
  </si>
  <si>
    <t>48973705</t>
  </si>
  <si>
    <t>зеркало медицинское</t>
  </si>
  <si>
    <t>портфель спортивный nike</t>
  </si>
  <si>
    <t>контейнер настенный</t>
  </si>
  <si>
    <t>ночник с абажуром</t>
  </si>
  <si>
    <t>пижаса</t>
  </si>
  <si>
    <t>рапира бритва</t>
  </si>
  <si>
    <t>honma tokyo утюжок</t>
  </si>
  <si>
    <t xml:space="preserve">свечи  </t>
  </si>
  <si>
    <t>фарфор императорский</t>
  </si>
  <si>
    <t>веб-шутеры</t>
  </si>
  <si>
    <t>азан</t>
  </si>
  <si>
    <t>красивый конверт</t>
  </si>
  <si>
    <t>sexy lash</t>
  </si>
  <si>
    <t>смазки на водной основе</t>
  </si>
  <si>
    <t>samsung galaxy a 03</t>
  </si>
  <si>
    <t>малютка 0+</t>
  </si>
  <si>
    <t xml:space="preserve">картина по номерам мечеть </t>
  </si>
  <si>
    <t>человек паук худи</t>
  </si>
  <si>
    <t>11575676</t>
  </si>
  <si>
    <t>сапфиры</t>
  </si>
  <si>
    <t>kaizer расческа</t>
  </si>
  <si>
    <t xml:space="preserve">velle </t>
  </si>
  <si>
    <t>духи с запахом винограда</t>
  </si>
  <si>
    <t>купальники с топом</t>
  </si>
  <si>
    <t>вто</t>
  </si>
  <si>
    <t>чокер лунный камень</t>
  </si>
  <si>
    <t>вещи гарри поттер</t>
  </si>
  <si>
    <t>сандпли</t>
  </si>
  <si>
    <t>19233178</t>
  </si>
  <si>
    <t>сафари праздник</t>
  </si>
  <si>
    <t>armand</t>
  </si>
  <si>
    <t>idea lab</t>
  </si>
  <si>
    <t>кащпо</t>
  </si>
  <si>
    <t>чай манговый</t>
  </si>
  <si>
    <t>краска estel 8/76</t>
  </si>
  <si>
    <t>ливеразол</t>
  </si>
  <si>
    <t>207465</t>
  </si>
  <si>
    <t>корзина из гиацинта</t>
  </si>
  <si>
    <t>зеркало в дверь</t>
  </si>
  <si>
    <t>vista-artista маркер</t>
  </si>
  <si>
    <t>сумки  дорожные</t>
  </si>
  <si>
    <t>кружка в виде черепа</t>
  </si>
  <si>
    <t>паста атоми</t>
  </si>
  <si>
    <t>domenico morelli</t>
  </si>
  <si>
    <t>рэгби</t>
  </si>
  <si>
    <t xml:space="preserve">дефлектор на авто ниссан </t>
  </si>
  <si>
    <t>телевизор 15 дюймов</t>
  </si>
  <si>
    <t>электро чайник 1 литр</t>
  </si>
  <si>
    <t>грызи кусай</t>
  </si>
  <si>
    <t>tahoe</t>
  </si>
  <si>
    <t>obadgi</t>
  </si>
  <si>
    <t>gamelia пальто</t>
  </si>
  <si>
    <t>soflan</t>
  </si>
  <si>
    <t>felice обувь</t>
  </si>
  <si>
    <t>моющее средство woly</t>
  </si>
  <si>
    <t>барбекю электрический</t>
  </si>
  <si>
    <t>rx 590</t>
  </si>
  <si>
    <t xml:space="preserve">электрогрелка </t>
  </si>
  <si>
    <t xml:space="preserve">машинка трансформер </t>
  </si>
  <si>
    <t>элизабет лим</t>
  </si>
  <si>
    <t>керамикарт</t>
  </si>
  <si>
    <t>свитшот с хеллоу китти</t>
  </si>
  <si>
    <t>магнит санкт</t>
  </si>
  <si>
    <t>масло розовое</t>
  </si>
  <si>
    <t xml:space="preserve">пик </t>
  </si>
  <si>
    <t>huawei y8p стекло</t>
  </si>
  <si>
    <t>волшебное дерево соль</t>
  </si>
  <si>
    <t>комбинезон 140</t>
  </si>
  <si>
    <t>мужские кальсоны</t>
  </si>
  <si>
    <t>фрисо вом 2 800</t>
  </si>
  <si>
    <t>70906811</t>
  </si>
  <si>
    <t>тюль сетка в гостиную</t>
  </si>
  <si>
    <t>64215331</t>
  </si>
  <si>
    <t>топ большой</t>
  </si>
  <si>
    <t>milano moda</t>
  </si>
  <si>
    <t>колготки 60</t>
  </si>
  <si>
    <t>chi-wa-wa</t>
  </si>
  <si>
    <t>подушки ивановский текстиль</t>
  </si>
  <si>
    <t>смесь nan 3</t>
  </si>
  <si>
    <t>onitsuka tiger кроссовки обувь</t>
  </si>
  <si>
    <t>мерис 1</t>
  </si>
  <si>
    <t>буслик</t>
  </si>
  <si>
    <t>нинтендо мини</t>
  </si>
  <si>
    <t>cotton candy body wash</t>
  </si>
  <si>
    <t>iron now</t>
  </si>
  <si>
    <t>держ</t>
  </si>
  <si>
    <t>лакарт дизайн</t>
  </si>
  <si>
    <t>коврик с машинками</t>
  </si>
  <si>
    <t>honor x8 чехол 2022</t>
  </si>
  <si>
    <t>обувь с рисунками</t>
  </si>
  <si>
    <t>зонт pasotti</t>
  </si>
  <si>
    <t>бриджстоун</t>
  </si>
  <si>
    <t>рис длинный</t>
  </si>
  <si>
    <t>платье латино</t>
  </si>
  <si>
    <t>варежки перчатки</t>
  </si>
  <si>
    <t>помада принцесса</t>
  </si>
  <si>
    <t>стиральный по скидке порошок</t>
  </si>
  <si>
    <t>табличка добро пожаловать</t>
  </si>
  <si>
    <t>34375818</t>
  </si>
  <si>
    <t>ladystore</t>
  </si>
  <si>
    <t>тюль с птицами</t>
  </si>
  <si>
    <t>патчи от прыщей lanbena</t>
  </si>
  <si>
    <t>effetto шампунь</t>
  </si>
  <si>
    <t xml:space="preserve">коженки </t>
  </si>
  <si>
    <t>модуль центрального замка</t>
  </si>
  <si>
    <t>13638396</t>
  </si>
  <si>
    <t>плавающий поднос</t>
  </si>
  <si>
    <t>black shark телефон</t>
  </si>
  <si>
    <t>чехол 12про</t>
  </si>
  <si>
    <t>тарелки сувениры</t>
  </si>
  <si>
    <t>линзы аниме наруто</t>
  </si>
  <si>
    <t>набор пластилина play doh</t>
  </si>
  <si>
    <t>48987657</t>
  </si>
  <si>
    <t>larmix</t>
  </si>
  <si>
    <t>кроссовки летние мужские найк</t>
  </si>
  <si>
    <t>преступление</t>
  </si>
  <si>
    <t>наклейки фифа</t>
  </si>
  <si>
    <t xml:space="preserve">рубашка с </t>
  </si>
  <si>
    <t>пустышка 0-6 nuk</t>
  </si>
  <si>
    <t>чиаки нанами</t>
  </si>
  <si>
    <t>кофта с облачками</t>
  </si>
  <si>
    <t>туфли сетчатые</t>
  </si>
  <si>
    <t>комоды белые</t>
  </si>
  <si>
    <t xml:space="preserve">закваски </t>
  </si>
  <si>
    <t>дети границы границы</t>
  </si>
  <si>
    <t>street workout</t>
  </si>
  <si>
    <t>умывалка dr.jart dermaclear</t>
  </si>
  <si>
    <t>ebulobo</t>
  </si>
  <si>
    <t>nsp пластилин</t>
  </si>
  <si>
    <t xml:space="preserve">батарейки дюрасел </t>
  </si>
  <si>
    <t>костюм женский топ и шорты</t>
  </si>
  <si>
    <t>чехол samsung s 21 ultra</t>
  </si>
  <si>
    <t>39352600</t>
  </si>
  <si>
    <t>кофе люксор</t>
  </si>
  <si>
    <t xml:space="preserve">чехол iphone 7 доллар </t>
  </si>
  <si>
    <t>картина по номерам времена года</t>
  </si>
  <si>
    <t>масло addinol</t>
  </si>
  <si>
    <t>dc shoes женские кеды</t>
  </si>
  <si>
    <t>сарафан школа</t>
  </si>
  <si>
    <t>культиватор на тример</t>
  </si>
  <si>
    <t>эфирное масло клубника</t>
  </si>
  <si>
    <t>сережки сердечко</t>
  </si>
  <si>
    <t>порошок lv</t>
  </si>
  <si>
    <t>ключница брелок</t>
  </si>
  <si>
    <t xml:space="preserve">кольца наборы </t>
  </si>
  <si>
    <t>термосумка avent</t>
  </si>
  <si>
    <t>oi shampoo</t>
  </si>
  <si>
    <t>шорты мужские синтетика</t>
  </si>
  <si>
    <t>calvin klein женщинам обувь</t>
  </si>
  <si>
    <t>тент 305</t>
  </si>
  <si>
    <t>кира пластинина куртка</t>
  </si>
  <si>
    <t xml:space="preserve">бутылка воды </t>
  </si>
  <si>
    <t>33087922</t>
  </si>
  <si>
    <t>облегающее платье на кулиске</t>
  </si>
  <si>
    <t>honor 10 x</t>
  </si>
  <si>
    <t>высокие носки с принтом с собаками</t>
  </si>
  <si>
    <t>универсальный пенный очиститель</t>
  </si>
  <si>
    <t>масло петро канада</t>
  </si>
  <si>
    <t>16673649</t>
  </si>
  <si>
    <t>53723666</t>
  </si>
  <si>
    <t>футболка с принтом брат</t>
  </si>
  <si>
    <t>фитокислинка</t>
  </si>
  <si>
    <t>габриэль</t>
  </si>
  <si>
    <t>26884752</t>
  </si>
  <si>
    <t>толстовка jdm</t>
  </si>
  <si>
    <t>штаны на весну детские</t>
  </si>
  <si>
    <t>энчантималс аквапарк</t>
  </si>
  <si>
    <t>крем под глазами</t>
  </si>
  <si>
    <t xml:space="preserve">пиджаки женский </t>
  </si>
  <si>
    <t>кольца солнце и луна</t>
  </si>
  <si>
    <t>48947148</t>
  </si>
  <si>
    <t>браслет амонг ас</t>
  </si>
  <si>
    <t>o'stin детей</t>
  </si>
  <si>
    <t>salle</t>
  </si>
  <si>
    <t>тааочки</t>
  </si>
  <si>
    <t>карты, мемы два ствола</t>
  </si>
  <si>
    <t>портативный диск</t>
  </si>
  <si>
    <t>булавы индиго</t>
  </si>
  <si>
    <t>гели арена</t>
  </si>
  <si>
    <t>gfpks</t>
  </si>
  <si>
    <t>шарики сердца</t>
  </si>
  <si>
    <t>крем балет массажный</t>
  </si>
  <si>
    <t xml:space="preserve">tecno camon 18 premier </t>
  </si>
  <si>
    <t>одеколон мужской эйвон</t>
  </si>
  <si>
    <t>стержень роллер</t>
  </si>
  <si>
    <t>батарейки мизинчиковые алкалиновые</t>
  </si>
  <si>
    <t>бейсболка mexx</t>
  </si>
  <si>
    <t>сережки гвоздики золотые</t>
  </si>
  <si>
    <t xml:space="preserve">гелевые ногти </t>
  </si>
  <si>
    <t>пенал круглый пластик</t>
  </si>
  <si>
    <t xml:space="preserve">вагины </t>
  </si>
  <si>
    <t>кофе в зернах турецкий</t>
  </si>
  <si>
    <t>порошок сенергетик</t>
  </si>
  <si>
    <t>подъемник паук</t>
  </si>
  <si>
    <t>анастрозол</t>
  </si>
  <si>
    <t>ерш туалетный</t>
  </si>
  <si>
    <t>72417965</t>
  </si>
  <si>
    <t>сумка lucca</t>
  </si>
  <si>
    <t>стеганый пуховик женский</t>
  </si>
  <si>
    <t>hair nails</t>
  </si>
  <si>
    <t>хват</t>
  </si>
  <si>
    <t>kitkat молочный шоколад</t>
  </si>
  <si>
    <t>постельное белье поп ит</t>
  </si>
  <si>
    <t>перо белое</t>
  </si>
  <si>
    <t>детский платье</t>
  </si>
  <si>
    <t>berkonty лето</t>
  </si>
  <si>
    <t>красивые костюмы</t>
  </si>
  <si>
    <t>полукруглый стол</t>
  </si>
  <si>
    <t>серьги унисекс</t>
  </si>
  <si>
    <t>50077593</t>
  </si>
  <si>
    <t>трусики synergetic</t>
  </si>
  <si>
    <t>кружка галина</t>
  </si>
  <si>
    <t>lanscotte</t>
  </si>
  <si>
    <t>young and beautiful</t>
  </si>
  <si>
    <t>машинки наклейки</t>
  </si>
  <si>
    <t>комплект на выписку новорожденного на лето</t>
  </si>
  <si>
    <t>osram e14</t>
  </si>
  <si>
    <t>marvel лето</t>
  </si>
  <si>
    <t>слайм ранчер</t>
  </si>
  <si>
    <t>светильники из фоамирана</t>
  </si>
  <si>
    <t>сернжки</t>
  </si>
  <si>
    <t>наматрасник на круглую кроватку</t>
  </si>
  <si>
    <t>ивановские подушки</t>
  </si>
  <si>
    <t>ободок ангела</t>
  </si>
  <si>
    <t>двусторонний коврик</t>
  </si>
  <si>
    <t>плед 150х200 бежевый</t>
  </si>
  <si>
    <t>планета шаров</t>
  </si>
  <si>
    <t>фитнес платформа</t>
  </si>
  <si>
    <t>костюм женский с укороченной кофтой</t>
  </si>
  <si>
    <t>тюнинг гранта</t>
  </si>
  <si>
    <t>леопардовый принт платье</t>
  </si>
  <si>
    <t>конфеты фигурки</t>
  </si>
  <si>
    <t>костюм с юбкой на лето</t>
  </si>
  <si>
    <t>13878179</t>
  </si>
  <si>
    <t>воздушный шар самолет</t>
  </si>
  <si>
    <t xml:space="preserve">сексигрушки </t>
  </si>
  <si>
    <t>атлет удобрение</t>
  </si>
  <si>
    <t>сенсорный портативный светильник</t>
  </si>
  <si>
    <t>брошь овен</t>
  </si>
  <si>
    <t>mashkara</t>
  </si>
  <si>
    <t>35351075</t>
  </si>
  <si>
    <t xml:space="preserve">самсунг а50 </t>
  </si>
  <si>
    <t>vfcrf lkz kbwf</t>
  </si>
  <si>
    <t>versace наклейка</t>
  </si>
  <si>
    <t>брюки рик и морти</t>
  </si>
  <si>
    <t>венчик механический</t>
  </si>
  <si>
    <t>браслеты парнве</t>
  </si>
  <si>
    <t>покрышка 260 55</t>
  </si>
  <si>
    <t>marc antony</t>
  </si>
  <si>
    <t>скотч 66 метров</t>
  </si>
  <si>
    <t>usb samsung</t>
  </si>
  <si>
    <t>psf 3</t>
  </si>
  <si>
    <t>воск в виде мишек</t>
  </si>
  <si>
    <t>наклейки на планшет</t>
  </si>
  <si>
    <t>ваку</t>
  </si>
  <si>
    <t>атласное</t>
  </si>
  <si>
    <t xml:space="preserve">костюм рыболовный летний </t>
  </si>
  <si>
    <t>che обувь</t>
  </si>
  <si>
    <t>slime dessert</t>
  </si>
  <si>
    <t>папка диплом</t>
  </si>
  <si>
    <t>da li</t>
  </si>
  <si>
    <t>куртка orso bianco</t>
  </si>
  <si>
    <t>подарки жене</t>
  </si>
  <si>
    <t>футболка с черепом твое</t>
  </si>
  <si>
    <t>калипер shimano</t>
  </si>
  <si>
    <t>камера на велосипед 16</t>
  </si>
  <si>
    <t>adidas ozvego</t>
  </si>
  <si>
    <t>34769067</t>
  </si>
  <si>
    <t>on guard</t>
  </si>
  <si>
    <t>хаги вагги 1м</t>
  </si>
  <si>
    <t>драпкин</t>
  </si>
  <si>
    <t>кивки</t>
  </si>
  <si>
    <t>холдильник</t>
  </si>
  <si>
    <t>подсвечники набор</t>
  </si>
  <si>
    <t>блендер kitfort kt</t>
  </si>
  <si>
    <t>ellesse куртка</t>
  </si>
  <si>
    <t xml:space="preserve">ионизатор воздуха </t>
  </si>
  <si>
    <t>платье а пол</t>
  </si>
  <si>
    <t>шарена сол</t>
  </si>
  <si>
    <t>лампа в розетку</t>
  </si>
  <si>
    <t>футболка иваново</t>
  </si>
  <si>
    <t>micael kors</t>
  </si>
  <si>
    <t>bj</t>
  </si>
  <si>
    <t>сапоги скороход</t>
  </si>
  <si>
    <t>frier</t>
  </si>
  <si>
    <t>глазки с ресничками</t>
  </si>
  <si>
    <t>экран батареи</t>
  </si>
  <si>
    <t>стоп сигналы</t>
  </si>
  <si>
    <t>чепчикэскимо</t>
  </si>
  <si>
    <t>телефоны iphone 6</t>
  </si>
  <si>
    <t>шары 4 года</t>
  </si>
  <si>
    <t xml:space="preserve">ив роше спрей </t>
  </si>
  <si>
    <t>максейв</t>
  </si>
  <si>
    <t>cosrx centella</t>
  </si>
  <si>
    <t>15537267</t>
  </si>
  <si>
    <t>покрывало 2 спальное стеганое</t>
  </si>
  <si>
    <t>66062069</t>
  </si>
  <si>
    <t>от шипицы</t>
  </si>
  <si>
    <t>масло винограда</t>
  </si>
  <si>
    <t>швейцарские ножи</t>
  </si>
  <si>
    <t>65786253</t>
  </si>
  <si>
    <t>dragonball</t>
  </si>
  <si>
    <t>марианна книга</t>
  </si>
  <si>
    <t>кресла плетеные</t>
  </si>
  <si>
    <t>cable guys</t>
  </si>
  <si>
    <t>подставка под фломастеры</t>
  </si>
  <si>
    <t>ужас данвича</t>
  </si>
  <si>
    <t>режим 11</t>
  </si>
  <si>
    <t>кактус растение живое</t>
  </si>
  <si>
    <t>прорезыватель пустышка</t>
  </si>
  <si>
    <t>hallo beauty</t>
  </si>
  <si>
    <t>чехол на ксиоми редми 5</t>
  </si>
  <si>
    <t>люверсы prym</t>
  </si>
  <si>
    <t>делать сладкую вату</t>
  </si>
  <si>
    <t>кейф клаб кукла</t>
  </si>
  <si>
    <t>костюм атака титанов</t>
  </si>
  <si>
    <t xml:space="preserve">ice professional by natura siberica </t>
  </si>
  <si>
    <t>степенин</t>
  </si>
  <si>
    <t>champion свитшот</t>
  </si>
  <si>
    <t>топ брюки</t>
  </si>
  <si>
    <t>армуды с блюдце</t>
  </si>
  <si>
    <t>пенни-лоферы</t>
  </si>
  <si>
    <t>сим-карта мегафон</t>
  </si>
  <si>
    <t>сумка cd</t>
  </si>
  <si>
    <t>колготки в рубчик женские</t>
  </si>
  <si>
    <t>siberika natura гель</t>
  </si>
  <si>
    <t xml:space="preserve">масло туи </t>
  </si>
  <si>
    <t>портфель переноска</t>
  </si>
  <si>
    <t>daymond</t>
  </si>
  <si>
    <t>жлетка</t>
  </si>
  <si>
    <t>норма падс</t>
  </si>
  <si>
    <t>мужской медицинский халат белый</t>
  </si>
  <si>
    <t>тапки утки</t>
  </si>
  <si>
    <t>hestrend женский</t>
  </si>
  <si>
    <t>аргентум fishing</t>
  </si>
  <si>
    <t>футболки  мужские оверсайз</t>
  </si>
  <si>
    <t>подгузники на липучках</t>
  </si>
  <si>
    <t>фильтр кофемашины</t>
  </si>
  <si>
    <t>hdd 500</t>
  </si>
  <si>
    <t>аками</t>
  </si>
  <si>
    <t>распродажа футболок</t>
  </si>
  <si>
    <t>mayoral плащ</t>
  </si>
  <si>
    <t>жемчужное ожерелье книга</t>
  </si>
  <si>
    <t>inclo</t>
  </si>
  <si>
    <t xml:space="preserve">lenovo tab p11 </t>
  </si>
  <si>
    <t>стробсы</t>
  </si>
  <si>
    <t>now zinc</t>
  </si>
  <si>
    <t>5w40 shell</t>
  </si>
  <si>
    <t>19117742</t>
  </si>
  <si>
    <t>17602004</t>
  </si>
  <si>
    <t xml:space="preserve">пони игрушки </t>
  </si>
  <si>
    <t>пуфик желтый</t>
  </si>
  <si>
    <t>фенек игрушка</t>
  </si>
  <si>
    <t>teleshop</t>
  </si>
  <si>
    <t>полусапоги женские зимние обувь</t>
  </si>
  <si>
    <t>наколенники пауэрлифтинг</t>
  </si>
  <si>
    <t>44268450</t>
  </si>
  <si>
    <t>джинсы рваные  женские</t>
  </si>
  <si>
    <t>женские французские духи опиум</t>
  </si>
  <si>
    <t>органик китчен шампунь</t>
  </si>
  <si>
    <t>кунфу панда</t>
  </si>
  <si>
    <t>redmi 8 дисплей</t>
  </si>
  <si>
    <t>дневник школьный однотонный</t>
  </si>
  <si>
    <t>наклейка одуванчик</t>
  </si>
  <si>
    <t xml:space="preserve">амонг ас игрушки </t>
  </si>
  <si>
    <t>арктавит</t>
  </si>
  <si>
    <t>2 капли зонт</t>
  </si>
  <si>
    <t>палетто</t>
  </si>
  <si>
    <t>подушка на стул на резинке</t>
  </si>
  <si>
    <t>коллаген капсулы морской</t>
  </si>
  <si>
    <t>стекло на хонор 30i</t>
  </si>
  <si>
    <t xml:space="preserve">кеды белые на мальчика </t>
  </si>
  <si>
    <t>прозрачный чехол на айфон 8+</t>
  </si>
  <si>
    <t>коннектор шинопровода</t>
  </si>
  <si>
    <t>костюм на девочку 92</t>
  </si>
  <si>
    <t>gps модуль</t>
  </si>
  <si>
    <t xml:space="preserve">ryzen 5 </t>
  </si>
  <si>
    <t>estel праймер</t>
  </si>
  <si>
    <t>karelinlab</t>
  </si>
  <si>
    <t>сундук из ротанга</t>
  </si>
  <si>
    <t>термо женское</t>
  </si>
  <si>
    <t>плей тудей платье</t>
  </si>
  <si>
    <t>фурнитура колечки</t>
  </si>
  <si>
    <t>жильбер рено</t>
  </si>
  <si>
    <t>туфли на низком каблуке лодочки</t>
  </si>
  <si>
    <t xml:space="preserve">twins подгузники </t>
  </si>
  <si>
    <t>laconic home</t>
  </si>
  <si>
    <t>день и ночь книга</t>
  </si>
  <si>
    <t>клавиатура на ноутбук samsund r780</t>
  </si>
  <si>
    <t xml:space="preserve">soni </t>
  </si>
  <si>
    <t>happy fox трусы</t>
  </si>
  <si>
    <t>картины стразами на подрамнике</t>
  </si>
  <si>
    <t>adidas 4d</t>
  </si>
  <si>
    <t>рюкзак huntsman</t>
  </si>
  <si>
    <t>сарафан платье летнее</t>
  </si>
  <si>
    <t>бритва fusion</t>
  </si>
  <si>
    <t>замок входной двери</t>
  </si>
  <si>
    <t>iphone 8 чехол книжка</t>
  </si>
  <si>
    <t>18036379</t>
  </si>
  <si>
    <t>творчество и рукоделие досуг и творчество</t>
  </si>
  <si>
    <t>тимоти шаломе</t>
  </si>
  <si>
    <t>серые джоггеры женские</t>
  </si>
  <si>
    <t>7.1 краска</t>
  </si>
  <si>
    <t>olymp рубашки</t>
  </si>
  <si>
    <t>handystore</t>
  </si>
  <si>
    <t>пудра bell</t>
  </si>
  <si>
    <t>сьемник пружин</t>
  </si>
  <si>
    <t>полицейский мотоцикл</t>
  </si>
  <si>
    <t>учебник по литературе 1 класс</t>
  </si>
  <si>
    <t>36977867</t>
  </si>
  <si>
    <t>часы с фоторамками</t>
  </si>
  <si>
    <t xml:space="preserve">перчатки зимние </t>
  </si>
  <si>
    <t>клей анлес</t>
  </si>
  <si>
    <t>евгений сухов</t>
  </si>
  <si>
    <t>лион порошок</t>
  </si>
  <si>
    <t>тамплны</t>
  </si>
  <si>
    <t>шоколад cacao barry</t>
  </si>
  <si>
    <t>mi&amp;mi</t>
  </si>
  <si>
    <t>burberry body tender</t>
  </si>
  <si>
    <t>уселитель сигнала</t>
  </si>
  <si>
    <t>сапоги на каблуке зимние женские</t>
  </si>
  <si>
    <t>baru</t>
  </si>
  <si>
    <t>зифлан</t>
  </si>
  <si>
    <t xml:space="preserve">чехол на 7+ </t>
  </si>
  <si>
    <t xml:space="preserve">короткие рубашки </t>
  </si>
  <si>
    <t>духи мадмуазель</t>
  </si>
  <si>
    <t>aura bohemia</t>
  </si>
  <si>
    <t>свечи таро</t>
  </si>
  <si>
    <t>конструктор пикачу</t>
  </si>
  <si>
    <t>самсунг s20 fe чехол</t>
  </si>
  <si>
    <t>5342841441</t>
  </si>
  <si>
    <t>8890349</t>
  </si>
  <si>
    <t>индивид шорты</t>
  </si>
  <si>
    <t>свитшот акула</t>
  </si>
  <si>
    <t>набор полотенце</t>
  </si>
  <si>
    <t>раскопки минералов</t>
  </si>
  <si>
    <t xml:space="preserve">сверхъестественное книги </t>
  </si>
  <si>
    <t>кроссовки мужские трусарди</t>
  </si>
  <si>
    <t>rasfar</t>
  </si>
  <si>
    <t>ua</t>
  </si>
  <si>
    <t>aras одежда</t>
  </si>
  <si>
    <t>бермуды офисные</t>
  </si>
  <si>
    <t>probinano</t>
  </si>
  <si>
    <t>брюки женские шерсть</t>
  </si>
  <si>
    <t xml:space="preserve">детские гольфы </t>
  </si>
  <si>
    <t>кроссовка мужские</t>
  </si>
  <si>
    <t>eva moda тени</t>
  </si>
  <si>
    <t>с окошками</t>
  </si>
  <si>
    <t xml:space="preserve">футболки с принтом аниме </t>
  </si>
  <si>
    <t>river island обувь</t>
  </si>
  <si>
    <t>чехол айфон хs</t>
  </si>
  <si>
    <t xml:space="preserve">кабаре </t>
  </si>
  <si>
    <t>чехол на galaxy a 12</t>
  </si>
  <si>
    <t xml:space="preserve">перчатки женские длинные </t>
  </si>
  <si>
    <t>26574389</t>
  </si>
  <si>
    <t>ромашки цветки</t>
  </si>
  <si>
    <t>innoxa</t>
  </si>
  <si>
    <t xml:space="preserve">литвак </t>
  </si>
  <si>
    <t>радий погодин</t>
  </si>
  <si>
    <t xml:space="preserve">кольцо луна </t>
  </si>
  <si>
    <t>63367943</t>
  </si>
  <si>
    <t>рафатка</t>
  </si>
  <si>
    <t>дихлофос нео</t>
  </si>
  <si>
    <t xml:space="preserve">панамы на лето </t>
  </si>
  <si>
    <t>mon mio</t>
  </si>
  <si>
    <t>torre valley</t>
  </si>
  <si>
    <t>варус</t>
  </si>
  <si>
    <t xml:space="preserve">плойка волны </t>
  </si>
  <si>
    <t>тональный крем rich gold</t>
  </si>
  <si>
    <t>подушка на молнии</t>
  </si>
  <si>
    <t>2947675</t>
  </si>
  <si>
    <t>tommy hilfiger трусы набор</t>
  </si>
  <si>
    <t xml:space="preserve">фингер </t>
  </si>
  <si>
    <t xml:space="preserve">чехол iphone за своих </t>
  </si>
  <si>
    <t>court vision low</t>
  </si>
  <si>
    <t>огород игра</t>
  </si>
  <si>
    <t>коврик обогреватель</t>
  </si>
  <si>
    <t>именной подарок марина</t>
  </si>
  <si>
    <t>чехлы на oppo a 53</t>
  </si>
  <si>
    <t>доки-доки</t>
  </si>
  <si>
    <t>кобра бутекс</t>
  </si>
  <si>
    <t>тв полка</t>
  </si>
  <si>
    <t>лабрадор ретривер</t>
  </si>
  <si>
    <t>пылесос xiaomi робот</t>
  </si>
  <si>
    <t>эмблема адидас</t>
  </si>
  <si>
    <t>цепочка на ногу золото 585</t>
  </si>
  <si>
    <t>геймпад sven</t>
  </si>
  <si>
    <t>пала</t>
  </si>
  <si>
    <t>11830674</t>
  </si>
  <si>
    <t>aravia крем пенка</t>
  </si>
  <si>
    <t>елочные игрушки елочка</t>
  </si>
  <si>
    <t>матрас 60 170</t>
  </si>
  <si>
    <t>стандофф 2 бабочка</t>
  </si>
  <si>
    <t>бакинг сода</t>
  </si>
  <si>
    <t xml:space="preserve">gap мальчики </t>
  </si>
  <si>
    <t>fandey</t>
  </si>
  <si>
    <t xml:space="preserve">ahava </t>
  </si>
  <si>
    <t>nike stefan</t>
  </si>
  <si>
    <t>alorcolor патчи</t>
  </si>
  <si>
    <t>брелок слоник</t>
  </si>
  <si>
    <t>конструктор крепость</t>
  </si>
  <si>
    <t>халат женский длинный махровый</t>
  </si>
  <si>
    <t>гидролат освежающий</t>
  </si>
  <si>
    <t>машина на радиоуправлении игрушки багги</t>
  </si>
  <si>
    <t>футболка игра престолов</t>
  </si>
  <si>
    <t>перешница</t>
  </si>
  <si>
    <t>мармелад ручной работы</t>
  </si>
  <si>
    <t>rootz</t>
  </si>
  <si>
    <t>самое большое лего</t>
  </si>
  <si>
    <t>biorep</t>
  </si>
  <si>
    <t>opi пилка</t>
  </si>
  <si>
    <t xml:space="preserve">шапки на весну </t>
  </si>
  <si>
    <t>кольцо жук</t>
  </si>
  <si>
    <t>кукла принц</t>
  </si>
  <si>
    <t>покрывало на кровать зеленое</t>
  </si>
  <si>
    <t>абисил</t>
  </si>
  <si>
    <t>нижний белье</t>
  </si>
  <si>
    <t>клетчатый пенал</t>
  </si>
  <si>
    <t>пилинг диски natura</t>
  </si>
  <si>
    <t>mix-moda</t>
  </si>
  <si>
    <t>куклы полесье</t>
  </si>
  <si>
    <t>кеды женские модные</t>
  </si>
  <si>
    <t>зеркало круглое на ремне</t>
  </si>
  <si>
    <t>лето сарафан</t>
  </si>
  <si>
    <t>liberhause</t>
  </si>
  <si>
    <t xml:space="preserve">mi ko </t>
  </si>
  <si>
    <t>картина по номерам мальчик</t>
  </si>
  <si>
    <t>трубы металлопластиковые</t>
  </si>
  <si>
    <t>amorobaby</t>
  </si>
  <si>
    <t>28293046</t>
  </si>
  <si>
    <t>блендер polaris погружной</t>
  </si>
  <si>
    <t>mayoral жилетка</t>
  </si>
  <si>
    <t>наклейка победа</t>
  </si>
  <si>
    <t xml:space="preserve">poco x3 pro стекло </t>
  </si>
  <si>
    <t>сальвадор дали книга</t>
  </si>
  <si>
    <t>seven planets</t>
  </si>
  <si>
    <t xml:space="preserve">топы футболки </t>
  </si>
  <si>
    <t>происхождение видов дарвин</t>
  </si>
  <si>
    <t>under the blanket</t>
  </si>
  <si>
    <t xml:space="preserve">твое худи мужское </t>
  </si>
  <si>
    <t>10536665</t>
  </si>
  <si>
    <t>бортовой компьютер шевроле</t>
  </si>
  <si>
    <t xml:space="preserve">купальник слитый </t>
  </si>
  <si>
    <t>брюки спортивные трикотажные женские</t>
  </si>
  <si>
    <t>xiao genshin</t>
  </si>
  <si>
    <t>детские штаны на мальчика</t>
  </si>
  <si>
    <t>ручки gold</t>
  </si>
  <si>
    <t>стол проектор</t>
  </si>
  <si>
    <t>таро добра и света</t>
  </si>
  <si>
    <t>тапки высокие</t>
  </si>
  <si>
    <t>чистка дисков</t>
  </si>
  <si>
    <t>nike air force оригинал</t>
  </si>
  <si>
    <t>зенитцу</t>
  </si>
  <si>
    <t>дублин</t>
  </si>
  <si>
    <t>25546537</t>
  </si>
  <si>
    <t>плавки мужские больших размеров на каждый день</t>
  </si>
  <si>
    <t>костюм гангстера</t>
  </si>
  <si>
    <t>вставки искусственные</t>
  </si>
  <si>
    <t>телевизоры сони</t>
  </si>
  <si>
    <t>64457851</t>
  </si>
  <si>
    <t>планчет</t>
  </si>
  <si>
    <t>военные носки</t>
  </si>
  <si>
    <t>pimple patch</t>
  </si>
  <si>
    <t>на гладильную доску чехол 120</t>
  </si>
  <si>
    <t>россети</t>
  </si>
  <si>
    <t>ручной танометр</t>
  </si>
  <si>
    <t>mamaspapas</t>
  </si>
  <si>
    <t>кушон бежевый</t>
  </si>
  <si>
    <t>бежевый маркер</t>
  </si>
  <si>
    <t>кухоные ножи</t>
  </si>
  <si>
    <t>чехол на айпад 5</t>
  </si>
  <si>
    <t>карандаш nyx 857</t>
  </si>
  <si>
    <t xml:space="preserve">матрас 180 </t>
  </si>
  <si>
    <t xml:space="preserve">luxvisage тени жидкие </t>
  </si>
  <si>
    <t>бусы изумруд</t>
  </si>
  <si>
    <t>очки сердечки розовые</t>
  </si>
  <si>
    <t>29452935</t>
  </si>
  <si>
    <t>oral irrigator</t>
  </si>
  <si>
    <t>nevili</t>
  </si>
  <si>
    <t>вечы</t>
  </si>
  <si>
    <t>трансформер рюкзак</t>
  </si>
  <si>
    <t xml:space="preserve">штормовка </t>
  </si>
  <si>
    <t>движение жизнь</t>
  </si>
  <si>
    <t xml:space="preserve">юник </t>
  </si>
  <si>
    <t>джинсы  на резинке</t>
  </si>
  <si>
    <t>брелок подвеска</t>
  </si>
  <si>
    <t>kitfort мельница</t>
  </si>
  <si>
    <t>платье 74</t>
  </si>
  <si>
    <t>сандалии пума</t>
  </si>
  <si>
    <t>куркумин солгар</t>
  </si>
  <si>
    <t>халат махровый женский с капюшоном</t>
  </si>
  <si>
    <t>дав дезодорант женский</t>
  </si>
  <si>
    <t>красное платте</t>
  </si>
  <si>
    <t>29159512</t>
  </si>
  <si>
    <t>пазлы эльза</t>
  </si>
  <si>
    <t xml:space="preserve">димер </t>
  </si>
  <si>
    <t>пломбы наклейки</t>
  </si>
  <si>
    <t>клей irisk</t>
  </si>
  <si>
    <t>бумага формат а3</t>
  </si>
  <si>
    <t>15717145</t>
  </si>
  <si>
    <t>костюм горка осень</t>
  </si>
  <si>
    <t xml:space="preserve">vans рюкзак </t>
  </si>
  <si>
    <t>миткаль</t>
  </si>
  <si>
    <t>nixie костюм</t>
  </si>
  <si>
    <t>призер</t>
  </si>
  <si>
    <t>насадка на швабру моп</t>
  </si>
  <si>
    <t>кот на липучках в машину</t>
  </si>
  <si>
    <t>alpengold</t>
  </si>
  <si>
    <t>67003996</t>
  </si>
  <si>
    <t>38052296</t>
  </si>
  <si>
    <t>картина по номерам тигры</t>
  </si>
  <si>
    <t>53427186</t>
  </si>
  <si>
    <t>маинкрафт книга</t>
  </si>
  <si>
    <t>пазл 300</t>
  </si>
  <si>
    <t>контурное белье</t>
  </si>
  <si>
    <t>кроссовки  женские nike</t>
  </si>
  <si>
    <t>tbie</t>
  </si>
  <si>
    <t>jan</t>
  </si>
  <si>
    <t>гольфы подростковые</t>
  </si>
  <si>
    <t>suare</t>
  </si>
  <si>
    <t>нутрилак каши</t>
  </si>
  <si>
    <t xml:space="preserve"> амок</t>
  </si>
  <si>
    <t>flavor</t>
  </si>
  <si>
    <t>алоэ вера сок</t>
  </si>
  <si>
    <t>арт визаж карандаш</t>
  </si>
  <si>
    <t>ариель порошок 15</t>
  </si>
  <si>
    <t>puruikai</t>
  </si>
  <si>
    <t>молодежные ветровки</t>
  </si>
  <si>
    <t>варюша</t>
  </si>
  <si>
    <t>рассыпчатый пигмент</t>
  </si>
  <si>
    <t>рам и рум</t>
  </si>
  <si>
    <t>полка под принтер</t>
  </si>
  <si>
    <t xml:space="preserve"> креатин</t>
  </si>
  <si>
    <t>джинсы мужские турецкие</t>
  </si>
  <si>
    <t>scout</t>
  </si>
  <si>
    <t>кофта на мальчика с капюшоном</t>
  </si>
  <si>
    <t>64330177</t>
  </si>
  <si>
    <t xml:space="preserve">телефон poco x3 </t>
  </si>
  <si>
    <t>fusspuder</t>
  </si>
  <si>
    <t>??????????? ????????</t>
  </si>
  <si>
    <t>bilmani</t>
  </si>
  <si>
    <t>jomtam корректор</t>
  </si>
  <si>
    <t>набор трусы белье женские</t>
  </si>
  <si>
    <t xml:space="preserve">пасхальные тарелки </t>
  </si>
  <si>
    <t>рубашка с ромашками</t>
  </si>
  <si>
    <t>стельки в босоножки</t>
  </si>
  <si>
    <t>фонарь декор</t>
  </si>
  <si>
    <t>krishous</t>
  </si>
  <si>
    <t>car scents</t>
  </si>
  <si>
    <t>весенний венок</t>
  </si>
  <si>
    <t>b well аспиратор</t>
  </si>
  <si>
    <t>str style</t>
  </si>
  <si>
    <t>(</t>
  </si>
  <si>
    <t>пазл шахматы</t>
  </si>
  <si>
    <t>1 годик футболка</t>
  </si>
  <si>
    <t>открой если</t>
  </si>
  <si>
    <t>чехол на samsung buds</t>
  </si>
  <si>
    <t>сигареты тройка</t>
  </si>
  <si>
    <t>мужской орган</t>
  </si>
  <si>
    <t>каприз балетки</t>
  </si>
  <si>
    <t>кружка love</t>
  </si>
  <si>
    <t>60601736</t>
  </si>
  <si>
    <t>запорожец джинсы</t>
  </si>
  <si>
    <t>сланцы женские tommy</t>
  </si>
  <si>
    <t>чехол honor 9а</t>
  </si>
  <si>
    <t>юбка из искусственной замши</t>
  </si>
  <si>
    <t xml:space="preserve">монтесори </t>
  </si>
  <si>
    <t>redken спрей воск</t>
  </si>
  <si>
    <t>брелок шерхан магикар 5</t>
  </si>
  <si>
    <t>ручка бмв</t>
  </si>
  <si>
    <t>allmone</t>
  </si>
  <si>
    <t>32240386</t>
  </si>
  <si>
    <t xml:space="preserve">tess чай </t>
  </si>
  <si>
    <t>тушь sante</t>
  </si>
  <si>
    <t>рубашки женские из льна</t>
  </si>
  <si>
    <t>p3 01</t>
  </si>
  <si>
    <t>l тианин</t>
  </si>
  <si>
    <t xml:space="preserve">рыбы </t>
  </si>
  <si>
    <t>орлит</t>
  </si>
  <si>
    <t>кдх</t>
  </si>
  <si>
    <t xml:space="preserve">футюолки </t>
  </si>
  <si>
    <t>игрушкин</t>
  </si>
  <si>
    <t xml:space="preserve">плед из муслина </t>
  </si>
  <si>
    <t>tapered</t>
  </si>
  <si>
    <t>52937372</t>
  </si>
  <si>
    <t>спецодежда gross</t>
  </si>
  <si>
    <t>стиральный порошок тайд автомат</t>
  </si>
  <si>
    <t>49656936</t>
  </si>
  <si>
    <t>бугатти игрушка</t>
  </si>
  <si>
    <t>массажер нозоми</t>
  </si>
  <si>
    <t>гун тин пуэр</t>
  </si>
  <si>
    <t>jbl 750</t>
  </si>
  <si>
    <t>рюкзак молодежный мужской</t>
  </si>
  <si>
    <t>ведерки декоративные</t>
  </si>
  <si>
    <t>май литл пони новое поколение</t>
  </si>
  <si>
    <t xml:space="preserve">honor смартфон </t>
  </si>
  <si>
    <t>каслит</t>
  </si>
  <si>
    <t>развивашки 5 лет</t>
  </si>
  <si>
    <t>аден</t>
  </si>
  <si>
    <t>марк формель топ</t>
  </si>
  <si>
    <t>xiaomi 7a</t>
  </si>
  <si>
    <t>vedica</t>
  </si>
  <si>
    <t>36275185</t>
  </si>
  <si>
    <t xml:space="preserve">geekroom </t>
  </si>
  <si>
    <t>кроссовки женские из ткани</t>
  </si>
  <si>
    <t>safinastudio</t>
  </si>
  <si>
    <t>ковры с ворсом</t>
  </si>
  <si>
    <t>torn</t>
  </si>
  <si>
    <t>xiomi poco</t>
  </si>
  <si>
    <t>часы настенные с бабочками</t>
  </si>
  <si>
    <t>стекло на vivo y20</t>
  </si>
  <si>
    <t>пиджак женский повседневный</t>
  </si>
  <si>
    <t>кроссовки puma st runner v3 l</t>
  </si>
  <si>
    <t>часы корманные</t>
  </si>
  <si>
    <t>кобра рыбалка</t>
  </si>
  <si>
    <t>почти серьезно</t>
  </si>
  <si>
    <t>пеленки одноразовые seni</t>
  </si>
  <si>
    <t>чехол на ксиоми редми 7а</t>
  </si>
  <si>
    <t>наушники проводные хонор</t>
  </si>
  <si>
    <t>ссср толстовка</t>
  </si>
  <si>
    <t>блузка с высоким воротником</t>
  </si>
  <si>
    <t>фольксваген пассат б5</t>
  </si>
  <si>
    <t xml:space="preserve">sunlight кольцо </t>
  </si>
  <si>
    <t xml:space="preserve">cc brow </t>
  </si>
  <si>
    <t>солнцезащитный купальник детский</t>
  </si>
  <si>
    <t>lan tester</t>
  </si>
  <si>
    <t>платье кежуал</t>
  </si>
  <si>
    <t>пластыри hello kitty</t>
  </si>
  <si>
    <t>хой</t>
  </si>
  <si>
    <t>феррит</t>
  </si>
  <si>
    <t>джинсы серые мом</t>
  </si>
  <si>
    <t>baratto</t>
  </si>
  <si>
    <t xml:space="preserve">футболка с пирсингом </t>
  </si>
  <si>
    <t>45511161</t>
  </si>
  <si>
    <t>bmw m3</t>
  </si>
  <si>
    <t>женские портфели</t>
  </si>
  <si>
    <t>оттеночный бальзам против желтизны</t>
  </si>
  <si>
    <t>полочка под цветы</t>
  </si>
  <si>
    <t>коты воители фигурки</t>
  </si>
  <si>
    <t>sms</t>
  </si>
  <si>
    <t xml:space="preserve">лоферы женский </t>
  </si>
  <si>
    <t>brief</t>
  </si>
  <si>
    <t>25672485</t>
  </si>
  <si>
    <t>69562986</t>
  </si>
  <si>
    <t>сахарниуа</t>
  </si>
  <si>
    <t xml:space="preserve">дифертон </t>
  </si>
  <si>
    <t>hjkbrb</t>
  </si>
  <si>
    <t>кувшин с бокалами</t>
  </si>
  <si>
    <t>большие стаканы</t>
  </si>
  <si>
    <t>широкие детские штаны</t>
  </si>
  <si>
    <t>масло детское джонсон</t>
  </si>
  <si>
    <t>urbanstorm</t>
  </si>
  <si>
    <t xml:space="preserve">мат гимнастический </t>
  </si>
  <si>
    <t>массовка</t>
  </si>
  <si>
    <t>офисные товары</t>
  </si>
  <si>
    <t>lilybelle</t>
  </si>
  <si>
    <t>планшет 32 гб</t>
  </si>
  <si>
    <t>atemi 1000</t>
  </si>
  <si>
    <t>сарафан синий женский</t>
  </si>
  <si>
    <t>nana манга</t>
  </si>
  <si>
    <t>shalle</t>
  </si>
  <si>
    <t>смартфон самсунг а 22</t>
  </si>
  <si>
    <t xml:space="preserve">бейсболка с кольцами </t>
  </si>
  <si>
    <t>блоу офф</t>
  </si>
  <si>
    <t xml:space="preserve">плюшевые сумки </t>
  </si>
  <si>
    <t>картина по номерам friends</t>
  </si>
  <si>
    <t>шейкер блендер</t>
  </si>
  <si>
    <t>шоппер аниме наруто</t>
  </si>
  <si>
    <t>стол тумба кухонный</t>
  </si>
  <si>
    <t>aijan</t>
  </si>
  <si>
    <t>наклейка на машину герб</t>
  </si>
  <si>
    <t xml:space="preserve">hype </t>
  </si>
  <si>
    <t>подложка в шкаф</t>
  </si>
  <si>
    <t>стекло на watch</t>
  </si>
  <si>
    <t>real feel</t>
  </si>
  <si>
    <t>плоский казан</t>
  </si>
  <si>
    <t xml:space="preserve">скотч широкий </t>
  </si>
  <si>
    <t>кардиган вечерний</t>
  </si>
  <si>
    <t xml:space="preserve">ботинки трекинговые </t>
  </si>
  <si>
    <t>художественные акриловые краски</t>
  </si>
  <si>
    <t>кольцо с ромашками</t>
  </si>
  <si>
    <t>обувница econova</t>
  </si>
  <si>
    <t>bosser</t>
  </si>
  <si>
    <t>реборн роза</t>
  </si>
  <si>
    <t>kapous. сыворотка</t>
  </si>
  <si>
    <t>lenor миндальный масло</t>
  </si>
  <si>
    <t>61653532</t>
  </si>
  <si>
    <t>новиков</t>
  </si>
  <si>
    <t>брюки модульные</t>
  </si>
  <si>
    <t>кросс косметика набор</t>
  </si>
  <si>
    <t>набор трусов женских 3 штуки</t>
  </si>
  <si>
    <t>высокие ползунки</t>
  </si>
  <si>
    <t>ловушка от пищевой моли</t>
  </si>
  <si>
    <t>тюль фиолетовый</t>
  </si>
  <si>
    <t>40885610</t>
  </si>
  <si>
    <t xml:space="preserve">потолки </t>
  </si>
  <si>
    <t>reebok classic legacy</t>
  </si>
  <si>
    <t>lego миньоны</t>
  </si>
  <si>
    <t>детские непромокаемые варежки</t>
  </si>
  <si>
    <t>двойка шорты</t>
  </si>
  <si>
    <t>30679431</t>
  </si>
  <si>
    <t>велюровый костюм спортивный</t>
  </si>
  <si>
    <t>испаритель на под</t>
  </si>
  <si>
    <t xml:space="preserve">чехол на galaxy a12 </t>
  </si>
  <si>
    <t>топ д</t>
  </si>
  <si>
    <t xml:space="preserve">куртка парка </t>
  </si>
  <si>
    <t>juggernaut</t>
  </si>
  <si>
    <t>чулки с блестками</t>
  </si>
  <si>
    <t>сахар свекольный</t>
  </si>
  <si>
    <t>geforce rtx 3090</t>
  </si>
  <si>
    <t>новогодние игрушки елочные</t>
  </si>
  <si>
    <t>защитное стекло на galaxy a12</t>
  </si>
  <si>
    <t>столовый сервиз на 4 персоны</t>
  </si>
  <si>
    <t>футьолки женские</t>
  </si>
  <si>
    <t>кросовки женские кари</t>
  </si>
  <si>
    <t>45154343</t>
  </si>
  <si>
    <t>игна</t>
  </si>
  <si>
    <t>джинсы скинни белые</t>
  </si>
  <si>
    <t>белосалик мазь</t>
  </si>
  <si>
    <t>white board</t>
  </si>
  <si>
    <t>drag voopoo</t>
  </si>
  <si>
    <t>kade</t>
  </si>
  <si>
    <t>проектор ночное небо</t>
  </si>
  <si>
    <t>пэкс</t>
  </si>
  <si>
    <t>шишикина</t>
  </si>
  <si>
    <t>samsung galaxy а 32</t>
  </si>
  <si>
    <t>дождевик плотный</t>
  </si>
  <si>
    <t>все товары онлайн</t>
  </si>
  <si>
    <t>джип полесье</t>
  </si>
  <si>
    <t>айфон4</t>
  </si>
  <si>
    <t>овощечистка на пальцы</t>
  </si>
  <si>
    <t>мужские штаны джогеры</t>
  </si>
  <si>
    <t>endurance</t>
  </si>
  <si>
    <t>топик блузка</t>
  </si>
  <si>
    <t>соски чико</t>
  </si>
  <si>
    <t>брюки viaville</t>
  </si>
  <si>
    <t>поаншеты</t>
  </si>
  <si>
    <t>18610737</t>
  </si>
  <si>
    <t>казаки ash</t>
  </si>
  <si>
    <t>маленькие кирпичи</t>
  </si>
  <si>
    <t>дрожжи брахман</t>
  </si>
  <si>
    <t>фонарь кемпинг</t>
  </si>
  <si>
    <t>костюм монстра</t>
  </si>
  <si>
    <t>джемпер брат</t>
  </si>
  <si>
    <t>tjcollection</t>
  </si>
  <si>
    <t>сфера игрушка</t>
  </si>
  <si>
    <t>17958023</t>
  </si>
  <si>
    <t>шорты майка мужские</t>
  </si>
  <si>
    <t>кеды wans</t>
  </si>
  <si>
    <t>galaxy z flip3</t>
  </si>
  <si>
    <t>funko pop loki</t>
  </si>
  <si>
    <t>синий камень</t>
  </si>
  <si>
    <t xml:space="preserve">шампунь эпика </t>
  </si>
  <si>
    <t>levada</t>
  </si>
  <si>
    <t>семена аквариумных растений</t>
  </si>
  <si>
    <t>кондитерские насадки тюльпан</t>
  </si>
  <si>
    <t>стекло на oppo a5</t>
  </si>
  <si>
    <t>бассейн каркасный 366?100</t>
  </si>
  <si>
    <t>сумка в виде меча</t>
  </si>
  <si>
    <t>la prefere</t>
  </si>
  <si>
    <t>botanic therapy маска</t>
  </si>
  <si>
    <t>худи на молнии черное</t>
  </si>
  <si>
    <t>17560922</t>
  </si>
  <si>
    <t>сумка эрмес</t>
  </si>
  <si>
    <t>халат женский молодежный</t>
  </si>
  <si>
    <t>apple watch 41</t>
  </si>
  <si>
    <t>футболка с цыпленком</t>
  </si>
  <si>
    <t>кнопка enter</t>
  </si>
  <si>
    <t>слайдеры bj alex</t>
  </si>
  <si>
    <t>apta</t>
  </si>
  <si>
    <t>скидки 90 70 до от</t>
  </si>
  <si>
    <t>50350916</t>
  </si>
  <si>
    <t>pod brusko</t>
  </si>
  <si>
    <t>сладости из 90-х</t>
  </si>
  <si>
    <t>посудп</t>
  </si>
  <si>
    <t>наматрасник водонепроницаемый 140х200</t>
  </si>
  <si>
    <t>козырек adidas</t>
  </si>
  <si>
    <t>геймпад ipega</t>
  </si>
  <si>
    <t>конфеты в подарок в праздничной упаковке</t>
  </si>
  <si>
    <t>пленка на номер</t>
  </si>
  <si>
    <t>huawei телефон p40</t>
  </si>
  <si>
    <t>книги эротика</t>
  </si>
  <si>
    <t>лампочки светодиодные на авто</t>
  </si>
  <si>
    <t>покрытие на сиденье унитаза</t>
  </si>
  <si>
    <t>нож тескома</t>
  </si>
  <si>
    <t>маршмеллоу паста</t>
  </si>
  <si>
    <t>drluigi тапочки</t>
  </si>
  <si>
    <t>колодки на мотоцикл</t>
  </si>
  <si>
    <t>45937644</t>
  </si>
  <si>
    <t>жилет декатлон</t>
  </si>
  <si>
    <t>грызунок варежка</t>
  </si>
  <si>
    <t>розовые бигуди</t>
  </si>
  <si>
    <t>белый бим</t>
  </si>
  <si>
    <t>27600061</t>
  </si>
  <si>
    <t>перхоти</t>
  </si>
  <si>
    <t>основы учебного академического рисунка</t>
  </si>
  <si>
    <t>форма под творожную пасху</t>
  </si>
  <si>
    <t>тематический контроль знаний</t>
  </si>
  <si>
    <t>платье с круглым вырезом</t>
  </si>
  <si>
    <t>тетрадь в линейку 24 листов</t>
  </si>
  <si>
    <t>глушитель стингер</t>
  </si>
  <si>
    <t>samsung s 20 ultra</t>
  </si>
  <si>
    <t>спрей с термозащитой</t>
  </si>
  <si>
    <t>smart-часы samsung</t>
  </si>
  <si>
    <t>52855597</t>
  </si>
  <si>
    <t>большой страшный лис</t>
  </si>
  <si>
    <t>открытка светлой пасхи</t>
  </si>
  <si>
    <t>спортивный топ бра с чашками</t>
  </si>
  <si>
    <t xml:space="preserve">redmi 10 pro </t>
  </si>
  <si>
    <t>2148741</t>
  </si>
  <si>
    <t>леггинсы женские хаки</t>
  </si>
  <si>
    <t>вышивка сирень</t>
  </si>
  <si>
    <t xml:space="preserve"> текстильный женский ремень</t>
  </si>
  <si>
    <t>бижутерные кольца</t>
  </si>
  <si>
    <t>николаев</t>
  </si>
  <si>
    <t>мотоцикл фигурка</t>
  </si>
  <si>
    <t>найк эйр</t>
  </si>
  <si>
    <t>пальто женское экокожа</t>
  </si>
  <si>
    <t>поднос глубокий</t>
  </si>
  <si>
    <t>толстовка космос</t>
  </si>
  <si>
    <t>pepe кроссовки jeans</t>
  </si>
  <si>
    <t>жилет женский серебристый</t>
  </si>
  <si>
    <t>solovey-35</t>
  </si>
  <si>
    <t>бра корсет</t>
  </si>
  <si>
    <t xml:space="preserve">конский навоз </t>
  </si>
  <si>
    <t>bioderma вода</t>
  </si>
  <si>
    <t>niin</t>
  </si>
  <si>
    <t>мишки из смолы</t>
  </si>
  <si>
    <t>bella veza</t>
  </si>
  <si>
    <t>7days глиттер</t>
  </si>
  <si>
    <t>дмрв 037</t>
  </si>
  <si>
    <t>шорты  женские джинсовые</t>
  </si>
  <si>
    <t>60278233</t>
  </si>
  <si>
    <t>покрывало на пикник</t>
  </si>
  <si>
    <t>гречишный чай в пакетиках</t>
  </si>
  <si>
    <t>big animal world</t>
  </si>
  <si>
    <t>сортер буквы</t>
  </si>
  <si>
    <t>tiny furries</t>
  </si>
  <si>
    <t>игрушка 5+</t>
  </si>
  <si>
    <t>серые ботинки</t>
  </si>
  <si>
    <t>шампунь sueno</t>
  </si>
  <si>
    <t>костюм муж</t>
  </si>
  <si>
    <t xml:space="preserve">black honey </t>
  </si>
  <si>
    <t>tendance кроссовки женские</t>
  </si>
  <si>
    <t>шарики на 3 года</t>
  </si>
  <si>
    <t>джинсовые куртки на девочку</t>
  </si>
  <si>
    <t>туалетные шарики</t>
  </si>
  <si>
    <t>комплект видеодомофона</t>
  </si>
  <si>
    <t>new balance 527</t>
  </si>
  <si>
    <t>ведро с сепаратором</t>
  </si>
  <si>
    <t>могнитные шарики</t>
  </si>
  <si>
    <t>умный кот</t>
  </si>
  <si>
    <t>паймон фигурка</t>
  </si>
  <si>
    <t xml:space="preserve">наклейка на велосипед </t>
  </si>
  <si>
    <t>xiaomi mi bend 6</t>
  </si>
  <si>
    <t>лоскут весовой</t>
  </si>
  <si>
    <t>стринги секси</t>
  </si>
  <si>
    <t>чехол на iphone 8 plus с блестками</t>
  </si>
  <si>
    <t>духи crystal</t>
  </si>
  <si>
    <t>ретро пузырьки</t>
  </si>
  <si>
    <t>хлебница береста</t>
  </si>
  <si>
    <t>zegar</t>
  </si>
  <si>
    <t>сережки гвозди</t>
  </si>
  <si>
    <t>помпа в аквариум</t>
  </si>
  <si>
    <t>оформление на годик</t>
  </si>
  <si>
    <t>шланг от пылесоса</t>
  </si>
  <si>
    <t>flore</t>
  </si>
  <si>
    <t>банные тапки</t>
  </si>
  <si>
    <t>охота рыбалка костюм летний</t>
  </si>
  <si>
    <t>модели корабли собирать</t>
  </si>
  <si>
    <t xml:space="preserve">блсоножки </t>
  </si>
  <si>
    <t>пинцет пластик</t>
  </si>
  <si>
    <t>dizao маски</t>
  </si>
  <si>
    <t>стакан ссср</t>
  </si>
  <si>
    <t>дженни герхардт</t>
  </si>
  <si>
    <t>шарики 12 лет</t>
  </si>
  <si>
    <t>нежность крем</t>
  </si>
  <si>
    <t>16009929</t>
  </si>
  <si>
    <t>huawei nova 3 защитное стекло</t>
  </si>
  <si>
    <t>чехол iphone 12 аниме</t>
  </si>
  <si>
    <t>летние костюмы малышам на годик</t>
  </si>
  <si>
    <t>книга из фетра 1 год</t>
  </si>
  <si>
    <t>шины 215 55 16</t>
  </si>
  <si>
    <t>коесилер</t>
  </si>
  <si>
    <t>гимнастические носки</t>
  </si>
  <si>
    <t>песолюкс</t>
  </si>
  <si>
    <t>брюки горчичного цвета</t>
  </si>
  <si>
    <t>кофе тирамису</t>
  </si>
  <si>
    <t>полетика теней</t>
  </si>
  <si>
    <t>стикеры santiz</t>
  </si>
  <si>
    <t>xiaomi mi 9 стекло</t>
  </si>
  <si>
    <t>aia</t>
  </si>
  <si>
    <t xml:space="preserve">черные </t>
  </si>
  <si>
    <t>костюм маскхалат</t>
  </si>
  <si>
    <t>gecko сыворотка</t>
  </si>
  <si>
    <t>6s plus</t>
  </si>
  <si>
    <t xml:space="preserve">olive </t>
  </si>
  <si>
    <t>iamplanner</t>
  </si>
  <si>
    <t>джинсы мужские 64 размер</t>
  </si>
  <si>
    <t>чеченский костюм</t>
  </si>
  <si>
    <t>подушки в машину с логотипом</t>
  </si>
  <si>
    <t>пигтейл ts9</t>
  </si>
  <si>
    <t>три энергии</t>
  </si>
  <si>
    <t>дождевик полиэтиленовый</t>
  </si>
  <si>
    <t>туфли и босоножки</t>
  </si>
  <si>
    <t xml:space="preserve">чехол на xiaomi mi a3 </t>
  </si>
  <si>
    <t>легенда пиратов</t>
  </si>
  <si>
    <t>born одежда</t>
  </si>
  <si>
    <t>масло чили</t>
  </si>
  <si>
    <t>syoss big sexy volume</t>
  </si>
  <si>
    <t>живые розы</t>
  </si>
  <si>
    <t>штаны адидас спортивные женские</t>
  </si>
  <si>
    <t>42130789</t>
  </si>
  <si>
    <t>сделай свечу</t>
  </si>
  <si>
    <t>люверсы 5мм</t>
  </si>
  <si>
    <t>кассеты mach 3</t>
  </si>
  <si>
    <t xml:space="preserve">берет пограничника </t>
  </si>
  <si>
    <t>33259969</t>
  </si>
  <si>
    <t>сандалии 33 размер</t>
  </si>
  <si>
    <t>русские лакомства</t>
  </si>
  <si>
    <t>rm shopping</t>
  </si>
  <si>
    <t>футболка art</t>
  </si>
  <si>
    <t xml:space="preserve">нож бабачка </t>
  </si>
  <si>
    <t>стекло на телефон redmi 9a</t>
  </si>
  <si>
    <t>стержни гелевые синие</t>
  </si>
  <si>
    <t>fresh step crystals</t>
  </si>
  <si>
    <t>defacto дети</t>
  </si>
  <si>
    <t xml:space="preserve">мед книжка </t>
  </si>
  <si>
    <t>igan</t>
  </si>
  <si>
    <t>11271953</t>
  </si>
  <si>
    <t>16911520</t>
  </si>
  <si>
    <t xml:space="preserve">джинсы джогеры </t>
  </si>
  <si>
    <t>соколов-микитов</t>
  </si>
  <si>
    <t>cozy home пижама</t>
  </si>
  <si>
    <t>honor am 61</t>
  </si>
  <si>
    <t>16307155</t>
  </si>
  <si>
    <t xml:space="preserve">kappa куртка </t>
  </si>
  <si>
    <t xml:space="preserve">соусник одноразовый </t>
  </si>
  <si>
    <t>vittorio richi очки</t>
  </si>
  <si>
    <t>пенал с авакадо</t>
  </si>
  <si>
    <t>хаори незуко</t>
  </si>
  <si>
    <t>проектор домашний</t>
  </si>
  <si>
    <t>наушники jbl tune 500</t>
  </si>
  <si>
    <t>футболка ска</t>
  </si>
  <si>
    <t>gooshe</t>
  </si>
  <si>
    <t>36097391</t>
  </si>
  <si>
    <t>розетка в авто</t>
  </si>
  <si>
    <t>обувь aldo</t>
  </si>
  <si>
    <t xml:space="preserve">голый завтрак </t>
  </si>
  <si>
    <t>посуда maxwell</t>
  </si>
  <si>
    <t>беговые очки</t>
  </si>
  <si>
    <t>милавица пижама</t>
  </si>
  <si>
    <t xml:space="preserve">маска золотой шелк </t>
  </si>
  <si>
    <t>чемодан маленький детский</t>
  </si>
  <si>
    <t>pink racoony</t>
  </si>
  <si>
    <t>очки линзы</t>
  </si>
  <si>
    <t>mjcare</t>
  </si>
  <si>
    <t>семена литопса</t>
  </si>
  <si>
    <t>кабель 5 метров</t>
  </si>
  <si>
    <t>садовый календарь</t>
  </si>
  <si>
    <t xml:space="preserve">дилдак </t>
  </si>
  <si>
    <t>miliza kids</t>
  </si>
  <si>
    <t>костюм кофта с юбкой</t>
  </si>
  <si>
    <t>otg usb</t>
  </si>
  <si>
    <t>16231418</t>
  </si>
  <si>
    <t>levante body slim</t>
  </si>
  <si>
    <t>крем babe</t>
  </si>
  <si>
    <t>босоножки madella</t>
  </si>
  <si>
    <t>соска от 0</t>
  </si>
  <si>
    <t>eau so sexy</t>
  </si>
  <si>
    <t>мастихин сонет</t>
  </si>
  <si>
    <t>зыков</t>
  </si>
  <si>
    <t>цветные карандаши 6 цветов</t>
  </si>
  <si>
    <t>браслет из эпоксидной смолы</t>
  </si>
  <si>
    <t>простые карандаши набор</t>
  </si>
  <si>
    <t>lonsdale кепка</t>
  </si>
  <si>
    <t>колготки капроновые женские с заниженной талией</t>
  </si>
  <si>
    <t>хлопок травка камтекс</t>
  </si>
  <si>
    <t>3672670</t>
  </si>
  <si>
    <t>ювелирный сувенир</t>
  </si>
  <si>
    <t xml:space="preserve">маленькие спонжи </t>
  </si>
  <si>
    <t>royal farm</t>
  </si>
  <si>
    <t>белшарм</t>
  </si>
  <si>
    <t>juliya trozenko</t>
  </si>
  <si>
    <t>кинсман</t>
  </si>
  <si>
    <t>лонгслив mf</t>
  </si>
  <si>
    <t>чулки белые с бантиком</t>
  </si>
  <si>
    <t>крекер с сыром</t>
  </si>
  <si>
    <t>жилет маг 3</t>
  </si>
  <si>
    <t>счастливой пасхи</t>
  </si>
  <si>
    <t>заплатка prym</t>
  </si>
  <si>
    <t>парафин kapous</t>
  </si>
  <si>
    <t>шоколадные бомбочки с маршмеллоу</t>
  </si>
  <si>
    <t>предсказание</t>
  </si>
  <si>
    <t>ремень экокожа</t>
  </si>
  <si>
    <t xml:space="preserve">кулон парный </t>
  </si>
  <si>
    <t>креманки пластиковые</t>
  </si>
  <si>
    <t>hendersen</t>
  </si>
  <si>
    <t>пасхальные букеты</t>
  </si>
  <si>
    <t>мульти паста</t>
  </si>
  <si>
    <t xml:space="preserve">мел портновский </t>
  </si>
  <si>
    <t>юбка на бедрах</t>
  </si>
  <si>
    <t>шар панда</t>
  </si>
  <si>
    <t>набор посуды маша и медведь</t>
  </si>
  <si>
    <t>кроп топ атласный</t>
  </si>
  <si>
    <t xml:space="preserve">bizon </t>
  </si>
  <si>
    <t xml:space="preserve">контейнеры пищевые </t>
  </si>
  <si>
    <t>2112 машинка</t>
  </si>
  <si>
    <t>41994231</t>
  </si>
  <si>
    <t>акриловые маркеры posca</t>
  </si>
  <si>
    <t xml:space="preserve">чехол на 11 pro max </t>
  </si>
  <si>
    <t>triple s</t>
  </si>
  <si>
    <t>enchantimals подводный мир</t>
  </si>
  <si>
    <t>мужской бумажник из натуральной кожи</t>
  </si>
  <si>
    <t>купальник двойной пушап</t>
  </si>
  <si>
    <t>тушь sensai</t>
  </si>
  <si>
    <t>doux</t>
  </si>
  <si>
    <t>пазлы коврики</t>
  </si>
  <si>
    <t>хранители снов</t>
  </si>
  <si>
    <t>хлебопечь горение</t>
  </si>
  <si>
    <t>croner</t>
  </si>
  <si>
    <t>чехол на zte l210</t>
  </si>
  <si>
    <t>прозрачные воздушные шары</t>
  </si>
  <si>
    <t>чехол на airpods pro jordan</t>
  </si>
  <si>
    <t>кардиган футер</t>
  </si>
  <si>
    <t>золотые лосины</t>
  </si>
  <si>
    <t>чехол на ipad air 2013</t>
  </si>
  <si>
    <t xml:space="preserve"> tombi</t>
  </si>
  <si>
    <t>серьги круглые большие</t>
  </si>
  <si>
    <t>эротичный комплект</t>
  </si>
  <si>
    <t xml:space="preserve">сумки ankha </t>
  </si>
  <si>
    <t>штаны вкпо</t>
  </si>
  <si>
    <t>мел от муравьев</t>
  </si>
  <si>
    <t>15146842</t>
  </si>
  <si>
    <t>не трогай акулу</t>
  </si>
  <si>
    <t>realmi gt master</t>
  </si>
  <si>
    <t>саломон кросовки женские</t>
  </si>
  <si>
    <t>канекалон синий</t>
  </si>
  <si>
    <t>innature скраб</t>
  </si>
  <si>
    <t xml:space="preserve">кроссовки с роликами </t>
  </si>
  <si>
    <t xml:space="preserve">хербал эсенсес шампунь </t>
  </si>
  <si>
    <t xml:space="preserve">диски аккорд </t>
  </si>
  <si>
    <t>доменик</t>
  </si>
  <si>
    <t xml:space="preserve">армейский жетон </t>
  </si>
  <si>
    <t>обивка на дверь</t>
  </si>
  <si>
    <t>bino angel plus</t>
  </si>
  <si>
    <t>миноксидид</t>
  </si>
  <si>
    <t xml:space="preserve">бюстгальтеры пушап </t>
  </si>
  <si>
    <t>комплект пижамы бордова</t>
  </si>
  <si>
    <t>павлопосадский</t>
  </si>
  <si>
    <t>idemitsu zepro euro spec 5w-40</t>
  </si>
  <si>
    <t>rtx 3050 видеокарта</t>
  </si>
  <si>
    <t>43235159</t>
  </si>
  <si>
    <t>рубашка на платье</t>
  </si>
  <si>
    <t>пластмассовые баночки</t>
  </si>
  <si>
    <t>подарок на кухню</t>
  </si>
  <si>
    <t>deplace одежда</t>
  </si>
  <si>
    <t>baby sky</t>
  </si>
  <si>
    <t>72688418</t>
  </si>
  <si>
    <t>ковты мужские</t>
  </si>
  <si>
    <t xml:space="preserve">спасибо деду за победу </t>
  </si>
  <si>
    <t>батончики оллайт</t>
  </si>
  <si>
    <t xml:space="preserve">арт деко </t>
  </si>
  <si>
    <t>3600</t>
  </si>
  <si>
    <t>плащ женский тренчкот укороченный</t>
  </si>
  <si>
    <t>маленькие заколки клик клак</t>
  </si>
  <si>
    <t>турестический нож</t>
  </si>
  <si>
    <t>боро крем</t>
  </si>
  <si>
    <t>рюкзак луи</t>
  </si>
  <si>
    <t>tasbex</t>
  </si>
  <si>
    <t>ostin женские джинсы</t>
  </si>
  <si>
    <t>статуэтка рук</t>
  </si>
  <si>
    <t>туфли женские малиновые</t>
  </si>
  <si>
    <t>пивной бокал ссср</t>
  </si>
  <si>
    <t>lassie 116</t>
  </si>
  <si>
    <t>ботфорты лето</t>
  </si>
  <si>
    <t>одноразовый противень</t>
  </si>
  <si>
    <t>постельное белье однотонное евро</t>
  </si>
  <si>
    <t>кофе баристо</t>
  </si>
  <si>
    <t>ручка с флешкой</t>
  </si>
  <si>
    <t>книга величие сатурна</t>
  </si>
  <si>
    <t>мужские джинсы карго</t>
  </si>
  <si>
    <t>сочник</t>
  </si>
  <si>
    <t>eletra</t>
  </si>
  <si>
    <t>touch color</t>
  </si>
  <si>
    <t>elmex 0</t>
  </si>
  <si>
    <t>шампур набор</t>
  </si>
  <si>
    <t>кольцо обручальное 375</t>
  </si>
  <si>
    <t xml:space="preserve">джемпер zarina </t>
  </si>
  <si>
    <t>форма повора</t>
  </si>
  <si>
    <t>с запахом кокоса</t>
  </si>
  <si>
    <t>подарок на 55 лет</t>
  </si>
  <si>
    <t>rubbermaid</t>
  </si>
  <si>
    <t xml:space="preserve">автомат с жвачками </t>
  </si>
  <si>
    <t>кроссовки белые текстиль</t>
  </si>
  <si>
    <t>катридж hqd</t>
  </si>
  <si>
    <t>zimmermann одежда</t>
  </si>
  <si>
    <t>белые ботильоны женские</t>
  </si>
  <si>
    <t>кистедержатель улитка</t>
  </si>
  <si>
    <t>йогурница</t>
  </si>
  <si>
    <t>миллимитровка</t>
  </si>
  <si>
    <t>велий коврик придверный</t>
  </si>
  <si>
    <t>часы женские наручные с зеленым циферблатом на металлическом браслете</t>
  </si>
  <si>
    <t>картридж fujifilm instax mini</t>
  </si>
  <si>
    <t>купить теплицу</t>
  </si>
  <si>
    <t>чехол samsung galaxy s20fe</t>
  </si>
  <si>
    <t>питер стил</t>
  </si>
  <si>
    <t>сковорода литой алюминий</t>
  </si>
  <si>
    <t>парфюм ланком</t>
  </si>
  <si>
    <t>мини печь с свч</t>
  </si>
  <si>
    <t>ресницы леш гоу</t>
  </si>
  <si>
    <t>роберт джонсон</t>
  </si>
  <si>
    <t>эпитонекс</t>
  </si>
  <si>
    <t>49106311</t>
  </si>
  <si>
    <t>в 7000</t>
  </si>
  <si>
    <t xml:space="preserve">energizer </t>
  </si>
  <si>
    <t>пазл круглый</t>
  </si>
  <si>
    <t>туба дуба</t>
  </si>
  <si>
    <t>дневник 1</t>
  </si>
  <si>
    <t>хонда дио 27</t>
  </si>
  <si>
    <t>летние комбенизоны</t>
  </si>
  <si>
    <t>55653784</t>
  </si>
  <si>
    <t>нутелла мини</t>
  </si>
  <si>
    <t>очки панто</t>
  </si>
  <si>
    <t>xp</t>
  </si>
  <si>
    <t>подгузники magic</t>
  </si>
  <si>
    <t>totalita</t>
  </si>
  <si>
    <t>mia-amore пижама</t>
  </si>
  <si>
    <t xml:space="preserve">мивина </t>
  </si>
  <si>
    <t>mika style</t>
  </si>
  <si>
    <t>копилка марвел</t>
  </si>
  <si>
    <t xml:space="preserve">леггинсы мужские </t>
  </si>
  <si>
    <t>кепка с орлом</t>
  </si>
  <si>
    <t>honor 8s телефон</t>
  </si>
  <si>
    <t xml:space="preserve">родионовка </t>
  </si>
  <si>
    <t>гимнастерка на мальчика</t>
  </si>
  <si>
    <t>фальшокно</t>
  </si>
  <si>
    <t>iphone 11 стекло на антишпион</t>
  </si>
  <si>
    <t>тушь волиум</t>
  </si>
  <si>
    <t>панама сафари</t>
  </si>
  <si>
    <t>валокордин</t>
  </si>
  <si>
    <t>ледобур ножи</t>
  </si>
  <si>
    <t>часы настенные футбол</t>
  </si>
  <si>
    <t xml:space="preserve">  нафталан</t>
  </si>
  <si>
    <t>ковер 200*300</t>
  </si>
  <si>
    <t>спортивные брюки джоггеры женские</t>
  </si>
  <si>
    <t>кашпо prosperplast</t>
  </si>
  <si>
    <t>брюки карго мужские черные</t>
  </si>
  <si>
    <t>книга ужасы могил</t>
  </si>
  <si>
    <t>фен 2200</t>
  </si>
  <si>
    <t>13403817</t>
  </si>
  <si>
    <t>в тени вечной красоты</t>
  </si>
  <si>
    <t>чугунное блюдо</t>
  </si>
  <si>
    <t>концентрат сусла</t>
  </si>
  <si>
    <t>мармелад бегемотики</t>
  </si>
  <si>
    <t>елена мерц</t>
  </si>
  <si>
    <t xml:space="preserve">свитшот бежевый </t>
  </si>
  <si>
    <t>фонарь на руль</t>
  </si>
  <si>
    <t>kara studio</t>
  </si>
  <si>
    <t>регулар</t>
  </si>
  <si>
    <t>murray co</t>
  </si>
  <si>
    <t>wittchen сумка</t>
  </si>
  <si>
    <t>диккенс книги</t>
  </si>
  <si>
    <t>moser max 50</t>
  </si>
  <si>
    <t>ботинки женские кожаные челси</t>
  </si>
  <si>
    <t>дипломат сумка</t>
  </si>
  <si>
    <t>филенка</t>
  </si>
  <si>
    <t>love шампунь</t>
  </si>
  <si>
    <t>фиксатор дверной ручки</t>
  </si>
  <si>
    <t xml:space="preserve">даджет </t>
  </si>
  <si>
    <t>набор детских зубных щеток</t>
  </si>
  <si>
    <t>bossa nova плед</t>
  </si>
  <si>
    <t>fetiche сумки</t>
  </si>
  <si>
    <t>кнопки декоративные</t>
  </si>
  <si>
    <t>снуд детский белый</t>
  </si>
  <si>
    <t xml:space="preserve">крутые кроссовки </t>
  </si>
  <si>
    <t>рыба декор</t>
  </si>
  <si>
    <t>свечи 21</t>
  </si>
  <si>
    <t>64533962</t>
  </si>
  <si>
    <t>new balance 565</t>
  </si>
  <si>
    <t>женские спортивные топы</t>
  </si>
  <si>
    <t>mf_roller</t>
  </si>
  <si>
    <t>ec 685</t>
  </si>
  <si>
    <t>белое пышное платье женское</t>
  </si>
  <si>
    <t>протеин 4 кг</t>
  </si>
  <si>
    <t>тюль балкон</t>
  </si>
  <si>
    <t>эмаль металлик</t>
  </si>
  <si>
    <t>лента хоккей</t>
  </si>
  <si>
    <t>женские кеды на высокой подошве</t>
  </si>
  <si>
    <t>на море платье</t>
  </si>
  <si>
    <t>сушка на балкон</t>
  </si>
  <si>
    <t>раскраска мстители</t>
  </si>
  <si>
    <t xml:space="preserve">tisun </t>
  </si>
  <si>
    <t>красовки  децкие адидас</t>
  </si>
  <si>
    <t>57802575</t>
  </si>
  <si>
    <t>плакаты на выпускной школы</t>
  </si>
  <si>
    <t>детские носки с тормозами</t>
  </si>
  <si>
    <t>пробковые сандалии</t>
  </si>
  <si>
    <t>защитное стекло редми нот 8 т</t>
  </si>
  <si>
    <t>kleenex полотенца</t>
  </si>
  <si>
    <t>zuzu кушон</t>
  </si>
  <si>
    <t>женские носки спортивные</t>
  </si>
  <si>
    <t>электро чайник тефаль</t>
  </si>
  <si>
    <t>кабель соединительный usb</t>
  </si>
  <si>
    <t>кофе в зернах 1кг espresso crema</t>
  </si>
  <si>
    <t>vivo v 20</t>
  </si>
  <si>
    <t>50275146</t>
  </si>
  <si>
    <t>мужской костюм футер</t>
  </si>
  <si>
    <t>amea</t>
  </si>
  <si>
    <t>орро а53</t>
  </si>
  <si>
    <t>wool house</t>
  </si>
  <si>
    <t>детский крем бюбхен</t>
  </si>
  <si>
    <t>valentino red</t>
  </si>
  <si>
    <t>женскую обувь</t>
  </si>
  <si>
    <t>бакопа семена</t>
  </si>
  <si>
    <t>белорусские костюмы офисные</t>
  </si>
  <si>
    <t>55074748</t>
  </si>
  <si>
    <t xml:space="preserve">браслет широкий </t>
  </si>
  <si>
    <t>садовые тапки</t>
  </si>
  <si>
    <t>специи на подставке</t>
  </si>
  <si>
    <t>полубусины черные</t>
  </si>
  <si>
    <t>комиксы лунный рыцарь</t>
  </si>
  <si>
    <t>бабочка украшение</t>
  </si>
  <si>
    <t>olive обувь</t>
  </si>
  <si>
    <t>платье женское большой размер wildberries</t>
  </si>
  <si>
    <t>патчи medi-peel</t>
  </si>
  <si>
    <t>маркер серебро</t>
  </si>
  <si>
    <t>жилет женский утепленный черный</t>
  </si>
  <si>
    <t xml:space="preserve">кожанный костюм </t>
  </si>
  <si>
    <t>burgua</t>
  </si>
  <si>
    <t>72848331</t>
  </si>
  <si>
    <t>мооn</t>
  </si>
  <si>
    <t>svetlojar</t>
  </si>
  <si>
    <t>gazulya</t>
  </si>
  <si>
    <t>iron витамины</t>
  </si>
  <si>
    <t>neobio крем</t>
  </si>
  <si>
    <t>спрей краска лореаль</t>
  </si>
  <si>
    <t>пистолет подкачки</t>
  </si>
  <si>
    <t>транквилизаторы</t>
  </si>
  <si>
    <t>65035352</t>
  </si>
  <si>
    <t>30030796</t>
  </si>
  <si>
    <t>нюхай бебру</t>
  </si>
  <si>
    <t>костм</t>
  </si>
  <si>
    <t>шуба лама</t>
  </si>
  <si>
    <t>автопарфюм подарочный</t>
  </si>
  <si>
    <t>блендир</t>
  </si>
  <si>
    <t>samsung телефон a 32</t>
  </si>
  <si>
    <t>бюстгальтер секс</t>
  </si>
  <si>
    <t>крандаши</t>
  </si>
  <si>
    <t>пудра maybelline new york бежевого цвета</t>
  </si>
  <si>
    <t>бандюэль</t>
  </si>
  <si>
    <t>puma носки мужские</t>
  </si>
  <si>
    <t>gt3</t>
  </si>
  <si>
    <t>помада nice view</t>
  </si>
  <si>
    <t xml:space="preserve">nike лонгслив </t>
  </si>
  <si>
    <t>миксер 1000 вт</t>
  </si>
  <si>
    <t>11115629</t>
  </si>
  <si>
    <t>datts</t>
  </si>
  <si>
    <t>кубик антистрес</t>
  </si>
  <si>
    <t>гель сота</t>
  </si>
  <si>
    <t xml:space="preserve">садовый диван </t>
  </si>
  <si>
    <t>заднее крыло на самокат</t>
  </si>
  <si>
    <t>ортопедический матрас 180х90</t>
  </si>
  <si>
    <t>35063794</t>
  </si>
  <si>
    <t>teknetics</t>
  </si>
  <si>
    <t>34882847</t>
  </si>
  <si>
    <t>платье с надписью</t>
  </si>
  <si>
    <t xml:space="preserve">чайковский </t>
  </si>
  <si>
    <t>крышка на телефон</t>
  </si>
  <si>
    <t>starlock</t>
  </si>
  <si>
    <t xml:space="preserve">детские одежды </t>
  </si>
  <si>
    <t>оливковое масло borges</t>
  </si>
  <si>
    <t>хагги ваггм</t>
  </si>
  <si>
    <t>арм</t>
  </si>
  <si>
    <t>lancome idol</t>
  </si>
  <si>
    <t xml:space="preserve">крутые футболки </t>
  </si>
  <si>
    <t>скетчбук книжка</t>
  </si>
  <si>
    <t>трубопровод</t>
  </si>
  <si>
    <t>kirkland minoxidil</t>
  </si>
  <si>
    <t>платье желтое летнее</t>
  </si>
  <si>
    <t>форма валберис</t>
  </si>
  <si>
    <t>швабра фрекен</t>
  </si>
  <si>
    <t>джинсы черные zarina</t>
  </si>
  <si>
    <t>ботинки женские тофа</t>
  </si>
  <si>
    <t>жилет из искусственного меха</t>
  </si>
  <si>
    <t>форма судьи</t>
  </si>
  <si>
    <t>67818213</t>
  </si>
  <si>
    <t>53600117</t>
  </si>
  <si>
    <t>barbara ресницы</t>
  </si>
  <si>
    <t>48422487</t>
  </si>
  <si>
    <t>защитное стекло на a51 samsung</t>
  </si>
  <si>
    <t>авто лампа</t>
  </si>
  <si>
    <t>bioaqua pure skin</t>
  </si>
  <si>
    <t xml:space="preserve">вышивка бисером набор </t>
  </si>
  <si>
    <t>18291246</t>
  </si>
  <si>
    <t>смешарики диск</t>
  </si>
  <si>
    <t>кожух на кпп</t>
  </si>
  <si>
    <t>плей стейшен 4</t>
  </si>
  <si>
    <t xml:space="preserve">зеркало с подсветкой большое </t>
  </si>
  <si>
    <t>бауер</t>
  </si>
  <si>
    <t>пальто кашемир женское</t>
  </si>
  <si>
    <t>уротрин</t>
  </si>
  <si>
    <t>ortomed</t>
  </si>
  <si>
    <t>чтение с пеленок</t>
  </si>
  <si>
    <t>ночник гари поттер</t>
  </si>
  <si>
    <t>пальто женское драповое демисезонное манго</t>
  </si>
  <si>
    <t>63785721</t>
  </si>
  <si>
    <t>обложка на паспорт с лисой</t>
  </si>
  <si>
    <t>фисташки чищенные</t>
  </si>
  <si>
    <t>жили-были</t>
  </si>
  <si>
    <t>испаритель voopoo pnp</t>
  </si>
  <si>
    <t>пистолет с пульками глок</t>
  </si>
  <si>
    <t>семнадцать мгновений</t>
  </si>
  <si>
    <t>уаз звезда</t>
  </si>
  <si>
    <t xml:space="preserve">номер на входную дверь </t>
  </si>
  <si>
    <t>farmina struvite management</t>
  </si>
  <si>
    <t>чехол на телефон oppo reno 5 lite</t>
  </si>
  <si>
    <t>выпускник начальной школы значок</t>
  </si>
  <si>
    <t>вешалка umbra</t>
  </si>
  <si>
    <t>легкий женский шарф</t>
  </si>
  <si>
    <t>alpan</t>
  </si>
  <si>
    <t>свеча на торт цифра 2</t>
  </si>
  <si>
    <t>под хиджабник</t>
  </si>
  <si>
    <t>матрасы на садовые качели</t>
  </si>
  <si>
    <t>обувь sigma</t>
  </si>
  <si>
    <t xml:space="preserve">greenfield ice cream </t>
  </si>
  <si>
    <t>freecolor</t>
  </si>
  <si>
    <t>54337973</t>
  </si>
  <si>
    <t>nerf dog</t>
  </si>
  <si>
    <t>плащи большие размеры</t>
  </si>
  <si>
    <t>18700882</t>
  </si>
  <si>
    <t>essens 142</t>
  </si>
  <si>
    <t>самокат электрический взрослый</t>
  </si>
  <si>
    <t xml:space="preserve">кож зам </t>
  </si>
  <si>
    <t xml:space="preserve">мистика </t>
  </si>
  <si>
    <t>защипы</t>
  </si>
  <si>
    <t>ветровки весна</t>
  </si>
  <si>
    <t xml:space="preserve">мини камеры </t>
  </si>
  <si>
    <t>блокнот мех</t>
  </si>
  <si>
    <t>живой кот</t>
  </si>
  <si>
    <t>evrokovrik</t>
  </si>
  <si>
    <t>smm книга</t>
  </si>
  <si>
    <t>seven moms</t>
  </si>
  <si>
    <t>кольцо рыба</t>
  </si>
  <si>
    <t>атлас человека анатомии</t>
  </si>
  <si>
    <t>alexa</t>
  </si>
  <si>
    <t>veet триммер</t>
  </si>
  <si>
    <t>чехол a72</t>
  </si>
  <si>
    <t>54052372</t>
  </si>
  <si>
    <t>спортивный костюм lamur женский</t>
  </si>
  <si>
    <t>носки женские подарочный набор</t>
  </si>
  <si>
    <t>guess рюкзак мужской</t>
  </si>
  <si>
    <t>21291053</t>
  </si>
  <si>
    <t xml:space="preserve">зарина кофта </t>
  </si>
  <si>
    <t>estela</t>
  </si>
  <si>
    <t>кроп топ прозрачный</t>
  </si>
  <si>
    <t>сапоги чулки на каблуке</t>
  </si>
  <si>
    <t>instax чехол</t>
  </si>
  <si>
    <t>геймад</t>
  </si>
  <si>
    <t>с бананом</t>
  </si>
  <si>
    <t>айгуль</t>
  </si>
  <si>
    <t>чипсы в масле</t>
  </si>
  <si>
    <t>футболка likee</t>
  </si>
  <si>
    <t>rene</t>
  </si>
  <si>
    <t>3660444</t>
  </si>
  <si>
    <t>bts обложка на паспорт</t>
  </si>
  <si>
    <t>дорожный маникюрный набор</t>
  </si>
  <si>
    <t>brilliantbeauty</t>
  </si>
  <si>
    <t>бритва bic flex 5</t>
  </si>
  <si>
    <t>спортивный костюм umbro</t>
  </si>
  <si>
    <t>бесшовные трусы комплект</t>
  </si>
  <si>
    <t>6125947</t>
  </si>
  <si>
    <t>кольцо с мишками гамми</t>
  </si>
  <si>
    <t>джинсовув</t>
  </si>
  <si>
    <t>кепка жен</t>
  </si>
  <si>
    <t>gena</t>
  </si>
  <si>
    <t>газовый баллончик факел 2</t>
  </si>
  <si>
    <t>15700811</t>
  </si>
  <si>
    <t>ультразвуковой отпугиватель от мышей</t>
  </si>
  <si>
    <t>meloncello</t>
  </si>
  <si>
    <t xml:space="preserve">массимо дутти </t>
  </si>
  <si>
    <t>капсулы кофе та</t>
  </si>
  <si>
    <t>шары мальчику</t>
  </si>
  <si>
    <t>кран гейзер</t>
  </si>
  <si>
    <t>платье женское летнее без рукавов</t>
  </si>
  <si>
    <t>baby cream</t>
  </si>
  <si>
    <t>печенье chikalab</t>
  </si>
  <si>
    <t>блюдо зайчик</t>
  </si>
  <si>
    <t>ударные биты</t>
  </si>
  <si>
    <t>samarreta</t>
  </si>
  <si>
    <t>платье mousa 9</t>
  </si>
  <si>
    <t>аллервэй</t>
  </si>
  <si>
    <t>константа делайт</t>
  </si>
  <si>
    <t>духи в авто</t>
  </si>
  <si>
    <t>ундина</t>
  </si>
  <si>
    <t>уточка lalafo</t>
  </si>
  <si>
    <t>5281604</t>
  </si>
  <si>
    <t>наматрасник топпер 140х200</t>
  </si>
  <si>
    <t>bamboowood</t>
  </si>
  <si>
    <t>кеды pulse</t>
  </si>
  <si>
    <t xml:space="preserve">кассеты venus сменные </t>
  </si>
  <si>
    <t>flamar</t>
  </si>
  <si>
    <t>лоферы замш</t>
  </si>
  <si>
    <t>спилман</t>
  </si>
  <si>
    <t xml:space="preserve">ремкомплект суппорта </t>
  </si>
  <si>
    <t>слипоны мужские черные</t>
  </si>
  <si>
    <t>легкий пуховик детский</t>
  </si>
  <si>
    <t>осветитель волос</t>
  </si>
  <si>
    <t>детские резиновые сабо</t>
  </si>
  <si>
    <t>блузка хлопок лето</t>
  </si>
  <si>
    <t>perfumer</t>
  </si>
  <si>
    <t>жиголо</t>
  </si>
  <si>
    <t xml:space="preserve">платье оливковое </t>
  </si>
  <si>
    <t>человечки игра</t>
  </si>
  <si>
    <t>шкафы в детскую</t>
  </si>
  <si>
    <t>эдгар brawl stars</t>
  </si>
  <si>
    <t>letique cosmetics гель</t>
  </si>
  <si>
    <t>бордюр манго</t>
  </si>
  <si>
    <t>наклейки от морщин</t>
  </si>
  <si>
    <t>satorisan женский</t>
  </si>
  <si>
    <t>3149902</t>
  </si>
  <si>
    <t>кольцо 925 пробы</t>
  </si>
  <si>
    <t>набор скрепок</t>
  </si>
  <si>
    <t>наследство пенмаров</t>
  </si>
  <si>
    <t>рюкзак кожаный черный</t>
  </si>
  <si>
    <t>термометр ушной</t>
  </si>
  <si>
    <t>69411515</t>
  </si>
  <si>
    <t>кроссовки adidas crazychaos shadow 2.0</t>
  </si>
  <si>
    <t>ellis home</t>
  </si>
  <si>
    <t xml:space="preserve">маскот </t>
  </si>
  <si>
    <t>штаны браво старс</t>
  </si>
  <si>
    <t>23348145</t>
  </si>
  <si>
    <t>минеральный пигмент</t>
  </si>
  <si>
    <t>com</t>
  </si>
  <si>
    <t xml:space="preserve">флэш карта </t>
  </si>
  <si>
    <t>планшкт</t>
  </si>
  <si>
    <t>толстовка на молнии с начесом</t>
  </si>
  <si>
    <t>тест-полоски акку-чек перформа</t>
  </si>
  <si>
    <t>лоферы женские весенние</t>
  </si>
  <si>
    <t xml:space="preserve">кашпо с автополивом </t>
  </si>
  <si>
    <t>баф мини</t>
  </si>
  <si>
    <t>подлокотник автомобильный</t>
  </si>
  <si>
    <t>меган фокс</t>
  </si>
  <si>
    <t>трава лилипут</t>
  </si>
  <si>
    <t>кэт чао</t>
  </si>
  <si>
    <t>баночка под ватные диски</t>
  </si>
  <si>
    <t>бензопила хутер</t>
  </si>
  <si>
    <t>джинсы женские зауженые</t>
  </si>
  <si>
    <t xml:space="preserve">луи филипп база </t>
  </si>
  <si>
    <t>46049723</t>
  </si>
  <si>
    <t>noproblem</t>
  </si>
  <si>
    <t>цветы маленькие</t>
  </si>
  <si>
    <t>шприц 5мл</t>
  </si>
  <si>
    <t>купальник детские</t>
  </si>
  <si>
    <t>шампунь лекато</t>
  </si>
  <si>
    <t>спортивные штаны tommy hilfiger</t>
  </si>
  <si>
    <t xml:space="preserve">костюм полиции </t>
  </si>
  <si>
    <t>водолазки женские без горлышка</t>
  </si>
  <si>
    <t>заколка хвост</t>
  </si>
  <si>
    <t>самсонайт чемодан</t>
  </si>
  <si>
    <t>напиток газированный с соком</t>
  </si>
  <si>
    <t>контейнеры пластиковые одноразовые</t>
  </si>
  <si>
    <t>трусы hugo boss</t>
  </si>
  <si>
    <t>pinkie pie</t>
  </si>
  <si>
    <t>коробка 60</t>
  </si>
  <si>
    <t>easyform</t>
  </si>
  <si>
    <t>тональный крем с авокадо</t>
  </si>
  <si>
    <t>30525312</t>
  </si>
  <si>
    <t>самокат издательство книги детские</t>
  </si>
  <si>
    <t>журнал ателье</t>
  </si>
  <si>
    <t>a.troll.sport</t>
  </si>
  <si>
    <t>винтажное колье</t>
  </si>
  <si>
    <t>тапочки пушистые черные</t>
  </si>
  <si>
    <t>regatta обувь</t>
  </si>
  <si>
    <t>zipkidz детский</t>
  </si>
  <si>
    <t>madame comfort бюстгальтер</t>
  </si>
  <si>
    <t>гепамерц</t>
  </si>
  <si>
    <t>сумка каратэ</t>
  </si>
  <si>
    <t>е90</t>
  </si>
  <si>
    <t>мультимедиа андроид</t>
  </si>
  <si>
    <t>20927758</t>
  </si>
  <si>
    <t>memo paris</t>
  </si>
  <si>
    <t>серова</t>
  </si>
  <si>
    <t>ремешок 20мм samsung</t>
  </si>
  <si>
    <t>дубовый боченок</t>
  </si>
  <si>
    <t>легкие ветровки</t>
  </si>
  <si>
    <t>5x100 диски r17</t>
  </si>
  <si>
    <t>пуловер полосатый</t>
  </si>
  <si>
    <t>удобрение монофорте</t>
  </si>
  <si>
    <t>tefal ножи</t>
  </si>
  <si>
    <t>чай черный 500 гр</t>
  </si>
  <si>
    <t>шивон дэвис</t>
  </si>
  <si>
    <t>платки женские шелковые</t>
  </si>
  <si>
    <t>от подростковых прыщей</t>
  </si>
  <si>
    <t>hatsune miku фигурка</t>
  </si>
  <si>
    <t>метеонин</t>
  </si>
  <si>
    <t>платье женское худи</t>
  </si>
  <si>
    <t>последний звонок плакат</t>
  </si>
  <si>
    <t>iddis лейка</t>
  </si>
  <si>
    <t>картина том и джери</t>
  </si>
  <si>
    <t>lifexpert shose женский</t>
  </si>
  <si>
    <t>паста red</t>
  </si>
  <si>
    <t>кадиллак игрушка</t>
  </si>
  <si>
    <t>платье спортивное женское длинное</t>
  </si>
  <si>
    <t>soulage</t>
  </si>
  <si>
    <t>razer blackshark v2 x</t>
  </si>
  <si>
    <t>зип худи на молнии со стразами</t>
  </si>
  <si>
    <t>кирюша</t>
  </si>
  <si>
    <t xml:space="preserve">koton брюки женские </t>
  </si>
  <si>
    <t>широкие  джинсы</t>
  </si>
  <si>
    <t>кофе самокат</t>
  </si>
  <si>
    <t>брелок набор</t>
  </si>
  <si>
    <t>шапка с фонариком космос</t>
  </si>
  <si>
    <t>mozer фен</t>
  </si>
  <si>
    <t>wax play</t>
  </si>
  <si>
    <t>триммер кусторез</t>
  </si>
  <si>
    <t>крышки универсальные</t>
  </si>
  <si>
    <t xml:space="preserve">леви аккерман </t>
  </si>
  <si>
    <t>а церумен</t>
  </si>
  <si>
    <t xml:space="preserve">электронасос </t>
  </si>
  <si>
    <t>умный ежик</t>
  </si>
  <si>
    <t>браслет с хеллоу китти</t>
  </si>
  <si>
    <t>свечи эротик</t>
  </si>
  <si>
    <t>тюрбан шелковый</t>
  </si>
  <si>
    <t>молоко белый город</t>
  </si>
  <si>
    <t xml:space="preserve">goorin brothers </t>
  </si>
  <si>
    <t>нурсаче</t>
  </si>
  <si>
    <t xml:space="preserve">decathlon кроссовки </t>
  </si>
  <si>
    <t>kensington чай</t>
  </si>
  <si>
    <t>пахира</t>
  </si>
  <si>
    <t>внекласное чтение</t>
  </si>
  <si>
    <t>покрывало на кровать 220х240 серое</t>
  </si>
  <si>
    <t>elan gallery посуда айсберг</t>
  </si>
  <si>
    <t>мультиметр клещи</t>
  </si>
  <si>
    <t>токийские мстители подушка</t>
  </si>
  <si>
    <t>поты</t>
  </si>
  <si>
    <t>galaxy a21s чехол samsung</t>
  </si>
  <si>
    <t>пофигин конфеты</t>
  </si>
  <si>
    <t>цифра 5 на подставке</t>
  </si>
  <si>
    <t>футболки 12 лет</t>
  </si>
  <si>
    <t>dargez подушка</t>
  </si>
  <si>
    <t>барсучий жир мазь</t>
  </si>
  <si>
    <t>спортивные брюки мальчику</t>
  </si>
  <si>
    <t>bioforce</t>
  </si>
  <si>
    <t>посуда со стразами</t>
  </si>
  <si>
    <t>new face</t>
  </si>
  <si>
    <t>iphone хр</t>
  </si>
  <si>
    <t xml:space="preserve">ремень кожа </t>
  </si>
  <si>
    <t>духи с ароматом пиона</t>
  </si>
  <si>
    <t>5205497</t>
  </si>
  <si>
    <t>блеск десерт</t>
  </si>
  <si>
    <t>every day</t>
  </si>
  <si>
    <t>картина по номерам мельница</t>
  </si>
  <si>
    <t>польто детское</t>
  </si>
  <si>
    <t xml:space="preserve">мави </t>
  </si>
  <si>
    <t>кроссовки adidas marathon</t>
  </si>
  <si>
    <t>odopt</t>
  </si>
  <si>
    <t>dublo</t>
  </si>
  <si>
    <t>andemi</t>
  </si>
  <si>
    <t>crosstape</t>
  </si>
  <si>
    <t>lego encanto</t>
  </si>
  <si>
    <t>72672851</t>
  </si>
  <si>
    <t>юркик</t>
  </si>
  <si>
    <t>кофе светлой обжарки</t>
  </si>
  <si>
    <t>cjrjkjd</t>
  </si>
  <si>
    <t xml:space="preserve">омрон </t>
  </si>
  <si>
    <t>толстый наматрасник</t>
  </si>
  <si>
    <t>solgar lipotropic factors</t>
  </si>
  <si>
    <t>ws2812b</t>
  </si>
  <si>
    <t>детский горшок с музыкой</t>
  </si>
  <si>
    <t>шорты inferno</t>
  </si>
  <si>
    <t>global от тараканов</t>
  </si>
  <si>
    <t>детский горшок в поездку</t>
  </si>
  <si>
    <t>теплый жилет с капюшоном</t>
  </si>
  <si>
    <t>wwbag.ru</t>
  </si>
  <si>
    <t>футболки с единорогом</t>
  </si>
  <si>
    <t xml:space="preserve">клевер белый </t>
  </si>
  <si>
    <t>36289440</t>
  </si>
  <si>
    <t>белые кожаные кроссовки мужские</t>
  </si>
  <si>
    <t>футболка сестра</t>
  </si>
  <si>
    <t>эфирные масла doterra</t>
  </si>
  <si>
    <t>игрушки с года</t>
  </si>
  <si>
    <t>семена крыма</t>
  </si>
  <si>
    <t>i3 12100</t>
  </si>
  <si>
    <t>папаротник</t>
  </si>
  <si>
    <t>gucci белье</t>
  </si>
  <si>
    <t>lirene косметика mezo collagen</t>
  </si>
  <si>
    <t>папин</t>
  </si>
  <si>
    <t>азелофеин</t>
  </si>
  <si>
    <t>дракоша шампунь</t>
  </si>
  <si>
    <t>2109 ваз</t>
  </si>
  <si>
    <t>книги bts</t>
  </si>
  <si>
    <t>купальник женский раздельный с топом</t>
  </si>
  <si>
    <t>сенька и море</t>
  </si>
  <si>
    <t>philiphs</t>
  </si>
  <si>
    <t>xbox джостик</t>
  </si>
  <si>
    <t>чехол на ксиоми редми нот 10 про</t>
  </si>
  <si>
    <t>переходник адаптер apple</t>
  </si>
  <si>
    <t>насадка дарсонваль gezatone</t>
  </si>
  <si>
    <t>балконет бюстгальтер ап без пуш</t>
  </si>
  <si>
    <t xml:space="preserve">кот полосатик 33 см </t>
  </si>
  <si>
    <t>масло зик 5w30</t>
  </si>
  <si>
    <t xml:space="preserve">рюкзак женский кожа </t>
  </si>
  <si>
    <t>таое топ</t>
  </si>
  <si>
    <t>контроллер влажности</t>
  </si>
  <si>
    <t>кроссовки на объемной подошве</t>
  </si>
  <si>
    <t>royal kithcen набор столовых приборов</t>
  </si>
  <si>
    <t xml:space="preserve"> фигурки</t>
  </si>
  <si>
    <t>шапка труба</t>
  </si>
  <si>
    <t>lina grazki женский</t>
  </si>
  <si>
    <t>распиратор детский</t>
  </si>
  <si>
    <t>брюки salomon</t>
  </si>
  <si>
    <t>level+</t>
  </si>
  <si>
    <t>мир хобби</t>
  </si>
  <si>
    <t>bentwood</t>
  </si>
  <si>
    <t>костюм детский демисезонный куртка полукомбинезон</t>
  </si>
  <si>
    <t>тетради stars brawl</t>
  </si>
  <si>
    <t xml:space="preserve">духи эклат </t>
  </si>
  <si>
    <t xml:space="preserve">фартук кухонный мужской </t>
  </si>
  <si>
    <t>ароматизированное саше</t>
  </si>
  <si>
    <t>habo</t>
  </si>
  <si>
    <t>сапоги женские натуральные</t>
  </si>
  <si>
    <t>bq телевизор</t>
  </si>
  <si>
    <t>рюкзак лен</t>
  </si>
  <si>
    <t>сд диск караоке</t>
  </si>
  <si>
    <t>lego 60350</t>
  </si>
  <si>
    <t>глубинные насосы</t>
  </si>
  <si>
    <t>чехол на самсунг а 32 4g</t>
  </si>
  <si>
    <t>евгенбро</t>
  </si>
  <si>
    <t>сливочный творожный сыр</t>
  </si>
  <si>
    <t>водный тинт</t>
  </si>
  <si>
    <t xml:space="preserve">сороконожка </t>
  </si>
  <si>
    <t xml:space="preserve">ложки и вилки </t>
  </si>
  <si>
    <t>zte a3 чехол blade 2020</t>
  </si>
  <si>
    <t xml:space="preserve">колесо на тачку </t>
  </si>
  <si>
    <t>лизны</t>
  </si>
  <si>
    <t>цепи на ремень</t>
  </si>
  <si>
    <t xml:space="preserve">порожек </t>
  </si>
  <si>
    <t>арома ваза</t>
  </si>
  <si>
    <t>контейнер 70л</t>
  </si>
  <si>
    <t>ириск гель лак</t>
  </si>
  <si>
    <t>женские клетчатые брюки</t>
  </si>
  <si>
    <t>грунт аквариум</t>
  </si>
  <si>
    <t>chamomile</t>
  </si>
  <si>
    <t>кухонный напольный шкаф</t>
  </si>
  <si>
    <t>горбунова</t>
  </si>
  <si>
    <t>48562582</t>
  </si>
  <si>
    <t>natura siberica био маска</t>
  </si>
  <si>
    <t>73715444</t>
  </si>
  <si>
    <t>kosinko</t>
  </si>
  <si>
    <t>какосовое молоко</t>
  </si>
  <si>
    <t>пододиски</t>
  </si>
  <si>
    <t>плей-до</t>
  </si>
  <si>
    <t>conte колготки 20</t>
  </si>
  <si>
    <t>fury</t>
  </si>
  <si>
    <t xml:space="preserve">трюковой велосипед </t>
  </si>
  <si>
    <t>тубочка</t>
  </si>
  <si>
    <t>сыворотка черный жемчуг</t>
  </si>
  <si>
    <t>часы настенные 3d-decor</t>
  </si>
  <si>
    <t>приклад иж</t>
  </si>
  <si>
    <t>пума футболки женские</t>
  </si>
  <si>
    <t>шерсть козы</t>
  </si>
  <si>
    <t>масло возбуждающее</t>
  </si>
  <si>
    <t>блестки бабочки</t>
  </si>
  <si>
    <t>чехол на айфон 11 мрамор</t>
  </si>
  <si>
    <t>sgcb</t>
  </si>
  <si>
    <t>s20+</t>
  </si>
  <si>
    <t>костюм спортивный женский теплый на весну</t>
  </si>
  <si>
    <t xml:space="preserve">книга тот самый </t>
  </si>
  <si>
    <t>куртки puma</t>
  </si>
  <si>
    <t xml:space="preserve">сумка-тележка </t>
  </si>
  <si>
    <t>жена тони</t>
  </si>
  <si>
    <t>му му</t>
  </si>
  <si>
    <t>x570</t>
  </si>
  <si>
    <t>мужские футболки асикс</t>
  </si>
  <si>
    <t>рулет с маком</t>
  </si>
  <si>
    <t>платье трикотажное оверсайз</t>
  </si>
  <si>
    <t>4822555</t>
  </si>
  <si>
    <t>xiaomi redmi 9 чехол книжка</t>
  </si>
  <si>
    <t>джойстик xbox series s</t>
  </si>
  <si>
    <t>перчатки софтшел</t>
  </si>
  <si>
    <t>маркеры posco</t>
  </si>
  <si>
    <t>платье из лиоцелла</t>
  </si>
  <si>
    <t>домкрат бутылочный телескопический</t>
  </si>
  <si>
    <t>тетрадь басик</t>
  </si>
  <si>
    <t>pinktiger</t>
  </si>
  <si>
    <t>man:yo</t>
  </si>
  <si>
    <t>чехол mi 9t xiaomi pro</t>
  </si>
  <si>
    <t>мамочка длиные ноги</t>
  </si>
  <si>
    <t>подвеска голубь</t>
  </si>
  <si>
    <t xml:space="preserve">3080 видеокарта </t>
  </si>
  <si>
    <t>electric</t>
  </si>
  <si>
    <t>кашачий лединец</t>
  </si>
  <si>
    <t>набор делать ногти</t>
  </si>
  <si>
    <t>флаг донецка</t>
  </si>
  <si>
    <t>трусы otto</t>
  </si>
  <si>
    <t>nb кроссовки мужские</t>
  </si>
  <si>
    <t xml:space="preserve">acoola джинсы </t>
  </si>
  <si>
    <t xml:space="preserve">summer </t>
  </si>
  <si>
    <t>mobil 10w40</t>
  </si>
  <si>
    <t>мотоблок запчасти</t>
  </si>
  <si>
    <t>gocha</t>
  </si>
  <si>
    <t>красный шарик игра</t>
  </si>
  <si>
    <t>чехол на садовую качель</t>
  </si>
  <si>
    <t>тапки рибок</t>
  </si>
  <si>
    <t>покрышка 17</t>
  </si>
  <si>
    <t>56224851</t>
  </si>
  <si>
    <t>absolute nature</t>
  </si>
  <si>
    <t>slazenger часы наручные</t>
  </si>
  <si>
    <t>женский костюм летний классический</t>
  </si>
  <si>
    <t>бадлон мужской тонкий</t>
  </si>
  <si>
    <t>трико мужские адидас</t>
  </si>
  <si>
    <t>кроссовки женские эко кожа</t>
  </si>
  <si>
    <t>комбенизон детский весна</t>
  </si>
  <si>
    <t>casper toys</t>
  </si>
  <si>
    <t>кожаные брюки больших размеров</t>
  </si>
  <si>
    <t>джинсы белые женские на резинке</t>
  </si>
  <si>
    <t>аниме паспорт</t>
  </si>
  <si>
    <t>makita df457dwe</t>
  </si>
  <si>
    <t>игрушка пушка</t>
  </si>
  <si>
    <t>лама в садике без мамы книга</t>
  </si>
  <si>
    <t>omsa 8 ден</t>
  </si>
  <si>
    <t>бивис</t>
  </si>
  <si>
    <t xml:space="preserve">so maxus </t>
  </si>
  <si>
    <t xml:space="preserve">карточные войны </t>
  </si>
  <si>
    <t>ковер 3*4</t>
  </si>
  <si>
    <t>футболка repost</t>
  </si>
  <si>
    <t xml:space="preserve">набор одежды </t>
  </si>
  <si>
    <t>matrix / шампунь</t>
  </si>
  <si>
    <t>fruits bull</t>
  </si>
  <si>
    <t>tigi bed head dumb blonde</t>
  </si>
  <si>
    <t>galaxy s20fe</t>
  </si>
  <si>
    <t>чехол на xiaomi redmi note 9 s</t>
  </si>
  <si>
    <t>костюм топ штаны</t>
  </si>
  <si>
    <t>мама подарок</t>
  </si>
  <si>
    <t xml:space="preserve">nursace </t>
  </si>
  <si>
    <t xml:space="preserve">android </t>
  </si>
  <si>
    <t>паста с чернилами каракатицы</t>
  </si>
  <si>
    <t>charon baby жижа</t>
  </si>
  <si>
    <t>melaxen</t>
  </si>
  <si>
    <t>длинное вечернее платье черное</t>
  </si>
  <si>
    <t>мфу лазерные</t>
  </si>
  <si>
    <t>владимир тарасов</t>
  </si>
  <si>
    <t>пейте дома</t>
  </si>
  <si>
    <t>2151416729</t>
  </si>
  <si>
    <t>трансферинг</t>
  </si>
  <si>
    <t>finis</t>
  </si>
  <si>
    <t>кроссовки летние мужские белые</t>
  </si>
  <si>
    <t>affluent</t>
  </si>
  <si>
    <t>бюстгальтер 75 d</t>
  </si>
  <si>
    <t>живица маска</t>
  </si>
  <si>
    <t>акриловый</t>
  </si>
  <si>
    <t xml:space="preserve">carolina </t>
  </si>
  <si>
    <t>52043025</t>
  </si>
  <si>
    <t>xiaomi маникюрный набор</t>
  </si>
  <si>
    <t>pro plan ha</t>
  </si>
  <si>
    <t>а17дврм</t>
  </si>
  <si>
    <t xml:space="preserve">товар </t>
  </si>
  <si>
    <t>комод 50 см</t>
  </si>
  <si>
    <t>irenaaneri</t>
  </si>
  <si>
    <t xml:space="preserve">ваза под фрукты </t>
  </si>
  <si>
    <t>ботинки зимние женские кожаные</t>
  </si>
  <si>
    <t>terezamed подгузники</t>
  </si>
  <si>
    <t>шоколад даф</t>
  </si>
  <si>
    <t>28934570</t>
  </si>
  <si>
    <t>картина кошки</t>
  </si>
  <si>
    <t>рюкзак 36 литров</t>
  </si>
  <si>
    <t>туфли женские сетка</t>
  </si>
  <si>
    <t>кофта с капюшоном на мальчика</t>
  </si>
  <si>
    <t>плед фисташковый</t>
  </si>
  <si>
    <t>батники женские</t>
  </si>
  <si>
    <t>divage forever matt</t>
  </si>
  <si>
    <t>насос беламос</t>
  </si>
  <si>
    <t>трусы мужские боксеры длинные</t>
  </si>
  <si>
    <t>tefal prima</t>
  </si>
  <si>
    <t>видеокарта 3099</t>
  </si>
  <si>
    <t>противень глубокий</t>
  </si>
  <si>
    <t>мужские банные халаты</t>
  </si>
  <si>
    <t>цветов из искусственных букеты</t>
  </si>
  <si>
    <t>нико текстиль женский</t>
  </si>
  <si>
    <t>gan кубик</t>
  </si>
  <si>
    <t>глиттер подводка</t>
  </si>
  <si>
    <t>befree женщины</t>
  </si>
  <si>
    <t>сибирский пес</t>
  </si>
  <si>
    <t>постельное белье 1.5 евро</t>
  </si>
  <si>
    <t>лето в пионерском галстук</t>
  </si>
  <si>
    <t>прокладки женские олвес</t>
  </si>
  <si>
    <t>3% окислитель</t>
  </si>
  <si>
    <t>кенди</t>
  </si>
  <si>
    <t>65601520</t>
  </si>
  <si>
    <t>эстендер</t>
  </si>
  <si>
    <t>фиолетовый цвет</t>
  </si>
  <si>
    <t>ray ban очки мужские солнцезащитные</t>
  </si>
  <si>
    <t>чехлы на galaxy a12</t>
  </si>
  <si>
    <t>лонгслив с рукавами фонариками</t>
  </si>
  <si>
    <t>старый телефон</t>
  </si>
  <si>
    <t>chelated magnesium</t>
  </si>
  <si>
    <t>комбинезон нательный 68</t>
  </si>
  <si>
    <t>ginger шампунь</t>
  </si>
  <si>
    <t>энтомазан</t>
  </si>
  <si>
    <t>djinns</t>
  </si>
  <si>
    <t>база под тени artdeco</t>
  </si>
  <si>
    <t>9411926</t>
  </si>
  <si>
    <t>перчатки рейма</t>
  </si>
  <si>
    <t>белый женский брючный костюм</t>
  </si>
  <si>
    <t>doner acab</t>
  </si>
  <si>
    <t xml:space="preserve"> pole dance</t>
  </si>
  <si>
    <t>old school одежда</t>
  </si>
  <si>
    <t>чистотела трава</t>
  </si>
  <si>
    <t>футболка на мальчика адидас</t>
  </si>
  <si>
    <t>боди пуш апом</t>
  </si>
  <si>
    <t>69571926</t>
  </si>
  <si>
    <t>sa-bo</t>
  </si>
  <si>
    <t>кирилл караваев</t>
  </si>
  <si>
    <t>пишмани</t>
  </si>
  <si>
    <t>лего бетономешалка</t>
  </si>
  <si>
    <t>кепки мужские new</t>
  </si>
  <si>
    <t>ремешок mi smart band 4</t>
  </si>
  <si>
    <t>naik air jordan</t>
  </si>
  <si>
    <t>свитшоты с аниме</t>
  </si>
  <si>
    <t>таблеки свечи</t>
  </si>
  <si>
    <t>mi band 3 браслет</t>
  </si>
  <si>
    <t>редевит</t>
  </si>
  <si>
    <t>закрепитель гель лака с шиммером</t>
  </si>
  <si>
    <t xml:space="preserve">airtag </t>
  </si>
  <si>
    <t>stand off</t>
  </si>
  <si>
    <t>кедр доски</t>
  </si>
  <si>
    <t>подарочный набор книг</t>
  </si>
  <si>
    <t>су-57</t>
  </si>
  <si>
    <t>карта санкт-петербурга</t>
  </si>
  <si>
    <t>home подставка</t>
  </si>
  <si>
    <t>joma шорты спортивные</t>
  </si>
  <si>
    <t xml:space="preserve">столик детский со стулом </t>
  </si>
  <si>
    <t>nike сникеры</t>
  </si>
  <si>
    <t xml:space="preserve">сапоги эва женские </t>
  </si>
  <si>
    <t>чехол на редми 9 прозрачный</t>
  </si>
  <si>
    <t>раскраски по цифрам</t>
  </si>
  <si>
    <t>павар банк</t>
  </si>
  <si>
    <t>шнурок белый широкий</t>
  </si>
  <si>
    <t>19124430</t>
  </si>
  <si>
    <t>микроколебалки</t>
  </si>
  <si>
    <t>постельное белье 2 спальное икеа</t>
  </si>
  <si>
    <t>халат домашний большой размер на молнии</t>
  </si>
  <si>
    <t>чудки компрессионные</t>
  </si>
  <si>
    <t>14993889</t>
  </si>
  <si>
    <t>подшипник ступицы рено</t>
  </si>
  <si>
    <t>6609178</t>
  </si>
  <si>
    <t>айкью пазл</t>
  </si>
  <si>
    <t>meela meela</t>
  </si>
  <si>
    <t>шорты мужские фитнес</t>
  </si>
  <si>
    <t>белла вита</t>
  </si>
  <si>
    <t>колесо заднее 28</t>
  </si>
  <si>
    <t>топ с дырками</t>
  </si>
  <si>
    <t>худи женский на молнии</t>
  </si>
  <si>
    <t>полотенце из рогожки</t>
  </si>
  <si>
    <t xml:space="preserve">samsung buds </t>
  </si>
  <si>
    <t>набор новогодних шаров на елку</t>
  </si>
  <si>
    <t>infinity love</t>
  </si>
  <si>
    <t>baby go шапка</t>
  </si>
  <si>
    <t>домоград</t>
  </si>
  <si>
    <t>realme c11 чехол с рисунком</t>
  </si>
  <si>
    <t>наручные часы мужские касио</t>
  </si>
  <si>
    <t>skv4136gl</t>
  </si>
  <si>
    <t>маллет</t>
  </si>
  <si>
    <t>корниенко ип</t>
  </si>
  <si>
    <t>ультразвуковой массажер</t>
  </si>
  <si>
    <t>узук</t>
  </si>
  <si>
    <t xml:space="preserve">на газель </t>
  </si>
  <si>
    <t>tei fu</t>
  </si>
  <si>
    <t>хирагана</t>
  </si>
  <si>
    <t>легенцы короткие</t>
  </si>
  <si>
    <t>сумка пони</t>
  </si>
  <si>
    <t>decola по ткани набор</t>
  </si>
  <si>
    <t>какао белый мишка</t>
  </si>
  <si>
    <t>capri-sun</t>
  </si>
  <si>
    <t>help salon</t>
  </si>
  <si>
    <t>кофе в зернах crema</t>
  </si>
  <si>
    <t>wilkinson sword classic</t>
  </si>
  <si>
    <t xml:space="preserve">маховое удилище </t>
  </si>
  <si>
    <t>костюм женский рубашка и штаны</t>
  </si>
  <si>
    <t>батончики finix</t>
  </si>
  <si>
    <t>misi</t>
  </si>
  <si>
    <t>тоналка пена</t>
  </si>
  <si>
    <t xml:space="preserve">rossi </t>
  </si>
  <si>
    <t>dolce gusto nesquik</t>
  </si>
  <si>
    <t>l case</t>
  </si>
  <si>
    <t>чайники электрические на подставке</t>
  </si>
  <si>
    <t>база zina</t>
  </si>
  <si>
    <t>dolce angel</t>
  </si>
  <si>
    <t>blumarine home</t>
  </si>
  <si>
    <t>арома масло от том форд табак и ваниль</t>
  </si>
  <si>
    <t>чаша терра</t>
  </si>
  <si>
    <t>66881896</t>
  </si>
  <si>
    <t xml:space="preserve">стол гримерный </t>
  </si>
  <si>
    <t>шоколад на развес</t>
  </si>
  <si>
    <t>исламский</t>
  </si>
  <si>
    <t>leder</t>
  </si>
  <si>
    <t>оксидант 1,8</t>
  </si>
  <si>
    <t>куртка xiaomi</t>
  </si>
  <si>
    <t>чай зеленый в пакетиках 25</t>
  </si>
  <si>
    <t>коврик интерактивный</t>
  </si>
  <si>
    <t>за 100 руб</t>
  </si>
  <si>
    <t>кондитерские мешки многоразовые</t>
  </si>
  <si>
    <t>носки с brawl stars</t>
  </si>
  <si>
    <t>lybi</t>
  </si>
  <si>
    <t>ковер настенный дом</t>
  </si>
  <si>
    <t xml:space="preserve">женские широкие брюки </t>
  </si>
  <si>
    <t>кроссовки хаки мужские</t>
  </si>
  <si>
    <t>рабочий головной убор</t>
  </si>
  <si>
    <t>швабра с отжимом и ведром 12 литров</t>
  </si>
  <si>
    <t>ты будешь мне стеной книга</t>
  </si>
  <si>
    <t>bolshoy</t>
  </si>
  <si>
    <t>инсити нижнее белье</t>
  </si>
  <si>
    <t>стол мини</t>
  </si>
  <si>
    <t xml:space="preserve">ведро пищевое </t>
  </si>
  <si>
    <t>9473708</t>
  </si>
  <si>
    <t xml:space="preserve">константа </t>
  </si>
  <si>
    <t>комбинезон осенний детский</t>
  </si>
  <si>
    <t>перламутровый блонд</t>
  </si>
  <si>
    <t>19170294</t>
  </si>
  <si>
    <t>adidas кроссовки кеды</t>
  </si>
  <si>
    <t>набор открывашек</t>
  </si>
  <si>
    <t>насадка 122</t>
  </si>
  <si>
    <t>ironx</t>
  </si>
  <si>
    <t>плетеные подставки</t>
  </si>
  <si>
    <t>карсон</t>
  </si>
  <si>
    <t>60418553\n\n</t>
  </si>
  <si>
    <t xml:space="preserve">трусики 6 </t>
  </si>
  <si>
    <t>штаны с ремешками</t>
  </si>
  <si>
    <t>пневматический вантуз</t>
  </si>
  <si>
    <t>14409198</t>
  </si>
  <si>
    <t>шоколад с печеньем</t>
  </si>
  <si>
    <t>свитшот  женский оверсайз</t>
  </si>
  <si>
    <t>tehno spark</t>
  </si>
  <si>
    <t xml:space="preserve">sico </t>
  </si>
  <si>
    <t>перчатки желтые детские</t>
  </si>
  <si>
    <t>gloria jeans девочки трусы</t>
  </si>
  <si>
    <t>серьги серебро 925 бабочки</t>
  </si>
  <si>
    <t>лего противогаз</t>
  </si>
  <si>
    <t>53345616</t>
  </si>
  <si>
    <t>хьюго</t>
  </si>
  <si>
    <t>стол грумера</t>
  </si>
  <si>
    <t>тушь никс</t>
  </si>
  <si>
    <t>нита</t>
  </si>
  <si>
    <t>чай tess листовой</t>
  </si>
  <si>
    <t>памперсы ha</t>
  </si>
  <si>
    <t xml:space="preserve">корсет прозрачный </t>
  </si>
  <si>
    <t>кошелек дорожный</t>
  </si>
  <si>
    <t>hello kitty помада</t>
  </si>
  <si>
    <t>stilvoll</t>
  </si>
  <si>
    <t xml:space="preserve">костюм на годик </t>
  </si>
  <si>
    <t>пзелит</t>
  </si>
  <si>
    <t>медальница с полочкой</t>
  </si>
  <si>
    <t>1st choice корм</t>
  </si>
  <si>
    <t>xiaomi mi max</t>
  </si>
  <si>
    <t>носки тату</t>
  </si>
  <si>
    <t>скамейка трансформер</t>
  </si>
  <si>
    <t>бюстгальтер хлопок спортивный</t>
  </si>
  <si>
    <t>april wings куртка</t>
  </si>
  <si>
    <t>защитное стекло на смартфон samsung</t>
  </si>
  <si>
    <t>great russia</t>
  </si>
  <si>
    <t>асока</t>
  </si>
  <si>
    <t>обувь осень женские весна сапоги</t>
  </si>
  <si>
    <t>долче милк набор</t>
  </si>
  <si>
    <t>estares комод</t>
  </si>
  <si>
    <t>переносной телевизор</t>
  </si>
  <si>
    <t>декоративные накладки</t>
  </si>
  <si>
    <t>очки солнечные мужские armani</t>
  </si>
  <si>
    <t xml:space="preserve">нева </t>
  </si>
  <si>
    <t>германские сладости</t>
  </si>
  <si>
    <t>kedior</t>
  </si>
  <si>
    <t>спортивные штаны женские с карманами</t>
  </si>
  <si>
    <t xml:space="preserve">nail profy </t>
  </si>
  <si>
    <t>грин мама тоник</t>
  </si>
  <si>
    <t>ластик берлинго</t>
  </si>
  <si>
    <t>спортивные штаны женские с надписью</t>
  </si>
  <si>
    <t>цикорий в гранулах</t>
  </si>
  <si>
    <t>картоный домик</t>
  </si>
  <si>
    <t>fishing life</t>
  </si>
  <si>
    <t>джинсы широкик</t>
  </si>
  <si>
    <t xml:space="preserve">inuovo </t>
  </si>
  <si>
    <t>usb mini usb</t>
  </si>
  <si>
    <t>apple iphone 12 pro max 256gb</t>
  </si>
  <si>
    <t>сигареты жвачка</t>
  </si>
  <si>
    <t>самсунг фолд</t>
  </si>
  <si>
    <t>трусы женские повседневные</t>
  </si>
  <si>
    <t>шоперы бтс</t>
  </si>
  <si>
    <t>стоматологические штифты</t>
  </si>
  <si>
    <t xml:space="preserve"> makita</t>
  </si>
  <si>
    <t>полотенце хлопковое</t>
  </si>
  <si>
    <t>сережки кольцами</t>
  </si>
  <si>
    <t>er.el.a</t>
  </si>
  <si>
    <t>shar</t>
  </si>
  <si>
    <t xml:space="preserve">пнд </t>
  </si>
  <si>
    <t>тампах</t>
  </si>
  <si>
    <t>пеньюары парикмахерские детские</t>
  </si>
  <si>
    <t>64731613</t>
  </si>
  <si>
    <t>джигеры</t>
  </si>
  <si>
    <t>арахис станичные</t>
  </si>
  <si>
    <t>karolina пальто</t>
  </si>
  <si>
    <t xml:space="preserve">пуховики женские </t>
  </si>
  <si>
    <t>костюм ангела взрослый</t>
  </si>
  <si>
    <t>62902972</t>
  </si>
  <si>
    <t>типики</t>
  </si>
  <si>
    <t>подарок физруку</t>
  </si>
  <si>
    <t>авантюрин бусины</t>
  </si>
  <si>
    <t>5225270</t>
  </si>
  <si>
    <t xml:space="preserve">чехол на хонор 9 lite </t>
  </si>
  <si>
    <t>сматрфоны</t>
  </si>
  <si>
    <t xml:space="preserve">часы кварцевые </t>
  </si>
  <si>
    <t>фильтр пакеты кофе</t>
  </si>
  <si>
    <t>подставка на стиральную машину</t>
  </si>
  <si>
    <t>cube крем</t>
  </si>
  <si>
    <t>костюм puma спортивный мужской</t>
  </si>
  <si>
    <t>классический брючный костюм женский летний</t>
  </si>
  <si>
    <t>ручка кпп ваз 2115</t>
  </si>
  <si>
    <t>автобус лиаз</t>
  </si>
  <si>
    <t>65147794</t>
  </si>
  <si>
    <t>штора этель</t>
  </si>
  <si>
    <t>коробка с фото</t>
  </si>
  <si>
    <t>miss anet</t>
  </si>
  <si>
    <t>чехол на смарт чесы</t>
  </si>
  <si>
    <t>lusso collection</t>
  </si>
  <si>
    <t xml:space="preserve">чехол редми нот 8 про </t>
  </si>
  <si>
    <t>женские обувь basconi</t>
  </si>
  <si>
    <t>пупа тональный крем</t>
  </si>
  <si>
    <t>kkl</t>
  </si>
  <si>
    <t>игровой коврик с подсветкой</t>
  </si>
  <si>
    <t xml:space="preserve">куртка из эко кожи </t>
  </si>
  <si>
    <t xml:space="preserve">брюки синие женские </t>
  </si>
  <si>
    <t>nue lingerie</t>
  </si>
  <si>
    <t>super mold</t>
  </si>
  <si>
    <t>кнопка на руль мотоцикла</t>
  </si>
  <si>
    <t>розетки usb</t>
  </si>
  <si>
    <t>наклейки subaru</t>
  </si>
  <si>
    <t>кастолин</t>
  </si>
  <si>
    <t>chicco боди</t>
  </si>
  <si>
    <t>дезодорант гипоаллергенный</t>
  </si>
  <si>
    <t>чехол oppo reno 3</t>
  </si>
  <si>
    <t>обувь из оленьей кожи</t>
  </si>
  <si>
    <t>напольные весы электронные тефаль</t>
  </si>
  <si>
    <t>ошо живи по своим</t>
  </si>
  <si>
    <t xml:space="preserve">редми 9a чехол </t>
  </si>
  <si>
    <t>9548571</t>
  </si>
  <si>
    <t>smart приставка tv</t>
  </si>
  <si>
    <t>66045182</t>
  </si>
  <si>
    <t>вечерние туфли на шпильке</t>
  </si>
  <si>
    <t>шелковое платье миди</t>
  </si>
  <si>
    <t>набат</t>
  </si>
  <si>
    <t>ghjlerns</t>
  </si>
  <si>
    <t>платье женское праздничное 50 размер</t>
  </si>
  <si>
    <t xml:space="preserve">белый холст </t>
  </si>
  <si>
    <t>туфли красные женские кожаные</t>
  </si>
  <si>
    <t>чехлы а51</t>
  </si>
  <si>
    <t>чехол с геншином</t>
  </si>
  <si>
    <t>шторы хлопок лен</t>
  </si>
  <si>
    <t>вмв</t>
  </si>
  <si>
    <t>финансовый менеджмент</t>
  </si>
  <si>
    <t>штаны с флисом на мальчика</t>
  </si>
  <si>
    <t>женские зимние пальто</t>
  </si>
  <si>
    <t>33310681</t>
  </si>
  <si>
    <t>помада stellary 05</t>
  </si>
  <si>
    <t xml:space="preserve">чайник bosch </t>
  </si>
  <si>
    <t>nyx аджастер</t>
  </si>
  <si>
    <t>бутейко</t>
  </si>
  <si>
    <t>a-studio</t>
  </si>
  <si>
    <t>55125680</t>
  </si>
  <si>
    <t>кухонные предметы</t>
  </si>
  <si>
    <t>нож спортивный товар туристический</t>
  </si>
  <si>
    <t>костюм мужской теплый спортивный</t>
  </si>
  <si>
    <t>62526227</t>
  </si>
  <si>
    <t>ponedelnik</t>
  </si>
  <si>
    <t>инструменты дело техники</t>
  </si>
  <si>
    <t>комплект майка шорты атлас бордовое</t>
  </si>
  <si>
    <t xml:space="preserve">стелла </t>
  </si>
  <si>
    <t xml:space="preserve">звонок настольный </t>
  </si>
  <si>
    <t xml:space="preserve">кресла компьютерные </t>
  </si>
  <si>
    <t>пальто женское демисезонное драповое большой размер</t>
  </si>
  <si>
    <t>тапки из войлока женские</t>
  </si>
  <si>
    <t>удар 2м</t>
  </si>
  <si>
    <t>книги devar</t>
  </si>
  <si>
    <t xml:space="preserve">паритель </t>
  </si>
  <si>
    <t>косплей 13 карт</t>
  </si>
  <si>
    <t>ceva</t>
  </si>
  <si>
    <t>птичий город за облаками</t>
  </si>
  <si>
    <t>чай в саше</t>
  </si>
  <si>
    <t>нельсон</t>
  </si>
  <si>
    <t>timsons детский</t>
  </si>
  <si>
    <t>мини кисточки</t>
  </si>
  <si>
    <t>электросамокат xiaomi 1s</t>
  </si>
  <si>
    <t>10 пар носков</t>
  </si>
  <si>
    <t>гипюровые кофточки</t>
  </si>
  <si>
    <t>умывальник балтик 60</t>
  </si>
  <si>
    <t>adidas мужской костюм</t>
  </si>
  <si>
    <t>защитное стекло xiaomi 10s</t>
  </si>
  <si>
    <t>lif</t>
  </si>
  <si>
    <t xml:space="preserve">moona </t>
  </si>
  <si>
    <t>замок конструктор</t>
  </si>
  <si>
    <t>картон золото</t>
  </si>
  <si>
    <t>49987381</t>
  </si>
  <si>
    <t>iphone xr чехол с картой</t>
  </si>
  <si>
    <t>лалафан игрушка</t>
  </si>
  <si>
    <t>ant bar zodiac</t>
  </si>
  <si>
    <t>подарки к новому году мужчине</t>
  </si>
  <si>
    <t>ресторатор пластика</t>
  </si>
  <si>
    <t>хацуне мику фигурка</t>
  </si>
  <si>
    <t>marks spencer брюки</t>
  </si>
  <si>
    <t>fly ufo</t>
  </si>
  <si>
    <t>метрономикон</t>
  </si>
  <si>
    <t>защитное стекло redmi 8t</t>
  </si>
  <si>
    <t>jbl quantum 200</t>
  </si>
  <si>
    <t>вешалка-трансформер</t>
  </si>
  <si>
    <t>макароны 1 кг</t>
  </si>
  <si>
    <t xml:space="preserve">x7 pro </t>
  </si>
  <si>
    <t>манго сушеное king</t>
  </si>
  <si>
    <t>vag масло</t>
  </si>
  <si>
    <t>sony mdr-xb50ap</t>
  </si>
  <si>
    <t xml:space="preserve">маска ньютон </t>
  </si>
  <si>
    <t>famelin</t>
  </si>
  <si>
    <t>солнцеворот</t>
  </si>
  <si>
    <t>proplan liveclear</t>
  </si>
  <si>
    <t>кружка вмф</t>
  </si>
  <si>
    <t>сильва</t>
  </si>
  <si>
    <t>гелиопсис</t>
  </si>
  <si>
    <t>bondibon мозаика</t>
  </si>
  <si>
    <t>чарон бейби+</t>
  </si>
  <si>
    <t xml:space="preserve">семена редиса </t>
  </si>
  <si>
    <t>virgin beauty база</t>
  </si>
  <si>
    <t>оксид  estel</t>
  </si>
  <si>
    <t>21114713</t>
  </si>
  <si>
    <t>moschino kids</t>
  </si>
  <si>
    <t>estrade база</t>
  </si>
  <si>
    <t>synergetic набор стирка</t>
  </si>
  <si>
    <t>teana бустер</t>
  </si>
  <si>
    <t>лампа таблетка</t>
  </si>
  <si>
    <t>носочки в сетку</t>
  </si>
  <si>
    <t>подставка в холодильник</t>
  </si>
  <si>
    <t>perfect brows</t>
  </si>
  <si>
    <t>постельное белье с хаги ваги</t>
  </si>
  <si>
    <t>суровые тарелки</t>
  </si>
  <si>
    <t>yo yuu</t>
  </si>
  <si>
    <t>шар погремушка</t>
  </si>
  <si>
    <t>жиросжигающий костюм</t>
  </si>
  <si>
    <t>сумки an.kha</t>
  </si>
  <si>
    <t xml:space="preserve">redmi 9c nfc </t>
  </si>
  <si>
    <t>albeni шоколад</t>
  </si>
  <si>
    <t>жидкий метал</t>
  </si>
  <si>
    <t xml:space="preserve">колонки в авто </t>
  </si>
  <si>
    <t>lego детали</t>
  </si>
  <si>
    <t>nacon</t>
  </si>
  <si>
    <t xml:space="preserve">твое ветровка </t>
  </si>
  <si>
    <t>мерч лиззки</t>
  </si>
  <si>
    <t>sp.candle</t>
  </si>
  <si>
    <t>bose quietcomfort 35</t>
  </si>
  <si>
    <t>игра 4+</t>
  </si>
  <si>
    <t>брюки короткие летние женские</t>
  </si>
  <si>
    <t>family and friends class book</t>
  </si>
  <si>
    <t xml:space="preserve">эмалированный чайник </t>
  </si>
  <si>
    <t xml:space="preserve">чамадан </t>
  </si>
  <si>
    <t>велосипедки спорт</t>
  </si>
  <si>
    <t>ароматический диффузор ваниль</t>
  </si>
  <si>
    <t>сажа</t>
  </si>
  <si>
    <t>xiaomi mi 8 lite стекло</t>
  </si>
  <si>
    <t>аналоги лего</t>
  </si>
  <si>
    <t>minaudier</t>
  </si>
  <si>
    <t>семена тюльпаны</t>
  </si>
  <si>
    <t>футболка ьвое</t>
  </si>
  <si>
    <t xml:space="preserve">боковой светильник на балкон </t>
  </si>
  <si>
    <t>женские наски</t>
  </si>
  <si>
    <t>хованский</t>
  </si>
  <si>
    <t>zero бальзам</t>
  </si>
  <si>
    <t>прозрачный куб</t>
  </si>
  <si>
    <t>мыло сделай сам</t>
  </si>
  <si>
    <t>свечи холодное сердце</t>
  </si>
  <si>
    <t>vera nicco куртка</t>
  </si>
  <si>
    <t>omy my fashion</t>
  </si>
  <si>
    <t>перчатки на пальцы</t>
  </si>
  <si>
    <t xml:space="preserve">мишка на севере </t>
  </si>
  <si>
    <t>вечернее плать</t>
  </si>
  <si>
    <t xml:space="preserve">платье с короткими рукавами </t>
  </si>
  <si>
    <t>botton blue</t>
  </si>
  <si>
    <t>токийский гуль 4 том</t>
  </si>
  <si>
    <t>майка авокадо</t>
  </si>
  <si>
    <t>нерей</t>
  </si>
  <si>
    <t>puma motorsport</t>
  </si>
  <si>
    <t>молотов книга</t>
  </si>
  <si>
    <t>тэррлисс</t>
  </si>
  <si>
    <t>шапка бинм</t>
  </si>
  <si>
    <t xml:space="preserve">маленький диван </t>
  </si>
  <si>
    <t>крючки рыболовные дунаев</t>
  </si>
  <si>
    <t>зарина платье 52</t>
  </si>
  <si>
    <t>фотообои 300</t>
  </si>
  <si>
    <t>комупак</t>
  </si>
  <si>
    <t>арабика молотый</t>
  </si>
  <si>
    <t>q&amp;h</t>
  </si>
  <si>
    <t xml:space="preserve">чехол на ipad mini </t>
  </si>
  <si>
    <t>ремень грм рено дастер</t>
  </si>
  <si>
    <t>sebebe платье</t>
  </si>
  <si>
    <t>колготки futurino</t>
  </si>
  <si>
    <t>сэндвичница вафельница</t>
  </si>
  <si>
    <t>костюмы подростковые</t>
  </si>
  <si>
    <t>твое batman</t>
  </si>
  <si>
    <t>стекло а 31</t>
  </si>
  <si>
    <t>костюм спортивный мужской  летний</t>
  </si>
  <si>
    <t xml:space="preserve">чехол с </t>
  </si>
  <si>
    <t>бифри платье летние женские</t>
  </si>
  <si>
    <t>карпаты</t>
  </si>
  <si>
    <t>ferrini</t>
  </si>
  <si>
    <t>коллаген с витамином с в таблетках</t>
  </si>
  <si>
    <t>утюги с паром</t>
  </si>
  <si>
    <t>капри большие размеры</t>
  </si>
  <si>
    <t>женские кофты с запахом</t>
  </si>
  <si>
    <t xml:space="preserve">twiki </t>
  </si>
  <si>
    <t xml:space="preserve">мой питомец </t>
  </si>
  <si>
    <t>амрон</t>
  </si>
  <si>
    <t xml:space="preserve">redmi note 10 чехол </t>
  </si>
  <si>
    <t>фургон барби</t>
  </si>
  <si>
    <t>манишка флис</t>
  </si>
  <si>
    <t>молочный шоколад в каллетах</t>
  </si>
  <si>
    <t>утеплитель в сапоги детский</t>
  </si>
  <si>
    <t>37405852</t>
  </si>
  <si>
    <t>докатка</t>
  </si>
  <si>
    <t>акку-чек глюкометр</t>
  </si>
  <si>
    <t xml:space="preserve">женский купальник раздельный </t>
  </si>
  <si>
    <t>;</t>
  </si>
  <si>
    <t>рулонные шторы блэкаут 200</t>
  </si>
  <si>
    <t>kars shop</t>
  </si>
  <si>
    <t>горнолыжные костюмы</t>
  </si>
  <si>
    <t>flori бутылочка</t>
  </si>
  <si>
    <t>пушистый бомбер</t>
  </si>
  <si>
    <t>35890339</t>
  </si>
  <si>
    <t>жилет костюм</t>
  </si>
  <si>
    <t>штаны мужские с манжетами</t>
  </si>
  <si>
    <t>цепочка с жемчужиной</t>
  </si>
  <si>
    <t>сковорола</t>
  </si>
  <si>
    <t>джинсы с молнией сбоку</t>
  </si>
  <si>
    <t>бронхолитин</t>
  </si>
  <si>
    <t>бишбармак</t>
  </si>
  <si>
    <t xml:space="preserve">печать работа над </t>
  </si>
  <si>
    <t>костюмы офисные</t>
  </si>
  <si>
    <t>стекло защитное самсунг а50</t>
  </si>
  <si>
    <t>мыльница в дорогу</t>
  </si>
  <si>
    <t>эротические шорты</t>
  </si>
  <si>
    <t>levitate brand</t>
  </si>
  <si>
    <t>donatto мужской</t>
  </si>
  <si>
    <t>брюки с подворотами</t>
  </si>
  <si>
    <t>samsung galaxy m</t>
  </si>
  <si>
    <t>бтс чехол</t>
  </si>
  <si>
    <t>68878559</t>
  </si>
  <si>
    <t>fidget toys</t>
  </si>
  <si>
    <t>весенние женские сапоги обувь</t>
  </si>
  <si>
    <t>игрушка и плед</t>
  </si>
  <si>
    <t>картридж 46</t>
  </si>
  <si>
    <t>кашпо бетонное</t>
  </si>
  <si>
    <t>крышки твист</t>
  </si>
  <si>
    <t>levi's рубашка</t>
  </si>
  <si>
    <t>экстракт пчелиного подмора</t>
  </si>
  <si>
    <t xml:space="preserve">женские брюки спортивные </t>
  </si>
  <si>
    <t xml:space="preserve">clarins пудра </t>
  </si>
  <si>
    <t>baldessarini parfums</t>
  </si>
  <si>
    <t>женские мокасины текстиль</t>
  </si>
  <si>
    <t>рушник христос воскрес</t>
  </si>
  <si>
    <t>кресло chairman</t>
  </si>
  <si>
    <t>экокожа материал</t>
  </si>
  <si>
    <t>пивные стаканы одноразовые</t>
  </si>
  <si>
    <t>антистресс сыр</t>
  </si>
  <si>
    <t>электромобили bmw белого цвета</t>
  </si>
  <si>
    <t xml:space="preserve">плакат день победы </t>
  </si>
  <si>
    <t>21261304</t>
  </si>
  <si>
    <t>рулонные шторы на окно 55</t>
  </si>
  <si>
    <t>кросовки джордон</t>
  </si>
  <si>
    <t>темос</t>
  </si>
  <si>
    <t>huawei nova чехол на 5t</t>
  </si>
  <si>
    <t>25655312</t>
  </si>
  <si>
    <t>крем дневной фотозащитный</t>
  </si>
  <si>
    <t>маска дл сна</t>
  </si>
  <si>
    <t>ваза в форме сердца</t>
  </si>
  <si>
    <t xml:space="preserve">эротический набор </t>
  </si>
  <si>
    <t>тоналка mac</t>
  </si>
  <si>
    <t>your story</t>
  </si>
  <si>
    <t>пармеджано</t>
  </si>
  <si>
    <t>брошь на цепочке</t>
  </si>
  <si>
    <t>кеды 37</t>
  </si>
  <si>
    <t>шапка под каску</t>
  </si>
  <si>
    <t>кольцо 585 пробы</t>
  </si>
  <si>
    <t>хюгге книга</t>
  </si>
  <si>
    <t>носки женские clever</t>
  </si>
  <si>
    <t>коврик 50 на 80</t>
  </si>
  <si>
    <t>микрощеточка</t>
  </si>
  <si>
    <t>басик одежда игрушка 25 см</t>
  </si>
  <si>
    <t>молекула ирис</t>
  </si>
  <si>
    <t>панама девочка</t>
  </si>
  <si>
    <t>магний цитрат солгар</t>
  </si>
  <si>
    <t xml:space="preserve">nike лосины </t>
  </si>
  <si>
    <t>мужские брюки лето</t>
  </si>
  <si>
    <t>бломбер</t>
  </si>
  <si>
    <t xml:space="preserve">зеркальный фотоаппарат </t>
  </si>
  <si>
    <t xml:space="preserve"> frudia</t>
  </si>
  <si>
    <t>ama hyaluron foundation ultra moist &amp; longwear spf20, 110 ml</t>
  </si>
  <si>
    <t>mango manga</t>
  </si>
  <si>
    <t>оружие с гильзами</t>
  </si>
  <si>
    <t>сандали fila</t>
  </si>
  <si>
    <t>офисный жилет</t>
  </si>
  <si>
    <t>куртка на зиму</t>
  </si>
  <si>
    <t>ароматизатор сабвуфер</t>
  </si>
  <si>
    <t>солнце аниматроник</t>
  </si>
  <si>
    <t xml:space="preserve">наушники беспроводные спортивные </t>
  </si>
  <si>
    <t>шампунь mon platin dsm</t>
  </si>
  <si>
    <t>закрыть батарею</t>
  </si>
  <si>
    <t xml:space="preserve">полетки </t>
  </si>
  <si>
    <t>кошелек прада</t>
  </si>
  <si>
    <t>брелок ручной работы</t>
  </si>
  <si>
    <t>маска дракона на голову</t>
  </si>
  <si>
    <t>крюки тренировочные</t>
  </si>
  <si>
    <t>ремень черный тонкий</t>
  </si>
  <si>
    <t>футболка пиксар</t>
  </si>
  <si>
    <t>72547758</t>
  </si>
  <si>
    <t>кружка рыбаку</t>
  </si>
  <si>
    <t>aisha collection</t>
  </si>
  <si>
    <t>на велосипед сумка</t>
  </si>
  <si>
    <t>гимнастические шорты детские</t>
  </si>
  <si>
    <t>автокосметика набор</t>
  </si>
  <si>
    <t>надувной бассейн детский intex</t>
  </si>
  <si>
    <t>халат ночнушка</t>
  </si>
  <si>
    <t>9946658</t>
  </si>
  <si>
    <t>13263057</t>
  </si>
  <si>
    <t>37098559</t>
  </si>
  <si>
    <t>36338736</t>
  </si>
  <si>
    <t>sumsung a12</t>
  </si>
  <si>
    <t>костюм джинсовый детский</t>
  </si>
  <si>
    <t>водомет детский</t>
  </si>
  <si>
    <t>судьба/истоки</t>
  </si>
  <si>
    <t>jas 1223</t>
  </si>
  <si>
    <t>буддийские четки</t>
  </si>
  <si>
    <t>шины летние r13 175 70</t>
  </si>
  <si>
    <t>марула</t>
  </si>
  <si>
    <t>mertz 1355</t>
  </si>
  <si>
    <t>5x100 диски</t>
  </si>
  <si>
    <t>тапки шерсть</t>
  </si>
  <si>
    <t>27561795</t>
  </si>
  <si>
    <t>asics gel 180</t>
  </si>
  <si>
    <t>хвостик кролика</t>
  </si>
  <si>
    <t>шелковые сорочки</t>
  </si>
  <si>
    <t>кубик рубик большой</t>
  </si>
  <si>
    <t>пазлы мимишки</t>
  </si>
  <si>
    <t>кешью 500</t>
  </si>
  <si>
    <t xml:space="preserve">ли ли </t>
  </si>
  <si>
    <t>электробритва ксиоми</t>
  </si>
  <si>
    <t>марковный крем</t>
  </si>
  <si>
    <t>собаке от клещей блох</t>
  </si>
  <si>
    <t>набор смалы</t>
  </si>
  <si>
    <t>67979057</t>
  </si>
  <si>
    <t>патриотическое воспитание</t>
  </si>
  <si>
    <t>духи бергамот</t>
  </si>
  <si>
    <t>джинсы с разрывами</t>
  </si>
  <si>
    <t>dubie</t>
  </si>
  <si>
    <t>чехол на телефон oppo a12</t>
  </si>
  <si>
    <t>полукольца фурнитура</t>
  </si>
  <si>
    <t xml:space="preserve">короткие шорты женские </t>
  </si>
  <si>
    <t>масло моторное mobil 3000</t>
  </si>
  <si>
    <t>солнечные очки прозрачные</t>
  </si>
  <si>
    <t>mizon spf</t>
  </si>
  <si>
    <t>boutyque tree магазин</t>
  </si>
  <si>
    <t>s&amp;a</t>
  </si>
  <si>
    <t>фила носки</t>
  </si>
  <si>
    <t>пальто мохер</t>
  </si>
  <si>
    <t>preleus</t>
  </si>
  <si>
    <t>фломастеры 120</t>
  </si>
  <si>
    <t>бассейн каркасный глубокий</t>
  </si>
  <si>
    <t>микрофлн</t>
  </si>
  <si>
    <t xml:space="preserve">дорожный туалет </t>
  </si>
  <si>
    <t>карабин металлический</t>
  </si>
  <si>
    <t>мужские зонты качественные</t>
  </si>
  <si>
    <t>подгузники трусики 5 pampers</t>
  </si>
  <si>
    <t>шерстепон</t>
  </si>
  <si>
    <t>браслет планеты</t>
  </si>
  <si>
    <t>папка  а3</t>
  </si>
  <si>
    <t>natur pastil</t>
  </si>
  <si>
    <t>чехол книжка на realme c21</t>
  </si>
  <si>
    <t>светланова</t>
  </si>
  <si>
    <t>топы лифчики</t>
  </si>
  <si>
    <t>самолеты из пенопласта</t>
  </si>
  <si>
    <t>73255245</t>
  </si>
  <si>
    <t>цифрозавры</t>
  </si>
  <si>
    <t>джоджо галстук</t>
  </si>
  <si>
    <t>спортивный уличный комплекс</t>
  </si>
  <si>
    <t>штаны женские с разрезом</t>
  </si>
  <si>
    <t>кросовки anta</t>
  </si>
  <si>
    <t xml:space="preserve">распылитель садовый </t>
  </si>
  <si>
    <t>lite</t>
  </si>
  <si>
    <t>кринж футболка</t>
  </si>
  <si>
    <t>жилет молочный</t>
  </si>
  <si>
    <t xml:space="preserve">кроссовки на девочек </t>
  </si>
  <si>
    <t>полесье паркинг</t>
  </si>
  <si>
    <t>belcee</t>
  </si>
  <si>
    <t xml:space="preserve">гидрогелевые шарики </t>
  </si>
  <si>
    <t>14869520</t>
  </si>
  <si>
    <t>подарочный пакет крафтовый</t>
  </si>
  <si>
    <t>лего норуто</t>
  </si>
  <si>
    <t>люминарк дивали</t>
  </si>
  <si>
    <t>из турции</t>
  </si>
  <si>
    <t>стриминг</t>
  </si>
  <si>
    <t>последний страж</t>
  </si>
  <si>
    <t xml:space="preserve">полировальный круг </t>
  </si>
  <si>
    <t>уплотнитель капота веста</t>
  </si>
  <si>
    <t>мыло florentina</t>
  </si>
  <si>
    <t>чак паланик удушье</t>
  </si>
  <si>
    <t>женские летние туфли на шнурках</t>
  </si>
  <si>
    <t>samsung с 20 плюс</t>
  </si>
  <si>
    <t>икеа постельное</t>
  </si>
  <si>
    <t>книга s.c.i</t>
  </si>
  <si>
    <t>farmhouse</t>
  </si>
  <si>
    <t>24341092</t>
  </si>
  <si>
    <t xml:space="preserve">раскопки динозавров </t>
  </si>
  <si>
    <t>кресло кожа</t>
  </si>
  <si>
    <t>платье летнее женское из вискозы</t>
  </si>
  <si>
    <t>тройник переходник</t>
  </si>
  <si>
    <t xml:space="preserve">тейпирование </t>
  </si>
  <si>
    <t>книги по косметологии</t>
  </si>
  <si>
    <t xml:space="preserve">сахара заменитель </t>
  </si>
  <si>
    <t>зеленский крем</t>
  </si>
  <si>
    <t>magno</t>
  </si>
  <si>
    <t xml:space="preserve">лопата фискарс </t>
  </si>
  <si>
    <t>37927302</t>
  </si>
  <si>
    <t xml:space="preserve">tape </t>
  </si>
  <si>
    <t>aqua soothing</t>
  </si>
  <si>
    <t>морфи</t>
  </si>
  <si>
    <t xml:space="preserve">джо джо аниме </t>
  </si>
  <si>
    <t>запчасти на гранту</t>
  </si>
  <si>
    <t>кардиган горчичный</t>
  </si>
  <si>
    <t>инсити жакет</t>
  </si>
  <si>
    <t>ave4you</t>
  </si>
  <si>
    <t>насадка филипс</t>
  </si>
  <si>
    <t>скотч сантехнический</t>
  </si>
  <si>
    <t>защита черепаха</t>
  </si>
  <si>
    <t>авторские чаи</t>
  </si>
  <si>
    <t>roxanne</t>
  </si>
  <si>
    <t>nose парфюм</t>
  </si>
  <si>
    <t xml:space="preserve">луковичные </t>
  </si>
  <si>
    <t>стрипки</t>
  </si>
  <si>
    <t>тумблеры</t>
  </si>
  <si>
    <t>дефлектор на авто ниссан альмера 2014</t>
  </si>
  <si>
    <t>светодиодные ленты 3 метра</t>
  </si>
  <si>
    <t>lumana</t>
  </si>
  <si>
    <t>45937516</t>
  </si>
  <si>
    <t>slipperssuperfuture</t>
  </si>
  <si>
    <t>organiczone шампунь</t>
  </si>
  <si>
    <t xml:space="preserve">кунай наруто </t>
  </si>
  <si>
    <t>70035094</t>
  </si>
  <si>
    <t>жакет женский 48</t>
  </si>
  <si>
    <t>беспроводные наушники мини</t>
  </si>
  <si>
    <t>квасцовый камень алустин</t>
  </si>
  <si>
    <t>перец черный молотый волшебное дерево</t>
  </si>
  <si>
    <t>маленький цветочный горшок</t>
  </si>
  <si>
    <t>wow  bb balm</t>
  </si>
  <si>
    <t>zebra батончик</t>
  </si>
  <si>
    <t>футболка рукава фонарики</t>
  </si>
  <si>
    <t>набор кольцо и серьги серебро</t>
  </si>
  <si>
    <t>legо</t>
  </si>
  <si>
    <t xml:space="preserve">каролина в стране кошмаров </t>
  </si>
  <si>
    <t>приключение буратино</t>
  </si>
  <si>
    <t xml:space="preserve"> женское</t>
  </si>
  <si>
    <t xml:space="preserve">кейкап </t>
  </si>
  <si>
    <t>футболка фак</t>
  </si>
  <si>
    <t>кашалот фигурка</t>
  </si>
  <si>
    <t>кератин ботокс</t>
  </si>
  <si>
    <t>чехол 11 про айфон</t>
  </si>
  <si>
    <t>краш бокс</t>
  </si>
  <si>
    <t>беффри</t>
  </si>
  <si>
    <t>карандаш ln</t>
  </si>
  <si>
    <t>часы samsung galaxy watch 3</t>
  </si>
  <si>
    <t>костюм кожзам</t>
  </si>
  <si>
    <t>тв приставка ростелеком</t>
  </si>
  <si>
    <t>беспроводные наушники оригинал</t>
  </si>
  <si>
    <t>кольца заводные</t>
  </si>
  <si>
    <t>lee шорты</t>
  </si>
  <si>
    <t>63982618</t>
  </si>
  <si>
    <t>21090830</t>
  </si>
  <si>
    <t>ферранте</t>
  </si>
  <si>
    <t xml:space="preserve">жалюзи на кухню </t>
  </si>
  <si>
    <t>shof</t>
  </si>
  <si>
    <t>телевизор smart tv 32 белый</t>
  </si>
  <si>
    <t>платье беларусь мадам рита</t>
  </si>
  <si>
    <t>ушм bosh</t>
  </si>
  <si>
    <t xml:space="preserve">кран игольчатый </t>
  </si>
  <si>
    <t>петронас</t>
  </si>
  <si>
    <t xml:space="preserve">переводные татуировки stray kids </t>
  </si>
  <si>
    <t>11090422</t>
  </si>
  <si>
    <t>чл</t>
  </si>
  <si>
    <t>подвеска иконка золото</t>
  </si>
  <si>
    <t>велосипед беймикс</t>
  </si>
  <si>
    <t xml:space="preserve">спрей кондиционер </t>
  </si>
  <si>
    <t>lego garry</t>
  </si>
  <si>
    <t>мильпопс</t>
  </si>
  <si>
    <t>постельное артпостель</t>
  </si>
  <si>
    <t>мужские солнцезащитные очки аксессуары</t>
  </si>
  <si>
    <t>mothercare ползунки</t>
  </si>
  <si>
    <t xml:space="preserve"> корзина</t>
  </si>
  <si>
    <t>тетрадь в ленейку</t>
  </si>
  <si>
    <t>usb кабель папа папа</t>
  </si>
  <si>
    <t>ушки мишки</t>
  </si>
  <si>
    <t xml:space="preserve">комбинезон крокид </t>
  </si>
  <si>
    <t>белорусские подгузники</t>
  </si>
  <si>
    <t>24714377</t>
  </si>
  <si>
    <t>s-tep обувь</t>
  </si>
  <si>
    <t>хаги ваги разноцветные</t>
  </si>
  <si>
    <t>модели машин технопарк</t>
  </si>
  <si>
    <t>ализе пуффи файн омбре батик</t>
  </si>
  <si>
    <t>rely леггинсы</t>
  </si>
  <si>
    <t>liquid plast</t>
  </si>
  <si>
    <t>белье жен</t>
  </si>
  <si>
    <t>detector</t>
  </si>
  <si>
    <t>кухонный цоколь</t>
  </si>
  <si>
    <t>sven 600</t>
  </si>
  <si>
    <t>поатье mango</t>
  </si>
  <si>
    <t>mx500</t>
  </si>
  <si>
    <t>17326855</t>
  </si>
  <si>
    <t>картина по гомерам</t>
  </si>
  <si>
    <t>типсы на кольце прозрачные</t>
  </si>
  <si>
    <t>футболка green day</t>
  </si>
  <si>
    <t>хокей настольный</t>
  </si>
  <si>
    <t>массажный коврик электрический</t>
  </si>
  <si>
    <t>капсулы кофе с молоком</t>
  </si>
  <si>
    <t>жилет в машину</t>
  </si>
  <si>
    <t xml:space="preserve">м65 </t>
  </si>
  <si>
    <t>вакуумный чехол</t>
  </si>
  <si>
    <t>игрушка зелье</t>
  </si>
  <si>
    <t>тюбинг ника</t>
  </si>
  <si>
    <t>iv capriz</t>
  </si>
  <si>
    <t>каленвал</t>
  </si>
  <si>
    <t>носки в подарок мужские</t>
  </si>
  <si>
    <t>открывашка на ключи</t>
  </si>
  <si>
    <t>игрушка goojitzu</t>
  </si>
  <si>
    <t>brai gran</t>
  </si>
  <si>
    <t xml:space="preserve">колонки музыкальные </t>
  </si>
  <si>
    <t>балон газа</t>
  </si>
  <si>
    <t>тарелки пластиковые одноразовые</t>
  </si>
  <si>
    <t>вспененный скотч</t>
  </si>
  <si>
    <t>27989320</t>
  </si>
  <si>
    <t>автомобильные перчатки мужские</t>
  </si>
  <si>
    <t>плейсматов набор</t>
  </si>
  <si>
    <t>игрушки хаги</t>
  </si>
  <si>
    <t>wispa батончик шоколадный</t>
  </si>
  <si>
    <t>тальк пудра</t>
  </si>
  <si>
    <t>джинсы duran</t>
  </si>
  <si>
    <t>жилет защитный единоборства</t>
  </si>
  <si>
    <t xml:space="preserve">бигуди на липучке </t>
  </si>
  <si>
    <t>звезда из картона</t>
  </si>
  <si>
    <t>сосалка</t>
  </si>
  <si>
    <t>kankama женский</t>
  </si>
  <si>
    <t>режим нот 8 про</t>
  </si>
  <si>
    <t>расширители лыж</t>
  </si>
  <si>
    <t>бюстгальтеры incanto</t>
  </si>
  <si>
    <t>серьги кольца белые</t>
  </si>
  <si>
    <t>ковер decor magic</t>
  </si>
  <si>
    <t>рубашка с динозаврами</t>
  </si>
  <si>
    <t>джип инерционный</t>
  </si>
  <si>
    <t>barista чай</t>
  </si>
  <si>
    <t>тени tom ford</t>
  </si>
  <si>
    <t>наволочка 45x45</t>
  </si>
  <si>
    <t>аниме волейбол футболка</t>
  </si>
  <si>
    <t xml:space="preserve">урбан </t>
  </si>
  <si>
    <t>набор на пикник</t>
  </si>
  <si>
    <t>lipikar baume ap+m</t>
  </si>
  <si>
    <t>odry style lab</t>
  </si>
  <si>
    <t>спонбонд</t>
  </si>
  <si>
    <t>sport shoes</t>
  </si>
  <si>
    <t>мужской платок шейный</t>
  </si>
  <si>
    <t xml:space="preserve">квасцы жженые </t>
  </si>
  <si>
    <t>сумка с лошадью</t>
  </si>
  <si>
    <t>футболка девочкам</t>
  </si>
  <si>
    <t>футболка оверсайз панк</t>
  </si>
  <si>
    <t>20 лет шары</t>
  </si>
  <si>
    <t>шкафчик под раковину</t>
  </si>
  <si>
    <t>свеча динозавр</t>
  </si>
  <si>
    <t>бобочка</t>
  </si>
  <si>
    <t>йогурты детские</t>
  </si>
  <si>
    <t>женский джинсовый жилет</t>
  </si>
  <si>
    <t>telegram</t>
  </si>
  <si>
    <t>serovski одежда</t>
  </si>
  <si>
    <t>акб айфон 6s</t>
  </si>
  <si>
    <t>тапочки женские на липучке</t>
  </si>
  <si>
    <t>играем в театр</t>
  </si>
  <si>
    <t>кросовки женские желтые</t>
  </si>
  <si>
    <t>парник ракушка</t>
  </si>
  <si>
    <t>35945431</t>
  </si>
  <si>
    <t>хэппи фокс</t>
  </si>
  <si>
    <t>гилемханова</t>
  </si>
  <si>
    <t>машинки на радио управлении</t>
  </si>
  <si>
    <t>постеры 50 на 70</t>
  </si>
  <si>
    <t>59766559</t>
  </si>
  <si>
    <t>викторианское таро</t>
  </si>
  <si>
    <t>brush cleaner</t>
  </si>
  <si>
    <t>культ предков</t>
  </si>
  <si>
    <t>трусы бесшовные комплект</t>
  </si>
  <si>
    <t>подзунки эскимо</t>
  </si>
  <si>
    <t>тюль с переходом</t>
  </si>
  <si>
    <t>очки паларойд</t>
  </si>
  <si>
    <t>картина 60х90</t>
  </si>
  <si>
    <t>товары из италии</t>
  </si>
  <si>
    <t>samsung galaxy fold 3</t>
  </si>
  <si>
    <t xml:space="preserve">наушники ксиоми </t>
  </si>
  <si>
    <t>фасоль вигна</t>
  </si>
  <si>
    <t>открытка с летающей бабочкой</t>
  </si>
  <si>
    <t>джинсы женские коеш</t>
  </si>
  <si>
    <t>фанарик на лоб</t>
  </si>
  <si>
    <t>матрица души</t>
  </si>
  <si>
    <t>чистить золото</t>
  </si>
  <si>
    <t>vi tone</t>
  </si>
  <si>
    <t>ngn 5w40</t>
  </si>
  <si>
    <t>жакет легкий</t>
  </si>
  <si>
    <t>резинки банты</t>
  </si>
  <si>
    <t>65811911</t>
  </si>
  <si>
    <t>косметика tiande</t>
  </si>
  <si>
    <t>костюм женский клетчатый</t>
  </si>
  <si>
    <t>хроники мафии</t>
  </si>
  <si>
    <t>haggi</t>
  </si>
  <si>
    <t>стакан детский с трубочкой</t>
  </si>
  <si>
    <t>reebok рубашка</t>
  </si>
  <si>
    <t>29936996</t>
  </si>
  <si>
    <t xml:space="preserve">селфи </t>
  </si>
  <si>
    <t>гель клей</t>
  </si>
  <si>
    <t>свадебные стикеры</t>
  </si>
  <si>
    <t>ногти накладные френч</t>
  </si>
  <si>
    <t>46106691</t>
  </si>
  <si>
    <t>наклейки хеллоу</t>
  </si>
  <si>
    <t>or</t>
  </si>
  <si>
    <t xml:space="preserve">синергетики </t>
  </si>
  <si>
    <t>босоножки 23 размер</t>
  </si>
  <si>
    <t>12178289</t>
  </si>
  <si>
    <t>градусник детский игрушка</t>
  </si>
  <si>
    <t>матрицы стоматологические</t>
  </si>
  <si>
    <t>парка lassie</t>
  </si>
  <si>
    <t>стаканчики игра</t>
  </si>
  <si>
    <t>джинсы левайс 502</t>
  </si>
  <si>
    <t>хагги впгги</t>
  </si>
  <si>
    <t>play doh готовим обед</t>
  </si>
  <si>
    <t>kids safe</t>
  </si>
  <si>
    <t>libass new</t>
  </si>
  <si>
    <t xml:space="preserve"> tigi</t>
  </si>
  <si>
    <t>адидас бутсы футбольные детские</t>
  </si>
  <si>
    <t>с человеком пауком</t>
  </si>
  <si>
    <t>чехол на редми 9а книжка</t>
  </si>
  <si>
    <t>valerina style</t>
  </si>
  <si>
    <t>водный кольцеброс</t>
  </si>
  <si>
    <t>decathlon бутылка</t>
  </si>
  <si>
    <t>brawl stars лего</t>
  </si>
  <si>
    <t>очиститель тормазов</t>
  </si>
  <si>
    <t>таблетница контейнер</t>
  </si>
  <si>
    <t>kari kids игрушки</t>
  </si>
  <si>
    <t>венчик tupperware</t>
  </si>
  <si>
    <t xml:space="preserve">матрас 160*80 </t>
  </si>
  <si>
    <t>кеды 38</t>
  </si>
  <si>
    <t>худи белое детское</t>
  </si>
  <si>
    <t>защитное стекло redmi note 8 t</t>
  </si>
  <si>
    <t>leger</t>
  </si>
  <si>
    <t>elyts</t>
  </si>
  <si>
    <t>avon одежда</t>
  </si>
  <si>
    <t>белый пиджак zarina</t>
  </si>
  <si>
    <t>miele таблетки</t>
  </si>
  <si>
    <t>тимер</t>
  </si>
  <si>
    <t>36716127</t>
  </si>
  <si>
    <t>трусы кожа</t>
  </si>
  <si>
    <t>табличка резерв</t>
  </si>
  <si>
    <t>сумки женские  an.kha</t>
  </si>
  <si>
    <t>71682993</t>
  </si>
  <si>
    <t xml:space="preserve">носки с принтом женские </t>
  </si>
  <si>
    <t>38991454</t>
  </si>
  <si>
    <t>аниме накидка</t>
  </si>
  <si>
    <t>бальзам клеар</t>
  </si>
  <si>
    <t>герб на капот</t>
  </si>
  <si>
    <t>сапоги женские высокие зимние</t>
  </si>
  <si>
    <t>мебель из натуральнлго ротанга</t>
  </si>
  <si>
    <t>рамка под номера</t>
  </si>
  <si>
    <t>mak by kalintseva</t>
  </si>
  <si>
    <t>простынь перкаль 1.5</t>
  </si>
  <si>
    <t>простынь на кровать</t>
  </si>
  <si>
    <t>38879241</t>
  </si>
  <si>
    <t>клинок расикающий демонов</t>
  </si>
  <si>
    <t xml:space="preserve">rayban </t>
  </si>
  <si>
    <t>часы инвикта</t>
  </si>
  <si>
    <t>скоросшиватель а4 файлов</t>
  </si>
  <si>
    <t>планета коров</t>
  </si>
  <si>
    <t>леггинсы roxy</t>
  </si>
  <si>
    <t xml:space="preserve">rexona антиперспирант </t>
  </si>
  <si>
    <t>футболки брат 2</t>
  </si>
  <si>
    <t>спорт шик платье жилетка</t>
  </si>
  <si>
    <t>шампунь фито</t>
  </si>
  <si>
    <t>азбука издательство детские книги</t>
  </si>
  <si>
    <t>мед белый</t>
  </si>
  <si>
    <t>сыендук</t>
  </si>
  <si>
    <t>стелаж на колесиках</t>
  </si>
  <si>
    <t>59929792</t>
  </si>
  <si>
    <t>олифирович</t>
  </si>
  <si>
    <t>салфетки pampers pure</t>
  </si>
  <si>
    <t>клавиатура на ноутбук r780</t>
  </si>
  <si>
    <t>планшет в автомобиль</t>
  </si>
  <si>
    <t>cp 1 сыворотка</t>
  </si>
  <si>
    <t>видеорегистратор с gps</t>
  </si>
  <si>
    <t>samsung a22 смартфон</t>
  </si>
  <si>
    <t xml:space="preserve">багаж </t>
  </si>
  <si>
    <t>туника с открытыми плечами</t>
  </si>
  <si>
    <t>наклейки на смартфон</t>
  </si>
  <si>
    <t>alwero тапочки</t>
  </si>
  <si>
    <t xml:space="preserve">штыны </t>
  </si>
  <si>
    <t>дакимакура stray kids</t>
  </si>
  <si>
    <t>lorak</t>
  </si>
  <si>
    <t>mixit наборы</t>
  </si>
  <si>
    <t>толст</t>
  </si>
  <si>
    <t>гель свечной</t>
  </si>
  <si>
    <t>костюм с кимоно</t>
  </si>
  <si>
    <t>штаны плейбой</t>
  </si>
  <si>
    <t>ковер с единорогом</t>
  </si>
  <si>
    <t>pachi</t>
  </si>
  <si>
    <t>4561764</t>
  </si>
  <si>
    <t>щтаны в клетку</t>
  </si>
  <si>
    <t>nexo knights lego</t>
  </si>
  <si>
    <t>футболка с кридом</t>
  </si>
  <si>
    <t>база linto</t>
  </si>
  <si>
    <t xml:space="preserve">бомоножки женские </t>
  </si>
  <si>
    <t>jersey lab</t>
  </si>
  <si>
    <t>силиконовый пирсинг</t>
  </si>
  <si>
    <t>crokid толстовка</t>
  </si>
  <si>
    <t>полуавтомат ресанта</t>
  </si>
  <si>
    <t>машина трансформер на радиоуправлении</t>
  </si>
  <si>
    <t>чехол на санки</t>
  </si>
  <si>
    <t xml:space="preserve">мужские широкие джинсы </t>
  </si>
  <si>
    <t>вафельные шарики</t>
  </si>
  <si>
    <t>ботильоны tamaris</t>
  </si>
  <si>
    <t>purina fortiflora</t>
  </si>
  <si>
    <t>календарь 2022 листовой</t>
  </si>
  <si>
    <t>annette</t>
  </si>
  <si>
    <t>16137818</t>
  </si>
  <si>
    <t>жижа 20mg</t>
  </si>
  <si>
    <t>спирулига</t>
  </si>
  <si>
    <t>спортивные штаны красные женские</t>
  </si>
  <si>
    <t>форма грибочки</t>
  </si>
  <si>
    <t>игра акедо</t>
  </si>
  <si>
    <t>30295222</t>
  </si>
  <si>
    <t>60285355</t>
  </si>
  <si>
    <t>большой фужер</t>
  </si>
  <si>
    <t>тапочки плюшевые женские</t>
  </si>
  <si>
    <t>модные девочки</t>
  </si>
  <si>
    <t>чехол книжка на huawei y7 2019</t>
  </si>
  <si>
    <t>венедикт ерофеев</t>
  </si>
  <si>
    <t>шторы на камаз</t>
  </si>
  <si>
    <t>38581404</t>
  </si>
  <si>
    <t>home&amp;sweet</t>
  </si>
  <si>
    <t>желтый ковер</t>
  </si>
  <si>
    <t>samsung galaxy а 52</t>
  </si>
  <si>
    <t>вечерний костюм на свадьбу женский</t>
  </si>
  <si>
    <t>зеркало круглое 80 см</t>
  </si>
  <si>
    <t>tru</t>
  </si>
  <si>
    <t>бутылка под соус</t>
  </si>
  <si>
    <t>манго толстовка</t>
  </si>
  <si>
    <t>rod pod</t>
  </si>
  <si>
    <t xml:space="preserve">крассовки адидас </t>
  </si>
  <si>
    <t>ушной термометр</t>
  </si>
  <si>
    <t>волан одежда</t>
  </si>
  <si>
    <t>carharrt</t>
  </si>
  <si>
    <t>ткань на синтепоне</t>
  </si>
  <si>
    <t xml:space="preserve">холодильник  </t>
  </si>
  <si>
    <t>термоноски летние</t>
  </si>
  <si>
    <t>портреты детских писателей</t>
  </si>
  <si>
    <t>вещи к лету</t>
  </si>
  <si>
    <t>бомберв</t>
  </si>
  <si>
    <t xml:space="preserve">чехлы на айфон 13 про макс </t>
  </si>
  <si>
    <t>45028414</t>
  </si>
  <si>
    <t>27278438</t>
  </si>
  <si>
    <t>пирсинг штанга титан</t>
  </si>
  <si>
    <t>воздушный шар карамелька</t>
  </si>
  <si>
    <t>канекалон афро кудри</t>
  </si>
  <si>
    <t>люстра на штанге</t>
  </si>
  <si>
    <t>зажим с фиксатором</t>
  </si>
  <si>
    <t>наклалные ногти</t>
  </si>
  <si>
    <t>курсант</t>
  </si>
  <si>
    <t>23103841</t>
  </si>
  <si>
    <t>39257270</t>
  </si>
  <si>
    <t xml:space="preserve">костюм домашний с брюками женский </t>
  </si>
  <si>
    <t>курточка рубашка</t>
  </si>
  <si>
    <t xml:space="preserve">платок на голову женский </t>
  </si>
  <si>
    <t>хлопалка</t>
  </si>
  <si>
    <t>куртка nikastyle</t>
  </si>
  <si>
    <t>роблокс игрушка</t>
  </si>
  <si>
    <t>numb</t>
  </si>
  <si>
    <t>чехол на s21 ultra</t>
  </si>
  <si>
    <t>кломифен</t>
  </si>
  <si>
    <t>чехол на honor 30 pro</t>
  </si>
  <si>
    <t>лосины вискоза</t>
  </si>
  <si>
    <t xml:space="preserve">prestigio </t>
  </si>
  <si>
    <t>сыворотка xlash</t>
  </si>
  <si>
    <t>эспандеры бубновского</t>
  </si>
  <si>
    <t xml:space="preserve">x gel </t>
  </si>
  <si>
    <t>крафт пакеты большие</t>
  </si>
  <si>
    <t xml:space="preserve">постельное белье 1.5  </t>
  </si>
  <si>
    <t>кино кубик</t>
  </si>
  <si>
    <t>aksenova</t>
  </si>
  <si>
    <t>брумс</t>
  </si>
  <si>
    <t>укулеле инструменты музыкальные профессиональные</t>
  </si>
  <si>
    <t>пульт дексп</t>
  </si>
  <si>
    <t>дневник благодарностей</t>
  </si>
  <si>
    <t>57285238</t>
  </si>
  <si>
    <t>пеленки одноразовые 60</t>
  </si>
  <si>
    <t>кроссовки кеды женские nike</t>
  </si>
  <si>
    <t xml:space="preserve">моторное масло тотал </t>
  </si>
  <si>
    <t>marmalato шарф</t>
  </si>
  <si>
    <t xml:space="preserve"> носки nike</t>
  </si>
  <si>
    <t xml:space="preserve">костюм шорты футболка мужской </t>
  </si>
  <si>
    <t>мыло с триклозаном</t>
  </si>
  <si>
    <t>котик сосиска</t>
  </si>
  <si>
    <t>плащ рыбацкий</t>
  </si>
  <si>
    <t xml:space="preserve">спил дерева </t>
  </si>
  <si>
    <t>бафузид</t>
  </si>
  <si>
    <t>носки высокие с полоской</t>
  </si>
  <si>
    <t>самокат comfort</t>
  </si>
  <si>
    <t>утеплитель рукоделие</t>
  </si>
  <si>
    <t xml:space="preserve">носки зеленые </t>
  </si>
  <si>
    <t>sega игры</t>
  </si>
  <si>
    <t>10444308</t>
  </si>
  <si>
    <t>nako mohair</t>
  </si>
  <si>
    <t>тренч на весну</t>
  </si>
  <si>
    <t>ланч бокс с ложкой</t>
  </si>
  <si>
    <t xml:space="preserve">либре дерм </t>
  </si>
  <si>
    <t>маша и медведь набор</t>
  </si>
  <si>
    <t>pinko юбка</t>
  </si>
  <si>
    <t>zeitun lulu</t>
  </si>
  <si>
    <t>стекло а31</t>
  </si>
  <si>
    <t>netis роутер</t>
  </si>
  <si>
    <t>очечи</t>
  </si>
  <si>
    <t>новорожденным пеленки фланелевый</t>
  </si>
  <si>
    <t>лук зеленый семена</t>
  </si>
  <si>
    <t>венан игрушки</t>
  </si>
  <si>
    <t>джинсы angels</t>
  </si>
  <si>
    <t>ламбарджини</t>
  </si>
  <si>
    <t>майка с длинными рукавами</t>
  </si>
  <si>
    <t>джинсы женские большие размеры рваные</t>
  </si>
  <si>
    <t>красное женское белье</t>
  </si>
  <si>
    <t>аревахач</t>
  </si>
  <si>
    <t>система нагрева voopoo</t>
  </si>
  <si>
    <t>наклейки двусторонние</t>
  </si>
  <si>
    <t>protege сумки</t>
  </si>
  <si>
    <t>цепь cd</t>
  </si>
  <si>
    <t>кофта стич</t>
  </si>
  <si>
    <t>футболка подо</t>
  </si>
  <si>
    <t>o2nails</t>
  </si>
  <si>
    <t>платье женское клетка</t>
  </si>
  <si>
    <t>паштет gourmet</t>
  </si>
  <si>
    <t>купальник балетный детский</t>
  </si>
  <si>
    <t>runika</t>
  </si>
  <si>
    <t>580 rx</t>
  </si>
  <si>
    <t>самсунг с8 плюс</t>
  </si>
  <si>
    <t>крем против покраснений</t>
  </si>
  <si>
    <t>adopt the vert</t>
  </si>
  <si>
    <t>фигурки мимимишки</t>
  </si>
  <si>
    <t>носки мужские limax</t>
  </si>
  <si>
    <t>казан с триногой</t>
  </si>
  <si>
    <t>тед чан</t>
  </si>
  <si>
    <t>топ roxy</t>
  </si>
  <si>
    <t>все до 699</t>
  </si>
  <si>
    <t>кисти художественные синтетика набор</t>
  </si>
  <si>
    <t>24765044</t>
  </si>
  <si>
    <t>секс стул</t>
  </si>
  <si>
    <t>часы мужские механические с автоподзаводом</t>
  </si>
  <si>
    <t>10 iphone xs max</t>
  </si>
  <si>
    <t>72305508</t>
  </si>
  <si>
    <t xml:space="preserve">нагрудник детский </t>
  </si>
  <si>
    <t>1377</t>
  </si>
  <si>
    <t>полусапоги зимние женские натуральные кожаные</t>
  </si>
  <si>
    <t xml:space="preserve">glance </t>
  </si>
  <si>
    <t>бумага 120</t>
  </si>
  <si>
    <t>наматрасник 190 на 80</t>
  </si>
  <si>
    <t>перец соль</t>
  </si>
  <si>
    <t>брючный костюм мужской деловой</t>
  </si>
  <si>
    <t>в белом шоколаде</t>
  </si>
  <si>
    <t>золотые серьги с бриллиантами</t>
  </si>
  <si>
    <t xml:space="preserve">от мух </t>
  </si>
  <si>
    <t>кружки лефард</t>
  </si>
  <si>
    <t>quicksilver худи</t>
  </si>
  <si>
    <t>желтый пуховик женский</t>
  </si>
  <si>
    <t>аквафор b150</t>
  </si>
  <si>
    <t>avel</t>
  </si>
  <si>
    <t>натуральный соевый соус</t>
  </si>
  <si>
    <t>лодочки бежевые туфли</t>
  </si>
  <si>
    <t>белое платье футболка</t>
  </si>
  <si>
    <t>wi fi адаптер 5 ггц</t>
  </si>
  <si>
    <t xml:space="preserve">ninjago </t>
  </si>
  <si>
    <t xml:space="preserve">inferno style </t>
  </si>
  <si>
    <t>кофе растворимый с орехом</t>
  </si>
  <si>
    <t>dava</t>
  </si>
  <si>
    <t>сок 0.5</t>
  </si>
  <si>
    <t>хижоб</t>
  </si>
  <si>
    <t>ванблейд филипс</t>
  </si>
  <si>
    <t xml:space="preserve">босоножки на </t>
  </si>
  <si>
    <t>батарейки 3v 2032</t>
  </si>
  <si>
    <t>экран самсунг a50</t>
  </si>
  <si>
    <t>скайбластерс</t>
  </si>
  <si>
    <t>м10-дм</t>
  </si>
  <si>
    <t xml:space="preserve">блокноты и ежедневники </t>
  </si>
  <si>
    <t>кроссовки adidas спортивные</t>
  </si>
  <si>
    <t>бахтина</t>
  </si>
  <si>
    <t>подгузники до 5кг</t>
  </si>
  <si>
    <t>трусы слипы женские кружевные с высокой линией талии</t>
  </si>
  <si>
    <t>лиам</t>
  </si>
  <si>
    <t>шейки</t>
  </si>
  <si>
    <t>доска скейтборда</t>
  </si>
  <si>
    <t>ветки пальмы</t>
  </si>
  <si>
    <t>медицинский набор детский</t>
  </si>
  <si>
    <t>скейт борд трюкавоу</t>
  </si>
  <si>
    <t>catrice power plumping gel lipstick</t>
  </si>
  <si>
    <t>нитки дортак</t>
  </si>
  <si>
    <t>брюки хендерсон</t>
  </si>
  <si>
    <t>bradato</t>
  </si>
  <si>
    <t>орбиз оружие</t>
  </si>
  <si>
    <t>юнион скейт</t>
  </si>
  <si>
    <t>искусство заботы о душе</t>
  </si>
  <si>
    <t>real-creat</t>
  </si>
  <si>
    <t>брелок шерхан 5</t>
  </si>
  <si>
    <t>набор шампура</t>
  </si>
  <si>
    <t>ведро на кухню</t>
  </si>
  <si>
    <t>бейсболка с маленьким козырьком</t>
  </si>
  <si>
    <t>маска matrix total</t>
  </si>
  <si>
    <t>эстель 8/1</t>
  </si>
  <si>
    <t xml:space="preserve">пиретрум </t>
  </si>
  <si>
    <t>тент на качели с москитной сеткой</t>
  </si>
  <si>
    <t>платье женское повседневное в горох</t>
  </si>
  <si>
    <t>часы пульс</t>
  </si>
  <si>
    <t>meiri</t>
  </si>
  <si>
    <t>неокнига</t>
  </si>
  <si>
    <t>aumi</t>
  </si>
  <si>
    <t>marimi лето</t>
  </si>
  <si>
    <t>балетки на полную ногу</t>
  </si>
  <si>
    <t>солнечные очки модные</t>
  </si>
  <si>
    <t>куртки рибок</t>
  </si>
  <si>
    <t>шорты и майка спальный</t>
  </si>
  <si>
    <t xml:space="preserve">нестле каша </t>
  </si>
  <si>
    <t>english учебник</t>
  </si>
  <si>
    <t xml:space="preserve">кроссовки мужские демисезонные </t>
  </si>
  <si>
    <t>flex fit</t>
  </si>
  <si>
    <t xml:space="preserve">часы военные </t>
  </si>
  <si>
    <t>epica professional спрей</t>
  </si>
  <si>
    <t xml:space="preserve">люсинда райли </t>
  </si>
  <si>
    <t>lifeuz</t>
  </si>
  <si>
    <t>сумка собака</t>
  </si>
  <si>
    <t>платье po pogode</t>
  </si>
  <si>
    <t>mercedes-benz sprinter</t>
  </si>
  <si>
    <t>4today</t>
  </si>
  <si>
    <t>бад китай</t>
  </si>
  <si>
    <t>памперсы детские трусики</t>
  </si>
  <si>
    <t>интернет переходник</t>
  </si>
  <si>
    <t>походный гриль</t>
  </si>
  <si>
    <t>пасхальный мешок</t>
  </si>
  <si>
    <t xml:space="preserve">автолампа </t>
  </si>
  <si>
    <t>чехол на рэдми</t>
  </si>
  <si>
    <t>haribo маршмеллоу</t>
  </si>
  <si>
    <t>кроссовки женские prada</t>
  </si>
  <si>
    <t>sun stick</t>
  </si>
  <si>
    <t>чехлы газель бизнес</t>
  </si>
  <si>
    <t>наклейки на окно день победы</t>
  </si>
  <si>
    <t>пеньюар женский сексуальный больших размеров</t>
  </si>
  <si>
    <t>бодик с коротким рукавом</t>
  </si>
  <si>
    <t xml:space="preserve">фотопечать </t>
  </si>
  <si>
    <t>футболка игорь</t>
  </si>
  <si>
    <t>жакет женскиц</t>
  </si>
  <si>
    <t>духи гуд герл</t>
  </si>
  <si>
    <t>selfyou</t>
  </si>
  <si>
    <t>гидрокартизон</t>
  </si>
  <si>
    <t>lanopearl</t>
  </si>
  <si>
    <t>купить мужскую футболку</t>
  </si>
  <si>
    <t>стикеры игры</t>
  </si>
  <si>
    <t>праймер с spf</t>
  </si>
  <si>
    <t>nike мужские кеды</t>
  </si>
  <si>
    <t>lafei-nier лето</t>
  </si>
  <si>
    <t>крем бипантен</t>
  </si>
  <si>
    <t xml:space="preserve">бусены </t>
  </si>
  <si>
    <t>mysize 64</t>
  </si>
  <si>
    <t>бампер на iphone xs</t>
  </si>
  <si>
    <t>колпачек на диск</t>
  </si>
  <si>
    <t>плащ осенний</t>
  </si>
  <si>
    <t>47414099</t>
  </si>
  <si>
    <t>набор помад nyx</t>
  </si>
  <si>
    <t>xiaomi mi true wireless earphones 2</t>
  </si>
  <si>
    <t>nutrilon кисломолочный</t>
  </si>
  <si>
    <t>love republic платье в горошек</t>
  </si>
  <si>
    <t xml:space="preserve">линер черный </t>
  </si>
  <si>
    <t xml:space="preserve">резиновые сланцы </t>
  </si>
  <si>
    <t>nike shoe</t>
  </si>
  <si>
    <t>зеркало с монитором</t>
  </si>
  <si>
    <t>менструальные чаши cupax</t>
  </si>
  <si>
    <t>кружка с дазаем</t>
  </si>
  <si>
    <t>босоножки befree</t>
  </si>
  <si>
    <t>оксалис семена</t>
  </si>
  <si>
    <t>наклейки на тетради предметные</t>
  </si>
  <si>
    <t xml:space="preserve">gps ошейник </t>
  </si>
  <si>
    <t>робертсон дэвис</t>
  </si>
  <si>
    <t>фигурка будда</t>
  </si>
  <si>
    <t>pantene pro v бальзам</t>
  </si>
  <si>
    <t>бомбер женский zarina</t>
  </si>
  <si>
    <t>протеин сывороточный клубника</t>
  </si>
  <si>
    <t xml:space="preserve">клипса на ухо </t>
  </si>
  <si>
    <t>футболка с картами</t>
  </si>
  <si>
    <t>мини диванчик</t>
  </si>
  <si>
    <t xml:space="preserve">кратер пена </t>
  </si>
  <si>
    <t xml:space="preserve">тональный крем мейбелин </t>
  </si>
  <si>
    <t>фоторамка 35х35</t>
  </si>
  <si>
    <t xml:space="preserve">виши шампунь </t>
  </si>
  <si>
    <t xml:space="preserve">новогодние </t>
  </si>
  <si>
    <t>redist professional</t>
  </si>
  <si>
    <t>сережки колибри</t>
  </si>
  <si>
    <t>топпер детский</t>
  </si>
  <si>
    <t>relouis nude matte complimenti</t>
  </si>
  <si>
    <t>экопин</t>
  </si>
  <si>
    <t>lee джинсы мужские daren</t>
  </si>
  <si>
    <t>бателстар</t>
  </si>
  <si>
    <t>dilia fashion</t>
  </si>
  <si>
    <t>младенец кукла</t>
  </si>
  <si>
    <t>sunkiss</t>
  </si>
  <si>
    <t>набор косметик</t>
  </si>
  <si>
    <t>bun</t>
  </si>
  <si>
    <t>книжка чехол iphone 11</t>
  </si>
  <si>
    <t>62109309</t>
  </si>
  <si>
    <t>нененко</t>
  </si>
  <si>
    <t xml:space="preserve">хонор 20 лайт чехол </t>
  </si>
  <si>
    <t>хаси</t>
  </si>
  <si>
    <t>бейджик на ленте</t>
  </si>
  <si>
    <t>биотуалет 365</t>
  </si>
  <si>
    <t>50188360</t>
  </si>
  <si>
    <t>тетрадь а 4 на кольцах</t>
  </si>
  <si>
    <t>mango elsa</t>
  </si>
  <si>
    <t>волшебный карандаш</t>
  </si>
  <si>
    <t>foodtobegood</t>
  </si>
  <si>
    <t>mln</t>
  </si>
  <si>
    <t>52476386</t>
  </si>
  <si>
    <t>ботильоны манго</t>
  </si>
  <si>
    <t>harino</t>
  </si>
  <si>
    <t>заварник фарфор</t>
  </si>
  <si>
    <t xml:space="preserve">acer nitro 5 </t>
  </si>
  <si>
    <t>шорты feelz</t>
  </si>
  <si>
    <t>ремень мужской ткань</t>
  </si>
  <si>
    <t>женский костюм с шортами домашний</t>
  </si>
  <si>
    <t>смазка juju</t>
  </si>
  <si>
    <t>термос на 1 литр</t>
  </si>
  <si>
    <t>майнкрафт на торт</t>
  </si>
  <si>
    <t>ремень ж</t>
  </si>
  <si>
    <t>приправа вегетта</t>
  </si>
  <si>
    <t>стол садовый стекло</t>
  </si>
  <si>
    <t>faw</t>
  </si>
  <si>
    <t>раптор от блох</t>
  </si>
  <si>
    <t>skinoren</t>
  </si>
  <si>
    <t>шампунь тайга</t>
  </si>
  <si>
    <t>лента золото</t>
  </si>
  <si>
    <t>душ автомобильный</t>
  </si>
  <si>
    <t>носки женские фантазийные</t>
  </si>
  <si>
    <t>айфон 6s+чехол</t>
  </si>
  <si>
    <t>сумка на длинном ремне</t>
  </si>
  <si>
    <t>cls</t>
  </si>
  <si>
    <t>s9+</t>
  </si>
  <si>
    <t>цукаты из сосновых шишек</t>
  </si>
  <si>
    <t>22423034</t>
  </si>
  <si>
    <t>летние басоножки</t>
  </si>
  <si>
    <t>27382176</t>
  </si>
  <si>
    <t>pro concealer</t>
  </si>
  <si>
    <t>ubrand</t>
  </si>
  <si>
    <t>гидролат василек</t>
  </si>
  <si>
    <t>sweetfill</t>
  </si>
  <si>
    <t>шампунь органика</t>
  </si>
  <si>
    <t xml:space="preserve">крем против акне </t>
  </si>
  <si>
    <t>скатерть ромашки</t>
  </si>
  <si>
    <t xml:space="preserve">одноразовый стакан </t>
  </si>
  <si>
    <t>artix</t>
  </si>
  <si>
    <t>медицинский халат розовый</t>
  </si>
  <si>
    <t>брудеры</t>
  </si>
  <si>
    <t>шарики с днем победы</t>
  </si>
  <si>
    <t>gellato</t>
  </si>
  <si>
    <t>мазь дермовейт</t>
  </si>
  <si>
    <t>сумка casual</t>
  </si>
  <si>
    <t>таблетки от пота</t>
  </si>
  <si>
    <t>богова</t>
  </si>
  <si>
    <t>панама fila</t>
  </si>
  <si>
    <t>seni standart</t>
  </si>
  <si>
    <t>кукла зайчик</t>
  </si>
  <si>
    <t>помада герлен</t>
  </si>
  <si>
    <t>детские шашки</t>
  </si>
  <si>
    <t>влажные салфетки merries</t>
  </si>
  <si>
    <t xml:space="preserve">пакеты с застежкой </t>
  </si>
  <si>
    <t>rgb лента 5 метров</t>
  </si>
  <si>
    <t>ninel-tex женский</t>
  </si>
  <si>
    <t>optimum nutrition creatine</t>
  </si>
  <si>
    <t xml:space="preserve">платье жеское </t>
  </si>
  <si>
    <t>шапки ушанки</t>
  </si>
  <si>
    <t>клей lash go</t>
  </si>
  <si>
    <t>ремень салатовый</t>
  </si>
  <si>
    <t>arju</t>
  </si>
  <si>
    <t>фнаф игрушки мангл</t>
  </si>
  <si>
    <t>bts обложка</t>
  </si>
  <si>
    <t>юбка  в складку</t>
  </si>
  <si>
    <t>tiande тональный крем</t>
  </si>
  <si>
    <t>лав репаблик кофта</t>
  </si>
  <si>
    <t>носки высокие черные</t>
  </si>
  <si>
    <t>babylone</t>
  </si>
  <si>
    <t>aleksa lab</t>
  </si>
  <si>
    <t>aravia  пилинг</t>
  </si>
  <si>
    <t>карниз 150</t>
  </si>
  <si>
    <t xml:space="preserve">adidas bravada </t>
  </si>
  <si>
    <t>oodji футболка-поло</t>
  </si>
  <si>
    <t>фонарь садовый чудесный сад</t>
  </si>
  <si>
    <t>13722479</t>
  </si>
  <si>
    <t>чехол на 11 iphone с закрытой камерой</t>
  </si>
  <si>
    <t xml:space="preserve">кроссовки кожанные </t>
  </si>
  <si>
    <t>держатель на окно</t>
  </si>
  <si>
    <t xml:space="preserve">свитшот женские </t>
  </si>
  <si>
    <t>брюки reserved</t>
  </si>
  <si>
    <t>фасады кухонные</t>
  </si>
  <si>
    <t>doona автокресло</t>
  </si>
  <si>
    <t>смарт милк</t>
  </si>
  <si>
    <t>tedy roses</t>
  </si>
  <si>
    <t>толстовка корсет</t>
  </si>
  <si>
    <t>branda</t>
  </si>
  <si>
    <t>защитное стекло на редми9а</t>
  </si>
  <si>
    <t>лазер нивелир</t>
  </si>
  <si>
    <t>свитор женский</t>
  </si>
  <si>
    <t>спойлер на приору</t>
  </si>
  <si>
    <t xml:space="preserve">глушитель на мотоцикл </t>
  </si>
  <si>
    <t>постельное 1.5 поплин</t>
  </si>
  <si>
    <t>фото декор</t>
  </si>
  <si>
    <t xml:space="preserve">маршрутизатор </t>
  </si>
  <si>
    <t>henderson кардиган</t>
  </si>
  <si>
    <t>53592811</t>
  </si>
  <si>
    <t>кроссовки mascotte женские</t>
  </si>
  <si>
    <t>alpika крем</t>
  </si>
  <si>
    <t>darlishop плед</t>
  </si>
  <si>
    <t xml:space="preserve">солодовый концентрат </t>
  </si>
  <si>
    <t>maycreate</t>
  </si>
  <si>
    <t>чай в бутылке</t>
  </si>
  <si>
    <t>надежда кузьмина</t>
  </si>
  <si>
    <t>insstyle home</t>
  </si>
  <si>
    <t>лампочки navigator</t>
  </si>
  <si>
    <t>35093319</t>
  </si>
  <si>
    <t>ginger candy</t>
  </si>
  <si>
    <t>smart watch m16 plus</t>
  </si>
  <si>
    <t>40035017</t>
  </si>
  <si>
    <t>солдъ</t>
  </si>
  <si>
    <t>pentax</t>
  </si>
  <si>
    <t>искусственные цветы на стол</t>
  </si>
  <si>
    <t>футболка 42</t>
  </si>
  <si>
    <t>гигиенические помада</t>
  </si>
  <si>
    <t>крем с мочевиной 20%</t>
  </si>
  <si>
    <t>cardreader</t>
  </si>
  <si>
    <t>19456623</t>
  </si>
  <si>
    <t xml:space="preserve">мужские рубашки с коротким рукавом </t>
  </si>
  <si>
    <t>колготки женские 20ден</t>
  </si>
  <si>
    <t>22118560</t>
  </si>
  <si>
    <t>мишки в лесу конфеты</t>
  </si>
  <si>
    <t>стекло на samsung a7 2018</t>
  </si>
  <si>
    <t>чехол на оппо а52</t>
  </si>
  <si>
    <t>сумочки маленькие женские</t>
  </si>
  <si>
    <t>детские футболочки</t>
  </si>
  <si>
    <t>маска брелил</t>
  </si>
  <si>
    <t>топеры в торт</t>
  </si>
  <si>
    <t>uniquefabric</t>
  </si>
  <si>
    <t>насадки на щетку philips</t>
  </si>
  <si>
    <t xml:space="preserve">зонтик маленький </t>
  </si>
  <si>
    <t>губа ваз</t>
  </si>
  <si>
    <t xml:space="preserve"> burberry</t>
  </si>
  <si>
    <t>level tea</t>
  </si>
  <si>
    <t>пономаренко</t>
  </si>
  <si>
    <t>звонок дверной беспроводной с камерой</t>
  </si>
  <si>
    <t xml:space="preserve">воланчик </t>
  </si>
  <si>
    <t>адвент-календари</t>
  </si>
  <si>
    <t>licato спрей</t>
  </si>
  <si>
    <t xml:space="preserve">носки женские с надписью </t>
  </si>
  <si>
    <t>кофты молодежные</t>
  </si>
  <si>
    <t>универсальные липучки</t>
  </si>
  <si>
    <t>сумка с цветочным принтом</t>
  </si>
  <si>
    <t>почвобрикеты</t>
  </si>
  <si>
    <t xml:space="preserve">декор интерьера </t>
  </si>
  <si>
    <t>платье летнее женское короткий рукав</t>
  </si>
  <si>
    <t>modern kitchen</t>
  </si>
  <si>
    <t>робот-пылесос ксиоми</t>
  </si>
  <si>
    <t>полипефан</t>
  </si>
  <si>
    <t>кулон best friends</t>
  </si>
  <si>
    <t>под соусом увелка</t>
  </si>
  <si>
    <t>40341346</t>
  </si>
  <si>
    <t>globaltea</t>
  </si>
  <si>
    <t>фен монтажный</t>
  </si>
  <si>
    <t>черный орех капсулы</t>
  </si>
  <si>
    <t>pioneer швабра</t>
  </si>
  <si>
    <t>бельевица</t>
  </si>
  <si>
    <t>eminem футболка</t>
  </si>
  <si>
    <t>glone</t>
  </si>
  <si>
    <t>камера на дверь</t>
  </si>
  <si>
    <t>сок листьев усьмы</t>
  </si>
  <si>
    <t>худи адидас женское</t>
  </si>
  <si>
    <t>туфли на шпильке с застежкой</t>
  </si>
  <si>
    <t xml:space="preserve">harry styles </t>
  </si>
  <si>
    <t>туманки ваз 2115</t>
  </si>
  <si>
    <t>очки сноуборд</t>
  </si>
  <si>
    <t>полотенца пончо</t>
  </si>
  <si>
    <t>кашпо котик</t>
  </si>
  <si>
    <t>лето в пионерском галстуке книге</t>
  </si>
  <si>
    <t>майки baykar</t>
  </si>
  <si>
    <t>атласное боди</t>
  </si>
  <si>
    <t>помада мейбеллин 65</t>
  </si>
  <si>
    <t xml:space="preserve"> лубрикант</t>
  </si>
  <si>
    <t>17029702</t>
  </si>
  <si>
    <t>песочник боди</t>
  </si>
  <si>
    <t>erichkrause набор</t>
  </si>
  <si>
    <t>крючок настенный пластиковый</t>
  </si>
  <si>
    <t>меди трикотаж</t>
  </si>
  <si>
    <t xml:space="preserve">jrl </t>
  </si>
  <si>
    <t>балдахин с помпонами</t>
  </si>
  <si>
    <t>tom tailor женское</t>
  </si>
  <si>
    <t>кальцевит</t>
  </si>
  <si>
    <t>софи де марко постельное белье евро</t>
  </si>
  <si>
    <t>цветочный горшок каскад</t>
  </si>
  <si>
    <t>посуда из германии</t>
  </si>
  <si>
    <t>бебилак</t>
  </si>
  <si>
    <t xml:space="preserve">тунели </t>
  </si>
  <si>
    <t>юла стеллар</t>
  </si>
  <si>
    <t>солевые батарейки</t>
  </si>
  <si>
    <t>гд</t>
  </si>
  <si>
    <t>селекон</t>
  </si>
  <si>
    <t>мокасины ортопедические</t>
  </si>
  <si>
    <t>7072741</t>
  </si>
  <si>
    <t>информатика 7 класс</t>
  </si>
  <si>
    <t>джемпер oodji женский хлопок</t>
  </si>
  <si>
    <t>розовое кресло</t>
  </si>
  <si>
    <t>ansaligy сыворотка</t>
  </si>
  <si>
    <t>рюкзак с машиной</t>
  </si>
  <si>
    <t>хогвартс лего</t>
  </si>
  <si>
    <t>детские конфетки</t>
  </si>
  <si>
    <t>фотооальбом</t>
  </si>
  <si>
    <t>kitty kate</t>
  </si>
  <si>
    <t>букет невесты пионы</t>
  </si>
  <si>
    <t>воблеры касадака</t>
  </si>
  <si>
    <t>puma ignite</t>
  </si>
  <si>
    <t>куб бесконечности</t>
  </si>
  <si>
    <t>плед 220х220</t>
  </si>
  <si>
    <t>бирка кожа</t>
  </si>
  <si>
    <t>сувенирные деньги доллары</t>
  </si>
  <si>
    <t>soug jewerly</t>
  </si>
  <si>
    <t>маски тканевые jigott</t>
  </si>
  <si>
    <t>attomex</t>
  </si>
  <si>
    <t>peppikids</t>
  </si>
  <si>
    <t xml:space="preserve">костюм классика женский </t>
  </si>
  <si>
    <t>тапочки детские закрытые</t>
  </si>
  <si>
    <t>шапка радуга</t>
  </si>
  <si>
    <t>transfer proof lipstick</t>
  </si>
  <si>
    <t>кеды adudas</t>
  </si>
  <si>
    <t>кулон перо</t>
  </si>
  <si>
    <t>чехол на 11 pro iphone max</t>
  </si>
  <si>
    <t>дрожжи винные белорусские</t>
  </si>
  <si>
    <t>fiskars ножницы</t>
  </si>
  <si>
    <t>обка плиссе</t>
  </si>
  <si>
    <t>пакет с донной складкой</t>
  </si>
  <si>
    <t>бежевые берцы</t>
  </si>
  <si>
    <t>culti milano</t>
  </si>
  <si>
    <t>накладки на наушники jbl</t>
  </si>
  <si>
    <t>черный сарафан школьный</t>
  </si>
  <si>
    <t>mondeo 3</t>
  </si>
  <si>
    <t>дезодоронт</t>
  </si>
  <si>
    <t>мужские очки солнцезащитные авиатор</t>
  </si>
  <si>
    <t>гусы</t>
  </si>
  <si>
    <t>подвеска квадрат</t>
  </si>
  <si>
    <t xml:space="preserve">qualita </t>
  </si>
  <si>
    <t>формулы по физике</t>
  </si>
  <si>
    <t>костюм хим защиты</t>
  </si>
  <si>
    <t>смартфон самсунг м52</t>
  </si>
  <si>
    <t xml:space="preserve">чехол на рычаг кпп </t>
  </si>
  <si>
    <t>толстовка манго</t>
  </si>
  <si>
    <t xml:space="preserve">сушилка под тарелки </t>
  </si>
  <si>
    <t>аниматррники</t>
  </si>
  <si>
    <t>ivalux</t>
  </si>
  <si>
    <t>apple iphone 12 64gb</t>
  </si>
  <si>
    <t>пушын</t>
  </si>
  <si>
    <t>lamborgini</t>
  </si>
  <si>
    <t>14179219</t>
  </si>
  <si>
    <t>игра динозавры</t>
  </si>
  <si>
    <t>72064850</t>
  </si>
  <si>
    <t>poco m</t>
  </si>
  <si>
    <t>arte perfetto luce</t>
  </si>
  <si>
    <t>профессионал</t>
  </si>
  <si>
    <t>аппликации из пластилина</t>
  </si>
  <si>
    <t>чехол реалии с 21</t>
  </si>
  <si>
    <t>m. i. s. s me</t>
  </si>
  <si>
    <t>сапоги женские осенние высокие</t>
  </si>
  <si>
    <t>59611642</t>
  </si>
  <si>
    <t>конверт на выписку демисезонный</t>
  </si>
  <si>
    <t>кот черный</t>
  </si>
  <si>
    <t>ангелина балерина</t>
  </si>
  <si>
    <t>love republic платье летнее</t>
  </si>
  <si>
    <t>49237820</t>
  </si>
  <si>
    <t>игрушки бэнтэн</t>
  </si>
  <si>
    <t>шорты lacoste мужские</t>
  </si>
  <si>
    <t>машинка из дерева</t>
  </si>
  <si>
    <t>колпачки на болты 19</t>
  </si>
  <si>
    <t>жупиков</t>
  </si>
  <si>
    <t xml:space="preserve">очки черные солнцезащитные </t>
  </si>
  <si>
    <t>красовки мужские рибок</t>
  </si>
  <si>
    <t>сумка митек</t>
  </si>
  <si>
    <t>49713705</t>
  </si>
  <si>
    <t>skotti</t>
  </si>
  <si>
    <t>дропеты</t>
  </si>
  <si>
    <t>парикмахера</t>
  </si>
  <si>
    <t>dior pure poison</t>
  </si>
  <si>
    <t>интимное средство</t>
  </si>
  <si>
    <t>пилны</t>
  </si>
  <si>
    <t>витамин д доктор животов</t>
  </si>
  <si>
    <t>валенки женские зимние</t>
  </si>
  <si>
    <t>griga женский</t>
  </si>
  <si>
    <t>эстель бессульфатный</t>
  </si>
  <si>
    <t>накладка на одежду</t>
  </si>
  <si>
    <t>наушники  блютуз</t>
  </si>
  <si>
    <t>крем усилитель загара</t>
  </si>
  <si>
    <t>metallics</t>
  </si>
  <si>
    <t>рюкзаки туристические</t>
  </si>
  <si>
    <t>чехол аир подс 3</t>
  </si>
  <si>
    <t>купальник с</t>
  </si>
  <si>
    <t>beez</t>
  </si>
  <si>
    <t>ресницы indigo</t>
  </si>
  <si>
    <t xml:space="preserve">z символика </t>
  </si>
  <si>
    <t>сменный файл</t>
  </si>
  <si>
    <t>эйвон персив</t>
  </si>
  <si>
    <t>гидро носки</t>
  </si>
  <si>
    <t>брюки мужские outventure</t>
  </si>
  <si>
    <t>черный чемодан</t>
  </si>
  <si>
    <t>бюстгальтер золла</t>
  </si>
  <si>
    <t xml:space="preserve">майка хлопок </t>
  </si>
  <si>
    <t xml:space="preserve">худи женское оверсайз на молнии </t>
  </si>
  <si>
    <t>планшет айпад мини</t>
  </si>
  <si>
    <t xml:space="preserve">шапка танкиста </t>
  </si>
  <si>
    <t xml:space="preserve">очки солнцезащитные круглые </t>
  </si>
  <si>
    <t>термокамера</t>
  </si>
  <si>
    <t>безынерционные катушки</t>
  </si>
  <si>
    <t>веном конструктор</t>
  </si>
  <si>
    <t>лего большие наборы</t>
  </si>
  <si>
    <t>ivanovokids</t>
  </si>
  <si>
    <t>26801804</t>
  </si>
  <si>
    <t>флаг карелии</t>
  </si>
  <si>
    <t>испаритель на brusko</t>
  </si>
  <si>
    <t>itowndecor</t>
  </si>
  <si>
    <t>брюки женские широкие в клетку</t>
  </si>
  <si>
    <t>хаги ваги и киси миси набор</t>
  </si>
  <si>
    <t>утюги производитель не китай</t>
  </si>
  <si>
    <t>значок енот</t>
  </si>
  <si>
    <t>captain america</t>
  </si>
  <si>
    <t>puma футболки женские</t>
  </si>
  <si>
    <t>наклейки вмф</t>
  </si>
  <si>
    <t>длинный женский кардиган</t>
  </si>
  <si>
    <t>стул барабанщика</t>
  </si>
  <si>
    <t>kaida paladin</t>
  </si>
  <si>
    <t>чехол на zte blade a7</t>
  </si>
  <si>
    <t>8068398</t>
  </si>
  <si>
    <t>ferretti</t>
  </si>
  <si>
    <t>58609497</t>
  </si>
  <si>
    <t>металлический нож бабочка</t>
  </si>
  <si>
    <t>моторики развитие</t>
  </si>
  <si>
    <t>майка холодное сердце</t>
  </si>
  <si>
    <t>джинсы коричневые клеш</t>
  </si>
  <si>
    <t>3 d светильник</t>
  </si>
  <si>
    <t>костюм женский с юбкой лето</t>
  </si>
  <si>
    <t>cocoon одежда</t>
  </si>
  <si>
    <t xml:space="preserve">брелок старлайн </t>
  </si>
  <si>
    <t>набор аромомасло</t>
  </si>
  <si>
    <t>чехол redmi note 11s</t>
  </si>
  <si>
    <t>полукомбенизон рабочий</t>
  </si>
  <si>
    <t>постельное белье 1,5 перкаль</t>
  </si>
  <si>
    <t>,buelb</t>
  </si>
  <si>
    <t>bluray</t>
  </si>
  <si>
    <t>cabano</t>
  </si>
  <si>
    <t>колодки передние шевроле круз</t>
  </si>
  <si>
    <t>белые лосины детские</t>
  </si>
  <si>
    <t xml:space="preserve">рейтузы </t>
  </si>
  <si>
    <t>millennials брюки</t>
  </si>
  <si>
    <t>se apple</t>
  </si>
  <si>
    <t>dame adidas</t>
  </si>
  <si>
    <t>освежитель воздуха с паром</t>
  </si>
  <si>
    <t>скульптоп</t>
  </si>
  <si>
    <t>парные штучки</t>
  </si>
  <si>
    <t>лоферы сандали</t>
  </si>
  <si>
    <t>biografia шампунь</t>
  </si>
  <si>
    <t>borovik</t>
  </si>
  <si>
    <t>сапоги осенние женские короткие</t>
  </si>
  <si>
    <t>куртка-жакет</t>
  </si>
  <si>
    <t>шотры джинсовые</t>
  </si>
  <si>
    <t>18765334</t>
  </si>
  <si>
    <t>карты таро 78 карт</t>
  </si>
  <si>
    <t>свечи флешбек</t>
  </si>
  <si>
    <t>кеды из экокожи</t>
  </si>
  <si>
    <t>белые блузки с коротким рукавом</t>
  </si>
  <si>
    <t>чистка дица</t>
  </si>
  <si>
    <t>двойной фалоиметатор</t>
  </si>
  <si>
    <t>испанка</t>
  </si>
  <si>
    <t>чехол м 21</t>
  </si>
  <si>
    <t>мужские ветровка</t>
  </si>
  <si>
    <t xml:space="preserve">буренка даша </t>
  </si>
  <si>
    <t>онлайн</t>
  </si>
  <si>
    <t>золотой бант</t>
  </si>
  <si>
    <t>saphir шнурки</t>
  </si>
  <si>
    <t>женский спортивный костюм розовый</t>
  </si>
  <si>
    <t>женские шлепки на танкетке</t>
  </si>
  <si>
    <t>русбобон</t>
  </si>
  <si>
    <t>jogel перчатки</t>
  </si>
  <si>
    <t>43118035</t>
  </si>
  <si>
    <t>детские посуда</t>
  </si>
  <si>
    <t>баул сплав</t>
  </si>
  <si>
    <t>айдаrasha</t>
  </si>
  <si>
    <t>юбка шорты в школу</t>
  </si>
  <si>
    <t xml:space="preserve">малютка комфорт </t>
  </si>
  <si>
    <t>шорты artie</t>
  </si>
  <si>
    <t>беллакт 0-12</t>
  </si>
  <si>
    <t>кросовки на большой платформе</t>
  </si>
  <si>
    <t>кольцо муранское стекло</t>
  </si>
  <si>
    <t>робот-пылесос xiaomi dreame d9</t>
  </si>
  <si>
    <t>jones david сумка</t>
  </si>
  <si>
    <t>samsung a7 galaxy 2018</t>
  </si>
  <si>
    <t xml:space="preserve">чехол realme c11 </t>
  </si>
  <si>
    <t xml:space="preserve">indigo шампунь </t>
  </si>
  <si>
    <t>intimate compliment</t>
  </si>
  <si>
    <t xml:space="preserve">смок ново 2 </t>
  </si>
  <si>
    <t>платье лапша макси</t>
  </si>
  <si>
    <t>satysfaer</t>
  </si>
  <si>
    <t>ремень женский лаковый</t>
  </si>
  <si>
    <t>so much money</t>
  </si>
  <si>
    <t>39305801</t>
  </si>
  <si>
    <t>mehanix</t>
  </si>
  <si>
    <t>песок в аквариум</t>
  </si>
  <si>
    <t>таша тюдор</t>
  </si>
  <si>
    <t>штирлиц</t>
  </si>
  <si>
    <t>насадка на вибратор</t>
  </si>
  <si>
    <t>каталка беговел</t>
  </si>
  <si>
    <t xml:space="preserve">чехол хонор 10х лайт </t>
  </si>
  <si>
    <t>все вредные советы</t>
  </si>
  <si>
    <t>горшок 50 л</t>
  </si>
  <si>
    <t>top face подводка</t>
  </si>
  <si>
    <t>полочки на присосках</t>
  </si>
  <si>
    <t>нижнее белье со стрепами</t>
  </si>
  <si>
    <t>тинтер</t>
  </si>
  <si>
    <t>флоренский</t>
  </si>
  <si>
    <t xml:space="preserve">корсет майка </t>
  </si>
  <si>
    <t>лопата xiaomi</t>
  </si>
  <si>
    <t>пурбио</t>
  </si>
  <si>
    <t>фигурки гари поттер</t>
  </si>
  <si>
    <t>вибрирующее кольцо</t>
  </si>
  <si>
    <t>елочные бусы</t>
  </si>
  <si>
    <t>katarina nova</t>
  </si>
  <si>
    <t>32975813</t>
  </si>
  <si>
    <t>домашки детские</t>
  </si>
  <si>
    <t>ima</t>
  </si>
  <si>
    <t>фотообои бамбук</t>
  </si>
  <si>
    <t>губки силиконовые</t>
  </si>
  <si>
    <t>медаль детский сад</t>
  </si>
  <si>
    <t>банка с силиконовой крышкой</t>
  </si>
  <si>
    <t>костюм поход мужской</t>
  </si>
  <si>
    <t>49995148</t>
  </si>
  <si>
    <t>christina fresh</t>
  </si>
  <si>
    <t xml:space="preserve">найк джорданы кроссовки </t>
  </si>
  <si>
    <t>омер майк</t>
  </si>
  <si>
    <t>francesco donni лоферы</t>
  </si>
  <si>
    <t>70381703</t>
  </si>
  <si>
    <t>ridex lemur</t>
  </si>
  <si>
    <t>трансфер тату</t>
  </si>
  <si>
    <t>бутсы mercurial</t>
  </si>
  <si>
    <t>57568388</t>
  </si>
  <si>
    <t>витамин е в капсулах</t>
  </si>
  <si>
    <t>стиральные машинки lg</t>
  </si>
  <si>
    <t>трикотаж бай</t>
  </si>
  <si>
    <t>бандаж при опущении</t>
  </si>
  <si>
    <t>ролики на ботинки</t>
  </si>
  <si>
    <t>пакет подарочный единорог</t>
  </si>
  <si>
    <t>купальник опиум</t>
  </si>
  <si>
    <t>19645277</t>
  </si>
  <si>
    <t>палетта</t>
  </si>
  <si>
    <t>леовит onco</t>
  </si>
  <si>
    <t>stapiz</t>
  </si>
  <si>
    <t>68777422</t>
  </si>
  <si>
    <t>кожанные кроссовки мужские</t>
  </si>
  <si>
    <t>ботинки на высоком каблуке женские</t>
  </si>
  <si>
    <t>урологические прокладки optio</t>
  </si>
  <si>
    <t>минексидил</t>
  </si>
  <si>
    <t>topdom</t>
  </si>
  <si>
    <t xml:space="preserve">израиль </t>
  </si>
  <si>
    <t xml:space="preserve">ортопедический матрас с кокосом </t>
  </si>
  <si>
    <t>бумага а5 на кольцах</t>
  </si>
  <si>
    <t xml:space="preserve">сапоги зимние мужские </t>
  </si>
  <si>
    <t xml:space="preserve">бутылки авент </t>
  </si>
  <si>
    <t>beauty made easy</t>
  </si>
  <si>
    <t xml:space="preserve">plants vs zombies </t>
  </si>
  <si>
    <t>чай крупнолистовой черный гринфилд</t>
  </si>
  <si>
    <t>мазь релиф</t>
  </si>
  <si>
    <t>gloria футболка</t>
  </si>
  <si>
    <t>блюдо под пиццу</t>
  </si>
  <si>
    <t xml:space="preserve">смарт ключ </t>
  </si>
  <si>
    <t>игрушки на пульте</t>
  </si>
  <si>
    <t>vivienne sabo avrora</t>
  </si>
  <si>
    <t>karuna</t>
  </si>
  <si>
    <t>открытка с рождением</t>
  </si>
  <si>
    <t>духовки электрические</t>
  </si>
  <si>
    <t>калипсо гель лак</t>
  </si>
  <si>
    <t>рено машинка</t>
  </si>
  <si>
    <t>17664638</t>
  </si>
  <si>
    <t>дисплей redmi 9c</t>
  </si>
  <si>
    <t>лего майнкрафт пасека</t>
  </si>
  <si>
    <t>нож кухонный пластиковый</t>
  </si>
  <si>
    <t>раковины 180</t>
  </si>
  <si>
    <t>51206596</t>
  </si>
  <si>
    <t>нордман сапоги женские</t>
  </si>
  <si>
    <t>nesspresso</t>
  </si>
  <si>
    <t>kbyo</t>
  </si>
  <si>
    <t xml:space="preserve">mi bend 6 </t>
  </si>
  <si>
    <t>xiaomi redmi note 10s 6/128gb</t>
  </si>
  <si>
    <t xml:space="preserve">чехол на телефон oppo </t>
  </si>
  <si>
    <t>телевизор blaupunkt</t>
  </si>
  <si>
    <t>халат женский пушистый</t>
  </si>
  <si>
    <t>дмитрий лубнин</t>
  </si>
  <si>
    <t>pod vape</t>
  </si>
  <si>
    <t>phax</t>
  </si>
  <si>
    <t>тушь farres</t>
  </si>
  <si>
    <t xml:space="preserve">рыбный жир </t>
  </si>
  <si>
    <t>пудра метеориты</t>
  </si>
  <si>
    <t>обои изумрудные</t>
  </si>
  <si>
    <t>развивающие шарики</t>
  </si>
  <si>
    <t xml:space="preserve">ежидневник </t>
  </si>
  <si>
    <t>bamboo подгузники</t>
  </si>
  <si>
    <t>степ пазл макси</t>
  </si>
  <si>
    <t>каракал шлепа</t>
  </si>
  <si>
    <t>костюм кинолога</t>
  </si>
  <si>
    <t>плавательные трусики</t>
  </si>
  <si>
    <t>секс таблетки</t>
  </si>
  <si>
    <t>купальник стринги слитный</t>
  </si>
  <si>
    <t>аква бомба</t>
  </si>
  <si>
    <t>сухарики флинт</t>
  </si>
  <si>
    <t>grinshoes</t>
  </si>
  <si>
    <t>воздушные шарики длинные</t>
  </si>
  <si>
    <t>welcome учебник</t>
  </si>
  <si>
    <t>s oliver платье</t>
  </si>
  <si>
    <t>62666242</t>
  </si>
  <si>
    <t>43773092</t>
  </si>
  <si>
    <t>39214163</t>
  </si>
  <si>
    <t>shik cosmetics женский</t>
  </si>
  <si>
    <t>samsung j2 prime</t>
  </si>
  <si>
    <t>птетим</t>
  </si>
  <si>
    <t>иглы цыганские</t>
  </si>
  <si>
    <t>fito скраб</t>
  </si>
  <si>
    <t>tadam</t>
  </si>
  <si>
    <t>шевроны вдв</t>
  </si>
  <si>
    <t>genshin impact брелки</t>
  </si>
  <si>
    <t>палочки от засора</t>
  </si>
  <si>
    <t xml:space="preserve">костюм с жилетом </t>
  </si>
  <si>
    <t>огэ русский 2022</t>
  </si>
  <si>
    <t>шлейф iphone 7</t>
  </si>
  <si>
    <t>стайлинг-пудра</t>
  </si>
  <si>
    <t>happy baby велосипед трехколесный happy baby</t>
  </si>
  <si>
    <t>boomzi</t>
  </si>
  <si>
    <t>пазолини сумка</t>
  </si>
  <si>
    <t>шоколад воспитателю</t>
  </si>
  <si>
    <t>матовый бальзам</t>
  </si>
  <si>
    <t xml:space="preserve">porsche кросовки </t>
  </si>
  <si>
    <t>одежда шейн</t>
  </si>
  <si>
    <t>кондиционер ollin professional</t>
  </si>
  <si>
    <t>плед дисней</t>
  </si>
  <si>
    <t>pro makeup пудра</t>
  </si>
  <si>
    <t xml:space="preserve">the face shop </t>
  </si>
  <si>
    <t>брюки спортивные мужские asics</t>
  </si>
  <si>
    <t>fishroom</t>
  </si>
  <si>
    <t>трюковой самокат запчасти</t>
  </si>
  <si>
    <t>mp40</t>
  </si>
  <si>
    <t>art.deluxe</t>
  </si>
  <si>
    <t>бокс подарочный мужской</t>
  </si>
  <si>
    <t>мак 3 кассеты</t>
  </si>
  <si>
    <t>босоножки женские с острым носом</t>
  </si>
  <si>
    <t>этикетка 75 120</t>
  </si>
  <si>
    <t>pirate</t>
  </si>
  <si>
    <t xml:space="preserve">страйкбол оружие </t>
  </si>
  <si>
    <t>футболка 02</t>
  </si>
  <si>
    <t>перчатки открытые</t>
  </si>
  <si>
    <t>одевашка на магнитах</t>
  </si>
  <si>
    <t>гигиеничеа</t>
  </si>
  <si>
    <t>терволина сумка</t>
  </si>
  <si>
    <t>кружево красное</t>
  </si>
  <si>
    <t xml:space="preserve">elkland </t>
  </si>
  <si>
    <t>пижама в твое</t>
  </si>
  <si>
    <t>покрышка на велосипед 29</t>
  </si>
  <si>
    <t>раскраска геншин</t>
  </si>
  <si>
    <t>тату колпачки</t>
  </si>
  <si>
    <t>65386834</t>
  </si>
  <si>
    <t>31013672</t>
  </si>
  <si>
    <t>ашхабадский текстильный комплекс эко текстиль</t>
  </si>
  <si>
    <t>древесный наполнитель 10 кг</t>
  </si>
  <si>
    <t>индига</t>
  </si>
  <si>
    <t>цепь с сердцем</t>
  </si>
  <si>
    <t>чехлы мазда 6</t>
  </si>
  <si>
    <t>туфли женские на свадьбу белые</t>
  </si>
  <si>
    <t>пеналь</t>
  </si>
  <si>
    <t>лето галстуке</t>
  </si>
  <si>
    <t>нейровосьмерка</t>
  </si>
  <si>
    <t>44371884</t>
  </si>
  <si>
    <t>solgar skin</t>
  </si>
  <si>
    <t>драже сириус</t>
  </si>
  <si>
    <t>холодный ботекс</t>
  </si>
  <si>
    <t>испаритель nord 4</t>
  </si>
  <si>
    <t>firegoods</t>
  </si>
  <si>
    <t>73167103</t>
  </si>
  <si>
    <t>часы iphone apple watch 3</t>
  </si>
  <si>
    <t>конверт на выписку  лето</t>
  </si>
  <si>
    <t>31447351</t>
  </si>
  <si>
    <t>форма россгвардии</t>
  </si>
  <si>
    <t>корень марены красильной</t>
  </si>
  <si>
    <t>мини-зонт</t>
  </si>
  <si>
    <t>трусы wilson</t>
  </si>
  <si>
    <t>игрушки автоботы</t>
  </si>
  <si>
    <t>cord</t>
  </si>
  <si>
    <t>миниатюрные духи</t>
  </si>
  <si>
    <t>кружка голова</t>
  </si>
  <si>
    <t>пастельный гель лак</t>
  </si>
  <si>
    <t>boybo мужской</t>
  </si>
  <si>
    <t>очки с голубыми стеклами</t>
  </si>
  <si>
    <t>автодокументов</t>
  </si>
  <si>
    <t>бионика шугаринг</t>
  </si>
  <si>
    <t>бежутери</t>
  </si>
  <si>
    <t>плед полиэстер</t>
  </si>
  <si>
    <t>чай в пакетиках шах</t>
  </si>
  <si>
    <t>nike кроссовки женские белые</t>
  </si>
  <si>
    <t>polarb</t>
  </si>
  <si>
    <t>bp-6x</t>
  </si>
  <si>
    <t>биби крем тональный</t>
  </si>
  <si>
    <t xml:space="preserve">quera </t>
  </si>
  <si>
    <t>северные боги</t>
  </si>
  <si>
    <t>семпер каша</t>
  </si>
  <si>
    <t>колостома</t>
  </si>
  <si>
    <t xml:space="preserve">самка </t>
  </si>
  <si>
    <t>джинсы мом слим</t>
  </si>
  <si>
    <t>50761632</t>
  </si>
  <si>
    <t>48950851</t>
  </si>
  <si>
    <t>спортивные сумки nike</t>
  </si>
  <si>
    <t>дороро наклейки</t>
  </si>
  <si>
    <t>calculator</t>
  </si>
  <si>
    <t>прозрачный чехол на айфон х</t>
  </si>
  <si>
    <t>майка неон</t>
  </si>
  <si>
    <t>махмутова</t>
  </si>
  <si>
    <t>puma petronas</t>
  </si>
  <si>
    <t>dive</t>
  </si>
  <si>
    <t>gulliver лето</t>
  </si>
  <si>
    <t>z подвеска</t>
  </si>
  <si>
    <t>подшлемник под каску</t>
  </si>
  <si>
    <t>tamillatis</t>
  </si>
  <si>
    <t>футболка единорожка</t>
  </si>
  <si>
    <t>tea tree oil</t>
  </si>
  <si>
    <t>карандаши bruno visconti</t>
  </si>
  <si>
    <t>подвеска с черепом</t>
  </si>
  <si>
    <t>l avant</t>
  </si>
  <si>
    <t>10704013</t>
  </si>
  <si>
    <t>скорлупа ореха</t>
  </si>
  <si>
    <t>ps пополнение</t>
  </si>
  <si>
    <t>платье на полных женщин</t>
  </si>
  <si>
    <t>очки ray ban аксессуары</t>
  </si>
  <si>
    <t>металлоискатель пинпоинтер</t>
  </si>
  <si>
    <t>декоротивный камень</t>
  </si>
  <si>
    <t>19218021</t>
  </si>
  <si>
    <t>ручка с лазером</t>
  </si>
  <si>
    <t>elba</t>
  </si>
  <si>
    <t>brisk</t>
  </si>
  <si>
    <t>пакетик маленький</t>
  </si>
  <si>
    <t>жанмишель</t>
  </si>
  <si>
    <t>35574753</t>
  </si>
  <si>
    <t>жакет из кожи</t>
  </si>
  <si>
    <t>аптулаева</t>
  </si>
  <si>
    <t>подвеска ак-47</t>
  </si>
  <si>
    <t>фотообои водопад</t>
  </si>
  <si>
    <t>душ гель</t>
  </si>
  <si>
    <t>часы детские игрушечные</t>
  </si>
  <si>
    <t>медицинский халат цветной</t>
  </si>
  <si>
    <t>textile cleaner</t>
  </si>
  <si>
    <t>мини-фотопринтер</t>
  </si>
  <si>
    <t>шампунь loreal professionnel</t>
  </si>
  <si>
    <t>егор всегда прав</t>
  </si>
  <si>
    <t xml:space="preserve">рвсн </t>
  </si>
  <si>
    <t>нож из игры</t>
  </si>
  <si>
    <t xml:space="preserve">отпугиватель кошек </t>
  </si>
  <si>
    <t>топерваре</t>
  </si>
  <si>
    <t>sd-карта</t>
  </si>
  <si>
    <t>водопад настольный</t>
  </si>
  <si>
    <t>вакуумно волновой вибратор</t>
  </si>
  <si>
    <t>скейт юнион</t>
  </si>
  <si>
    <t>hyundai elantra hd</t>
  </si>
  <si>
    <t>форма голоса том 1</t>
  </si>
  <si>
    <t>икеа кровать</t>
  </si>
  <si>
    <t>adidas форма</t>
  </si>
  <si>
    <t>браслет модный</t>
  </si>
  <si>
    <t>siaro женский</t>
  </si>
  <si>
    <t>карандаши lyra</t>
  </si>
  <si>
    <t>болотник</t>
  </si>
  <si>
    <t>замарозка</t>
  </si>
  <si>
    <t>кроссовки женские пума белые</t>
  </si>
  <si>
    <t>носки игла</t>
  </si>
  <si>
    <t>туфли женские бежевые на низком каблуке</t>
  </si>
  <si>
    <t>котел газовый настенный baxi</t>
  </si>
  <si>
    <t xml:space="preserve">iphone 12 pro max чехол </t>
  </si>
  <si>
    <t>плойка харизма</t>
  </si>
  <si>
    <t>guten morgen скатерть</t>
  </si>
  <si>
    <t>игрушка паучок</t>
  </si>
  <si>
    <t>basics</t>
  </si>
  <si>
    <t>scetocopy</t>
  </si>
  <si>
    <t>электро жвачка</t>
  </si>
  <si>
    <t>kavi_brand</t>
  </si>
  <si>
    <t>frozen body</t>
  </si>
  <si>
    <t>34773346</t>
  </si>
  <si>
    <t>синее стекло</t>
  </si>
  <si>
    <t>bb-кремы</t>
  </si>
  <si>
    <t>бунтарь</t>
  </si>
  <si>
    <t>эльседа воск</t>
  </si>
  <si>
    <t>зонтран</t>
  </si>
  <si>
    <t>dma</t>
  </si>
  <si>
    <t>часы хелло китти</t>
  </si>
  <si>
    <t>косметиска</t>
  </si>
  <si>
    <t>шорты gulliver</t>
  </si>
  <si>
    <t>морж игрушка</t>
  </si>
  <si>
    <t>the mill</t>
  </si>
  <si>
    <t>картина по номерам 30*40</t>
  </si>
  <si>
    <t>art visage love matte</t>
  </si>
  <si>
    <t>картина 50х70 в раме</t>
  </si>
  <si>
    <t>лосины женские puma</t>
  </si>
  <si>
    <t xml:space="preserve">fact косметика </t>
  </si>
  <si>
    <t>брюки женские antiga</t>
  </si>
  <si>
    <t>comma масло моторное</t>
  </si>
  <si>
    <t>пиджак женский zara</t>
  </si>
  <si>
    <t>спортивный костюм 98</t>
  </si>
  <si>
    <t xml:space="preserve">delongi </t>
  </si>
  <si>
    <t>шлепа подушка</t>
  </si>
  <si>
    <t>42552318</t>
  </si>
  <si>
    <t xml:space="preserve">hempseed mild cleansing balm </t>
  </si>
  <si>
    <t>кокосовое масло extra virgin</t>
  </si>
  <si>
    <t xml:space="preserve">балансер </t>
  </si>
  <si>
    <t>именное кольцо</t>
  </si>
  <si>
    <t>стол с пылесосом</t>
  </si>
  <si>
    <t>сковорода биол 26 см</t>
  </si>
  <si>
    <t>топ бра фитнес</t>
  </si>
  <si>
    <t>бархатный мешок</t>
  </si>
  <si>
    <t>космотерос пенка</t>
  </si>
  <si>
    <t>ржевский</t>
  </si>
  <si>
    <t>клеточные рубашки</t>
  </si>
  <si>
    <t>буквы из бисера</t>
  </si>
  <si>
    <t>процветок</t>
  </si>
  <si>
    <t>белые кроссовки высокие</t>
  </si>
  <si>
    <t>свитшот каппа</t>
  </si>
  <si>
    <t>крепление лопаты</t>
  </si>
  <si>
    <t>носки зеленые мужские</t>
  </si>
  <si>
    <t>куртка hoops</t>
  </si>
  <si>
    <t>16236953</t>
  </si>
  <si>
    <t>противовирусный</t>
  </si>
  <si>
    <t>розовое платье летнее</t>
  </si>
  <si>
    <t>реплика люкс</t>
  </si>
  <si>
    <t>урбеч кокосовый с какао</t>
  </si>
  <si>
    <t>realme защитное стекло на c21y</t>
  </si>
  <si>
    <t>мирхоум</t>
  </si>
  <si>
    <t>30525761</t>
  </si>
  <si>
    <t>игрушки робокар поли</t>
  </si>
  <si>
    <t>sour</t>
  </si>
  <si>
    <t>чехол на камеру iphone 11</t>
  </si>
  <si>
    <t>puma classic</t>
  </si>
  <si>
    <t>ремонт квартиры</t>
  </si>
  <si>
    <t>мужские фланелевые рубашки</t>
  </si>
  <si>
    <t>айфон 11 смартфон</t>
  </si>
  <si>
    <t>бакли</t>
  </si>
  <si>
    <t>липосомальное железо</t>
  </si>
  <si>
    <t>glass doctor</t>
  </si>
  <si>
    <t>босоножки 37</t>
  </si>
  <si>
    <t>скрипишь игрушки</t>
  </si>
  <si>
    <t>багетные рамки</t>
  </si>
  <si>
    <t>динозавр брелок</t>
  </si>
  <si>
    <t>loloclo шорты</t>
  </si>
  <si>
    <t>подарочные наклейки</t>
  </si>
  <si>
    <t>терволина кеды</t>
  </si>
  <si>
    <t>рубашка из твила</t>
  </si>
  <si>
    <t>коты воители рассвет</t>
  </si>
  <si>
    <t>70124100</t>
  </si>
  <si>
    <t>mayb</t>
  </si>
  <si>
    <t>brusnikabrand</t>
  </si>
  <si>
    <t>кроссовки asics tiger мужские</t>
  </si>
  <si>
    <t>джинсы серые на мальчика</t>
  </si>
  <si>
    <t>котофей сапоги резиновые детские</t>
  </si>
  <si>
    <t>62249878</t>
  </si>
  <si>
    <t>крючки паучки</t>
  </si>
  <si>
    <t>chikobar</t>
  </si>
  <si>
    <t>баги акрилан</t>
  </si>
  <si>
    <t>49755809</t>
  </si>
  <si>
    <t>коврики киа сид</t>
  </si>
  <si>
    <t>полотенце 50?90</t>
  </si>
  <si>
    <t xml:space="preserve">аниме перчатки </t>
  </si>
  <si>
    <t xml:space="preserve">истребитель демонов </t>
  </si>
  <si>
    <t>лайм одежда футболки</t>
  </si>
  <si>
    <t>мой первый атлас мира</t>
  </si>
  <si>
    <t>брюки летние офисные</t>
  </si>
  <si>
    <t>палетка с хайлайтером</t>
  </si>
  <si>
    <t>cotton kids</t>
  </si>
  <si>
    <t xml:space="preserve">массажный камень </t>
  </si>
  <si>
    <t>маленький вампир</t>
  </si>
  <si>
    <t>туфли замшевые лодочки</t>
  </si>
  <si>
    <t>тату рукова</t>
  </si>
  <si>
    <t>роза грунт</t>
  </si>
  <si>
    <t>33186183</t>
  </si>
  <si>
    <t>учебник 1 класс</t>
  </si>
  <si>
    <t>клинок рассекающий демонов шинобу</t>
  </si>
  <si>
    <t>клипсы на уши кольца</t>
  </si>
  <si>
    <t>лонгслив военный</t>
  </si>
  <si>
    <t>25275322</t>
  </si>
  <si>
    <t xml:space="preserve">сахар кусковой </t>
  </si>
  <si>
    <t>53291734</t>
  </si>
  <si>
    <t>туники оверсайз</t>
  </si>
  <si>
    <t>гель аравиа</t>
  </si>
  <si>
    <t>стикеры световозвращающие</t>
  </si>
  <si>
    <t xml:space="preserve">приставка тв </t>
  </si>
  <si>
    <t>15537797</t>
  </si>
  <si>
    <t>ститулс</t>
  </si>
  <si>
    <t>хроники нарнии книга</t>
  </si>
  <si>
    <t>гранулированный ароматизатор</t>
  </si>
  <si>
    <t xml:space="preserve">велосипед женские </t>
  </si>
  <si>
    <t>опиши это смс</t>
  </si>
  <si>
    <t xml:space="preserve">чулки плотные </t>
  </si>
  <si>
    <t>шлепки женские crocs</t>
  </si>
  <si>
    <t>чехол книжка на samsung a20</t>
  </si>
  <si>
    <t>маски защитные здоровье</t>
  </si>
  <si>
    <t>телефон айфон 9</t>
  </si>
  <si>
    <t>чехлы на растущий стул</t>
  </si>
  <si>
    <t>черный кошелек</t>
  </si>
  <si>
    <t>cart noire</t>
  </si>
  <si>
    <t xml:space="preserve">защита на колени </t>
  </si>
  <si>
    <t>колготки женские 40 ден сиси</t>
  </si>
  <si>
    <t>масло моторное мерседес</t>
  </si>
  <si>
    <t>подвески на двоих</t>
  </si>
  <si>
    <t>tcl 20 b чехол</t>
  </si>
  <si>
    <t>шелковый халат мужской</t>
  </si>
  <si>
    <t>картина по номерам микки маус</t>
  </si>
  <si>
    <t>гантели 3 кг 2 шт</t>
  </si>
  <si>
    <t xml:space="preserve"> electric mail cliper</t>
  </si>
  <si>
    <t xml:space="preserve">автоколонки </t>
  </si>
  <si>
    <t>36335824</t>
  </si>
  <si>
    <t>шапка уши зайца</t>
  </si>
  <si>
    <t>34184044</t>
  </si>
  <si>
    <t>атласное мини платье</t>
  </si>
  <si>
    <t>kyrochki</t>
  </si>
  <si>
    <t>егэ по литературе 2022</t>
  </si>
  <si>
    <t>свитшот женский легкий</t>
  </si>
  <si>
    <t>blauer демисезон</t>
  </si>
  <si>
    <t>литфут</t>
  </si>
  <si>
    <t>порно костюмы</t>
  </si>
  <si>
    <t xml:space="preserve">заколка цветок </t>
  </si>
  <si>
    <t>штрипки тканевые</t>
  </si>
  <si>
    <t xml:space="preserve">часы электроные </t>
  </si>
  <si>
    <t>a6</t>
  </si>
  <si>
    <t>наклейки футбольных клубов</t>
  </si>
  <si>
    <t>большой поп it</t>
  </si>
  <si>
    <t>мазь от трещин на сосках</t>
  </si>
  <si>
    <t>9789076</t>
  </si>
  <si>
    <t xml:space="preserve">опрыскиватель ручной </t>
  </si>
  <si>
    <t>наматрасник 80?190</t>
  </si>
  <si>
    <t>мэлори</t>
  </si>
  <si>
    <t>микки маус шапка</t>
  </si>
  <si>
    <t>камикадзе конфеты</t>
  </si>
  <si>
    <t>колготки черные матовые</t>
  </si>
  <si>
    <t>одежда эротик</t>
  </si>
  <si>
    <t>1894</t>
  </si>
  <si>
    <t>низкокалорийные соусы</t>
  </si>
  <si>
    <t xml:space="preserve">бомбер подростковый </t>
  </si>
  <si>
    <t>9274780</t>
  </si>
  <si>
    <t>премиум хот вилс</t>
  </si>
  <si>
    <t>многоразовые пилки</t>
  </si>
  <si>
    <t>в шкаф полка</t>
  </si>
  <si>
    <t>мебель стенка</t>
  </si>
  <si>
    <t>шторы блэкаут 1 шт</t>
  </si>
  <si>
    <t>зеркало круглое 70</t>
  </si>
  <si>
    <t>фоторамк</t>
  </si>
  <si>
    <t>gloria jeans девочки топ</t>
  </si>
  <si>
    <t>бцмага а4</t>
  </si>
  <si>
    <t>29134305</t>
  </si>
  <si>
    <t xml:space="preserve">защита радиатора </t>
  </si>
  <si>
    <t>кофе растворимый moccona</t>
  </si>
  <si>
    <t>трусики эро</t>
  </si>
  <si>
    <t>колпаки киа рио</t>
  </si>
  <si>
    <t>браслет шокер</t>
  </si>
  <si>
    <t>джокер костюм</t>
  </si>
  <si>
    <t>guess портмоне</t>
  </si>
  <si>
    <t>костюм юбка и жилет</t>
  </si>
  <si>
    <t>asics гетры</t>
  </si>
  <si>
    <t>15435674</t>
  </si>
  <si>
    <t>чехол на дива</t>
  </si>
  <si>
    <t>балон гелевый</t>
  </si>
  <si>
    <t>спортики</t>
  </si>
  <si>
    <t>аксаков</t>
  </si>
  <si>
    <t>часы мужские спорт</t>
  </si>
  <si>
    <t>жакет бирюзовый</t>
  </si>
  <si>
    <t>кнопочный телефон мобильный панасоник</t>
  </si>
  <si>
    <t>39854673</t>
  </si>
  <si>
    <t>худи мужской с капюшоном bape</t>
  </si>
  <si>
    <t>лизы</t>
  </si>
  <si>
    <t>редми ноте 10 чехол</t>
  </si>
  <si>
    <t xml:space="preserve">nyx база </t>
  </si>
  <si>
    <t>пропуск в школу</t>
  </si>
  <si>
    <t xml:space="preserve">свечи на свадьбу </t>
  </si>
  <si>
    <t>колбаса специи</t>
  </si>
  <si>
    <t>divage брови</t>
  </si>
  <si>
    <t>лист а 4</t>
  </si>
  <si>
    <t>тарелки суповые глубокие</t>
  </si>
  <si>
    <t>веш</t>
  </si>
  <si>
    <t xml:space="preserve">брючной костюм женский </t>
  </si>
  <si>
    <t>гражданский процессуальный кодекс 2021</t>
  </si>
  <si>
    <t>бабе</t>
  </si>
  <si>
    <t>кассеты mach3 gillette сменные</t>
  </si>
  <si>
    <t>постельное белье 2 спальное  сатин</t>
  </si>
  <si>
    <t>64240221</t>
  </si>
  <si>
    <t>нордиш</t>
  </si>
  <si>
    <t xml:space="preserve">повар банк </t>
  </si>
  <si>
    <t>стекло заднего вида</t>
  </si>
  <si>
    <t>кофеварка неспрессо</t>
  </si>
  <si>
    <t>катушка daiwa 6000</t>
  </si>
  <si>
    <t>the ordinary moisturizing</t>
  </si>
  <si>
    <t>смесь трав</t>
  </si>
  <si>
    <t>кроп топ оранжевый</t>
  </si>
  <si>
    <t>трактор нордпласт</t>
  </si>
  <si>
    <t>записки маленькой гимназистки</t>
  </si>
  <si>
    <t>beverly kids</t>
  </si>
  <si>
    <t xml:space="preserve">love republic джемпер </t>
  </si>
  <si>
    <t>широкие брюки на лето</t>
  </si>
  <si>
    <t>59278342</t>
  </si>
  <si>
    <t>самокаты микро</t>
  </si>
  <si>
    <t>чехол на 11 iphone дракон</t>
  </si>
  <si>
    <t>полукомбинезон детский летний</t>
  </si>
  <si>
    <t>стомат материалы</t>
  </si>
  <si>
    <t xml:space="preserve">99colorspace </t>
  </si>
  <si>
    <t>момсы женские</t>
  </si>
  <si>
    <t>боул тарелка</t>
  </si>
  <si>
    <t xml:space="preserve">футболка хоккей </t>
  </si>
  <si>
    <t>трусы женские тонкие</t>
  </si>
  <si>
    <t>kupifartuk</t>
  </si>
  <si>
    <t>брелок starline а91</t>
  </si>
  <si>
    <t xml:space="preserve">летнее платье оверсайз женское </t>
  </si>
  <si>
    <t>львы багдада</t>
  </si>
  <si>
    <t xml:space="preserve">наклейки эстетика </t>
  </si>
  <si>
    <t>рубашка клеш</t>
  </si>
  <si>
    <t>носки вредина</t>
  </si>
  <si>
    <t>kleona флюид</t>
  </si>
  <si>
    <t>vina clo</t>
  </si>
  <si>
    <t>60770539</t>
  </si>
  <si>
    <t>nerf zombie</t>
  </si>
  <si>
    <t>масло съедобное</t>
  </si>
  <si>
    <t>my carry potty</t>
  </si>
  <si>
    <t>контейнер под лего</t>
  </si>
  <si>
    <t>монпасье конфеты</t>
  </si>
  <si>
    <t>буду</t>
  </si>
  <si>
    <t xml:space="preserve">топ с длинными руковами </t>
  </si>
  <si>
    <t xml:space="preserve">тушь люкс визаж </t>
  </si>
  <si>
    <t>пузата хата</t>
  </si>
  <si>
    <t>gold racoony</t>
  </si>
  <si>
    <t>куртка в мешке</t>
  </si>
  <si>
    <t>пластилин 0+</t>
  </si>
  <si>
    <t>солод концентрат</t>
  </si>
  <si>
    <t>кошкин дом книга маршак</t>
  </si>
  <si>
    <t>павлопасадский платок</t>
  </si>
  <si>
    <t>фотообои графити</t>
  </si>
  <si>
    <t xml:space="preserve">блузка леопард </t>
  </si>
  <si>
    <t>короткий сарафан женский</t>
  </si>
  <si>
    <t>ролики на мальчика</t>
  </si>
  <si>
    <t>милз карта</t>
  </si>
  <si>
    <t>shaik 371</t>
  </si>
  <si>
    <t>наклейки форд фокус 2</t>
  </si>
  <si>
    <t>greenland</t>
  </si>
  <si>
    <t>азбука бестселлер</t>
  </si>
  <si>
    <t>ультрабук lenovo</t>
  </si>
  <si>
    <t>светильник водопад</t>
  </si>
  <si>
    <t>гадоши</t>
  </si>
  <si>
    <t>плащ леопардовый</t>
  </si>
  <si>
    <t>72212435</t>
  </si>
  <si>
    <t>сухой корм кошачий</t>
  </si>
  <si>
    <t>229.52</t>
  </si>
  <si>
    <t>danbay</t>
  </si>
  <si>
    <t xml:space="preserve">derma e </t>
  </si>
  <si>
    <t>бандаж тканный</t>
  </si>
  <si>
    <t>сумки из натуральной замши женские</t>
  </si>
  <si>
    <t>joycity</t>
  </si>
  <si>
    <t>кулон шар</t>
  </si>
  <si>
    <t>37395441</t>
  </si>
  <si>
    <t>xiaomi deerma dx115c</t>
  </si>
  <si>
    <t>philips лампочка</t>
  </si>
  <si>
    <t>donellа</t>
  </si>
  <si>
    <t>caddy</t>
  </si>
  <si>
    <t>леггинсы с футболкой женские</t>
  </si>
  <si>
    <t>ножи в подставке</t>
  </si>
  <si>
    <t>карсулы тассимо</t>
  </si>
  <si>
    <t>19351626</t>
  </si>
  <si>
    <t>календарь лего</t>
  </si>
  <si>
    <t>ночной бюстгалтер</t>
  </si>
  <si>
    <t>косметичка в сумочку</t>
  </si>
  <si>
    <t>как плавать среди акул</t>
  </si>
  <si>
    <t xml:space="preserve">памперсы трусы </t>
  </si>
  <si>
    <t>порошок april</t>
  </si>
  <si>
    <t>магний кальций цинк</t>
  </si>
  <si>
    <t>asixs</t>
  </si>
  <si>
    <t>набор антистресов</t>
  </si>
  <si>
    <t>38061784</t>
  </si>
  <si>
    <t xml:space="preserve"> молитвенный щит</t>
  </si>
  <si>
    <t>детский костюм puma</t>
  </si>
  <si>
    <t>ostyee</t>
  </si>
  <si>
    <t>каталка панда</t>
  </si>
  <si>
    <t>лакк</t>
  </si>
  <si>
    <t>воздушные шары бравл старс</t>
  </si>
  <si>
    <t>tochonada</t>
  </si>
  <si>
    <t>чехлы лада веста седан</t>
  </si>
  <si>
    <t>чехол на брелок сигнализации шерхан</t>
  </si>
  <si>
    <t>бисер большой набор</t>
  </si>
  <si>
    <t>264238107</t>
  </si>
  <si>
    <t>цветные сумки</t>
  </si>
  <si>
    <t>gamesir x1</t>
  </si>
  <si>
    <t>колготки детские летние</t>
  </si>
  <si>
    <t>брашинг набор</t>
  </si>
  <si>
    <t>плащ тренчкот женский nasha</t>
  </si>
  <si>
    <t xml:space="preserve">детский костюмчик </t>
  </si>
  <si>
    <t>леш бокс</t>
  </si>
  <si>
    <t>гигиенические</t>
  </si>
  <si>
    <t>шапка с блестками</t>
  </si>
  <si>
    <t>librederm seracin</t>
  </si>
  <si>
    <t>покрывало на евро кровать</t>
  </si>
  <si>
    <t>ecco носки мужские</t>
  </si>
  <si>
    <t>защита на камеру iphone 11 pro max</t>
  </si>
  <si>
    <t>ковер тонкий</t>
  </si>
  <si>
    <t>декосы</t>
  </si>
  <si>
    <t>мужской чай</t>
  </si>
  <si>
    <t>ажурный берет</t>
  </si>
  <si>
    <t xml:space="preserve">мыльница со сливом </t>
  </si>
  <si>
    <t>силиконовые межпальцевые</t>
  </si>
  <si>
    <t>25678649</t>
  </si>
  <si>
    <t>светильник уличный электрический</t>
  </si>
  <si>
    <t>чехол на самсунг галакси а22s</t>
  </si>
  <si>
    <t>желе конфеты</t>
  </si>
  <si>
    <t>конфеты лунный кот</t>
  </si>
  <si>
    <t xml:space="preserve">футболка со скелетом </t>
  </si>
  <si>
    <t>ивроше шампунь</t>
  </si>
  <si>
    <t>peqa</t>
  </si>
  <si>
    <t>51380539</t>
  </si>
  <si>
    <t>ручка духи</t>
  </si>
  <si>
    <t>фен-брашинг</t>
  </si>
  <si>
    <t>шоколад фигурный пасха</t>
  </si>
  <si>
    <t>только лучших мам</t>
  </si>
  <si>
    <t>костюм спортвный</t>
  </si>
  <si>
    <t>пантин 900</t>
  </si>
  <si>
    <t>карповые удилище</t>
  </si>
  <si>
    <t>газонокосилка gardena</t>
  </si>
  <si>
    <t>ободок с цепочкой</t>
  </si>
  <si>
    <t>шампунь медовый</t>
  </si>
  <si>
    <t>ballerin's</t>
  </si>
  <si>
    <t>аниме футболки атака титанов</t>
  </si>
  <si>
    <t>чехол под права</t>
  </si>
  <si>
    <t xml:space="preserve">бур ручной </t>
  </si>
  <si>
    <t>nike big</t>
  </si>
  <si>
    <t>aise</t>
  </si>
  <si>
    <t>китфорт миксер планетарный</t>
  </si>
  <si>
    <t>65632249</t>
  </si>
  <si>
    <t>подушка дуга</t>
  </si>
  <si>
    <t xml:space="preserve">чай принцесса нури </t>
  </si>
  <si>
    <t>eckada</t>
  </si>
  <si>
    <t xml:space="preserve">renu </t>
  </si>
  <si>
    <t>ульрике мотшиуниг</t>
  </si>
  <si>
    <t>кело кот</t>
  </si>
  <si>
    <t>нитевдеватель prym</t>
  </si>
  <si>
    <t>kapous 10.23</t>
  </si>
  <si>
    <t>деним платье</t>
  </si>
  <si>
    <t xml:space="preserve">хендай крета </t>
  </si>
  <si>
    <t>насадки на пылесос керхер</t>
  </si>
  <si>
    <t>73308141</t>
  </si>
  <si>
    <t>женщине подарок</t>
  </si>
  <si>
    <t>резиновые игрушки животные</t>
  </si>
  <si>
    <t>чехлы на тигуан</t>
  </si>
  <si>
    <t>платье oodji на лето</t>
  </si>
  <si>
    <t>кресло мешок xxxxxl</t>
  </si>
  <si>
    <t>fit pro</t>
  </si>
  <si>
    <t>carello alfa</t>
  </si>
  <si>
    <t>максимов</t>
  </si>
  <si>
    <t>тушь eveline variete</t>
  </si>
  <si>
    <t>зарина пуховик</t>
  </si>
  <si>
    <t>степлер металлический</t>
  </si>
  <si>
    <t>apple шнур</t>
  </si>
  <si>
    <t>хионодокса</t>
  </si>
  <si>
    <t>betsy балетки</t>
  </si>
  <si>
    <t>носки высокие женские белые</t>
  </si>
  <si>
    <t>игрушек хранение</t>
  </si>
  <si>
    <t>джерси велосипедные</t>
  </si>
  <si>
    <t>виниловый фон</t>
  </si>
  <si>
    <t>игрушки 10+</t>
  </si>
  <si>
    <t>mama free</t>
  </si>
  <si>
    <t>фермент лактаза</t>
  </si>
  <si>
    <t>лав репаблик очки</t>
  </si>
  <si>
    <t>женские перчатки осень</t>
  </si>
  <si>
    <t>элктрошокер</t>
  </si>
  <si>
    <t>ботанический постер</t>
  </si>
  <si>
    <t>2=1</t>
  </si>
  <si>
    <t>скетчбук а5 100 листов</t>
  </si>
  <si>
    <t>трусы хлопок женские стринги</t>
  </si>
  <si>
    <t>каша золушка</t>
  </si>
  <si>
    <t>минибренд</t>
  </si>
  <si>
    <t>tria</t>
  </si>
  <si>
    <t>генератор мыльных пузырей миниган</t>
  </si>
  <si>
    <t>постельное белье евро сатин иваново</t>
  </si>
  <si>
    <t>шампунь мон платин</t>
  </si>
  <si>
    <t>блонд бальзам</t>
  </si>
  <si>
    <t>бойфренды джинсы мужские</t>
  </si>
  <si>
    <t>10704260</t>
  </si>
  <si>
    <t>чехол на zte blade v8</t>
  </si>
  <si>
    <t>11511604</t>
  </si>
  <si>
    <t>пароварка миксер</t>
  </si>
  <si>
    <t>аквафор pp5</t>
  </si>
  <si>
    <t>17074942</t>
  </si>
  <si>
    <t>утюг braun ts 715</t>
  </si>
  <si>
    <t>кокос чипсы</t>
  </si>
  <si>
    <t>дверной замок магнитный</t>
  </si>
  <si>
    <t>30+ удобрение</t>
  </si>
  <si>
    <t>рюкзак мужской 20 литров</t>
  </si>
  <si>
    <t xml:space="preserve">джемпер с вырезом </t>
  </si>
  <si>
    <t>черный крючок</t>
  </si>
  <si>
    <t>серьги серебренные</t>
  </si>
  <si>
    <t>repharm крем</t>
  </si>
  <si>
    <t xml:space="preserve">matte </t>
  </si>
  <si>
    <t>спрей айвон</t>
  </si>
  <si>
    <t>костюм летний с топом</t>
  </si>
  <si>
    <t>рождественские каникулы</t>
  </si>
  <si>
    <t>псило бальзам</t>
  </si>
  <si>
    <t>интим игрушки.</t>
  </si>
  <si>
    <t>коготь кольцо</t>
  </si>
  <si>
    <t>ополаскиватель стаканов</t>
  </si>
  <si>
    <t>74841379</t>
  </si>
  <si>
    <t>liu jo духи</t>
  </si>
  <si>
    <t>ведро под лед</t>
  </si>
  <si>
    <t>фен gama</t>
  </si>
  <si>
    <t>мир души книга</t>
  </si>
  <si>
    <t>сучкорез бензиновый</t>
  </si>
  <si>
    <t xml:space="preserve">картина по номерам женщина </t>
  </si>
  <si>
    <t>фонарик на детский велосипед</t>
  </si>
  <si>
    <t>insight набор</t>
  </si>
  <si>
    <t xml:space="preserve">okolashes </t>
  </si>
  <si>
    <t xml:space="preserve">без игры жизни нет </t>
  </si>
  <si>
    <t>носки белые комплект</t>
  </si>
  <si>
    <t>очиститель следов насекомых</t>
  </si>
  <si>
    <t>хадивади</t>
  </si>
  <si>
    <t>fso led</t>
  </si>
  <si>
    <t xml:space="preserve">ardeco </t>
  </si>
  <si>
    <t>kingnuos</t>
  </si>
  <si>
    <t>zarli</t>
  </si>
  <si>
    <t xml:space="preserve">lucky john </t>
  </si>
  <si>
    <t>серый пиджак мужской</t>
  </si>
  <si>
    <t>45998650</t>
  </si>
  <si>
    <t>розовый кварц кристалл</t>
  </si>
  <si>
    <t>помп</t>
  </si>
  <si>
    <t>дакимакуру 13 карт</t>
  </si>
  <si>
    <t>68801512</t>
  </si>
  <si>
    <t xml:space="preserve">лего замок </t>
  </si>
  <si>
    <t>значки доки доки</t>
  </si>
  <si>
    <t>картографы игра</t>
  </si>
  <si>
    <t>платье с крылышками женское</t>
  </si>
  <si>
    <t>мосфарма</t>
  </si>
  <si>
    <t>обои моющие на кухню</t>
  </si>
  <si>
    <t>вытишка</t>
  </si>
  <si>
    <t>путин одежда</t>
  </si>
  <si>
    <t>дутый бомбер</t>
  </si>
  <si>
    <t>34237468</t>
  </si>
  <si>
    <t>47719162</t>
  </si>
  <si>
    <t>пневмотрещотка</t>
  </si>
  <si>
    <t>lego 42119</t>
  </si>
  <si>
    <t>костюмы непромокойки детские</t>
  </si>
  <si>
    <t>медаль 35 лет</t>
  </si>
  <si>
    <t xml:space="preserve">женское платье больших размеров </t>
  </si>
  <si>
    <t>палочки детские</t>
  </si>
  <si>
    <t>детский чай hipp</t>
  </si>
  <si>
    <t>conte kids колготки детские девочек</t>
  </si>
  <si>
    <t>наклеки на карту</t>
  </si>
  <si>
    <t>геральдика</t>
  </si>
  <si>
    <t xml:space="preserve">beauty cream </t>
  </si>
  <si>
    <t>head &amp; shoulders 600</t>
  </si>
  <si>
    <t xml:space="preserve">премьер </t>
  </si>
  <si>
    <t>бомбер женский хлопок</t>
  </si>
  <si>
    <t>strobbs женские</t>
  </si>
  <si>
    <t>стекло на заднюю камеру</t>
  </si>
  <si>
    <t>куртка oliver</t>
  </si>
  <si>
    <t>брюки летние женские светлые</t>
  </si>
  <si>
    <t>морской гриб</t>
  </si>
  <si>
    <t>17560164</t>
  </si>
  <si>
    <t>чехол на хонор 5а</t>
  </si>
  <si>
    <t>йога комбинезон</t>
  </si>
  <si>
    <t>любимый воспитатель</t>
  </si>
  <si>
    <t xml:space="preserve">бюстгалтер спортивный </t>
  </si>
  <si>
    <t>пластиковый карниз</t>
  </si>
  <si>
    <t>минирюкзак</t>
  </si>
  <si>
    <t>бонзай</t>
  </si>
  <si>
    <t>батискаф</t>
  </si>
  <si>
    <t>костюм женский спортивныц</t>
  </si>
  <si>
    <t>globber primo</t>
  </si>
  <si>
    <t>сыворотка ламель</t>
  </si>
  <si>
    <t>organic zone бальзам</t>
  </si>
  <si>
    <t>колпачок на колесо</t>
  </si>
  <si>
    <t xml:space="preserve">земцова </t>
  </si>
  <si>
    <t>покрышка на мопед альфа</t>
  </si>
  <si>
    <t>сделай это завтра</t>
  </si>
  <si>
    <t>шапка из велюра</t>
  </si>
  <si>
    <t>таблетки мумие</t>
  </si>
  <si>
    <t>mark2</t>
  </si>
  <si>
    <t>бомбер сетка</t>
  </si>
  <si>
    <t>10032740</t>
  </si>
  <si>
    <t>sd 128</t>
  </si>
  <si>
    <t>67908846</t>
  </si>
  <si>
    <t>29660126</t>
  </si>
  <si>
    <t>пижама тенсель</t>
  </si>
  <si>
    <t xml:space="preserve">наперник 70х70 </t>
  </si>
  <si>
    <t>ветровка на девочку 7 лет</t>
  </si>
  <si>
    <t>кармашки в детский сад</t>
  </si>
  <si>
    <t>grattol свеча</t>
  </si>
  <si>
    <t>паста lion</t>
  </si>
  <si>
    <t>12944151</t>
  </si>
  <si>
    <t>юбка татушка</t>
  </si>
  <si>
    <t>anelli laurel</t>
  </si>
  <si>
    <t>подвесной карман</t>
  </si>
  <si>
    <t>трансферный лист</t>
  </si>
  <si>
    <t>carich</t>
  </si>
  <si>
    <t>чехол на iphon 12</t>
  </si>
  <si>
    <t>беркович</t>
  </si>
  <si>
    <t>коврик на унитаз</t>
  </si>
  <si>
    <t>болониевые штаны</t>
  </si>
  <si>
    <t>шампунь shoulders head</t>
  </si>
  <si>
    <t>iphone 3g</t>
  </si>
  <si>
    <t>lacoste женщины духи</t>
  </si>
  <si>
    <t>матовое стекло на айфон 13</t>
  </si>
  <si>
    <t>топ сушка</t>
  </si>
  <si>
    <t>противовирусное</t>
  </si>
  <si>
    <t>чашка с подносом</t>
  </si>
  <si>
    <t>корзинка happy baby</t>
  </si>
  <si>
    <t>iphone 11 чехол белый</t>
  </si>
  <si>
    <t xml:space="preserve">suavinex </t>
  </si>
  <si>
    <t>74306298</t>
  </si>
  <si>
    <t>сухоцветы кондитерские</t>
  </si>
  <si>
    <t>твердый гель лак в палетке</t>
  </si>
  <si>
    <t>фотоальбом с крафт листами</t>
  </si>
  <si>
    <t>красовки котофей</t>
  </si>
  <si>
    <t>ивановский трикотаж женский пижама</t>
  </si>
  <si>
    <t>мужской торс</t>
  </si>
  <si>
    <t>тюль ширина 300 высота 250</t>
  </si>
  <si>
    <t>серьги серебро соколов эмаль</t>
  </si>
  <si>
    <t xml:space="preserve">азели </t>
  </si>
  <si>
    <t>косметологический стул</t>
  </si>
  <si>
    <t>постельное евро белье сатин</t>
  </si>
  <si>
    <t>10079509</t>
  </si>
  <si>
    <t>хонор 50 lite</t>
  </si>
  <si>
    <t>не молоко детское</t>
  </si>
  <si>
    <t>бездомный бог 13</t>
  </si>
  <si>
    <t>nami</t>
  </si>
  <si>
    <t>ecolatier спрей</t>
  </si>
  <si>
    <t>вагинальный конус</t>
  </si>
  <si>
    <t>aven spf</t>
  </si>
  <si>
    <t>крант</t>
  </si>
  <si>
    <t>снег мечта</t>
  </si>
  <si>
    <t>модное платье женское</t>
  </si>
  <si>
    <t>этикетка вайлдберриз</t>
  </si>
  <si>
    <t>силиконовые кнопки</t>
  </si>
  <si>
    <t xml:space="preserve">очки круглые прозрачные </t>
  </si>
  <si>
    <t>туфли женские на подошве</t>
  </si>
  <si>
    <t>сумка-баул</t>
  </si>
  <si>
    <t>белый фартук на выпускной</t>
  </si>
  <si>
    <t>золотые колечки</t>
  </si>
  <si>
    <t>ремень бахрома</t>
  </si>
  <si>
    <t>женский летний костюм классический брючный</t>
  </si>
  <si>
    <t>38681978</t>
  </si>
  <si>
    <t>костюм сафари женский</t>
  </si>
  <si>
    <t>холодильники бирюса</t>
  </si>
  <si>
    <t>лев футболка</t>
  </si>
  <si>
    <t>liza geld</t>
  </si>
  <si>
    <t>райские облака</t>
  </si>
  <si>
    <t>смартфон без камеры</t>
  </si>
  <si>
    <t>picool памперсы</t>
  </si>
  <si>
    <t xml:space="preserve">м </t>
  </si>
  <si>
    <t xml:space="preserve">red dead redemption </t>
  </si>
  <si>
    <t>испаритель vaporesso luxe pm40</t>
  </si>
  <si>
    <t>эльплаза</t>
  </si>
  <si>
    <t>подвеска мама и дочь</t>
  </si>
  <si>
    <t>fl studio</t>
  </si>
  <si>
    <t xml:space="preserve">платье белое пышное женское </t>
  </si>
  <si>
    <t>книга тайны смерти</t>
  </si>
  <si>
    <t xml:space="preserve">комплект на выписку новорожденного лето </t>
  </si>
  <si>
    <t>гоголь портрет</t>
  </si>
  <si>
    <t xml:space="preserve"> арена</t>
  </si>
  <si>
    <t>63531996</t>
  </si>
  <si>
    <t>стекло на самсунг а 8</t>
  </si>
  <si>
    <t>трикотажное платье женское лапша</t>
  </si>
  <si>
    <t>mascotte очки</t>
  </si>
  <si>
    <t xml:space="preserve">клипсы женские </t>
  </si>
  <si>
    <t>шорты мужские тренировочные</t>
  </si>
  <si>
    <t>libre derm шампунь</t>
  </si>
  <si>
    <t xml:space="preserve">fluffy </t>
  </si>
  <si>
    <t>play today плавки</t>
  </si>
  <si>
    <t>ремешок на хуавей</t>
  </si>
  <si>
    <t xml:space="preserve">чехол на телефон самсунг а32 </t>
  </si>
  <si>
    <t>икона архангел михаил</t>
  </si>
  <si>
    <t xml:space="preserve">ручка аниме </t>
  </si>
  <si>
    <t>samsung galaxy tab a8 lte</t>
  </si>
  <si>
    <t>купальники черные</t>
  </si>
  <si>
    <t>соломенные люди</t>
  </si>
  <si>
    <t>alfaparf milano маска</t>
  </si>
  <si>
    <t>фотообои под дерево</t>
  </si>
  <si>
    <t>комбинезон летний женский с шортами</t>
  </si>
  <si>
    <t>костет железный</t>
  </si>
  <si>
    <t>safronova</t>
  </si>
  <si>
    <t>lego оружие и человечки</t>
  </si>
  <si>
    <t>чай индийский гранулированный</t>
  </si>
  <si>
    <t>тонирование седых волос</t>
  </si>
  <si>
    <t>68774171</t>
  </si>
  <si>
    <t xml:space="preserve">кроссовки nike мужские обувь </t>
  </si>
  <si>
    <t>боди кожзам</t>
  </si>
  <si>
    <t>каблуки босоножки</t>
  </si>
  <si>
    <t>ткань микровелюр</t>
  </si>
  <si>
    <t>достоевский бсд</t>
  </si>
  <si>
    <t>подножки велосипедные</t>
  </si>
  <si>
    <t xml:space="preserve">huawei watch 3 </t>
  </si>
  <si>
    <t>imunol</t>
  </si>
  <si>
    <t xml:space="preserve"> lefard</t>
  </si>
  <si>
    <t>vlada romanova</t>
  </si>
  <si>
    <t>25361812</t>
  </si>
  <si>
    <t>home care</t>
  </si>
  <si>
    <t>лук одежда фэмили</t>
  </si>
  <si>
    <t>роутр</t>
  </si>
  <si>
    <t>асикс кепка</t>
  </si>
  <si>
    <t>чехол на ксиоми редми</t>
  </si>
  <si>
    <t xml:space="preserve">кухонный органайзер </t>
  </si>
  <si>
    <t>куртка с динозаврами</t>
  </si>
  <si>
    <t>пупсик маленький</t>
  </si>
  <si>
    <t>be special</t>
  </si>
  <si>
    <t>а 71</t>
  </si>
  <si>
    <t>roxy kids щетка</t>
  </si>
  <si>
    <t>игрушка пила</t>
  </si>
  <si>
    <t>button blue шапка</t>
  </si>
  <si>
    <t>пусеты с черным камнем</t>
  </si>
  <si>
    <t>клей карандашь</t>
  </si>
  <si>
    <t>сумка белвест</t>
  </si>
  <si>
    <t>гречка с овощами</t>
  </si>
  <si>
    <t>ремешки на mi band 4</t>
  </si>
  <si>
    <t>neste dante</t>
  </si>
  <si>
    <t>ларец желаний</t>
  </si>
  <si>
    <t>двойка с жакетом</t>
  </si>
  <si>
    <t xml:space="preserve">колготки теплые </t>
  </si>
  <si>
    <t>мача чай</t>
  </si>
  <si>
    <t>дубленка пилот</t>
  </si>
  <si>
    <t>когтеточка игрушка</t>
  </si>
  <si>
    <t>рюкзак первокласснику</t>
  </si>
  <si>
    <t>телевизоры 55 дюймов 4к</t>
  </si>
  <si>
    <t>термометр электрический</t>
  </si>
  <si>
    <t>очки jagermeister</t>
  </si>
  <si>
    <t xml:space="preserve">джинсовые шорты на мальчика </t>
  </si>
  <si>
    <t>педали на детский велосипед</t>
  </si>
  <si>
    <t>19169572</t>
  </si>
  <si>
    <t>погремушка chicco</t>
  </si>
  <si>
    <t>jaylin</t>
  </si>
  <si>
    <t>спилковые перчатки</t>
  </si>
  <si>
    <t>gp super aaa</t>
  </si>
  <si>
    <t>35486914</t>
  </si>
  <si>
    <t>шкатулка береста</t>
  </si>
  <si>
    <t>hdmi переключатель</t>
  </si>
  <si>
    <t>худи мужское зимнее</t>
  </si>
  <si>
    <t>рюкзак женский 2022</t>
  </si>
  <si>
    <t>ботильоны бордовые женские</t>
  </si>
  <si>
    <t>очки солнцезащитные зеркальные</t>
  </si>
  <si>
    <t>корзина плетенка</t>
  </si>
  <si>
    <t>лего строители</t>
  </si>
  <si>
    <t>бела рубашка</t>
  </si>
  <si>
    <t>макрамэ</t>
  </si>
  <si>
    <t>мустанг футболки</t>
  </si>
  <si>
    <t>манго сушеный кубики</t>
  </si>
  <si>
    <t>конфеты с соком</t>
  </si>
  <si>
    <t>плед с подушкой</t>
  </si>
  <si>
    <t>набор подшипников</t>
  </si>
  <si>
    <t>чехлы на oppo</t>
  </si>
  <si>
    <t>водород</t>
  </si>
  <si>
    <t>streetball adidas</t>
  </si>
  <si>
    <t xml:space="preserve">чехлы на redmi </t>
  </si>
  <si>
    <t>чехол на хуавей мате 20 лайт</t>
  </si>
  <si>
    <t>hatber ранец</t>
  </si>
  <si>
    <t>сплав термобелье</t>
  </si>
  <si>
    <t>пижама 134</t>
  </si>
  <si>
    <t>шар губы</t>
  </si>
  <si>
    <t>киндоры</t>
  </si>
  <si>
    <t>grace cole</t>
  </si>
  <si>
    <t>трусики многослойные</t>
  </si>
  <si>
    <t>медику</t>
  </si>
  <si>
    <t>женские босоножки на широкую ногу</t>
  </si>
  <si>
    <t>irmel</t>
  </si>
  <si>
    <t>кул</t>
  </si>
  <si>
    <t>57270541</t>
  </si>
  <si>
    <t>43542327</t>
  </si>
  <si>
    <t xml:space="preserve">bioderma photoderm </t>
  </si>
  <si>
    <t>серые брюки в клетку</t>
  </si>
  <si>
    <t>@eel_zaveta?30214354</t>
  </si>
  <si>
    <t>игрушка утка лалафанфан</t>
  </si>
  <si>
    <t>14961051</t>
  </si>
  <si>
    <t>8789452</t>
  </si>
  <si>
    <t xml:space="preserve">фара на мопед </t>
  </si>
  <si>
    <t>танк с пульками</t>
  </si>
  <si>
    <t>усилитель автомобильной антенны</t>
  </si>
  <si>
    <t>подарок сотка</t>
  </si>
  <si>
    <t>игра на внимание</t>
  </si>
  <si>
    <t>масло моторное 10 w 40</t>
  </si>
  <si>
    <t>колесо на садовую тележку</t>
  </si>
  <si>
    <t>костюм снегурочки детский</t>
  </si>
  <si>
    <t>тринажеры</t>
  </si>
  <si>
    <t>70431065</t>
  </si>
  <si>
    <t>женские широкие брюки летние</t>
  </si>
  <si>
    <t>автокресло 9-36 кг</t>
  </si>
  <si>
    <t>чехол tecno pova</t>
  </si>
  <si>
    <t>костюм цветной</t>
  </si>
  <si>
    <t>пенал электронный</t>
  </si>
  <si>
    <t>коврик в туалет и ванну</t>
  </si>
  <si>
    <t xml:space="preserve">вышевка </t>
  </si>
  <si>
    <t xml:space="preserve">лампочка е27 </t>
  </si>
  <si>
    <t xml:space="preserve">джоггеры детские </t>
  </si>
  <si>
    <t>грунтовка под покраску</t>
  </si>
  <si>
    <t xml:space="preserve">леопардовые лосины </t>
  </si>
  <si>
    <t>щетка единорог</t>
  </si>
  <si>
    <t>провод ретро</t>
  </si>
  <si>
    <t>inglot 115</t>
  </si>
  <si>
    <t xml:space="preserve">футболка стич </t>
  </si>
  <si>
    <t>паладиум</t>
  </si>
  <si>
    <t xml:space="preserve">бежевый </t>
  </si>
  <si>
    <t xml:space="preserve">маска железного человека </t>
  </si>
  <si>
    <t>shumanit</t>
  </si>
  <si>
    <t>гантели 5</t>
  </si>
  <si>
    <t>унипласт лейкопластырь</t>
  </si>
  <si>
    <t xml:space="preserve">хранители </t>
  </si>
  <si>
    <t>швабра спрей</t>
  </si>
  <si>
    <t>симп димпл</t>
  </si>
  <si>
    <t>71898081</t>
  </si>
  <si>
    <t>трусики денские</t>
  </si>
  <si>
    <t>мульчиграм</t>
  </si>
  <si>
    <t>чехол на huawei mate 10 lite</t>
  </si>
  <si>
    <t xml:space="preserve">колготки 8 ден </t>
  </si>
  <si>
    <t>без этих штук, никак</t>
  </si>
  <si>
    <t>холодильник lg door cooling</t>
  </si>
  <si>
    <t>web</t>
  </si>
  <si>
    <t>платье бренд</t>
  </si>
  <si>
    <t>кроссовки найк монарх</t>
  </si>
  <si>
    <t xml:space="preserve">13 про макс </t>
  </si>
  <si>
    <t>иглы ручные</t>
  </si>
  <si>
    <t>обратный осмос гейзер престиж</t>
  </si>
  <si>
    <t>пивной солод</t>
  </si>
  <si>
    <t>карнавальный костюм русалки</t>
  </si>
  <si>
    <t>solo u топ</t>
  </si>
  <si>
    <t>испарители aegis</t>
  </si>
  <si>
    <t>женские туфли из натуральной кожи на высоком каблуке</t>
  </si>
  <si>
    <t>шампунь веган</t>
  </si>
  <si>
    <t>знак v</t>
  </si>
  <si>
    <t>кукла ever after high</t>
  </si>
  <si>
    <t>квадратный чехол на iphone xr</t>
  </si>
  <si>
    <t xml:space="preserve">корона на голову </t>
  </si>
  <si>
    <t>на дверной проем</t>
  </si>
  <si>
    <t>lyali</t>
  </si>
  <si>
    <t>туфли на очень высоком каблуке</t>
  </si>
  <si>
    <t>свитшот и джоггеры</t>
  </si>
  <si>
    <t>купальник с бабочками</t>
  </si>
  <si>
    <t>джоджо брелок</t>
  </si>
  <si>
    <t>казино автомат</t>
  </si>
  <si>
    <t xml:space="preserve">arcane </t>
  </si>
  <si>
    <t>набор грасс</t>
  </si>
  <si>
    <t>rouz home</t>
  </si>
  <si>
    <t xml:space="preserve">roborock s5 max </t>
  </si>
  <si>
    <t>пластырь омнификс</t>
  </si>
  <si>
    <t>шеврон патч</t>
  </si>
  <si>
    <t>штаны найк белые</t>
  </si>
  <si>
    <t>топик в клетку</t>
  </si>
  <si>
    <t>детский слепок</t>
  </si>
  <si>
    <t>светильник панель</t>
  </si>
  <si>
    <t>go! stamp</t>
  </si>
  <si>
    <t>стефани</t>
  </si>
  <si>
    <t>фонарь convoy</t>
  </si>
  <si>
    <t>песочница одежда</t>
  </si>
  <si>
    <t>72295111</t>
  </si>
  <si>
    <t>апрель лонгслив женский</t>
  </si>
  <si>
    <t>костюм на мальчика на флисе</t>
  </si>
  <si>
    <t>чемодан с колесиками</t>
  </si>
  <si>
    <t>рюкзак baldinini</t>
  </si>
  <si>
    <t>azelit набор</t>
  </si>
  <si>
    <t>bodo рюкзак</t>
  </si>
  <si>
    <t>чехол на телефон редми 6а</t>
  </si>
  <si>
    <t>крем с лактобиотилом</t>
  </si>
  <si>
    <t>серьги круглые маленькие</t>
  </si>
  <si>
    <t>гофра на унитаз</t>
  </si>
  <si>
    <t>мини пилка</t>
  </si>
  <si>
    <t xml:space="preserve">ремень приводной </t>
  </si>
  <si>
    <t>автоматика</t>
  </si>
  <si>
    <t>платье с пышным низом</t>
  </si>
  <si>
    <t>защита на стекло от солнца</t>
  </si>
  <si>
    <t xml:space="preserve">текстовыделители пастельные </t>
  </si>
  <si>
    <t>korgess. wear</t>
  </si>
  <si>
    <t>черные рубашки женские</t>
  </si>
  <si>
    <t>сантекс</t>
  </si>
  <si>
    <t>чай пасхальный</t>
  </si>
  <si>
    <t>штаны мужские клетка</t>
  </si>
  <si>
    <t>рюкзак повседневный женский</t>
  </si>
  <si>
    <t>иголки массажные</t>
  </si>
  <si>
    <t>valeriya_family</t>
  </si>
  <si>
    <t>машины из форсажа</t>
  </si>
  <si>
    <t>тремо</t>
  </si>
  <si>
    <t>мир вкусов</t>
  </si>
  <si>
    <t>экологический очиститель порошок</t>
  </si>
  <si>
    <t>шоколад горький риттер спорт</t>
  </si>
  <si>
    <t>чехол книжка на редми</t>
  </si>
  <si>
    <t>dordom</t>
  </si>
  <si>
    <t>сумка пельмешка</t>
  </si>
  <si>
    <t>remaklee</t>
  </si>
  <si>
    <t xml:space="preserve">peptamen </t>
  </si>
  <si>
    <t>часы casio мужские классика</t>
  </si>
  <si>
    <t>костюм брючный женский лето</t>
  </si>
  <si>
    <t>искуственные цветы ромашки</t>
  </si>
  <si>
    <t>подвеска роза</t>
  </si>
  <si>
    <t>чайник 1.5 литра</t>
  </si>
  <si>
    <t>ikea акула</t>
  </si>
  <si>
    <t>physicians formula хайлайтер</t>
  </si>
  <si>
    <t>жокей растворимый</t>
  </si>
  <si>
    <t>питерский шит</t>
  </si>
  <si>
    <t>дачный туалет 10 литров</t>
  </si>
  <si>
    <t>iqos пепельница</t>
  </si>
  <si>
    <t xml:space="preserve">из фетра </t>
  </si>
  <si>
    <t>ostin панама</t>
  </si>
  <si>
    <t>труборезы строительные инструменты</t>
  </si>
  <si>
    <t>лев знак зодиака</t>
  </si>
  <si>
    <t>копилка с паролем</t>
  </si>
  <si>
    <t>крещение мальчика</t>
  </si>
  <si>
    <t>крекеры bite</t>
  </si>
  <si>
    <t>колье цепь серебро</t>
  </si>
  <si>
    <t>суслик в кружке</t>
  </si>
  <si>
    <t>защита детей</t>
  </si>
  <si>
    <t>70060381</t>
  </si>
  <si>
    <t xml:space="preserve">летнее короткое платье </t>
  </si>
  <si>
    <t>техкрим black</t>
  </si>
  <si>
    <t>tommy трусы</t>
  </si>
  <si>
    <t>feministe</t>
  </si>
  <si>
    <t>combasket мужской</t>
  </si>
  <si>
    <t>компрессионные чулки 1 компрессии</t>
  </si>
  <si>
    <t>arena сланцы</t>
  </si>
  <si>
    <t>cleanmat</t>
  </si>
  <si>
    <t>kohinoor карандаши цветные</t>
  </si>
  <si>
    <t>термоноски зимние</t>
  </si>
  <si>
    <t>прикольный подарок девушке</t>
  </si>
  <si>
    <t>staleks кусачки маникюрные</t>
  </si>
  <si>
    <t xml:space="preserve">maxclinic </t>
  </si>
  <si>
    <t>коврик детский с водой</t>
  </si>
  <si>
    <t>твое шорты джинсовые</t>
  </si>
  <si>
    <t>клвер</t>
  </si>
  <si>
    <t xml:space="preserve">розовые </t>
  </si>
  <si>
    <t>concept спрей прикорневой объем</t>
  </si>
  <si>
    <t>деревей карниз</t>
  </si>
  <si>
    <t>поло ральф лорен</t>
  </si>
  <si>
    <t>всегда прав</t>
  </si>
  <si>
    <t xml:space="preserve">дешевые </t>
  </si>
  <si>
    <t>под инструменты</t>
  </si>
  <si>
    <t>от корочки у малышей</t>
  </si>
  <si>
    <t>защитное стекло honor view 20</t>
  </si>
  <si>
    <t>безпроводные</t>
  </si>
  <si>
    <t>легкие тапочки</t>
  </si>
  <si>
    <t>резать торт</t>
  </si>
  <si>
    <t>носки джоджо</t>
  </si>
  <si>
    <t>бин бузел</t>
  </si>
  <si>
    <t>фитнесбол</t>
  </si>
  <si>
    <t>портфель кожанный</t>
  </si>
  <si>
    <t>фиоре гель лак</t>
  </si>
  <si>
    <t>tecno camon 18 стекло</t>
  </si>
  <si>
    <t>the body lab</t>
  </si>
  <si>
    <t>фломастеры пиши стирай</t>
  </si>
  <si>
    <t>картина геншин</t>
  </si>
  <si>
    <t>htc a100</t>
  </si>
  <si>
    <t>комбинезон на мальчика осенний</t>
  </si>
  <si>
    <t>marilen</t>
  </si>
  <si>
    <t>новорожденного</t>
  </si>
  <si>
    <t>мультик пульти</t>
  </si>
  <si>
    <t>marc очки jacobs</t>
  </si>
  <si>
    <t>бойлер 80 литров</t>
  </si>
  <si>
    <t>редкен кондиционер</t>
  </si>
  <si>
    <t>на ногу браслет женский</t>
  </si>
  <si>
    <t>чехол с хелоу кити</t>
  </si>
  <si>
    <t>ideas</t>
  </si>
  <si>
    <t>мыло ксиоми</t>
  </si>
  <si>
    <t xml:space="preserve">homs </t>
  </si>
  <si>
    <t>костюм спотивный женский 3 нитка</t>
  </si>
  <si>
    <t>авене солнцезащитный</t>
  </si>
  <si>
    <t>город надгробий</t>
  </si>
  <si>
    <t>очки полороид</t>
  </si>
  <si>
    <t>ethernet адаптер</t>
  </si>
  <si>
    <t xml:space="preserve">платье женское длинное летнее </t>
  </si>
  <si>
    <t>pg445</t>
  </si>
  <si>
    <t>картины по номерам на холсте любовь</t>
  </si>
  <si>
    <t>cascade of</t>
  </si>
  <si>
    <t>пантерный мухамор</t>
  </si>
  <si>
    <t>somat 65</t>
  </si>
  <si>
    <t>тремелла</t>
  </si>
  <si>
    <t>антена на машину</t>
  </si>
  <si>
    <t>puma anzarun lite</t>
  </si>
  <si>
    <t xml:space="preserve">черные юбки </t>
  </si>
  <si>
    <t>очки звездочки</t>
  </si>
  <si>
    <t>книжка со звуками</t>
  </si>
  <si>
    <t>краб боковой</t>
  </si>
  <si>
    <t>42372061\n\n5\n71</t>
  </si>
  <si>
    <t xml:space="preserve">брошь птица </t>
  </si>
  <si>
    <t>golden rose longstay</t>
  </si>
  <si>
    <t>derma пылесос</t>
  </si>
  <si>
    <t>лук бамбергер</t>
  </si>
  <si>
    <t>чехол xiaomi mi note 10 pro</t>
  </si>
  <si>
    <t>минипечка</t>
  </si>
  <si>
    <t>религиозные книги</t>
  </si>
  <si>
    <t>unipak</t>
  </si>
  <si>
    <t>karela</t>
  </si>
  <si>
    <t>константин коровин</t>
  </si>
  <si>
    <t>10209955</t>
  </si>
  <si>
    <t>amazfit gts 2 mini пленка</t>
  </si>
  <si>
    <t>reni 474</t>
  </si>
  <si>
    <t>oversize шорты</t>
  </si>
  <si>
    <t>на ремень</t>
  </si>
  <si>
    <t>игры кальмара</t>
  </si>
  <si>
    <t>патчи от прыщей cosrx</t>
  </si>
  <si>
    <t>кожаный мешок</t>
  </si>
  <si>
    <t>ткаеь</t>
  </si>
  <si>
    <t>брелок звездные войны</t>
  </si>
  <si>
    <t>квест бокс</t>
  </si>
  <si>
    <t>poe коммутатор</t>
  </si>
  <si>
    <t>жидкий тайд</t>
  </si>
  <si>
    <t>elis топ</t>
  </si>
  <si>
    <t>сумка yellow</t>
  </si>
  <si>
    <t>посуда с человеком пауком</t>
  </si>
  <si>
    <t>сапрыкина</t>
  </si>
  <si>
    <t>igum</t>
  </si>
  <si>
    <t>пустышки 0-6 avent</t>
  </si>
  <si>
    <t>телевизор 4к 50 дюймов</t>
  </si>
  <si>
    <t>il home</t>
  </si>
  <si>
    <t xml:space="preserve">ремень на стиральную машинку </t>
  </si>
  <si>
    <t>gang жижа</t>
  </si>
  <si>
    <t>снуд голубой</t>
  </si>
  <si>
    <t>кроссовки barbie</t>
  </si>
  <si>
    <t>митсубиши лансер 9</t>
  </si>
  <si>
    <t xml:space="preserve">искусственные букеты </t>
  </si>
  <si>
    <t xml:space="preserve">свитр </t>
  </si>
  <si>
    <t>шторы бирюзовый</t>
  </si>
  <si>
    <t>13331912</t>
  </si>
  <si>
    <t>женские бежевые туфли</t>
  </si>
  <si>
    <t>кроссовки необычные</t>
  </si>
  <si>
    <t>aleksandr ts</t>
  </si>
  <si>
    <t>бассейны надувной детский</t>
  </si>
  <si>
    <t>42565372</t>
  </si>
  <si>
    <t>chanel тональный крем</t>
  </si>
  <si>
    <t>ин100</t>
  </si>
  <si>
    <t>colins david</t>
  </si>
  <si>
    <t>liliana брюки</t>
  </si>
  <si>
    <t>порошок стиральный 15</t>
  </si>
  <si>
    <t>золотой мрамор</t>
  </si>
  <si>
    <t>нальчик конфеты</t>
  </si>
  <si>
    <t>кружки икеа</t>
  </si>
  <si>
    <t>сумка с эльзой</t>
  </si>
  <si>
    <t>62001888</t>
  </si>
  <si>
    <t>lenovo ideapad 5 pro 14</t>
  </si>
  <si>
    <t>17793513</t>
  </si>
  <si>
    <t>аниме фигурки лего</t>
  </si>
  <si>
    <t>43734121</t>
  </si>
  <si>
    <t>33448624</t>
  </si>
  <si>
    <t>34783536</t>
  </si>
  <si>
    <t>сандалии playtoday</t>
  </si>
  <si>
    <t>смартфоны и телефоны айфон</t>
  </si>
  <si>
    <t>защитное стекло на самсунг а 8</t>
  </si>
  <si>
    <t>чехол на iphone 8 с рисунком</t>
  </si>
  <si>
    <t>семена горчица</t>
  </si>
  <si>
    <t>снуд женский трикотажный</t>
  </si>
  <si>
    <t>9901199</t>
  </si>
  <si>
    <t>sali обувь</t>
  </si>
  <si>
    <t>colins джемпер</t>
  </si>
  <si>
    <t>кюлоты черные женские</t>
  </si>
  <si>
    <t>45713257</t>
  </si>
  <si>
    <t>29512797</t>
  </si>
  <si>
    <t xml:space="preserve">batel </t>
  </si>
  <si>
    <t>tab</t>
  </si>
  <si>
    <t>18280388</t>
  </si>
  <si>
    <t>брючный трикотажный костюм</t>
  </si>
  <si>
    <t>фальш патрон</t>
  </si>
  <si>
    <t xml:space="preserve"> опель</t>
  </si>
  <si>
    <t>liksivum</t>
  </si>
  <si>
    <t>казан чугунный с крышкой кукмара</t>
  </si>
  <si>
    <t>гель с алоэ вера</t>
  </si>
  <si>
    <t>karcher швабра</t>
  </si>
  <si>
    <t>брелок шахматы</t>
  </si>
  <si>
    <t>кюлоты синие</t>
  </si>
  <si>
    <t>шильдик веста</t>
  </si>
  <si>
    <t>pokupaika</t>
  </si>
  <si>
    <t>family care</t>
  </si>
  <si>
    <t>сквитапоп</t>
  </si>
  <si>
    <t>sweety kitty</t>
  </si>
  <si>
    <t>подста</t>
  </si>
  <si>
    <t>мультифлора холестерол</t>
  </si>
  <si>
    <t>igora осветлитель</t>
  </si>
  <si>
    <t>скань</t>
  </si>
  <si>
    <t>бюстгалтер невидимый</t>
  </si>
  <si>
    <t>шнурки-резинки</t>
  </si>
  <si>
    <t>16245757</t>
  </si>
  <si>
    <t xml:space="preserve">сыворотка ordinary </t>
  </si>
  <si>
    <t>телефон хиаоми редми</t>
  </si>
  <si>
    <t>68815325</t>
  </si>
  <si>
    <t>брюки женские классические короткие</t>
  </si>
  <si>
    <t>худи  белое</t>
  </si>
  <si>
    <t>22270680</t>
  </si>
  <si>
    <t>наволочка с пайетками</t>
  </si>
  <si>
    <t xml:space="preserve">бисер с буквами </t>
  </si>
  <si>
    <t>робот пылесос со станцией</t>
  </si>
  <si>
    <t xml:space="preserve">резинка бантик </t>
  </si>
  <si>
    <t>велоколесо</t>
  </si>
  <si>
    <t>izi женские кроссовки</t>
  </si>
  <si>
    <t xml:space="preserve">насадка тюльпан </t>
  </si>
  <si>
    <t xml:space="preserve">пиджак женский розовый </t>
  </si>
  <si>
    <t>средиземье</t>
  </si>
  <si>
    <t>lumene light</t>
  </si>
  <si>
    <t xml:space="preserve">pro </t>
  </si>
  <si>
    <t>нашивка бабушка</t>
  </si>
  <si>
    <t>ватный матрас на кровать</t>
  </si>
  <si>
    <t>33117507</t>
  </si>
  <si>
    <t>ткфли женские</t>
  </si>
  <si>
    <t>профессиональный микрофон</t>
  </si>
  <si>
    <t>ip san</t>
  </si>
  <si>
    <t>allo.studio</t>
  </si>
  <si>
    <t>ковта в полоску</t>
  </si>
  <si>
    <t>сюрпризбокс</t>
  </si>
  <si>
    <t>лук джусай</t>
  </si>
  <si>
    <t>staysea</t>
  </si>
  <si>
    <t>vicare</t>
  </si>
  <si>
    <t>бесконтактный диспенсер</t>
  </si>
  <si>
    <t>комплект playtoday</t>
  </si>
  <si>
    <t>автошампунь huter</t>
  </si>
  <si>
    <t>гели спортивные</t>
  </si>
  <si>
    <t>chanel les beiges</t>
  </si>
  <si>
    <t>apple imac 27</t>
  </si>
  <si>
    <t>шар цветомузыка</t>
  </si>
  <si>
    <t>топ monami</t>
  </si>
  <si>
    <t xml:space="preserve">сменные щетки </t>
  </si>
  <si>
    <t>biomecanics девочки</t>
  </si>
  <si>
    <t>постельное белье с винкс</t>
  </si>
  <si>
    <t>65718247</t>
  </si>
  <si>
    <t>крем с spf тональный</t>
  </si>
  <si>
    <t>тениска юбка</t>
  </si>
  <si>
    <t>colorway</t>
  </si>
  <si>
    <t>вид</t>
  </si>
  <si>
    <t>тюль на кухню с балконной дверью</t>
  </si>
  <si>
    <t>каталог древесных растений</t>
  </si>
  <si>
    <t>кольцо вольфрам</t>
  </si>
  <si>
    <t>толстовки женские белые</t>
  </si>
  <si>
    <t>блокнот с кнопкой</t>
  </si>
  <si>
    <t>шелковое платье белое</t>
  </si>
  <si>
    <t>пончик надувной круг</t>
  </si>
  <si>
    <t>пиджак серый в клетку</t>
  </si>
  <si>
    <t>полотенце подруге</t>
  </si>
  <si>
    <t>капсу</t>
  </si>
  <si>
    <t>трусы фест</t>
  </si>
  <si>
    <t>тарелка в виде лопаты</t>
  </si>
  <si>
    <t>nelino kids</t>
  </si>
  <si>
    <t>переходник usb sata</t>
  </si>
  <si>
    <t>danish oil</t>
  </si>
  <si>
    <t>ferrero rocher конфеты</t>
  </si>
  <si>
    <t>толстовка с рубашкой</t>
  </si>
  <si>
    <t>max factor красота пудра</t>
  </si>
  <si>
    <t>cozy home ваза</t>
  </si>
  <si>
    <t xml:space="preserve"> джинсы слоучи</t>
  </si>
  <si>
    <t xml:space="preserve">леггинсы женские летние </t>
  </si>
  <si>
    <t xml:space="preserve">начни сначала </t>
  </si>
  <si>
    <t>40209995</t>
  </si>
  <si>
    <t>чехол на наушники jbl 215</t>
  </si>
  <si>
    <t>кожи</t>
  </si>
  <si>
    <t xml:space="preserve">novatrack </t>
  </si>
  <si>
    <t>кухонные ножи tramontina</t>
  </si>
  <si>
    <t>зеленые перчатки</t>
  </si>
  <si>
    <t>переполох на айсберге</t>
  </si>
  <si>
    <t>термобелье мужское белое</t>
  </si>
  <si>
    <t>lime брюки черные</t>
  </si>
  <si>
    <t>туника хаки</t>
  </si>
  <si>
    <t>веном книга</t>
  </si>
  <si>
    <t xml:space="preserve">трусы женские бамбук </t>
  </si>
  <si>
    <t xml:space="preserve">впр </t>
  </si>
  <si>
    <t>конфеты острые</t>
  </si>
  <si>
    <t>лаковые черные туфли</t>
  </si>
  <si>
    <t xml:space="preserve">кухонные часы </t>
  </si>
  <si>
    <t>корень галангала</t>
  </si>
  <si>
    <t>vittoria vicci пальто</t>
  </si>
  <si>
    <t>зейтун духи</t>
  </si>
  <si>
    <t>динамик iphone 6</t>
  </si>
  <si>
    <t>комбинезон детский весна осень</t>
  </si>
  <si>
    <t>коллаген leaf to go</t>
  </si>
  <si>
    <t>беломор канал</t>
  </si>
  <si>
    <t>xio</t>
  </si>
  <si>
    <t>пластмассовые банки</t>
  </si>
  <si>
    <t>74510868</t>
  </si>
  <si>
    <t>honda civic игрушка</t>
  </si>
  <si>
    <t>трюковой самокат хайп</t>
  </si>
  <si>
    <t>35085980</t>
  </si>
  <si>
    <t>стекло на техно</t>
  </si>
  <si>
    <t>уиркуль</t>
  </si>
  <si>
    <t>интим-гель</t>
  </si>
  <si>
    <t>сланца</t>
  </si>
  <si>
    <t>sharova pro</t>
  </si>
  <si>
    <t>подстава игра</t>
  </si>
  <si>
    <t>akarina</t>
  </si>
  <si>
    <t>брелок ху тао</t>
  </si>
  <si>
    <t>плнач защита айфон 6</t>
  </si>
  <si>
    <t>73186279</t>
  </si>
  <si>
    <t>катои</t>
  </si>
  <si>
    <t>веселые горки bauer</t>
  </si>
  <si>
    <t>anta gh</t>
  </si>
  <si>
    <t xml:space="preserve">хаги ваги одежда </t>
  </si>
  <si>
    <t>атака титанов манга 2</t>
  </si>
  <si>
    <t xml:space="preserve">хлопковые брюки женские </t>
  </si>
  <si>
    <t>eazy way комбентщон</t>
  </si>
  <si>
    <t xml:space="preserve">акриол </t>
  </si>
  <si>
    <t>13373424</t>
  </si>
  <si>
    <t>суздальский платок</t>
  </si>
  <si>
    <t>gloss lip butter</t>
  </si>
  <si>
    <t>14674729</t>
  </si>
  <si>
    <t>скалка массажер</t>
  </si>
  <si>
    <t>аниме фигурки токийский гуль</t>
  </si>
  <si>
    <t>ties</t>
  </si>
  <si>
    <t>катана зоро</t>
  </si>
  <si>
    <t>металлические заклепки</t>
  </si>
  <si>
    <t>bakery line</t>
  </si>
  <si>
    <t>тренчкоты женские</t>
  </si>
  <si>
    <t>35646015</t>
  </si>
  <si>
    <t>skin seuticals</t>
  </si>
  <si>
    <t>коврики джутовые</t>
  </si>
  <si>
    <t>чехол bq 6040l</t>
  </si>
  <si>
    <t>куклы с питомцами</t>
  </si>
  <si>
    <t>28726196</t>
  </si>
  <si>
    <t>кольцо со скрытым лезвием</t>
  </si>
  <si>
    <t>браслеты бисер</t>
  </si>
  <si>
    <t>bidenkovs женский</t>
  </si>
  <si>
    <t>maus</t>
  </si>
  <si>
    <t>тоник эйвон</t>
  </si>
  <si>
    <t>прод</t>
  </si>
  <si>
    <t>париж картина по номерам</t>
  </si>
  <si>
    <t>казан+</t>
  </si>
  <si>
    <t>спортивные брюки женские теплые</t>
  </si>
  <si>
    <t>подлокотник форд фокус 3</t>
  </si>
  <si>
    <t>ножки силиконовые</t>
  </si>
  <si>
    <t>framar расческа</t>
  </si>
  <si>
    <t>reebok кеды мужские обувь</t>
  </si>
  <si>
    <t>в ванную шкаф</t>
  </si>
  <si>
    <t>саша николина</t>
  </si>
  <si>
    <t>машина толокар полесье</t>
  </si>
  <si>
    <t>штаны на высоких</t>
  </si>
  <si>
    <t>prima donna</t>
  </si>
  <si>
    <t>мисс кис кис</t>
  </si>
  <si>
    <t xml:space="preserve">пальто твое </t>
  </si>
  <si>
    <t xml:space="preserve"> пикачу</t>
  </si>
  <si>
    <t>dc shoes сникеры</t>
  </si>
  <si>
    <t xml:space="preserve">на ногу </t>
  </si>
  <si>
    <t>игрушка финик</t>
  </si>
  <si>
    <t>юбка из пайеток</t>
  </si>
  <si>
    <t>компрессионные футболки</t>
  </si>
  <si>
    <t>33521587</t>
  </si>
  <si>
    <t xml:space="preserve">исповедь неполноценного </t>
  </si>
  <si>
    <t>logitech колонки</t>
  </si>
  <si>
    <t>рунункулюс</t>
  </si>
  <si>
    <t>13074690</t>
  </si>
  <si>
    <t>шоколадные конфеты победа</t>
  </si>
  <si>
    <t>onlytop</t>
  </si>
  <si>
    <t xml:space="preserve">чехол на очки </t>
  </si>
  <si>
    <t>плакат дорожные знаки</t>
  </si>
  <si>
    <t>бизиборд игрушки развивающие 0</t>
  </si>
  <si>
    <t>кеды бежевые мужские</t>
  </si>
  <si>
    <t>азбукварик сова</t>
  </si>
  <si>
    <t>backrooms</t>
  </si>
  <si>
    <t>игрушки дл взрослых</t>
  </si>
  <si>
    <t>шторы на арку</t>
  </si>
  <si>
    <t>72948659</t>
  </si>
  <si>
    <t>басик в пижаме</t>
  </si>
  <si>
    <t>ролсы чупа чупс</t>
  </si>
  <si>
    <t>шарф женский легкий белый</t>
  </si>
  <si>
    <t>lana grace</t>
  </si>
  <si>
    <t>чехол реалии 8 про</t>
  </si>
  <si>
    <t>папки с кнопкой</t>
  </si>
  <si>
    <t>lac база</t>
  </si>
  <si>
    <t xml:space="preserve">cameo </t>
  </si>
  <si>
    <t>магниты животных</t>
  </si>
  <si>
    <t>масло моной</t>
  </si>
  <si>
    <t xml:space="preserve">чехлы самсунг s20 fe </t>
  </si>
  <si>
    <t>norddiva</t>
  </si>
  <si>
    <t>28222212</t>
  </si>
  <si>
    <t>книга о власти над собой</t>
  </si>
  <si>
    <t>отбеливатель лица</t>
  </si>
  <si>
    <t>лента dior</t>
  </si>
  <si>
    <t>jan steen куртка</t>
  </si>
  <si>
    <t>костюм детские</t>
  </si>
  <si>
    <t>щетка фен rowenta</t>
  </si>
  <si>
    <t>карандаши цветные berlingo</t>
  </si>
  <si>
    <t>подвеска богородица</t>
  </si>
  <si>
    <t>мужские кожаные ботинки</t>
  </si>
  <si>
    <t>ecco женский</t>
  </si>
  <si>
    <t>лев картина по номерам</t>
  </si>
  <si>
    <t>бескаркасные дворники</t>
  </si>
  <si>
    <t xml:space="preserve">носки с утками </t>
  </si>
  <si>
    <t>неман ботинки</t>
  </si>
  <si>
    <t>платье на цепочках</t>
  </si>
  <si>
    <t>piala чай</t>
  </si>
  <si>
    <t>фоторамка 30х35</t>
  </si>
  <si>
    <t>масло riche</t>
  </si>
  <si>
    <t xml:space="preserve">брюки с защипами </t>
  </si>
  <si>
    <t>книги коллекционные</t>
  </si>
  <si>
    <t>21454435</t>
  </si>
  <si>
    <t>esma cosmetics</t>
  </si>
  <si>
    <t>масло моторное 5w40 синтетическое elf</t>
  </si>
  <si>
    <t>пирамидка спираль</t>
  </si>
  <si>
    <t>сехол на айфон xr</t>
  </si>
  <si>
    <t>настольный сад камней</t>
  </si>
  <si>
    <t>wide</t>
  </si>
  <si>
    <t>haruyama топ</t>
  </si>
  <si>
    <t>239947469</t>
  </si>
  <si>
    <t>махровые полотенца 100 на 150</t>
  </si>
  <si>
    <t>футболки puma женские</t>
  </si>
  <si>
    <t>платье апрель бенефис</t>
  </si>
  <si>
    <t>виши дермабленд</t>
  </si>
  <si>
    <t>gigabyte g5</t>
  </si>
  <si>
    <t>format женский</t>
  </si>
  <si>
    <t>кошечка басик</t>
  </si>
  <si>
    <t>лореаль пенка</t>
  </si>
  <si>
    <t>бабушкин трикотаж</t>
  </si>
  <si>
    <t>34906882</t>
  </si>
  <si>
    <t>штопка</t>
  </si>
  <si>
    <t>лунный камень кулон</t>
  </si>
  <si>
    <t>летающий игрушки</t>
  </si>
  <si>
    <t>лего бульдозер</t>
  </si>
  <si>
    <t>большой шоколад</t>
  </si>
  <si>
    <t>модельки машинок</t>
  </si>
  <si>
    <t>mobil 1 5w40</t>
  </si>
  <si>
    <t>аксалотоль</t>
  </si>
  <si>
    <t xml:space="preserve">прокладки libresse </t>
  </si>
  <si>
    <t>юбка с запахом макси</t>
  </si>
  <si>
    <t>виво 21</t>
  </si>
  <si>
    <t>копилка авокадо</t>
  </si>
  <si>
    <t>нелюбовь</t>
  </si>
  <si>
    <t>эфирное масло петрушки</t>
  </si>
  <si>
    <t xml:space="preserve">круг алмазный </t>
  </si>
  <si>
    <t xml:space="preserve">каблуки высокие </t>
  </si>
  <si>
    <t>кто быстрее игра</t>
  </si>
  <si>
    <t>рюкзак эстетичный</t>
  </si>
  <si>
    <t>футболка в линию</t>
  </si>
  <si>
    <t>конструктор 6+</t>
  </si>
  <si>
    <t>miss tease misstease</t>
  </si>
  <si>
    <t>антимоскитный костюм женский</t>
  </si>
  <si>
    <t>intimate mask</t>
  </si>
  <si>
    <t>набор кружек с двойным дном</t>
  </si>
  <si>
    <t>gotu kola</t>
  </si>
  <si>
    <t>ла ла фан фан одежда</t>
  </si>
  <si>
    <t>купальник ислам</t>
  </si>
  <si>
    <t>реглисам крем</t>
  </si>
  <si>
    <t>dsg</t>
  </si>
  <si>
    <t>27761936</t>
  </si>
  <si>
    <t>спортивный костюм женский лана</t>
  </si>
  <si>
    <t>большие лол</t>
  </si>
  <si>
    <t>lampur</t>
  </si>
  <si>
    <t>lissoni</t>
  </si>
  <si>
    <t>dr. spiller</t>
  </si>
  <si>
    <t>амели открытки</t>
  </si>
  <si>
    <t>химчистка дивана</t>
  </si>
  <si>
    <t>серьги с голубым агатом</t>
  </si>
  <si>
    <t>жолудь</t>
  </si>
  <si>
    <t>смазка с вибрацией</t>
  </si>
  <si>
    <t>костюм л1</t>
  </si>
  <si>
    <t>уголок пластиковый декоративный</t>
  </si>
  <si>
    <t>фигурки на кухню</t>
  </si>
  <si>
    <t>семафор</t>
  </si>
  <si>
    <t>xiaomi mi 11 смартфон</t>
  </si>
  <si>
    <t>футболка кавасаки</t>
  </si>
  <si>
    <t>barni</t>
  </si>
  <si>
    <t>барсик тофу</t>
  </si>
  <si>
    <t xml:space="preserve">санзу </t>
  </si>
  <si>
    <t>стул к туалетному столику</t>
  </si>
  <si>
    <t>очернитель пластика</t>
  </si>
  <si>
    <t>vitamin d3 10000</t>
  </si>
  <si>
    <t>ивановский трикотаж женский костюм</t>
  </si>
  <si>
    <t>ikzgf</t>
  </si>
  <si>
    <t>luminarc набор тарелок</t>
  </si>
  <si>
    <t>солевые бомбочки</t>
  </si>
  <si>
    <t>ноутбук ленова</t>
  </si>
  <si>
    <t>tefal illico</t>
  </si>
  <si>
    <t>кулоны гарри поттер</t>
  </si>
  <si>
    <t>ramary</t>
  </si>
  <si>
    <t>42072144</t>
  </si>
  <si>
    <t xml:space="preserve">туманки приора </t>
  </si>
  <si>
    <t>вологоша</t>
  </si>
  <si>
    <t>21506588</t>
  </si>
  <si>
    <t>бэн собака</t>
  </si>
  <si>
    <t>пополнение</t>
  </si>
  <si>
    <t>делюкс краска</t>
  </si>
  <si>
    <t>505</t>
  </si>
  <si>
    <t>машинка на пульте управление</t>
  </si>
  <si>
    <t>бенгал</t>
  </si>
  <si>
    <t>зеркало шкаф с подсветкой</t>
  </si>
  <si>
    <t>родовые трусики</t>
  </si>
  <si>
    <t>платье женское шифона беларусь</t>
  </si>
  <si>
    <t>накладка на бампер приора</t>
  </si>
  <si>
    <t>al-harameen</t>
  </si>
  <si>
    <t>18632706</t>
  </si>
  <si>
    <t>56983543</t>
  </si>
  <si>
    <t>кокарнит</t>
  </si>
  <si>
    <t>dommag</t>
  </si>
  <si>
    <t>палантин платок</t>
  </si>
  <si>
    <t>5 star</t>
  </si>
  <si>
    <t>блузки и рубашки белые</t>
  </si>
  <si>
    <t>костю женский спортивный</t>
  </si>
  <si>
    <t>костюм новорожденных</t>
  </si>
  <si>
    <t>витамишки витаминный комплекс</t>
  </si>
  <si>
    <t xml:space="preserve">браслет кольцо </t>
  </si>
  <si>
    <t xml:space="preserve">марблс </t>
  </si>
  <si>
    <t xml:space="preserve">таро 78 дверей </t>
  </si>
  <si>
    <t>платье стильные лен</t>
  </si>
  <si>
    <t xml:space="preserve">овод </t>
  </si>
  <si>
    <t xml:space="preserve">сапоги женские зимние кожаные </t>
  </si>
  <si>
    <t>david pope</t>
  </si>
  <si>
    <t>подгузники2</t>
  </si>
  <si>
    <t>клоун пеннивайз игрушка</t>
  </si>
  <si>
    <t xml:space="preserve">скраб от целлюлита </t>
  </si>
  <si>
    <t>чехол poco f2 pro</t>
  </si>
  <si>
    <t>шампуь</t>
  </si>
  <si>
    <t>переводные татуировки на шею</t>
  </si>
  <si>
    <t>rat</t>
  </si>
  <si>
    <t>эрве тюлле</t>
  </si>
  <si>
    <t>крем би би</t>
  </si>
  <si>
    <t>samsung a31 бампер на</t>
  </si>
  <si>
    <t>сепичка</t>
  </si>
  <si>
    <t xml:space="preserve">платье женское большого размера </t>
  </si>
  <si>
    <t>кофе растворимый today</t>
  </si>
  <si>
    <t>безумные камни</t>
  </si>
  <si>
    <t>big ручка</t>
  </si>
  <si>
    <t>постельное евро макси</t>
  </si>
  <si>
    <t>кардиган женский с карманами</t>
  </si>
  <si>
    <t xml:space="preserve">полуботинки женские летние </t>
  </si>
  <si>
    <t>конфеты с надписью</t>
  </si>
  <si>
    <t>вип статус</t>
  </si>
  <si>
    <t>сарафан женский в полоску</t>
  </si>
  <si>
    <t>гарри поттер шахматы</t>
  </si>
  <si>
    <t>система молодости лица</t>
  </si>
  <si>
    <t>спидвей</t>
  </si>
  <si>
    <t>прокладки дешевые</t>
  </si>
  <si>
    <t>galife</t>
  </si>
  <si>
    <t>кофе 3 в одном</t>
  </si>
  <si>
    <t>палетка хайлайтер</t>
  </si>
  <si>
    <t>арбуз партнер</t>
  </si>
  <si>
    <t>джинсовые шорты мужские бермуды</t>
  </si>
  <si>
    <t>перчатки садовые мужские</t>
  </si>
  <si>
    <t>джынсы трубы</t>
  </si>
  <si>
    <t>mowbaby ride</t>
  </si>
  <si>
    <t>nokia3310</t>
  </si>
  <si>
    <t>ufc спортивный товар</t>
  </si>
  <si>
    <t>мобильный телефон нокиа</t>
  </si>
  <si>
    <t>футболка в клеточку</t>
  </si>
  <si>
    <t>телефон samsung а51 телефон</t>
  </si>
  <si>
    <t>тональный крем с spf 30</t>
  </si>
  <si>
    <t>нажми reset</t>
  </si>
  <si>
    <t>брелок от сигнализации</t>
  </si>
  <si>
    <t>стол кухонный обеденный</t>
  </si>
  <si>
    <t xml:space="preserve">буква z наклейка </t>
  </si>
  <si>
    <t>hermann</t>
  </si>
  <si>
    <t>горох колотый зеленый</t>
  </si>
  <si>
    <t>no.ok</t>
  </si>
  <si>
    <t>bantiana</t>
  </si>
  <si>
    <t>nike sh</t>
  </si>
  <si>
    <t>кедровое варенье</t>
  </si>
  <si>
    <t>wermood</t>
  </si>
  <si>
    <t>сабвуферы автомобильные jbl</t>
  </si>
  <si>
    <t>кукла в русском народном костюме</t>
  </si>
  <si>
    <t>заколка круг</t>
  </si>
  <si>
    <t>морской магний</t>
  </si>
  <si>
    <t>страуд джонатан</t>
  </si>
  <si>
    <t>самсунг а10 запчасти</t>
  </si>
  <si>
    <t>резиновое дилдо</t>
  </si>
  <si>
    <t>aussie repair</t>
  </si>
  <si>
    <t>подвеска ольга</t>
  </si>
  <si>
    <t>запорожец heritage</t>
  </si>
  <si>
    <t>selltom</t>
  </si>
  <si>
    <t>элевит 2 3</t>
  </si>
  <si>
    <t>прокладки libresse ночные</t>
  </si>
  <si>
    <t>духовой шкаф дарина</t>
  </si>
  <si>
    <t>фенлипсин</t>
  </si>
  <si>
    <t>шампунь matrix 1 л</t>
  </si>
  <si>
    <t>член свеча</t>
  </si>
  <si>
    <t xml:space="preserve">шар цыфра </t>
  </si>
  <si>
    <t>эконика кожаные туфли женские</t>
  </si>
  <si>
    <t>спортивный газон семена</t>
  </si>
  <si>
    <t>кулон под фотографию</t>
  </si>
  <si>
    <t>deekey</t>
  </si>
  <si>
    <t>парик разноцветный</t>
  </si>
  <si>
    <t>аргалит</t>
  </si>
  <si>
    <t>nessaea</t>
  </si>
  <si>
    <t>62245629</t>
  </si>
  <si>
    <t xml:space="preserve">женские костюмы с юбкой </t>
  </si>
  <si>
    <t>onemagicday</t>
  </si>
  <si>
    <t>13822518</t>
  </si>
  <si>
    <t xml:space="preserve">зеленые кроссовки </t>
  </si>
  <si>
    <t>топ же</t>
  </si>
  <si>
    <t>17698600</t>
  </si>
  <si>
    <t>61502587</t>
  </si>
  <si>
    <t>лига справедливости комикс</t>
  </si>
  <si>
    <t>13769640</t>
  </si>
  <si>
    <t>корм морским свинкам</t>
  </si>
  <si>
    <t>брюки классические женские на резинке</t>
  </si>
  <si>
    <t>в клетку рубашка</t>
  </si>
  <si>
    <t>балтзам</t>
  </si>
  <si>
    <t>инструменты от прыщей</t>
  </si>
  <si>
    <t>глэм глоу</t>
  </si>
  <si>
    <t>23110547</t>
  </si>
  <si>
    <t>конструктор сказочный патруль</t>
  </si>
  <si>
    <t>платье женское горчичное</t>
  </si>
  <si>
    <t>кроссовки детские антилопа</t>
  </si>
  <si>
    <t>22stone</t>
  </si>
  <si>
    <t>уход за проблемной кожей лица подростка</t>
  </si>
  <si>
    <t>юбка нюанс</t>
  </si>
  <si>
    <t>шлепки и сланцы женские через палец</t>
  </si>
  <si>
    <t>garnie</t>
  </si>
  <si>
    <t xml:space="preserve">пилинг носки </t>
  </si>
  <si>
    <t>впр 8 класс</t>
  </si>
  <si>
    <t xml:space="preserve">floy </t>
  </si>
  <si>
    <t>собчик</t>
  </si>
  <si>
    <t>babiators 6</t>
  </si>
  <si>
    <t xml:space="preserve">чехол samsung m31s </t>
  </si>
  <si>
    <t>костюм женкий</t>
  </si>
  <si>
    <t>средство интимной гигиены</t>
  </si>
  <si>
    <t>2026123</t>
  </si>
  <si>
    <t>духи делокс</t>
  </si>
  <si>
    <t>by natura siberica</t>
  </si>
  <si>
    <t>kiko стик</t>
  </si>
  <si>
    <t xml:space="preserve">rooman </t>
  </si>
  <si>
    <t>шарики воздушные с днем</t>
  </si>
  <si>
    <t>сес</t>
  </si>
  <si>
    <t>32733494</t>
  </si>
  <si>
    <t>mazda cx7</t>
  </si>
  <si>
    <t>арегатор</t>
  </si>
  <si>
    <t>цилюлит</t>
  </si>
  <si>
    <t>ботинки garsing</t>
  </si>
  <si>
    <t>ветровка 86 размер</t>
  </si>
  <si>
    <t>электроболгарка</t>
  </si>
  <si>
    <t>комплект leani</t>
  </si>
  <si>
    <t>леди баг и супер кот куклы</t>
  </si>
  <si>
    <t xml:space="preserve">в баню </t>
  </si>
  <si>
    <t>чехол на телефон с кошельком</t>
  </si>
  <si>
    <t>early rider</t>
  </si>
  <si>
    <t>спортивный костюм asics мужской</t>
  </si>
  <si>
    <t>постельное белье фнаф</t>
  </si>
  <si>
    <t>27478010</t>
  </si>
  <si>
    <t>фиксики книги</t>
  </si>
  <si>
    <t>29642517</t>
  </si>
  <si>
    <t>чайник с подсветкой электрический</t>
  </si>
  <si>
    <t>кеды к платью</t>
  </si>
  <si>
    <t>12100826</t>
  </si>
  <si>
    <t>длинные носки до колен</t>
  </si>
  <si>
    <t>подставка под чайный сервиз</t>
  </si>
  <si>
    <t>тетрадь 80 листов в клетку а5</t>
  </si>
  <si>
    <t>патрон сверлильный</t>
  </si>
  <si>
    <t>кристиан диор жадор</t>
  </si>
  <si>
    <t>свечка 10 лет</t>
  </si>
  <si>
    <t>рамка магнитолы 2 din</t>
  </si>
  <si>
    <t xml:space="preserve">репейный шампунь </t>
  </si>
  <si>
    <t>adidas juve</t>
  </si>
  <si>
    <t>сега картридж</t>
  </si>
  <si>
    <t>леска 0,3</t>
  </si>
  <si>
    <t>tenga egg набор</t>
  </si>
  <si>
    <t>чай пуэр шен</t>
  </si>
  <si>
    <t>тетрадь формат а4</t>
  </si>
  <si>
    <t>украшение спичка</t>
  </si>
  <si>
    <t>мультиметр инструменты строительные</t>
  </si>
  <si>
    <t>габариты светодиодные</t>
  </si>
  <si>
    <t>скрыть провода</t>
  </si>
  <si>
    <t>бравекто клещи</t>
  </si>
  <si>
    <t>голова фурри</t>
  </si>
  <si>
    <t xml:space="preserve">плетеные салфетки </t>
  </si>
  <si>
    <t>оверсайз худи наруто</t>
  </si>
  <si>
    <t>доктор тамб</t>
  </si>
  <si>
    <t>14669946</t>
  </si>
  <si>
    <t>aikos</t>
  </si>
  <si>
    <t>подставка под помады</t>
  </si>
  <si>
    <t>подвеска с буквой в</t>
  </si>
  <si>
    <t>брюки детские широкие</t>
  </si>
  <si>
    <t>репейный спрей</t>
  </si>
  <si>
    <t>классический комбинезон</t>
  </si>
  <si>
    <t>лампа 36 вольт</t>
  </si>
  <si>
    <t xml:space="preserve">повер </t>
  </si>
  <si>
    <t>скрепер</t>
  </si>
  <si>
    <t>джорданы найк кросовки</t>
  </si>
  <si>
    <t>капроновые нити</t>
  </si>
  <si>
    <t xml:space="preserve">носки новогодние </t>
  </si>
  <si>
    <t>чехол samsung galaxy j3 2017</t>
  </si>
  <si>
    <t xml:space="preserve">зеланд </t>
  </si>
  <si>
    <t>бак-сет беби</t>
  </si>
  <si>
    <t>футурино обувь</t>
  </si>
  <si>
    <t xml:space="preserve">uno топ </t>
  </si>
  <si>
    <t>бифри велосипедки</t>
  </si>
  <si>
    <t>детские трико</t>
  </si>
  <si>
    <t>игрушки поющие</t>
  </si>
  <si>
    <t>бочка чупа чупс</t>
  </si>
  <si>
    <t>hymalaya</t>
  </si>
  <si>
    <t>наручный чехол</t>
  </si>
  <si>
    <t>зеыир</t>
  </si>
  <si>
    <t>айрмаксы</t>
  </si>
  <si>
    <t>платье плесировка</t>
  </si>
  <si>
    <t>шапка с мики маусом</t>
  </si>
  <si>
    <t xml:space="preserve">штаны больших размеров </t>
  </si>
  <si>
    <t>обеденный круглый стол</t>
  </si>
  <si>
    <t>кулон тигр</t>
  </si>
  <si>
    <t>велосипедки giulia</t>
  </si>
  <si>
    <t>zvezdochka</t>
  </si>
  <si>
    <t xml:space="preserve">мазь вишневского </t>
  </si>
  <si>
    <t>черные сланцы</t>
  </si>
  <si>
    <t>5833293</t>
  </si>
  <si>
    <t xml:space="preserve">птички декоративные </t>
  </si>
  <si>
    <t xml:space="preserve">rimmel тени </t>
  </si>
  <si>
    <t>необычные напитки</t>
  </si>
  <si>
    <t>мостекс</t>
  </si>
  <si>
    <t>now лецитин</t>
  </si>
  <si>
    <t>помада от мейбилин</t>
  </si>
  <si>
    <t>мазь скорпион</t>
  </si>
  <si>
    <t>кейс ударопрочный</t>
  </si>
  <si>
    <t>очки корригирующие женские 2.5</t>
  </si>
  <si>
    <t>шпажки 20 см</t>
  </si>
  <si>
    <t>игрушка машинки</t>
  </si>
  <si>
    <t>фосфорные палочки</t>
  </si>
  <si>
    <t xml:space="preserve">рубашка в клетку оверсайз </t>
  </si>
  <si>
    <t xml:space="preserve">очки арена </t>
  </si>
  <si>
    <t>клей barbara effect</t>
  </si>
  <si>
    <t>trisa</t>
  </si>
  <si>
    <t>холи ленд лосьон</t>
  </si>
  <si>
    <t>трусы 5 штук</t>
  </si>
  <si>
    <t>платье вильветовое</t>
  </si>
  <si>
    <t>крючок в машину</t>
  </si>
  <si>
    <t>коврик ришикеш</t>
  </si>
  <si>
    <t>получить заказ</t>
  </si>
  <si>
    <t>сетка юбка</t>
  </si>
  <si>
    <t>72129230</t>
  </si>
  <si>
    <t xml:space="preserve">стеклоподъемники </t>
  </si>
  <si>
    <t>боди принт</t>
  </si>
  <si>
    <t>xiaomi 4x</t>
  </si>
  <si>
    <t>ковбой вуди</t>
  </si>
  <si>
    <t>mazda rx-7</t>
  </si>
  <si>
    <t>mia gia</t>
  </si>
  <si>
    <t>чулки с гладкой резинкой</t>
  </si>
  <si>
    <t xml:space="preserve">коврики в прихожую </t>
  </si>
  <si>
    <t>сапоги из пвх</t>
  </si>
  <si>
    <t>infracyte</t>
  </si>
  <si>
    <t>фигурка врача</t>
  </si>
  <si>
    <t>поводок 3м</t>
  </si>
  <si>
    <t xml:space="preserve">сертификат подарочный </t>
  </si>
  <si>
    <t xml:space="preserve">ликосол </t>
  </si>
  <si>
    <t>12264011</t>
  </si>
  <si>
    <t>аксессуары на руки</t>
  </si>
  <si>
    <t>skin1004 красота</t>
  </si>
  <si>
    <t>шар двойка</t>
  </si>
  <si>
    <t xml:space="preserve">статуэтки аниме </t>
  </si>
  <si>
    <t>леденц</t>
  </si>
  <si>
    <t>nravitsya fashion</t>
  </si>
  <si>
    <t>краситель top decor</t>
  </si>
  <si>
    <t>шар цыфра 1</t>
  </si>
  <si>
    <t>бандаж на подбородок</t>
  </si>
  <si>
    <t>удобрение курник</t>
  </si>
  <si>
    <t>кабель micro usb магнитный</t>
  </si>
  <si>
    <t>джегинсы в боковыми карманами</t>
  </si>
  <si>
    <t>джинцы рваные</t>
  </si>
  <si>
    <t>три кота игра</t>
  </si>
  <si>
    <t>светоотражающие брелки</t>
  </si>
  <si>
    <t>anno 1800</t>
  </si>
  <si>
    <t>геймпад x box 360</t>
  </si>
  <si>
    <t>ремень женский с кошельком</t>
  </si>
  <si>
    <t>кристаллы декоративные</t>
  </si>
  <si>
    <t>конфетница с зайцами</t>
  </si>
  <si>
    <t xml:space="preserve">болты секретные </t>
  </si>
  <si>
    <t xml:space="preserve">кепка полиции </t>
  </si>
  <si>
    <t>мотоцикл honda</t>
  </si>
  <si>
    <t>dsquared wood</t>
  </si>
  <si>
    <t>grandista</t>
  </si>
  <si>
    <t>снрьги</t>
  </si>
  <si>
    <t>сумки гауди</t>
  </si>
  <si>
    <t>футболка adidas nike</t>
  </si>
  <si>
    <t>костюм амазонки</t>
  </si>
  <si>
    <t>beshine</t>
  </si>
  <si>
    <t xml:space="preserve">realme 6 pro </t>
  </si>
  <si>
    <t>mango платье летнее</t>
  </si>
  <si>
    <t>подгузники-трусики xl</t>
  </si>
  <si>
    <t>blu ray плеер</t>
  </si>
  <si>
    <t xml:space="preserve">90-е </t>
  </si>
  <si>
    <t>пупа прймер</t>
  </si>
  <si>
    <t>elite comfort</t>
  </si>
  <si>
    <t xml:space="preserve">q+a </t>
  </si>
  <si>
    <t>спрей с персиком</t>
  </si>
  <si>
    <t>коврики на ваз 2112</t>
  </si>
  <si>
    <t>блок полировочный</t>
  </si>
  <si>
    <t>прихватки кухонные силиконовые</t>
  </si>
  <si>
    <t>панама малышам</t>
  </si>
  <si>
    <t>подставка под зеркало</t>
  </si>
  <si>
    <t>металлоискатель глубинный</t>
  </si>
  <si>
    <t>гистидин</t>
  </si>
  <si>
    <t>huawei p30 pro защита</t>
  </si>
  <si>
    <t>k.love</t>
  </si>
  <si>
    <t>елезор</t>
  </si>
  <si>
    <t xml:space="preserve">блюдо этажерка </t>
  </si>
  <si>
    <t>уголки на стены</t>
  </si>
  <si>
    <t>бальзам clarins</t>
  </si>
  <si>
    <t xml:space="preserve">логопедические зонды </t>
  </si>
  <si>
    <t>тенесный стол</t>
  </si>
  <si>
    <t xml:space="preserve">светильники настенные </t>
  </si>
  <si>
    <t>51869524\n\n4\n</t>
  </si>
  <si>
    <t>батут с сеткой уличный</t>
  </si>
  <si>
    <t>вадолазки</t>
  </si>
  <si>
    <t>кубок выпускник детского сада</t>
  </si>
  <si>
    <t>сумки женские розовые</t>
  </si>
  <si>
    <t>karna полотенца</t>
  </si>
  <si>
    <t>серьги с аметрином</t>
  </si>
  <si>
    <t>краска 10.76</t>
  </si>
  <si>
    <t>горка костюм мужской мох</t>
  </si>
  <si>
    <t>катушка с леской</t>
  </si>
  <si>
    <t xml:space="preserve">огнетушитель автомобильный </t>
  </si>
  <si>
    <t>brasil</t>
  </si>
  <si>
    <t>кеды женакие</t>
  </si>
  <si>
    <t>самсунг а 32 128</t>
  </si>
  <si>
    <t xml:space="preserve"> воскоплав</t>
  </si>
  <si>
    <t>обьемный пазл</t>
  </si>
  <si>
    <t>бумага а4 балет</t>
  </si>
  <si>
    <t>гессонит</t>
  </si>
  <si>
    <t xml:space="preserve">пингвин игрушка </t>
  </si>
  <si>
    <t>49408026</t>
  </si>
  <si>
    <t>воск taft</t>
  </si>
  <si>
    <t>умный унитаз</t>
  </si>
  <si>
    <t>школа клоунов</t>
  </si>
  <si>
    <t>yeedi</t>
  </si>
  <si>
    <t>печенье хаинс</t>
  </si>
  <si>
    <t>носки мужские классические</t>
  </si>
  <si>
    <t>мон блан</t>
  </si>
  <si>
    <t>marc jacobs духи</t>
  </si>
  <si>
    <t>халат летний без рукава</t>
  </si>
  <si>
    <t>сыворотка кристина</t>
  </si>
  <si>
    <t>lego dots браслет</t>
  </si>
  <si>
    <t>пазл из картона</t>
  </si>
  <si>
    <t>sandm лето</t>
  </si>
  <si>
    <t>чехол телефона</t>
  </si>
  <si>
    <t>чулки интекс</t>
  </si>
  <si>
    <t>кепка продавца</t>
  </si>
  <si>
    <t>колготки женские с полоской сзади</t>
  </si>
  <si>
    <t>hello kitty шампунь</t>
  </si>
  <si>
    <t>перчатки болоневый мужские</t>
  </si>
  <si>
    <t>магнитный micro usb</t>
  </si>
  <si>
    <t>кепки бежевые</t>
  </si>
  <si>
    <t>кольцо султанит</t>
  </si>
  <si>
    <t>curtis earl grey</t>
  </si>
  <si>
    <t>oodji лонгслив женские хлопок</t>
  </si>
  <si>
    <t>31892546</t>
  </si>
  <si>
    <t>шорты 122</t>
  </si>
  <si>
    <t>xx revolution</t>
  </si>
  <si>
    <t>портупеи черного цвета</t>
  </si>
  <si>
    <t>футболка квадратный вырез</t>
  </si>
  <si>
    <t>чехол realme gt 5g</t>
  </si>
  <si>
    <t>илито игра</t>
  </si>
  <si>
    <t>шланг напорный</t>
  </si>
  <si>
    <t>cc brow масло</t>
  </si>
  <si>
    <t>рубашка оверзайз</t>
  </si>
  <si>
    <t>l.o.l. omg</t>
  </si>
  <si>
    <t>пакеты 100 штук</t>
  </si>
  <si>
    <t>резина авто</t>
  </si>
  <si>
    <t>комбат ловушки</t>
  </si>
  <si>
    <t>женский спортивный костюм с футболкой</t>
  </si>
  <si>
    <t>летние костюмы женские легкие с юбкой</t>
  </si>
  <si>
    <t>кисточка бочонок</t>
  </si>
  <si>
    <t>черные цветы</t>
  </si>
  <si>
    <t>комплект ювелирных украшений</t>
  </si>
  <si>
    <t>защитное стекло на huawei mate 20 lite</t>
  </si>
  <si>
    <t xml:space="preserve">поильник силиконовый </t>
  </si>
  <si>
    <t xml:space="preserve">женские кроссовки черные </t>
  </si>
  <si>
    <t>трусы зеленые женские</t>
  </si>
  <si>
    <t>сехол двухсторонний на айфон 6</t>
  </si>
  <si>
    <t>de team</t>
  </si>
  <si>
    <t>костюм прогулочный большого размера</t>
  </si>
  <si>
    <t>matrix blonde</t>
  </si>
  <si>
    <t>artie детские колготки</t>
  </si>
  <si>
    <t>кожаный желет</t>
  </si>
  <si>
    <t>65438384</t>
  </si>
  <si>
    <t>бассе</t>
  </si>
  <si>
    <t xml:space="preserve">фигурка фнаф </t>
  </si>
  <si>
    <t>ниткодержатель</t>
  </si>
  <si>
    <t>59053701</t>
  </si>
  <si>
    <t>кардинан женский</t>
  </si>
  <si>
    <t>28854101</t>
  </si>
  <si>
    <t>подкрылок toyota</t>
  </si>
  <si>
    <t>переходник sata-usb</t>
  </si>
  <si>
    <t xml:space="preserve">развиваем внимание </t>
  </si>
  <si>
    <t>рулонные шторы день ночь 60 см</t>
  </si>
  <si>
    <t>47469937</t>
  </si>
  <si>
    <t>tp link archer c80</t>
  </si>
  <si>
    <t>косметички кожаные</t>
  </si>
  <si>
    <t>под ковер подложка</t>
  </si>
  <si>
    <t>пнд труба 32</t>
  </si>
  <si>
    <t>хлопковое покрывало махровое</t>
  </si>
  <si>
    <t>iphone 7 запчасти</t>
  </si>
  <si>
    <t>70070183</t>
  </si>
  <si>
    <t>видеокарты 3060ti</t>
  </si>
  <si>
    <t>белые футболки женские со стразами</t>
  </si>
  <si>
    <t xml:space="preserve">чехол на айфон 6 с </t>
  </si>
  <si>
    <t>детские пиджаки</t>
  </si>
  <si>
    <t>мишки баскетболисты</t>
  </si>
  <si>
    <t>кольца игра</t>
  </si>
  <si>
    <t>hanako</t>
  </si>
  <si>
    <t>diwari мужской</t>
  </si>
  <si>
    <t>вьетнамские товары</t>
  </si>
  <si>
    <t xml:space="preserve">новый завет </t>
  </si>
  <si>
    <t>boneme</t>
  </si>
  <si>
    <t>картина на заказ</t>
  </si>
  <si>
    <t xml:space="preserve">база луи филипп </t>
  </si>
  <si>
    <t>karl lagerfeld чехол 11 iphone</t>
  </si>
  <si>
    <t>кислый мармелад чупа чупс</t>
  </si>
  <si>
    <t>обувь tendence</t>
  </si>
  <si>
    <t>babu go</t>
  </si>
  <si>
    <t>бокалы блюдца</t>
  </si>
  <si>
    <t>present&amp;simple</t>
  </si>
  <si>
    <t>кроссовки мужские time jamp</t>
  </si>
  <si>
    <t>страза на леске</t>
  </si>
  <si>
    <t>светильник подвесной уличный</t>
  </si>
  <si>
    <t>бюстгалтер с пушап</t>
  </si>
  <si>
    <t>точечный пинцет</t>
  </si>
  <si>
    <t>шары 17 лет</t>
  </si>
  <si>
    <t>the luxury home</t>
  </si>
  <si>
    <t>толстовка с пандой</t>
  </si>
  <si>
    <t>картина по номерам рим</t>
  </si>
  <si>
    <t>резиновый коврик на кухню</t>
  </si>
  <si>
    <t>kiddieland игрушки</t>
  </si>
  <si>
    <t>защитное стекло на redmi 9s</t>
  </si>
  <si>
    <t>пестики</t>
  </si>
  <si>
    <t>сфинкс статуэтка</t>
  </si>
  <si>
    <t>тани</t>
  </si>
  <si>
    <t>военное оружие игрушки</t>
  </si>
  <si>
    <t>постельное белье сатин 1.5</t>
  </si>
  <si>
    <t>защитное стекло xiaomi mi 9</t>
  </si>
  <si>
    <t>кеды с микки маусом</t>
  </si>
  <si>
    <t>топы без бретелек</t>
  </si>
  <si>
    <t>ходунки прыгунки</t>
  </si>
  <si>
    <t>аш кью ди</t>
  </si>
  <si>
    <t>помада нинель</t>
  </si>
  <si>
    <t>mcgregor</t>
  </si>
  <si>
    <t>насос вело</t>
  </si>
  <si>
    <t xml:space="preserve">блестки декоративные </t>
  </si>
  <si>
    <t>стики кент</t>
  </si>
  <si>
    <t>fissman лопатка</t>
  </si>
  <si>
    <t>косметика 12 лет</t>
  </si>
  <si>
    <t>yansoo девочки</t>
  </si>
  <si>
    <t>коврик к кровати</t>
  </si>
  <si>
    <t>платье асимметричное</t>
  </si>
  <si>
    <t>спрей антипыль</t>
  </si>
  <si>
    <t>15288496</t>
  </si>
  <si>
    <t>мах f</t>
  </si>
  <si>
    <t>столовый сервиз 12 персон</t>
  </si>
  <si>
    <t>берсерк герои игра</t>
  </si>
  <si>
    <t>рулонные шторы 70 см ширина</t>
  </si>
  <si>
    <t>подст</t>
  </si>
  <si>
    <t>ашка курить</t>
  </si>
  <si>
    <t>карточки привет мир</t>
  </si>
  <si>
    <t>маска из кожи</t>
  </si>
  <si>
    <t>беззубик брелок</t>
  </si>
  <si>
    <t>adidas climalite</t>
  </si>
  <si>
    <t>аспирин экспресс</t>
  </si>
  <si>
    <t>samsung a12 защитное стекло</t>
  </si>
  <si>
    <t>сумка вышивка</t>
  </si>
  <si>
    <t>рулетка гросс</t>
  </si>
  <si>
    <t xml:space="preserve">ножницы фигурные </t>
  </si>
  <si>
    <t>турецкий бренд</t>
  </si>
  <si>
    <t>брюки спортивные женские теплые</t>
  </si>
  <si>
    <t>35983022</t>
  </si>
  <si>
    <t>кофта подросток</t>
  </si>
  <si>
    <t>42758755</t>
  </si>
  <si>
    <t>jotaro</t>
  </si>
  <si>
    <t>бэнкси книга</t>
  </si>
  <si>
    <t>adam kovrik</t>
  </si>
  <si>
    <t>вечный лед</t>
  </si>
  <si>
    <t>капсул</t>
  </si>
  <si>
    <t>28974651</t>
  </si>
  <si>
    <t>мистакос</t>
  </si>
  <si>
    <t>солаген</t>
  </si>
  <si>
    <t>zmt</t>
  </si>
  <si>
    <t>варенье из абрикосов</t>
  </si>
  <si>
    <t>шапка с дредами</t>
  </si>
  <si>
    <t xml:space="preserve">mocheqi </t>
  </si>
  <si>
    <t>усилитель антенный</t>
  </si>
  <si>
    <t>креатин myprotein</t>
  </si>
  <si>
    <t>клатч сиреневый</t>
  </si>
  <si>
    <t>тональный крем кушон красота</t>
  </si>
  <si>
    <t>линзы proclear</t>
  </si>
  <si>
    <t>balneomed</t>
  </si>
  <si>
    <t>lamel moonrise souffle blush 402</t>
  </si>
  <si>
    <t>glaid</t>
  </si>
  <si>
    <t>набор 172</t>
  </si>
  <si>
    <t xml:space="preserve">вафельные коржи </t>
  </si>
  <si>
    <t xml:space="preserve">дрейн футболки </t>
  </si>
  <si>
    <t>choc choc</t>
  </si>
  <si>
    <t>шампунь эстель 18+</t>
  </si>
  <si>
    <t xml:space="preserve">костюм мухи </t>
  </si>
  <si>
    <t xml:space="preserve">соус барбекю </t>
  </si>
  <si>
    <t>шампунь без воды сухой</t>
  </si>
  <si>
    <t>63261837</t>
  </si>
  <si>
    <t>номинейшн</t>
  </si>
  <si>
    <t>15488388</t>
  </si>
  <si>
    <t>джинсы женские armani</t>
  </si>
  <si>
    <t>часы зеленые</t>
  </si>
  <si>
    <t>кашпо человечки</t>
  </si>
  <si>
    <t>капитан америка комикс</t>
  </si>
  <si>
    <t>27197449</t>
  </si>
  <si>
    <t>libre derm тоник</t>
  </si>
  <si>
    <t>alex toys</t>
  </si>
  <si>
    <t>tropicana крем</t>
  </si>
  <si>
    <t>детство книга</t>
  </si>
  <si>
    <t>рубашка olesya chugunova</t>
  </si>
  <si>
    <t>брюки палацо женские</t>
  </si>
  <si>
    <t>костюм горка 5 демисезонный</t>
  </si>
  <si>
    <t>essens perfume</t>
  </si>
  <si>
    <t>данганропа</t>
  </si>
  <si>
    <t>цепочки на талию</t>
  </si>
  <si>
    <t>сковородка с керамическим покрытием</t>
  </si>
  <si>
    <t>шэн пуэр</t>
  </si>
  <si>
    <t>дудка игрушка</t>
  </si>
  <si>
    <t>картина по номерам крыса</t>
  </si>
  <si>
    <t>лента парча</t>
  </si>
  <si>
    <t>бойченко</t>
  </si>
  <si>
    <t>modis трусы женские</t>
  </si>
  <si>
    <t>растекашка</t>
  </si>
  <si>
    <t>открытки поздравительные</t>
  </si>
  <si>
    <t>drip tip 510</t>
  </si>
  <si>
    <t>кедровый кофе с уикорием</t>
  </si>
  <si>
    <t xml:space="preserve">села одежда </t>
  </si>
  <si>
    <t>спрей cherry</t>
  </si>
  <si>
    <t>ansaligy крем</t>
  </si>
  <si>
    <t>футболка с джерри</t>
  </si>
  <si>
    <t>декор в зал</t>
  </si>
  <si>
    <t>zarine</t>
  </si>
  <si>
    <t>soullo</t>
  </si>
  <si>
    <t>кеды 26 размер</t>
  </si>
  <si>
    <t>женские весенние полусапожки</t>
  </si>
  <si>
    <t>джоггеры мужские остин</t>
  </si>
  <si>
    <t>penal</t>
  </si>
  <si>
    <t>платье миди оверсайз</t>
  </si>
  <si>
    <t>подводный костюм</t>
  </si>
  <si>
    <t>скрытые ручки</t>
  </si>
  <si>
    <t>980 pro</t>
  </si>
  <si>
    <t>брюки nike детские</t>
  </si>
  <si>
    <t>niunailun</t>
  </si>
  <si>
    <t>31953111</t>
  </si>
  <si>
    <t>готовые проекты домов</t>
  </si>
  <si>
    <t>hencel</t>
  </si>
  <si>
    <t>befeee</t>
  </si>
  <si>
    <t>банка с широким горлышком</t>
  </si>
  <si>
    <t>north face бейсболка</t>
  </si>
  <si>
    <t xml:space="preserve">bmw e39 </t>
  </si>
  <si>
    <t xml:space="preserve">масло gm 5w30 </t>
  </si>
  <si>
    <t>baseus usb</t>
  </si>
  <si>
    <t>lapochka lemonade</t>
  </si>
  <si>
    <t>шар фиксики</t>
  </si>
  <si>
    <t>aravia post</t>
  </si>
  <si>
    <t>презервптивы</t>
  </si>
  <si>
    <t>чехол samsung а3 2016</t>
  </si>
  <si>
    <t>графика-м</t>
  </si>
  <si>
    <t xml:space="preserve">немецкий порошок </t>
  </si>
  <si>
    <t>детский костюм в рубчик</t>
  </si>
  <si>
    <t>боксы подарочные подруге</t>
  </si>
  <si>
    <t>мусорное ведро железное</t>
  </si>
  <si>
    <t>ownthegame</t>
  </si>
  <si>
    <t>разноцветный зонт</t>
  </si>
  <si>
    <t>к вину</t>
  </si>
  <si>
    <t>пистолет с пульками nerf</t>
  </si>
  <si>
    <t xml:space="preserve">мусхаф </t>
  </si>
  <si>
    <t>холсты белого цвета</t>
  </si>
  <si>
    <t>берсы</t>
  </si>
  <si>
    <t>наклейка самолет</t>
  </si>
  <si>
    <t>линзы bio true</t>
  </si>
  <si>
    <t>корректор фар</t>
  </si>
  <si>
    <t>стомадент</t>
  </si>
  <si>
    <t>цепочька</t>
  </si>
  <si>
    <t>kitfort планетарный</t>
  </si>
  <si>
    <t>скатерти новогодние</t>
  </si>
  <si>
    <t>игрушечный рюкзак</t>
  </si>
  <si>
    <t>дискус композитум</t>
  </si>
  <si>
    <t>ботинки пьер карден женские</t>
  </si>
  <si>
    <t>havaianas сланцы женские</t>
  </si>
  <si>
    <t>вытирать пыль</t>
  </si>
  <si>
    <t>чехол кожаный на iphone 11</t>
  </si>
  <si>
    <t>чехол книжка на redmi note 11</t>
  </si>
  <si>
    <t xml:space="preserve">человек паук фигурка </t>
  </si>
  <si>
    <t>мааам</t>
  </si>
  <si>
    <t>66091781</t>
  </si>
  <si>
    <t>чистка монитора</t>
  </si>
  <si>
    <t>кроссовки удобные</t>
  </si>
  <si>
    <t>мини печать</t>
  </si>
  <si>
    <t>sailor paul</t>
  </si>
  <si>
    <t>прокладки ежедневные котекс</t>
  </si>
  <si>
    <t>слингополка</t>
  </si>
  <si>
    <t>58487859</t>
  </si>
  <si>
    <t>обложка на паспорт россии</t>
  </si>
  <si>
    <t>amomet</t>
  </si>
  <si>
    <t>джинсы с нашивкой</t>
  </si>
  <si>
    <t>21317250</t>
  </si>
  <si>
    <t>хули найк</t>
  </si>
  <si>
    <t xml:space="preserve">ветровки непромокаемые </t>
  </si>
  <si>
    <t>тюль ширина 400 высота 250</t>
  </si>
  <si>
    <t>74721847</t>
  </si>
  <si>
    <t>стринги с разрезом</t>
  </si>
  <si>
    <t>charomen</t>
  </si>
  <si>
    <t>веточка сакуры</t>
  </si>
  <si>
    <t>закрытый женский купальник</t>
  </si>
  <si>
    <t>usb-концентратор</t>
  </si>
  <si>
    <t>платье подружек невесты</t>
  </si>
  <si>
    <t>термостат приора</t>
  </si>
  <si>
    <t>масло mobil super</t>
  </si>
  <si>
    <t>кроссовки мужские таккарди</t>
  </si>
  <si>
    <t>картина на стену море</t>
  </si>
  <si>
    <t>апоель</t>
  </si>
  <si>
    <t xml:space="preserve">чокер мужской </t>
  </si>
  <si>
    <t>пь</t>
  </si>
  <si>
    <t>lactoferrin</t>
  </si>
  <si>
    <t>усатое счастье</t>
  </si>
  <si>
    <t xml:space="preserve">seni трусы впитывающие </t>
  </si>
  <si>
    <t>спот с выключателем</t>
  </si>
  <si>
    <t>куклы коллекционные фарфоровые</t>
  </si>
  <si>
    <t>виноваты звезды книга</t>
  </si>
  <si>
    <t>набор ключей ombra</t>
  </si>
  <si>
    <t>ватманы</t>
  </si>
  <si>
    <t>прикуриватель с крокодилами</t>
  </si>
  <si>
    <t>tavolo</t>
  </si>
  <si>
    <t>stray kids чехол</t>
  </si>
  <si>
    <t xml:space="preserve">пистолет  </t>
  </si>
  <si>
    <t>latona sleep</t>
  </si>
  <si>
    <t xml:space="preserve">велосипедки длинные </t>
  </si>
  <si>
    <t>женское платье befree</t>
  </si>
  <si>
    <t>семена огурцы партнер</t>
  </si>
  <si>
    <t>doctor brown</t>
  </si>
  <si>
    <t xml:space="preserve">остин футболки женские </t>
  </si>
  <si>
    <t>умные часы huawei watch</t>
  </si>
  <si>
    <t xml:space="preserve">бабочки на стену </t>
  </si>
  <si>
    <t>веревка 10 мм</t>
  </si>
  <si>
    <t>осторожно скользкий пол</t>
  </si>
  <si>
    <t>шторы пионы</t>
  </si>
  <si>
    <t>aquamarina</t>
  </si>
  <si>
    <t>пуфик со стразами</t>
  </si>
  <si>
    <t>nol, one green 08</t>
  </si>
  <si>
    <t>dazy брюки</t>
  </si>
  <si>
    <t>скинни черные джинсы женские</t>
  </si>
  <si>
    <t xml:space="preserve">батончик злаковый </t>
  </si>
  <si>
    <t>самоучитель английского</t>
  </si>
  <si>
    <t>фотоэлемент</t>
  </si>
  <si>
    <t>перламутровый</t>
  </si>
  <si>
    <t>cc red corect</t>
  </si>
  <si>
    <t>джипы</t>
  </si>
  <si>
    <t>городской телефон</t>
  </si>
  <si>
    <t>знаки на авто</t>
  </si>
  <si>
    <t>оргстекла</t>
  </si>
  <si>
    <t>наклейки на двери авто</t>
  </si>
  <si>
    <t>zero маффин</t>
  </si>
  <si>
    <t>anker кабель</t>
  </si>
  <si>
    <t>44265340</t>
  </si>
  <si>
    <t>самсунг галакси а 50</t>
  </si>
  <si>
    <t xml:space="preserve">помада флер </t>
  </si>
  <si>
    <t>поп ит одежда</t>
  </si>
  <si>
    <t xml:space="preserve">ми бэнд </t>
  </si>
  <si>
    <t>джинсы mohito</t>
  </si>
  <si>
    <t>комбинезон летний с шортами женский</t>
  </si>
  <si>
    <t xml:space="preserve">саниос </t>
  </si>
  <si>
    <t>milavmi</t>
  </si>
  <si>
    <t>ашкуде</t>
  </si>
  <si>
    <t>jbl 500 tune</t>
  </si>
  <si>
    <t>пустой диск</t>
  </si>
  <si>
    <t>рюкзак зебра</t>
  </si>
  <si>
    <t>ксеоми смартфон</t>
  </si>
  <si>
    <t>линзи</t>
  </si>
  <si>
    <t>кроссовки madella</t>
  </si>
  <si>
    <t>журнал логопеда</t>
  </si>
  <si>
    <t>airbuds</t>
  </si>
  <si>
    <t>?xito</t>
  </si>
  <si>
    <t>миникан 1</t>
  </si>
  <si>
    <t>ленчуза</t>
  </si>
  <si>
    <t>значок цветок</t>
  </si>
  <si>
    <t>powerbank чехол</t>
  </si>
  <si>
    <t>семена  огурцов</t>
  </si>
  <si>
    <t>сережки кафы</t>
  </si>
  <si>
    <t xml:space="preserve">женские кроссовки пума </t>
  </si>
  <si>
    <t>женские носки nike</t>
  </si>
  <si>
    <t>make up revolution хайлайтер</t>
  </si>
  <si>
    <t>ты имеешь значение книга</t>
  </si>
  <si>
    <t>детский муслиновый плед</t>
  </si>
  <si>
    <t>плакат blackpink</t>
  </si>
  <si>
    <t>море море</t>
  </si>
  <si>
    <t>лего 10875</t>
  </si>
  <si>
    <t>htc u11</t>
  </si>
  <si>
    <t>64486845</t>
  </si>
  <si>
    <t>духи white tee</t>
  </si>
  <si>
    <t>топ черный с кружевом женский</t>
  </si>
  <si>
    <t>платье с запахом макси</t>
  </si>
  <si>
    <t>шапка с черепом</t>
  </si>
  <si>
    <t>ручка зеленые чернила</t>
  </si>
  <si>
    <t>тинт relouis 03 - 16286507</t>
  </si>
  <si>
    <t>чулки женские 20 den</t>
  </si>
  <si>
    <t>кукольный столик</t>
  </si>
  <si>
    <t xml:space="preserve">орден </t>
  </si>
  <si>
    <t>дом милый дом</t>
  </si>
  <si>
    <t>поло на девочку</t>
  </si>
  <si>
    <t>чехол пабг</t>
  </si>
  <si>
    <t>esp 8266</t>
  </si>
  <si>
    <t>стекло защитное samsung a51</t>
  </si>
  <si>
    <t>футболка самый лучший сын</t>
  </si>
  <si>
    <t>тишеа</t>
  </si>
  <si>
    <t>газ 66 машинка</t>
  </si>
  <si>
    <t>мердок книги</t>
  </si>
  <si>
    <t>чехол на хонор 10x lite</t>
  </si>
  <si>
    <t>костюм брючный трикотажный паре</t>
  </si>
  <si>
    <t>фигурки трансформеры</t>
  </si>
  <si>
    <t>apple power bank</t>
  </si>
  <si>
    <t>бра женский спортивный</t>
  </si>
  <si>
    <t>чехол на косметологическую кушетку</t>
  </si>
  <si>
    <t>уточки в машину</t>
  </si>
  <si>
    <t>тушь darling</t>
  </si>
  <si>
    <t>макароны длинные</t>
  </si>
  <si>
    <t>босоножки benetton</t>
  </si>
  <si>
    <t>deonica кассеты</t>
  </si>
  <si>
    <t>чашки в купальник</t>
  </si>
  <si>
    <t xml:space="preserve">тату картриджи </t>
  </si>
  <si>
    <t>40669038</t>
  </si>
  <si>
    <t>pit bull одежда</t>
  </si>
  <si>
    <t>набор кастрюль антипригарное</t>
  </si>
  <si>
    <t>35094362</t>
  </si>
  <si>
    <t>евро постель</t>
  </si>
  <si>
    <t xml:space="preserve">маратон </t>
  </si>
  <si>
    <t>кедровые орехи не очищеные</t>
  </si>
  <si>
    <t>roaring</t>
  </si>
  <si>
    <t>bms плата</t>
  </si>
  <si>
    <t>парка мембрана</t>
  </si>
  <si>
    <t>бейсболка pinko</t>
  </si>
  <si>
    <t>обезжириватель severina</t>
  </si>
  <si>
    <t xml:space="preserve">видеоредактор </t>
  </si>
  <si>
    <t>кроссовки мужские на массивной подошве</t>
  </si>
  <si>
    <t>dancepro</t>
  </si>
  <si>
    <t>новогодний плед</t>
  </si>
  <si>
    <t>трилби</t>
  </si>
  <si>
    <t>микросетка</t>
  </si>
  <si>
    <t>a70 чехол samsung</t>
  </si>
  <si>
    <t>mebelmilinni</t>
  </si>
  <si>
    <t>масло тмина в капсулах</t>
  </si>
  <si>
    <t>yourbox кеды</t>
  </si>
  <si>
    <t>сталь и солнечный шторм</t>
  </si>
  <si>
    <t xml:space="preserve">глазок дверной </t>
  </si>
  <si>
    <t>саблезубый тигр</t>
  </si>
  <si>
    <t>брюки спортивные свободные</t>
  </si>
  <si>
    <t>travel blue</t>
  </si>
  <si>
    <t>кукис</t>
  </si>
  <si>
    <t>ремень женский zolla</t>
  </si>
  <si>
    <t>dsm mon израиль косметика platin</t>
  </si>
  <si>
    <t>футболка панк рок</t>
  </si>
  <si>
    <t>maniken</t>
  </si>
  <si>
    <t>машинка металл</t>
  </si>
  <si>
    <t>церато</t>
  </si>
  <si>
    <t>светильник ворона</t>
  </si>
  <si>
    <t>пленка на капот</t>
  </si>
  <si>
    <t>kanken рюкзак большой</t>
  </si>
  <si>
    <t>кольцо из бирюзы</t>
  </si>
  <si>
    <t xml:space="preserve">geemy </t>
  </si>
  <si>
    <t xml:space="preserve">лекала </t>
  </si>
  <si>
    <t>масло с витамином е</t>
  </si>
  <si>
    <t>lisap milano красота</t>
  </si>
  <si>
    <t>38240881</t>
  </si>
  <si>
    <t>шоколадный календарь</t>
  </si>
  <si>
    <t>картина по номерам на подрамнике девушка</t>
  </si>
  <si>
    <t>детский стайлер</t>
  </si>
  <si>
    <t>арчи комиксы</t>
  </si>
  <si>
    <t>зефир белевский детский</t>
  </si>
  <si>
    <t>stork</t>
  </si>
  <si>
    <t>51727416</t>
  </si>
  <si>
    <t>су 35</t>
  </si>
  <si>
    <t>рюкзак кожаный белый</t>
  </si>
  <si>
    <t>вейп джул</t>
  </si>
  <si>
    <t>frankie morello</t>
  </si>
  <si>
    <t>ремни на автокресло</t>
  </si>
  <si>
    <t>anima store</t>
  </si>
  <si>
    <t>чехол на телефон huаwei y5 2019</t>
  </si>
  <si>
    <t xml:space="preserve">халаты детские </t>
  </si>
  <si>
    <t>чехлы на редми 8а</t>
  </si>
  <si>
    <t>чехол детский</t>
  </si>
  <si>
    <t>спанбонд укрывной 30</t>
  </si>
  <si>
    <t xml:space="preserve">обои аспект </t>
  </si>
  <si>
    <t>din</t>
  </si>
  <si>
    <t xml:space="preserve">тканевые прокладки </t>
  </si>
  <si>
    <t xml:space="preserve">юбки летние женские легкие </t>
  </si>
  <si>
    <t>хлорафил</t>
  </si>
  <si>
    <t>ecotex простынь</t>
  </si>
  <si>
    <t>botanic garnier therapy</t>
  </si>
  <si>
    <t>тетрадь с басиком</t>
  </si>
  <si>
    <t>лечебный дезодорант</t>
  </si>
  <si>
    <t>winsor</t>
  </si>
  <si>
    <t>poem</t>
  </si>
  <si>
    <t>27395350</t>
  </si>
  <si>
    <t>скан</t>
  </si>
  <si>
    <t>трусы с гульфиком</t>
  </si>
  <si>
    <t>брилок хаги ваги</t>
  </si>
  <si>
    <t>кроссовки adidas originals eqt gazelle</t>
  </si>
  <si>
    <t>одежда женские</t>
  </si>
  <si>
    <t>гардена шланг</t>
  </si>
  <si>
    <t>меховой шарф</t>
  </si>
  <si>
    <t>постельное белье с хелоу китти</t>
  </si>
  <si>
    <t>@www.tiktokmarysa13:помада-трансформер от ciate glitter flip</t>
  </si>
  <si>
    <t>geforce gtx 1060</t>
  </si>
  <si>
    <t>46141654</t>
  </si>
  <si>
    <t>трусы мужские короткие</t>
  </si>
  <si>
    <t>маска из фильма маска</t>
  </si>
  <si>
    <t>labuma</t>
  </si>
  <si>
    <t>ксилофон (игрушки)</t>
  </si>
  <si>
    <t>jojolapa</t>
  </si>
  <si>
    <t>печенье хайнс</t>
  </si>
  <si>
    <t>штатив с кольцевой лампой</t>
  </si>
  <si>
    <t>свитшот мужской зеленый</t>
  </si>
  <si>
    <t xml:space="preserve">кап </t>
  </si>
  <si>
    <t>большой хагиваги</t>
  </si>
  <si>
    <t>влагопоглатитель</t>
  </si>
  <si>
    <t>костюм с шортами женский классический</t>
  </si>
  <si>
    <t>тапочки тканевые</t>
  </si>
  <si>
    <t>пальто женское sela</t>
  </si>
  <si>
    <t>квадратные бокалы</t>
  </si>
  <si>
    <t>zimaskoro</t>
  </si>
  <si>
    <t>umag</t>
  </si>
  <si>
    <t>72793793</t>
  </si>
  <si>
    <t>сумка женс</t>
  </si>
  <si>
    <t>32880374</t>
  </si>
  <si>
    <t>care protect</t>
  </si>
  <si>
    <t>костюм с динозаврами</t>
  </si>
  <si>
    <t>nokian hakkapeliitta</t>
  </si>
  <si>
    <t xml:space="preserve">меркурий </t>
  </si>
  <si>
    <t>поло женское в полоску</t>
  </si>
  <si>
    <t>електро пила</t>
  </si>
  <si>
    <t>шампунь prosiries</t>
  </si>
  <si>
    <t>кроссовки спортивные женские nike</t>
  </si>
  <si>
    <t>uno bts</t>
  </si>
  <si>
    <t>платье белое с корсетом</t>
  </si>
  <si>
    <t>med-store</t>
  </si>
  <si>
    <t>taller термос</t>
  </si>
  <si>
    <t xml:space="preserve">reebok костюм </t>
  </si>
  <si>
    <t>сумка через плечо 2022</t>
  </si>
  <si>
    <t>рени 388</t>
  </si>
  <si>
    <t>спортивные шерты</t>
  </si>
  <si>
    <t>очки мужские ray ban солнцезащитные</t>
  </si>
  <si>
    <t>пенный очиститель обивки</t>
  </si>
  <si>
    <t>эстель 9</t>
  </si>
  <si>
    <t>elizabeth grant</t>
  </si>
  <si>
    <t>doogee s98</t>
  </si>
  <si>
    <t xml:space="preserve">горшок цветочный белый </t>
  </si>
  <si>
    <t>botany essentials</t>
  </si>
  <si>
    <t>значок мгюа</t>
  </si>
  <si>
    <t>детские ветровки на мальчика</t>
  </si>
  <si>
    <t>вечернее платье длинное большие размеры</t>
  </si>
  <si>
    <t>светоотражающий глиттер</t>
  </si>
  <si>
    <t>cuccia</t>
  </si>
  <si>
    <t>купальник диор</t>
  </si>
  <si>
    <t>веник щетка</t>
  </si>
  <si>
    <t>инаморе</t>
  </si>
  <si>
    <t>хром солгар</t>
  </si>
  <si>
    <t>балетки на узкую ногу</t>
  </si>
  <si>
    <t>вибратор тройной</t>
  </si>
  <si>
    <t>кошелек нейлон</t>
  </si>
  <si>
    <t>салфетки таблетки</t>
  </si>
  <si>
    <t>делин</t>
  </si>
  <si>
    <t>сумка  на плечо</t>
  </si>
  <si>
    <t>sunny парфюм</t>
  </si>
  <si>
    <t xml:space="preserve">мастера меча онлайн </t>
  </si>
  <si>
    <t>егерьмейстер</t>
  </si>
  <si>
    <t>лэд лампы h7</t>
  </si>
  <si>
    <t xml:space="preserve"> от тараканов</t>
  </si>
  <si>
    <t>outerwear</t>
  </si>
  <si>
    <t>адидас спортивные мужские штаны</t>
  </si>
  <si>
    <t>носки велосипед</t>
  </si>
  <si>
    <t>заготовки из фоамирана</t>
  </si>
  <si>
    <t>музыкальные инструменты аксессуары</t>
  </si>
  <si>
    <t xml:space="preserve">unilexo </t>
  </si>
  <si>
    <t>сумки из джинсы</t>
  </si>
  <si>
    <t>игрушка человек</t>
  </si>
  <si>
    <t>красотки летние</t>
  </si>
  <si>
    <t>кросовки осень</t>
  </si>
  <si>
    <t>работа в процессе</t>
  </si>
  <si>
    <t>brill</t>
  </si>
  <si>
    <t>хиджаю</t>
  </si>
  <si>
    <t>бомбар мюсли</t>
  </si>
  <si>
    <t>слайдеры животные</t>
  </si>
  <si>
    <t>снуд на мальчика</t>
  </si>
  <si>
    <t>чехол на ксиоми редми 10s</t>
  </si>
  <si>
    <t>накладки на велосипед</t>
  </si>
  <si>
    <t>джим кей</t>
  </si>
  <si>
    <t>irobot roomba i7</t>
  </si>
  <si>
    <t>лосины guess</t>
  </si>
  <si>
    <t>плед 1.5 спальный детский</t>
  </si>
  <si>
    <t>ремень ручной работы</t>
  </si>
  <si>
    <t xml:space="preserve">велосипедный звонок </t>
  </si>
  <si>
    <t>selebrity</t>
  </si>
  <si>
    <t>1767521</t>
  </si>
  <si>
    <t>браслет весы</t>
  </si>
  <si>
    <t>47649752</t>
  </si>
  <si>
    <t>70063238</t>
  </si>
  <si>
    <t>облегченные кроссовки</t>
  </si>
  <si>
    <t>dechmann</t>
  </si>
  <si>
    <t>блузки mango</t>
  </si>
  <si>
    <t>67321484</t>
  </si>
  <si>
    <t>naruto обложка</t>
  </si>
  <si>
    <t>под вилки и ложки</t>
  </si>
  <si>
    <t>рулетка 20 метров</t>
  </si>
  <si>
    <t>слип с капюшоном</t>
  </si>
  <si>
    <t xml:space="preserve">кроссовки осенние </t>
  </si>
  <si>
    <t>кассовый стол</t>
  </si>
  <si>
    <t>лего кремль</t>
  </si>
  <si>
    <t>широкие штаны в клетку женские</t>
  </si>
  <si>
    <t>j-pro</t>
  </si>
  <si>
    <t xml:space="preserve">брюки плаццо </t>
  </si>
  <si>
    <t>бейсболка the nord face</t>
  </si>
  <si>
    <t xml:space="preserve">муму </t>
  </si>
  <si>
    <t>рыболовный костюм демисезонный</t>
  </si>
  <si>
    <t>пленка самокл</t>
  </si>
  <si>
    <t>форма зайца</t>
  </si>
  <si>
    <t>ножницы филировачные</t>
  </si>
  <si>
    <t>платье pink orange</t>
  </si>
  <si>
    <t>эвалар кальций</t>
  </si>
  <si>
    <t>ботинки женские зимние натуральные замшевые</t>
  </si>
  <si>
    <t xml:space="preserve">мужской пуловер </t>
  </si>
  <si>
    <t>таблица менделеева плакат</t>
  </si>
  <si>
    <t>силиконовый чехол на айфон xr</t>
  </si>
  <si>
    <t>силикон белый</t>
  </si>
  <si>
    <t>набор мороженое песочница</t>
  </si>
  <si>
    <t>кб</t>
  </si>
  <si>
    <t xml:space="preserve">сироп davinci </t>
  </si>
  <si>
    <t>изонитол</t>
  </si>
  <si>
    <t>43067647</t>
  </si>
  <si>
    <t>звено на брпслет</t>
  </si>
  <si>
    <t xml:space="preserve">сладкие букеты </t>
  </si>
  <si>
    <t>хель</t>
  </si>
  <si>
    <t>фруктовое пюре детское бабушкино лукошко</t>
  </si>
  <si>
    <t>сироп гринадин</t>
  </si>
  <si>
    <t xml:space="preserve">victoria shu </t>
  </si>
  <si>
    <t>18622848</t>
  </si>
  <si>
    <t xml:space="preserve">разметки </t>
  </si>
  <si>
    <t>лимонодавилка</t>
  </si>
  <si>
    <t>samsung galaxy j1</t>
  </si>
  <si>
    <t>звездопад</t>
  </si>
  <si>
    <t>инвестиции и трейдинг</t>
  </si>
  <si>
    <t>15705060</t>
  </si>
  <si>
    <t>бананы женские белые</t>
  </si>
  <si>
    <t>чайник заварка</t>
  </si>
  <si>
    <t>стеганный жакет</t>
  </si>
  <si>
    <t>журналы майнкрафт</t>
  </si>
  <si>
    <t>летние леггинсы женские взрослые хлопковые</t>
  </si>
  <si>
    <t>кубики фишер прайс</t>
  </si>
  <si>
    <t>estel ultra blond</t>
  </si>
  <si>
    <t>bioderma global</t>
  </si>
  <si>
    <t>канат джут</t>
  </si>
  <si>
    <t>латрика</t>
  </si>
  <si>
    <t>часы наручные кварцевые мужские</t>
  </si>
  <si>
    <t xml:space="preserve">рубашка с цветами </t>
  </si>
  <si>
    <t>skin studio тоник</t>
  </si>
  <si>
    <t>редми 9с стекло</t>
  </si>
  <si>
    <t>карандаш клей</t>
  </si>
  <si>
    <t>маделла обувь</t>
  </si>
  <si>
    <t>сладости пасхальные</t>
  </si>
  <si>
    <t>45869478</t>
  </si>
  <si>
    <t>копилка семейный банк</t>
  </si>
  <si>
    <t>пуф бескаркасный</t>
  </si>
  <si>
    <t>norr кофе</t>
  </si>
  <si>
    <t>кольцо с часами</t>
  </si>
  <si>
    <t>fanco</t>
  </si>
  <si>
    <t>baykar топ</t>
  </si>
  <si>
    <t xml:space="preserve">vaporesso картридж </t>
  </si>
  <si>
    <t>комод детский пластик</t>
  </si>
  <si>
    <t>протез зубной</t>
  </si>
  <si>
    <t>комбинезон лев</t>
  </si>
  <si>
    <t>платье по щиколотку</t>
  </si>
  <si>
    <t>часы на стенку</t>
  </si>
  <si>
    <t>женские футболки пума</t>
  </si>
  <si>
    <t>mari kids</t>
  </si>
  <si>
    <t>нос с прыщами</t>
  </si>
  <si>
    <t>пижамы семейные</t>
  </si>
  <si>
    <t>oltre</t>
  </si>
  <si>
    <t>demistar</t>
  </si>
  <si>
    <t>исцеление рода</t>
  </si>
  <si>
    <t>15421856</t>
  </si>
  <si>
    <t>is</t>
  </si>
  <si>
    <t>armani женское</t>
  </si>
  <si>
    <t>молотый кофе лаваца</t>
  </si>
  <si>
    <t xml:space="preserve">свечи таблетки </t>
  </si>
  <si>
    <t>лак kinetics</t>
  </si>
  <si>
    <t>тригалоза</t>
  </si>
  <si>
    <t>кардиган паутинка</t>
  </si>
  <si>
    <t>41980288</t>
  </si>
  <si>
    <t>женские желтые туфли</t>
  </si>
  <si>
    <t>модерам ботинки</t>
  </si>
  <si>
    <t>ключ на 19</t>
  </si>
  <si>
    <t>вагинальные шарики с вибрацией и пультом</t>
  </si>
  <si>
    <t>leona свитер</t>
  </si>
  <si>
    <t>маска труба</t>
  </si>
  <si>
    <t>нашивка микки</t>
  </si>
  <si>
    <t>59882047</t>
  </si>
  <si>
    <t>товары по 1 рублю</t>
  </si>
  <si>
    <t>трекер часы</t>
  </si>
  <si>
    <t>колготки капроновые черные с рисунком</t>
  </si>
  <si>
    <t>необычные брюки</t>
  </si>
  <si>
    <t>электроквадрацикл</t>
  </si>
  <si>
    <t xml:space="preserve">тренч длинный </t>
  </si>
  <si>
    <t>qolora</t>
  </si>
  <si>
    <t xml:space="preserve">кроссовки изики женские </t>
  </si>
  <si>
    <t>пищевые дрожжи неактивные</t>
  </si>
  <si>
    <t>балахон мужской лето</t>
  </si>
  <si>
    <t>часы g shock мужские китай</t>
  </si>
  <si>
    <t>средство от оса и шершень</t>
  </si>
  <si>
    <t>кросрвки мужские</t>
  </si>
  <si>
    <t>smart oil treatment</t>
  </si>
  <si>
    <t>переходник 8 pin</t>
  </si>
  <si>
    <t>костюм детский флис</t>
  </si>
  <si>
    <t>насадка 104</t>
  </si>
  <si>
    <t>деларо</t>
  </si>
  <si>
    <t>аегис буст ле</t>
  </si>
  <si>
    <t>мужские кроссовки с принтом</t>
  </si>
  <si>
    <t>swimmers</t>
  </si>
  <si>
    <t xml:space="preserve">боско </t>
  </si>
  <si>
    <t>chococino</t>
  </si>
  <si>
    <t>maybelline консилер 05</t>
  </si>
  <si>
    <t>полироль салона авто</t>
  </si>
  <si>
    <t>58007822</t>
  </si>
  <si>
    <t>тоник гиалуроновый</t>
  </si>
  <si>
    <t>быстрорастворимые напитки</t>
  </si>
  <si>
    <t>зубы виниры</t>
  </si>
  <si>
    <t>будуарный халат</t>
  </si>
  <si>
    <t>ароматное масло</t>
  </si>
  <si>
    <t>glory велосипед</t>
  </si>
  <si>
    <t>elitis</t>
  </si>
  <si>
    <t>куртка bmw</t>
  </si>
  <si>
    <t>убрать жир с живота</t>
  </si>
  <si>
    <t>плотенце</t>
  </si>
  <si>
    <t>кожа куски</t>
  </si>
  <si>
    <t>pepe jeans рубашка</t>
  </si>
  <si>
    <t>набор трусов женских стринги</t>
  </si>
  <si>
    <t>vikbijou</t>
  </si>
  <si>
    <t xml:space="preserve">значки на рюкзак аниме </t>
  </si>
  <si>
    <t>хна крем краска</t>
  </si>
  <si>
    <t>шапка бони</t>
  </si>
  <si>
    <t>женские брюки золла</t>
  </si>
  <si>
    <t>бюстье  женский</t>
  </si>
  <si>
    <t>подушка в прихожую</t>
  </si>
  <si>
    <t>vaki candle</t>
  </si>
  <si>
    <t>vans ремень</t>
  </si>
  <si>
    <t>сумка на магните</t>
  </si>
  <si>
    <t>32573891</t>
  </si>
  <si>
    <t>royal conin</t>
  </si>
  <si>
    <t>удилище 3 метра</t>
  </si>
  <si>
    <t>lavr ml100</t>
  </si>
  <si>
    <t>41721154</t>
  </si>
  <si>
    <t>чашка кошка</t>
  </si>
  <si>
    <t>восковые полоскт</t>
  </si>
  <si>
    <t>banbina</t>
  </si>
  <si>
    <t>solopol</t>
  </si>
  <si>
    <t>61508986</t>
  </si>
  <si>
    <t>плакат интерактивный</t>
  </si>
  <si>
    <t xml:space="preserve">секс контроль </t>
  </si>
  <si>
    <t>boiron</t>
  </si>
  <si>
    <t>персил миндаль</t>
  </si>
  <si>
    <t>wou dog</t>
  </si>
  <si>
    <t>ботинки marco tozzi</t>
  </si>
  <si>
    <t>grattol праймер</t>
  </si>
  <si>
    <t>ито</t>
  </si>
  <si>
    <t>кукла lol tweens</t>
  </si>
  <si>
    <t>антипаппилом</t>
  </si>
  <si>
    <t>ти тэнг чай</t>
  </si>
  <si>
    <t>чашка на присоске</t>
  </si>
  <si>
    <t>8964790</t>
  </si>
  <si>
    <t>58719924</t>
  </si>
  <si>
    <t>подставка под авто</t>
  </si>
  <si>
    <t>loctite клей</t>
  </si>
  <si>
    <t>серьги на нос</t>
  </si>
  <si>
    <t>хелпи</t>
  </si>
  <si>
    <t>крокс босоножки</t>
  </si>
  <si>
    <t xml:space="preserve">крючки на шторы </t>
  </si>
  <si>
    <t>артюхова</t>
  </si>
  <si>
    <t>monito</t>
  </si>
  <si>
    <t>дополнительные зеркала</t>
  </si>
  <si>
    <t>флатазор</t>
  </si>
  <si>
    <t>фитнес стакан</t>
  </si>
  <si>
    <t xml:space="preserve">быстросъем </t>
  </si>
  <si>
    <t>шеврон с буквой z</t>
  </si>
  <si>
    <t>фланелевые салфетки</t>
  </si>
  <si>
    <t xml:space="preserve">духовой шкаф встраиваемый </t>
  </si>
  <si>
    <t>лыжный комбинезон мужской</t>
  </si>
  <si>
    <t>asema</t>
  </si>
  <si>
    <t>маленький плюшевый мишка</t>
  </si>
  <si>
    <t>монитор заднего вида</t>
  </si>
  <si>
    <t>hypoallergenic organics</t>
  </si>
  <si>
    <t>танк сборный</t>
  </si>
  <si>
    <t>66648148</t>
  </si>
  <si>
    <t>брючный костюм с пиджаком женский</t>
  </si>
  <si>
    <t>нефритовый роликовый массажер</t>
  </si>
  <si>
    <t>дверной звонок 220</t>
  </si>
  <si>
    <t xml:space="preserve">грецкий орех очищенный </t>
  </si>
  <si>
    <t>сарафан летний женский на запах</t>
  </si>
  <si>
    <t>кофры на мотоцикл</t>
  </si>
  <si>
    <t>be mine</t>
  </si>
  <si>
    <t>желтый чай</t>
  </si>
  <si>
    <t xml:space="preserve">короткие белые носки </t>
  </si>
  <si>
    <t>стикеры от пота</t>
  </si>
  <si>
    <t>toffifee кокос</t>
  </si>
  <si>
    <t>чехол на realme8</t>
  </si>
  <si>
    <t>булгур увелка</t>
  </si>
  <si>
    <t>антистресс ежик</t>
  </si>
  <si>
    <t>redmi note 8 чехол на xiaomi</t>
  </si>
  <si>
    <t>лего дубай</t>
  </si>
  <si>
    <t>пакет садовый</t>
  </si>
  <si>
    <t>pampers трусики premium care</t>
  </si>
  <si>
    <t>туфли женские замшевые на танкетке</t>
  </si>
  <si>
    <t>ланфрен</t>
  </si>
  <si>
    <t>платье макси без рукавов</t>
  </si>
  <si>
    <t>чулки с красной резинкой</t>
  </si>
  <si>
    <t>манекен пластиковый</t>
  </si>
  <si>
    <t>тапочки ортопедические женские</t>
  </si>
  <si>
    <t>белые майки бельевые</t>
  </si>
  <si>
    <t>шорты мужские mango</t>
  </si>
  <si>
    <t xml:space="preserve">костю спортивный женский </t>
  </si>
  <si>
    <t>растущий стул конек</t>
  </si>
  <si>
    <t>кокосов</t>
  </si>
  <si>
    <t>samsung note 10 чехол</t>
  </si>
  <si>
    <t>игры hasbro</t>
  </si>
  <si>
    <t>защитное стекло айфон 6 антишпион</t>
  </si>
  <si>
    <t>блокноты авокадо</t>
  </si>
  <si>
    <t>сумка левис</t>
  </si>
  <si>
    <t>тинт розовый</t>
  </si>
  <si>
    <t>такса брошь</t>
  </si>
  <si>
    <t>светоотражающий спрей</t>
  </si>
  <si>
    <t>юбка миди в складку</t>
  </si>
  <si>
    <t>malinarini</t>
  </si>
  <si>
    <t>редми 8 телефон</t>
  </si>
  <si>
    <t>женские туфли из натуральной кожи на полную ногу</t>
  </si>
  <si>
    <t>кофемашина bork</t>
  </si>
  <si>
    <t>хелоу китти духи</t>
  </si>
  <si>
    <t>джинсы коричневые широкие</t>
  </si>
  <si>
    <t>hodel</t>
  </si>
  <si>
    <t>свитшот o'stin</t>
  </si>
  <si>
    <t xml:space="preserve">жалюзи бумажные плиссе </t>
  </si>
  <si>
    <t>стул бук</t>
  </si>
  <si>
    <t>30423967</t>
  </si>
  <si>
    <t>календарь 2022 карманный</t>
  </si>
  <si>
    <t>sweet wear белье</t>
  </si>
  <si>
    <t>skewb</t>
  </si>
  <si>
    <t>башкирские травы</t>
  </si>
  <si>
    <t>онитсука</t>
  </si>
  <si>
    <t xml:space="preserve">красивые трусы </t>
  </si>
  <si>
    <t>шорты adudas</t>
  </si>
  <si>
    <t>рок н рол</t>
  </si>
  <si>
    <t>майка v</t>
  </si>
  <si>
    <t>рюкзак мстители</t>
  </si>
  <si>
    <t>развивательные игры</t>
  </si>
  <si>
    <t>зика</t>
  </si>
  <si>
    <t>секс костюм мужской</t>
  </si>
  <si>
    <t xml:space="preserve">кружки с аниме </t>
  </si>
  <si>
    <t>леди баг набор</t>
  </si>
  <si>
    <t>louboutin</t>
  </si>
  <si>
    <t>стекло на хуавей нова 5т</t>
  </si>
  <si>
    <t>наклейки надпись</t>
  </si>
  <si>
    <t>подушка на руку</t>
  </si>
  <si>
    <t>love republic  платье</t>
  </si>
  <si>
    <t>64232507</t>
  </si>
  <si>
    <t>24677038</t>
  </si>
  <si>
    <t>стержни пиши стирай с термо чернилами</t>
  </si>
  <si>
    <t>очки мужские ban ray солнцезащитные</t>
  </si>
  <si>
    <t>постельное белье 1 5 спальное сатин</t>
  </si>
  <si>
    <t>комбинезоны детские флисовые</t>
  </si>
  <si>
    <t>лак против грибка</t>
  </si>
  <si>
    <t>носочки следочки</t>
  </si>
  <si>
    <t xml:space="preserve">капли шоколадные </t>
  </si>
  <si>
    <t>walmart</t>
  </si>
  <si>
    <t>темпо батончик</t>
  </si>
  <si>
    <t>сеть рыбалка</t>
  </si>
  <si>
    <t>игра мемасики</t>
  </si>
  <si>
    <t>линзы acuvue -1</t>
  </si>
  <si>
    <t>раковины маленькие 180</t>
  </si>
  <si>
    <t>фнаф солнце</t>
  </si>
  <si>
    <t>roxy kids аспиратор</t>
  </si>
  <si>
    <t>джинсовка guess</t>
  </si>
  <si>
    <t>jdm hobby</t>
  </si>
  <si>
    <t>10 фокусов</t>
  </si>
  <si>
    <t>книга смешарики</t>
  </si>
  <si>
    <t>рюкзаки белые</t>
  </si>
  <si>
    <t xml:space="preserve">kurukahveci mehmet efendi </t>
  </si>
  <si>
    <t>манго в сиропе</t>
  </si>
  <si>
    <t>26279788</t>
  </si>
  <si>
    <t>угломер зубр</t>
  </si>
  <si>
    <t>игра кальмаров</t>
  </si>
  <si>
    <t>маска бабушка</t>
  </si>
  <si>
    <t>амт</t>
  </si>
  <si>
    <t>леди ночь конфеты</t>
  </si>
  <si>
    <t>часы на липучки</t>
  </si>
  <si>
    <t xml:space="preserve">игрушка голубь </t>
  </si>
  <si>
    <t>maybelline тушь sky</t>
  </si>
  <si>
    <t>nadya b&amp;w</t>
  </si>
  <si>
    <t>чехол на телефон реалми c11</t>
  </si>
  <si>
    <t>топ на одной бретели</t>
  </si>
  <si>
    <t>член на ремне</t>
  </si>
  <si>
    <t>свитер мэйбл</t>
  </si>
  <si>
    <t>спонж лимони</t>
  </si>
  <si>
    <t>набор косметики в роддом</t>
  </si>
  <si>
    <t>чехол на 9с</t>
  </si>
  <si>
    <t>центринструмент</t>
  </si>
  <si>
    <t>levissime тоник</t>
  </si>
  <si>
    <t>люстра металл</t>
  </si>
  <si>
    <t>попсокет с кошкой</t>
  </si>
  <si>
    <t>шифон белый</t>
  </si>
  <si>
    <t>докер шапка</t>
  </si>
  <si>
    <t xml:space="preserve">аметист камень </t>
  </si>
  <si>
    <t>экочехлы</t>
  </si>
  <si>
    <t>плойка локоны</t>
  </si>
  <si>
    <t>мюсли запеченные без сахара</t>
  </si>
  <si>
    <t>кулоны дружбы на 4</t>
  </si>
  <si>
    <t>краски акриловые художественные</t>
  </si>
  <si>
    <t>мужские часы наручные электронные</t>
  </si>
  <si>
    <t>рюкзак адидас детский</t>
  </si>
  <si>
    <t>кружка крестный</t>
  </si>
  <si>
    <t>лучший друг книга</t>
  </si>
  <si>
    <t>декор соты</t>
  </si>
  <si>
    <t>zolla шлепанцы</t>
  </si>
  <si>
    <t>gel-bnd</t>
  </si>
  <si>
    <t>бабушка кричит фридер</t>
  </si>
  <si>
    <t>прозрачный женский зонт</t>
  </si>
  <si>
    <t>детектив войд</t>
  </si>
  <si>
    <t>футбольные шитки</t>
  </si>
  <si>
    <t xml:space="preserve">мультипечь </t>
  </si>
  <si>
    <t>семена медуницы</t>
  </si>
  <si>
    <t>брюки спортивные мальчику</t>
  </si>
  <si>
    <t>колье розовое</t>
  </si>
  <si>
    <t>культиваторы торнадо</t>
  </si>
  <si>
    <t>59636175</t>
  </si>
  <si>
    <t>патчи на нос</t>
  </si>
  <si>
    <t>спортивный костюм мужской арми россии</t>
  </si>
  <si>
    <t>t.eva</t>
  </si>
  <si>
    <t>басаножк</t>
  </si>
  <si>
    <t>книга про тело человека</t>
  </si>
  <si>
    <t>футболка брат2</t>
  </si>
  <si>
    <t>псило-бальзам</t>
  </si>
  <si>
    <t>ипганиева</t>
  </si>
  <si>
    <t>12673480</t>
  </si>
  <si>
    <t>тюль сиреневый</t>
  </si>
  <si>
    <t>лего машины на пульте</t>
  </si>
  <si>
    <t>shelk cosmetics</t>
  </si>
  <si>
    <t>cristelle.</t>
  </si>
  <si>
    <t xml:space="preserve">гриль мангал </t>
  </si>
  <si>
    <t>носки nicenonice</t>
  </si>
  <si>
    <t>magiccase</t>
  </si>
  <si>
    <t>benetton пальто</t>
  </si>
  <si>
    <t>фриса смесь</t>
  </si>
  <si>
    <t>mepsi кондиционер</t>
  </si>
  <si>
    <t>стекло редми нот 10s</t>
  </si>
  <si>
    <t>спори</t>
  </si>
  <si>
    <t>маме набор</t>
  </si>
  <si>
    <t>kaile</t>
  </si>
  <si>
    <t>asics gel-sonoma 6</t>
  </si>
  <si>
    <t>защитное стекло poco</t>
  </si>
  <si>
    <t>dearest 1108</t>
  </si>
  <si>
    <t>александра кристо</t>
  </si>
  <si>
    <t>ремонт колеса</t>
  </si>
  <si>
    <t>shock sugarbar</t>
  </si>
  <si>
    <t>липучие игрушки</t>
  </si>
  <si>
    <t>тонировка лансер 10</t>
  </si>
  <si>
    <t>щитки хоккейные детские</t>
  </si>
  <si>
    <t>araya home</t>
  </si>
  <si>
    <t>new ba</t>
  </si>
  <si>
    <t>тапочки домашние женские на каблуке</t>
  </si>
  <si>
    <t>гари потер конфеты</t>
  </si>
  <si>
    <t>ошейник от блох и клещей барс</t>
  </si>
  <si>
    <t xml:space="preserve">печь духовка </t>
  </si>
  <si>
    <t xml:space="preserve">краска estel professional </t>
  </si>
  <si>
    <t xml:space="preserve">чехол на хонор 7 с </t>
  </si>
  <si>
    <t>air dots 3 pro</t>
  </si>
  <si>
    <t>71407055</t>
  </si>
  <si>
    <t>прокладки always красота</t>
  </si>
  <si>
    <t>бокс на машину</t>
  </si>
  <si>
    <t>страпон на ремне</t>
  </si>
  <si>
    <t>samsung 10 note galaxy</t>
  </si>
  <si>
    <t>52027782</t>
  </si>
  <si>
    <t>сашель сыворотка</t>
  </si>
  <si>
    <t>шоколад с соленой карамелью</t>
  </si>
  <si>
    <t>icon skin гель</t>
  </si>
  <si>
    <t xml:space="preserve">пижама бравл старс </t>
  </si>
  <si>
    <t>конфеты с финиками</t>
  </si>
  <si>
    <t>апад</t>
  </si>
  <si>
    <t>часы сенсерные</t>
  </si>
  <si>
    <t>ласты силиконовые</t>
  </si>
  <si>
    <t>фудболки поло</t>
  </si>
  <si>
    <t>туфли giotto</t>
  </si>
  <si>
    <t>ушеи</t>
  </si>
  <si>
    <t>чехол honor earbuds</t>
  </si>
  <si>
    <t>на пропуск обложка</t>
  </si>
  <si>
    <t>strawberry wild духи</t>
  </si>
  <si>
    <t>кардиган женский на пуговицах больших размеров</t>
  </si>
  <si>
    <t xml:space="preserve">черный жилет </t>
  </si>
  <si>
    <t>отбеливание ануса</t>
  </si>
  <si>
    <t>поликор химитек</t>
  </si>
  <si>
    <t>костюм sogo</t>
  </si>
  <si>
    <t>гипераструм</t>
  </si>
  <si>
    <t>сандали chanel</t>
  </si>
  <si>
    <t>нацист</t>
  </si>
  <si>
    <t xml:space="preserve">soj </t>
  </si>
  <si>
    <t>рюкзак мешок детский</t>
  </si>
  <si>
    <t>donna felice духи</t>
  </si>
  <si>
    <t>чехол xiaomi mi9</t>
  </si>
  <si>
    <t>парные секс игрушки</t>
  </si>
  <si>
    <t xml:space="preserve">bargello </t>
  </si>
  <si>
    <t xml:space="preserve">красный кошелек </t>
  </si>
  <si>
    <t xml:space="preserve">фредди меркьюри </t>
  </si>
  <si>
    <t>vanjs</t>
  </si>
  <si>
    <t>ключ трещетка 1/4</t>
  </si>
  <si>
    <t>трикотаж кулирка</t>
  </si>
  <si>
    <t>беловера</t>
  </si>
  <si>
    <t>трикотажный жилет мужской</t>
  </si>
  <si>
    <t>сила шамана</t>
  </si>
  <si>
    <t>mfz</t>
  </si>
  <si>
    <t>йога гвозди</t>
  </si>
  <si>
    <t>пельгорское м</t>
  </si>
  <si>
    <t>eazy way комбенизон</t>
  </si>
  <si>
    <t>27907665</t>
  </si>
  <si>
    <t>гармошка игрушка</t>
  </si>
  <si>
    <t>huawei nova 3i</t>
  </si>
  <si>
    <t>ангел костюм</t>
  </si>
  <si>
    <t>крючки с большим ушком</t>
  </si>
  <si>
    <t xml:space="preserve">dolce  milk </t>
  </si>
  <si>
    <t>блютуз часы</t>
  </si>
  <si>
    <t>обложка на паспорт авокадо</t>
  </si>
  <si>
    <t>30872147</t>
  </si>
  <si>
    <t>8605418</t>
  </si>
  <si>
    <t xml:space="preserve">трусы шорты мужские </t>
  </si>
  <si>
    <t>сорочка майка</t>
  </si>
  <si>
    <t>нордик каши</t>
  </si>
  <si>
    <t>зеркала от гранты</t>
  </si>
  <si>
    <t>велосипед взрослый cube</t>
  </si>
  <si>
    <t>футболка salomon</t>
  </si>
  <si>
    <t>оболочка айцел</t>
  </si>
  <si>
    <t>перчатки 3 года</t>
  </si>
  <si>
    <t>духи с ароматом бабл гам</t>
  </si>
  <si>
    <t xml:space="preserve">штаны вельветовые </t>
  </si>
  <si>
    <t xml:space="preserve">stickers </t>
  </si>
  <si>
    <t>олд спайс whitewater</t>
  </si>
  <si>
    <t>авточехлы универсальные из экокожи</t>
  </si>
  <si>
    <t>чехол iphone 6s бренды</t>
  </si>
  <si>
    <t>oppo reno 3 чехол</t>
  </si>
  <si>
    <t>moulin roty</t>
  </si>
  <si>
    <t>платье женское летнее беларусь</t>
  </si>
  <si>
    <t>силиконовые бирки</t>
  </si>
  <si>
    <t>crystal puzzle</t>
  </si>
  <si>
    <t>uveleto</t>
  </si>
  <si>
    <t>кепка ферари</t>
  </si>
  <si>
    <t>эфирное масло кипарис</t>
  </si>
  <si>
    <t>брюки альт</t>
  </si>
  <si>
    <t>12992271</t>
  </si>
  <si>
    <t>hugo жилет</t>
  </si>
  <si>
    <t>футболка мальчик 164</t>
  </si>
  <si>
    <t>леггинсы безшовные</t>
  </si>
  <si>
    <t>фонарь задний велосипедный</t>
  </si>
  <si>
    <t>90 рублей</t>
  </si>
  <si>
    <t>запчасти на iphone 6</t>
  </si>
  <si>
    <t>андеграуд</t>
  </si>
  <si>
    <t>фартук нагрудный</t>
  </si>
  <si>
    <t>одежда на девочку 12 лет</t>
  </si>
  <si>
    <t>пудра вв</t>
  </si>
  <si>
    <t>очки солнцезащитные без оправы</t>
  </si>
  <si>
    <t>9558079</t>
  </si>
  <si>
    <t xml:space="preserve">бесшовные трусики </t>
  </si>
  <si>
    <t xml:space="preserve">автомобильный видеорегистратор </t>
  </si>
  <si>
    <t>снежинка 0101</t>
  </si>
  <si>
    <t xml:space="preserve">berghoff </t>
  </si>
  <si>
    <t>83a</t>
  </si>
  <si>
    <t>собиратель костей</t>
  </si>
  <si>
    <t>подарок на др подростку</t>
  </si>
  <si>
    <t>свеча на торт 4 года</t>
  </si>
  <si>
    <t>ариэль 12 кг</t>
  </si>
  <si>
    <t>щарф эдгара</t>
  </si>
  <si>
    <t>4350022</t>
  </si>
  <si>
    <t>тишь</t>
  </si>
  <si>
    <t>салфетки циракал</t>
  </si>
  <si>
    <t>сандалии на подростка</t>
  </si>
  <si>
    <t>силиконовый молд олененок</t>
  </si>
  <si>
    <t>искусство цвета книга</t>
  </si>
  <si>
    <t>5157856353</t>
  </si>
  <si>
    <t xml:space="preserve">гель персил </t>
  </si>
  <si>
    <t xml:space="preserve">тоник кора </t>
  </si>
  <si>
    <t>сумка круассан</t>
  </si>
  <si>
    <t>велла профессиональный шампунь</t>
  </si>
  <si>
    <t>садовый инструмент ножницы</t>
  </si>
  <si>
    <t>скакала</t>
  </si>
  <si>
    <t>хор</t>
  </si>
  <si>
    <t>удобрение фосфор</t>
  </si>
  <si>
    <t>красочный мир животных</t>
  </si>
  <si>
    <t>петличка boya</t>
  </si>
  <si>
    <t>eva moda</t>
  </si>
  <si>
    <t>72592923</t>
  </si>
  <si>
    <t>кроссовки белын</t>
  </si>
  <si>
    <t>lazio</t>
  </si>
  <si>
    <t xml:space="preserve">tom and jerry </t>
  </si>
  <si>
    <t>туфли salamander</t>
  </si>
  <si>
    <t>окислитель матрикс</t>
  </si>
  <si>
    <t>сувенир глобус</t>
  </si>
  <si>
    <t>лапша лонгслив</t>
  </si>
  <si>
    <t>provida</t>
  </si>
  <si>
    <t>кейворд</t>
  </si>
  <si>
    <t>820005</t>
  </si>
  <si>
    <t>шарошка по металлу</t>
  </si>
  <si>
    <t>sodasan стиральный порошок</t>
  </si>
  <si>
    <t>vet solution</t>
  </si>
  <si>
    <t>incanto демисезон</t>
  </si>
  <si>
    <t>капильник</t>
  </si>
  <si>
    <t>стиратель</t>
  </si>
  <si>
    <t>краги рейма</t>
  </si>
  <si>
    <t>берюзовое платье</t>
  </si>
  <si>
    <t>игрушки хеллоу китти</t>
  </si>
  <si>
    <t>хаги ваги и kissy missy</t>
  </si>
  <si>
    <t>печенье единорог</t>
  </si>
  <si>
    <t xml:space="preserve">лечо </t>
  </si>
  <si>
    <t>x men</t>
  </si>
  <si>
    <t>тейпы bb</t>
  </si>
  <si>
    <t>горыныч жги игра</t>
  </si>
  <si>
    <t>плед графит</t>
  </si>
  <si>
    <t>garant home</t>
  </si>
  <si>
    <t>жакети</t>
  </si>
  <si>
    <t>запчасти на karcher</t>
  </si>
  <si>
    <t>ресирвер</t>
  </si>
  <si>
    <t xml:space="preserve">сомакат </t>
  </si>
  <si>
    <t>поднос каменный</t>
  </si>
  <si>
    <t xml:space="preserve">платье поло женское </t>
  </si>
  <si>
    <t>давыдов духи</t>
  </si>
  <si>
    <t>горшок lechuza</t>
  </si>
  <si>
    <t>качели карусели</t>
  </si>
  <si>
    <t>коврик йоги</t>
  </si>
  <si>
    <t>narva h 7</t>
  </si>
  <si>
    <t>aut</t>
  </si>
  <si>
    <t>разборные чебурашки</t>
  </si>
  <si>
    <t>concept club сарафан</t>
  </si>
  <si>
    <t xml:space="preserve">fallen </t>
  </si>
  <si>
    <t>рюмки граненые</t>
  </si>
  <si>
    <t>иголочка</t>
  </si>
  <si>
    <t>хакинг</t>
  </si>
  <si>
    <t>костюм маскитный</t>
  </si>
  <si>
    <t>водный коврик детский</t>
  </si>
  <si>
    <t>ирина нойман</t>
  </si>
  <si>
    <t>15651664</t>
  </si>
  <si>
    <t>кепка цск</t>
  </si>
  <si>
    <t>платье белое вечернее свадебное кружево</t>
  </si>
  <si>
    <t>шорты джинсовые больших размеров женские</t>
  </si>
  <si>
    <t>купальник женский ап пуш слитный</t>
  </si>
  <si>
    <t>шторы на кухне</t>
  </si>
  <si>
    <t>подвеска лапка</t>
  </si>
  <si>
    <t>сережки бравл старс</t>
  </si>
  <si>
    <t>зелмер</t>
  </si>
  <si>
    <t>броды</t>
  </si>
  <si>
    <t>цветы живые комнатные</t>
  </si>
  <si>
    <t>набар посуды детский на присосках</t>
  </si>
  <si>
    <t>картины по номерам подсолнухи</t>
  </si>
  <si>
    <t xml:space="preserve">поворотный механизм </t>
  </si>
  <si>
    <t>кампютар</t>
  </si>
  <si>
    <t>амулет на деньги</t>
  </si>
  <si>
    <t>mask me</t>
  </si>
  <si>
    <t>алкотестер xiaomi</t>
  </si>
  <si>
    <t>остров пропавших деревьев</t>
  </si>
  <si>
    <t>4life соль</t>
  </si>
  <si>
    <t>пазл луна</t>
  </si>
  <si>
    <t>68199065</t>
  </si>
  <si>
    <t>окуривание</t>
  </si>
  <si>
    <t>витраж на стекло</t>
  </si>
  <si>
    <t>машинки автопарк</t>
  </si>
  <si>
    <t>женские лаковые ботинки</t>
  </si>
  <si>
    <t>modsvit</t>
  </si>
  <si>
    <t>адекалон</t>
  </si>
  <si>
    <t>stellary golden girl</t>
  </si>
  <si>
    <t>юбки джинсовые длинные</t>
  </si>
  <si>
    <t>светоотражающие жалюзи</t>
  </si>
  <si>
    <t>юбка с заниженной талией</t>
  </si>
  <si>
    <t>книга жириновский</t>
  </si>
  <si>
    <t>набор игрушечной еды</t>
  </si>
  <si>
    <t xml:space="preserve">ветом 1.1 </t>
  </si>
  <si>
    <t>рюкзак с мопсом</t>
  </si>
  <si>
    <t>bektex premium шапка</t>
  </si>
  <si>
    <t>фара заднего хода</t>
  </si>
  <si>
    <t>бисер набор большой</t>
  </si>
  <si>
    <t>мир авокадо</t>
  </si>
  <si>
    <t>19560270</t>
  </si>
  <si>
    <t>крем под глаза payot</t>
  </si>
  <si>
    <t>кассета джилет</t>
  </si>
  <si>
    <t>мистер бин</t>
  </si>
  <si>
    <t>navmur</t>
  </si>
  <si>
    <t xml:space="preserve">когда мы падаем </t>
  </si>
  <si>
    <t>колготки капроновые с принтом</t>
  </si>
  <si>
    <t>огромные игрушки</t>
  </si>
  <si>
    <t>трусики белые женские</t>
  </si>
  <si>
    <t>телевизоры маленькие</t>
  </si>
  <si>
    <t xml:space="preserve">колоты </t>
  </si>
  <si>
    <t>шары фольгированные машины</t>
  </si>
  <si>
    <t>золотой медальон</t>
  </si>
  <si>
    <t>тапочки зайцы</t>
  </si>
  <si>
    <t>чехол на телефон xiaomi mi a3</t>
  </si>
  <si>
    <t>продукты к пасхе</t>
  </si>
  <si>
    <t>электрический умывальник</t>
  </si>
  <si>
    <t>ленточки атласные</t>
  </si>
  <si>
    <t>selfielab сыворотка</t>
  </si>
  <si>
    <t>дифиле</t>
  </si>
  <si>
    <t>elis костюм</t>
  </si>
  <si>
    <t>исскуственные лианы</t>
  </si>
  <si>
    <t>книги про историю</t>
  </si>
  <si>
    <t>линер 0.1</t>
  </si>
  <si>
    <t>пирамидка дерево</t>
  </si>
  <si>
    <t>fabio di luna</t>
  </si>
  <si>
    <t>filippo</t>
  </si>
  <si>
    <t>tupperware ершик</t>
  </si>
  <si>
    <t>bossy</t>
  </si>
  <si>
    <t>соль эпсома 3 кг</t>
  </si>
  <si>
    <t>платье летнее женское новинки</t>
  </si>
  <si>
    <t>царь просто царь футболка</t>
  </si>
  <si>
    <t>handmade isoap</t>
  </si>
  <si>
    <t>hair plus</t>
  </si>
  <si>
    <t>футболка фильм</t>
  </si>
  <si>
    <t>кнопки стеклоподьемника</t>
  </si>
  <si>
    <t>дольче милк памада</t>
  </si>
  <si>
    <t>набор пружинок</t>
  </si>
  <si>
    <t>берукавка</t>
  </si>
  <si>
    <t>радио микрофоны</t>
  </si>
  <si>
    <t>trussardi шлепанцы</t>
  </si>
  <si>
    <t>радио будильник</t>
  </si>
  <si>
    <t>кофе 3/1</t>
  </si>
  <si>
    <t>ivanesur</t>
  </si>
  <si>
    <t>подклад в резиновые сапоги</t>
  </si>
  <si>
    <t xml:space="preserve">полиэстер ткань </t>
  </si>
  <si>
    <t>new balance  550</t>
  </si>
  <si>
    <t xml:space="preserve">солантра </t>
  </si>
  <si>
    <t>26755595</t>
  </si>
  <si>
    <t xml:space="preserve">kamille форма </t>
  </si>
  <si>
    <t>струна карниз</t>
  </si>
  <si>
    <t>gatta чулки</t>
  </si>
  <si>
    <t>дротики магнитные</t>
  </si>
  <si>
    <t>dc фигурки</t>
  </si>
  <si>
    <t>нижнее белье шорты</t>
  </si>
  <si>
    <t>трусы с жопой</t>
  </si>
  <si>
    <t>уриаж</t>
  </si>
  <si>
    <t>хорхе луис борхес</t>
  </si>
  <si>
    <t>емкость под сахар и соль</t>
  </si>
  <si>
    <t>acuvue oasys -1.75 24 линз</t>
  </si>
  <si>
    <t>шарики роблокс</t>
  </si>
  <si>
    <t>фонарь petzl</t>
  </si>
  <si>
    <t>арбалет cobra</t>
  </si>
  <si>
    <t>loreal oil</t>
  </si>
  <si>
    <t>коробка 50 см</t>
  </si>
  <si>
    <t>29684113</t>
  </si>
  <si>
    <t xml:space="preserve">анти акне </t>
  </si>
  <si>
    <t>good morning</t>
  </si>
  <si>
    <t xml:space="preserve">собор парижской богоматери </t>
  </si>
  <si>
    <t>шквал</t>
  </si>
  <si>
    <t>чупер игра</t>
  </si>
  <si>
    <t>шипы противоприсадные</t>
  </si>
  <si>
    <t>лонгсливы женский</t>
  </si>
  <si>
    <t>66114052</t>
  </si>
  <si>
    <t>браво маркет</t>
  </si>
  <si>
    <t>кутка экокожа</t>
  </si>
  <si>
    <t>marlen-m</t>
  </si>
  <si>
    <t>zeva just</t>
  </si>
  <si>
    <t>dopdrops сахарозаменитель</t>
  </si>
  <si>
    <t>37517288</t>
  </si>
  <si>
    <t>платте белое</t>
  </si>
  <si>
    <t>стекло самсунг s20</t>
  </si>
  <si>
    <t>джи джи косметика</t>
  </si>
  <si>
    <t xml:space="preserve">комбинезон гимнастический </t>
  </si>
  <si>
    <t>купи слона очки</t>
  </si>
  <si>
    <t>грамота об окончании 1 класса</t>
  </si>
  <si>
    <t>худи меховое</t>
  </si>
  <si>
    <t xml:space="preserve">samsung galaxy tab s6 lite </t>
  </si>
  <si>
    <t>холст аниме</t>
  </si>
  <si>
    <t>мангал подарок</t>
  </si>
  <si>
    <t>кросовки и кеды мужские</t>
  </si>
  <si>
    <t>yba poba</t>
  </si>
  <si>
    <t>mango kids купальник</t>
  </si>
  <si>
    <t>черные босоножки женские на каблуке</t>
  </si>
  <si>
    <t>жидкость от клещей</t>
  </si>
  <si>
    <t>https://www.wildberries.ru/catalog/25619173/detail.aspx?targeturl=xs</t>
  </si>
  <si>
    <t>подушка перлушка</t>
  </si>
  <si>
    <t>платок женский кашемировый</t>
  </si>
  <si>
    <t>комиксы джокер</t>
  </si>
  <si>
    <t>постельное белье тогас</t>
  </si>
  <si>
    <t>брелок на ключи гарри поттер</t>
  </si>
  <si>
    <t>сережка банан</t>
  </si>
  <si>
    <t>древесный наполнитель 15кг</t>
  </si>
  <si>
    <t>фейхтвангер</t>
  </si>
  <si>
    <t>рюкзак женский аниме</t>
  </si>
  <si>
    <t>la roche pose</t>
  </si>
  <si>
    <t>флеш-карты</t>
  </si>
  <si>
    <t>напучники</t>
  </si>
  <si>
    <t>платье футболка апрель</t>
  </si>
  <si>
    <t>тренд игрушки</t>
  </si>
  <si>
    <t>72369122</t>
  </si>
  <si>
    <t>набор мини продукты</t>
  </si>
  <si>
    <t xml:space="preserve">simpsons </t>
  </si>
  <si>
    <t>конфеты кока кола</t>
  </si>
  <si>
    <t>кукла barbie looks</t>
  </si>
  <si>
    <t>горшок кот</t>
  </si>
  <si>
    <t>скандинавский ковер</t>
  </si>
  <si>
    <t>порошок персил 6кг</t>
  </si>
  <si>
    <t>футболки футбол</t>
  </si>
  <si>
    <t xml:space="preserve">акварель сонет </t>
  </si>
  <si>
    <t>aravia органик</t>
  </si>
  <si>
    <t>pai</t>
  </si>
  <si>
    <t>мюсли запеченные с орехом</t>
  </si>
  <si>
    <t xml:space="preserve">катушка дайва </t>
  </si>
  <si>
    <t>самсунг j2 core</t>
  </si>
  <si>
    <t xml:space="preserve">столик косметический </t>
  </si>
  <si>
    <t>угловые полки в ванну</t>
  </si>
  <si>
    <t>тумбы пластиковые</t>
  </si>
  <si>
    <t>nike air jordan кроссовки</t>
  </si>
  <si>
    <t>юбка серебро</t>
  </si>
  <si>
    <t>трусики памперсы ночные</t>
  </si>
  <si>
    <t xml:space="preserve">пастельное белье 2 </t>
  </si>
  <si>
    <t>испарик на пасито 1</t>
  </si>
  <si>
    <t>бальзам с ментолом</t>
  </si>
  <si>
    <t>браслет пандора золотой</t>
  </si>
  <si>
    <t>дилис духи женские парфюм</t>
  </si>
  <si>
    <t>floatride</t>
  </si>
  <si>
    <t>пиджаки женские zara</t>
  </si>
  <si>
    <t>energy life</t>
  </si>
  <si>
    <t>malinardi пальто</t>
  </si>
  <si>
    <t>против</t>
  </si>
  <si>
    <t>кепки бмв</t>
  </si>
  <si>
    <t>твое косметика</t>
  </si>
  <si>
    <t>кавказское платье</t>
  </si>
  <si>
    <t xml:space="preserve">ноутбук электроника </t>
  </si>
  <si>
    <t xml:space="preserve">чикалаб </t>
  </si>
  <si>
    <t>23107023</t>
  </si>
  <si>
    <t>ножки под стиралку</t>
  </si>
  <si>
    <t>перчатки rex</t>
  </si>
  <si>
    <t>uomo felice</t>
  </si>
  <si>
    <t>крем выравнивающий тон</t>
  </si>
  <si>
    <t>чехол на freebuds 4i</t>
  </si>
  <si>
    <t xml:space="preserve">холли блэк </t>
  </si>
  <si>
    <t xml:space="preserve">чехол redmi 7a </t>
  </si>
  <si>
    <t xml:space="preserve">сарафан хлопок </t>
  </si>
  <si>
    <t>bungly boo комбинезон</t>
  </si>
  <si>
    <t>тайсы пушап</t>
  </si>
  <si>
    <t>волшебное стекло елочные игрушки</t>
  </si>
  <si>
    <t>2680689</t>
  </si>
  <si>
    <t>золотой смеситель</t>
  </si>
  <si>
    <t>сыворотка stellary</t>
  </si>
  <si>
    <t>11088348</t>
  </si>
  <si>
    <t>набор тарелок и кружек</t>
  </si>
  <si>
    <t xml:space="preserve">комод высокий </t>
  </si>
  <si>
    <t xml:space="preserve">станки джилет </t>
  </si>
  <si>
    <t>овощерезка здоровье</t>
  </si>
  <si>
    <t xml:space="preserve">mamba </t>
  </si>
  <si>
    <t>сандали panda</t>
  </si>
  <si>
    <t>монастырский чай желудочный</t>
  </si>
  <si>
    <t>шарф лавандовый</t>
  </si>
  <si>
    <t>erima</t>
  </si>
  <si>
    <t>сироп топинамбура в стекле</t>
  </si>
  <si>
    <t>постельное белье candies</t>
  </si>
  <si>
    <t xml:space="preserve">mango костюм </t>
  </si>
  <si>
    <t>крючок присоска</t>
  </si>
  <si>
    <t>oukitel f150</t>
  </si>
  <si>
    <t>берлин</t>
  </si>
  <si>
    <t>браслеты делать</t>
  </si>
  <si>
    <t>эротическое болье</t>
  </si>
  <si>
    <t>roxy kids горшок</t>
  </si>
  <si>
    <t>косметичка washbag</t>
  </si>
  <si>
    <t>шторы с бахромой</t>
  </si>
  <si>
    <t>аргайл</t>
  </si>
  <si>
    <t>сыворотка elizavecca с гиалуроновой кислотой</t>
  </si>
  <si>
    <t>моторное масло 5w-30 4 литра</t>
  </si>
  <si>
    <t>brave lion мужской</t>
  </si>
  <si>
    <t xml:space="preserve">sova de </t>
  </si>
  <si>
    <t>значок genshin</t>
  </si>
  <si>
    <t>модис блузка</t>
  </si>
  <si>
    <t>чехол на poco x3 аниме</t>
  </si>
  <si>
    <t>жилет синтепоновый</t>
  </si>
  <si>
    <t>тональный крем аравиа</t>
  </si>
  <si>
    <t>весенние</t>
  </si>
  <si>
    <t>египетский ребус</t>
  </si>
  <si>
    <t>m f</t>
  </si>
  <si>
    <t>miya boutique</t>
  </si>
  <si>
    <t>village candle</t>
  </si>
  <si>
    <t>подарок девушке набор</t>
  </si>
  <si>
    <t>стиральный порошок  6 кг</t>
  </si>
  <si>
    <t xml:space="preserve"> dewalt</t>
  </si>
  <si>
    <t>стекло поко х3</t>
  </si>
  <si>
    <t>косметика пайот</t>
  </si>
  <si>
    <t>устричный нож</t>
  </si>
  <si>
    <t>маска dudu</t>
  </si>
  <si>
    <t>люминесцентные</t>
  </si>
  <si>
    <t>бархатные бантики</t>
  </si>
  <si>
    <t>серые брюки женские с карманами</t>
  </si>
  <si>
    <t>сольница и сахарница</t>
  </si>
  <si>
    <t xml:space="preserve">ddr 3 </t>
  </si>
  <si>
    <t>mbl</t>
  </si>
  <si>
    <t>белиал</t>
  </si>
  <si>
    <t>43950490</t>
  </si>
  <si>
    <t>рулонные шторы на окно 110</t>
  </si>
  <si>
    <t>canon pg-440</t>
  </si>
  <si>
    <t>aciks</t>
  </si>
  <si>
    <t>niken</t>
  </si>
  <si>
    <t>глазки с ресницами</t>
  </si>
  <si>
    <t>мамдеевых</t>
  </si>
  <si>
    <t>топ с высоким воротником</t>
  </si>
  <si>
    <t xml:space="preserve">клей марвел </t>
  </si>
  <si>
    <t>серьги оникс</t>
  </si>
  <si>
    <t xml:space="preserve">магне б6 </t>
  </si>
  <si>
    <t>печенье forsite</t>
  </si>
  <si>
    <t>56207792</t>
  </si>
  <si>
    <t>леска на щуку</t>
  </si>
  <si>
    <t>азбука токийский гуль</t>
  </si>
  <si>
    <t>becool</t>
  </si>
  <si>
    <t>ooo consul</t>
  </si>
  <si>
    <t>xiaomi mi a 3</t>
  </si>
  <si>
    <t>piacelli</t>
  </si>
  <si>
    <t>брюки pelican</t>
  </si>
  <si>
    <t>тишкп</t>
  </si>
  <si>
    <t>бисер 4 мм</t>
  </si>
  <si>
    <t>герметик авто</t>
  </si>
  <si>
    <t>обувь с вышивкой</t>
  </si>
  <si>
    <t>книги по философии</t>
  </si>
  <si>
    <t>lakalut</t>
  </si>
  <si>
    <t>59745053</t>
  </si>
  <si>
    <t>sockseir</t>
  </si>
  <si>
    <t>отпаривателб</t>
  </si>
  <si>
    <t>32859422</t>
  </si>
  <si>
    <t>фиолетовые цветы</t>
  </si>
  <si>
    <t>ароматизатор клубника</t>
  </si>
  <si>
    <t>типсы на палочке</t>
  </si>
  <si>
    <t>трусы детские на девочку</t>
  </si>
  <si>
    <t>комбенизон зима</t>
  </si>
  <si>
    <t>raffini</t>
  </si>
  <si>
    <t>арт узор наклейки</t>
  </si>
  <si>
    <t>купальник раздельный на косточках</t>
  </si>
  <si>
    <t>druid</t>
  </si>
  <si>
    <t>smart baby watch q90</t>
  </si>
  <si>
    <t xml:space="preserve">леди </t>
  </si>
  <si>
    <t>max wax</t>
  </si>
  <si>
    <t xml:space="preserve">спортивное бра </t>
  </si>
  <si>
    <t>дорожки кухонные белого цвета</t>
  </si>
  <si>
    <t>лалафанфан уточка / утка lalafanfan redmix-shop</t>
  </si>
  <si>
    <t xml:space="preserve">помада-трансформер </t>
  </si>
  <si>
    <t>платье с оборками женское</t>
  </si>
  <si>
    <t>manu xl</t>
  </si>
  <si>
    <t>блузка с ромашками</t>
  </si>
  <si>
    <t>нашивка лавров</t>
  </si>
  <si>
    <t>погоны летчика</t>
  </si>
  <si>
    <t>75024490</t>
  </si>
  <si>
    <t>телефон honor 7</t>
  </si>
  <si>
    <t>самоучитель по испанскому</t>
  </si>
  <si>
    <t>костюм брюки и жилет</t>
  </si>
  <si>
    <t>вкладка в резиновые сапоги</t>
  </si>
  <si>
    <t>книжка наклеек</t>
  </si>
  <si>
    <t>круглый пенал</t>
  </si>
  <si>
    <t>шланг на мойку</t>
  </si>
  <si>
    <t>песах</t>
  </si>
  <si>
    <t xml:space="preserve">блуза с открытыми плечами </t>
  </si>
  <si>
    <t>костюм женский замша</t>
  </si>
  <si>
    <t>полотенце махровое 30 на 50</t>
  </si>
  <si>
    <t>бутыл</t>
  </si>
  <si>
    <t>shana</t>
  </si>
  <si>
    <t>gosh консилер</t>
  </si>
  <si>
    <t xml:space="preserve">детский комбенизон </t>
  </si>
  <si>
    <t>браслеты подростковые</t>
  </si>
  <si>
    <t>sezam</t>
  </si>
  <si>
    <t>выключатели сенсорные</t>
  </si>
  <si>
    <t>tom ford mandarino</t>
  </si>
  <si>
    <t>барбара геншин</t>
  </si>
  <si>
    <t xml:space="preserve">трико на мальчика </t>
  </si>
  <si>
    <t xml:space="preserve">брюки спортивные подростковые </t>
  </si>
  <si>
    <t>полуботинки мужские лето</t>
  </si>
  <si>
    <t>платье в горох красное</t>
  </si>
  <si>
    <t>пакетики с ленточкой</t>
  </si>
  <si>
    <t>пгва</t>
  </si>
  <si>
    <t>летний клатч</t>
  </si>
  <si>
    <t>coffee cup</t>
  </si>
  <si>
    <t>ланцеты microlet</t>
  </si>
  <si>
    <t>кепнес</t>
  </si>
  <si>
    <t>шторы, тюль</t>
  </si>
  <si>
    <t>игрушка пончик</t>
  </si>
  <si>
    <t>браслет украина</t>
  </si>
  <si>
    <t>эко продукт</t>
  </si>
  <si>
    <t>вместе лучше</t>
  </si>
  <si>
    <t xml:space="preserve">абонемент </t>
  </si>
  <si>
    <t>платье белое лапша</t>
  </si>
  <si>
    <t>бензопила shtil</t>
  </si>
  <si>
    <t>защита от заломов на обуви</t>
  </si>
  <si>
    <t xml:space="preserve">папа страус </t>
  </si>
  <si>
    <t>sadovod</t>
  </si>
  <si>
    <t>bluedio наушники</t>
  </si>
  <si>
    <t>secret антиперспирант</t>
  </si>
  <si>
    <t>gender</t>
  </si>
  <si>
    <t>1rule</t>
  </si>
  <si>
    <t>футболка с дикаприо</t>
  </si>
  <si>
    <t xml:space="preserve">кепка твое </t>
  </si>
  <si>
    <t>mi portable bluetooth speaker</t>
  </si>
  <si>
    <t>в платье</t>
  </si>
  <si>
    <t>лифчик хлопковый</t>
  </si>
  <si>
    <t>16650127</t>
  </si>
  <si>
    <t>книга пеппи длинный чулок</t>
  </si>
  <si>
    <t>кабель автомобильный</t>
  </si>
  <si>
    <t>il monte</t>
  </si>
  <si>
    <t>shik скраб</t>
  </si>
  <si>
    <t>гилберт элизабет</t>
  </si>
  <si>
    <t xml:space="preserve">pole </t>
  </si>
  <si>
    <t xml:space="preserve">термобак </t>
  </si>
  <si>
    <t xml:space="preserve">шопер евангелион </t>
  </si>
  <si>
    <t xml:space="preserve">сборник стихов </t>
  </si>
  <si>
    <t>обложка на удостоверение фссп</t>
  </si>
  <si>
    <t>adidas женщины бег</t>
  </si>
  <si>
    <t>бойлы миненко</t>
  </si>
  <si>
    <t>ls cosmetic</t>
  </si>
  <si>
    <t>муми тролль кружка</t>
  </si>
  <si>
    <t>игрушка my little pony</t>
  </si>
  <si>
    <t>чехол nova 8</t>
  </si>
  <si>
    <t>полуботинки мужские классические</t>
  </si>
  <si>
    <t>вапоресо бар</t>
  </si>
  <si>
    <t>nutrilon пре</t>
  </si>
  <si>
    <t>зкд</t>
  </si>
  <si>
    <t>моти манго</t>
  </si>
  <si>
    <t>самозванец</t>
  </si>
  <si>
    <t xml:space="preserve"> карты</t>
  </si>
  <si>
    <t>брюки на шнурке</t>
  </si>
  <si>
    <t>home clean</t>
  </si>
  <si>
    <t>mango куртки женские кожаные</t>
  </si>
  <si>
    <t>фольгоизол</t>
  </si>
  <si>
    <t>икона ева</t>
  </si>
  <si>
    <t>экспандер плечевой</t>
  </si>
  <si>
    <t>26828155</t>
  </si>
  <si>
    <t>vi-ki</t>
  </si>
  <si>
    <t>baroko</t>
  </si>
  <si>
    <t>сехол айфон 12</t>
  </si>
  <si>
    <t xml:space="preserve">genty </t>
  </si>
  <si>
    <t>befree кожа</t>
  </si>
  <si>
    <t>thrasher футболки</t>
  </si>
  <si>
    <t>скраб кора</t>
  </si>
  <si>
    <t>ananda духи</t>
  </si>
  <si>
    <t>масло оливковое filippo</t>
  </si>
  <si>
    <t>чемоданы комплекты</t>
  </si>
  <si>
    <t>электронные компоненты</t>
  </si>
  <si>
    <t xml:space="preserve">набор дорожных флаконов </t>
  </si>
  <si>
    <t>носки skechers</t>
  </si>
  <si>
    <t>enigma star</t>
  </si>
  <si>
    <t>чехол на honor 6c</t>
  </si>
  <si>
    <t xml:space="preserve">зизи косички </t>
  </si>
  <si>
    <t>смарт часы xiaomi mi band 3</t>
  </si>
  <si>
    <t>tsunaki</t>
  </si>
  <si>
    <t>к 2</t>
  </si>
  <si>
    <t>брюки рыболовные</t>
  </si>
  <si>
    <t>дикие животные фигурки</t>
  </si>
  <si>
    <t>трусики шорты кружевные</t>
  </si>
  <si>
    <t xml:space="preserve">maunfeld </t>
  </si>
  <si>
    <t>бытовой магнит</t>
  </si>
  <si>
    <t>xiaomi 4a роутер</t>
  </si>
  <si>
    <t>konty</t>
  </si>
  <si>
    <t>скваер</t>
  </si>
  <si>
    <t>сбитень пихтовый</t>
  </si>
  <si>
    <t>чехол на 11  айфон</t>
  </si>
  <si>
    <t>игрушка пердушка</t>
  </si>
  <si>
    <t>letique cosmetics тоник</t>
  </si>
  <si>
    <t>покрывало вельвет</t>
  </si>
  <si>
    <t>61197276</t>
  </si>
  <si>
    <t>ммичи</t>
  </si>
  <si>
    <t>betsy девочки</t>
  </si>
  <si>
    <t>противоударный чехол iphone xr</t>
  </si>
  <si>
    <t>и это пройдет</t>
  </si>
  <si>
    <t>party блеск</t>
  </si>
  <si>
    <t>ветки декор</t>
  </si>
  <si>
    <t>бодистокинг</t>
  </si>
  <si>
    <t>70458113</t>
  </si>
  <si>
    <t>чехол на ливан</t>
  </si>
  <si>
    <t>пиобактериофаг</t>
  </si>
  <si>
    <t>платье хохлома</t>
  </si>
  <si>
    <t xml:space="preserve">лед лампочки </t>
  </si>
  <si>
    <t>транквилизатор</t>
  </si>
  <si>
    <t>огэ по физике 2022</t>
  </si>
  <si>
    <t>юбка миди плиссе</t>
  </si>
  <si>
    <t>flippy</t>
  </si>
  <si>
    <t>бежевые широкие штаны</t>
  </si>
  <si>
    <t>хлопковые женские брюки</t>
  </si>
  <si>
    <t>batuna</t>
  </si>
  <si>
    <t>антицеллюлитные</t>
  </si>
  <si>
    <t>макарова алина анатольевна ип</t>
  </si>
  <si>
    <t>скетчбук набор</t>
  </si>
  <si>
    <t>usb 128 флешка</t>
  </si>
  <si>
    <t>купальник на лето</t>
  </si>
  <si>
    <t>выключатель автоматический ekf</t>
  </si>
  <si>
    <t>кофш</t>
  </si>
  <si>
    <t xml:space="preserve">андрей курпатов </t>
  </si>
  <si>
    <t>коосовки женские</t>
  </si>
  <si>
    <t>кроме шуток</t>
  </si>
  <si>
    <t>53204704</t>
  </si>
  <si>
    <t>tupperware контейнеры</t>
  </si>
  <si>
    <t>туфли на массивной подошве женские</t>
  </si>
  <si>
    <t>richard dirty mango</t>
  </si>
  <si>
    <t>чулки xxl</t>
  </si>
  <si>
    <t>vittoria queen одежда</t>
  </si>
  <si>
    <t>протеин козеин</t>
  </si>
  <si>
    <t>мини генератор</t>
  </si>
  <si>
    <t>ключики замочки</t>
  </si>
  <si>
    <t xml:space="preserve">lego minifigures </t>
  </si>
  <si>
    <t>игравой ноутбук</t>
  </si>
  <si>
    <t>защитное стекло на huawei nova 5t</t>
  </si>
  <si>
    <t>38115524</t>
  </si>
  <si>
    <t>женский ремешок</t>
  </si>
  <si>
    <t xml:space="preserve">платье вечернее на свадьбу </t>
  </si>
  <si>
    <t>турбослим крем</t>
  </si>
  <si>
    <t>dentrala</t>
  </si>
  <si>
    <t>постельное марвел</t>
  </si>
  <si>
    <t>art time джинсы</t>
  </si>
  <si>
    <t xml:space="preserve">подставка под зубочистки </t>
  </si>
  <si>
    <t>inglot карандаш</t>
  </si>
  <si>
    <t>думочки</t>
  </si>
  <si>
    <t>сюрприз кукла</t>
  </si>
  <si>
    <t>женские туфли в стиле лолита</t>
  </si>
  <si>
    <t>57899944</t>
  </si>
  <si>
    <t>нортон</t>
  </si>
  <si>
    <t>брюки женские изумрудные</t>
  </si>
  <si>
    <t xml:space="preserve">красовки женский </t>
  </si>
  <si>
    <t xml:space="preserve"> челси</t>
  </si>
  <si>
    <t>боссаножки женские</t>
  </si>
  <si>
    <t>мусорное ведро встраиваемое</t>
  </si>
  <si>
    <t>пробники шампуни</t>
  </si>
  <si>
    <t>костомаров</t>
  </si>
  <si>
    <t>солдатики звезда</t>
  </si>
  <si>
    <t>топ женский декольте</t>
  </si>
  <si>
    <t>императорский</t>
  </si>
  <si>
    <t>пеленальный комод 60 см</t>
  </si>
  <si>
    <t>цепочка на руку серебро 925 женский</t>
  </si>
  <si>
    <t>трусы с клубникой</t>
  </si>
  <si>
    <t>кастрюли из нержавеющей стали амет</t>
  </si>
  <si>
    <t>джонатан свифт</t>
  </si>
  <si>
    <t>мужские жакеты</t>
  </si>
  <si>
    <t>amsa</t>
  </si>
  <si>
    <t>10129965</t>
  </si>
  <si>
    <t>чехол айфон 1</t>
  </si>
  <si>
    <t>брюки с пуговицами</t>
  </si>
  <si>
    <t>shakespeare</t>
  </si>
  <si>
    <t>длинное платье с вырезом</t>
  </si>
  <si>
    <t>от слезных дорожек</t>
  </si>
  <si>
    <t>раскладные столы</t>
  </si>
  <si>
    <t>оттеночный шампунь фиолетовый</t>
  </si>
  <si>
    <t>mirage line</t>
  </si>
  <si>
    <t>mela коврик</t>
  </si>
  <si>
    <t>кабель iphone usb</t>
  </si>
  <si>
    <t>именные термонаклейки</t>
  </si>
  <si>
    <t>ночник minecraft</t>
  </si>
  <si>
    <t>йогуртница мулинекс</t>
  </si>
  <si>
    <t>изгиб л</t>
  </si>
  <si>
    <t>68727183</t>
  </si>
  <si>
    <t>подушка на массажный стол</t>
  </si>
  <si>
    <t>мужские веши</t>
  </si>
  <si>
    <t>картина по номерам нежность</t>
  </si>
  <si>
    <t>мода а</t>
  </si>
  <si>
    <t>лекарства книга</t>
  </si>
  <si>
    <t>фарфор чашка</t>
  </si>
  <si>
    <t>роберт шрамм</t>
  </si>
  <si>
    <t>лодка пвх тонар</t>
  </si>
  <si>
    <t>henry lloyd бренд</t>
  </si>
  <si>
    <t>ks pro glove glue</t>
  </si>
  <si>
    <t xml:space="preserve">концентрированный сок </t>
  </si>
  <si>
    <t>альбом дизайнера</t>
  </si>
  <si>
    <t xml:space="preserve">боаслеты </t>
  </si>
  <si>
    <t>sonnentor</t>
  </si>
  <si>
    <t>костюм мушкетера</t>
  </si>
  <si>
    <t>izi hqd</t>
  </si>
  <si>
    <t>карточка бтс</t>
  </si>
  <si>
    <t>kv-300h</t>
  </si>
  <si>
    <t>курочка фарфор</t>
  </si>
  <si>
    <t>watch 7 edition</t>
  </si>
  <si>
    <t>белые кеды под платье</t>
  </si>
  <si>
    <t>стразы своровски</t>
  </si>
  <si>
    <t>clarins re boost</t>
  </si>
  <si>
    <t>il ternino</t>
  </si>
  <si>
    <t>прокладки денские</t>
  </si>
  <si>
    <t>натуральное сушеное манго</t>
  </si>
  <si>
    <t>автоева</t>
  </si>
  <si>
    <t xml:space="preserve">комбинации </t>
  </si>
  <si>
    <t>топ шоколадный</t>
  </si>
  <si>
    <t xml:space="preserve">эвелин крем </t>
  </si>
  <si>
    <t>кардиган женский длинный теплый</t>
  </si>
  <si>
    <t xml:space="preserve">летний комплект на выписку </t>
  </si>
  <si>
    <t xml:space="preserve">лисенок </t>
  </si>
  <si>
    <t>adidas post up</t>
  </si>
  <si>
    <t>мото поворотники</t>
  </si>
  <si>
    <t>держа</t>
  </si>
  <si>
    <t>держатель дверей</t>
  </si>
  <si>
    <t>pleyana косметика</t>
  </si>
  <si>
    <t>15096641</t>
  </si>
  <si>
    <t xml:space="preserve">bionic </t>
  </si>
  <si>
    <t>кресло качели гнездо</t>
  </si>
  <si>
    <t>42186986</t>
  </si>
  <si>
    <t>крышка 15см</t>
  </si>
  <si>
    <t xml:space="preserve">набор бисер </t>
  </si>
  <si>
    <t>трусы la vivas</t>
  </si>
  <si>
    <t>мопс футболка</t>
  </si>
  <si>
    <t>босоножки berg</t>
  </si>
  <si>
    <t>oralove</t>
  </si>
  <si>
    <t>375</t>
  </si>
  <si>
    <t>токийский гуль 9</t>
  </si>
  <si>
    <t>play big</t>
  </si>
  <si>
    <t>велатон</t>
  </si>
  <si>
    <t>горгород</t>
  </si>
  <si>
    <t>детский  коврик</t>
  </si>
  <si>
    <t>drum and bass</t>
  </si>
  <si>
    <t>амазон</t>
  </si>
  <si>
    <t>french</t>
  </si>
  <si>
    <t>флешка гб 128</t>
  </si>
  <si>
    <t>k&amp;a world</t>
  </si>
  <si>
    <t>natura siberica spa</t>
  </si>
  <si>
    <t>бланка</t>
  </si>
  <si>
    <t>35523402</t>
  </si>
  <si>
    <t xml:space="preserve">костюм женский спортивный  </t>
  </si>
  <si>
    <t>шорты мужские тонкие</t>
  </si>
  <si>
    <t>наперник тик</t>
  </si>
  <si>
    <t>galaxy фен</t>
  </si>
  <si>
    <t xml:space="preserve">красители в таблетках </t>
  </si>
  <si>
    <t>рюкзак кеддо</t>
  </si>
  <si>
    <t>подушка из шелка</t>
  </si>
  <si>
    <t>xiaomi note 10 pro чехол</t>
  </si>
  <si>
    <t>hanwag</t>
  </si>
  <si>
    <t>плед provance</t>
  </si>
  <si>
    <t>lavado</t>
  </si>
  <si>
    <t>keotika</t>
  </si>
  <si>
    <t>19530931</t>
  </si>
  <si>
    <t>19922760</t>
  </si>
  <si>
    <t>чехол на режим 9 т</t>
  </si>
  <si>
    <t>schutz обувь</t>
  </si>
  <si>
    <t>платье летнее женское с открытой спиной</t>
  </si>
  <si>
    <t>эхолот дипер</t>
  </si>
  <si>
    <t>тарелка под второе</t>
  </si>
  <si>
    <t>кулон на шею мужской</t>
  </si>
  <si>
    <t>блоп топ шлепа</t>
  </si>
  <si>
    <t>костюм скелет</t>
  </si>
  <si>
    <t xml:space="preserve">электрический ластик </t>
  </si>
  <si>
    <t>кружка с крыжкой</t>
  </si>
  <si>
    <t>сахоромер</t>
  </si>
  <si>
    <t>мезороллер красота</t>
  </si>
  <si>
    <t>систик</t>
  </si>
  <si>
    <t>enigma пинцет</t>
  </si>
  <si>
    <t>обои с блеском</t>
  </si>
  <si>
    <t>16321841</t>
  </si>
  <si>
    <t>gi-gi косметика</t>
  </si>
  <si>
    <t xml:space="preserve">подставка под посуду </t>
  </si>
  <si>
    <t>забор от детей</t>
  </si>
  <si>
    <t>боксы сладкие</t>
  </si>
  <si>
    <t>зеленый путь</t>
  </si>
  <si>
    <t>прозрачные леггинсы</t>
  </si>
  <si>
    <t>аку чек актив</t>
  </si>
  <si>
    <t>33956145</t>
  </si>
  <si>
    <t>небольшой чемодан</t>
  </si>
  <si>
    <t>samsung galaxy а32 128гб</t>
  </si>
  <si>
    <t>чехол на 6 iphone аниме</t>
  </si>
  <si>
    <t>мазь метилурацил</t>
  </si>
  <si>
    <t>футболкаи</t>
  </si>
  <si>
    <t>памперс трусики ночные</t>
  </si>
  <si>
    <t>тетрадки в клетку 12 листов</t>
  </si>
  <si>
    <t>реалми c3</t>
  </si>
  <si>
    <t>игрушка кегли</t>
  </si>
  <si>
    <t>гринюк</t>
  </si>
  <si>
    <t xml:space="preserve">подарок выпускнику детского сада </t>
  </si>
  <si>
    <t>blossom_uu</t>
  </si>
  <si>
    <t>62244460</t>
  </si>
  <si>
    <t>анорак anteater</t>
  </si>
  <si>
    <t>iphone wallet</t>
  </si>
  <si>
    <t>пазлы love is</t>
  </si>
  <si>
    <t>картина страсть</t>
  </si>
  <si>
    <t>45543035</t>
  </si>
  <si>
    <t>fnaf наклейки</t>
  </si>
  <si>
    <t>14920825</t>
  </si>
  <si>
    <t>марфа подушкина</t>
  </si>
  <si>
    <t>чистин омега</t>
  </si>
  <si>
    <t>кобра духи</t>
  </si>
  <si>
    <t>книги ахмадулина</t>
  </si>
  <si>
    <t>часы силиконовые</t>
  </si>
  <si>
    <t xml:space="preserve">модные брюки </t>
  </si>
  <si>
    <t>чай с жасмином в пакетиках</t>
  </si>
  <si>
    <t>ветровка baby go</t>
  </si>
  <si>
    <t>видеорегистратор digma</t>
  </si>
  <si>
    <t>рюкзак рыбака</t>
  </si>
  <si>
    <t xml:space="preserve">платье женскон </t>
  </si>
  <si>
    <t>большой набор детской косметики</t>
  </si>
  <si>
    <t>женские красовки лето</t>
  </si>
  <si>
    <t>фигурка йода</t>
  </si>
  <si>
    <t>лу!</t>
  </si>
  <si>
    <t>тапочки 35 размер</t>
  </si>
  <si>
    <t>элиза шорты</t>
  </si>
  <si>
    <t xml:space="preserve">эвелина </t>
  </si>
  <si>
    <t>реалми gt neo 2</t>
  </si>
  <si>
    <t>шары воздушные лол</t>
  </si>
  <si>
    <t>халат женский махровый большие размеры</t>
  </si>
  <si>
    <t>платте лапша</t>
  </si>
  <si>
    <t>платье летнее на подростка</t>
  </si>
  <si>
    <t>кепка psg</t>
  </si>
  <si>
    <t>world of tanks blitz</t>
  </si>
  <si>
    <t>21 love emotions</t>
  </si>
  <si>
    <t>ulla</t>
  </si>
  <si>
    <t>шорты с блузкой</t>
  </si>
  <si>
    <t>конвертер триколор тв</t>
  </si>
  <si>
    <t>шубы женские</t>
  </si>
  <si>
    <t>сапоги женские замшевые весна</t>
  </si>
  <si>
    <t>сплиттер hdmi</t>
  </si>
  <si>
    <t>пк с подсветкой</t>
  </si>
  <si>
    <t xml:space="preserve">чехлы на 6 s </t>
  </si>
  <si>
    <t>наруто узумаки</t>
  </si>
  <si>
    <t>кеда женские</t>
  </si>
  <si>
    <t>туфли лодочки желтые</t>
  </si>
  <si>
    <t>сироп голубой агавы</t>
  </si>
  <si>
    <t>ssd smartbuy</t>
  </si>
  <si>
    <t>чехол книжка xiaomi redmi 9c</t>
  </si>
  <si>
    <t>53292347</t>
  </si>
  <si>
    <t>переходник лайтнинг</t>
  </si>
  <si>
    <t>тоналка вивьен сабо</t>
  </si>
  <si>
    <t>держатель спининга</t>
  </si>
  <si>
    <t>жилетка из овечьей шерсти</t>
  </si>
  <si>
    <t>галтекс на резинке</t>
  </si>
  <si>
    <t>пистолет пистон</t>
  </si>
  <si>
    <t xml:space="preserve">трафореты </t>
  </si>
  <si>
    <t>резиновые заглушки</t>
  </si>
  <si>
    <t>джинсы черные женские мом</t>
  </si>
  <si>
    <t>печенье малышок</t>
  </si>
  <si>
    <t>флешки микро</t>
  </si>
  <si>
    <t>midi usb</t>
  </si>
  <si>
    <t>топ из кашкорсе</t>
  </si>
  <si>
    <t>16001942</t>
  </si>
  <si>
    <t>skill</t>
  </si>
  <si>
    <t>чокер из биссера</t>
  </si>
  <si>
    <t xml:space="preserve">костюм женский  летний </t>
  </si>
  <si>
    <t>69053848</t>
  </si>
  <si>
    <t>capous спрей</t>
  </si>
  <si>
    <t>apple watch7</t>
  </si>
  <si>
    <t xml:space="preserve">miu miu </t>
  </si>
  <si>
    <t>76659193</t>
  </si>
  <si>
    <t>полароид очки солнечные мужские</t>
  </si>
  <si>
    <t>адидас куртки мужские</t>
  </si>
  <si>
    <t xml:space="preserve">велосипед форвард </t>
  </si>
  <si>
    <t>nokia e52</t>
  </si>
  <si>
    <t>подицейский участок</t>
  </si>
  <si>
    <t>айро хоккей</t>
  </si>
  <si>
    <t>духи коко мадемуазель</t>
  </si>
  <si>
    <t>акула куртки</t>
  </si>
  <si>
    <t>аспиратор b.well</t>
  </si>
  <si>
    <t>блеск принцесса</t>
  </si>
  <si>
    <t>пуховик фин флаер женский</t>
  </si>
  <si>
    <t>армейский баул</t>
  </si>
  <si>
    <t>шоколад горький bucheron</t>
  </si>
  <si>
    <t>спортивный массажер</t>
  </si>
  <si>
    <t>кожанный блокнот</t>
  </si>
  <si>
    <t>женские духи антонио бандерос</t>
  </si>
  <si>
    <t>sd карта 64 гб</t>
  </si>
  <si>
    <t xml:space="preserve">евро простынь </t>
  </si>
  <si>
    <t>велосипед холодное сердце</t>
  </si>
  <si>
    <t>летние сарафан легкие</t>
  </si>
  <si>
    <t>stetson головные уборы</t>
  </si>
  <si>
    <t xml:space="preserve">обувь такарди </t>
  </si>
  <si>
    <t>сувениры питер</t>
  </si>
  <si>
    <t xml:space="preserve">mag </t>
  </si>
  <si>
    <t>guess сумка шопер</t>
  </si>
  <si>
    <t>royal hyperi</t>
  </si>
  <si>
    <t>berlingo стержни</t>
  </si>
  <si>
    <t>neil gaiman</t>
  </si>
  <si>
    <t>сквидо попит</t>
  </si>
  <si>
    <t>женские брюки с манжетами</t>
  </si>
  <si>
    <t>кустов серебро</t>
  </si>
  <si>
    <t>ruf</t>
  </si>
  <si>
    <t>детний костюм</t>
  </si>
  <si>
    <t>комплект косметики</t>
  </si>
  <si>
    <t>лосины и топ костюм</t>
  </si>
  <si>
    <t>золотой соколов браслет</t>
  </si>
  <si>
    <t>68493252</t>
  </si>
  <si>
    <t>заколки неведимки</t>
  </si>
  <si>
    <t>стекло на x</t>
  </si>
  <si>
    <t>плед 200х220 фиолетовый</t>
  </si>
  <si>
    <t>37724233</t>
  </si>
  <si>
    <t>ортопедическое сиденье</t>
  </si>
  <si>
    <t>кофеварка tefal</t>
  </si>
  <si>
    <t>жук костюм</t>
  </si>
  <si>
    <t xml:space="preserve">аркада </t>
  </si>
  <si>
    <t xml:space="preserve">аксианна </t>
  </si>
  <si>
    <t>a41 чехол</t>
  </si>
  <si>
    <t>glober самокат</t>
  </si>
  <si>
    <t>самокат музыкальный</t>
  </si>
  <si>
    <t xml:space="preserve">амбушюры на наушники </t>
  </si>
  <si>
    <t>носки женские голубые</t>
  </si>
  <si>
    <t>шорты мужские спортивные puma</t>
  </si>
  <si>
    <t>магнитный маркер</t>
  </si>
  <si>
    <t>huawei matebook d16</t>
  </si>
  <si>
    <t>аниме подушка наруто</t>
  </si>
  <si>
    <t>без бретелей топ</t>
  </si>
  <si>
    <t>блузка tomvan</t>
  </si>
  <si>
    <t>приправа сыр</t>
  </si>
  <si>
    <t>пиалочки</t>
  </si>
  <si>
    <t>домбо</t>
  </si>
  <si>
    <t>psg paris saint germain форма</t>
  </si>
  <si>
    <t>питьевой йогурт</t>
  </si>
  <si>
    <t xml:space="preserve"> молокоотсос</t>
  </si>
  <si>
    <t>шары с единорогом</t>
  </si>
  <si>
    <t>бюсталтер</t>
  </si>
  <si>
    <t>карабин 8</t>
  </si>
  <si>
    <t>джинсы мужские горчичные</t>
  </si>
  <si>
    <t>bay bay</t>
  </si>
  <si>
    <t>пазл дом</t>
  </si>
  <si>
    <t>фаберлик блеск</t>
  </si>
  <si>
    <t>gradss</t>
  </si>
  <si>
    <t>тетради предметные набор</t>
  </si>
  <si>
    <t>ветровки модные</t>
  </si>
  <si>
    <t>белые перчатки длинные</t>
  </si>
  <si>
    <t>женские трусики кружевные</t>
  </si>
  <si>
    <t>44265338</t>
  </si>
  <si>
    <t>puzzles</t>
  </si>
  <si>
    <t>поводки струна</t>
  </si>
  <si>
    <t xml:space="preserve">люферы </t>
  </si>
  <si>
    <t>багги мужские</t>
  </si>
  <si>
    <t>парик накладка</t>
  </si>
  <si>
    <t>40563861</t>
  </si>
  <si>
    <t>соусник белый</t>
  </si>
  <si>
    <t>окулировочный нож</t>
  </si>
  <si>
    <t>naims</t>
  </si>
  <si>
    <t>gloria-jeans купальник</t>
  </si>
  <si>
    <t>коробка с косметикой</t>
  </si>
  <si>
    <t>катридж на voopoo</t>
  </si>
  <si>
    <t>крем от себореи</t>
  </si>
  <si>
    <t>buccoterm</t>
  </si>
  <si>
    <t>ткань на вес</t>
  </si>
  <si>
    <t>берген</t>
  </si>
  <si>
    <t xml:space="preserve">картница </t>
  </si>
  <si>
    <t>семена маша</t>
  </si>
  <si>
    <t>часы настенные розовые</t>
  </si>
  <si>
    <t>одежда сфинкс</t>
  </si>
  <si>
    <t>юбка с кокеткой</t>
  </si>
  <si>
    <t>мыло в подарочной упаковке</t>
  </si>
  <si>
    <t>замок игрушечный</t>
  </si>
  <si>
    <t>сухой шампунь мини</t>
  </si>
  <si>
    <t>женский брючный костюм с жилеткой</t>
  </si>
  <si>
    <t>платье бело черное</t>
  </si>
  <si>
    <t>топ бра розовый</t>
  </si>
  <si>
    <t>табель посещаемости</t>
  </si>
  <si>
    <t>куртки лето</t>
  </si>
  <si>
    <t>пакеты праздничные</t>
  </si>
  <si>
    <t xml:space="preserve">carte noire </t>
  </si>
  <si>
    <t xml:space="preserve">посуда кукмара </t>
  </si>
  <si>
    <t>маркерф</t>
  </si>
  <si>
    <t>daivines</t>
  </si>
  <si>
    <t>лента выпускник 2022 11 класс</t>
  </si>
  <si>
    <t>тинты от чупа чупс</t>
  </si>
  <si>
    <t>маска киси миси</t>
  </si>
  <si>
    <t>топсайдеры детские</t>
  </si>
  <si>
    <t>салфетки domestos</t>
  </si>
  <si>
    <t xml:space="preserve">сейлормун </t>
  </si>
  <si>
    <t>замок игровой</t>
  </si>
  <si>
    <t>кроссовки zenden женские</t>
  </si>
  <si>
    <t>ферерро</t>
  </si>
  <si>
    <t>покрывало на 2х спальную кровать</t>
  </si>
  <si>
    <t>кофе старбакс капсулы</t>
  </si>
  <si>
    <t>конфеты смайлик</t>
  </si>
  <si>
    <t xml:space="preserve">уринари </t>
  </si>
  <si>
    <t>golden rose масло</t>
  </si>
  <si>
    <t>сундук сокровищ</t>
  </si>
  <si>
    <t>32890663</t>
  </si>
  <si>
    <t>черный кожаный тренч</t>
  </si>
  <si>
    <t xml:space="preserve">fpeopleme </t>
  </si>
  <si>
    <t>топ спирулина</t>
  </si>
  <si>
    <t>краситель универсальный</t>
  </si>
  <si>
    <t>животный мир</t>
  </si>
  <si>
    <t>zeedog</t>
  </si>
  <si>
    <t>13212354</t>
  </si>
  <si>
    <t>стаканы одноразовые 0.5</t>
  </si>
  <si>
    <t>коврики автомобильные в салон тойота</t>
  </si>
  <si>
    <t>тоннели пирсинг</t>
  </si>
  <si>
    <t>роллеры на кроссовки</t>
  </si>
  <si>
    <t>арбузный мед</t>
  </si>
  <si>
    <t>корал клаб</t>
  </si>
  <si>
    <t>бандаж женский</t>
  </si>
  <si>
    <t>vaporesso xros 2 катридж</t>
  </si>
  <si>
    <t>40643623</t>
  </si>
  <si>
    <t>тюль пудровый</t>
  </si>
  <si>
    <t>desam</t>
  </si>
  <si>
    <t xml:space="preserve">логические игры </t>
  </si>
  <si>
    <t>вакууматор домашний</t>
  </si>
  <si>
    <t>roller sneakers</t>
  </si>
  <si>
    <t>сиденье на багажник велосипеда</t>
  </si>
  <si>
    <t>тюль серебро</t>
  </si>
  <si>
    <t>фруктовые консервы</t>
  </si>
  <si>
    <t xml:space="preserve">ламбрикен </t>
  </si>
  <si>
    <t>кофты муржские</t>
  </si>
  <si>
    <t>флешка 2тб</t>
  </si>
  <si>
    <t>onoies</t>
  </si>
  <si>
    <t>kickers топ</t>
  </si>
  <si>
    <t>поднос стол</t>
  </si>
  <si>
    <t>накладки на наушники airpods</t>
  </si>
  <si>
    <t xml:space="preserve">кружки парные </t>
  </si>
  <si>
    <t>25684038</t>
  </si>
  <si>
    <t>обувь toptop</t>
  </si>
  <si>
    <t>кружевные боди</t>
  </si>
  <si>
    <t>гель лак отражающий</t>
  </si>
  <si>
    <t>sq</t>
  </si>
  <si>
    <t>hot creator</t>
  </si>
  <si>
    <t>штаны рок</t>
  </si>
  <si>
    <t xml:space="preserve">топ женский розовый </t>
  </si>
  <si>
    <t>лев николаевич толстой</t>
  </si>
  <si>
    <t>34907535</t>
  </si>
  <si>
    <t>narzo 50</t>
  </si>
  <si>
    <t>с ароматом кокоса</t>
  </si>
  <si>
    <t>вышивка крестом розы</t>
  </si>
  <si>
    <t>костюм сп</t>
  </si>
  <si>
    <t>норт</t>
  </si>
  <si>
    <t>oppo a15s чехол</t>
  </si>
  <si>
    <t>доминика</t>
  </si>
  <si>
    <t>хагги вагги шары</t>
  </si>
  <si>
    <t>стол лофт кухонный</t>
  </si>
  <si>
    <t>nekoshop</t>
  </si>
  <si>
    <t>чехол а8</t>
  </si>
  <si>
    <t>весенние куртки женские финн флаер</t>
  </si>
  <si>
    <t>пасхальные коробки</t>
  </si>
  <si>
    <t>брови хна</t>
  </si>
  <si>
    <t xml:space="preserve">балди </t>
  </si>
  <si>
    <t>свечи низкотемпературные</t>
  </si>
  <si>
    <t>крем филлер от морщин</t>
  </si>
  <si>
    <t>пружинный хомут</t>
  </si>
  <si>
    <t>arsonia</t>
  </si>
  <si>
    <t>54150790</t>
  </si>
  <si>
    <t xml:space="preserve">катетер внутривенный </t>
  </si>
  <si>
    <t>покрывало турецкое</t>
  </si>
  <si>
    <t xml:space="preserve">xiaomi redmi watch 2 lite </t>
  </si>
  <si>
    <t>брюки с хеллоу китти</t>
  </si>
  <si>
    <t>t-7000</t>
  </si>
  <si>
    <t>apple watch series 4</t>
  </si>
  <si>
    <t>лонгслив в горошек</t>
  </si>
  <si>
    <t>165</t>
  </si>
  <si>
    <t>футболка alga</t>
  </si>
  <si>
    <t>метал футболка</t>
  </si>
  <si>
    <t>палочка эльзы</t>
  </si>
  <si>
    <t>блузки с глубоким вырезом</t>
  </si>
  <si>
    <t>бочонок кисть</t>
  </si>
  <si>
    <t>монитор 2k</t>
  </si>
  <si>
    <t>lux boutique sofia</t>
  </si>
  <si>
    <t>кофе аристократ</t>
  </si>
  <si>
    <t>магниты на холодильник круглые</t>
  </si>
  <si>
    <t xml:space="preserve">розетки двойные </t>
  </si>
  <si>
    <t>49334438</t>
  </si>
  <si>
    <t>liga</t>
  </si>
  <si>
    <t>эн текс</t>
  </si>
  <si>
    <t>сальников</t>
  </si>
  <si>
    <t>динамики edge</t>
  </si>
  <si>
    <t>высокий стеллаж</t>
  </si>
  <si>
    <t xml:space="preserve">плавки шорты женские </t>
  </si>
  <si>
    <t>samsung galaxy a20 чехол на</t>
  </si>
  <si>
    <t>alliance</t>
  </si>
  <si>
    <t>кофе конунг</t>
  </si>
  <si>
    <t>бьюти слайм</t>
  </si>
  <si>
    <t>коктейльница</t>
  </si>
  <si>
    <t>пледы на кресло</t>
  </si>
  <si>
    <t>шоколад кондитерский цветной</t>
  </si>
  <si>
    <t>антифриз g11 зеленый</t>
  </si>
  <si>
    <t xml:space="preserve">матирующие </t>
  </si>
  <si>
    <t>лаковые наклейки на ногти</t>
  </si>
  <si>
    <t>рваные джинсы на девочку</t>
  </si>
  <si>
    <t>bengher</t>
  </si>
  <si>
    <t xml:space="preserve">морошка </t>
  </si>
  <si>
    <t>мэвис</t>
  </si>
  <si>
    <t>калауд lotus</t>
  </si>
  <si>
    <t>инглиш финглиш</t>
  </si>
  <si>
    <t xml:space="preserve"> монстр хай</t>
  </si>
  <si>
    <t>ниведимки</t>
  </si>
  <si>
    <t xml:space="preserve">fanola </t>
  </si>
  <si>
    <t>рамка формат а4</t>
  </si>
  <si>
    <t>монеты царские</t>
  </si>
  <si>
    <t>все оттенки голубого</t>
  </si>
  <si>
    <t>конструктор с инструментами</t>
  </si>
  <si>
    <t>cafegraphy</t>
  </si>
  <si>
    <t>асколини туфли</t>
  </si>
  <si>
    <t xml:space="preserve">джогерсы мужские </t>
  </si>
  <si>
    <t>картхоодер</t>
  </si>
  <si>
    <t>artmat</t>
  </si>
  <si>
    <t>water gun</t>
  </si>
  <si>
    <t>чехол самсунг телефон</t>
  </si>
  <si>
    <t>vesta ultra comfort</t>
  </si>
  <si>
    <t>автокресло maxi cosi</t>
  </si>
  <si>
    <t>гель белый</t>
  </si>
  <si>
    <t>36843725</t>
  </si>
  <si>
    <t>секс игрушуи</t>
  </si>
  <si>
    <t>детское сиденье на раму велосипеда</t>
  </si>
  <si>
    <t>фитолон кламин</t>
  </si>
  <si>
    <t>marengo</t>
  </si>
  <si>
    <t>тату золото</t>
  </si>
  <si>
    <t xml:space="preserve">мороженщик </t>
  </si>
  <si>
    <t>каждые сто лет</t>
  </si>
  <si>
    <t>nintendo ds консоль</t>
  </si>
  <si>
    <t>histomer крем</t>
  </si>
  <si>
    <t>estel inspiration</t>
  </si>
  <si>
    <t>круиз</t>
  </si>
  <si>
    <t>губа бампера</t>
  </si>
  <si>
    <t>туфли женские на каблук</t>
  </si>
  <si>
    <t>72303341</t>
  </si>
  <si>
    <t>комбенизон летний детский</t>
  </si>
  <si>
    <t>дом в миниатюре</t>
  </si>
  <si>
    <t>костюм с юбкой белый</t>
  </si>
  <si>
    <t>детский джинсы</t>
  </si>
  <si>
    <t>fortarun</t>
  </si>
  <si>
    <t xml:space="preserve">джоггеры мужские джинсы </t>
  </si>
  <si>
    <t>тетрадь по предметам</t>
  </si>
  <si>
    <t>stephen curry</t>
  </si>
  <si>
    <t>food for skin</t>
  </si>
  <si>
    <t>семена цаетов</t>
  </si>
  <si>
    <t>adidas носки белые</t>
  </si>
  <si>
    <t>лидеко</t>
  </si>
  <si>
    <t>гель лак iq beauty</t>
  </si>
  <si>
    <t>36155162</t>
  </si>
  <si>
    <t>стетсон</t>
  </si>
  <si>
    <t>эффералган</t>
  </si>
  <si>
    <t>цифенбор</t>
  </si>
  <si>
    <t>теком</t>
  </si>
  <si>
    <t>сапоги осень женские весна обувь</t>
  </si>
  <si>
    <t>удаление клеща</t>
  </si>
  <si>
    <t>теплые брюки женские на зиму</t>
  </si>
  <si>
    <t>спартивный костюм женский</t>
  </si>
  <si>
    <t xml:space="preserve">картина по номерам с </t>
  </si>
  <si>
    <t>защитное стекло на орро</t>
  </si>
  <si>
    <t>турецкие куртки</t>
  </si>
  <si>
    <t>46927707</t>
  </si>
  <si>
    <t>футболки дети</t>
  </si>
  <si>
    <t>сборник упражнений по английскому 2 класс</t>
  </si>
  <si>
    <t>база bluesky</t>
  </si>
  <si>
    <t>toplight</t>
  </si>
  <si>
    <t>украинский венок</t>
  </si>
  <si>
    <t>чехол из армированной пленки</t>
  </si>
  <si>
    <t>щетка скребок от шерсти</t>
  </si>
  <si>
    <t>шатуны bmx</t>
  </si>
  <si>
    <t xml:space="preserve">оверлог </t>
  </si>
  <si>
    <t>29756990</t>
  </si>
  <si>
    <t>пахучка в машину 12</t>
  </si>
  <si>
    <t>46524023</t>
  </si>
  <si>
    <t>укрывное</t>
  </si>
  <si>
    <t>biomax порошок</t>
  </si>
  <si>
    <t>16146630</t>
  </si>
  <si>
    <t>4654796</t>
  </si>
  <si>
    <t>манго свежий</t>
  </si>
  <si>
    <t>2sold</t>
  </si>
  <si>
    <t>панель приборов приора</t>
  </si>
  <si>
    <t>анна воробьева</t>
  </si>
  <si>
    <t>хлебниц</t>
  </si>
  <si>
    <t>шоколад приморский</t>
  </si>
  <si>
    <t>оптимак</t>
  </si>
  <si>
    <t>книги динозавры</t>
  </si>
  <si>
    <t>solgar multi i</t>
  </si>
  <si>
    <t>сумка patrizia pepe</t>
  </si>
  <si>
    <t>детское пальто драповое</t>
  </si>
  <si>
    <t>кайрос лен</t>
  </si>
  <si>
    <t xml:space="preserve">топ призма </t>
  </si>
  <si>
    <t>джинсы женские белые клеш</t>
  </si>
  <si>
    <t xml:space="preserve">двигатель на мотоблок </t>
  </si>
  <si>
    <t xml:space="preserve">напас </t>
  </si>
  <si>
    <t>спрей-кондиционер</t>
  </si>
  <si>
    <t xml:space="preserve">wi-fi адаптер </t>
  </si>
  <si>
    <t xml:space="preserve">вклосипедки </t>
  </si>
  <si>
    <t>26813635</t>
  </si>
  <si>
    <t xml:space="preserve">конвектор электрический </t>
  </si>
  <si>
    <t>умеа</t>
  </si>
  <si>
    <t>купальник слитный adidas</t>
  </si>
  <si>
    <t>спортивные шорты  женские</t>
  </si>
  <si>
    <t>кампостер</t>
  </si>
  <si>
    <t>плакат леди баг</t>
  </si>
  <si>
    <t>xiaomi гарнитура</t>
  </si>
  <si>
    <t>мармалато рюкзаки</t>
  </si>
  <si>
    <t xml:space="preserve"> мак</t>
  </si>
  <si>
    <t>mojo гель лак</t>
  </si>
  <si>
    <t>тромбоасс</t>
  </si>
  <si>
    <t>магниты игрушка</t>
  </si>
  <si>
    <t>шлепки на резинке</t>
  </si>
  <si>
    <t>ролик массажный 60 см</t>
  </si>
  <si>
    <t>товары по рублю</t>
  </si>
  <si>
    <t>легинсы с разрезом</t>
  </si>
  <si>
    <t>рамка 30 на 35</t>
  </si>
  <si>
    <t>трусы невидимые</t>
  </si>
  <si>
    <t>тетраль</t>
  </si>
  <si>
    <t>селен эвалар</t>
  </si>
  <si>
    <t>срок возврата</t>
  </si>
  <si>
    <t>68474905</t>
  </si>
  <si>
    <t xml:space="preserve">пармалат </t>
  </si>
  <si>
    <t>бумеранг подушка</t>
  </si>
  <si>
    <t>швабра picobello</t>
  </si>
  <si>
    <t xml:space="preserve">berlingerhaus </t>
  </si>
  <si>
    <t>муравьиный мед</t>
  </si>
  <si>
    <t>красивые подвески</t>
  </si>
  <si>
    <t>платье миди голубое</t>
  </si>
  <si>
    <t>49337210</t>
  </si>
  <si>
    <t>шоколад из короба</t>
  </si>
  <si>
    <t>мини пазл</t>
  </si>
  <si>
    <t>серьга булавка 925</t>
  </si>
  <si>
    <t xml:space="preserve">подгузники мерис </t>
  </si>
  <si>
    <t>ложки маленькие</t>
  </si>
  <si>
    <t>костюм спортивный жегский</t>
  </si>
  <si>
    <t>brightening</t>
  </si>
  <si>
    <t>чупа чупс букет</t>
  </si>
  <si>
    <t>веласипет</t>
  </si>
  <si>
    <t xml:space="preserve">станки жилет </t>
  </si>
  <si>
    <t>кастрюли нержавейка</t>
  </si>
  <si>
    <t>xyliwhite</t>
  </si>
  <si>
    <t xml:space="preserve">атласный платок </t>
  </si>
  <si>
    <t>арта</t>
  </si>
  <si>
    <t>fat заправка</t>
  </si>
  <si>
    <t>стиральный порошок миф 15 кг</t>
  </si>
  <si>
    <t>mosia</t>
  </si>
  <si>
    <t>дезодорант rexona мужской</t>
  </si>
  <si>
    <t>7253161</t>
  </si>
  <si>
    <t>постельное белье новогоднее</t>
  </si>
  <si>
    <t>uhbkm</t>
  </si>
  <si>
    <t>гольфы 10 пар</t>
  </si>
  <si>
    <t>шапочки медицинские одноразовые</t>
  </si>
  <si>
    <t>livewell</t>
  </si>
  <si>
    <t>форте детрим</t>
  </si>
  <si>
    <t>hts 2000</t>
  </si>
  <si>
    <t>шампунь la roche</t>
  </si>
  <si>
    <t>интим дезодорант</t>
  </si>
  <si>
    <t>luna home eco</t>
  </si>
  <si>
    <t xml:space="preserve">большие горшки </t>
  </si>
  <si>
    <t>набор чайного сервиза</t>
  </si>
  <si>
    <t>61701463</t>
  </si>
  <si>
    <t>ока машина</t>
  </si>
  <si>
    <t>52107124</t>
  </si>
  <si>
    <t>чулки венотекс</t>
  </si>
  <si>
    <t>бутсы найк мужские футбольные</t>
  </si>
  <si>
    <t>летние брюки женские укороченные</t>
  </si>
  <si>
    <t>книга путешествие</t>
  </si>
  <si>
    <t>сапоги зимние на девочку</t>
  </si>
  <si>
    <t>шарф широкий</t>
  </si>
  <si>
    <t>крем гринвей</t>
  </si>
  <si>
    <t>широкие бигуди</t>
  </si>
  <si>
    <t xml:space="preserve">finn crisp </t>
  </si>
  <si>
    <t xml:space="preserve">reebok classic leather </t>
  </si>
  <si>
    <t>chicco футболка</t>
  </si>
  <si>
    <t>спицы 5 мм</t>
  </si>
  <si>
    <t>книга если с ребенком трудно</t>
  </si>
  <si>
    <t>экобеби</t>
  </si>
  <si>
    <t>по акции</t>
  </si>
  <si>
    <t>galaxy buds чехол</t>
  </si>
  <si>
    <t>олимпийка ветровка</t>
  </si>
  <si>
    <t>брошь велосипед</t>
  </si>
  <si>
    <t>семена алое вера</t>
  </si>
  <si>
    <t xml:space="preserve">клип корд </t>
  </si>
  <si>
    <t>уличный казан</t>
  </si>
  <si>
    <t>камера на проводе</t>
  </si>
  <si>
    <t>турецкий трикотаж одежда</t>
  </si>
  <si>
    <t>футболка 6xl</t>
  </si>
  <si>
    <t>honor чехол на телефон</t>
  </si>
  <si>
    <t>рюкзак болоневый</t>
  </si>
  <si>
    <t>выключатели электронные</t>
  </si>
  <si>
    <t>браслет гвоздь мужской</t>
  </si>
  <si>
    <t>чехол на сам</t>
  </si>
  <si>
    <t>iphone xr чехол книжка</t>
  </si>
  <si>
    <t>мем носки</t>
  </si>
  <si>
    <t>70738160</t>
  </si>
  <si>
    <t>защитное стекло xiaomi 11 lite 5g ne</t>
  </si>
  <si>
    <t>постельное шелк</t>
  </si>
  <si>
    <t>grandy</t>
  </si>
  <si>
    <t>музыкальные открытки</t>
  </si>
  <si>
    <t>спортивные костюмы на мальчика kupper</t>
  </si>
  <si>
    <t>жакет женский классический</t>
  </si>
  <si>
    <t>good hood</t>
  </si>
  <si>
    <t>матрас 160?70</t>
  </si>
  <si>
    <t xml:space="preserve">larsen </t>
  </si>
  <si>
    <t>м патока</t>
  </si>
  <si>
    <t>consiler</t>
  </si>
  <si>
    <t>моторное масло 5w50</t>
  </si>
  <si>
    <t>джинсы черные на резинке</t>
  </si>
  <si>
    <t>купальник на девочку подростка</t>
  </si>
  <si>
    <t>набор футболок детских</t>
  </si>
  <si>
    <t>полемье</t>
  </si>
  <si>
    <t>стол раскладной книжка</t>
  </si>
  <si>
    <t xml:space="preserve">princess essex </t>
  </si>
  <si>
    <t xml:space="preserve">portal 2 </t>
  </si>
  <si>
    <t>falcone</t>
  </si>
  <si>
    <t>дрейн зипка</t>
  </si>
  <si>
    <t>помпон натуральный мех</t>
  </si>
  <si>
    <t>наклейки с фразами</t>
  </si>
  <si>
    <t>книги с твердым переплетом</t>
  </si>
  <si>
    <t>парфюм распив</t>
  </si>
  <si>
    <t>крем натуральный</t>
  </si>
  <si>
    <t>эсл</t>
  </si>
  <si>
    <t xml:space="preserve">акваланг </t>
  </si>
  <si>
    <t>худи найе</t>
  </si>
  <si>
    <t>черные джинсы на резинке</t>
  </si>
  <si>
    <t>конструктор комната</t>
  </si>
  <si>
    <t>толстовка amor</t>
  </si>
  <si>
    <t>накопитель вертикальный</t>
  </si>
  <si>
    <t>62083034</t>
  </si>
  <si>
    <t>костюм 92 размер</t>
  </si>
  <si>
    <t>беговел nergo</t>
  </si>
  <si>
    <t>мыло dutybox</t>
  </si>
  <si>
    <t xml:space="preserve">сумка на ремень </t>
  </si>
  <si>
    <t>механика галилео</t>
  </si>
  <si>
    <t>флаг москва</t>
  </si>
  <si>
    <t>49730848</t>
  </si>
  <si>
    <t>раскраска стикеры</t>
  </si>
  <si>
    <t>xiaomi oclean x pro</t>
  </si>
  <si>
    <t>маска vertex</t>
  </si>
  <si>
    <t>женское платье лапша с вырезом</t>
  </si>
  <si>
    <t>compliment автозагар</t>
  </si>
  <si>
    <t>шумофф герметон а15</t>
  </si>
  <si>
    <t>lego star wars мини фигурки</t>
  </si>
  <si>
    <t>лего грузовой поезд</t>
  </si>
  <si>
    <t>cc erborian red correct</t>
  </si>
  <si>
    <t>приднестровье</t>
  </si>
  <si>
    <t>футболка scorpions</t>
  </si>
  <si>
    <t xml:space="preserve">махровое покрывало </t>
  </si>
  <si>
    <t xml:space="preserve">хранение украшений </t>
  </si>
  <si>
    <t>худи gap мужские</t>
  </si>
  <si>
    <t xml:space="preserve">ручки на мебель </t>
  </si>
  <si>
    <t>осенние полусапоги женские</t>
  </si>
  <si>
    <t xml:space="preserve">шуба тедди </t>
  </si>
  <si>
    <t>горшок цветочный 7л</t>
  </si>
  <si>
    <t>nikole ferro</t>
  </si>
  <si>
    <t>коллаген порошок newa</t>
  </si>
  <si>
    <t>дивэй</t>
  </si>
  <si>
    <t>женское спортивное трико</t>
  </si>
  <si>
    <t>respect балетки</t>
  </si>
  <si>
    <t>botanicos</t>
  </si>
  <si>
    <t>fizzy max</t>
  </si>
  <si>
    <t>баб</t>
  </si>
  <si>
    <t>30304737</t>
  </si>
  <si>
    <t>honor 8x защитное стекло</t>
  </si>
  <si>
    <t>it luggage чемодан</t>
  </si>
  <si>
    <t>электронный рюкзак</t>
  </si>
  <si>
    <t>найк аир макс 90</t>
  </si>
  <si>
    <t>чехол на авто кресло детское</t>
  </si>
  <si>
    <t>llime</t>
  </si>
  <si>
    <t>авторегистратор xiaomi</t>
  </si>
  <si>
    <t>50243142</t>
  </si>
  <si>
    <t>кухонное полотенце набор</t>
  </si>
  <si>
    <t>сковородка нержавейка</t>
  </si>
  <si>
    <t>музыкальный смартфон</t>
  </si>
  <si>
    <t>проигрыватель cd дисков</t>
  </si>
  <si>
    <t>hipe h1</t>
  </si>
  <si>
    <t>натамицин</t>
  </si>
  <si>
    <t>туфли без каблука женские весна</t>
  </si>
  <si>
    <t>16862932</t>
  </si>
  <si>
    <t>welenda</t>
  </si>
  <si>
    <t>45378201</t>
  </si>
  <si>
    <t xml:space="preserve">leleya </t>
  </si>
  <si>
    <t>45926491</t>
  </si>
  <si>
    <t>редуксин-лайт</t>
  </si>
  <si>
    <t>шлепки женские на узкую ногу</t>
  </si>
  <si>
    <t>стронгхол</t>
  </si>
  <si>
    <t>картина по номерам карпы</t>
  </si>
  <si>
    <t>каролина риппер</t>
  </si>
  <si>
    <t>decola лак</t>
  </si>
  <si>
    <t>вертикальное кашпо</t>
  </si>
  <si>
    <t>mr. dik</t>
  </si>
  <si>
    <t xml:space="preserve">зип толстовка </t>
  </si>
  <si>
    <t>рюкзак 5.11</t>
  </si>
  <si>
    <t>сыворотка далба</t>
  </si>
  <si>
    <t>кремовые духи</t>
  </si>
  <si>
    <t xml:space="preserve">бумажные конверты </t>
  </si>
  <si>
    <t>держатель на мойку</t>
  </si>
  <si>
    <t>детские демисезонные ботинки</t>
  </si>
  <si>
    <t>картофель адретта</t>
  </si>
  <si>
    <t>насос скважины</t>
  </si>
  <si>
    <t>лето текс</t>
  </si>
  <si>
    <t>puma rs x3</t>
  </si>
  <si>
    <t>чехол на реалми с25 s</t>
  </si>
  <si>
    <t>huawei scale 3 pro</t>
  </si>
  <si>
    <t>конверт  на выписку</t>
  </si>
  <si>
    <t>28713513</t>
  </si>
  <si>
    <t>трость с подлокотником</t>
  </si>
  <si>
    <t>3886643</t>
  </si>
  <si>
    <t>кроссовки naik мужские</t>
  </si>
  <si>
    <t>черные кожаные кроссовки</t>
  </si>
  <si>
    <t>крем btpeel</t>
  </si>
  <si>
    <t>тонкие очки</t>
  </si>
  <si>
    <t xml:space="preserve">сапоги военные </t>
  </si>
  <si>
    <t xml:space="preserve">убрать живот </t>
  </si>
  <si>
    <t>пакет водонепроницаемый</t>
  </si>
  <si>
    <t>микрофон караоке детский на подставке</t>
  </si>
  <si>
    <t>апликатор игольчатый</t>
  </si>
  <si>
    <t xml:space="preserve">фейхоа </t>
  </si>
  <si>
    <t>фламинго кружка</t>
  </si>
  <si>
    <t>фигуркааниме</t>
  </si>
  <si>
    <t>37417891</t>
  </si>
  <si>
    <t>кофта космос</t>
  </si>
  <si>
    <t>злата плита</t>
  </si>
  <si>
    <t xml:space="preserve">шар динозавр </t>
  </si>
  <si>
    <t xml:space="preserve">reebok женские кроссовки </t>
  </si>
  <si>
    <t>clever джемпер женский</t>
  </si>
  <si>
    <t>одежда мох</t>
  </si>
  <si>
    <t>свит бокс пони</t>
  </si>
  <si>
    <t>бра в прихожую</t>
  </si>
  <si>
    <t>джемпер женский без рукавов</t>
  </si>
  <si>
    <t>schwarzkopf taft</t>
  </si>
  <si>
    <t>памперсы хаггис 6</t>
  </si>
  <si>
    <t>итомед</t>
  </si>
  <si>
    <t>сыворитка farm stay</t>
  </si>
  <si>
    <t>одежда киаби</t>
  </si>
  <si>
    <t>наполнитель подарков</t>
  </si>
  <si>
    <t>indiform</t>
  </si>
  <si>
    <t xml:space="preserve"> шлепки</t>
  </si>
  <si>
    <t>костюм подросток</t>
  </si>
  <si>
    <t>брюки утепленные sherysheff</t>
  </si>
  <si>
    <t>сильванова</t>
  </si>
  <si>
    <t>турецкие женские трусы</t>
  </si>
  <si>
    <t xml:space="preserve">кигуруми белка </t>
  </si>
  <si>
    <t>полотенца кухонные набло</t>
  </si>
  <si>
    <t>брюки женские классические клетка</t>
  </si>
  <si>
    <t>фаллоимитатор реалистичный</t>
  </si>
  <si>
    <t>термонаклейка наруто</t>
  </si>
  <si>
    <t xml:space="preserve">люблю </t>
  </si>
  <si>
    <t>горчица соус</t>
  </si>
  <si>
    <t>андрей белый петербург</t>
  </si>
  <si>
    <t>кошелек женски</t>
  </si>
  <si>
    <t>милавица белье бюстгальтер</t>
  </si>
  <si>
    <t>платье под джинсовку</t>
  </si>
  <si>
    <t>antilop</t>
  </si>
  <si>
    <t>накидка диван</t>
  </si>
  <si>
    <t>ремень женский черный широкий</t>
  </si>
  <si>
    <t>cegisa мальчики</t>
  </si>
  <si>
    <t>разделитель вещей</t>
  </si>
  <si>
    <t>расклешенное пальто</t>
  </si>
  <si>
    <t>бусинки белые</t>
  </si>
  <si>
    <t>ветеринарный паспорт обложка</t>
  </si>
  <si>
    <t xml:space="preserve">платье бандо </t>
  </si>
  <si>
    <t>растительное масло слобода</t>
  </si>
  <si>
    <t>мужские джинсовые брюки</t>
  </si>
  <si>
    <t>63896917</t>
  </si>
  <si>
    <t>sven ap-g988mv</t>
  </si>
  <si>
    <t xml:space="preserve">goblincore одежда </t>
  </si>
  <si>
    <t>сандалии clarks</t>
  </si>
  <si>
    <t>toptop джемпер</t>
  </si>
  <si>
    <t>корм go!</t>
  </si>
  <si>
    <t>young 1</t>
  </si>
  <si>
    <t xml:space="preserve">масло тайота </t>
  </si>
  <si>
    <t>джемпер oversize</t>
  </si>
  <si>
    <t>наклейки bmx</t>
  </si>
  <si>
    <t>mi robot vacuum-mop 2 lite</t>
  </si>
  <si>
    <t>аркаллаева</t>
  </si>
  <si>
    <t>omsa perfect body</t>
  </si>
  <si>
    <t>кофеиновый ролик</t>
  </si>
  <si>
    <t>кремль 2222</t>
  </si>
  <si>
    <t>бульоницы</t>
  </si>
  <si>
    <t>силиконовые подследники</t>
  </si>
  <si>
    <t>умывалка с щеткой</t>
  </si>
  <si>
    <t>чехлы 8+</t>
  </si>
  <si>
    <t xml:space="preserve">монталин </t>
  </si>
  <si>
    <t>раскраска по дереву</t>
  </si>
  <si>
    <t>платье черное легкое</t>
  </si>
  <si>
    <t>искусственные цветы мимоза</t>
  </si>
  <si>
    <t>постельный навигатор</t>
  </si>
  <si>
    <t>st.oliver</t>
  </si>
  <si>
    <t>кофта медведь</t>
  </si>
  <si>
    <t>bonder</t>
  </si>
  <si>
    <t>befree платье на запах</t>
  </si>
  <si>
    <t>маэстро косметика</t>
  </si>
  <si>
    <t>низкоуглеводные продукты</t>
  </si>
  <si>
    <t>acuvue oasys with hydraluxe</t>
  </si>
  <si>
    <t>чехол на матрас водонепроницаемый</t>
  </si>
  <si>
    <t xml:space="preserve">макаров </t>
  </si>
  <si>
    <t>пластиковые стеновые панели</t>
  </si>
  <si>
    <t>кроссовки  твое</t>
  </si>
  <si>
    <t>сан ларан</t>
  </si>
  <si>
    <t>mi band5</t>
  </si>
  <si>
    <t>samsung 25w</t>
  </si>
  <si>
    <t>варградъ</t>
  </si>
  <si>
    <t>tech team street mama</t>
  </si>
  <si>
    <t>master iq</t>
  </si>
  <si>
    <t>45855086</t>
  </si>
  <si>
    <t xml:space="preserve">curly </t>
  </si>
  <si>
    <t>builder</t>
  </si>
  <si>
    <t>энергетик gorilla</t>
  </si>
  <si>
    <t>занавески в комнату короткие</t>
  </si>
  <si>
    <t>multi pro plus</t>
  </si>
  <si>
    <t>лонгслив белый женский твое</t>
  </si>
  <si>
    <t>super stay ink crayon</t>
  </si>
  <si>
    <t xml:space="preserve">братс </t>
  </si>
  <si>
    <t>как устроены машины</t>
  </si>
  <si>
    <t>конфеты единорог</t>
  </si>
  <si>
    <t>lamel lip oil</t>
  </si>
  <si>
    <t>дрель диолд</t>
  </si>
  <si>
    <t>клей andrea</t>
  </si>
  <si>
    <t>а4 патчи</t>
  </si>
  <si>
    <t>таурус</t>
  </si>
  <si>
    <t>спортивные костюмы мужски найк</t>
  </si>
  <si>
    <t>кружка вова</t>
  </si>
  <si>
    <t>гартеры на ноги</t>
  </si>
  <si>
    <t xml:space="preserve">dying light 2 </t>
  </si>
  <si>
    <t>бумага с липким краем</t>
  </si>
  <si>
    <t>еда без глютена</t>
  </si>
  <si>
    <t>испарители manto aio</t>
  </si>
  <si>
    <t>temporada</t>
  </si>
  <si>
    <t>следки тапочки</t>
  </si>
  <si>
    <t>leonmed</t>
  </si>
  <si>
    <t>gril ultra gel</t>
  </si>
  <si>
    <t>кроссовки ньюбеланс</t>
  </si>
  <si>
    <t xml:space="preserve">стриппинг </t>
  </si>
  <si>
    <t xml:space="preserve">сетка стрейч </t>
  </si>
  <si>
    <t>крем тип топ</t>
  </si>
  <si>
    <t xml:space="preserve">тональный крем плотный </t>
  </si>
  <si>
    <t xml:space="preserve">джинсы befree женские </t>
  </si>
  <si>
    <t>блокиратор детский</t>
  </si>
  <si>
    <t>лосьон элоком</t>
  </si>
  <si>
    <t>плафон отдельный</t>
  </si>
  <si>
    <t>терволина сумки кожаные женские</t>
  </si>
  <si>
    <t>vr shinecon</t>
  </si>
  <si>
    <t>medi peel сыворотка</t>
  </si>
  <si>
    <t>20874098</t>
  </si>
  <si>
    <t xml:space="preserve">колечко в нос </t>
  </si>
  <si>
    <t>очки солнечные женские синие</t>
  </si>
  <si>
    <t>женские рубашки лен</t>
  </si>
  <si>
    <t>бумажные звезды</t>
  </si>
  <si>
    <t>духи женские французские пробники</t>
  </si>
  <si>
    <t>пасхальные топеры</t>
  </si>
  <si>
    <t>мыло в виде груди</t>
  </si>
  <si>
    <t>грин маск стик</t>
  </si>
  <si>
    <t>36149433</t>
  </si>
  <si>
    <t xml:space="preserve">пилки 100/180 </t>
  </si>
  <si>
    <t>плед bts</t>
  </si>
  <si>
    <t>лифан солано 620</t>
  </si>
  <si>
    <t xml:space="preserve">костюм пухли на кошку </t>
  </si>
  <si>
    <t xml:space="preserve">сандалии crocs </t>
  </si>
  <si>
    <t>живи</t>
  </si>
  <si>
    <t>by trofimova</t>
  </si>
  <si>
    <t>стиральный порошок детский тайд</t>
  </si>
  <si>
    <t>чешки детские кожаные</t>
  </si>
  <si>
    <t>упаковка куличей</t>
  </si>
  <si>
    <t>игрушка спрингтрап</t>
  </si>
  <si>
    <t>пахлава без сахара</t>
  </si>
  <si>
    <t>ниссан мурано</t>
  </si>
  <si>
    <t>найк костюмы мужские</t>
  </si>
  <si>
    <t xml:space="preserve">подушка подкова </t>
  </si>
  <si>
    <t>рокси кидм</t>
  </si>
  <si>
    <t>banzaron</t>
  </si>
  <si>
    <t>reebok endless road</t>
  </si>
  <si>
    <t xml:space="preserve">топ на шнуровке </t>
  </si>
  <si>
    <t>ремесло</t>
  </si>
  <si>
    <t>невкусные конфеты</t>
  </si>
  <si>
    <t>kapous 8.18</t>
  </si>
  <si>
    <t>ветровки непромокаемые на мальчика</t>
  </si>
  <si>
    <t>26376047</t>
  </si>
  <si>
    <t>машинка от катышек филипс</t>
  </si>
  <si>
    <t xml:space="preserve">полиген </t>
  </si>
  <si>
    <t>полуботинки на массивной подошве</t>
  </si>
  <si>
    <t>мини-комод</t>
  </si>
  <si>
    <t>костюм дети</t>
  </si>
  <si>
    <t>фаир</t>
  </si>
  <si>
    <t>полотенце  махровое</t>
  </si>
  <si>
    <t>рюкзак амонгас</t>
  </si>
  <si>
    <t>корпус iphone 6s</t>
  </si>
  <si>
    <t>толстовки унисекс</t>
  </si>
  <si>
    <t>1156</t>
  </si>
  <si>
    <t>9099140</t>
  </si>
  <si>
    <t>57394949</t>
  </si>
  <si>
    <t>land</t>
  </si>
  <si>
    <t>poshlash</t>
  </si>
  <si>
    <t>картина охотники на привале</t>
  </si>
  <si>
    <t>oozor</t>
  </si>
  <si>
    <t>маска хоккеиста</t>
  </si>
  <si>
    <t>41531188</t>
  </si>
  <si>
    <t>кепка jack wolfskin</t>
  </si>
  <si>
    <t>косметика эвелине</t>
  </si>
  <si>
    <t>кепка ralf</t>
  </si>
  <si>
    <t>drape brand</t>
  </si>
  <si>
    <t>переходник sd</t>
  </si>
  <si>
    <t>bosa nova боди</t>
  </si>
  <si>
    <t>12541034</t>
  </si>
  <si>
    <t>серьги с морганитом</t>
  </si>
  <si>
    <t>эш</t>
  </si>
  <si>
    <t>поп ит динозаврик</t>
  </si>
  <si>
    <t>не гадить</t>
  </si>
  <si>
    <t>защитное стекло samsung galaxy a22</t>
  </si>
  <si>
    <t>глюкометр акку чек перформа</t>
  </si>
  <si>
    <t xml:space="preserve">лотос порошок </t>
  </si>
  <si>
    <t>джинсы женские с завышенной посадкой</t>
  </si>
  <si>
    <t>штапельные больших размеров</t>
  </si>
  <si>
    <t>постельное белье 1,5 на резинке</t>
  </si>
  <si>
    <t>редко нот 10 про</t>
  </si>
  <si>
    <t>кепка чудо кроха</t>
  </si>
  <si>
    <t>9750659</t>
  </si>
  <si>
    <t>брелок с хаги ваги</t>
  </si>
  <si>
    <t>купить футболку мужскую</t>
  </si>
  <si>
    <t>рамка 15*20</t>
  </si>
  <si>
    <t>нэзуко</t>
  </si>
  <si>
    <t>кружка пабг</t>
  </si>
  <si>
    <t>футболка с надписью ведьмы не стареют</t>
  </si>
  <si>
    <t>прикормка на карпа</t>
  </si>
  <si>
    <t xml:space="preserve">кружки с двойным дном </t>
  </si>
  <si>
    <t>альпа</t>
  </si>
  <si>
    <t>тайсы puma</t>
  </si>
  <si>
    <t>andis шейвер</t>
  </si>
  <si>
    <t>ключ mercedes</t>
  </si>
  <si>
    <t>шапка шарлотка</t>
  </si>
  <si>
    <t>grill professional</t>
  </si>
  <si>
    <t>кружка с канеки</t>
  </si>
  <si>
    <t>кондилин</t>
  </si>
  <si>
    <t>женские  лоферы</t>
  </si>
  <si>
    <t>капли ин-ап</t>
  </si>
  <si>
    <t xml:space="preserve"> батарейки</t>
  </si>
  <si>
    <t>dupli</t>
  </si>
  <si>
    <t>бальзам маска</t>
  </si>
  <si>
    <t>отпечаток ручки</t>
  </si>
  <si>
    <t>краска 690</t>
  </si>
  <si>
    <t>туманки калина</t>
  </si>
  <si>
    <t>очки tom tailor</t>
  </si>
  <si>
    <t>чехол на realme c11 2020</t>
  </si>
  <si>
    <t>70422350</t>
  </si>
  <si>
    <t>s21 ultra стекло</t>
  </si>
  <si>
    <t>myachina</t>
  </si>
  <si>
    <t>41666901</t>
  </si>
  <si>
    <t xml:space="preserve">шевелев </t>
  </si>
  <si>
    <t>иван поле смесь</t>
  </si>
  <si>
    <t>женские куртки осенние</t>
  </si>
  <si>
    <t>рубашка и брюки костюм</t>
  </si>
  <si>
    <t xml:space="preserve">тинт soda </t>
  </si>
  <si>
    <t>lic косметика</t>
  </si>
  <si>
    <t>23646374</t>
  </si>
  <si>
    <t>стикерф</t>
  </si>
  <si>
    <t>ариа</t>
  </si>
  <si>
    <t>уточки игрушки</t>
  </si>
  <si>
    <t>масло в карандаше</t>
  </si>
  <si>
    <t>chicco ферма</t>
  </si>
  <si>
    <t>71949440</t>
  </si>
  <si>
    <t>art nail professional гель-лак</t>
  </si>
  <si>
    <t>warhammer 40000 игра</t>
  </si>
  <si>
    <t>jogger fit</t>
  </si>
  <si>
    <t>золото и тень книга</t>
  </si>
  <si>
    <t>джемпер с вырезом каре</t>
  </si>
  <si>
    <t xml:space="preserve">ffleur пудра </t>
  </si>
  <si>
    <t>black edition</t>
  </si>
  <si>
    <t>tornado ice</t>
  </si>
  <si>
    <t>дозатор мыло</t>
  </si>
  <si>
    <t>l homme</t>
  </si>
  <si>
    <t>телевизор хаоми</t>
  </si>
  <si>
    <t>чехол прозрачный айфон 13</t>
  </si>
  <si>
    <t>рамочный нож</t>
  </si>
  <si>
    <t>46472455</t>
  </si>
  <si>
    <t>47570975</t>
  </si>
  <si>
    <t>omron компрессорный небулайзер</t>
  </si>
  <si>
    <t>роллтон приправа</t>
  </si>
  <si>
    <t xml:space="preserve">kalenji </t>
  </si>
  <si>
    <t>тетрадь по сольфеджио</t>
  </si>
  <si>
    <t>cica regen</t>
  </si>
  <si>
    <t>а шку di</t>
  </si>
  <si>
    <t>мониторы xiaomi</t>
  </si>
  <si>
    <t>мыльныепузыри</t>
  </si>
  <si>
    <t>картридж на лоджик</t>
  </si>
  <si>
    <t xml:space="preserve">shikootaeng green edition </t>
  </si>
  <si>
    <t>краска 9.16</t>
  </si>
  <si>
    <t>стекло на samsung a32 4g</t>
  </si>
  <si>
    <t>tdmelectric</t>
  </si>
  <si>
    <t>кроссовки серые женские 38 размер</t>
  </si>
  <si>
    <t>фитбол 25 см</t>
  </si>
  <si>
    <t>насадки на airpods pro</t>
  </si>
  <si>
    <t>купальник с платьем</t>
  </si>
  <si>
    <t>лампа py21w</t>
  </si>
  <si>
    <t xml:space="preserve">жерлицы </t>
  </si>
  <si>
    <t>ea play</t>
  </si>
  <si>
    <t>мужской педжак</t>
  </si>
  <si>
    <t xml:space="preserve">игрушка hello kitty </t>
  </si>
  <si>
    <t>realme c21y защитное стекло</t>
  </si>
  <si>
    <t>носки omsa eco</t>
  </si>
  <si>
    <t>перчатки мужские летние</t>
  </si>
  <si>
    <t>бровсан</t>
  </si>
  <si>
    <t>44768393</t>
  </si>
  <si>
    <t>кроссовки new balance белые</t>
  </si>
  <si>
    <t>автомобильный гамак</t>
  </si>
  <si>
    <t>босоножи</t>
  </si>
  <si>
    <t>puma shoes</t>
  </si>
  <si>
    <t>mobuta</t>
  </si>
  <si>
    <t xml:space="preserve">шарики на выписку </t>
  </si>
  <si>
    <t xml:space="preserve">voila du </t>
  </si>
  <si>
    <t>кит в ванну</t>
  </si>
  <si>
    <t>shik корректор</t>
  </si>
  <si>
    <t>паприка-корица</t>
  </si>
  <si>
    <t>актафит</t>
  </si>
  <si>
    <t>трусы йога</t>
  </si>
  <si>
    <t>beringo</t>
  </si>
  <si>
    <t>kiehl s</t>
  </si>
  <si>
    <t>удаление битума</t>
  </si>
  <si>
    <t>дисплей айфон 6s plus</t>
  </si>
  <si>
    <t>хаершоп</t>
  </si>
  <si>
    <t>парфюм женский шейк</t>
  </si>
  <si>
    <t>обито маска</t>
  </si>
  <si>
    <t>wella professionals elements</t>
  </si>
  <si>
    <t>искуственные ландыши</t>
  </si>
  <si>
    <t>раколовка зонт</t>
  </si>
  <si>
    <t>носки тигр</t>
  </si>
  <si>
    <t>маскировочный карандаш</t>
  </si>
  <si>
    <t>kyle reese</t>
  </si>
  <si>
    <t>72882063</t>
  </si>
  <si>
    <t>блокнот в точку а4</t>
  </si>
  <si>
    <t>guess шорты женские</t>
  </si>
  <si>
    <t>хаги вагги мама</t>
  </si>
  <si>
    <t>верстак black decker</t>
  </si>
  <si>
    <t>tenga spinner shell</t>
  </si>
  <si>
    <t>платье подростковое праздничное</t>
  </si>
  <si>
    <t>виды попит</t>
  </si>
  <si>
    <t>kapla</t>
  </si>
  <si>
    <t>шоппер женский черный</t>
  </si>
  <si>
    <t>маникюр гель лак</t>
  </si>
  <si>
    <t>блинкер</t>
  </si>
  <si>
    <t>ilife w450</t>
  </si>
  <si>
    <t>автомобильный беспроводной пылесос</t>
  </si>
  <si>
    <t>берсерк наклейки</t>
  </si>
  <si>
    <t>гринмал</t>
  </si>
  <si>
    <t>браслет серебро с фианитами</t>
  </si>
  <si>
    <t>крем 5d</t>
  </si>
  <si>
    <t>air max 95 nike</t>
  </si>
  <si>
    <t xml:space="preserve">хонор 9а чехол </t>
  </si>
  <si>
    <t>26890815</t>
  </si>
  <si>
    <t>молд кора дерева</t>
  </si>
  <si>
    <t>henderson шорты</t>
  </si>
  <si>
    <t>41148656</t>
  </si>
  <si>
    <t>брюки женские спортивные утепленные трикотажные</t>
  </si>
  <si>
    <t>шампунь пантин аква лайт</t>
  </si>
  <si>
    <t xml:space="preserve">jordan шорты </t>
  </si>
  <si>
    <t>капитан америка футболка</t>
  </si>
  <si>
    <t>ручки на плиту</t>
  </si>
  <si>
    <t>сабельник болотный</t>
  </si>
  <si>
    <t>мультипекарь redmond 611</t>
  </si>
  <si>
    <t>костюм летний девочки</t>
  </si>
  <si>
    <t>купальник детский черный</t>
  </si>
  <si>
    <t>кольцо  женское</t>
  </si>
  <si>
    <t>платье concept</t>
  </si>
  <si>
    <t>oppo a3s</t>
  </si>
  <si>
    <t>игрушки рыбалка</t>
  </si>
  <si>
    <t xml:space="preserve">edc </t>
  </si>
  <si>
    <t>intel i9</t>
  </si>
  <si>
    <t>куртки кожанные женские</t>
  </si>
  <si>
    <t>джемпер белый мужской</t>
  </si>
  <si>
    <t>25909470</t>
  </si>
  <si>
    <t>этиловый</t>
  </si>
  <si>
    <t>конфеты царское лакомство</t>
  </si>
  <si>
    <t>кросовки какаду</t>
  </si>
  <si>
    <t>brazzers футболка</t>
  </si>
  <si>
    <t>beautifying</t>
  </si>
  <si>
    <t>hunty</t>
  </si>
  <si>
    <t>хаппи</t>
  </si>
  <si>
    <t>белые кружевные перчатки</t>
  </si>
  <si>
    <t>магнит ниодимовый</t>
  </si>
  <si>
    <t>peter steel</t>
  </si>
  <si>
    <t>линзы плановой замены</t>
  </si>
  <si>
    <t>храброе сердце</t>
  </si>
  <si>
    <t>палки гимнастические</t>
  </si>
  <si>
    <t>зонт с чехлом</t>
  </si>
  <si>
    <t>шапка зайчика</t>
  </si>
  <si>
    <t>кухонные весы механические</t>
  </si>
  <si>
    <t>копилка холодное сердце</t>
  </si>
  <si>
    <t>13 сказка книга</t>
  </si>
  <si>
    <t>футболка 170</t>
  </si>
  <si>
    <t>66312046</t>
  </si>
  <si>
    <t>29419530</t>
  </si>
  <si>
    <t>4524606</t>
  </si>
  <si>
    <t xml:space="preserve">пенталгин </t>
  </si>
  <si>
    <t>unfected</t>
  </si>
  <si>
    <t>держатель жалюзи</t>
  </si>
  <si>
    <t xml:space="preserve">мужские бананы </t>
  </si>
  <si>
    <t>костюм женский деловой с платьем</t>
  </si>
  <si>
    <t>стрип панти</t>
  </si>
  <si>
    <t>baellerry женский</t>
  </si>
  <si>
    <t>корсет ортопедический мужской</t>
  </si>
  <si>
    <t>теплый кардиган женский длинный</t>
  </si>
  <si>
    <t>plastation</t>
  </si>
  <si>
    <t>fresh detox</t>
  </si>
  <si>
    <t>именные наборы посуды</t>
  </si>
  <si>
    <t>loreal лосьон</t>
  </si>
  <si>
    <t>форд фокус 2 рестайлинг седан</t>
  </si>
  <si>
    <t>mzlff</t>
  </si>
  <si>
    <t>youth online store</t>
  </si>
  <si>
    <t>праймер уно</t>
  </si>
  <si>
    <t>бабачки</t>
  </si>
  <si>
    <t>трехнитка ткань</t>
  </si>
  <si>
    <t>джинсы женские куртки</t>
  </si>
  <si>
    <t xml:space="preserve">бадлон женский </t>
  </si>
  <si>
    <t>transcend внешний жесткий диск</t>
  </si>
  <si>
    <t xml:space="preserve">стол большой </t>
  </si>
  <si>
    <t>тарлтон</t>
  </si>
  <si>
    <t>костюм спортивный весенний женский на молнии</t>
  </si>
  <si>
    <t>13091280</t>
  </si>
  <si>
    <t>машинка оверлок</t>
  </si>
  <si>
    <t>колечки с бабочкой</t>
  </si>
  <si>
    <t xml:space="preserve">дерматит </t>
  </si>
  <si>
    <t>женские бриджи летние хлопок</t>
  </si>
  <si>
    <t>сапоги розовые женские</t>
  </si>
  <si>
    <t>сапоги на толстой подошве</t>
  </si>
  <si>
    <t>комбинезон демисезонный малышам</t>
  </si>
  <si>
    <t>бф</t>
  </si>
  <si>
    <t>бампер apple watch 40</t>
  </si>
  <si>
    <t xml:space="preserve">редми 10 про </t>
  </si>
  <si>
    <t>разветвитель lan</t>
  </si>
  <si>
    <t>свитер с ангелом</t>
  </si>
  <si>
    <t>кондрашева</t>
  </si>
  <si>
    <t>носки хлопок набор короткие женские</t>
  </si>
  <si>
    <t>xiaomi redmi 9 a</t>
  </si>
  <si>
    <t xml:space="preserve">один раз и на всю жизнь </t>
  </si>
  <si>
    <t>электрические турки</t>
  </si>
  <si>
    <t>магснаб</t>
  </si>
  <si>
    <t>бежевые джинсы широкие</t>
  </si>
  <si>
    <t>семена диасции</t>
  </si>
  <si>
    <t>35920867</t>
  </si>
  <si>
    <t>48303535</t>
  </si>
  <si>
    <t xml:space="preserve">лосины с топом </t>
  </si>
  <si>
    <t>женские красивые футболки</t>
  </si>
  <si>
    <t>сандалии женские желтые</t>
  </si>
  <si>
    <t>bha пилинг</t>
  </si>
  <si>
    <t>игра бинго</t>
  </si>
  <si>
    <t>танжеро</t>
  </si>
  <si>
    <t xml:space="preserve">медбол </t>
  </si>
  <si>
    <t>а ты любишь динозавров</t>
  </si>
  <si>
    <t xml:space="preserve">диско </t>
  </si>
  <si>
    <t>штаны джинсовые мужские</t>
  </si>
  <si>
    <t>чай персиковый</t>
  </si>
  <si>
    <t>стойки под цветы</t>
  </si>
  <si>
    <t>очки рыжий тигренок</t>
  </si>
  <si>
    <t>краски по металлу</t>
  </si>
  <si>
    <t>eurogold</t>
  </si>
  <si>
    <t>кружка филин</t>
  </si>
  <si>
    <t>щеточки 300 штук</t>
  </si>
  <si>
    <t>клетчатые кеды</t>
  </si>
  <si>
    <t>joyko</t>
  </si>
  <si>
    <t>artfood</t>
  </si>
  <si>
    <t>юбка паетки</t>
  </si>
  <si>
    <t>кайрат</t>
  </si>
  <si>
    <t>dreamlux</t>
  </si>
  <si>
    <t>тотал 5w40</t>
  </si>
  <si>
    <t>verashu</t>
  </si>
  <si>
    <t>купальник женский раздельные с чашечками</t>
  </si>
  <si>
    <t>брюки спортивные зауженные</t>
  </si>
  <si>
    <t>кофта гипюр</t>
  </si>
  <si>
    <t>соломенные жалюзи</t>
  </si>
  <si>
    <t>симпл дипл</t>
  </si>
  <si>
    <t>туфли на выпускной девочке</t>
  </si>
  <si>
    <t>21664696</t>
  </si>
  <si>
    <t xml:space="preserve">детский бассейн надувной </t>
  </si>
  <si>
    <t>платье летнее 54</t>
  </si>
  <si>
    <t>конструктор замок принцессы</t>
  </si>
  <si>
    <t>лаковые туфли лодочки</t>
  </si>
  <si>
    <t>самбо брелок</t>
  </si>
  <si>
    <t>брюки мальчика</t>
  </si>
  <si>
    <t xml:space="preserve">зд ручка </t>
  </si>
  <si>
    <t>краска ткани</t>
  </si>
  <si>
    <t>сумка фельдшера</t>
  </si>
  <si>
    <t>детские двойки</t>
  </si>
  <si>
    <t>jetapro</t>
  </si>
  <si>
    <t>кастюм на выпускной</t>
  </si>
  <si>
    <t>букет пасхальный</t>
  </si>
  <si>
    <t xml:space="preserve">трубочки антистресс </t>
  </si>
  <si>
    <t>чехлы на аирподс 2</t>
  </si>
  <si>
    <t>beppy</t>
  </si>
  <si>
    <t>шар 10 лет</t>
  </si>
  <si>
    <t>10615915</t>
  </si>
  <si>
    <t>vikkos девочки</t>
  </si>
  <si>
    <t>tefal утюг паровой</t>
  </si>
  <si>
    <t>чехол на виво y1s</t>
  </si>
  <si>
    <t>подгузники senso med</t>
  </si>
  <si>
    <t>недорогое лего</t>
  </si>
  <si>
    <t xml:space="preserve">шапка лето </t>
  </si>
  <si>
    <t>монастырские дары</t>
  </si>
  <si>
    <t>bettini</t>
  </si>
  <si>
    <t>world vision t62a</t>
  </si>
  <si>
    <t xml:space="preserve">брелок геншин импакт </t>
  </si>
  <si>
    <t>кошачий корм пробаланс</t>
  </si>
  <si>
    <t xml:space="preserve">стол геймерский </t>
  </si>
  <si>
    <t>женские борцовки</t>
  </si>
  <si>
    <t>61963278</t>
  </si>
  <si>
    <t>книга гарри поттер и орден феникса</t>
  </si>
  <si>
    <t>leyka</t>
  </si>
  <si>
    <t>signum</t>
  </si>
  <si>
    <t xml:space="preserve">институт </t>
  </si>
  <si>
    <t>omsa колготки 40</t>
  </si>
  <si>
    <t>straw berry</t>
  </si>
  <si>
    <t>джинсы скинни с разрезами</t>
  </si>
  <si>
    <t>подставка под ванночку детскую</t>
  </si>
  <si>
    <t>будильник большой</t>
  </si>
  <si>
    <t>медал</t>
  </si>
  <si>
    <t>х рей</t>
  </si>
  <si>
    <t>aprel сумка</t>
  </si>
  <si>
    <t>medilift</t>
  </si>
  <si>
    <t xml:space="preserve">наборы бисера </t>
  </si>
  <si>
    <t>красивые браслеты</t>
  </si>
  <si>
    <t>liu одежда jo</t>
  </si>
  <si>
    <t>50572066</t>
  </si>
  <si>
    <t>тирариум</t>
  </si>
  <si>
    <t>владимир орлов</t>
  </si>
  <si>
    <t>боди майки</t>
  </si>
  <si>
    <t>ариэль капсулы масло ши</t>
  </si>
  <si>
    <t>торнадо напиток</t>
  </si>
  <si>
    <t>babyshowroom</t>
  </si>
  <si>
    <t>заколка ножницы</t>
  </si>
  <si>
    <t>пальто стильное</t>
  </si>
  <si>
    <t>стрессоустойчивость</t>
  </si>
  <si>
    <t>платье длинное вискоза</t>
  </si>
  <si>
    <t>гантели starfit</t>
  </si>
  <si>
    <t>мужские трусы clever</t>
  </si>
  <si>
    <t>филе</t>
  </si>
  <si>
    <t>ksew</t>
  </si>
  <si>
    <t>кросивки</t>
  </si>
  <si>
    <t>кепка l love hot bebra</t>
  </si>
  <si>
    <t>майка без бретелей</t>
  </si>
  <si>
    <t>ранец гарри поттер</t>
  </si>
  <si>
    <t>кукла лалафанфан</t>
  </si>
  <si>
    <t>лепнина из гипса</t>
  </si>
  <si>
    <t>siwer</t>
  </si>
  <si>
    <t>жакетженский</t>
  </si>
  <si>
    <t>стежкофф</t>
  </si>
  <si>
    <t>свитер на рубашку</t>
  </si>
  <si>
    <t>sure</t>
  </si>
  <si>
    <t>отбеливание бикини</t>
  </si>
  <si>
    <t xml:space="preserve">лего мир юрского периода </t>
  </si>
  <si>
    <t>s oliver кроссовки</t>
  </si>
  <si>
    <t>футболка крд</t>
  </si>
  <si>
    <t>65975129</t>
  </si>
  <si>
    <t>летнее брюки женские</t>
  </si>
  <si>
    <t xml:space="preserve">тетрадь в клетку 96 листов </t>
  </si>
  <si>
    <t>acuvue oasys -1.75 12линз</t>
  </si>
  <si>
    <t>черешнев</t>
  </si>
  <si>
    <t>biohazard</t>
  </si>
  <si>
    <t xml:space="preserve">книга любовь ненависть </t>
  </si>
  <si>
    <t>1708445</t>
  </si>
  <si>
    <t>samsung m51 чехол на</t>
  </si>
  <si>
    <t xml:space="preserve">сережкт </t>
  </si>
  <si>
    <t>нина лакур</t>
  </si>
  <si>
    <t>картинка на сахарной бумаге</t>
  </si>
  <si>
    <t>очки защитные компьютерные</t>
  </si>
  <si>
    <t>ведерко в песочницу</t>
  </si>
  <si>
    <t>wrigley</t>
  </si>
  <si>
    <t>фигурки марио</t>
  </si>
  <si>
    <t xml:space="preserve">костюм спортивный мужской  </t>
  </si>
  <si>
    <t>носки с именем</t>
  </si>
  <si>
    <t xml:space="preserve">футболка с динозавром </t>
  </si>
  <si>
    <t>holy land косметика пилинг</t>
  </si>
  <si>
    <t>обычные очки</t>
  </si>
  <si>
    <t>бата</t>
  </si>
  <si>
    <t>66268576</t>
  </si>
  <si>
    <t>брелок сигнализации шерхан 5</t>
  </si>
  <si>
    <t>рассказы о великой отечественной войне</t>
  </si>
  <si>
    <t>honma tokio</t>
  </si>
  <si>
    <t>экстракт петрушки</t>
  </si>
  <si>
    <t>bondibon кто куда</t>
  </si>
  <si>
    <t>живица твердый шампунь</t>
  </si>
  <si>
    <t>жакет драповый</t>
  </si>
  <si>
    <t>радуга на стену</t>
  </si>
  <si>
    <t>39408572</t>
  </si>
  <si>
    <t>полед</t>
  </si>
  <si>
    <t>самсунг j2</t>
  </si>
  <si>
    <t>часы с керамическим браслетом</t>
  </si>
  <si>
    <t>пальто fadjo</t>
  </si>
  <si>
    <t>костюм с широкими брюками женский</t>
  </si>
  <si>
    <t>длинное ожерелье</t>
  </si>
  <si>
    <t>сок lol</t>
  </si>
  <si>
    <t>легкий жакет</t>
  </si>
  <si>
    <t>сухоцветы лаванды</t>
  </si>
  <si>
    <t>тайтсы мужские найк</t>
  </si>
  <si>
    <t>кастрюли с двойным дном</t>
  </si>
  <si>
    <t>вв коем</t>
  </si>
  <si>
    <t xml:space="preserve">тапки мужские резиновые </t>
  </si>
  <si>
    <t>солнцеотражатель</t>
  </si>
  <si>
    <t>женские джинсовые куртки больших размеров</t>
  </si>
  <si>
    <t>бриджи crockid</t>
  </si>
  <si>
    <t>чехол берсерк</t>
  </si>
  <si>
    <t>маркеры с кисточкой 80</t>
  </si>
  <si>
    <t xml:space="preserve">умные лампочки </t>
  </si>
  <si>
    <t>usb jack</t>
  </si>
  <si>
    <t>мото шлема</t>
  </si>
  <si>
    <t>футболка original marines</t>
  </si>
  <si>
    <t xml:space="preserve">фасад </t>
  </si>
  <si>
    <t>64488057</t>
  </si>
  <si>
    <t>тай дай носки</t>
  </si>
  <si>
    <t>влажные салфетки эко</t>
  </si>
  <si>
    <t>маленькие ручки на пальцы</t>
  </si>
  <si>
    <t>многоразовые карточки</t>
  </si>
  <si>
    <t xml:space="preserve">наклейки хелоу кити </t>
  </si>
  <si>
    <t>66175776</t>
  </si>
  <si>
    <t>пальто женскле</t>
  </si>
  <si>
    <t>диктофон sony</t>
  </si>
  <si>
    <t>экстракт мака</t>
  </si>
  <si>
    <t>dr.ceuracle крем</t>
  </si>
  <si>
    <t>кроссовки черные на мальчика</t>
  </si>
  <si>
    <t>stellary selective</t>
  </si>
  <si>
    <t xml:space="preserve">mellow </t>
  </si>
  <si>
    <t>natura siberika spf</t>
  </si>
  <si>
    <t>печенье набор</t>
  </si>
  <si>
    <t xml:space="preserve">медвежьи ушки </t>
  </si>
  <si>
    <t>одежда новорожденному</t>
  </si>
  <si>
    <t>комбинезон утепленный женский</t>
  </si>
  <si>
    <t xml:space="preserve">скелеты </t>
  </si>
  <si>
    <t>amishop</t>
  </si>
  <si>
    <t>14598283</t>
  </si>
  <si>
    <t>носки классические</t>
  </si>
  <si>
    <t>black cherry</t>
  </si>
  <si>
    <t>bravo market</t>
  </si>
  <si>
    <t>мини шары воздушные</t>
  </si>
  <si>
    <t>palmana</t>
  </si>
  <si>
    <t>масло моторное тотал кварц</t>
  </si>
  <si>
    <t xml:space="preserve">аленка шоколад </t>
  </si>
  <si>
    <t>прищепки игра</t>
  </si>
  <si>
    <t>помада максфактор</t>
  </si>
  <si>
    <t>магнитные бусины</t>
  </si>
  <si>
    <t>lady pink резинка</t>
  </si>
  <si>
    <t>7862871</t>
  </si>
  <si>
    <t>66266627</t>
  </si>
  <si>
    <t>белые джинсы на резинке</t>
  </si>
  <si>
    <t>чай очищающий леовит</t>
  </si>
  <si>
    <t>12390729</t>
  </si>
  <si>
    <t>разноцветные тени</t>
  </si>
  <si>
    <t>8420847</t>
  </si>
  <si>
    <t>отбеливатель спрей</t>
  </si>
  <si>
    <t>46083473</t>
  </si>
  <si>
    <t xml:space="preserve">нави </t>
  </si>
  <si>
    <t>10017401</t>
  </si>
  <si>
    <t>antiage</t>
  </si>
  <si>
    <t>сережки девочке</t>
  </si>
  <si>
    <t>воздушный фонарь</t>
  </si>
  <si>
    <t>принт огонь</t>
  </si>
  <si>
    <t>effektiv</t>
  </si>
  <si>
    <t>тональный крем black rice</t>
  </si>
  <si>
    <t>под мелочь</t>
  </si>
  <si>
    <t>кардос</t>
  </si>
  <si>
    <t>2221385707</t>
  </si>
  <si>
    <t>levrana клюква</t>
  </si>
  <si>
    <t>кувшин 1л</t>
  </si>
  <si>
    <t>складной туалет</t>
  </si>
  <si>
    <t>поувербанк</t>
  </si>
  <si>
    <t>наморник</t>
  </si>
  <si>
    <t>льоса</t>
  </si>
  <si>
    <t>фуросимид</t>
  </si>
  <si>
    <t>худи весеннее</t>
  </si>
  <si>
    <t>joanna шампунь</t>
  </si>
  <si>
    <t>36773659</t>
  </si>
  <si>
    <t>хилак</t>
  </si>
  <si>
    <t>lovelygirl</t>
  </si>
  <si>
    <t>nativa spa</t>
  </si>
  <si>
    <t>pima cotton</t>
  </si>
  <si>
    <t>летнее платье 54 размер</t>
  </si>
  <si>
    <t>наклейки бабочки на обои</t>
  </si>
  <si>
    <t>шурале</t>
  </si>
  <si>
    <t>майка с воланами</t>
  </si>
  <si>
    <t>кулич украшение</t>
  </si>
  <si>
    <t>cr-p2</t>
  </si>
  <si>
    <t>черные ручки гелевые</t>
  </si>
  <si>
    <t>ксилипоп</t>
  </si>
  <si>
    <t>под столовые лоток</t>
  </si>
  <si>
    <t>обувь весна девочки</t>
  </si>
  <si>
    <t>diva miss одежда</t>
  </si>
  <si>
    <t>26730154</t>
  </si>
  <si>
    <t>набор от черных точек</t>
  </si>
  <si>
    <t>wella pro шампунь</t>
  </si>
  <si>
    <t>14139104</t>
  </si>
  <si>
    <t>джинсы pull&amp;bear мужские</t>
  </si>
  <si>
    <t>гидротапки</t>
  </si>
  <si>
    <t>сова гарри потера</t>
  </si>
  <si>
    <t>удлинитель 50м</t>
  </si>
  <si>
    <t>клетка триол</t>
  </si>
  <si>
    <t>блокнотик с замочком</t>
  </si>
  <si>
    <t>крышка подлокотника</t>
  </si>
  <si>
    <t>доктор пласт</t>
  </si>
  <si>
    <t>киси миси 100см</t>
  </si>
  <si>
    <t>mi max 3 xiaomi</t>
  </si>
  <si>
    <t>сырный сироп</t>
  </si>
  <si>
    <t>samsung телефон 32</t>
  </si>
  <si>
    <t>карандаш белый косметический</t>
  </si>
  <si>
    <t>развивающие карточки домана</t>
  </si>
  <si>
    <t>the secret</t>
  </si>
  <si>
    <t>шамбарьер</t>
  </si>
  <si>
    <t>алед</t>
  </si>
  <si>
    <t>тент под бассейн</t>
  </si>
  <si>
    <t>джинсы мом укороченные</t>
  </si>
  <si>
    <t>пенал в туалет</t>
  </si>
  <si>
    <t>40650551</t>
  </si>
  <si>
    <t>тапочки одноразовые 100 пар</t>
  </si>
  <si>
    <t>набор эротический</t>
  </si>
  <si>
    <t>мука 50кг</t>
  </si>
  <si>
    <t>50665270</t>
  </si>
  <si>
    <t>city look</t>
  </si>
  <si>
    <t>медиа</t>
  </si>
  <si>
    <t>лампочка 5w</t>
  </si>
  <si>
    <t>сарафан sky lake</t>
  </si>
  <si>
    <t>ажурные носки детские</t>
  </si>
  <si>
    <t>18205009</t>
  </si>
  <si>
    <t>limavi</t>
  </si>
  <si>
    <t>iva nail</t>
  </si>
  <si>
    <t>spar</t>
  </si>
  <si>
    <t>13303398</t>
  </si>
  <si>
    <t>lisha</t>
  </si>
  <si>
    <t>начни с почему</t>
  </si>
  <si>
    <t>braun щетка</t>
  </si>
  <si>
    <t>конте одежда</t>
  </si>
  <si>
    <t>колготки 74-80</t>
  </si>
  <si>
    <t xml:space="preserve">книги детектив </t>
  </si>
  <si>
    <t>белокрылка</t>
  </si>
  <si>
    <t>adidas женское обувь бег</t>
  </si>
  <si>
    <t>nylon</t>
  </si>
  <si>
    <t>удочка кароль рыбалки</t>
  </si>
  <si>
    <t>картридж на зеро</t>
  </si>
  <si>
    <t>тапочки с бантом</t>
  </si>
  <si>
    <t>манго джем</t>
  </si>
  <si>
    <t>майка киси миси</t>
  </si>
  <si>
    <t>25357283</t>
  </si>
  <si>
    <t>подлива</t>
  </si>
  <si>
    <t>постельное белье о</t>
  </si>
  <si>
    <t>интерьерные предметы</t>
  </si>
  <si>
    <t>2much2much</t>
  </si>
  <si>
    <t>boronbrand</t>
  </si>
  <si>
    <t>поинг</t>
  </si>
  <si>
    <t>оливковые шторы</t>
  </si>
  <si>
    <t xml:space="preserve">музыкальные диски </t>
  </si>
  <si>
    <t>кофемолк</t>
  </si>
  <si>
    <t>набор hqd</t>
  </si>
  <si>
    <t>лифчик и трусики</t>
  </si>
  <si>
    <t>шторы из бус</t>
  </si>
  <si>
    <t xml:space="preserve">enough collagen </t>
  </si>
  <si>
    <t>48959989</t>
  </si>
  <si>
    <t>шар 30</t>
  </si>
  <si>
    <t>jbl charge 2 plus</t>
  </si>
  <si>
    <t>49175080</t>
  </si>
  <si>
    <t>моторное масло 5 в 30</t>
  </si>
  <si>
    <t>автоинструктору</t>
  </si>
  <si>
    <t>чехол га диван</t>
  </si>
  <si>
    <t xml:space="preserve"> сабо женские</t>
  </si>
  <si>
    <t>айфон 8 купить</t>
  </si>
  <si>
    <t>джинсы женские шипокие</t>
  </si>
  <si>
    <t>матрас 120 200</t>
  </si>
  <si>
    <t>портативный роутер</t>
  </si>
  <si>
    <t xml:space="preserve">biovin </t>
  </si>
  <si>
    <t>стульчик ступенька</t>
  </si>
  <si>
    <t>костюм футболка и шорты женский</t>
  </si>
  <si>
    <t>пиджак с рисунками</t>
  </si>
  <si>
    <t>укропное масло</t>
  </si>
  <si>
    <t>стадикам</t>
  </si>
  <si>
    <t>платье поп ит</t>
  </si>
  <si>
    <t xml:space="preserve">костюм пухли на кота </t>
  </si>
  <si>
    <t>алоэ концентрат</t>
  </si>
  <si>
    <t xml:space="preserve">куртки непромокаемые </t>
  </si>
  <si>
    <t>компрессионный чулки</t>
  </si>
  <si>
    <t>смешные рассказы</t>
  </si>
  <si>
    <t>61163028</t>
  </si>
  <si>
    <t>поло хендерсон</t>
  </si>
  <si>
    <t>табл</t>
  </si>
  <si>
    <t>фигурное катание одежда</t>
  </si>
  <si>
    <t xml:space="preserve">тортик </t>
  </si>
  <si>
    <t>26916514</t>
  </si>
  <si>
    <t>пигмент тинель</t>
  </si>
  <si>
    <t>фигурки из фнафа</t>
  </si>
  <si>
    <t>33241532</t>
  </si>
  <si>
    <t>порошокстиральный</t>
  </si>
  <si>
    <t>кроссовки саламон</t>
  </si>
  <si>
    <t>art visage основа</t>
  </si>
  <si>
    <t>26487012</t>
  </si>
  <si>
    <t>золотые шнурки</t>
  </si>
  <si>
    <t>кросовки салатовы</t>
  </si>
  <si>
    <t>gel x</t>
  </si>
  <si>
    <t>купить батут</t>
  </si>
  <si>
    <t>индийские приправы</t>
  </si>
  <si>
    <t>кроссовки женские riker</t>
  </si>
  <si>
    <t>свиншоп</t>
  </si>
  <si>
    <t>презервативы ребристые contex</t>
  </si>
  <si>
    <t>кокшник</t>
  </si>
  <si>
    <t>xiaomi qin 1s</t>
  </si>
  <si>
    <t>стилус айфон</t>
  </si>
  <si>
    <t>чика игрушка</t>
  </si>
  <si>
    <t>мотошлем agv</t>
  </si>
  <si>
    <t>шифоновое платье на девочку</t>
  </si>
  <si>
    <t>пустышка 12-18</t>
  </si>
  <si>
    <t>лакоста футболка</t>
  </si>
  <si>
    <t>готовые продукты</t>
  </si>
  <si>
    <t>кресло мешок груша 4xl</t>
  </si>
  <si>
    <t xml:space="preserve">organic people </t>
  </si>
  <si>
    <t>брамс</t>
  </si>
  <si>
    <t>zenn</t>
  </si>
  <si>
    <t>крем перчатки</t>
  </si>
  <si>
    <t>бамбуковые трубочки</t>
  </si>
  <si>
    <t>памперсы от 3 кг</t>
  </si>
  <si>
    <t>эротические колготки с доступом</t>
  </si>
  <si>
    <t xml:space="preserve">черно белые карточки </t>
  </si>
  <si>
    <t>набор головок торкс</t>
  </si>
  <si>
    <t>36132707</t>
  </si>
  <si>
    <t>брюки женские зауженные с эластаном</t>
  </si>
  <si>
    <t>кофта lime</t>
  </si>
  <si>
    <t>лоферы rita bravuro</t>
  </si>
  <si>
    <t>опаты</t>
  </si>
  <si>
    <t>щипцы барбекю</t>
  </si>
  <si>
    <t>patrol кеды женские</t>
  </si>
  <si>
    <t>пилинг ординари</t>
  </si>
  <si>
    <t>74306299</t>
  </si>
  <si>
    <t>развлекательные игры</t>
  </si>
  <si>
    <t>наклейки на авто лада</t>
  </si>
  <si>
    <t>женские бюстгальтеры без косточек</t>
  </si>
  <si>
    <t>ароматизатор в пылесос</t>
  </si>
  <si>
    <t>dr jart тоник</t>
  </si>
  <si>
    <t xml:space="preserve">вальмона шампунь </t>
  </si>
  <si>
    <t xml:space="preserve">барабашка </t>
  </si>
  <si>
    <t>будильник мишень</t>
  </si>
  <si>
    <t>капус 5.0</t>
  </si>
  <si>
    <t>женские спортивные леггинсы</t>
  </si>
  <si>
    <t>мыло с травами</t>
  </si>
  <si>
    <t>коробка 35х35</t>
  </si>
  <si>
    <t>альба-с</t>
  </si>
  <si>
    <t>гейнер true mass</t>
  </si>
  <si>
    <t>тазик пластиковый с ручками</t>
  </si>
  <si>
    <t>шорты зеленые детские</t>
  </si>
  <si>
    <t>карбюратор к 65</t>
  </si>
  <si>
    <t>белые туфли на толстом каблуке</t>
  </si>
  <si>
    <t>тапочки одноразовые мужские</t>
  </si>
  <si>
    <t>рене генон</t>
  </si>
  <si>
    <t>g moss</t>
  </si>
  <si>
    <t>ежедневники в точку</t>
  </si>
  <si>
    <t>пилинг против пигментации</t>
  </si>
  <si>
    <t xml:space="preserve">сумка с мишкой </t>
  </si>
  <si>
    <t>чехол на редми ноте 10с</t>
  </si>
  <si>
    <t>кросовки  найк мужские</t>
  </si>
  <si>
    <t>татсы</t>
  </si>
  <si>
    <t xml:space="preserve">чехол samsung s8 </t>
  </si>
  <si>
    <t>мазь стеланин</t>
  </si>
  <si>
    <t>пак чимин</t>
  </si>
  <si>
    <t>открытые сапоги</t>
  </si>
  <si>
    <t>шорты черные классические</t>
  </si>
  <si>
    <t>32921573</t>
  </si>
  <si>
    <t>usborn</t>
  </si>
  <si>
    <t>шорты джинсовые клеш</t>
  </si>
  <si>
    <t>кольцо на помолвку</t>
  </si>
  <si>
    <t>таро робин вуд</t>
  </si>
  <si>
    <t>конструктор робот трансформер</t>
  </si>
  <si>
    <t xml:space="preserve">практик </t>
  </si>
  <si>
    <t>moms balance</t>
  </si>
  <si>
    <t xml:space="preserve"> caprice</t>
  </si>
  <si>
    <t>gulmira</t>
  </si>
  <si>
    <t>керамический бордюр</t>
  </si>
  <si>
    <t>купальник закрытый детский</t>
  </si>
  <si>
    <t>тоналкк</t>
  </si>
  <si>
    <t>пижама с шортами велюр</t>
  </si>
  <si>
    <t>sorelline</t>
  </si>
  <si>
    <t>чехол realme с 3</t>
  </si>
  <si>
    <t>partner for garden</t>
  </si>
  <si>
    <t>таненбаум</t>
  </si>
  <si>
    <t xml:space="preserve">remarka </t>
  </si>
  <si>
    <t>вечернее платье на свадьбу в пол</t>
  </si>
  <si>
    <t>мед натуральный цветочный</t>
  </si>
  <si>
    <t>9501673</t>
  </si>
  <si>
    <t>лего торговый центр</t>
  </si>
  <si>
    <t>зай</t>
  </si>
  <si>
    <t>джинсы женские рваные внизу</t>
  </si>
  <si>
    <t>чехол на самсунг галакси а 02</t>
  </si>
  <si>
    <t>hdd 2,5</t>
  </si>
  <si>
    <t>шоколад открытка</t>
  </si>
  <si>
    <t>амортизатор автомобильный</t>
  </si>
  <si>
    <t>батончик шоколадный бабаевский</t>
  </si>
  <si>
    <t>санс игрушка</t>
  </si>
  <si>
    <t>glowe love</t>
  </si>
  <si>
    <t>постельное белье сатиновое</t>
  </si>
  <si>
    <t>6944765</t>
  </si>
  <si>
    <t>61213951</t>
  </si>
  <si>
    <t>5740958</t>
  </si>
  <si>
    <t>drei drei</t>
  </si>
  <si>
    <t>reebok club c revenge</t>
  </si>
  <si>
    <t>нож куница</t>
  </si>
  <si>
    <t>омыватель стаканов</t>
  </si>
  <si>
    <t>pochivalni</t>
  </si>
  <si>
    <t>funky fun</t>
  </si>
  <si>
    <t>кофе рабуста</t>
  </si>
  <si>
    <t>reima куртка демисезон</t>
  </si>
  <si>
    <t>67265118</t>
  </si>
  <si>
    <t>бензопила манга</t>
  </si>
  <si>
    <t>63851961</t>
  </si>
  <si>
    <t>karmy hypoallergenic</t>
  </si>
  <si>
    <t>domira женский</t>
  </si>
  <si>
    <t>клавир</t>
  </si>
  <si>
    <t>платье в горошек женское больших размеров</t>
  </si>
  <si>
    <t>aigul fashion</t>
  </si>
  <si>
    <t>бам холостой</t>
  </si>
  <si>
    <t>шина 13</t>
  </si>
  <si>
    <t>tp-link archer a5</t>
  </si>
  <si>
    <t>манкини</t>
  </si>
  <si>
    <t xml:space="preserve">luminance </t>
  </si>
  <si>
    <t>найк олимпийка</t>
  </si>
  <si>
    <t>костюм шорты и блузка</t>
  </si>
  <si>
    <t>yarnart style</t>
  </si>
  <si>
    <t>индийский браслет</t>
  </si>
  <si>
    <t>кружки с котом</t>
  </si>
  <si>
    <t>светодиодный бра</t>
  </si>
  <si>
    <t>чехол на телефон samsung а 12</t>
  </si>
  <si>
    <t>картина по номерам на холсте сова</t>
  </si>
  <si>
    <t>чехол redmi 9s note</t>
  </si>
  <si>
    <t>stand up</t>
  </si>
  <si>
    <t>вкусные консервы</t>
  </si>
  <si>
    <t>стаканы граненые</t>
  </si>
  <si>
    <t>асепта набор</t>
  </si>
  <si>
    <t>pure natural</t>
  </si>
  <si>
    <t>ролтон пюре</t>
  </si>
  <si>
    <t>malet</t>
  </si>
  <si>
    <t>антидождь turtle</t>
  </si>
  <si>
    <t>хоккейные штаны</t>
  </si>
  <si>
    <t>термо нож</t>
  </si>
  <si>
    <t>омега з</t>
  </si>
  <si>
    <t>платье манго лето</t>
  </si>
  <si>
    <t>клетка дюна</t>
  </si>
  <si>
    <t xml:space="preserve">кофта флис </t>
  </si>
  <si>
    <t>термос вакуумный арктика</t>
  </si>
  <si>
    <t>мойка karcher k3</t>
  </si>
  <si>
    <t>an&amp;ma</t>
  </si>
  <si>
    <t>холодильник беко</t>
  </si>
  <si>
    <t>пластиковый дозатор</t>
  </si>
  <si>
    <t>uniqco</t>
  </si>
  <si>
    <t xml:space="preserve">наловочки </t>
  </si>
  <si>
    <t>mirell</t>
  </si>
  <si>
    <t>палатка навес</t>
  </si>
  <si>
    <t>medium</t>
  </si>
  <si>
    <t>bruschette</t>
  </si>
  <si>
    <t>кисть свеча</t>
  </si>
  <si>
    <t>зимние польто</t>
  </si>
  <si>
    <t>краска сочи</t>
  </si>
  <si>
    <t>гель космо</t>
  </si>
  <si>
    <t>кружка синие коты</t>
  </si>
  <si>
    <t>лапы прочь от елочки</t>
  </si>
  <si>
    <t>микромакро</t>
  </si>
  <si>
    <t>к пиву закуска</t>
  </si>
  <si>
    <t>пижама новый год</t>
  </si>
  <si>
    <t>46552141</t>
  </si>
  <si>
    <t xml:space="preserve">маенкрафт </t>
  </si>
  <si>
    <t>искусство харизмы</t>
  </si>
  <si>
    <t>74852833</t>
  </si>
  <si>
    <t>кира пластина</t>
  </si>
  <si>
    <t>электростамеска</t>
  </si>
  <si>
    <t>бамбуковые коврики</t>
  </si>
  <si>
    <t>37013254</t>
  </si>
  <si>
    <t>стиральный гель синергетик</t>
  </si>
  <si>
    <t>паниенол</t>
  </si>
  <si>
    <t xml:space="preserve">daeng gi meo ri </t>
  </si>
  <si>
    <t>радио kipo</t>
  </si>
  <si>
    <t>10187962</t>
  </si>
  <si>
    <t xml:space="preserve">книга из фетра </t>
  </si>
  <si>
    <t>шорты детские адидас</t>
  </si>
  <si>
    <t xml:space="preserve">переключатель скоростей на велосипед </t>
  </si>
  <si>
    <t>саи 190</t>
  </si>
  <si>
    <t xml:space="preserve">феминизм </t>
  </si>
  <si>
    <t xml:space="preserve">самокат подростковый </t>
  </si>
  <si>
    <t>arabian night</t>
  </si>
  <si>
    <t>день рождение мальчика</t>
  </si>
  <si>
    <t>takeshi подгузники</t>
  </si>
  <si>
    <t>мобильный интернет</t>
  </si>
  <si>
    <t xml:space="preserve">блендер redmond </t>
  </si>
  <si>
    <t xml:space="preserve">шопир </t>
  </si>
  <si>
    <t>белые басаножки</t>
  </si>
  <si>
    <t>goddess garden</t>
  </si>
  <si>
    <t>серьги ведьма</t>
  </si>
  <si>
    <t>стринги хеллоу китти</t>
  </si>
  <si>
    <t>чупс чупа</t>
  </si>
  <si>
    <t>памперсы сенсо</t>
  </si>
  <si>
    <t>yorkshire</t>
  </si>
  <si>
    <t>духи санкай</t>
  </si>
  <si>
    <t>apple watch ремешок 42 мм</t>
  </si>
  <si>
    <t>велокрепление на багажник</t>
  </si>
  <si>
    <t>освежитель авто</t>
  </si>
  <si>
    <t>арлипон</t>
  </si>
  <si>
    <t>ridgerider</t>
  </si>
  <si>
    <t>блокиратор педали</t>
  </si>
  <si>
    <t>10343175</t>
  </si>
  <si>
    <t>краска ликвид</t>
  </si>
  <si>
    <t xml:space="preserve">чехол хонор 7а </t>
  </si>
  <si>
    <t>духи дольче милк</t>
  </si>
  <si>
    <t>шарф с кошками</t>
  </si>
  <si>
    <t>выравнивание кожи</t>
  </si>
  <si>
    <t>колеса на самокат трюковой</t>
  </si>
  <si>
    <t>шорты casual</t>
  </si>
  <si>
    <t>женские босоножки без каблука летние</t>
  </si>
  <si>
    <t>книги о подростках</t>
  </si>
  <si>
    <t>полка ваз 2114</t>
  </si>
  <si>
    <t>перегородка в ванну</t>
  </si>
  <si>
    <t>вишневый пирог книга</t>
  </si>
  <si>
    <t>stella футболка</t>
  </si>
  <si>
    <t>пантерные мухоморы</t>
  </si>
  <si>
    <t>оплетка на руль ниссан</t>
  </si>
  <si>
    <t>защитный рюкзак</t>
  </si>
  <si>
    <t>33981221</t>
  </si>
  <si>
    <t>неуробекс</t>
  </si>
  <si>
    <t>kidzone</t>
  </si>
  <si>
    <t>55650107</t>
  </si>
  <si>
    <t>7 days miss crazy</t>
  </si>
  <si>
    <t>детство толстой</t>
  </si>
  <si>
    <t>рибок кепка</t>
  </si>
  <si>
    <t>кукла пупс весна</t>
  </si>
  <si>
    <t>влажности измеритель</t>
  </si>
  <si>
    <t>улексит</t>
  </si>
  <si>
    <t>cyberpunk 2077 ps4</t>
  </si>
  <si>
    <t>универсальные</t>
  </si>
  <si>
    <t>брелки на портфель</t>
  </si>
  <si>
    <t>сладости на торт</t>
  </si>
  <si>
    <t>плащ женский тонкий</t>
  </si>
  <si>
    <t>пижама велсофт</t>
  </si>
  <si>
    <t>рюкзак adelia</t>
  </si>
  <si>
    <t>беспроводные наушники honor earbuds 2 lite</t>
  </si>
  <si>
    <t xml:space="preserve">шлем виртуальной реальности </t>
  </si>
  <si>
    <t>max factor крем пудра</t>
  </si>
  <si>
    <t>cacao amaro</t>
  </si>
  <si>
    <t>sewline</t>
  </si>
  <si>
    <t>магнитный конструктор mag building</t>
  </si>
  <si>
    <t>хаги ваги худи</t>
  </si>
  <si>
    <t xml:space="preserve">crocs сандалии </t>
  </si>
  <si>
    <t>талисман защита</t>
  </si>
  <si>
    <t>светодиодные кроссовки</t>
  </si>
  <si>
    <t>острые ножи</t>
  </si>
  <si>
    <t>тональны крем</t>
  </si>
  <si>
    <t>бомбер фиолетовый</t>
  </si>
  <si>
    <t>pw24w</t>
  </si>
  <si>
    <t>бизиборд пластиковый</t>
  </si>
  <si>
    <t xml:space="preserve">халат рубашка </t>
  </si>
  <si>
    <t>украшение на пасхальные куличи</t>
  </si>
  <si>
    <t xml:space="preserve">футболка rammstein </t>
  </si>
  <si>
    <t xml:space="preserve">медаль выпускник </t>
  </si>
  <si>
    <t>adidas антиперсперант</t>
  </si>
  <si>
    <t>ботинки женские голубые</t>
  </si>
  <si>
    <t>полотенце кухонное круглое</t>
  </si>
  <si>
    <t xml:space="preserve">ручки бравл старс </t>
  </si>
  <si>
    <t>аэрозоль от клопов</t>
  </si>
  <si>
    <t>граф орлов чай</t>
  </si>
  <si>
    <t>декор камни</t>
  </si>
  <si>
    <t>street beet</t>
  </si>
  <si>
    <t>джинсовые куртки оверсайз</t>
  </si>
  <si>
    <t>кулон рыбка</t>
  </si>
  <si>
    <t>36549063</t>
  </si>
  <si>
    <t>чехол galaxy a5 2016</t>
  </si>
  <si>
    <t>шампунь tropiclean</t>
  </si>
  <si>
    <t>картридж hp 655</t>
  </si>
  <si>
    <t>супротек актив плюс</t>
  </si>
  <si>
    <t>набор клоуна</t>
  </si>
  <si>
    <t>57578167</t>
  </si>
  <si>
    <t>radio</t>
  </si>
  <si>
    <t>плащ-рубашка</t>
  </si>
  <si>
    <t>шторы птицы</t>
  </si>
  <si>
    <t>hugo boss мужские</t>
  </si>
  <si>
    <t>плед на полуторную кровать</t>
  </si>
  <si>
    <t>посуда vitesse</t>
  </si>
  <si>
    <t>духи с черникой</t>
  </si>
  <si>
    <t>быт</t>
  </si>
  <si>
    <t>штора портьера</t>
  </si>
  <si>
    <t>костюм мужской асикс</t>
  </si>
  <si>
    <t>костюм спортивный russia</t>
  </si>
  <si>
    <t>топфер</t>
  </si>
  <si>
    <t>just 3</t>
  </si>
  <si>
    <t>ddias</t>
  </si>
  <si>
    <t>наклейки на день победы</t>
  </si>
  <si>
    <t>йодистый калий</t>
  </si>
  <si>
    <t>квикформ</t>
  </si>
  <si>
    <t>подставки под кашпо</t>
  </si>
  <si>
    <t>книга породы собак</t>
  </si>
  <si>
    <t>asics gt1000</t>
  </si>
  <si>
    <t>plant base</t>
  </si>
  <si>
    <t>el baraka</t>
  </si>
  <si>
    <t>джинсы бэгги</t>
  </si>
  <si>
    <t>скетчбук плотный</t>
  </si>
  <si>
    <t>очки туристические</t>
  </si>
  <si>
    <t>чехол книжка xiaomi</t>
  </si>
  <si>
    <t>лоферы с шнурками</t>
  </si>
  <si>
    <t xml:space="preserve">кадриж </t>
  </si>
  <si>
    <t>легейка с блесками</t>
  </si>
  <si>
    <t>натуральный антиперспирант</t>
  </si>
  <si>
    <t xml:space="preserve">футер с начесом ткань </t>
  </si>
  <si>
    <t>плащ демисезонный женский</t>
  </si>
  <si>
    <t>louis viton</t>
  </si>
  <si>
    <t>mi band6</t>
  </si>
  <si>
    <t>джазве</t>
  </si>
  <si>
    <t>лонгслив mango kids</t>
  </si>
  <si>
    <t xml:space="preserve">ремонт обуви </t>
  </si>
  <si>
    <t>торцовочный станок</t>
  </si>
  <si>
    <t>шаттл</t>
  </si>
  <si>
    <t>пустышка 36</t>
  </si>
  <si>
    <t>щелкунчик и мышиный король книга</t>
  </si>
  <si>
    <t>таблетки конфеты</t>
  </si>
  <si>
    <t>кепки nhl</t>
  </si>
  <si>
    <t>тепло наших тел</t>
  </si>
  <si>
    <t>война и мир книга толстой</t>
  </si>
  <si>
    <t>день победы шары</t>
  </si>
  <si>
    <t xml:space="preserve">reebok рюкзак </t>
  </si>
  <si>
    <t>mi 8 lite чехол на xiaomi</t>
  </si>
  <si>
    <t>60016750</t>
  </si>
  <si>
    <t>тактический желет</t>
  </si>
  <si>
    <t>брюки жеские</t>
  </si>
  <si>
    <t>браслет на руку резиновый</t>
  </si>
  <si>
    <t>lamel photo</t>
  </si>
  <si>
    <t>ad butik</t>
  </si>
  <si>
    <t>укулеле flight концерт</t>
  </si>
  <si>
    <t>очки с клипонами</t>
  </si>
  <si>
    <t>инфиникс смарт 6</t>
  </si>
  <si>
    <t>брюки 62 размер</t>
  </si>
  <si>
    <t>абрис арт брошь</t>
  </si>
  <si>
    <t>крем гиалуроновый весна</t>
  </si>
  <si>
    <t>жакет лавандовый</t>
  </si>
  <si>
    <t>бомбер наса</t>
  </si>
  <si>
    <t>air force кроссовки nike</t>
  </si>
  <si>
    <t>73416223</t>
  </si>
  <si>
    <t>mango ботинки женские</t>
  </si>
  <si>
    <t xml:space="preserve">кросовкм </t>
  </si>
  <si>
    <t>чехол на а 52 самсунг</t>
  </si>
  <si>
    <t xml:space="preserve">костюм женский шелковый </t>
  </si>
  <si>
    <t>плентуса напольные</t>
  </si>
  <si>
    <t>lemoon</t>
  </si>
  <si>
    <t xml:space="preserve">елис </t>
  </si>
  <si>
    <t>ортопидический матрас 180*100</t>
  </si>
  <si>
    <t>пудра с кушоном</t>
  </si>
  <si>
    <t>вольмона</t>
  </si>
  <si>
    <t>гарри поттер дары смерти книга</t>
  </si>
  <si>
    <t>интерпак</t>
  </si>
  <si>
    <t>хонор 6 с про</t>
  </si>
  <si>
    <t xml:space="preserve">подгузники  трусики </t>
  </si>
  <si>
    <t>робот пылесос royal</t>
  </si>
  <si>
    <t>57799111</t>
  </si>
  <si>
    <t>надувной круг intex</t>
  </si>
  <si>
    <t>чехол на реалми 8 ай</t>
  </si>
  <si>
    <t>биозон</t>
  </si>
  <si>
    <t>пластырь от ожогов</t>
  </si>
  <si>
    <t>римантадин</t>
  </si>
  <si>
    <t>оранжевые шарики</t>
  </si>
  <si>
    <t>тапки с массажным эффектом</t>
  </si>
  <si>
    <t>коричневые сандалии женские</t>
  </si>
  <si>
    <t>лиф roxy</t>
  </si>
  <si>
    <t>incanto майка</t>
  </si>
  <si>
    <t>белый хлопковый сарафан</t>
  </si>
  <si>
    <t>машинки швейные</t>
  </si>
  <si>
    <t>ежедневник 365 дней</t>
  </si>
  <si>
    <t xml:space="preserve">mika </t>
  </si>
  <si>
    <t>outfit4you</t>
  </si>
  <si>
    <t>дакимакуро</t>
  </si>
  <si>
    <t>вкладыши в подгузник</t>
  </si>
  <si>
    <t>сандалии тотошка</t>
  </si>
  <si>
    <t>cbd vape</t>
  </si>
  <si>
    <t>айфон 11 про 256</t>
  </si>
  <si>
    <t>термос тапервер</t>
  </si>
  <si>
    <t>wheat</t>
  </si>
  <si>
    <t>70030994</t>
  </si>
  <si>
    <t>бейсболка audi</t>
  </si>
  <si>
    <t>color cube jewelry женский</t>
  </si>
  <si>
    <t>artangels.originals</t>
  </si>
  <si>
    <t>видеокарта 1660 super nvidia</t>
  </si>
  <si>
    <t>серьги с натуральной бирюзой</t>
  </si>
  <si>
    <t>босоножки в горошек</t>
  </si>
  <si>
    <t xml:space="preserve">mutant mass </t>
  </si>
  <si>
    <t>пенал настольный</t>
  </si>
  <si>
    <t>слипоны в сетку</t>
  </si>
  <si>
    <t>духи zelenski</t>
  </si>
  <si>
    <t>магические</t>
  </si>
  <si>
    <t>мармеладные боксы</t>
  </si>
  <si>
    <t>4girls</t>
  </si>
  <si>
    <t>сумка махаон</t>
  </si>
  <si>
    <t>компасс</t>
  </si>
  <si>
    <t>61550245</t>
  </si>
  <si>
    <t>jbl partybox on the go</t>
  </si>
  <si>
    <t>мужские очки прозрачные</t>
  </si>
  <si>
    <t>юбка шорты женские спорт</t>
  </si>
  <si>
    <t xml:space="preserve">штамб </t>
  </si>
  <si>
    <t>tramontina посуда</t>
  </si>
  <si>
    <t>подарочный женский набор</t>
  </si>
  <si>
    <t>голден гусы</t>
  </si>
  <si>
    <t>лампа ксенон h7</t>
  </si>
  <si>
    <t>джемпер свободный женский</t>
  </si>
  <si>
    <t>костюмы непромокойки</t>
  </si>
  <si>
    <t>никс подводка</t>
  </si>
  <si>
    <t>smart folio</t>
  </si>
  <si>
    <t>брезент ткань</t>
  </si>
  <si>
    <t>вонка</t>
  </si>
  <si>
    <t>клей b6000</t>
  </si>
  <si>
    <t>купить памперсы</t>
  </si>
  <si>
    <t>куртка с микки маусом</t>
  </si>
  <si>
    <t>чехол на iphone xr с ремешком</t>
  </si>
  <si>
    <t xml:space="preserve">sokolov кулон </t>
  </si>
  <si>
    <t>205/60/16</t>
  </si>
  <si>
    <t xml:space="preserve">косметика эйвон </t>
  </si>
  <si>
    <t>mac корректор</t>
  </si>
  <si>
    <t>bebilis</t>
  </si>
  <si>
    <t>чехлы на бортики</t>
  </si>
  <si>
    <t>wifi роутер tp-link</t>
  </si>
  <si>
    <t>royal techqu</t>
  </si>
  <si>
    <t>удобрение конский навоз</t>
  </si>
  <si>
    <t>ralph lauren бейсболка</t>
  </si>
  <si>
    <t>malossi</t>
  </si>
  <si>
    <t>мини чемоданчик</t>
  </si>
  <si>
    <t>катридж на иксрос</t>
  </si>
  <si>
    <t>кастюм спартивный</t>
  </si>
  <si>
    <t>платье lalis</t>
  </si>
  <si>
    <t>6021259</t>
  </si>
  <si>
    <t>шторы черные с рисунком</t>
  </si>
  <si>
    <t>wd10ezex</t>
  </si>
  <si>
    <t>стучалка с молотком</t>
  </si>
  <si>
    <t>стеганные бортики</t>
  </si>
  <si>
    <t>хна fito</t>
  </si>
  <si>
    <t xml:space="preserve">тиамин </t>
  </si>
  <si>
    <t>iphone 13 mini 128gb</t>
  </si>
  <si>
    <t xml:space="preserve">чистить уши </t>
  </si>
  <si>
    <t>фонарик от собак</t>
  </si>
  <si>
    <t>робот пылесом</t>
  </si>
  <si>
    <t>16244389</t>
  </si>
  <si>
    <t>a&amp;l</t>
  </si>
  <si>
    <t>hygge home fragrance</t>
  </si>
  <si>
    <t>adamar</t>
  </si>
  <si>
    <t>apple 13 128</t>
  </si>
  <si>
    <t>орехович</t>
  </si>
  <si>
    <t>помпон на шапку</t>
  </si>
  <si>
    <t>30930164</t>
  </si>
  <si>
    <t>туфли рабочие летние</t>
  </si>
  <si>
    <t>браслет а4</t>
  </si>
  <si>
    <t>худи с мики</t>
  </si>
  <si>
    <t>50464422</t>
  </si>
  <si>
    <t>подгузники трусики honey kids</t>
  </si>
  <si>
    <t>вертолет ми 8</t>
  </si>
  <si>
    <t>псиллиуи</t>
  </si>
  <si>
    <t>funcup</t>
  </si>
  <si>
    <t>dreame p10</t>
  </si>
  <si>
    <t>umbro кроссовки</t>
  </si>
  <si>
    <t>isabelle t</t>
  </si>
  <si>
    <t>стол  компьютерный</t>
  </si>
  <si>
    <t>5154587</t>
  </si>
  <si>
    <t>таблетки роватинекс</t>
  </si>
  <si>
    <t>норман сапоги</t>
  </si>
  <si>
    <t>крем сетафил</t>
  </si>
  <si>
    <t>платте шифоновое</t>
  </si>
  <si>
    <t>sedler</t>
  </si>
  <si>
    <t>prizzaro priz</t>
  </si>
  <si>
    <t>пилка runail</t>
  </si>
  <si>
    <t>комбинезон на девочку весна</t>
  </si>
  <si>
    <t>женские спортивные кастюмы</t>
  </si>
  <si>
    <t>шарики выпуск</t>
  </si>
  <si>
    <t>аэрозоль больфо</t>
  </si>
  <si>
    <t>жилетки женские весна</t>
  </si>
  <si>
    <t>мазь от витилиго</t>
  </si>
  <si>
    <t>devixe</t>
  </si>
  <si>
    <t>тени лимони</t>
  </si>
  <si>
    <t>louren wilton пальто</t>
  </si>
  <si>
    <t>третий бесплатно</t>
  </si>
  <si>
    <t>убийца пыли</t>
  </si>
  <si>
    <t>телефон хонор 8x</t>
  </si>
  <si>
    <t xml:space="preserve">масло шелл 5w30 </t>
  </si>
  <si>
    <t>спортивные женские штаны широкие</t>
  </si>
  <si>
    <t>обувь термит</t>
  </si>
  <si>
    <t xml:space="preserve">радигрин </t>
  </si>
  <si>
    <t>x pod crash</t>
  </si>
  <si>
    <t>baby-boom</t>
  </si>
  <si>
    <t>платье атласное белое</t>
  </si>
  <si>
    <t>детский крем с молоком</t>
  </si>
  <si>
    <t>сумка брелок</t>
  </si>
  <si>
    <t>лен футболка</t>
  </si>
  <si>
    <t>tigi bed head лак</t>
  </si>
  <si>
    <t>62036198</t>
  </si>
  <si>
    <t xml:space="preserve">магнитола 2 дин </t>
  </si>
  <si>
    <t>брюки женские бананы с эластан</t>
  </si>
  <si>
    <t>роза мира книга</t>
  </si>
  <si>
    <t>автодомкрат</t>
  </si>
  <si>
    <t>золотой хайлайтер</t>
  </si>
  <si>
    <t>лакосте поло</t>
  </si>
  <si>
    <t>art-visage тени</t>
  </si>
  <si>
    <t>косметичка бокс</t>
  </si>
  <si>
    <t>этажерка парикмахера</t>
  </si>
  <si>
    <t>la charme kids шапка</t>
  </si>
  <si>
    <t>переходник 6.3</t>
  </si>
  <si>
    <t>карточки домана цвета</t>
  </si>
  <si>
    <t>@hoteenkovav?60886237</t>
  </si>
  <si>
    <t>парик аска</t>
  </si>
  <si>
    <t>marina ester</t>
  </si>
  <si>
    <t>вазы уличные</t>
  </si>
  <si>
    <t>шампунь против блох</t>
  </si>
  <si>
    <t>берци летние</t>
  </si>
  <si>
    <t>kanzler куртка</t>
  </si>
  <si>
    <t>цифры магниты</t>
  </si>
  <si>
    <t>летний костюм с рубашкой</t>
  </si>
  <si>
    <t xml:space="preserve">метелица </t>
  </si>
  <si>
    <t>двуспальный плед</t>
  </si>
  <si>
    <t>пенка под попу</t>
  </si>
  <si>
    <t>champagne</t>
  </si>
  <si>
    <t>игры на nintendo wii</t>
  </si>
  <si>
    <t xml:space="preserve">перцовый баллончик шпага </t>
  </si>
  <si>
    <t>бирка картон</t>
  </si>
  <si>
    <t>блокнот крафтовой бумагой</t>
  </si>
  <si>
    <t>юбка школьницы в клетку</t>
  </si>
  <si>
    <t>nike женские спортивные брюки</t>
  </si>
  <si>
    <t>футболка harley davidson</t>
  </si>
  <si>
    <t xml:space="preserve">платье лиловое </t>
  </si>
  <si>
    <t>носки меховые</t>
  </si>
  <si>
    <t>r.d.s.</t>
  </si>
  <si>
    <t>фонарик xiomi</t>
  </si>
  <si>
    <t>кроссвки мужские</t>
  </si>
  <si>
    <t xml:space="preserve">супренамин </t>
  </si>
  <si>
    <t>34198602</t>
  </si>
  <si>
    <t>simpatica</t>
  </si>
  <si>
    <t>лоферы на шнурках женские</t>
  </si>
  <si>
    <t>39565985</t>
  </si>
  <si>
    <t>incanto шорты</t>
  </si>
  <si>
    <t>металлоискатель ака</t>
  </si>
  <si>
    <t>100% pure шампунь</t>
  </si>
  <si>
    <t>b cain</t>
  </si>
  <si>
    <t>наклейки фосфорные</t>
  </si>
  <si>
    <t>штаны твое джинсы</t>
  </si>
  <si>
    <t>джинсы белые с дырками</t>
  </si>
  <si>
    <t>с самолетом</t>
  </si>
  <si>
    <t>крем локобейз</t>
  </si>
  <si>
    <t>термовойлок</t>
  </si>
  <si>
    <t>стол ника кидс</t>
  </si>
  <si>
    <t>флажки ссср</t>
  </si>
  <si>
    <t>часы swiss</t>
  </si>
  <si>
    <t>utqyth</t>
  </si>
  <si>
    <t>чехол на 11 iphone pro max прозрачный</t>
  </si>
  <si>
    <t>защитное стекло на самсунг j7</t>
  </si>
  <si>
    <t xml:space="preserve">individ </t>
  </si>
  <si>
    <t>air max мужские</t>
  </si>
  <si>
    <t>спортивный костюм  на девочку</t>
  </si>
  <si>
    <t>givenchy irresistible eau de parfum</t>
  </si>
  <si>
    <t>dolce millk</t>
  </si>
  <si>
    <t>трусики памперсы каспер</t>
  </si>
  <si>
    <t xml:space="preserve">костюм пирата взрослый </t>
  </si>
  <si>
    <t>сибшнур</t>
  </si>
  <si>
    <t>костюмы спортшик</t>
  </si>
  <si>
    <t>костюмчик на малыша</t>
  </si>
  <si>
    <t xml:space="preserve">  natura </t>
  </si>
  <si>
    <t>сумка жакмюс</t>
  </si>
  <si>
    <t>4 blank</t>
  </si>
  <si>
    <t>стекло на самсунг галакси а51</t>
  </si>
  <si>
    <t>vinimay</t>
  </si>
  <si>
    <t>чехол 8а</t>
  </si>
  <si>
    <t xml:space="preserve">sugar </t>
  </si>
  <si>
    <t>мужские кеди</t>
  </si>
  <si>
    <t>pjkkf</t>
  </si>
  <si>
    <t>фурнитура в шкаф купе</t>
  </si>
  <si>
    <t xml:space="preserve">crkt </t>
  </si>
  <si>
    <t>kerastase elixir ultime</t>
  </si>
  <si>
    <t>волк лалафанфан</t>
  </si>
  <si>
    <t>dizao тушь</t>
  </si>
  <si>
    <t>очки мужские солнечные круглые</t>
  </si>
  <si>
    <t>my lovely suit</t>
  </si>
  <si>
    <t xml:space="preserve">костюм на выпускной мужской </t>
  </si>
  <si>
    <t>самокаты трехколесные</t>
  </si>
  <si>
    <t>шапка из пуха норки</t>
  </si>
  <si>
    <t>зеркало встроеное в даерь</t>
  </si>
  <si>
    <t>защитное стекло на huawei p smart 2018</t>
  </si>
  <si>
    <t>m365 запчасти</t>
  </si>
  <si>
    <t>emiko</t>
  </si>
  <si>
    <t>кассон</t>
  </si>
  <si>
    <t>10901748</t>
  </si>
  <si>
    <t>велосибедки</t>
  </si>
  <si>
    <t>часы лондон</t>
  </si>
  <si>
    <t xml:space="preserve"> чехол на диван</t>
  </si>
  <si>
    <t>лего кьюб</t>
  </si>
  <si>
    <t>серьги с изумрудами золотые</t>
  </si>
  <si>
    <t>saf</t>
  </si>
  <si>
    <t>умный скотч</t>
  </si>
  <si>
    <t>штора на магните</t>
  </si>
  <si>
    <t>кофе в капсулах арабика</t>
  </si>
  <si>
    <t>дикое неизвестное</t>
  </si>
  <si>
    <t>чехол егор крид</t>
  </si>
  <si>
    <t>база топ и праймер</t>
  </si>
  <si>
    <t>petitfee gold</t>
  </si>
  <si>
    <t>45876932</t>
  </si>
  <si>
    <t xml:space="preserve">панадол </t>
  </si>
  <si>
    <t>чехол dior</t>
  </si>
  <si>
    <t>пеленка интерлок</t>
  </si>
  <si>
    <t>металлоискатель квест</t>
  </si>
  <si>
    <t>футболка майорал</t>
  </si>
  <si>
    <t>39447859</t>
  </si>
  <si>
    <t>bedouin</t>
  </si>
  <si>
    <t>хаши</t>
  </si>
  <si>
    <t>nevalenki</t>
  </si>
  <si>
    <t>кошачий глаз бусины</t>
  </si>
  <si>
    <t xml:space="preserve">маски многоразовые </t>
  </si>
  <si>
    <t>шорты из кожи</t>
  </si>
  <si>
    <t>радужное таро</t>
  </si>
  <si>
    <t>театр магнитный</t>
  </si>
  <si>
    <t>маска увлажнение</t>
  </si>
  <si>
    <t>картридж ce278a</t>
  </si>
  <si>
    <t>пасиила</t>
  </si>
  <si>
    <t>попкорн гель</t>
  </si>
  <si>
    <t>35066514</t>
  </si>
  <si>
    <t>кран в бочку</t>
  </si>
  <si>
    <t>шоколад пистолет</t>
  </si>
  <si>
    <t>karlfazer</t>
  </si>
  <si>
    <t xml:space="preserve">костбм спортивный </t>
  </si>
  <si>
    <t>кожа головы</t>
  </si>
  <si>
    <t>носки мона лиза</t>
  </si>
  <si>
    <t>51334224</t>
  </si>
  <si>
    <t>gx470</t>
  </si>
  <si>
    <t xml:space="preserve">тормозные колодки на акцент </t>
  </si>
  <si>
    <t>michele</t>
  </si>
  <si>
    <t>xiaomi тв</t>
  </si>
  <si>
    <t>кофта в линейку</t>
  </si>
  <si>
    <t>шампунь atomy</t>
  </si>
  <si>
    <t>сумка села</t>
  </si>
  <si>
    <t>блузка savage</t>
  </si>
  <si>
    <t>шампунь 50мл</t>
  </si>
  <si>
    <t>тумбачки</t>
  </si>
  <si>
    <t>коврики на ваз 2115</t>
  </si>
  <si>
    <t>пароутюг</t>
  </si>
  <si>
    <t xml:space="preserve">кожанный плащ </t>
  </si>
  <si>
    <t>туфли лодочки женские красные</t>
  </si>
  <si>
    <t>юнайз</t>
  </si>
  <si>
    <t>maxi scoo велосипед</t>
  </si>
  <si>
    <t>средства от морщин</t>
  </si>
  <si>
    <t>кепки с животными</t>
  </si>
  <si>
    <t>кружки однотонные</t>
  </si>
  <si>
    <t>подставка на микроволновку</t>
  </si>
  <si>
    <t>lada kalina 2</t>
  </si>
  <si>
    <t>бтс закладка</t>
  </si>
  <si>
    <t>ex animo store</t>
  </si>
  <si>
    <t>ирригаторы revyline</t>
  </si>
  <si>
    <t>гафре мини</t>
  </si>
  <si>
    <t>удобрение гранулированное</t>
  </si>
  <si>
    <t>бусы с сердечками</t>
  </si>
  <si>
    <t>босоножки женские на широком каблуке</t>
  </si>
  <si>
    <t>prensiti</t>
  </si>
  <si>
    <t>тушь римель</t>
  </si>
  <si>
    <t>бусинки набор</t>
  </si>
  <si>
    <t>исторические корни волшебной сказки</t>
  </si>
  <si>
    <t>smoc</t>
  </si>
  <si>
    <t>oppo a 15</t>
  </si>
  <si>
    <t>набор сережек твое</t>
  </si>
  <si>
    <t>charhartt</t>
  </si>
  <si>
    <t>конрад лоренц</t>
  </si>
  <si>
    <t>my sining monster</t>
  </si>
  <si>
    <t>на каждый день</t>
  </si>
  <si>
    <t>черные брюки классические</t>
  </si>
  <si>
    <t>белевита</t>
  </si>
  <si>
    <t>57397039</t>
  </si>
  <si>
    <t>zadirashop</t>
  </si>
  <si>
    <t>книга с пианино</t>
  </si>
  <si>
    <t>city classic куртка</t>
  </si>
  <si>
    <t>ботильоны ekonika</t>
  </si>
  <si>
    <t>костюм мужской строгий</t>
  </si>
  <si>
    <t>палатка 2</t>
  </si>
  <si>
    <t>соус ширачи</t>
  </si>
  <si>
    <t>barton wallpapers</t>
  </si>
  <si>
    <t>размер пальца</t>
  </si>
  <si>
    <t>max factor masterpiece</t>
  </si>
  <si>
    <t>шорты женское</t>
  </si>
  <si>
    <t>прорезыватель бусы</t>
  </si>
  <si>
    <t>поло с резинкой</t>
  </si>
  <si>
    <t>шторы ниточные</t>
  </si>
  <si>
    <t>t&amp;e reve</t>
  </si>
  <si>
    <t>детский крем spf</t>
  </si>
  <si>
    <t>рюкзачек женский</t>
  </si>
  <si>
    <t>marmelad show</t>
  </si>
  <si>
    <t>59444017</t>
  </si>
  <si>
    <t>кушнарев</t>
  </si>
  <si>
    <t>rose quartz</t>
  </si>
  <si>
    <t>кроссовки женские адидас новинки</t>
  </si>
  <si>
    <t>kdeam</t>
  </si>
  <si>
    <t>чудо книжка</t>
  </si>
  <si>
    <t>эротика женское</t>
  </si>
  <si>
    <t>конструктор кроха</t>
  </si>
  <si>
    <t>массажер от морщин</t>
  </si>
  <si>
    <t>cropp куртка</t>
  </si>
  <si>
    <t>шлепанцы armani</t>
  </si>
  <si>
    <t>исламские кольца</t>
  </si>
  <si>
    <t>lori кукла</t>
  </si>
  <si>
    <t>28303219</t>
  </si>
  <si>
    <t>51204918</t>
  </si>
  <si>
    <t>крем при дерматите</t>
  </si>
  <si>
    <t xml:space="preserve">костюм мужской спортивный летний </t>
  </si>
  <si>
    <t>поплин отрез</t>
  </si>
  <si>
    <t>стекло редми 9 с</t>
  </si>
  <si>
    <t>masco</t>
  </si>
  <si>
    <t>значок на кроксы</t>
  </si>
  <si>
    <t>подарок любовнику</t>
  </si>
  <si>
    <t>кофе молотый в чашку</t>
  </si>
  <si>
    <t>тати салимова</t>
  </si>
  <si>
    <t>видеокарта gtx 1660</t>
  </si>
  <si>
    <t>набор полотенца подарочный</t>
  </si>
  <si>
    <t>13102461</t>
  </si>
  <si>
    <t>usami</t>
  </si>
  <si>
    <t>ессенс духи</t>
  </si>
  <si>
    <t>emansy</t>
  </si>
  <si>
    <t>bafagi</t>
  </si>
  <si>
    <t>estel 7/34</t>
  </si>
  <si>
    <t>смарт часы с симкой</t>
  </si>
  <si>
    <t>аморем</t>
  </si>
  <si>
    <t>головоломки змейка</t>
  </si>
  <si>
    <t>daim торт</t>
  </si>
  <si>
    <t>overmay</t>
  </si>
  <si>
    <t>конструктор в мешке</t>
  </si>
  <si>
    <t>марвел пижама</t>
  </si>
  <si>
    <t>гкаф</t>
  </si>
  <si>
    <t>пенал винкс</t>
  </si>
  <si>
    <t>17130733</t>
  </si>
  <si>
    <t>37086489</t>
  </si>
  <si>
    <t>перстень печатка</t>
  </si>
  <si>
    <t>кожаные сумки palio</t>
  </si>
  <si>
    <t>26774849</t>
  </si>
  <si>
    <t>жгут веревка</t>
  </si>
  <si>
    <t>кофе жоккей молотый</t>
  </si>
  <si>
    <t>эстель детский</t>
  </si>
  <si>
    <t>чехол книжка на honor 9c</t>
  </si>
  <si>
    <t>милфхантер</t>
  </si>
  <si>
    <t>шины 235 65 17</t>
  </si>
  <si>
    <t>золотой костюм</t>
  </si>
  <si>
    <t>nuevo</t>
  </si>
  <si>
    <t>бюстгальтер medela</t>
  </si>
  <si>
    <t>антонио морато</t>
  </si>
  <si>
    <t>чехол с</t>
  </si>
  <si>
    <t>18350892</t>
  </si>
  <si>
    <t>грунтовка под краску</t>
  </si>
  <si>
    <t>куло</t>
  </si>
  <si>
    <t>viki non dress code</t>
  </si>
  <si>
    <t>штробарез</t>
  </si>
  <si>
    <t>12244850</t>
  </si>
  <si>
    <t>пушистый блокнот с единорогом</t>
  </si>
  <si>
    <t>либредерм серацин</t>
  </si>
  <si>
    <t>шампунь o</t>
  </si>
  <si>
    <t>трек автомобильный</t>
  </si>
  <si>
    <t>samsung note 10 galaxy</t>
  </si>
  <si>
    <t>just крем</t>
  </si>
  <si>
    <t>значок классность</t>
  </si>
  <si>
    <t>ecco irving</t>
  </si>
  <si>
    <t>лепесин сортер</t>
  </si>
  <si>
    <t>15403286</t>
  </si>
  <si>
    <t>2sh</t>
  </si>
  <si>
    <t xml:space="preserve">huawei p20 lite </t>
  </si>
  <si>
    <t>sweet skin</t>
  </si>
  <si>
    <t>42146449</t>
  </si>
  <si>
    <t>shonokids</t>
  </si>
  <si>
    <t>40669066</t>
  </si>
  <si>
    <t>tigersboots</t>
  </si>
  <si>
    <t>gipfel крышка</t>
  </si>
  <si>
    <t>ollin professional 15 в 1 спрей</t>
  </si>
  <si>
    <t xml:space="preserve">носки длиные </t>
  </si>
  <si>
    <t>dreambox подарочный набор продуктов</t>
  </si>
  <si>
    <t xml:space="preserve">puma x ray </t>
  </si>
  <si>
    <t>чертог девы</t>
  </si>
  <si>
    <t>свиьшот</t>
  </si>
  <si>
    <t>очиститель овощей</t>
  </si>
  <si>
    <t>мд 5090</t>
  </si>
  <si>
    <t>бизикуб мини</t>
  </si>
  <si>
    <t>19855261</t>
  </si>
  <si>
    <t>набор носки женские высокие</t>
  </si>
  <si>
    <t>haori</t>
  </si>
  <si>
    <t>selina</t>
  </si>
  <si>
    <t xml:space="preserve">чехол на телефон хонор 10 </t>
  </si>
  <si>
    <t>гель тоник</t>
  </si>
  <si>
    <t>миксер gorenje</t>
  </si>
  <si>
    <t xml:space="preserve">детские бутсы </t>
  </si>
  <si>
    <t>samsung eo-eg920</t>
  </si>
  <si>
    <t>мотоколесо</t>
  </si>
  <si>
    <t>fix all</t>
  </si>
  <si>
    <t>подвеска pandora</t>
  </si>
  <si>
    <t>наволочка гаваи</t>
  </si>
  <si>
    <t>напольный цветочный горшок</t>
  </si>
  <si>
    <t>10910407</t>
  </si>
  <si>
    <t>айфон 12 promax</t>
  </si>
  <si>
    <t>пастельное бедье сайлид</t>
  </si>
  <si>
    <t xml:space="preserve">в раковину </t>
  </si>
  <si>
    <t>чехол lenovo</t>
  </si>
  <si>
    <t>martin gore</t>
  </si>
  <si>
    <t>шопер король и шут</t>
  </si>
  <si>
    <t>купить микроволновую печь</t>
  </si>
  <si>
    <t>кофе в зернах 1 кг kimbo</t>
  </si>
  <si>
    <t>mango мюли</t>
  </si>
  <si>
    <t>галстук женский 1</t>
  </si>
  <si>
    <t>браслет женский кожанный</t>
  </si>
  <si>
    <t>молд давид</t>
  </si>
  <si>
    <t>светильники в баню</t>
  </si>
  <si>
    <t>daocam</t>
  </si>
  <si>
    <t>набор флагов</t>
  </si>
  <si>
    <t>крем с охлаждающим эффектом</t>
  </si>
  <si>
    <t>notbook</t>
  </si>
  <si>
    <t>подарок на 8 марта полотенца</t>
  </si>
  <si>
    <t>платье незнакомка</t>
  </si>
  <si>
    <t xml:space="preserve">шлем танкиста </t>
  </si>
  <si>
    <t>чехол redmi s2 xiaomi</t>
  </si>
  <si>
    <t>защитное стекло на redmi note 8 t</t>
  </si>
  <si>
    <t>вет лайф</t>
  </si>
  <si>
    <t>институт стивен кинг</t>
  </si>
  <si>
    <t>тарелки с бортиками</t>
  </si>
  <si>
    <t>34595889</t>
  </si>
  <si>
    <t xml:space="preserve">лосины хлопок </t>
  </si>
  <si>
    <t>мужские шарфы и палантины</t>
  </si>
  <si>
    <t>картриджи принтер hp</t>
  </si>
  <si>
    <t>кварц кольцо</t>
  </si>
  <si>
    <t xml:space="preserve">дотс </t>
  </si>
  <si>
    <t>сумки весна 2022</t>
  </si>
  <si>
    <t>порошок ариель 15 кг</t>
  </si>
  <si>
    <t>календарик карманный</t>
  </si>
  <si>
    <t>66916957</t>
  </si>
  <si>
    <t>ableton</t>
  </si>
  <si>
    <t>lenir</t>
  </si>
  <si>
    <t>yuskiss крем</t>
  </si>
  <si>
    <t>монголки мужские</t>
  </si>
  <si>
    <t>чехол панда</t>
  </si>
  <si>
    <t xml:space="preserve">следы мужские </t>
  </si>
  <si>
    <t>хаммерайт</t>
  </si>
  <si>
    <t>машинка хамелеон</t>
  </si>
  <si>
    <t>48378561</t>
  </si>
  <si>
    <t>мами</t>
  </si>
  <si>
    <t>pixy</t>
  </si>
  <si>
    <t>shawn mendes</t>
  </si>
  <si>
    <t>платье детское со шлейфом</t>
  </si>
  <si>
    <t>пионеры-герои</t>
  </si>
  <si>
    <t>мокасины tamaris</t>
  </si>
  <si>
    <t>корзинка с креплением</t>
  </si>
  <si>
    <t>высокие белые кроссовки</t>
  </si>
  <si>
    <t>марта хиллер</t>
  </si>
  <si>
    <t>пинпойтер</t>
  </si>
  <si>
    <t>игрушка симба</t>
  </si>
  <si>
    <t>футболка мужск</t>
  </si>
  <si>
    <t>айфон 12 про телефон</t>
  </si>
  <si>
    <t>причуда мертвеца</t>
  </si>
  <si>
    <t>туники из вискозы</t>
  </si>
  <si>
    <t>футболка с монстртраком</t>
  </si>
  <si>
    <t>бокс клинок рассекающий демонов</t>
  </si>
  <si>
    <t>антикража</t>
  </si>
  <si>
    <t>ardgrand</t>
  </si>
  <si>
    <t>pjur analyse me</t>
  </si>
  <si>
    <t>50251983</t>
  </si>
  <si>
    <t>mollis плащ</t>
  </si>
  <si>
    <t>масло в коробку передач</t>
  </si>
  <si>
    <t>цепь на велосипед bmx</t>
  </si>
  <si>
    <t>38958828</t>
  </si>
  <si>
    <t>кофе миксер</t>
  </si>
  <si>
    <t>9269149</t>
  </si>
  <si>
    <t>камод пеленальный</t>
  </si>
  <si>
    <t>рождество и красный кардинал</t>
  </si>
  <si>
    <t>кружеа</t>
  </si>
  <si>
    <t>набор пасатиж</t>
  </si>
  <si>
    <t>кепки на девочку</t>
  </si>
  <si>
    <t>сок теди</t>
  </si>
  <si>
    <t>бейсболка reima</t>
  </si>
  <si>
    <t>02 молекула</t>
  </si>
  <si>
    <t>наклейки ford</t>
  </si>
  <si>
    <t>nanoprof</t>
  </si>
  <si>
    <t xml:space="preserve">чехол на самсунг а21с </t>
  </si>
  <si>
    <t>honma tokyo шампунь</t>
  </si>
  <si>
    <t>плед искусственный мех</t>
  </si>
  <si>
    <t>32779237</t>
  </si>
  <si>
    <t>фанарик на голову</t>
  </si>
  <si>
    <t>смайл салфетки</t>
  </si>
  <si>
    <t>5468778</t>
  </si>
  <si>
    <t>ножи керамбиты</t>
  </si>
  <si>
    <t>псо 1</t>
  </si>
  <si>
    <t>эфалекс</t>
  </si>
  <si>
    <t xml:space="preserve">soul </t>
  </si>
  <si>
    <t>брюки на резинке летние</t>
  </si>
  <si>
    <t>дореаль</t>
  </si>
  <si>
    <t>gtr skyline 34</t>
  </si>
  <si>
    <t>грого</t>
  </si>
  <si>
    <t>crokid колготки</t>
  </si>
  <si>
    <t>anna gale сыворотка</t>
  </si>
  <si>
    <t>полуплащ женский</t>
  </si>
  <si>
    <t>уход за шеей</t>
  </si>
  <si>
    <t>платок капюшон</t>
  </si>
  <si>
    <t>boney-james</t>
  </si>
  <si>
    <t>муслин ткани</t>
  </si>
  <si>
    <t>roxy лонгслив</t>
  </si>
  <si>
    <t>комбинезон женакий</t>
  </si>
  <si>
    <t>пленка на эпл вотч</t>
  </si>
  <si>
    <t>унитаз с биде</t>
  </si>
  <si>
    <t xml:space="preserve">колготки с тату </t>
  </si>
  <si>
    <t>limecrime</t>
  </si>
  <si>
    <t>большие кофты на молнии</t>
  </si>
  <si>
    <t>pulse up</t>
  </si>
  <si>
    <t>туфли женские на каблуке такарди</t>
  </si>
  <si>
    <t>черное платье с кружевом</t>
  </si>
  <si>
    <t>стикеры nks</t>
  </si>
  <si>
    <t>брюки мужские модис</t>
  </si>
  <si>
    <t>стикеры jojo</t>
  </si>
  <si>
    <t xml:space="preserve">bag </t>
  </si>
  <si>
    <t>музеи мира</t>
  </si>
  <si>
    <t>накладки в туфли</t>
  </si>
  <si>
    <t>сумки онтемо</t>
  </si>
  <si>
    <t>широкие детские джинсы</t>
  </si>
  <si>
    <t>мироустройство</t>
  </si>
  <si>
    <t>34996361</t>
  </si>
  <si>
    <t>костюмы тройки</t>
  </si>
  <si>
    <t>замок тросовый велосипедный</t>
  </si>
  <si>
    <t>ray ban мужские</t>
  </si>
  <si>
    <t>invigo</t>
  </si>
  <si>
    <t xml:space="preserve">оверсайз мужские </t>
  </si>
  <si>
    <t>форма грумера</t>
  </si>
  <si>
    <t>жидкий ароматизатор</t>
  </si>
  <si>
    <t>стики наклейки</t>
  </si>
  <si>
    <t>oxva xlim</t>
  </si>
  <si>
    <t>чехол на 11 iphone с углами</t>
  </si>
  <si>
    <t>бусины бирюза</t>
  </si>
  <si>
    <t>ananasova</t>
  </si>
  <si>
    <t>mnsbox</t>
  </si>
  <si>
    <t>кукольные линзы</t>
  </si>
  <si>
    <t>самокат детский с ручным тормозом</t>
  </si>
  <si>
    <t>переходник type-c microusb</t>
  </si>
  <si>
    <t>биобак</t>
  </si>
  <si>
    <t>манга ванпачмен</t>
  </si>
  <si>
    <t>блузки удлиненные</t>
  </si>
  <si>
    <t>готовые коржи</t>
  </si>
  <si>
    <t>платок ситец</t>
  </si>
  <si>
    <t>ретро серьги</t>
  </si>
  <si>
    <t>iphone x чехол пластик</t>
  </si>
  <si>
    <t>чехол на телефон samsung s20</t>
  </si>
  <si>
    <t>покрывало на диван 200</t>
  </si>
  <si>
    <t>шлепанцы и сланцы женские</t>
  </si>
  <si>
    <t>lalimo</t>
  </si>
  <si>
    <t>37176762</t>
  </si>
  <si>
    <t>jordan retro 4</t>
  </si>
  <si>
    <t>зонт детский с ушками</t>
  </si>
  <si>
    <t>лабиринт книги</t>
  </si>
  <si>
    <t>66220014</t>
  </si>
  <si>
    <t xml:space="preserve"> статуэтка</t>
  </si>
  <si>
    <t xml:space="preserve">металлические кольца </t>
  </si>
  <si>
    <t>постельное белье 2 спальное наволочки 50 на 70</t>
  </si>
  <si>
    <t>жвлюзи</t>
  </si>
  <si>
    <t>юбка шифон с разрезом</t>
  </si>
  <si>
    <t>шторки ваз</t>
  </si>
  <si>
    <t>удобрение жидкое</t>
  </si>
  <si>
    <t>генш</t>
  </si>
  <si>
    <t>coba</t>
  </si>
  <si>
    <t>vitameal витаминный комплекс</t>
  </si>
  <si>
    <t xml:space="preserve">клеш джинсы женские </t>
  </si>
  <si>
    <t xml:space="preserve">платье женское штапель </t>
  </si>
  <si>
    <t>kaws 11 iphone</t>
  </si>
  <si>
    <t>звуковой сигнал волга</t>
  </si>
  <si>
    <t xml:space="preserve">детский диванчик </t>
  </si>
  <si>
    <t>78</t>
  </si>
  <si>
    <t>берущи</t>
  </si>
  <si>
    <t>топ девушка</t>
  </si>
  <si>
    <t>зубнач нить</t>
  </si>
  <si>
    <t>vizhna</t>
  </si>
  <si>
    <t>gerda обувь</t>
  </si>
  <si>
    <t>к-40</t>
  </si>
  <si>
    <t>длинный мармелад</t>
  </si>
  <si>
    <t xml:space="preserve">unity </t>
  </si>
  <si>
    <t>happy places</t>
  </si>
  <si>
    <t>чай листовой набор</t>
  </si>
  <si>
    <t>шорты джинсовые длинные женские</t>
  </si>
  <si>
    <t>чехол genshin impact</t>
  </si>
  <si>
    <t>мешочек со смехом</t>
  </si>
  <si>
    <t>12310331</t>
  </si>
  <si>
    <t>конфеты вкусные</t>
  </si>
  <si>
    <t>кардиган женский на пуговицах тонкий</t>
  </si>
  <si>
    <t>чехлы на кио рио 3</t>
  </si>
  <si>
    <t>21195606</t>
  </si>
  <si>
    <t>прикольный брелок</t>
  </si>
  <si>
    <t>босоножки ecco детские</t>
  </si>
  <si>
    <t>ad trend</t>
  </si>
  <si>
    <t>сервизы столовые фарфор</t>
  </si>
  <si>
    <t xml:space="preserve">на потолок </t>
  </si>
  <si>
    <t>бальзам constant delight</t>
  </si>
  <si>
    <t>ella nasser</t>
  </si>
  <si>
    <t>футер 2-нитка с начесом ткань</t>
  </si>
  <si>
    <t>брашинг termix</t>
  </si>
  <si>
    <t>forma_64</t>
  </si>
  <si>
    <t xml:space="preserve">переводные татуировки дерзкие </t>
  </si>
  <si>
    <t xml:space="preserve">аскорутин </t>
  </si>
  <si>
    <t xml:space="preserve">ежевика малина </t>
  </si>
  <si>
    <t>71615057</t>
  </si>
  <si>
    <t>40302152</t>
  </si>
  <si>
    <t>кохинор карандаши</t>
  </si>
  <si>
    <t>мармелад клубничный</t>
  </si>
  <si>
    <t>чле</t>
  </si>
  <si>
    <t>жынсы</t>
  </si>
  <si>
    <t>женские босоножки на высоком каблуке</t>
  </si>
  <si>
    <t>волшебный домик</t>
  </si>
  <si>
    <t>металические браслеты на часы</t>
  </si>
  <si>
    <t>цска флаг</t>
  </si>
  <si>
    <t>старший лейтенант</t>
  </si>
  <si>
    <t>футболка тай-дай</t>
  </si>
  <si>
    <t>patrones extra</t>
  </si>
  <si>
    <t>armani рюкзак</t>
  </si>
  <si>
    <t>одежда с эльзой</t>
  </si>
  <si>
    <t>платье принцессы софии</t>
  </si>
  <si>
    <t>фабрика здоровой еды</t>
  </si>
  <si>
    <t xml:space="preserve">уги женские </t>
  </si>
  <si>
    <t>чехлы на реалми с21</t>
  </si>
  <si>
    <t>фисташки 1кг</t>
  </si>
  <si>
    <t>вещи на лето женские</t>
  </si>
  <si>
    <t>полотенца клинелли</t>
  </si>
  <si>
    <t>диспенсер с краном</t>
  </si>
  <si>
    <t>маска клинок рассекающий демонов</t>
  </si>
  <si>
    <t>гитара hohner</t>
  </si>
  <si>
    <t>кавказский барс одежда</t>
  </si>
  <si>
    <t>ultra-c</t>
  </si>
  <si>
    <t>тг</t>
  </si>
  <si>
    <t>kamova</t>
  </si>
  <si>
    <t>гарри потера</t>
  </si>
  <si>
    <t>all-in-all</t>
  </si>
  <si>
    <t>грасс скраб</t>
  </si>
  <si>
    <t>лонгслив мужской asics</t>
  </si>
  <si>
    <t>пижама вельвет</t>
  </si>
  <si>
    <t>лосины найк женские</t>
  </si>
  <si>
    <t>пазл рапунцель</t>
  </si>
  <si>
    <t>ред скарлет</t>
  </si>
  <si>
    <t>бейдж на рулетке</t>
  </si>
  <si>
    <t xml:space="preserve">джинсы села </t>
  </si>
  <si>
    <t>хололильник</t>
  </si>
  <si>
    <t>bombino</t>
  </si>
  <si>
    <t>трикотажные брюки женские лапша</t>
  </si>
  <si>
    <t xml:space="preserve">спортивные штаны летние </t>
  </si>
  <si>
    <t>f de f платье</t>
  </si>
  <si>
    <t>фашисты</t>
  </si>
  <si>
    <t>вишневый сок</t>
  </si>
  <si>
    <t>чехол на ноутбук 14</t>
  </si>
  <si>
    <t xml:space="preserve">стекло на айфон xr </t>
  </si>
  <si>
    <t xml:space="preserve">se заглушки </t>
  </si>
  <si>
    <t>53597827</t>
  </si>
  <si>
    <t>home &amp; style</t>
  </si>
  <si>
    <t>статуэтки из бронзы</t>
  </si>
  <si>
    <t>телефон надувной</t>
  </si>
  <si>
    <t>бархатные костюмы</t>
  </si>
  <si>
    <t>чехол iphone 12 pro max guess</t>
  </si>
  <si>
    <t>дзи 21 глаз</t>
  </si>
  <si>
    <t>20 литров бутылка</t>
  </si>
  <si>
    <t>galactomy</t>
  </si>
  <si>
    <t>honor fly pods</t>
  </si>
  <si>
    <t>дворники автомобильные ford focus</t>
  </si>
  <si>
    <t>подвеска с цитрином</t>
  </si>
  <si>
    <t xml:space="preserve">fragrance </t>
  </si>
  <si>
    <t>elpaza гель-лак голубой</t>
  </si>
  <si>
    <t>африканский барабан</t>
  </si>
  <si>
    <t>журналы ottobre</t>
  </si>
  <si>
    <t xml:space="preserve">паста птитим </t>
  </si>
  <si>
    <t>брелок прикольный</t>
  </si>
  <si>
    <t>10179988</t>
  </si>
  <si>
    <t>до после</t>
  </si>
  <si>
    <t>туника с длинными рукавами</t>
  </si>
  <si>
    <t>царевна кукла</t>
  </si>
  <si>
    <t>рюкзак карате</t>
  </si>
  <si>
    <t>полотенце  детское</t>
  </si>
  <si>
    <t>дочь реки</t>
  </si>
  <si>
    <t>timeout</t>
  </si>
  <si>
    <t xml:space="preserve">вальтер </t>
  </si>
  <si>
    <t>36512524</t>
  </si>
  <si>
    <t>rjkjyrb</t>
  </si>
  <si>
    <t>фланелевое белье</t>
  </si>
  <si>
    <t>простынь 140 на 70</t>
  </si>
  <si>
    <t xml:space="preserve">поклонник анна джейн </t>
  </si>
  <si>
    <t>молоко 0,5</t>
  </si>
  <si>
    <t>бадлон без рукавов</t>
  </si>
  <si>
    <t>спортивные машинки</t>
  </si>
  <si>
    <t>туфли женские на каблуке на выпускной</t>
  </si>
  <si>
    <t>полужилет</t>
  </si>
  <si>
    <t>фреза чпу</t>
  </si>
  <si>
    <t>rieker сумка</t>
  </si>
  <si>
    <t>ежедневник бухгалтера</t>
  </si>
  <si>
    <t>farmstay набор</t>
  </si>
  <si>
    <t>рив гош духи</t>
  </si>
  <si>
    <t>discret</t>
  </si>
  <si>
    <t>черный чай с бергамотом</t>
  </si>
  <si>
    <t>платье ткань масло</t>
  </si>
  <si>
    <t>сито стакан</t>
  </si>
  <si>
    <t xml:space="preserve">мочегонные </t>
  </si>
  <si>
    <t xml:space="preserve">штаны короткие </t>
  </si>
  <si>
    <t xml:space="preserve">сорочки ночные </t>
  </si>
  <si>
    <t>42716977</t>
  </si>
  <si>
    <t>карандаши чернографитные</t>
  </si>
  <si>
    <t>nokia 3310 mini</t>
  </si>
  <si>
    <t>силикон на основе платины</t>
  </si>
  <si>
    <t>тонкие кроссовки</t>
  </si>
  <si>
    <t xml:space="preserve">электро пастух </t>
  </si>
  <si>
    <t>shaik 98</t>
  </si>
  <si>
    <t>костюм с начесом спортивный</t>
  </si>
  <si>
    <t>платье косуха с юбкой из фатина</t>
  </si>
  <si>
    <t xml:space="preserve">juice </t>
  </si>
  <si>
    <t>мач футбольный</t>
  </si>
  <si>
    <t>тент детский</t>
  </si>
  <si>
    <t>берет желтый</t>
  </si>
  <si>
    <t>spa перчатки</t>
  </si>
  <si>
    <t>gelenk nahrung</t>
  </si>
  <si>
    <t>тоник l'oreal paris</t>
  </si>
  <si>
    <t>одежда от комаров</t>
  </si>
  <si>
    <t>плед 200х220 персиковый</t>
  </si>
  <si>
    <t>настольные электронные часы с подсветкой</t>
  </si>
  <si>
    <t xml:space="preserve"> теплица</t>
  </si>
  <si>
    <t>italwax клеопатра</t>
  </si>
  <si>
    <t>art deco помада</t>
  </si>
  <si>
    <t>спортивные мужские брюки адидас</t>
  </si>
  <si>
    <t>мужской спортивный комтюм</t>
  </si>
  <si>
    <t>дауимакура</t>
  </si>
  <si>
    <t>набор трусы детские</t>
  </si>
  <si>
    <t xml:space="preserve">приглашение на выпускной в детском саду </t>
  </si>
  <si>
    <t>ботинки охотничьи</t>
  </si>
  <si>
    <t>мне фиолетово</t>
  </si>
  <si>
    <t>зеркала в прихожую</t>
  </si>
  <si>
    <t>75653233</t>
  </si>
  <si>
    <t>световой будильник ночник</t>
  </si>
  <si>
    <t>мастодион</t>
  </si>
  <si>
    <t>кольцо карона</t>
  </si>
  <si>
    <t xml:space="preserve">кос </t>
  </si>
  <si>
    <t xml:space="preserve">подушка сердце </t>
  </si>
  <si>
    <t>резинки на комбенизон</t>
  </si>
  <si>
    <t xml:space="preserve">растение против зомби </t>
  </si>
  <si>
    <t>кроссовки мужские фиолетовые</t>
  </si>
  <si>
    <t>жакет женский 48 размер</t>
  </si>
  <si>
    <t>шоппер данганронпа</t>
  </si>
  <si>
    <t>teatesty</t>
  </si>
  <si>
    <t>стике</t>
  </si>
  <si>
    <t>печенье кременкульское</t>
  </si>
  <si>
    <t>чехол на 10i honor</t>
  </si>
  <si>
    <t>адидас изи буст 700</t>
  </si>
  <si>
    <t>60830256</t>
  </si>
  <si>
    <t>energyfalcon</t>
  </si>
  <si>
    <t>однофазный гель лак красота</t>
  </si>
  <si>
    <t>бабуганы</t>
  </si>
  <si>
    <t>pepinezz</t>
  </si>
  <si>
    <t>велосипед от 3х лет</t>
  </si>
  <si>
    <t>стол дурнальный</t>
  </si>
  <si>
    <t>кошелек из натуральной кожи женский</t>
  </si>
  <si>
    <t>женские казаки сапоги</t>
  </si>
  <si>
    <t>стик микс</t>
  </si>
  <si>
    <t>салфетки бумажные свадебные</t>
  </si>
  <si>
    <t>tactician</t>
  </si>
  <si>
    <t>экомик</t>
  </si>
  <si>
    <t xml:space="preserve">футболка с микки </t>
  </si>
  <si>
    <t>экран хонор 8х</t>
  </si>
  <si>
    <t>нарезка картошки</t>
  </si>
  <si>
    <t>fits.me</t>
  </si>
  <si>
    <t xml:space="preserve">утюг дорожный </t>
  </si>
  <si>
    <t>вла</t>
  </si>
  <si>
    <t>кроссовки 39 размер мужские</t>
  </si>
  <si>
    <t>берил</t>
  </si>
  <si>
    <t>маскхалат березка</t>
  </si>
  <si>
    <t>ананас сушеный king</t>
  </si>
  <si>
    <t>70326262</t>
  </si>
  <si>
    <t>чудо мыло</t>
  </si>
  <si>
    <t>селиконовый чехол</t>
  </si>
  <si>
    <t>кровавый коврик</t>
  </si>
  <si>
    <t>happywinter</t>
  </si>
  <si>
    <t>расщеска</t>
  </si>
  <si>
    <t>наклейка на банковскую</t>
  </si>
  <si>
    <t>ввза</t>
  </si>
  <si>
    <t>honor 7x защитное стекло</t>
  </si>
  <si>
    <t>бампер iphone x</t>
  </si>
  <si>
    <t>7253200</t>
  </si>
  <si>
    <t>лоферы 42 размер</t>
  </si>
  <si>
    <t>чехол на удочки</t>
  </si>
  <si>
    <t xml:space="preserve">коллинз </t>
  </si>
  <si>
    <t xml:space="preserve">ersag </t>
  </si>
  <si>
    <t>honor 10 lite защитное стекло</t>
  </si>
  <si>
    <t>the godfather</t>
  </si>
  <si>
    <t>urinary влажный</t>
  </si>
  <si>
    <t>merida велосипед двухколесный</t>
  </si>
  <si>
    <t>футболка город</t>
  </si>
  <si>
    <t>кофта с hello kitty</t>
  </si>
  <si>
    <t>беларусь блузки женские</t>
  </si>
  <si>
    <t>remeza</t>
  </si>
  <si>
    <t>женские туфли баден</t>
  </si>
  <si>
    <t>bambini moretti</t>
  </si>
  <si>
    <t>детские крабики</t>
  </si>
  <si>
    <t>рюкзак школьный skyname</t>
  </si>
  <si>
    <t xml:space="preserve">платье черное школьное </t>
  </si>
  <si>
    <t>cement remover</t>
  </si>
  <si>
    <t>утка лафанфан</t>
  </si>
  <si>
    <t>bosanova</t>
  </si>
  <si>
    <t>jbl радио</t>
  </si>
  <si>
    <t>hw22 pro</t>
  </si>
  <si>
    <t>umka девочки</t>
  </si>
  <si>
    <t>the srem</t>
  </si>
  <si>
    <t>майки женские белые</t>
  </si>
  <si>
    <t>бриджи пижамные</t>
  </si>
  <si>
    <t>9708109</t>
  </si>
  <si>
    <t>памперс моми</t>
  </si>
  <si>
    <t>бабушкино лукошко конина</t>
  </si>
  <si>
    <t>здесь была бритт</t>
  </si>
  <si>
    <t>selenta эфирное масло</t>
  </si>
  <si>
    <t>оллин крем спрей</t>
  </si>
  <si>
    <t>guylian</t>
  </si>
  <si>
    <t>чоколаб</t>
  </si>
  <si>
    <t>резиновые сапоги из эва детские</t>
  </si>
  <si>
    <t>sinastyle</t>
  </si>
  <si>
    <t>цветочный горшок длинный</t>
  </si>
  <si>
    <t>евангелион блокнот</t>
  </si>
  <si>
    <t>одноразовые бикини</t>
  </si>
  <si>
    <t>стельки утепленные</t>
  </si>
  <si>
    <t>семена размарин</t>
  </si>
  <si>
    <t>афролоканы</t>
  </si>
  <si>
    <t>пикачу тапочки</t>
  </si>
  <si>
    <t>limel</t>
  </si>
  <si>
    <t>sayyes</t>
  </si>
  <si>
    <t>картридж на suorin ace</t>
  </si>
  <si>
    <t>стаканчики бумажные 200 мл</t>
  </si>
  <si>
    <t>ligne</t>
  </si>
  <si>
    <t>пастельные стикеры</t>
  </si>
  <si>
    <t>nyx lingerie xxl</t>
  </si>
  <si>
    <t xml:space="preserve">рубашки женские летние </t>
  </si>
  <si>
    <t>цепи крупные</t>
  </si>
  <si>
    <t>игрушка на пасху</t>
  </si>
  <si>
    <t>постельное на резинке 160х200</t>
  </si>
  <si>
    <t>болтик</t>
  </si>
  <si>
    <t>53682902</t>
  </si>
  <si>
    <t>дождевик рейма</t>
  </si>
  <si>
    <t>раскраска my little pony</t>
  </si>
  <si>
    <t>тканевые шкафы</t>
  </si>
  <si>
    <t>tnl шампунь безсульфатный</t>
  </si>
  <si>
    <t>хлебница корзина</t>
  </si>
  <si>
    <t>camper лето</t>
  </si>
  <si>
    <t>разделитель листов а5</t>
  </si>
  <si>
    <t>ощшсу</t>
  </si>
  <si>
    <t>длинный женский жилет</t>
  </si>
  <si>
    <t>брюки  школьные</t>
  </si>
  <si>
    <t>солнцезащитные очки женские ban ray</t>
  </si>
  <si>
    <t>hyundai масло моторное</t>
  </si>
  <si>
    <t>носки женские gloria jeans</t>
  </si>
  <si>
    <t>9835305</t>
  </si>
  <si>
    <t>корейский алфавит</t>
  </si>
  <si>
    <t>казан чугунный 12 л</t>
  </si>
  <si>
    <t>носки кошачьи лапы</t>
  </si>
  <si>
    <t>книга лунтик</t>
  </si>
  <si>
    <t>шары воздушные металлик</t>
  </si>
  <si>
    <t>пец</t>
  </si>
  <si>
    <t>65688355</t>
  </si>
  <si>
    <t>64778887</t>
  </si>
  <si>
    <t>аврора женский</t>
  </si>
  <si>
    <t>пластврь медиуинский</t>
  </si>
  <si>
    <t xml:space="preserve">комбинезон демисезонный мальчик </t>
  </si>
  <si>
    <t>от пота дезодорант</t>
  </si>
  <si>
    <t>леопардовый чехол на iphone 11</t>
  </si>
  <si>
    <t>шторы с динозаврами</t>
  </si>
  <si>
    <t>72776664</t>
  </si>
  <si>
    <t>рик и морти конфеты</t>
  </si>
  <si>
    <t>скелет человека игрушка</t>
  </si>
  <si>
    <t>шоперры</t>
  </si>
  <si>
    <t>мужское кольцо печатка</t>
  </si>
  <si>
    <t>46809299</t>
  </si>
  <si>
    <t xml:space="preserve">стружка </t>
  </si>
  <si>
    <t>джинсы 12 лет</t>
  </si>
  <si>
    <t>сковорода zanussi</t>
  </si>
  <si>
    <t>под кольца подставка</t>
  </si>
  <si>
    <t>o-food</t>
  </si>
  <si>
    <t>литровый шампунь</t>
  </si>
  <si>
    <t>lefard ежевика</t>
  </si>
  <si>
    <t>шампунь шелк</t>
  </si>
  <si>
    <t>леггинсы gap</t>
  </si>
  <si>
    <t>мышь smartbuy</t>
  </si>
  <si>
    <t>головка экстрактор</t>
  </si>
  <si>
    <t>котбатон</t>
  </si>
  <si>
    <t>серебро 925 серьги конго</t>
  </si>
  <si>
    <t>горох мунг дал</t>
  </si>
  <si>
    <t xml:space="preserve">выключатель механический </t>
  </si>
  <si>
    <t>braids</t>
  </si>
  <si>
    <t>chokerz</t>
  </si>
  <si>
    <t>искусственные цветы гладиолусы</t>
  </si>
  <si>
    <t>пилинговые носочки</t>
  </si>
  <si>
    <t>магнитрон</t>
  </si>
  <si>
    <t>полукомбинезон лето</t>
  </si>
  <si>
    <t>камера мото</t>
  </si>
  <si>
    <t>джинсы зауженные скинни</t>
  </si>
  <si>
    <t>gillette fusion станок</t>
  </si>
  <si>
    <t>наследникъ выжанова муслин</t>
  </si>
  <si>
    <t>68534996</t>
  </si>
  <si>
    <t>aim_clo</t>
  </si>
  <si>
    <t>резинки браслеты</t>
  </si>
  <si>
    <t>чехол на хуавей п 30 лайт</t>
  </si>
  <si>
    <t>люстри</t>
  </si>
  <si>
    <t>чехол на хонор8х</t>
  </si>
  <si>
    <t>мокрые волосы</t>
  </si>
  <si>
    <t>голубой блеск nyx</t>
  </si>
  <si>
    <t>лейка 5л</t>
  </si>
  <si>
    <t>деловой костюм женский брючный 50-52размера</t>
  </si>
  <si>
    <t>клавишный выключатель</t>
  </si>
  <si>
    <t xml:space="preserve">le petit </t>
  </si>
  <si>
    <t>брелок мороженое</t>
  </si>
  <si>
    <t>66923558</t>
  </si>
  <si>
    <t>наклейки с инстасамкой</t>
  </si>
  <si>
    <t>37519177</t>
  </si>
  <si>
    <t>flex 3 hybrid</t>
  </si>
  <si>
    <t>фигурки лего фнаф</t>
  </si>
  <si>
    <t>помада бордо</t>
  </si>
  <si>
    <t xml:space="preserve">titan </t>
  </si>
  <si>
    <t>roche posay la косметика</t>
  </si>
  <si>
    <t>поющий кот</t>
  </si>
  <si>
    <t>одежда бангладеш</t>
  </si>
  <si>
    <t>sela на девочку</t>
  </si>
  <si>
    <t>kiwi крем</t>
  </si>
  <si>
    <t>тапки в сеточку</t>
  </si>
  <si>
    <t>фриск</t>
  </si>
  <si>
    <t>жгут на шею</t>
  </si>
  <si>
    <t>healing tea garden</t>
  </si>
  <si>
    <t>распродажа мужской обуви</t>
  </si>
  <si>
    <t>capina</t>
  </si>
  <si>
    <t>камень александрит</t>
  </si>
  <si>
    <t>самокат трехколесный детский от 2 лет</t>
  </si>
  <si>
    <t>цветочные горшки сова</t>
  </si>
  <si>
    <t>широкие джинсы 2022</t>
  </si>
  <si>
    <t>l'case чемодан</t>
  </si>
  <si>
    <t>кроссовки memory foam</t>
  </si>
  <si>
    <t>киндер упаковка</t>
  </si>
  <si>
    <t>дневник нуба</t>
  </si>
  <si>
    <t>дуги на мопед</t>
  </si>
  <si>
    <t>семена огурец китайский</t>
  </si>
  <si>
    <t>коврик армейский</t>
  </si>
  <si>
    <t>twinset milano демисезон</t>
  </si>
  <si>
    <t>эстель активатор</t>
  </si>
  <si>
    <t>benthos</t>
  </si>
  <si>
    <t>клетка пижон</t>
  </si>
  <si>
    <t>джина</t>
  </si>
  <si>
    <t>amico зонт</t>
  </si>
  <si>
    <t>rossoporpora трусы</t>
  </si>
  <si>
    <t>jacks beauty</t>
  </si>
  <si>
    <t>спортивные штаны мужские реебок</t>
  </si>
  <si>
    <t>pixworld</t>
  </si>
  <si>
    <t>26270009</t>
  </si>
  <si>
    <t>ipad mini планшет</t>
  </si>
  <si>
    <t>honor x8 чехлы</t>
  </si>
  <si>
    <t>51531677</t>
  </si>
  <si>
    <t xml:space="preserve">рэй брэдбери </t>
  </si>
  <si>
    <t>divinare</t>
  </si>
  <si>
    <t>крокед</t>
  </si>
  <si>
    <t>альпингольд</t>
  </si>
  <si>
    <t>18290289</t>
  </si>
  <si>
    <t>сухоцветы ногти</t>
  </si>
  <si>
    <t>crocs босоножки детские</t>
  </si>
  <si>
    <t>монтаж рыболовный rapidfish</t>
  </si>
  <si>
    <t>телевизор тсл</t>
  </si>
  <si>
    <t>термоблок</t>
  </si>
  <si>
    <t>футболки 13 карт</t>
  </si>
  <si>
    <t>подвески детские</t>
  </si>
  <si>
    <t>75880399</t>
  </si>
  <si>
    <t>наборы вышивки</t>
  </si>
  <si>
    <t>свечи в дом</t>
  </si>
  <si>
    <t>джоггеры мужские лето</t>
  </si>
  <si>
    <t>соты полки</t>
  </si>
  <si>
    <t>кошка и мышки</t>
  </si>
  <si>
    <t>декор пасхи</t>
  </si>
  <si>
    <t>стекло защитное на редми 9</t>
  </si>
  <si>
    <t>портативные консоли</t>
  </si>
  <si>
    <t>порш дизайн</t>
  </si>
  <si>
    <t>фигурка футболиста</t>
  </si>
  <si>
    <t>джордаеы</t>
  </si>
  <si>
    <t>конорсы</t>
  </si>
  <si>
    <t xml:space="preserve">донгслив </t>
  </si>
  <si>
    <t>58431008</t>
  </si>
  <si>
    <t>кофе растворимый финский</t>
  </si>
  <si>
    <t xml:space="preserve">кромсовки женские </t>
  </si>
  <si>
    <t xml:space="preserve">jbl extreme </t>
  </si>
  <si>
    <t>тарелка из эпоксидной смолы</t>
  </si>
  <si>
    <t xml:space="preserve">игры на nintendo switch </t>
  </si>
  <si>
    <t>лего персонажи</t>
  </si>
  <si>
    <t xml:space="preserve">карта таро </t>
  </si>
  <si>
    <t>адидас дезодарант</t>
  </si>
  <si>
    <t>плащ-накидка</t>
  </si>
  <si>
    <t>18802081</t>
  </si>
  <si>
    <t>бомберы оверсайз</t>
  </si>
  <si>
    <t>3 дневник гравити фолз</t>
  </si>
  <si>
    <t>reserv</t>
  </si>
  <si>
    <t>хиджаб платки</t>
  </si>
  <si>
    <t>керанбит</t>
  </si>
  <si>
    <t>manyo pure aqua</t>
  </si>
  <si>
    <t>рюкзак спортивный puma</t>
  </si>
  <si>
    <t>модные сумки с цепью</t>
  </si>
  <si>
    <t>планшет 10 андроид</t>
  </si>
  <si>
    <t>насадка на баллончик краски</t>
  </si>
  <si>
    <t>перчатки под платье детские</t>
  </si>
  <si>
    <t>femigyl</t>
  </si>
  <si>
    <t xml:space="preserve">плакат азбука </t>
  </si>
  <si>
    <t>металлические шары</t>
  </si>
  <si>
    <t>кроссовки женские?</t>
  </si>
  <si>
    <t>помада revolution</t>
  </si>
  <si>
    <t>kroxa.look</t>
  </si>
  <si>
    <t>корейские салфетки</t>
  </si>
  <si>
    <t>пес&amp;кот</t>
  </si>
  <si>
    <t>чокер с кулоном</t>
  </si>
  <si>
    <t>запорные петли капота</t>
  </si>
  <si>
    <t>лампа тесла</t>
  </si>
  <si>
    <t>демидова</t>
  </si>
  <si>
    <t>кюлоты зеленые</t>
  </si>
  <si>
    <t>феникамид</t>
  </si>
  <si>
    <t>йод маркер</t>
  </si>
  <si>
    <t>худи бравл</t>
  </si>
  <si>
    <t>lett-o</t>
  </si>
  <si>
    <t>nika kids fashion</t>
  </si>
  <si>
    <t>vigoss мужской</t>
  </si>
  <si>
    <t xml:space="preserve">глушитель на ваз </t>
  </si>
  <si>
    <t>спортивный костюм с бомбером</t>
  </si>
  <si>
    <t>подушка-позиционер</t>
  </si>
  <si>
    <t>yantaro</t>
  </si>
  <si>
    <t>молд машинки</t>
  </si>
  <si>
    <t>искусственные гладиолусы</t>
  </si>
  <si>
    <t>tory burch сумка</t>
  </si>
  <si>
    <t>70489281</t>
  </si>
  <si>
    <t>карандаш kiki</t>
  </si>
  <si>
    <t>плавки мужские набор</t>
  </si>
  <si>
    <t>мужские трусы клевер</t>
  </si>
  <si>
    <t>карамелька конфетка</t>
  </si>
  <si>
    <t>pro tec</t>
  </si>
  <si>
    <t>ego-t</t>
  </si>
  <si>
    <t xml:space="preserve">мешалка </t>
  </si>
  <si>
    <t>4355460</t>
  </si>
  <si>
    <t>смартфон google</t>
  </si>
  <si>
    <t>нашивка фсб</t>
  </si>
  <si>
    <t>смесь нутрилон1</t>
  </si>
  <si>
    <t>проспер мериме</t>
  </si>
  <si>
    <t>17177425</t>
  </si>
  <si>
    <t xml:space="preserve">носки женские цветные </t>
  </si>
  <si>
    <t>карнавальный костюм принцессы</t>
  </si>
  <si>
    <t xml:space="preserve">acari </t>
  </si>
  <si>
    <t>art visage тональный</t>
  </si>
  <si>
    <t>торшео</t>
  </si>
  <si>
    <t>сандалии таши орто</t>
  </si>
  <si>
    <t>опрыскиватель садовый вакуумный</t>
  </si>
  <si>
    <t>6741287</t>
  </si>
  <si>
    <t>doa home</t>
  </si>
  <si>
    <t>брюки летние на резинке женские</t>
  </si>
  <si>
    <t>skippy подгузники детские</t>
  </si>
  <si>
    <t>в рубчик кроп-топ</t>
  </si>
  <si>
    <t>бассейн каркасный квадратный</t>
  </si>
  <si>
    <t>вышивка крестиком журнал</t>
  </si>
  <si>
    <t>tomorrow tailor</t>
  </si>
  <si>
    <t>chakra</t>
  </si>
  <si>
    <t>планшет хиаоми</t>
  </si>
  <si>
    <t>джинсы босс</t>
  </si>
  <si>
    <t>динометрический ключ</t>
  </si>
  <si>
    <t>кулон 925</t>
  </si>
  <si>
    <t>пистолеты автоматы</t>
  </si>
  <si>
    <t>маркеры 200</t>
  </si>
  <si>
    <t>puma flyer runner</t>
  </si>
  <si>
    <t>cafe au lait</t>
  </si>
  <si>
    <t>браслет на часы mi</t>
  </si>
  <si>
    <t>dermaplex</t>
  </si>
  <si>
    <t>babyguz</t>
  </si>
  <si>
    <t>косметика айвон</t>
  </si>
  <si>
    <t>кружевной кроп топ</t>
  </si>
  <si>
    <t xml:space="preserve">гкль лак </t>
  </si>
  <si>
    <t>honor 9lite</t>
  </si>
  <si>
    <t>детские шлепанцы резиновые</t>
  </si>
  <si>
    <t>телевизор bq 42</t>
  </si>
  <si>
    <t>парео черное</t>
  </si>
  <si>
    <t>сумка шоппер с замком</t>
  </si>
  <si>
    <t>значки выпускникам</t>
  </si>
  <si>
    <t>универсал</t>
  </si>
  <si>
    <t>save car</t>
  </si>
  <si>
    <t>кофты на застежке</t>
  </si>
  <si>
    <t>салфетка из целлюлозы</t>
  </si>
  <si>
    <t>ручка на мебель</t>
  </si>
  <si>
    <t>34161199</t>
  </si>
  <si>
    <t>50577302</t>
  </si>
  <si>
    <t>36788639</t>
  </si>
  <si>
    <t>eight position</t>
  </si>
  <si>
    <t>хагис5</t>
  </si>
  <si>
    <t>крем консилер</t>
  </si>
  <si>
    <t>высокие келы</t>
  </si>
  <si>
    <t>21447161</t>
  </si>
  <si>
    <t>халаты на пуговицах женские</t>
  </si>
  <si>
    <t xml:space="preserve">серьги продевки </t>
  </si>
  <si>
    <t>пиридоксаль 5 фосфат</t>
  </si>
  <si>
    <t>рибок лосины</t>
  </si>
  <si>
    <t>сатин белый ткань</t>
  </si>
  <si>
    <t>mobilebonus</t>
  </si>
  <si>
    <t>42705881</t>
  </si>
  <si>
    <t>пландж</t>
  </si>
  <si>
    <t xml:space="preserve">organic home </t>
  </si>
  <si>
    <t>скетчбук бтс</t>
  </si>
  <si>
    <t>строительных набор инструментов</t>
  </si>
  <si>
    <t xml:space="preserve">вуманайзер </t>
  </si>
  <si>
    <t>хруст nut</t>
  </si>
  <si>
    <t>руки из глины</t>
  </si>
  <si>
    <t>суперфуды</t>
  </si>
  <si>
    <t xml:space="preserve">лалис </t>
  </si>
  <si>
    <t>отрава от блох</t>
  </si>
  <si>
    <t>квадратные сумки</t>
  </si>
  <si>
    <t>кки</t>
  </si>
  <si>
    <t>фигурки из геншина</t>
  </si>
  <si>
    <t>саможар-волчок</t>
  </si>
  <si>
    <t>17961622</t>
  </si>
  <si>
    <t>во очки</t>
  </si>
  <si>
    <t>под арко</t>
  </si>
  <si>
    <t>66531925</t>
  </si>
  <si>
    <t>полуботинки на шнуровке</t>
  </si>
  <si>
    <t xml:space="preserve">эмблема шкода </t>
  </si>
  <si>
    <t>hello bag</t>
  </si>
  <si>
    <t>шторы розы</t>
  </si>
  <si>
    <t>корм фрискис 10 кг</t>
  </si>
  <si>
    <t>карты марвел</t>
  </si>
  <si>
    <t>паустовский сказки</t>
  </si>
  <si>
    <t>yssa</t>
  </si>
  <si>
    <t>куртка рубашка бифри</t>
  </si>
  <si>
    <t>стеллаж 12 секций</t>
  </si>
  <si>
    <t>lavenham</t>
  </si>
  <si>
    <t>vanilla духи</t>
  </si>
  <si>
    <t>cova</t>
  </si>
  <si>
    <t>among us рюкзак</t>
  </si>
  <si>
    <t>кросстейп</t>
  </si>
  <si>
    <t>darbo конфитюр</t>
  </si>
  <si>
    <t>лонгслив женский белый хлопок</t>
  </si>
  <si>
    <t>баклажан игрушка</t>
  </si>
  <si>
    <t>su630</t>
  </si>
  <si>
    <t>костюм спортивный салатовый</t>
  </si>
  <si>
    <t>удочка балалайка</t>
  </si>
  <si>
    <t xml:space="preserve"> портивные штаны женские зеленого цвета</t>
  </si>
  <si>
    <t xml:space="preserve">статуэтка оскар </t>
  </si>
  <si>
    <t>бунт удобной жены</t>
  </si>
  <si>
    <t>40892852</t>
  </si>
  <si>
    <t>блуза хлопок лен</t>
  </si>
  <si>
    <t>шопер с аниме волейбол</t>
  </si>
  <si>
    <t>41656844</t>
  </si>
  <si>
    <t>брюки мужские зола</t>
  </si>
  <si>
    <t>alpine fair женский</t>
  </si>
  <si>
    <t>valtex</t>
  </si>
  <si>
    <t>ravon r2</t>
  </si>
  <si>
    <t>столик журнальный дерево</t>
  </si>
  <si>
    <t>belissimo</t>
  </si>
  <si>
    <t>suunto ремешки</t>
  </si>
  <si>
    <t>gorgoroth</t>
  </si>
  <si>
    <t>будильник белый</t>
  </si>
  <si>
    <t>case mania</t>
  </si>
  <si>
    <t xml:space="preserve">vaporesso xros 2 </t>
  </si>
  <si>
    <t xml:space="preserve"> гучи</t>
  </si>
  <si>
    <t xml:space="preserve">reebok мужские </t>
  </si>
  <si>
    <t>женави серьги</t>
  </si>
  <si>
    <t>цветонос удобренин</t>
  </si>
  <si>
    <t>моторное масло honda</t>
  </si>
  <si>
    <t>sherocco</t>
  </si>
  <si>
    <t>велосипед детский 8 лет</t>
  </si>
  <si>
    <t>перчатки удлиненные женские</t>
  </si>
  <si>
    <t>shaik 15</t>
  </si>
  <si>
    <t>ayoume сыворотка</t>
  </si>
  <si>
    <t>бомбер мужской спортивный</t>
  </si>
  <si>
    <t>36386520</t>
  </si>
  <si>
    <t>жевательное драже</t>
  </si>
  <si>
    <t>бежевые ботфорты</t>
  </si>
  <si>
    <t>ручки на москитную сетку</t>
  </si>
  <si>
    <t>донаты</t>
  </si>
  <si>
    <t>летний платье женский с широкий рукав</t>
  </si>
  <si>
    <t>космитички</t>
  </si>
  <si>
    <t>чехол на самсунг гелакси а30</t>
  </si>
  <si>
    <t xml:space="preserve">berger </t>
  </si>
  <si>
    <t>390</t>
  </si>
  <si>
    <t xml:space="preserve">электросамокат самокат xiaomi </t>
  </si>
  <si>
    <t>лев толстой война и мир</t>
  </si>
  <si>
    <t>бассейн надувной взрослый</t>
  </si>
  <si>
    <t xml:space="preserve">осока </t>
  </si>
  <si>
    <t>shaik 117</t>
  </si>
  <si>
    <t>крем laboratorium</t>
  </si>
  <si>
    <t>line серьги rich</t>
  </si>
  <si>
    <t>обои со скидкой</t>
  </si>
  <si>
    <t>39581873</t>
  </si>
  <si>
    <t>шоппер леопард</t>
  </si>
  <si>
    <t>подарок подруге на 8 марта</t>
  </si>
  <si>
    <t>палочки детские ватные</t>
  </si>
  <si>
    <t>босоножки ремешки</t>
  </si>
  <si>
    <t>носки женские лето</t>
  </si>
  <si>
    <t>anna bruks</t>
  </si>
  <si>
    <t>51521372</t>
  </si>
  <si>
    <t xml:space="preserve">совок и веник </t>
  </si>
  <si>
    <t>магний и калий</t>
  </si>
  <si>
    <t>изюм сухофрукты 1 кг</t>
  </si>
  <si>
    <t>беспооводные наушники</t>
  </si>
  <si>
    <t>51937220</t>
  </si>
  <si>
    <t>машинка лада гранта</t>
  </si>
  <si>
    <t>крем фирмы гено</t>
  </si>
  <si>
    <t>худи мужской с капюшоном без начеса</t>
  </si>
  <si>
    <t>хайла</t>
  </si>
  <si>
    <t>карандаш простой трехгранные</t>
  </si>
  <si>
    <t>планер ежедневник на год</t>
  </si>
  <si>
    <t>capous бальзам</t>
  </si>
  <si>
    <t>семена мелисса</t>
  </si>
  <si>
    <t>squeezer</t>
  </si>
  <si>
    <t>большой красный халат чай</t>
  </si>
  <si>
    <t>вырубка голубь</t>
  </si>
  <si>
    <t>строительный лак</t>
  </si>
  <si>
    <t>джинсы двух цветные</t>
  </si>
  <si>
    <t>серьги клаймберы с бабочками</t>
  </si>
  <si>
    <t>бюсгалтер бежевый</t>
  </si>
  <si>
    <t>рамка на магните</t>
  </si>
  <si>
    <t xml:space="preserve">timis </t>
  </si>
  <si>
    <t>dior худи</t>
  </si>
  <si>
    <t>куртка оубашка</t>
  </si>
  <si>
    <t>штаны crockid</t>
  </si>
  <si>
    <t>58611601</t>
  </si>
  <si>
    <t>картина 30 на 40</t>
  </si>
  <si>
    <t>компрессионный рукав 1 класс</t>
  </si>
  <si>
    <t xml:space="preserve">красовки рибок </t>
  </si>
  <si>
    <t xml:space="preserve">шары прозрачные </t>
  </si>
  <si>
    <t>от блох и глистов</t>
  </si>
  <si>
    <t>laply</t>
  </si>
  <si>
    <t>маленький мальберт</t>
  </si>
  <si>
    <t>самакаты трюковые</t>
  </si>
  <si>
    <t>волос венеры</t>
  </si>
  <si>
    <t>платье вечернее love republic</t>
  </si>
  <si>
    <t>калоши на обувь</t>
  </si>
  <si>
    <t>глины</t>
  </si>
  <si>
    <t>цикроль</t>
  </si>
  <si>
    <t>nice to wear</t>
  </si>
  <si>
    <t>часы мрамор</t>
  </si>
  <si>
    <t>meddo</t>
  </si>
  <si>
    <t>ворона клара</t>
  </si>
  <si>
    <t>erthman</t>
  </si>
  <si>
    <t>кроп топ на кулиске</t>
  </si>
  <si>
    <t xml:space="preserve">костюмы парные </t>
  </si>
  <si>
    <t>ремень мужской офицерский</t>
  </si>
  <si>
    <t>30802754</t>
  </si>
  <si>
    <t>8572149</t>
  </si>
  <si>
    <t>подъюбники</t>
  </si>
  <si>
    <t xml:space="preserve">фонарик на батарейках </t>
  </si>
  <si>
    <t>трусики в сеточку</t>
  </si>
  <si>
    <t>niti</t>
  </si>
  <si>
    <t>кольцо прикольное</t>
  </si>
  <si>
    <t xml:space="preserve">dji mini </t>
  </si>
  <si>
    <t>фрезы твердосплав</t>
  </si>
  <si>
    <t>green day футболка</t>
  </si>
  <si>
    <t xml:space="preserve">акустический кабель </t>
  </si>
  <si>
    <t>бюстгальтера больших размеров с застежкой впереди</t>
  </si>
  <si>
    <t>57588481</t>
  </si>
  <si>
    <t>chupa chups cola</t>
  </si>
  <si>
    <t>плита под казан</t>
  </si>
  <si>
    <t>бомбер женски</t>
  </si>
  <si>
    <t>бархатные ручки комплексный</t>
  </si>
  <si>
    <t>петров</t>
  </si>
  <si>
    <t>боди женское с принтом</t>
  </si>
  <si>
    <t>леопардовые шнурки</t>
  </si>
  <si>
    <t>санафан</t>
  </si>
  <si>
    <t>ernimoto</t>
  </si>
  <si>
    <t>honor 30 телефон</t>
  </si>
  <si>
    <t>игра престолов футболка</t>
  </si>
  <si>
    <t>тыква рис молоко</t>
  </si>
  <si>
    <t>развивающие игры от 3 лет</t>
  </si>
  <si>
    <t>картина по номкрам</t>
  </si>
  <si>
    <t>мадельки</t>
  </si>
  <si>
    <t>mint note</t>
  </si>
  <si>
    <t>revolution makeup тени</t>
  </si>
  <si>
    <t>ладони</t>
  </si>
  <si>
    <t>футболка 7 лет</t>
  </si>
  <si>
    <t xml:space="preserve">детский стеллаж </t>
  </si>
  <si>
    <t>топпер девочка</t>
  </si>
  <si>
    <t>41099444</t>
  </si>
  <si>
    <t>адидас барсетка</t>
  </si>
  <si>
    <t>solar ls05</t>
  </si>
  <si>
    <t>57285033</t>
  </si>
  <si>
    <t>микропроветривание</t>
  </si>
  <si>
    <t>lol футболка</t>
  </si>
  <si>
    <t>эстель 7.71</t>
  </si>
  <si>
    <t>фитнес сладости</t>
  </si>
  <si>
    <t>туника в стиле бохо</t>
  </si>
  <si>
    <t>frommyheart</t>
  </si>
  <si>
    <t>подгузники 4-6 кг</t>
  </si>
  <si>
    <t>сайлор мун</t>
  </si>
  <si>
    <t>офф</t>
  </si>
  <si>
    <t>чехол galaxy m52</t>
  </si>
  <si>
    <t>44526470</t>
  </si>
  <si>
    <t>триал м</t>
  </si>
  <si>
    <t>набор жемчуг</t>
  </si>
  <si>
    <t>satisfyer feel confident</t>
  </si>
  <si>
    <t>на первый шаг обувь</t>
  </si>
  <si>
    <t>насадка спн</t>
  </si>
  <si>
    <t>капельный шланг</t>
  </si>
  <si>
    <t>икеа тарелки</t>
  </si>
  <si>
    <t>стурон</t>
  </si>
  <si>
    <t>чехол ми макс 3</t>
  </si>
  <si>
    <t>футболка девочек</t>
  </si>
  <si>
    <t>зелье игрушка</t>
  </si>
  <si>
    <t>carrie store женский</t>
  </si>
  <si>
    <t>17267639</t>
  </si>
  <si>
    <t>autocad</t>
  </si>
  <si>
    <t xml:space="preserve">коробки в шкаф </t>
  </si>
  <si>
    <t>чехлы на айфон 8 +</t>
  </si>
  <si>
    <t>парные кулоны луна и солнце</t>
  </si>
  <si>
    <t xml:space="preserve">canpol </t>
  </si>
  <si>
    <t>костюм женский со свитшотом</t>
  </si>
  <si>
    <t>34854800</t>
  </si>
  <si>
    <t>мужской дезодорант rexona</t>
  </si>
  <si>
    <t>кигуруми котик</t>
  </si>
  <si>
    <t xml:space="preserve">toxic </t>
  </si>
  <si>
    <t>сумка эксклюзив</t>
  </si>
  <si>
    <t>hi-gear hg8002n</t>
  </si>
  <si>
    <t>акрил brauberg</t>
  </si>
  <si>
    <t>писатель</t>
  </si>
  <si>
    <t>акупунктурный набор</t>
  </si>
  <si>
    <t>invoy</t>
  </si>
  <si>
    <t>30015018</t>
  </si>
  <si>
    <t>корм пурина уан</t>
  </si>
  <si>
    <t>духи мужские x-series</t>
  </si>
  <si>
    <t>хуавей р50</t>
  </si>
  <si>
    <t>набор ручек шариковых синих</t>
  </si>
  <si>
    <t>13878407</t>
  </si>
  <si>
    <t>кондиционер 5 л</t>
  </si>
  <si>
    <t>туфли аллора</t>
  </si>
  <si>
    <t>holy poly</t>
  </si>
  <si>
    <t>спрей праймер</t>
  </si>
  <si>
    <t>66060333</t>
  </si>
  <si>
    <t>@shitsecaterina?31940744</t>
  </si>
  <si>
    <t>вытыканки</t>
  </si>
  <si>
    <t>канатик</t>
  </si>
  <si>
    <t>шорты мужские одежда адидас</t>
  </si>
  <si>
    <t>шкатулка мастера фу</t>
  </si>
  <si>
    <t>adidas boost yeezy</t>
  </si>
  <si>
    <t>какарда на берет</t>
  </si>
  <si>
    <t>платье летнее 56 размер</t>
  </si>
  <si>
    <t>коробка из войлока</t>
  </si>
  <si>
    <t>69152702</t>
  </si>
  <si>
    <t>юбка с шнуровкой</t>
  </si>
  <si>
    <t>огнеупорный</t>
  </si>
  <si>
    <t>ремешки на руку</t>
  </si>
  <si>
    <t xml:space="preserve">скарамучча </t>
  </si>
  <si>
    <t>ожерелье итачи</t>
  </si>
  <si>
    <t>вишневый джем</t>
  </si>
  <si>
    <t>апельсиновые палочки многоразовые</t>
  </si>
  <si>
    <t>мегафон удобрение</t>
  </si>
  <si>
    <t>постельное белье жакард</t>
  </si>
  <si>
    <t>аниме цепочки</t>
  </si>
  <si>
    <t xml:space="preserve">туфли осенние женские </t>
  </si>
  <si>
    <t xml:space="preserve">natureza </t>
  </si>
  <si>
    <t>плевмат</t>
  </si>
  <si>
    <t>салфетница кошка</t>
  </si>
  <si>
    <t xml:space="preserve">мизери </t>
  </si>
  <si>
    <t>одежда фирмы твое</t>
  </si>
  <si>
    <t>кукла ветеринар</t>
  </si>
  <si>
    <t>распашные ворота</t>
  </si>
  <si>
    <t>swedish nutra</t>
  </si>
  <si>
    <t>свечи денежные</t>
  </si>
  <si>
    <t>fidan.</t>
  </si>
  <si>
    <t>zara штаны</t>
  </si>
  <si>
    <t>косметичка сундук</t>
  </si>
  <si>
    <t>прециоза</t>
  </si>
  <si>
    <t>оранжевый боди</t>
  </si>
  <si>
    <t>цепочки из серебра</t>
  </si>
  <si>
    <t>redmi11</t>
  </si>
  <si>
    <t>rose musk</t>
  </si>
  <si>
    <t>конструктор лесовичок</t>
  </si>
  <si>
    <t>миниган nerf</t>
  </si>
  <si>
    <t>велодвигатель</t>
  </si>
  <si>
    <t>тушь кларинс</t>
  </si>
  <si>
    <t>ла кри шампунь пенка</t>
  </si>
  <si>
    <t>лего магнит магазин</t>
  </si>
  <si>
    <t>кабель 3 метра</t>
  </si>
  <si>
    <t>mast have white tee</t>
  </si>
  <si>
    <t>фруктовый экстаз</t>
  </si>
  <si>
    <t>полупальто белое</t>
  </si>
  <si>
    <t>манго топы</t>
  </si>
  <si>
    <t>crabro</t>
  </si>
  <si>
    <t>lusi</t>
  </si>
  <si>
    <t>брюки демисезон</t>
  </si>
  <si>
    <t>костюм детский зимний теплый мембранные</t>
  </si>
  <si>
    <t>стол письменный двойной</t>
  </si>
  <si>
    <t>с открытой спиной боди</t>
  </si>
  <si>
    <t>шампунь кондиционер профессиональный</t>
  </si>
  <si>
    <t>кроп ооп</t>
  </si>
  <si>
    <t>8756264</t>
  </si>
  <si>
    <t>белое блюдце</t>
  </si>
  <si>
    <t>рюкзак кан кен</t>
  </si>
  <si>
    <t>27436168</t>
  </si>
  <si>
    <t>madlena</t>
  </si>
  <si>
    <t xml:space="preserve"> соник</t>
  </si>
  <si>
    <t>туника зара</t>
  </si>
  <si>
    <t>верстаки</t>
  </si>
  <si>
    <t>тюль бирюзовый</t>
  </si>
  <si>
    <t>краска baco</t>
  </si>
  <si>
    <t xml:space="preserve">чехол на айфон 7 прозрачный </t>
  </si>
  <si>
    <t>иога</t>
  </si>
  <si>
    <t xml:space="preserve">брюки женские на лето </t>
  </si>
  <si>
    <t>тюнинг лада веста</t>
  </si>
  <si>
    <t>маркеры пустышки</t>
  </si>
  <si>
    <t>227550749</t>
  </si>
  <si>
    <t>чернослив в белом шоколаде</t>
  </si>
  <si>
    <t>санрио</t>
  </si>
  <si>
    <t>леггинсы оранжевые</t>
  </si>
  <si>
    <t>пальто на лето</t>
  </si>
  <si>
    <t>стаканчики одноразовые 0,5</t>
  </si>
  <si>
    <t>туфли высокие трендовые</t>
  </si>
  <si>
    <t>тонировка китайка</t>
  </si>
  <si>
    <t>детский машины</t>
  </si>
  <si>
    <t>mir&amp;elya</t>
  </si>
  <si>
    <t>holika holika алоэ</t>
  </si>
  <si>
    <t>zte blade a7 2020 чехол</t>
  </si>
  <si>
    <t>вкладыши подмышки</t>
  </si>
  <si>
    <t>трансформер цифры</t>
  </si>
  <si>
    <t>mi robot vacuum mop essential</t>
  </si>
  <si>
    <t>штаны банданы</t>
  </si>
  <si>
    <t>балетки танцевальные белые</t>
  </si>
  <si>
    <t>арми бокс</t>
  </si>
  <si>
    <t>cat litter tofu</t>
  </si>
  <si>
    <t>леггинсы топ спортивные</t>
  </si>
  <si>
    <t>лото дорожные знаки</t>
  </si>
  <si>
    <t>лак маршал матовый</t>
  </si>
  <si>
    <t xml:space="preserve">постер в раме </t>
  </si>
  <si>
    <t>тюль басон</t>
  </si>
  <si>
    <t>aot</t>
  </si>
  <si>
    <t>зми-59</t>
  </si>
  <si>
    <t>купить женский спортивный костюм</t>
  </si>
  <si>
    <t>пальто  флисовые  женские.</t>
  </si>
  <si>
    <t>шорты штаны</t>
  </si>
  <si>
    <t>штамп самонаборный 3-строчный</t>
  </si>
  <si>
    <t>занавески на лоджию</t>
  </si>
  <si>
    <t>женский спортивный костюм с жилетом</t>
  </si>
  <si>
    <t>кимоно клинок</t>
  </si>
  <si>
    <t>мужские футболки с приколами</t>
  </si>
  <si>
    <t>подставка под горшки</t>
  </si>
  <si>
    <t>sam sam fashion</t>
  </si>
  <si>
    <t>брюки женские reebok спортивные</t>
  </si>
  <si>
    <t>marmalato худи</t>
  </si>
  <si>
    <t>honor p50</t>
  </si>
  <si>
    <t>citrus.pnz</t>
  </si>
  <si>
    <t>26269121</t>
  </si>
  <si>
    <t>фигурки fanko pop</t>
  </si>
  <si>
    <t>поло с замком</t>
  </si>
  <si>
    <t>худи овер сайз</t>
  </si>
  <si>
    <t>туфли thomas munz женские</t>
  </si>
  <si>
    <t>larici</t>
  </si>
  <si>
    <t>albinkos</t>
  </si>
  <si>
    <t>свитшот с сердцем</t>
  </si>
  <si>
    <t xml:space="preserve">ткань кружево </t>
  </si>
  <si>
    <t>кроссовки мужские helly hansen</t>
  </si>
  <si>
    <t>рубашка хлопок оверсайз</t>
  </si>
  <si>
    <t>71725881</t>
  </si>
  <si>
    <t>бра облако</t>
  </si>
  <si>
    <t>чехол iphone 6 на бампер</t>
  </si>
  <si>
    <t>кружка miyagi</t>
  </si>
  <si>
    <t>база beautix</t>
  </si>
  <si>
    <t>кухонный комплект</t>
  </si>
  <si>
    <t>магический гербарий</t>
  </si>
  <si>
    <t>отрезные диски по металлу 230</t>
  </si>
  <si>
    <t>тоналний крем</t>
  </si>
  <si>
    <t>фигурка белка</t>
  </si>
  <si>
    <t>tommy now</t>
  </si>
  <si>
    <t>соковыжималка tupperware</t>
  </si>
  <si>
    <t>catrice cosmetics</t>
  </si>
  <si>
    <t>донской платок</t>
  </si>
  <si>
    <t xml:space="preserve">laque </t>
  </si>
  <si>
    <t>67001400</t>
  </si>
  <si>
    <t>эммануэль арсан</t>
  </si>
  <si>
    <t>дощатор</t>
  </si>
  <si>
    <t>seiko часы мужские</t>
  </si>
  <si>
    <t>бюстгальтер без косточек хлопок</t>
  </si>
  <si>
    <t>берет детский военный</t>
  </si>
  <si>
    <t>34809742</t>
  </si>
  <si>
    <t>пижама шорты футболка</t>
  </si>
  <si>
    <t>съемник шатуна</t>
  </si>
  <si>
    <t xml:space="preserve">кружка с блюдцем </t>
  </si>
  <si>
    <t>беби бон одежда</t>
  </si>
  <si>
    <t>cleo брюки спортивные</t>
  </si>
  <si>
    <t>lumo капсулы</t>
  </si>
  <si>
    <t>тапки уличные женские</t>
  </si>
  <si>
    <t>красивый ежедневник</t>
  </si>
  <si>
    <t xml:space="preserve">очки оправа </t>
  </si>
  <si>
    <t xml:space="preserve">часы sunlight </t>
  </si>
  <si>
    <t>74084823</t>
  </si>
  <si>
    <t>подарочный пакет цум</t>
  </si>
  <si>
    <t>asimetria</t>
  </si>
  <si>
    <t>кофта с плечиками</t>
  </si>
  <si>
    <t>корсетный</t>
  </si>
  <si>
    <t>mach mach обувь</t>
  </si>
  <si>
    <t>скетчбук граффити</t>
  </si>
  <si>
    <t>математика моро 2 класс</t>
  </si>
  <si>
    <t>monu</t>
  </si>
  <si>
    <t>защитное стекло 13 про макс</t>
  </si>
  <si>
    <t>брюки спортивные найк мужские</t>
  </si>
  <si>
    <t>estel фен</t>
  </si>
  <si>
    <t>туфли женские на каблуке свадебные</t>
  </si>
  <si>
    <t>11343628</t>
  </si>
  <si>
    <t xml:space="preserve">критическое мышление </t>
  </si>
  <si>
    <t>аегис вейп</t>
  </si>
  <si>
    <t>digma optima</t>
  </si>
  <si>
    <t>кеды с леопардовым принтом</t>
  </si>
  <si>
    <t>костюм с запахом</t>
  </si>
  <si>
    <t>xiaomi redmi 11 lite</t>
  </si>
  <si>
    <t>395</t>
  </si>
  <si>
    <t>подарок рамадан</t>
  </si>
  <si>
    <t>слипоны жен</t>
  </si>
  <si>
    <t>медаль за участие</t>
  </si>
  <si>
    <t>202301004</t>
  </si>
  <si>
    <t>74116502</t>
  </si>
  <si>
    <t>малкина-пых</t>
  </si>
  <si>
    <t>heart revolution</t>
  </si>
  <si>
    <t>lab face</t>
  </si>
  <si>
    <t>машинка почта</t>
  </si>
  <si>
    <t>2196832</t>
  </si>
  <si>
    <t>daesang</t>
  </si>
  <si>
    <t xml:space="preserve">валик художественный </t>
  </si>
  <si>
    <t>брюки на полных мальчиков</t>
  </si>
  <si>
    <t>брелок грут</t>
  </si>
  <si>
    <t>pro plan hypoallergenic</t>
  </si>
  <si>
    <t>джинсы loloblues</t>
  </si>
  <si>
    <t>bisness line</t>
  </si>
  <si>
    <t>тарелка с двойным дном</t>
  </si>
  <si>
    <t>сумочка диор</t>
  </si>
  <si>
    <t>блузка каре</t>
  </si>
  <si>
    <t>гель лак  золотой расыпучий</t>
  </si>
  <si>
    <t>никс праймер</t>
  </si>
  <si>
    <t>bologna</t>
  </si>
  <si>
    <t xml:space="preserve">кокан </t>
  </si>
  <si>
    <t>зайка фигурка</t>
  </si>
  <si>
    <t>cristall minerals</t>
  </si>
  <si>
    <t>50416748</t>
  </si>
  <si>
    <t>redmi 11 note</t>
  </si>
  <si>
    <t xml:space="preserve">лифан </t>
  </si>
  <si>
    <t>доска 3 в 1</t>
  </si>
  <si>
    <t>химзавивка</t>
  </si>
  <si>
    <t>mitaocat</t>
  </si>
  <si>
    <t>gucci guilty pour homme</t>
  </si>
  <si>
    <t>мэйбилин консилер</t>
  </si>
  <si>
    <t>блески на лицо</t>
  </si>
  <si>
    <t>лак мебельный матовый</t>
  </si>
  <si>
    <t>young again</t>
  </si>
  <si>
    <t>карты уна</t>
  </si>
  <si>
    <t>neoline x-cop 9100s</t>
  </si>
  <si>
    <t>костюм мужской милитари</t>
  </si>
  <si>
    <t xml:space="preserve">адидас кофты </t>
  </si>
  <si>
    <t xml:space="preserve">шнур плетеный </t>
  </si>
  <si>
    <t>катридж 445</t>
  </si>
  <si>
    <t xml:space="preserve">сироп barinoff </t>
  </si>
  <si>
    <t>народный русский</t>
  </si>
  <si>
    <t>рексона клиникал женский</t>
  </si>
  <si>
    <t>кружка арктика</t>
  </si>
  <si>
    <t>мэлоди</t>
  </si>
  <si>
    <t>ники</t>
  </si>
  <si>
    <t>mark formelle костюм спортивный</t>
  </si>
  <si>
    <t xml:space="preserve">самсунг а72 </t>
  </si>
  <si>
    <t>шкаф с дверками</t>
  </si>
  <si>
    <t>germaine de</t>
  </si>
  <si>
    <t>часы женские чайка</t>
  </si>
  <si>
    <t>37309049</t>
  </si>
  <si>
    <t xml:space="preserve">джоггеры мужские спортивные </t>
  </si>
  <si>
    <t>мокассины</t>
  </si>
  <si>
    <t>samyang hot chicken ramen</t>
  </si>
  <si>
    <t>трусы женские 62 размер</t>
  </si>
  <si>
    <t>холодильник либхер</t>
  </si>
  <si>
    <t>бактопур</t>
  </si>
  <si>
    <t>флаштог</t>
  </si>
  <si>
    <t>цифра 3 свечка</t>
  </si>
  <si>
    <t>44993362</t>
  </si>
  <si>
    <t>сливки 30%</t>
  </si>
  <si>
    <t>клинок манга</t>
  </si>
  <si>
    <t>клей lovely victoria</t>
  </si>
  <si>
    <t>топ фукси</t>
  </si>
  <si>
    <t>смартфон 6/128</t>
  </si>
  <si>
    <t>silebea</t>
  </si>
  <si>
    <t>волчок игрушки</t>
  </si>
  <si>
    <t>светильник корги</t>
  </si>
  <si>
    <t>redgem</t>
  </si>
  <si>
    <t xml:space="preserve">патч stone </t>
  </si>
  <si>
    <t>супер момент антиклей</t>
  </si>
  <si>
    <t>мари кэй</t>
  </si>
  <si>
    <t>насадка на половой член</t>
  </si>
  <si>
    <t>27998184</t>
  </si>
  <si>
    <t xml:space="preserve">бандажи </t>
  </si>
  <si>
    <t>набор водный мир</t>
  </si>
  <si>
    <t>sammy beauty дети</t>
  </si>
  <si>
    <t>книги о магии</t>
  </si>
  <si>
    <t>гиалуроновый алоэ</t>
  </si>
  <si>
    <t>leoste tea чай</t>
  </si>
  <si>
    <t>sony xperia xa2</t>
  </si>
  <si>
    <t xml:space="preserve">драко </t>
  </si>
  <si>
    <t>до года</t>
  </si>
  <si>
    <t>кроссовки женские addidas</t>
  </si>
  <si>
    <t>мачистик</t>
  </si>
  <si>
    <t>толщиномер магнитный</t>
  </si>
  <si>
    <t>акриловые краски по глине</t>
  </si>
  <si>
    <t xml:space="preserve">лезвие спутник </t>
  </si>
  <si>
    <t>tws jbl</t>
  </si>
  <si>
    <t>uni bet</t>
  </si>
  <si>
    <t>мангал на колесиках</t>
  </si>
  <si>
    <t>скарри ричард</t>
  </si>
  <si>
    <t>против пролежней</t>
  </si>
  <si>
    <t>ключ хонда</t>
  </si>
  <si>
    <t>женские кашельки</t>
  </si>
  <si>
    <t>заколки в виде бабочек</t>
  </si>
  <si>
    <t xml:space="preserve">попер </t>
  </si>
  <si>
    <t xml:space="preserve">штаны спортивные твое </t>
  </si>
  <si>
    <t>футболка адидас оверсайз</t>
  </si>
  <si>
    <t>носочки детские тонкие</t>
  </si>
  <si>
    <t>футболка dickies</t>
  </si>
  <si>
    <t>lemoor candles</t>
  </si>
  <si>
    <t>кристина кинг</t>
  </si>
  <si>
    <t>dnk shoes</t>
  </si>
  <si>
    <t>63791870</t>
  </si>
  <si>
    <t>71384600</t>
  </si>
  <si>
    <t>мини пиг</t>
  </si>
  <si>
    <t xml:space="preserve">простынь 240х260 </t>
  </si>
  <si>
    <t>чехол на ксиоми редми 9 а</t>
  </si>
  <si>
    <t>солнцезащитный спрей spf 30</t>
  </si>
  <si>
    <t xml:space="preserve">куклы монстер хай </t>
  </si>
  <si>
    <t>stattum</t>
  </si>
  <si>
    <t>sq21</t>
  </si>
  <si>
    <t>gigi набор</t>
  </si>
  <si>
    <t>статьи</t>
  </si>
  <si>
    <t>19670716</t>
  </si>
  <si>
    <t>помада top face</t>
  </si>
  <si>
    <t>зеркала ваз гранта</t>
  </si>
  <si>
    <t>hedbanz</t>
  </si>
  <si>
    <t>газон теневой</t>
  </si>
  <si>
    <t>мюсли гранола</t>
  </si>
  <si>
    <t>чехол на a22s</t>
  </si>
  <si>
    <t>лиана с подсветкой</t>
  </si>
  <si>
    <t>светодиодные лампочки gx53</t>
  </si>
  <si>
    <t>шарики хагги вагги</t>
  </si>
  <si>
    <t>artel детский</t>
  </si>
  <si>
    <t>пасито 2 испаритель</t>
  </si>
  <si>
    <t>подвеска на молнию</t>
  </si>
  <si>
    <t>кроссовки nike air max 97</t>
  </si>
  <si>
    <t xml:space="preserve">кулон луна </t>
  </si>
  <si>
    <t>spartivki</t>
  </si>
  <si>
    <t>кроссовки adidas zx 700</t>
  </si>
  <si>
    <t>shadow fight 3</t>
  </si>
  <si>
    <t>разрыхлитель земли</t>
  </si>
  <si>
    <t>термо боди</t>
  </si>
  <si>
    <t>летний костюм шорты и футболка</t>
  </si>
  <si>
    <t>8848 рюкзак</t>
  </si>
  <si>
    <t>ложка beaba</t>
  </si>
  <si>
    <t>книга про моду</t>
  </si>
  <si>
    <t>old spices</t>
  </si>
  <si>
    <t>мини юбка эротик</t>
  </si>
  <si>
    <t>трико домашнее женское</t>
  </si>
  <si>
    <t>рюкзак балерина</t>
  </si>
  <si>
    <t>samsung 55 телевизор</t>
  </si>
  <si>
    <t>зеркало настенное солнце</t>
  </si>
  <si>
    <t>планшетный пк</t>
  </si>
  <si>
    <t>biff</t>
  </si>
  <si>
    <t>flormar консилер</t>
  </si>
  <si>
    <t>сумки замшевые</t>
  </si>
  <si>
    <t>шлепки кожа женские</t>
  </si>
  <si>
    <t>трафареты большие</t>
  </si>
  <si>
    <t>elise home</t>
  </si>
  <si>
    <t>66125122</t>
  </si>
  <si>
    <t>щорты джинсовые женские</t>
  </si>
  <si>
    <t>брюки хлопковые мужские</t>
  </si>
  <si>
    <t>maxipin</t>
  </si>
  <si>
    <t>bcaa 5000</t>
  </si>
  <si>
    <t>пульт на телевизор dexp</t>
  </si>
  <si>
    <t>черный медицинский халат</t>
  </si>
  <si>
    <t>цветные линзы аниме</t>
  </si>
  <si>
    <t>пальто болоневое</t>
  </si>
  <si>
    <t>wl toys</t>
  </si>
  <si>
    <t>подарочный набор с чаем</t>
  </si>
  <si>
    <t>картина 60 на 90</t>
  </si>
  <si>
    <t>сбитые с толку</t>
  </si>
  <si>
    <t xml:space="preserve">брюки мужские домашние </t>
  </si>
  <si>
    <t>44410998</t>
  </si>
  <si>
    <t>чехол на самсунг гэлакси а12</t>
  </si>
  <si>
    <t>текстовыдилители</t>
  </si>
  <si>
    <t>лаги</t>
  </si>
  <si>
    <t>кросовки женские беговые</t>
  </si>
  <si>
    <t>бюстгальтер инфинити без пуш-ап</t>
  </si>
  <si>
    <t>декстра</t>
  </si>
  <si>
    <t>полникова</t>
  </si>
  <si>
    <t>befree боли</t>
  </si>
  <si>
    <t>девушка в тумане книга</t>
  </si>
  <si>
    <t xml:space="preserve">veresk </t>
  </si>
  <si>
    <t>miisha</t>
  </si>
  <si>
    <t>цветы ретуальные</t>
  </si>
  <si>
    <t>чехол на 6 s iphone</t>
  </si>
  <si>
    <t>44057613</t>
  </si>
  <si>
    <t>куртки геокс</t>
  </si>
  <si>
    <t>samsyng</t>
  </si>
  <si>
    <t>lacalut fluor</t>
  </si>
  <si>
    <t xml:space="preserve">шоколад  </t>
  </si>
  <si>
    <t>лампо</t>
  </si>
  <si>
    <t>vw t5</t>
  </si>
  <si>
    <t>pretty валики</t>
  </si>
  <si>
    <t>твое ф</t>
  </si>
  <si>
    <t>кепка 56</t>
  </si>
  <si>
    <t>точечное средство от акне</t>
  </si>
  <si>
    <t>ддр2</t>
  </si>
  <si>
    <t>воздушные шары гарри поттер</t>
  </si>
  <si>
    <t>картридж 12а</t>
  </si>
  <si>
    <t>viviene sabo cristal</t>
  </si>
  <si>
    <t>шторыpro шторы</t>
  </si>
  <si>
    <t>подарочный набор с пижамой</t>
  </si>
  <si>
    <t>amur bridal</t>
  </si>
  <si>
    <t>атлас мира махаон</t>
  </si>
  <si>
    <t>трикотажные наволочки</t>
  </si>
  <si>
    <t>54056124</t>
  </si>
  <si>
    <t>скатерть круг</t>
  </si>
  <si>
    <t>автошампунь 20л</t>
  </si>
  <si>
    <t>воздушные</t>
  </si>
  <si>
    <t xml:space="preserve">духи хелоу китти </t>
  </si>
  <si>
    <t xml:space="preserve">роды </t>
  </si>
  <si>
    <t>reebok мужской спортивный костюм</t>
  </si>
  <si>
    <t>sabbi 504</t>
  </si>
  <si>
    <t>серебристые кеды женские</t>
  </si>
  <si>
    <t>коробка в машину</t>
  </si>
  <si>
    <t>меч зеницу</t>
  </si>
  <si>
    <t>цветные карандаши кохинор</t>
  </si>
  <si>
    <t>защитное стекло на realme c 21</t>
  </si>
  <si>
    <t>бокал граненый</t>
  </si>
  <si>
    <t>м изгиб</t>
  </si>
  <si>
    <t>mango пиджак женский</t>
  </si>
  <si>
    <t>сапоги на тонкетке</t>
  </si>
  <si>
    <t>глюкометр one touch select plus</t>
  </si>
  <si>
    <t>бирки пасха</t>
  </si>
  <si>
    <t>платье 12storeez</t>
  </si>
  <si>
    <t>брелок рычаг</t>
  </si>
  <si>
    <t>53650267</t>
  </si>
  <si>
    <t>huperx</t>
  </si>
  <si>
    <t>lipki kids</t>
  </si>
  <si>
    <t>red zebra</t>
  </si>
  <si>
    <t>скелет рыбы</t>
  </si>
  <si>
    <t>сбор березового сока</t>
  </si>
  <si>
    <t>джоггеры puma</t>
  </si>
  <si>
    <t>икона дмитрий</t>
  </si>
  <si>
    <t>57650519</t>
  </si>
  <si>
    <t>хоней кидс</t>
  </si>
  <si>
    <t>onekey</t>
  </si>
  <si>
    <t>трессеме  шампунь</t>
  </si>
  <si>
    <t>смарт часа</t>
  </si>
  <si>
    <t>рубашка со спущенным рукавом</t>
  </si>
  <si>
    <t>наруто 7</t>
  </si>
  <si>
    <t>рыбалка охота товар спортивный</t>
  </si>
  <si>
    <t>viniland</t>
  </si>
  <si>
    <t>дожлевик</t>
  </si>
  <si>
    <t>roziko</t>
  </si>
  <si>
    <t>38737939</t>
  </si>
  <si>
    <t>рис кубань</t>
  </si>
  <si>
    <t>костюм женский юбка и джемпер</t>
  </si>
  <si>
    <t>acidophilus</t>
  </si>
  <si>
    <t>timberk водонагреватель</t>
  </si>
  <si>
    <t>видеокарта 8 гб</t>
  </si>
  <si>
    <t>экономсвет</t>
  </si>
  <si>
    <t>быстросуп</t>
  </si>
  <si>
    <t>el casa органайзер</t>
  </si>
  <si>
    <t xml:space="preserve">защитное стекло samsung a50 </t>
  </si>
  <si>
    <t>топ танцы</t>
  </si>
  <si>
    <t>похудение таблетки боб</t>
  </si>
  <si>
    <t>brik tik</t>
  </si>
  <si>
    <t>капа бокс</t>
  </si>
  <si>
    <t>zafira&amp;grend</t>
  </si>
  <si>
    <t xml:space="preserve">тантра </t>
  </si>
  <si>
    <t>картина по номерам чихуа</t>
  </si>
  <si>
    <t>фитинг 3/4</t>
  </si>
  <si>
    <t>левран</t>
  </si>
  <si>
    <t>dvd диск караоке</t>
  </si>
  <si>
    <t>djart</t>
  </si>
  <si>
    <t>набор худи</t>
  </si>
  <si>
    <t>свитшот женский аниме</t>
  </si>
  <si>
    <t>босоножки классика</t>
  </si>
  <si>
    <t>32249071</t>
  </si>
  <si>
    <t>сапоги mascotte</t>
  </si>
  <si>
    <t>кровать ikea</t>
  </si>
  <si>
    <t>рубашка-топ</t>
  </si>
  <si>
    <t>катетер пирсинг</t>
  </si>
  <si>
    <t>пылесос мешковый</t>
  </si>
  <si>
    <t>бандаж коленного сустава</t>
  </si>
  <si>
    <t>кроссовки дрейн</t>
  </si>
  <si>
    <t>болт колесный м14</t>
  </si>
  <si>
    <t>платье гипюровое женское</t>
  </si>
  <si>
    <t>play doh прически</t>
  </si>
  <si>
    <t>booba</t>
  </si>
  <si>
    <t>степминг</t>
  </si>
  <si>
    <t>ли чайлд</t>
  </si>
  <si>
    <t>пропла</t>
  </si>
  <si>
    <t>bylectrica</t>
  </si>
  <si>
    <t>с высокой посадкой</t>
  </si>
  <si>
    <t xml:space="preserve">камоды </t>
  </si>
  <si>
    <t>65118173</t>
  </si>
  <si>
    <t>сумки медведково женские на плечо</t>
  </si>
  <si>
    <t>оверлок jaguar</t>
  </si>
  <si>
    <t>красные трусики</t>
  </si>
  <si>
    <t>зеркало логопедическое</t>
  </si>
  <si>
    <t>пастельные гель лаки</t>
  </si>
  <si>
    <t xml:space="preserve">лак маршал </t>
  </si>
  <si>
    <t>bladerunner</t>
  </si>
  <si>
    <t>подсумок гранатный</t>
  </si>
  <si>
    <t>hepu антифриз</t>
  </si>
  <si>
    <t xml:space="preserve">samsung galaxy a52 чехол </t>
  </si>
  <si>
    <t>с рукавами фонариками</t>
  </si>
  <si>
    <t>57947363</t>
  </si>
  <si>
    <t>черный пуховик</t>
  </si>
  <si>
    <t>кольцо с кристаллом</t>
  </si>
  <si>
    <t>пюр бланка</t>
  </si>
  <si>
    <t xml:space="preserve">волшебный </t>
  </si>
  <si>
    <t>фотоальбом классический</t>
  </si>
  <si>
    <t>таро демонов</t>
  </si>
  <si>
    <t xml:space="preserve">блузка зебра </t>
  </si>
  <si>
    <t>куртка decathlon</t>
  </si>
  <si>
    <t>значки путин</t>
  </si>
  <si>
    <t>жилет кассеты</t>
  </si>
  <si>
    <t>детское платье хлопок</t>
  </si>
  <si>
    <t>баттер кокос</t>
  </si>
  <si>
    <t>кольца ногти</t>
  </si>
  <si>
    <t xml:space="preserve">ганг </t>
  </si>
  <si>
    <t>кондиционер кокос</t>
  </si>
  <si>
    <t>сумка шоппер на замке</t>
  </si>
  <si>
    <t>костюм женский летний шортами</t>
  </si>
  <si>
    <t>зеркало в форме зуба</t>
  </si>
  <si>
    <t>дутики весна</t>
  </si>
  <si>
    <t>цветные стеклышки</t>
  </si>
  <si>
    <t>казахстан футболка</t>
  </si>
  <si>
    <t>чехол на самсунг галакси а30</t>
  </si>
  <si>
    <t xml:space="preserve">kubi </t>
  </si>
  <si>
    <t>argenta</t>
  </si>
  <si>
    <t>сухой корм фрискис</t>
  </si>
  <si>
    <t>bts v</t>
  </si>
  <si>
    <t>платье  в горох</t>
  </si>
  <si>
    <t>платье летнее пышное</t>
  </si>
  <si>
    <t>заглушка 1/2</t>
  </si>
  <si>
    <t>дакимакура геншин венти</t>
  </si>
  <si>
    <t>кофта v вырез</t>
  </si>
  <si>
    <t>kiko 201</t>
  </si>
  <si>
    <t>таренер</t>
  </si>
  <si>
    <t>черные туфли женские замшевые</t>
  </si>
  <si>
    <t>ваз 2114 тюнинг</t>
  </si>
  <si>
    <t>чехол на айфон xr черный</t>
  </si>
  <si>
    <t>когтеточка 100 см</t>
  </si>
  <si>
    <t>смазка цепи motul</t>
  </si>
  <si>
    <t>compromiss</t>
  </si>
  <si>
    <t>грызунчик корм</t>
  </si>
  <si>
    <t>квартальные линзы</t>
  </si>
  <si>
    <t xml:space="preserve">огэ русский </t>
  </si>
  <si>
    <t>костюм медицинский  женский</t>
  </si>
  <si>
    <t>семена мака махрового</t>
  </si>
  <si>
    <t>сыворотки под мезороллер</t>
  </si>
  <si>
    <t>защитное стекло на samsung galaxy а22</t>
  </si>
  <si>
    <t>формочки пасха</t>
  </si>
  <si>
    <t xml:space="preserve">плед коричневый </t>
  </si>
  <si>
    <t>ручка прокалыватель</t>
  </si>
  <si>
    <t>instax mini принтер</t>
  </si>
  <si>
    <t>do-minik</t>
  </si>
  <si>
    <t>игра весы</t>
  </si>
  <si>
    <t>детский футбол</t>
  </si>
  <si>
    <t>рюкзак ткань</t>
  </si>
  <si>
    <t>elfpod</t>
  </si>
  <si>
    <t>шорты женские gj</t>
  </si>
  <si>
    <t>новинки джемперов женских</t>
  </si>
  <si>
    <t>bed hear</t>
  </si>
  <si>
    <t>фольсваген</t>
  </si>
  <si>
    <t xml:space="preserve">картина по номерам токийские мстители </t>
  </si>
  <si>
    <t>термопереводка</t>
  </si>
  <si>
    <t>кружка genshin impact</t>
  </si>
  <si>
    <t>вибратор bluetooth</t>
  </si>
  <si>
    <t>подкладка под юбку</t>
  </si>
  <si>
    <t>костюм военный летний</t>
  </si>
  <si>
    <t>mapei затирки</t>
  </si>
  <si>
    <t>59491030</t>
  </si>
  <si>
    <t>eve lom</t>
  </si>
  <si>
    <t>angeltex</t>
  </si>
  <si>
    <t>попит тетрис</t>
  </si>
  <si>
    <t>нитки желтые</t>
  </si>
  <si>
    <t>наклоднные ногти</t>
  </si>
  <si>
    <t>линзы -7,5</t>
  </si>
  <si>
    <t>стиральные порошки бимакс</t>
  </si>
  <si>
    <t>16649779</t>
  </si>
  <si>
    <t>аксессуары на машины</t>
  </si>
  <si>
    <t>бирюзовый декор</t>
  </si>
  <si>
    <t>черри бренди</t>
  </si>
  <si>
    <t>мужской спортивный костюм большой размер</t>
  </si>
  <si>
    <t>кепка восьмиугольник</t>
  </si>
  <si>
    <t>57126315</t>
  </si>
  <si>
    <t>булочки с шоколадом</t>
  </si>
  <si>
    <t xml:space="preserve"> ssd</t>
  </si>
  <si>
    <t xml:space="preserve">rafaello </t>
  </si>
  <si>
    <t>ga. ma</t>
  </si>
  <si>
    <t>худи удлиненный женский</t>
  </si>
  <si>
    <t>трусы зефирки</t>
  </si>
  <si>
    <t>костюм деловой летний женский</t>
  </si>
  <si>
    <t>картины по номерам черного цвета</t>
  </si>
  <si>
    <t>четки христианские</t>
  </si>
  <si>
    <t>lapchevsky</t>
  </si>
  <si>
    <t>летнее платье девочки</t>
  </si>
  <si>
    <t>мулине металлик</t>
  </si>
  <si>
    <t>кросовки осенние</t>
  </si>
  <si>
    <t>челчи</t>
  </si>
  <si>
    <t xml:space="preserve">часы настенные  </t>
  </si>
  <si>
    <t>8884969</t>
  </si>
  <si>
    <t>увлажниьель воздуха</t>
  </si>
  <si>
    <t>костюм куклы детский</t>
  </si>
  <si>
    <t>aliko</t>
  </si>
  <si>
    <t>платье из крепа</t>
  </si>
  <si>
    <t>хоноры</t>
  </si>
  <si>
    <t>estel 8/00</t>
  </si>
  <si>
    <t>претреник</t>
  </si>
  <si>
    <t>belavitt</t>
  </si>
  <si>
    <t>паустовский телеграмма</t>
  </si>
  <si>
    <t>кофе в капсулах nescafe</t>
  </si>
  <si>
    <t xml:space="preserve">полистирол </t>
  </si>
  <si>
    <t>дракончики игра</t>
  </si>
  <si>
    <t>вакууматора</t>
  </si>
  <si>
    <t>care+</t>
  </si>
  <si>
    <t>полигель 60 мл</t>
  </si>
  <si>
    <t>наручники секс</t>
  </si>
  <si>
    <t>рольон</t>
  </si>
  <si>
    <t xml:space="preserve">лонгслив прозрачный </t>
  </si>
  <si>
    <t>крем уф</t>
  </si>
  <si>
    <t>платье с бабочкой</t>
  </si>
  <si>
    <t>торф кокосовый</t>
  </si>
  <si>
    <t>amare</t>
  </si>
  <si>
    <t>wellco</t>
  </si>
  <si>
    <t>zte blade v9 чехол</t>
  </si>
  <si>
    <t>bounce adidas</t>
  </si>
  <si>
    <t>academie тоник</t>
  </si>
  <si>
    <t>asics спортивные штаны</t>
  </si>
  <si>
    <t>средства по уходу за бородой</t>
  </si>
  <si>
    <t xml:space="preserve">юбка-шорты женские </t>
  </si>
  <si>
    <t>64688042</t>
  </si>
  <si>
    <t xml:space="preserve">rust </t>
  </si>
  <si>
    <t>акрил ладога</t>
  </si>
  <si>
    <t>пульт от светодиодной ленты</t>
  </si>
  <si>
    <t>сиденье на унитаз santek</t>
  </si>
  <si>
    <t xml:space="preserve">игрушка пистолет </t>
  </si>
  <si>
    <t>рыболовные карабины</t>
  </si>
  <si>
    <t>шампунь пентокан</t>
  </si>
  <si>
    <t>42872850</t>
  </si>
  <si>
    <t>платье с объемными плечами</t>
  </si>
  <si>
    <t>монастырские оливы</t>
  </si>
  <si>
    <t xml:space="preserve">в поезд </t>
  </si>
  <si>
    <t xml:space="preserve">миски на подставке </t>
  </si>
  <si>
    <t>шины летние на 15</t>
  </si>
  <si>
    <t>ag9012te</t>
  </si>
  <si>
    <t>coquette revue бюстгальтер</t>
  </si>
  <si>
    <t xml:space="preserve">кремовый хайлайтер </t>
  </si>
  <si>
    <t>collagen whitening moisture foundation</t>
  </si>
  <si>
    <t>лонгслив голубой женский</t>
  </si>
  <si>
    <t>aa-pb9nc6b</t>
  </si>
  <si>
    <t>коипсы</t>
  </si>
  <si>
    <t>tayg</t>
  </si>
  <si>
    <t>кроссовки белые женские puma</t>
  </si>
  <si>
    <t>кожаные косухи</t>
  </si>
  <si>
    <t>ollin bionika мусс</t>
  </si>
  <si>
    <t>ravi</t>
  </si>
  <si>
    <t>mijia g1</t>
  </si>
  <si>
    <t>июн.35</t>
  </si>
  <si>
    <t>браслет хонор</t>
  </si>
  <si>
    <t>термометр с датчиком</t>
  </si>
  <si>
    <t>35826302</t>
  </si>
  <si>
    <t>панини наклейки</t>
  </si>
  <si>
    <t>костюм микки мауса</t>
  </si>
  <si>
    <t>костюм домашний женский больших размеров</t>
  </si>
  <si>
    <t>intensive moisture cream</t>
  </si>
  <si>
    <t>укрывной материал белый</t>
  </si>
  <si>
    <t>тонометры and</t>
  </si>
  <si>
    <t>масло shell helix ultra</t>
  </si>
  <si>
    <t>шпажки зонтики</t>
  </si>
  <si>
    <t>28252564</t>
  </si>
  <si>
    <t>этот удивительный ритм</t>
  </si>
  <si>
    <t xml:space="preserve">плаиье </t>
  </si>
  <si>
    <t xml:space="preserve">ritex </t>
  </si>
  <si>
    <t>сменные панели редмонд</t>
  </si>
  <si>
    <t>адъютор</t>
  </si>
  <si>
    <t>npk удобрение</t>
  </si>
  <si>
    <t>стикеры с гарри поттером</t>
  </si>
  <si>
    <t>семена патисонов</t>
  </si>
  <si>
    <t xml:space="preserve">широкие шнурки </t>
  </si>
  <si>
    <t>титради</t>
  </si>
  <si>
    <t>кроссовки женские кедо</t>
  </si>
  <si>
    <t>макасиеы</t>
  </si>
  <si>
    <t>ir fo ria</t>
  </si>
  <si>
    <t>топик хлопок</t>
  </si>
  <si>
    <t>джемпер жен</t>
  </si>
  <si>
    <t>книга по истории</t>
  </si>
  <si>
    <t>kangol панама</t>
  </si>
  <si>
    <t>хорошо и плохо</t>
  </si>
  <si>
    <t xml:space="preserve">loreal тушь </t>
  </si>
  <si>
    <t>brooman мужской</t>
  </si>
  <si>
    <t xml:space="preserve">туфли женские на </t>
  </si>
  <si>
    <t>бисероплетение книги</t>
  </si>
  <si>
    <t xml:space="preserve">loreal riche nude </t>
  </si>
  <si>
    <t>lolitop</t>
  </si>
  <si>
    <t>ветровка геокс</t>
  </si>
  <si>
    <t>64372812</t>
  </si>
  <si>
    <t>aravia sun</t>
  </si>
  <si>
    <t>эластичный носок</t>
  </si>
  <si>
    <t>футбольный комплект одежды</t>
  </si>
  <si>
    <t>подарок парнб</t>
  </si>
  <si>
    <t>китайский маг</t>
  </si>
  <si>
    <t>дисней книга</t>
  </si>
  <si>
    <t>домашние мужские тапки</t>
  </si>
  <si>
    <t>поатье короткое</t>
  </si>
  <si>
    <t>коврик в ванную микрофибра</t>
  </si>
  <si>
    <t>цифровой таймер</t>
  </si>
  <si>
    <t>ft-air-duo-g</t>
  </si>
  <si>
    <t>леготехник</t>
  </si>
  <si>
    <t>флисовое белье</t>
  </si>
  <si>
    <t>luhta куртка</t>
  </si>
  <si>
    <t xml:space="preserve">smoat </t>
  </si>
  <si>
    <t>кроссовки адидас женские обувь</t>
  </si>
  <si>
    <t>57291677</t>
  </si>
  <si>
    <t>marishavesna</t>
  </si>
  <si>
    <t>49059614</t>
  </si>
  <si>
    <t>porland кружка</t>
  </si>
  <si>
    <t>замок из песка</t>
  </si>
  <si>
    <t>spyra one water gun</t>
  </si>
  <si>
    <t xml:space="preserve">бубенчики </t>
  </si>
  <si>
    <t>очки солнечные палароид</t>
  </si>
  <si>
    <t>костюм свободный женский</t>
  </si>
  <si>
    <t>нивеа эффект пудры</t>
  </si>
  <si>
    <t>кофе машина филипс</t>
  </si>
  <si>
    <t>статуэтка кролик с часами</t>
  </si>
  <si>
    <t>18097746</t>
  </si>
  <si>
    <t xml:space="preserve">туман </t>
  </si>
  <si>
    <t>ifarfor</t>
  </si>
  <si>
    <t>хули мужской</t>
  </si>
  <si>
    <t>forof</t>
  </si>
  <si>
    <t>64953218</t>
  </si>
  <si>
    <t>туфли бежевые замшевые</t>
  </si>
  <si>
    <t>kapous 8.23</t>
  </si>
  <si>
    <t>вафельница поларис</t>
  </si>
  <si>
    <t xml:space="preserve"> реборн</t>
  </si>
  <si>
    <t>часы наручные белые</t>
  </si>
  <si>
    <t>пленка шпион</t>
  </si>
  <si>
    <t>25428666</t>
  </si>
  <si>
    <t>dom rosa</t>
  </si>
  <si>
    <t>электронные весы ювелирные</t>
  </si>
  <si>
    <t>майка crockid</t>
  </si>
  <si>
    <t>процессор игровой</t>
  </si>
  <si>
    <t>51762597</t>
  </si>
  <si>
    <t>вышивка р олис крестиком подушки</t>
  </si>
  <si>
    <t xml:space="preserve">merries xl </t>
  </si>
  <si>
    <t>74235403</t>
  </si>
  <si>
    <t>худи америка</t>
  </si>
  <si>
    <t>memoire</t>
  </si>
  <si>
    <t>майки пума</t>
  </si>
  <si>
    <t>reparex</t>
  </si>
  <si>
    <t>крест sokolov</t>
  </si>
  <si>
    <t>лампа полного спектра</t>
  </si>
  <si>
    <t>baby star</t>
  </si>
  <si>
    <t>вечернее платье на запах</t>
  </si>
  <si>
    <t>розовый тор</t>
  </si>
  <si>
    <t>dinastiya brand</t>
  </si>
  <si>
    <t>наклейки кхл сезон</t>
  </si>
  <si>
    <t>ready to glow</t>
  </si>
  <si>
    <t>шнурки плоские черные</t>
  </si>
  <si>
    <t>желтый комбинезон</t>
  </si>
  <si>
    <t>special g</t>
  </si>
  <si>
    <t>emi краска</t>
  </si>
  <si>
    <t xml:space="preserve">напашник </t>
  </si>
  <si>
    <t xml:space="preserve">geox босоножки </t>
  </si>
  <si>
    <t>картина по номерам первородные</t>
  </si>
  <si>
    <t>40932130</t>
  </si>
  <si>
    <t>купальник белый сплошной</t>
  </si>
  <si>
    <t>набор шуруповерт</t>
  </si>
  <si>
    <t>футболка джек дэниэлс</t>
  </si>
  <si>
    <t>спортивный костюм мальчикам</t>
  </si>
  <si>
    <t>куртки columbia</t>
  </si>
  <si>
    <t>merba</t>
  </si>
  <si>
    <t>скилс</t>
  </si>
  <si>
    <t xml:space="preserve">mona premium </t>
  </si>
  <si>
    <t>набор кеглей</t>
  </si>
  <si>
    <t>носки с принтом белые</t>
  </si>
  <si>
    <t>1995</t>
  </si>
  <si>
    <t>босоножки 43 размер женские</t>
  </si>
  <si>
    <t>топ y2k</t>
  </si>
  <si>
    <t>чехол  redmi 9a</t>
  </si>
  <si>
    <t>бейсболки летние</t>
  </si>
  <si>
    <t>свитшот zoya</t>
  </si>
  <si>
    <t>выращивание рассады</t>
  </si>
  <si>
    <t>ботинки без каблука женские</t>
  </si>
  <si>
    <t>ваниш фафнир</t>
  </si>
  <si>
    <t>гусь-хрустальный</t>
  </si>
  <si>
    <t>ключница из натуральной кожи</t>
  </si>
  <si>
    <t>желтый клатч</t>
  </si>
  <si>
    <t>36778789</t>
  </si>
  <si>
    <t xml:space="preserve">ps 5 </t>
  </si>
  <si>
    <t>бульба удобрение</t>
  </si>
  <si>
    <t>платье розовое летнее</t>
  </si>
  <si>
    <t>муссы</t>
  </si>
  <si>
    <t>yzzi</t>
  </si>
  <si>
    <t>мыло в виде вагины</t>
  </si>
  <si>
    <t>шарики воздушные синие</t>
  </si>
  <si>
    <t>абдулова</t>
  </si>
  <si>
    <t>шоколад ariba</t>
  </si>
  <si>
    <t>водослив</t>
  </si>
  <si>
    <t>лукумыч</t>
  </si>
  <si>
    <t>тушь triumph</t>
  </si>
  <si>
    <t>митенки трикотажные</t>
  </si>
  <si>
    <t>брелок на ключи коробка передач</t>
  </si>
  <si>
    <t>видеокамера 4g</t>
  </si>
  <si>
    <t>hyndai</t>
  </si>
  <si>
    <t>генри киссинджер</t>
  </si>
  <si>
    <t>режим нот 9</t>
  </si>
  <si>
    <t>видео карта 3060</t>
  </si>
  <si>
    <t>72680216</t>
  </si>
  <si>
    <t>органайзер под ручки</t>
  </si>
  <si>
    <t>floraiku</t>
  </si>
  <si>
    <t>pumi rumi</t>
  </si>
  <si>
    <t>золотой теленок ильф и петров</t>
  </si>
  <si>
    <t xml:space="preserve">micasa </t>
  </si>
  <si>
    <t>гришко балетки</t>
  </si>
  <si>
    <t>jimmy choo fever</t>
  </si>
  <si>
    <t>schulz</t>
  </si>
  <si>
    <t>6503408</t>
  </si>
  <si>
    <t>легинсы зеленые</t>
  </si>
  <si>
    <t>22172904</t>
  </si>
  <si>
    <t>геацинт</t>
  </si>
  <si>
    <t>redmon</t>
  </si>
  <si>
    <t>домашнее тапочки</t>
  </si>
  <si>
    <t xml:space="preserve">ассиметричное платье </t>
  </si>
  <si>
    <t>крышка на мангал</t>
  </si>
  <si>
    <t>уход за волосами эстель</t>
  </si>
  <si>
    <t>шапки демисезонные женские</t>
  </si>
  <si>
    <t>маска кошечки</t>
  </si>
  <si>
    <t>буш</t>
  </si>
  <si>
    <t>рюкзак единоборства</t>
  </si>
  <si>
    <t>xiaomi smart</t>
  </si>
  <si>
    <t>труп</t>
  </si>
  <si>
    <t>49256292</t>
  </si>
  <si>
    <t>29367473</t>
  </si>
  <si>
    <t>13184404</t>
  </si>
  <si>
    <t>нашивки вагнер</t>
  </si>
  <si>
    <t>резиновыесапоги</t>
  </si>
  <si>
    <t>11478282</t>
  </si>
  <si>
    <t>winlon</t>
  </si>
  <si>
    <t>циннабсин</t>
  </si>
  <si>
    <t>диск пильный 250</t>
  </si>
  <si>
    <t>lipo-6</t>
  </si>
  <si>
    <t>копилке</t>
  </si>
  <si>
    <t>крысиные бега игра</t>
  </si>
  <si>
    <t>12866720</t>
  </si>
  <si>
    <t>доктор си косметика</t>
  </si>
  <si>
    <t>азелит 5 л</t>
  </si>
  <si>
    <t xml:space="preserve">семена пшеницы </t>
  </si>
  <si>
    <t>15681869</t>
  </si>
  <si>
    <t>3d рамка</t>
  </si>
  <si>
    <t>балон с гелем</t>
  </si>
  <si>
    <t xml:space="preserve">эконика сумка </t>
  </si>
  <si>
    <t xml:space="preserve">джинса </t>
  </si>
  <si>
    <t>uforma</t>
  </si>
  <si>
    <t>york салфетки</t>
  </si>
  <si>
    <t>wow style</t>
  </si>
  <si>
    <t>energy stella</t>
  </si>
  <si>
    <t>ls fashion</t>
  </si>
  <si>
    <t>china white</t>
  </si>
  <si>
    <t>косметика мэйбилин</t>
  </si>
  <si>
    <t>чехол galaxy note 9</t>
  </si>
  <si>
    <t>складной пеленальный столик</t>
  </si>
  <si>
    <t>voh</t>
  </si>
  <si>
    <t>клей ardel</t>
  </si>
  <si>
    <t>фломастеры 80 шт</t>
  </si>
  <si>
    <t>12882468</t>
  </si>
  <si>
    <t>боевой устав</t>
  </si>
  <si>
    <t>шапка с пайетками</t>
  </si>
  <si>
    <t>43392069</t>
  </si>
  <si>
    <t>ингаверин</t>
  </si>
  <si>
    <t>dr.k?rner</t>
  </si>
  <si>
    <t>шифон юбка</t>
  </si>
  <si>
    <t>зажим пластиковый</t>
  </si>
  <si>
    <t>массаж книги</t>
  </si>
  <si>
    <t>светильник на солнечных</t>
  </si>
  <si>
    <t>сладости пасха</t>
  </si>
  <si>
    <t>oodji / платье</t>
  </si>
  <si>
    <t>шредингер</t>
  </si>
  <si>
    <t>остин шорты мужские</t>
  </si>
  <si>
    <t>часы на солнечной батарее</t>
  </si>
  <si>
    <t>popping boba</t>
  </si>
  <si>
    <t>платье белое бохо</t>
  </si>
  <si>
    <t>eveline тинт</t>
  </si>
  <si>
    <t>чехлы автомобильные алькантара</t>
  </si>
  <si>
    <t>клей red</t>
  </si>
  <si>
    <t xml:space="preserve">джинсы широкие черные </t>
  </si>
  <si>
    <t>карта на стену с подсветкой</t>
  </si>
  <si>
    <t>кеддо очки</t>
  </si>
  <si>
    <t xml:space="preserve">пирит </t>
  </si>
  <si>
    <t>супер кроп</t>
  </si>
  <si>
    <t>пластиковые бутылочки с дозатором</t>
  </si>
  <si>
    <t>андрей всегда прав</t>
  </si>
  <si>
    <t>zrimo</t>
  </si>
  <si>
    <t>из бисера картины</t>
  </si>
  <si>
    <t>samsung телефон a72</t>
  </si>
  <si>
    <t>шорты буфы</t>
  </si>
  <si>
    <t>чехол на планшет teclast</t>
  </si>
  <si>
    <t xml:space="preserve">элементарно </t>
  </si>
  <si>
    <t>масло малиновых косточек</t>
  </si>
  <si>
    <t>сны</t>
  </si>
  <si>
    <t>антицеллюлитн</t>
  </si>
  <si>
    <t>рюкзак школьный ecco</t>
  </si>
  <si>
    <t>ash шлепанцы</t>
  </si>
  <si>
    <t>теовит джет</t>
  </si>
  <si>
    <t xml:space="preserve">платок в горошек </t>
  </si>
  <si>
    <t>молд лиса</t>
  </si>
  <si>
    <t xml:space="preserve">именной держатель </t>
  </si>
  <si>
    <t xml:space="preserve">серые спортивки женские </t>
  </si>
  <si>
    <t>зелит</t>
  </si>
  <si>
    <t>насос калибр</t>
  </si>
  <si>
    <t>первые документы</t>
  </si>
  <si>
    <t>масло rowe</t>
  </si>
  <si>
    <t xml:space="preserve">ghd </t>
  </si>
  <si>
    <t>авалс</t>
  </si>
  <si>
    <t>тумба в кухню</t>
  </si>
  <si>
    <t>скороварка редмонд</t>
  </si>
  <si>
    <t>хранение эфирных масел</t>
  </si>
  <si>
    <t>чехол старлайн а91</t>
  </si>
  <si>
    <t>кованые кашпо</t>
  </si>
  <si>
    <t>горшки настенные</t>
  </si>
  <si>
    <t>playstation 4 джойстик оригинал</t>
  </si>
  <si>
    <t>65196657</t>
  </si>
  <si>
    <t>44949753</t>
  </si>
  <si>
    <t>2025757</t>
  </si>
  <si>
    <t>джурасик ворлд</t>
  </si>
  <si>
    <t>кокон гамак матюха</t>
  </si>
  <si>
    <t>недорогой планшет</t>
  </si>
  <si>
    <t>олевигам</t>
  </si>
  <si>
    <t>худи лайм</t>
  </si>
  <si>
    <t xml:space="preserve">apple xr </t>
  </si>
  <si>
    <t xml:space="preserve">борщ </t>
  </si>
  <si>
    <t>fun tun</t>
  </si>
  <si>
    <t>панталоны с начесом</t>
  </si>
  <si>
    <t>кролик бобо</t>
  </si>
  <si>
    <t>nike combat</t>
  </si>
  <si>
    <t>оллин термозащита</t>
  </si>
  <si>
    <t>vele luce</t>
  </si>
  <si>
    <t>кроссовки хока</t>
  </si>
  <si>
    <t>72925115</t>
  </si>
  <si>
    <t xml:space="preserve">mamelle </t>
  </si>
  <si>
    <t>redmond rmc</t>
  </si>
  <si>
    <t>бандаж универсальный до и после родовой</t>
  </si>
  <si>
    <t xml:space="preserve">декорации в аквариум </t>
  </si>
  <si>
    <t>крабик золотой</t>
  </si>
  <si>
    <t xml:space="preserve">айфон 13 про макс чехол </t>
  </si>
  <si>
    <t>микорад немато</t>
  </si>
  <si>
    <t>кран на кухню с фильтром</t>
  </si>
  <si>
    <t>логонслив женский</t>
  </si>
  <si>
    <t>защитное стекло на vivo y20</t>
  </si>
  <si>
    <t>38794769</t>
  </si>
  <si>
    <t xml:space="preserve">иглобол </t>
  </si>
  <si>
    <t>украшение с мишкой</t>
  </si>
  <si>
    <t>gilette fusion кассеты</t>
  </si>
  <si>
    <t xml:space="preserve">vga hdmi </t>
  </si>
  <si>
    <t>серьги половинки</t>
  </si>
  <si>
    <t>посуда сервировка</t>
  </si>
  <si>
    <t>rommel детский</t>
  </si>
  <si>
    <t>брюки клеш черные женские</t>
  </si>
  <si>
    <t>кружка с уткой</t>
  </si>
  <si>
    <t>mre сухпаек</t>
  </si>
  <si>
    <t>платье летнее кружево</t>
  </si>
  <si>
    <t>silk gallery</t>
  </si>
  <si>
    <t>виски духи</t>
  </si>
  <si>
    <t xml:space="preserve">рис девзира </t>
  </si>
  <si>
    <t>витамин а в ампулах</t>
  </si>
  <si>
    <t>футболка лео</t>
  </si>
  <si>
    <t>букет на пасху</t>
  </si>
  <si>
    <t>чихол xr</t>
  </si>
  <si>
    <t>aquamarin shoes</t>
  </si>
  <si>
    <t>ipanema пантолеты</t>
  </si>
  <si>
    <t>маленький молоток</t>
  </si>
  <si>
    <t>spyra two</t>
  </si>
  <si>
    <t>подарок на 8 лет девочке</t>
  </si>
  <si>
    <t>reeb</t>
  </si>
  <si>
    <t>пеленки 90 на 60</t>
  </si>
  <si>
    <t>амвей zoom</t>
  </si>
  <si>
    <t>дождевик собаке</t>
  </si>
  <si>
    <t>переходник samsung</t>
  </si>
  <si>
    <t>шорты мужские желтые</t>
  </si>
  <si>
    <t>костюм на лето мальчику</t>
  </si>
  <si>
    <t xml:space="preserve">huawei p40 lite чехол </t>
  </si>
  <si>
    <t>бюстгалтер 90с</t>
  </si>
  <si>
    <t>белкукла</t>
  </si>
  <si>
    <t>стиральный порошок sunday</t>
  </si>
  <si>
    <t>угольный гриль gogarden</t>
  </si>
  <si>
    <t>сыворотка images</t>
  </si>
  <si>
    <t>костюм найк детский</t>
  </si>
  <si>
    <t>old boys</t>
  </si>
  <si>
    <t>свитер moskow</t>
  </si>
  <si>
    <t>конь с розовой гривой</t>
  </si>
  <si>
    <t>подарочный набор азиатских сладостей</t>
  </si>
  <si>
    <t>замиокулькас семена</t>
  </si>
  <si>
    <t>противотуманные фары рено логан</t>
  </si>
  <si>
    <t>ботинки женские демисезонные белые</t>
  </si>
  <si>
    <t>поло девочки</t>
  </si>
  <si>
    <t>анме</t>
  </si>
  <si>
    <t xml:space="preserve">лето в галстуке </t>
  </si>
  <si>
    <t xml:space="preserve">плитка на пол </t>
  </si>
  <si>
    <t>красивые подарки</t>
  </si>
  <si>
    <t>серые джинсы мом</t>
  </si>
  <si>
    <t>туфли anre tani</t>
  </si>
  <si>
    <t>влажные салфетки детские красота</t>
  </si>
  <si>
    <t>футбрлка z</t>
  </si>
  <si>
    <t>моторное масло 5w30 синтетическое gm</t>
  </si>
  <si>
    <t>collistar тональный крем</t>
  </si>
  <si>
    <t>polisport</t>
  </si>
  <si>
    <t>чехол книжка на iphone xr case</t>
  </si>
  <si>
    <t>millena белье</t>
  </si>
  <si>
    <t>конфеты насладжи</t>
  </si>
  <si>
    <t>мулине черный</t>
  </si>
  <si>
    <t>кеды белые рибок</t>
  </si>
  <si>
    <t>футболка bleach</t>
  </si>
  <si>
    <t>синие женские джинсы</t>
  </si>
  <si>
    <t>насадка на пылесос дайсон</t>
  </si>
  <si>
    <t>крем siberica</t>
  </si>
  <si>
    <t>стекло защитное на планшет</t>
  </si>
  <si>
    <t>противоударный</t>
  </si>
  <si>
    <t>батарейка cr</t>
  </si>
  <si>
    <t>labbra шапка</t>
  </si>
  <si>
    <t>чехол с картинкой</t>
  </si>
  <si>
    <t xml:space="preserve">ilona </t>
  </si>
  <si>
    <t>двухсторонний коврик</t>
  </si>
  <si>
    <t>не разбуди бабушку</t>
  </si>
  <si>
    <t>костюм спортивный женский с велосипедками</t>
  </si>
  <si>
    <t>adidas shadow</t>
  </si>
  <si>
    <t>кольца из камней</t>
  </si>
  <si>
    <t xml:space="preserve">calvin klein трусы мужские </t>
  </si>
  <si>
    <t>yanahome</t>
  </si>
  <si>
    <t xml:space="preserve">мам </t>
  </si>
  <si>
    <t>белье на большую грудь</t>
  </si>
  <si>
    <t>пиджак женский befree</t>
  </si>
  <si>
    <t>тренч макси</t>
  </si>
  <si>
    <t>pampers премиум care 3</t>
  </si>
  <si>
    <t>61463220</t>
  </si>
  <si>
    <t xml:space="preserve">бальзак </t>
  </si>
  <si>
    <t>столик к шезлонгу</t>
  </si>
  <si>
    <t>buton кисти</t>
  </si>
  <si>
    <t>арман бази</t>
  </si>
  <si>
    <t>топ женский база</t>
  </si>
  <si>
    <t xml:space="preserve">авто документы </t>
  </si>
  <si>
    <t>38656983</t>
  </si>
  <si>
    <t>комиксы 18+</t>
  </si>
  <si>
    <t xml:space="preserve">редми 10 чехол </t>
  </si>
  <si>
    <t>пуховик calvin</t>
  </si>
  <si>
    <t>спортивка adidas</t>
  </si>
  <si>
    <t>горох плющенный</t>
  </si>
  <si>
    <t>куртки мужские ветровки</t>
  </si>
  <si>
    <t>2rca 2rca кабель</t>
  </si>
  <si>
    <t>от мочи</t>
  </si>
  <si>
    <t>заколка с пером</t>
  </si>
  <si>
    <t>клинические рекомендации</t>
  </si>
  <si>
    <t>рюкзак 70 литров</t>
  </si>
  <si>
    <t>платье микровильвет</t>
  </si>
  <si>
    <t>saaj кошелек</t>
  </si>
  <si>
    <t>мужские тапки inblu</t>
  </si>
  <si>
    <t>фильтр на авто</t>
  </si>
  <si>
    <t>bodybuilding</t>
  </si>
  <si>
    <t xml:space="preserve">parisnail </t>
  </si>
  <si>
    <t>смелофф</t>
  </si>
  <si>
    <t>электронные ушки</t>
  </si>
  <si>
    <t>мужские светлые джинсы</t>
  </si>
  <si>
    <t>байтекс</t>
  </si>
  <si>
    <t>вешать картины</t>
  </si>
  <si>
    <t>57204317</t>
  </si>
  <si>
    <t>сенерджетик</t>
  </si>
  <si>
    <t>блузки, рубашки, туники</t>
  </si>
  <si>
    <t xml:space="preserve">мини столик </t>
  </si>
  <si>
    <t>фотоаппарат samsung</t>
  </si>
  <si>
    <t xml:space="preserve">топеры на торт </t>
  </si>
  <si>
    <t>68136667</t>
  </si>
  <si>
    <t>пенал малевичъ</t>
  </si>
  <si>
    <t>homedays</t>
  </si>
  <si>
    <t>realme 8i защитное стекло</t>
  </si>
  <si>
    <t>7232804</t>
  </si>
  <si>
    <t>эвкалипт ветка</t>
  </si>
  <si>
    <t>sunloudy</t>
  </si>
  <si>
    <t>брюки спортивные на резинке</t>
  </si>
  <si>
    <t>чехол книжка на redmi 8 xiaomi</t>
  </si>
  <si>
    <t>автошампунь grass пена</t>
  </si>
  <si>
    <t>коврик steelseries</t>
  </si>
  <si>
    <t>защитный колпачок</t>
  </si>
  <si>
    <t>беби боны кукла мальчик</t>
  </si>
  <si>
    <t>бюстгальтер треугольник</t>
  </si>
  <si>
    <t xml:space="preserve">туфли лаковые </t>
  </si>
  <si>
    <t>измеритель скорости</t>
  </si>
  <si>
    <t>54082911</t>
  </si>
  <si>
    <t xml:space="preserve">calvin klein белье </t>
  </si>
  <si>
    <t>презервативы l</t>
  </si>
  <si>
    <t>5199328</t>
  </si>
  <si>
    <t>душнило</t>
  </si>
  <si>
    <t>детский набор инструментов верстак</t>
  </si>
  <si>
    <t>подарочный бокс 18+</t>
  </si>
  <si>
    <t>кроссовки levi's</t>
  </si>
  <si>
    <t xml:space="preserve">sim sensitive </t>
  </si>
  <si>
    <t>брюки с широкими штанинами мужские</t>
  </si>
  <si>
    <t>одежда косметолог</t>
  </si>
  <si>
    <t xml:space="preserve">короткое вечернее платье </t>
  </si>
  <si>
    <t>протеин endorphin</t>
  </si>
  <si>
    <t xml:space="preserve"> саженцы</t>
  </si>
  <si>
    <t>женские фу</t>
  </si>
  <si>
    <t>head shoulders and</t>
  </si>
  <si>
    <t>чай базилур черный</t>
  </si>
  <si>
    <t>брюки черные на мальчика школьные</t>
  </si>
  <si>
    <t>пудов мороженое</t>
  </si>
  <si>
    <t>набор детской посуды три кота</t>
  </si>
  <si>
    <t>тарелки одноразовые розовые</t>
  </si>
  <si>
    <t>hummer машинка</t>
  </si>
  <si>
    <t>25695979</t>
  </si>
  <si>
    <t>гавриил ургебадзе</t>
  </si>
  <si>
    <t>ichthyonella бальзам</t>
  </si>
  <si>
    <t>extreme shine</t>
  </si>
  <si>
    <t>чехол на honor 7c pro</t>
  </si>
  <si>
    <t xml:space="preserve">спортивные штаны мужские найк </t>
  </si>
  <si>
    <t>ежедневники в клетку</t>
  </si>
  <si>
    <t xml:space="preserve">кепка reebok </t>
  </si>
  <si>
    <t>michael kors босоножки</t>
  </si>
  <si>
    <t>кокон из ротанга</t>
  </si>
  <si>
    <t>протеин biotech</t>
  </si>
  <si>
    <t>librederm масло</t>
  </si>
  <si>
    <t>костюм советского солдата</t>
  </si>
  <si>
    <t>иштани</t>
  </si>
  <si>
    <t xml:space="preserve">шаровые опоры </t>
  </si>
  <si>
    <t>51289138</t>
  </si>
  <si>
    <t xml:space="preserve">золотые пуговицы </t>
  </si>
  <si>
    <t>мисс марвел</t>
  </si>
  <si>
    <t>64783505</t>
  </si>
  <si>
    <t>бейсболка jack wolfskin</t>
  </si>
  <si>
    <t>69194317</t>
  </si>
  <si>
    <t>кармашек на кровать</t>
  </si>
  <si>
    <t>сиреневые ботинки</t>
  </si>
  <si>
    <t>o.p.i.</t>
  </si>
  <si>
    <t>орбизы игрушка антистресс</t>
  </si>
  <si>
    <t>футболки красные мужские</t>
  </si>
  <si>
    <t>чехол книжка redmi 10s</t>
  </si>
  <si>
    <t>солнцезащитный крем floresan</t>
  </si>
  <si>
    <t>коврик тойота</t>
  </si>
  <si>
    <t>подставка руки</t>
  </si>
  <si>
    <t>м 25</t>
  </si>
  <si>
    <t xml:space="preserve">очки простые </t>
  </si>
  <si>
    <t>кепка со львом</t>
  </si>
  <si>
    <t>куклы l.o.l. куклы l.o.l.</t>
  </si>
  <si>
    <t>кресло viking</t>
  </si>
  <si>
    <t>трусы 152</t>
  </si>
  <si>
    <t>микроволновкп</t>
  </si>
  <si>
    <t>чехол самсунг а22 5g</t>
  </si>
  <si>
    <t>чехол на 12 iphone pro max прозрачный</t>
  </si>
  <si>
    <t>турецкие лекарства</t>
  </si>
  <si>
    <t>love repablic платье</t>
  </si>
  <si>
    <t>джут трехниточный</t>
  </si>
  <si>
    <t>bondinon</t>
  </si>
  <si>
    <t>нагрев табака</t>
  </si>
  <si>
    <t>смешные женские трусы</t>
  </si>
  <si>
    <t>аэробар</t>
  </si>
  <si>
    <t>магнитный стилус</t>
  </si>
  <si>
    <t xml:space="preserve">самокрутки </t>
  </si>
  <si>
    <t>котлета</t>
  </si>
  <si>
    <t>штиль масло</t>
  </si>
  <si>
    <t xml:space="preserve">кошелек красный </t>
  </si>
  <si>
    <t>48864938</t>
  </si>
  <si>
    <t>19967040</t>
  </si>
  <si>
    <t>кот basik</t>
  </si>
  <si>
    <t>пиратский квест</t>
  </si>
  <si>
    <t>samsung galaxy a01 чехол на</t>
  </si>
  <si>
    <t>чехол на хонор а7</t>
  </si>
  <si>
    <t>пинцет от прыщей</t>
  </si>
  <si>
    <t>кроссовки треккинговые мужские</t>
  </si>
  <si>
    <t>сыворотка floresan</t>
  </si>
  <si>
    <t>покрывало 270</t>
  </si>
  <si>
    <t>гарем книга</t>
  </si>
  <si>
    <t xml:space="preserve">шторы блек аут </t>
  </si>
  <si>
    <t>magic hemp</t>
  </si>
  <si>
    <t>blendsmart</t>
  </si>
  <si>
    <t>пилинг патчи</t>
  </si>
  <si>
    <t>calipso демисезон</t>
  </si>
  <si>
    <t>c310</t>
  </si>
  <si>
    <t>сумка амонг ас</t>
  </si>
  <si>
    <t>постельное 160 на 80</t>
  </si>
  <si>
    <t>13091446</t>
  </si>
  <si>
    <t>playstation one</t>
  </si>
  <si>
    <t>click</t>
  </si>
  <si>
    <t xml:space="preserve">biomax </t>
  </si>
  <si>
    <t>iphone se чехол на 5</t>
  </si>
  <si>
    <t>17721673</t>
  </si>
  <si>
    <t>дозатор мыла сенсорный</t>
  </si>
  <si>
    <t>кабель borofone</t>
  </si>
  <si>
    <t>феникс стиральный порошок</t>
  </si>
  <si>
    <t>кассеты dorco</t>
  </si>
  <si>
    <t>штаны с принтом зебра</t>
  </si>
  <si>
    <t>theo leo кроссовки</t>
  </si>
  <si>
    <t>военный сухпаек</t>
  </si>
  <si>
    <t>18212083</t>
  </si>
  <si>
    <t>кроссовки адидас zx</t>
  </si>
  <si>
    <t>оксид эстель 6%</t>
  </si>
  <si>
    <t>7 действительно косметика</t>
  </si>
  <si>
    <t>ремень мужской узкий</t>
  </si>
  <si>
    <t>nespresso капучино</t>
  </si>
  <si>
    <t>lamb of god</t>
  </si>
  <si>
    <t>бахметьевский хрустальный завод</t>
  </si>
  <si>
    <t>мужкой сумка</t>
  </si>
  <si>
    <t>качели из ротанга на стойке</t>
  </si>
  <si>
    <t>iq game</t>
  </si>
  <si>
    <t>юнидокс</t>
  </si>
  <si>
    <t>чоккр</t>
  </si>
  <si>
    <t xml:space="preserve">calzedonia леггинсы </t>
  </si>
  <si>
    <t>именно твое</t>
  </si>
  <si>
    <t>sndway дальномер</t>
  </si>
  <si>
    <t>браслеты цепи</t>
  </si>
  <si>
    <t>perfect match</t>
  </si>
  <si>
    <t>консилер tea</t>
  </si>
  <si>
    <t>тетради в косую линейку 18 листов</t>
  </si>
  <si>
    <t>фиксики набор фигурок</t>
  </si>
  <si>
    <t>wantedshop</t>
  </si>
  <si>
    <t>дженга 18+</t>
  </si>
  <si>
    <t>mom mango</t>
  </si>
  <si>
    <t xml:space="preserve">кнопка на iphone 6 </t>
  </si>
  <si>
    <t>уровень строительный kapro</t>
  </si>
  <si>
    <t>сапоги бордовые женские</t>
  </si>
  <si>
    <t>10790068</t>
  </si>
  <si>
    <t>хонор 9c</t>
  </si>
  <si>
    <t>простынь страйп сатин</t>
  </si>
  <si>
    <t>пенал твердый</t>
  </si>
  <si>
    <t>свитшот женский коричневый</t>
  </si>
  <si>
    <t>robocar</t>
  </si>
  <si>
    <t>модель 1:43</t>
  </si>
  <si>
    <t>сплиттер авто</t>
  </si>
  <si>
    <t>box&amp;storia</t>
  </si>
  <si>
    <t>кот гарфилд игрушка</t>
  </si>
  <si>
    <t>46047357</t>
  </si>
  <si>
    <t>33023376</t>
  </si>
  <si>
    <t>аксессуары обувные</t>
  </si>
  <si>
    <t>кабель type c угловой</t>
  </si>
  <si>
    <t>28441120</t>
  </si>
  <si>
    <t>топ шолковый</t>
  </si>
  <si>
    <t>корсет на веревках</t>
  </si>
  <si>
    <t>слиммер</t>
  </si>
  <si>
    <t>64396694\n\n4\n150</t>
  </si>
  <si>
    <t>13331913</t>
  </si>
  <si>
    <t>значокок</t>
  </si>
  <si>
    <t>41847089</t>
  </si>
  <si>
    <t>полутоп</t>
  </si>
  <si>
    <t>72227907</t>
  </si>
  <si>
    <t>манга томиэ</t>
  </si>
  <si>
    <t>drip coffe</t>
  </si>
  <si>
    <t>часы ручные мужские спортивные</t>
  </si>
  <si>
    <t>casual store</t>
  </si>
  <si>
    <t>защитное стекло на meizu m6</t>
  </si>
  <si>
    <t>очки нео</t>
  </si>
  <si>
    <t>худе</t>
  </si>
  <si>
    <t>vacuum mop 2</t>
  </si>
  <si>
    <t>52046111</t>
  </si>
  <si>
    <t>хайтек</t>
  </si>
  <si>
    <t>71387169</t>
  </si>
  <si>
    <t>taper</t>
  </si>
  <si>
    <t>кошелек мужской tommy</t>
  </si>
  <si>
    <t>osram dulux</t>
  </si>
  <si>
    <t>медведь фредди</t>
  </si>
  <si>
    <t>гонка</t>
  </si>
  <si>
    <t>батончик здоровый перекус</t>
  </si>
  <si>
    <t>правда мы будем всегда</t>
  </si>
  <si>
    <t xml:space="preserve">обои в детскую комнату </t>
  </si>
  <si>
    <t>alla buone бюстгальтер</t>
  </si>
  <si>
    <t xml:space="preserve">мальчикам </t>
  </si>
  <si>
    <t>blumarine женский</t>
  </si>
  <si>
    <t>духи женские восточные</t>
  </si>
  <si>
    <t>бинокли комз</t>
  </si>
  <si>
    <t>подголовник на кресло</t>
  </si>
  <si>
    <t xml:space="preserve">сумка бронижилет </t>
  </si>
  <si>
    <t>карнавальный костюм кошка</t>
  </si>
  <si>
    <t>учебник по литературе 5 класс 2 часть</t>
  </si>
  <si>
    <t>силикон черный</t>
  </si>
  <si>
    <t>xiaomi mi 9 t</t>
  </si>
  <si>
    <t>одежда lalis</t>
  </si>
  <si>
    <t>affex женский</t>
  </si>
  <si>
    <t>куми-куми</t>
  </si>
  <si>
    <t>номеи</t>
  </si>
  <si>
    <t>чехол на iphone 13 противоударный</t>
  </si>
  <si>
    <t>костюм  на мальчика</t>
  </si>
  <si>
    <t>наушники проводные черные</t>
  </si>
  <si>
    <t>светильник настеный</t>
  </si>
  <si>
    <t>волосы на трессе</t>
  </si>
  <si>
    <t xml:space="preserve">гомак </t>
  </si>
  <si>
    <t>орифлейм шампунь</t>
  </si>
  <si>
    <t>70470800</t>
  </si>
  <si>
    <t>42096368</t>
  </si>
  <si>
    <t>кроксы подделка</t>
  </si>
  <si>
    <t xml:space="preserve">подвеска с именем </t>
  </si>
  <si>
    <t>mutant amino</t>
  </si>
  <si>
    <t xml:space="preserve"> loccitan</t>
  </si>
  <si>
    <t>belle you свитшот</t>
  </si>
  <si>
    <t>стекло на samsung a30s</t>
  </si>
  <si>
    <t>домашка</t>
  </si>
  <si>
    <t>54332967</t>
  </si>
  <si>
    <t>создание масок</t>
  </si>
  <si>
    <t>купальник женский incanto</t>
  </si>
  <si>
    <t>кетчунез</t>
  </si>
  <si>
    <t>44691823</t>
  </si>
  <si>
    <t xml:space="preserve"> coconut</t>
  </si>
  <si>
    <t>снуд салатовый</t>
  </si>
  <si>
    <t>careline шампунь</t>
  </si>
  <si>
    <t>58098151</t>
  </si>
  <si>
    <t>ottie green tea</t>
  </si>
  <si>
    <t>71655111</t>
  </si>
  <si>
    <t>smoky</t>
  </si>
  <si>
    <t>40067639</t>
  </si>
  <si>
    <t>melange for me</t>
  </si>
  <si>
    <t>шапочка хиджаб</t>
  </si>
  <si>
    <t>квасцы алюмокалиевые</t>
  </si>
  <si>
    <t xml:space="preserve">сборник рецептур </t>
  </si>
  <si>
    <t>s20 plus чехол samsung galaxy</t>
  </si>
  <si>
    <t xml:space="preserve">сабвуфер активный </t>
  </si>
  <si>
    <t xml:space="preserve"> дрейн</t>
  </si>
  <si>
    <t>43600487</t>
  </si>
  <si>
    <t>защитное стекло huawei y5 2019</t>
  </si>
  <si>
    <t>термозащита abc</t>
  </si>
  <si>
    <t xml:space="preserve">павлопосадский платок </t>
  </si>
  <si>
    <t>платье х</t>
  </si>
  <si>
    <t>infinix note 11s</t>
  </si>
  <si>
    <t>от жирного блеска лица</t>
  </si>
  <si>
    <t>eastern sweets</t>
  </si>
  <si>
    <t xml:space="preserve">короткие майки </t>
  </si>
  <si>
    <t>bioaqua тонер</t>
  </si>
  <si>
    <t>кофта на молнии женский</t>
  </si>
  <si>
    <t>18169309</t>
  </si>
  <si>
    <t>malgrado кошелек</t>
  </si>
  <si>
    <t>шлем с визором</t>
  </si>
  <si>
    <t>семена профи</t>
  </si>
  <si>
    <t>часы настольные будильник</t>
  </si>
  <si>
    <t>фигурка one piece</t>
  </si>
  <si>
    <t>опора под домкрат</t>
  </si>
  <si>
    <t>декор уличный</t>
  </si>
  <si>
    <t>скваречник</t>
  </si>
  <si>
    <t>уизли</t>
  </si>
  <si>
    <t>сапоги летние женские ажурные</t>
  </si>
  <si>
    <t xml:space="preserve">турецкие джинсы женские </t>
  </si>
  <si>
    <t>кроссовки белые 37</t>
  </si>
  <si>
    <t>грунт малышок</t>
  </si>
  <si>
    <t>eco обувь</t>
  </si>
  <si>
    <t>штаны акула</t>
  </si>
  <si>
    <t>gtx испаритель</t>
  </si>
  <si>
    <t>google pixel 5a 5g</t>
  </si>
  <si>
    <t>ln professional мыло</t>
  </si>
  <si>
    <t>carbona</t>
  </si>
  <si>
    <t>кеды слипоны мужские</t>
  </si>
  <si>
    <t>14210776</t>
  </si>
  <si>
    <t>sponge</t>
  </si>
  <si>
    <t>серьги с родолитом</t>
  </si>
  <si>
    <t>плафон цилиндр</t>
  </si>
  <si>
    <t>протеин boombar</t>
  </si>
  <si>
    <t>булавка из серебра</t>
  </si>
  <si>
    <t>mono love</t>
  </si>
  <si>
    <t>умные выключатели</t>
  </si>
  <si>
    <t>соусы песто</t>
  </si>
  <si>
    <t>lamby детский</t>
  </si>
  <si>
    <t>yiganerjing крем</t>
  </si>
  <si>
    <t xml:space="preserve">мужские кеды белые </t>
  </si>
  <si>
    <t>elan gallery оливк</t>
  </si>
  <si>
    <t>худи женское платье</t>
  </si>
  <si>
    <t>леди баг и супер кот игрушка</t>
  </si>
  <si>
    <t>свитшот dc</t>
  </si>
  <si>
    <t>простынь на резинке 80 на 190</t>
  </si>
  <si>
    <t>помада с ментолом</t>
  </si>
  <si>
    <t>бритвочки</t>
  </si>
  <si>
    <t>держатель крышки</t>
  </si>
  <si>
    <t>divan24</t>
  </si>
  <si>
    <t>сортер формы</t>
  </si>
  <si>
    <t>велочипед</t>
  </si>
  <si>
    <t>фрол</t>
  </si>
  <si>
    <t>настенный кондиционер</t>
  </si>
  <si>
    <t>экзотические сладости</t>
  </si>
  <si>
    <t>кубатан</t>
  </si>
  <si>
    <t>микробиальный ренин</t>
  </si>
  <si>
    <t>sherryleis</t>
  </si>
  <si>
    <t>покрывало на кровать хлопок 220 на 240</t>
  </si>
  <si>
    <t>дорожные столовые приборы</t>
  </si>
  <si>
    <t>elliprun</t>
  </si>
  <si>
    <t>чаша убивашка</t>
  </si>
  <si>
    <t>линкольн</t>
  </si>
  <si>
    <t>электро шок конфеты</t>
  </si>
  <si>
    <t>наручники кожа</t>
  </si>
  <si>
    <t>чехол на реалии 8 i</t>
  </si>
  <si>
    <t>librederm aevit</t>
  </si>
  <si>
    <t xml:space="preserve">татуировки переводные мужские </t>
  </si>
  <si>
    <t>надо инфинити</t>
  </si>
  <si>
    <t>heydecor</t>
  </si>
  <si>
    <t>лунцзин</t>
  </si>
  <si>
    <t>virbac</t>
  </si>
  <si>
    <t>спирит непокорный</t>
  </si>
  <si>
    <t xml:space="preserve">спортивный костюм лето </t>
  </si>
  <si>
    <t>костюм сплав</t>
  </si>
  <si>
    <t>форма на парад</t>
  </si>
  <si>
    <t>отпугиватель животных и насекомых</t>
  </si>
  <si>
    <t>масил 8</t>
  </si>
  <si>
    <t>рюкзак the north</t>
  </si>
  <si>
    <t>удобрение худжи</t>
  </si>
  <si>
    <t>фиксатор на кисть</t>
  </si>
  <si>
    <t>велосипедки  детские</t>
  </si>
  <si>
    <t>lizet</t>
  </si>
  <si>
    <t xml:space="preserve">серебренное кольцо с малитвой </t>
  </si>
  <si>
    <t>рюкзак небольшого размера</t>
  </si>
  <si>
    <t>70526738</t>
  </si>
  <si>
    <t>капус холодный парафин</t>
  </si>
  <si>
    <t xml:space="preserve">стекло на 7 </t>
  </si>
  <si>
    <t>кожаные босоножки женские бежевые</t>
  </si>
  <si>
    <t>немецкий танк</t>
  </si>
  <si>
    <t>nano x1</t>
  </si>
  <si>
    <t>конфеты виток</t>
  </si>
  <si>
    <t>карнавальный костюм солнышко</t>
  </si>
  <si>
    <t>воздушные шар</t>
  </si>
  <si>
    <t>коврик в багажник лада гранта</t>
  </si>
  <si>
    <t>пеленки mepsi</t>
  </si>
  <si>
    <t>турецкое белье</t>
  </si>
  <si>
    <t>теплые жилетки</t>
  </si>
  <si>
    <t>кольца пиво</t>
  </si>
  <si>
    <t>чехол на iphone 13 pro max с кармашком</t>
  </si>
  <si>
    <t>aen,jkrb ve;crbt</t>
  </si>
  <si>
    <t>bcaa спортивное питание и косметика</t>
  </si>
  <si>
    <t>boshki salt</t>
  </si>
  <si>
    <t>наклейки на подошву</t>
  </si>
  <si>
    <t>брюки на резинке женские с высокой посадкой большие размеры</t>
  </si>
  <si>
    <t>gevito</t>
  </si>
  <si>
    <t>диспенсер пенный</t>
  </si>
  <si>
    <t>наклейки номера</t>
  </si>
  <si>
    <t>course</t>
  </si>
  <si>
    <t>granfest смеситель</t>
  </si>
  <si>
    <t>крыжка tescoma 28</t>
  </si>
  <si>
    <t>трусы торро</t>
  </si>
  <si>
    <t>брюки классические мужские в клетку</t>
  </si>
  <si>
    <t>чехол p20 lite</t>
  </si>
  <si>
    <t>ебать</t>
  </si>
  <si>
    <t>66502790</t>
  </si>
  <si>
    <t>avs p27</t>
  </si>
  <si>
    <t>13444804</t>
  </si>
  <si>
    <t>короткие шорты облигаюшие</t>
  </si>
  <si>
    <t>стикеры сердца</t>
  </si>
  <si>
    <t>55203929</t>
  </si>
  <si>
    <t>обложка на паспорт космос</t>
  </si>
  <si>
    <t>luksja</t>
  </si>
  <si>
    <t>чай пуер</t>
  </si>
  <si>
    <t>брелок спайк</t>
  </si>
  <si>
    <t>пижама 122</t>
  </si>
  <si>
    <t>повербане</t>
  </si>
  <si>
    <t>nike basketball</t>
  </si>
  <si>
    <t>слайм детский</t>
  </si>
  <si>
    <t>накладные ногти детские длинные</t>
  </si>
  <si>
    <t>жилетка детска</t>
  </si>
  <si>
    <t>мюсли батончик без сахара</t>
  </si>
  <si>
    <t>спортивный бюзгалтер</t>
  </si>
  <si>
    <t>финифть иконы</t>
  </si>
  <si>
    <t>35400829</t>
  </si>
  <si>
    <t>фонари светодиодные</t>
  </si>
  <si>
    <t>стол детский икеа</t>
  </si>
  <si>
    <t xml:space="preserve">обложка на ветеринарный паспорт </t>
  </si>
  <si>
    <t>крепление под телевизор</t>
  </si>
  <si>
    <t>10290365</t>
  </si>
  <si>
    <t>сковрода</t>
  </si>
  <si>
    <t>дэкатлон</t>
  </si>
  <si>
    <t>спортивный костюм с курткой</t>
  </si>
  <si>
    <t>флешка на 2 гб</t>
  </si>
  <si>
    <t xml:space="preserve">matrix протеин </t>
  </si>
  <si>
    <t>самедов</t>
  </si>
  <si>
    <t>массажор пистолет</t>
  </si>
  <si>
    <t>ночнушка на роды</t>
  </si>
  <si>
    <t>цифра три шар</t>
  </si>
  <si>
    <t>мобиджампер</t>
  </si>
  <si>
    <t>игрушки поезд</t>
  </si>
  <si>
    <t>24819221</t>
  </si>
  <si>
    <t>чехол на iphone 13 pro max с держателем</t>
  </si>
  <si>
    <t>всу</t>
  </si>
  <si>
    <t xml:space="preserve">жгут кровоостанавливающий </t>
  </si>
  <si>
    <t xml:space="preserve">бежевое худи </t>
  </si>
  <si>
    <t xml:space="preserve">чехол huawei nova 5t </t>
  </si>
  <si>
    <t>fedora</t>
  </si>
  <si>
    <t>1928 каша</t>
  </si>
  <si>
    <t>альпика пилинг</t>
  </si>
  <si>
    <t>шнур vga</t>
  </si>
  <si>
    <t>шины кордиант</t>
  </si>
  <si>
    <t>паровозик на магнитах</t>
  </si>
  <si>
    <t>пиджак женское платье</t>
  </si>
  <si>
    <t>контур нг</t>
  </si>
  <si>
    <t>шафран имеретинский</t>
  </si>
  <si>
    <t>влажные салфетки 100</t>
  </si>
  <si>
    <t>shade обувь</t>
  </si>
  <si>
    <t>мед перчатки</t>
  </si>
  <si>
    <t>плед из ализе</t>
  </si>
  <si>
    <t>чулки фиолетовые</t>
  </si>
  <si>
    <t>стекло на redmi 8a</t>
  </si>
  <si>
    <t>одежда платье</t>
  </si>
  <si>
    <t>настольные игры с кубиком</t>
  </si>
  <si>
    <t>радио колонка jbl</t>
  </si>
  <si>
    <t>шпатлевка со стекловолокном</t>
  </si>
  <si>
    <t xml:space="preserve">шорты бифри </t>
  </si>
  <si>
    <t>костюм юбка женский</t>
  </si>
  <si>
    <t xml:space="preserve">свитшот зеленый </t>
  </si>
  <si>
    <t xml:space="preserve">смывка эстель </t>
  </si>
  <si>
    <t>62083035</t>
  </si>
  <si>
    <t>светильник рамадан</t>
  </si>
  <si>
    <t>злато масло</t>
  </si>
  <si>
    <t>помада пупа 004</t>
  </si>
  <si>
    <t>15107074</t>
  </si>
  <si>
    <t>телефон сони эриксон</t>
  </si>
  <si>
    <t>ньюдермис</t>
  </si>
  <si>
    <t>покрывало лондон</t>
  </si>
  <si>
    <t>шерхан 5</t>
  </si>
  <si>
    <t>сороконожки predator</t>
  </si>
  <si>
    <t>46101394</t>
  </si>
  <si>
    <t>jacky jams</t>
  </si>
  <si>
    <t>полиэфирный шнур 5мм</t>
  </si>
  <si>
    <t>72093900</t>
  </si>
  <si>
    <t>джинсы с коровьим принтом</t>
  </si>
  <si>
    <t>дрен</t>
  </si>
  <si>
    <t>сандалии тотта на мальчика</t>
  </si>
  <si>
    <t>9191781</t>
  </si>
  <si>
    <t>патибокс</t>
  </si>
  <si>
    <t xml:space="preserve">брюки подростковые </t>
  </si>
  <si>
    <t>секс кукла мужик</t>
  </si>
  <si>
    <t>наклейка puma</t>
  </si>
  <si>
    <t>ветровки жен</t>
  </si>
  <si>
    <t>бордюр акриловый</t>
  </si>
  <si>
    <t>книга квестов</t>
  </si>
  <si>
    <t>flank</t>
  </si>
  <si>
    <t xml:space="preserve">белковые коктейли </t>
  </si>
  <si>
    <t>турецкое какао</t>
  </si>
  <si>
    <t>очки вело</t>
  </si>
  <si>
    <t xml:space="preserve">кроссовки женские на весну </t>
  </si>
  <si>
    <t>чупа чупс мармеладки</t>
  </si>
  <si>
    <t>краска mobihel</t>
  </si>
  <si>
    <t>фейк камера</t>
  </si>
  <si>
    <t>epson salt</t>
  </si>
  <si>
    <t>занавеска на окно авто</t>
  </si>
  <si>
    <t>22062376</t>
  </si>
  <si>
    <t>kwinst</t>
  </si>
  <si>
    <t>42271061</t>
  </si>
  <si>
    <t>картины по номерам мечеть</t>
  </si>
  <si>
    <t>гринфилд листовой</t>
  </si>
  <si>
    <t>арка на свадьбу</t>
  </si>
  <si>
    <t>женские джинсы levis</t>
  </si>
  <si>
    <t>фиолетовые ботинки</t>
  </si>
  <si>
    <t>защитное стекло на реалми с 11</t>
  </si>
  <si>
    <t>платье черное спортивное</t>
  </si>
  <si>
    <t>крахмал рисовый</t>
  </si>
  <si>
    <t>нижнее бклье</t>
  </si>
  <si>
    <t>12455629</t>
  </si>
  <si>
    <t>siashop</t>
  </si>
  <si>
    <t>колье массивное</t>
  </si>
  <si>
    <t>наушники jbl t210</t>
  </si>
  <si>
    <t>кукла пуллип</t>
  </si>
  <si>
    <t>очки с накладками</t>
  </si>
  <si>
    <t>loreal 173</t>
  </si>
  <si>
    <t>фотообои детские карта</t>
  </si>
  <si>
    <t>zooking</t>
  </si>
  <si>
    <t>плащ женский серый</t>
  </si>
  <si>
    <t>лиловый платье вечерний</t>
  </si>
  <si>
    <t>сказка лутон</t>
  </si>
  <si>
    <t>молд динозавр</t>
  </si>
  <si>
    <t>clever нижнее белье</t>
  </si>
  <si>
    <t>genezis</t>
  </si>
  <si>
    <t>чешки favarini</t>
  </si>
  <si>
    <t>плавки шортики женские</t>
  </si>
  <si>
    <t>кашпо под орхидеи</t>
  </si>
  <si>
    <t>трикотажные женские штаны</t>
  </si>
  <si>
    <t>бархатный домашний костюм</t>
  </si>
  <si>
    <t>гуаш луч</t>
  </si>
  <si>
    <t>резинка дворников</t>
  </si>
  <si>
    <t>утенок диски</t>
  </si>
  <si>
    <t>диплом 1 класс</t>
  </si>
  <si>
    <t>73634796</t>
  </si>
  <si>
    <t>less сумки</t>
  </si>
  <si>
    <t>комбез нательный</t>
  </si>
  <si>
    <t>свитли премиум</t>
  </si>
  <si>
    <t>чехли</t>
  </si>
  <si>
    <t>пупс 30 см</t>
  </si>
  <si>
    <t>свисток электронный</t>
  </si>
  <si>
    <t>сахар со вкусом</t>
  </si>
  <si>
    <t>обруч разборный</t>
  </si>
  <si>
    <t>китайские заколки</t>
  </si>
  <si>
    <t>наматрасник 80 на 160</t>
  </si>
  <si>
    <t>плед ричард</t>
  </si>
  <si>
    <t>foxx</t>
  </si>
  <si>
    <t>уютоff</t>
  </si>
  <si>
    <t xml:space="preserve">nayada </t>
  </si>
  <si>
    <t xml:space="preserve">ремешок на умные часы </t>
  </si>
  <si>
    <t>49326657</t>
  </si>
  <si>
    <t>дрожжи без глютена</t>
  </si>
  <si>
    <t>ивановский трикотаж трусы</t>
  </si>
  <si>
    <t>бергамот чай</t>
  </si>
  <si>
    <t>rodibio</t>
  </si>
  <si>
    <t>утюжок маленький</t>
  </si>
  <si>
    <t xml:space="preserve">сыворотка леврана </t>
  </si>
  <si>
    <t>неттипичный фермер</t>
  </si>
  <si>
    <t>стол дуб вотан</t>
  </si>
  <si>
    <t>серьги луна и солнце</t>
  </si>
  <si>
    <t>геральд</t>
  </si>
  <si>
    <t>idekka</t>
  </si>
  <si>
    <t xml:space="preserve">космолак </t>
  </si>
  <si>
    <t>босоножки белые на каблуке женские</t>
  </si>
  <si>
    <t>7031534</t>
  </si>
  <si>
    <t>самокат barbie</t>
  </si>
  <si>
    <t>джемпер женски</t>
  </si>
  <si>
    <t>миксит хайлайтер</t>
  </si>
  <si>
    <t>фонарь передний</t>
  </si>
  <si>
    <t>26422124</t>
  </si>
  <si>
    <t>тональный с spf</t>
  </si>
  <si>
    <t>сумки журавль</t>
  </si>
  <si>
    <t>beton</t>
  </si>
  <si>
    <t>yookie</t>
  </si>
  <si>
    <t>65199360</t>
  </si>
  <si>
    <t>ковер с кисточками</t>
  </si>
  <si>
    <t>лагуна одежда</t>
  </si>
  <si>
    <t>natura siberica облепиховый шампунь</t>
  </si>
  <si>
    <t>71992778</t>
  </si>
  <si>
    <t xml:space="preserve">шорты и футболка женские </t>
  </si>
  <si>
    <t>дисплей самсунг а 51</t>
  </si>
  <si>
    <t>фрезы nail drill</t>
  </si>
  <si>
    <t>huxley крем</t>
  </si>
  <si>
    <t>стикеры  аниме</t>
  </si>
  <si>
    <t xml:space="preserve">набор эфирных масел </t>
  </si>
  <si>
    <t>marbulous</t>
  </si>
  <si>
    <t>жилетка polo</t>
  </si>
  <si>
    <t>свитер с открытыми плечами женский</t>
  </si>
  <si>
    <t>покрывала и пледы</t>
  </si>
  <si>
    <t>шапка девочке весна</t>
  </si>
  <si>
    <t>68999499</t>
  </si>
  <si>
    <t>кот колбаса игрушка</t>
  </si>
  <si>
    <t>поатье с коротким рукавом</t>
  </si>
  <si>
    <t>наклейка на ниву</t>
  </si>
  <si>
    <t>mango женщины</t>
  </si>
  <si>
    <t>harkila</t>
  </si>
  <si>
    <t>urban tiger плащ</t>
  </si>
  <si>
    <t>фиксатор провода</t>
  </si>
  <si>
    <t>картина ресницы</t>
  </si>
  <si>
    <t>на ваз 2115</t>
  </si>
  <si>
    <t>манго вкусы мира</t>
  </si>
  <si>
    <t>коврик на дачу</t>
  </si>
  <si>
    <t>террапон</t>
  </si>
  <si>
    <t>зеленые кофты</t>
  </si>
  <si>
    <t>zelensky and rozen</t>
  </si>
  <si>
    <t>костюм женский спортивный легкий</t>
  </si>
  <si>
    <t>зеленка спрей</t>
  </si>
  <si>
    <t>серьги clever</t>
  </si>
  <si>
    <t>денор</t>
  </si>
  <si>
    <t>нежный возраст духи</t>
  </si>
  <si>
    <t>7769084</t>
  </si>
  <si>
    <t>очки солнечные женские авиатор</t>
  </si>
  <si>
    <t>harmonica</t>
  </si>
  <si>
    <t>43814864</t>
  </si>
  <si>
    <t>benchmeid</t>
  </si>
  <si>
    <t>50861381</t>
  </si>
  <si>
    <t>siddhilab</t>
  </si>
  <si>
    <t>tamini</t>
  </si>
  <si>
    <t>белое праздничное платье</t>
  </si>
  <si>
    <t>кизи</t>
  </si>
  <si>
    <t>беларусь платье</t>
  </si>
  <si>
    <t>значки берсерк</t>
  </si>
  <si>
    <t>бронь стекло на samsung а32</t>
  </si>
  <si>
    <t>чехол книжка huawei p20 lite</t>
  </si>
  <si>
    <t>g-oxy</t>
  </si>
  <si>
    <t>карандаш лимони</t>
  </si>
  <si>
    <t>юотинки</t>
  </si>
  <si>
    <t>mycoolstore</t>
  </si>
  <si>
    <t>овощерезка терка</t>
  </si>
  <si>
    <t>шорты мужские рабочие</t>
  </si>
  <si>
    <t>laura mersier</t>
  </si>
  <si>
    <t xml:space="preserve">микроклевер </t>
  </si>
  <si>
    <t xml:space="preserve">сова с пледом </t>
  </si>
  <si>
    <t>обувь eva</t>
  </si>
  <si>
    <t>футболка на мальчика 2 года</t>
  </si>
  <si>
    <t>кушон 01</t>
  </si>
  <si>
    <t>40480528</t>
  </si>
  <si>
    <t>ролики bauer</t>
  </si>
  <si>
    <t>худеем интересно</t>
  </si>
  <si>
    <t>67179944</t>
  </si>
  <si>
    <t>косметика 7 days</t>
  </si>
  <si>
    <t>умное кольцо с поддержкой</t>
  </si>
  <si>
    <t>праздничные костюмы</t>
  </si>
  <si>
    <t>cemoi</t>
  </si>
  <si>
    <t>пустышка 12</t>
  </si>
  <si>
    <t>живой кофе арабика</t>
  </si>
  <si>
    <t>наклейки бабочки на ногти</t>
  </si>
  <si>
    <t>53984534</t>
  </si>
  <si>
    <t>джозеф мэрфи</t>
  </si>
  <si>
    <t>ideal brow</t>
  </si>
  <si>
    <t>кроп футболки</t>
  </si>
  <si>
    <t>тетрадь марвел</t>
  </si>
  <si>
    <t>монинг фреш</t>
  </si>
  <si>
    <t>игрушки мульти пульти</t>
  </si>
  <si>
    <t>gloria jeans девочки обувь</t>
  </si>
  <si>
    <t>blody</t>
  </si>
  <si>
    <t>фанко поп энканто</t>
  </si>
  <si>
    <t>шапка ферзь</t>
  </si>
  <si>
    <t>флюид арт картина</t>
  </si>
  <si>
    <t>14483453</t>
  </si>
  <si>
    <t xml:space="preserve">арника мазь </t>
  </si>
  <si>
    <t>рюкзак в 5 класс</t>
  </si>
  <si>
    <t>цветные ручки шариковые</t>
  </si>
  <si>
    <t>гуф картина по номерам</t>
  </si>
  <si>
    <t>монстр-траки</t>
  </si>
  <si>
    <t>43775004</t>
  </si>
  <si>
    <t>боди интим</t>
  </si>
  <si>
    <t>ноггано</t>
  </si>
  <si>
    <t xml:space="preserve">вечернее платье короткое </t>
  </si>
  <si>
    <t>liftactiv supreme</t>
  </si>
  <si>
    <t>робот-пылесос tefal x-plorer serie 50 rg7387wh</t>
  </si>
  <si>
    <t xml:space="preserve">хаги вагги радужный </t>
  </si>
  <si>
    <t>vegannova манго</t>
  </si>
  <si>
    <t>франк</t>
  </si>
  <si>
    <t>приручить дракона</t>
  </si>
  <si>
    <t>ьумага</t>
  </si>
  <si>
    <t>женские обувь сланцы</t>
  </si>
  <si>
    <t xml:space="preserve">клиппер </t>
  </si>
  <si>
    <t>медди</t>
  </si>
  <si>
    <t>30246001</t>
  </si>
  <si>
    <t>синупрет фарма</t>
  </si>
  <si>
    <t>summerfit</t>
  </si>
  <si>
    <t>картридер cf</t>
  </si>
  <si>
    <t>зонт автомат детский</t>
  </si>
  <si>
    <t>крошка венди и дом на дереве</t>
  </si>
  <si>
    <t>одна серьга в ухо серебро</t>
  </si>
  <si>
    <t>нож кс</t>
  </si>
  <si>
    <t>брюки палаццо красные</t>
  </si>
  <si>
    <t>космос миф</t>
  </si>
  <si>
    <t>пианино с клавишами</t>
  </si>
  <si>
    <t>масло моторное лукоил</t>
  </si>
  <si>
    <t>анютины глазки бомбочки</t>
  </si>
  <si>
    <t xml:space="preserve">батончик спортивный </t>
  </si>
  <si>
    <t xml:space="preserve">рубашка мужчина </t>
  </si>
  <si>
    <t>51790396</t>
  </si>
  <si>
    <t>империал одежда</t>
  </si>
  <si>
    <t>67000567</t>
  </si>
  <si>
    <t>greatness</t>
  </si>
  <si>
    <t>moser shaver</t>
  </si>
  <si>
    <t>раскраска по номерам красками</t>
  </si>
  <si>
    <t>набор кистей белка 3,6,9,12</t>
  </si>
  <si>
    <t>лукойл люкс 10w40</t>
  </si>
  <si>
    <t>присыпка на пасхи</t>
  </si>
  <si>
    <t>дальномер sndway</t>
  </si>
  <si>
    <t>lella</t>
  </si>
  <si>
    <t>мешочки с лавандой</t>
  </si>
  <si>
    <t xml:space="preserve">блинчики </t>
  </si>
  <si>
    <t>картридж принтер canon</t>
  </si>
  <si>
    <t>гель sota</t>
  </si>
  <si>
    <t>очки корригирующие женские ralph</t>
  </si>
  <si>
    <t xml:space="preserve">pavia </t>
  </si>
  <si>
    <t>полуночники</t>
  </si>
  <si>
    <t>декоративные наклейки на стену дерево</t>
  </si>
  <si>
    <t>2д сканер</t>
  </si>
  <si>
    <t>tamella лето</t>
  </si>
  <si>
    <t xml:space="preserve">usb хаб </t>
  </si>
  <si>
    <t>чехол huawei matepad t10</t>
  </si>
  <si>
    <t>полукеды белые женские</t>
  </si>
  <si>
    <t>стекло камеры iphone 11</t>
  </si>
  <si>
    <t>зип эуди</t>
  </si>
  <si>
    <t xml:space="preserve">носки марвел </t>
  </si>
  <si>
    <t>куртка бомьер</t>
  </si>
  <si>
    <t>12517413</t>
  </si>
  <si>
    <t>shop organic</t>
  </si>
  <si>
    <t>маска козленка</t>
  </si>
  <si>
    <t xml:space="preserve">возвращение ангелов </t>
  </si>
  <si>
    <t>таро богинь</t>
  </si>
  <si>
    <t>marus</t>
  </si>
  <si>
    <t>23806237</t>
  </si>
  <si>
    <t>ollin увлажнение</t>
  </si>
  <si>
    <t>пилка смарт</t>
  </si>
  <si>
    <t>крем шунгит</t>
  </si>
  <si>
    <t>протеин юный атлет</t>
  </si>
  <si>
    <t xml:space="preserve">memes by </t>
  </si>
  <si>
    <t>жакет твое</t>
  </si>
  <si>
    <t>27839646</t>
  </si>
  <si>
    <t>ведьмино зелье</t>
  </si>
  <si>
    <t>пальто женско</t>
  </si>
  <si>
    <t>ганг кожа</t>
  </si>
  <si>
    <t>lego бонсай</t>
  </si>
  <si>
    <t>розетки стекло</t>
  </si>
  <si>
    <t>shaxgaya</t>
  </si>
  <si>
    <t xml:space="preserve">чехол на айфон 11 с принтом </t>
  </si>
  <si>
    <t>235 55 17</t>
  </si>
  <si>
    <t>svv shops</t>
  </si>
  <si>
    <t>косьюм женский</t>
  </si>
  <si>
    <t>набор кружек 6 штук</t>
  </si>
  <si>
    <t>ботинки и полуботинки женские</t>
  </si>
  <si>
    <t>23336562</t>
  </si>
  <si>
    <t>гарниры</t>
  </si>
  <si>
    <t>кабель rj45</t>
  </si>
  <si>
    <t>interior cleaner</t>
  </si>
  <si>
    <t>запчасти на минск</t>
  </si>
  <si>
    <t xml:space="preserve">стиральный порошок ариель </t>
  </si>
  <si>
    <t>20991166</t>
  </si>
  <si>
    <t>honeywell беруши</t>
  </si>
  <si>
    <t>антинакипин золушка</t>
  </si>
  <si>
    <t xml:space="preserve">адидас рюкзак </t>
  </si>
  <si>
    <t>платье футболкп</t>
  </si>
  <si>
    <t>10018593</t>
  </si>
  <si>
    <t>куклы еви</t>
  </si>
  <si>
    <t>dnam</t>
  </si>
  <si>
    <t xml:space="preserve">джинсы черные широкие женские </t>
  </si>
  <si>
    <t>grodom</t>
  </si>
  <si>
    <t>hqd черника</t>
  </si>
  <si>
    <t>qalita</t>
  </si>
  <si>
    <t xml:space="preserve">жидкий </t>
  </si>
  <si>
    <t>джинсы тоубы</t>
  </si>
  <si>
    <t>paradise lost</t>
  </si>
  <si>
    <t>тапочки в больницу</t>
  </si>
  <si>
    <t>тушь с силиконовой кисточкой</t>
  </si>
  <si>
    <t>кольчугино</t>
  </si>
  <si>
    <t xml:space="preserve">ребекка </t>
  </si>
  <si>
    <t>платье через одно плечо</t>
  </si>
  <si>
    <t>шуруповерт калибр</t>
  </si>
  <si>
    <t>бюстгалтер 80d</t>
  </si>
  <si>
    <t>21591546</t>
  </si>
  <si>
    <t xml:space="preserve">декоративные бабочки </t>
  </si>
  <si>
    <t>ноутбуки hp pavilion</t>
  </si>
  <si>
    <t>набивак</t>
  </si>
  <si>
    <t>украшение бохо</t>
  </si>
  <si>
    <t>мыло zero</t>
  </si>
  <si>
    <t>детский рюкзак в виде игрушки</t>
  </si>
  <si>
    <t>ручка с кошкой</t>
  </si>
  <si>
    <t>солнечные детские очки</t>
  </si>
  <si>
    <t>45951188</t>
  </si>
  <si>
    <t>71431159</t>
  </si>
  <si>
    <t>шторы полный блэкаут</t>
  </si>
  <si>
    <t>48887267</t>
  </si>
  <si>
    <t>носки с гимнасткой</t>
  </si>
  <si>
    <t>браслет мужской с крестом</t>
  </si>
  <si>
    <t>футболки мужские большие размеры узбекистан</t>
  </si>
  <si>
    <t>костюм рыбака летний</t>
  </si>
  <si>
    <t>h4 лампы</t>
  </si>
  <si>
    <t>merida аксессуары</t>
  </si>
  <si>
    <t>granola.lab</t>
  </si>
  <si>
    <t>мед.одежда</t>
  </si>
  <si>
    <t>women' secret</t>
  </si>
  <si>
    <t>кольцо на ногти</t>
  </si>
  <si>
    <t>тюль в гостиную ширина 600 на 240</t>
  </si>
  <si>
    <t>лоферы женскте</t>
  </si>
  <si>
    <t>мультиблендер</t>
  </si>
  <si>
    <t>голубой берет детский</t>
  </si>
  <si>
    <t>swissgear чемодан</t>
  </si>
  <si>
    <t>брошь зайчик</t>
  </si>
  <si>
    <t>туфли летние санторини</t>
  </si>
  <si>
    <t>футболка с тупаком</t>
  </si>
  <si>
    <t>kanwood</t>
  </si>
  <si>
    <t>мужской костюм reebok</t>
  </si>
  <si>
    <t>гель скульптурный</t>
  </si>
  <si>
    <t>джери вебер</t>
  </si>
  <si>
    <t>свитшот женский салатовый</t>
  </si>
  <si>
    <t>airpods 2 lux</t>
  </si>
  <si>
    <t>трусы на мальчика 140</t>
  </si>
  <si>
    <t>nasip</t>
  </si>
  <si>
    <t>долгий секс</t>
  </si>
  <si>
    <t>ноутбуки irbis</t>
  </si>
  <si>
    <t>дворники ваз 2107</t>
  </si>
  <si>
    <t>стекло samsung a20</t>
  </si>
  <si>
    <t>подставка торт</t>
  </si>
  <si>
    <t>носки с силиконовой вставкой</t>
  </si>
  <si>
    <t>68001295</t>
  </si>
  <si>
    <t>хлорофилл таблетки</t>
  </si>
  <si>
    <t>кошелек маленький мужской</t>
  </si>
  <si>
    <t>майки адидас мужские</t>
  </si>
  <si>
    <t>nvidia shield tv</t>
  </si>
  <si>
    <t>купальник рокси</t>
  </si>
  <si>
    <t>asics farther blast</t>
  </si>
  <si>
    <t>худи топик</t>
  </si>
  <si>
    <t>puma mirage sport</t>
  </si>
  <si>
    <t>манго брюки широкие</t>
  </si>
  <si>
    <t>браслеты пластик</t>
  </si>
  <si>
    <t>бальзам эпика</t>
  </si>
  <si>
    <t>синафлан мазь</t>
  </si>
  <si>
    <t>футболка на мальчика 12 лет</t>
  </si>
  <si>
    <t xml:space="preserve">значки геншин импакт </t>
  </si>
  <si>
    <t>35750060</t>
  </si>
  <si>
    <t>кольцо подростку</t>
  </si>
  <si>
    <t>36252603</t>
  </si>
  <si>
    <t>mp3 диски музыка</t>
  </si>
  <si>
    <t>планшет android</t>
  </si>
  <si>
    <t>костюмы леди баг</t>
  </si>
  <si>
    <t>sami</t>
  </si>
  <si>
    <t xml:space="preserve">нефритовый камень </t>
  </si>
  <si>
    <t>спортивный костюм на девочек</t>
  </si>
  <si>
    <t>словари</t>
  </si>
  <si>
    <t>лоферы covani</t>
  </si>
  <si>
    <t>крампет</t>
  </si>
  <si>
    <t>ads туфли</t>
  </si>
  <si>
    <t>церта</t>
  </si>
  <si>
    <t>семена спорыш</t>
  </si>
  <si>
    <t>чехол на xonor 8x</t>
  </si>
  <si>
    <t>топик черный женский</t>
  </si>
  <si>
    <t>автомат зонт женский</t>
  </si>
  <si>
    <t>халат женский велюровый длинный</t>
  </si>
  <si>
    <t>колготки алиса dover</t>
  </si>
  <si>
    <t>44845587</t>
  </si>
  <si>
    <t>5095194</t>
  </si>
  <si>
    <t>сумка macbook 13</t>
  </si>
  <si>
    <t>hom-d</t>
  </si>
  <si>
    <t>защитное стекло на samsung a01 core</t>
  </si>
  <si>
    <t>чай монгольский</t>
  </si>
  <si>
    <t>фото шторы весна</t>
  </si>
  <si>
    <t xml:space="preserve">черный плед </t>
  </si>
  <si>
    <t>biotin natrol</t>
  </si>
  <si>
    <t>masterskaya shop женский</t>
  </si>
  <si>
    <t>феррари машинка</t>
  </si>
  <si>
    <t>beats studio</t>
  </si>
  <si>
    <t>магниты сварочные</t>
  </si>
  <si>
    <t>bum bum cream</t>
  </si>
  <si>
    <t>джеки коллинз</t>
  </si>
  <si>
    <t>тапки в сетку</t>
  </si>
  <si>
    <t>18849221</t>
  </si>
  <si>
    <t>соаптима</t>
  </si>
  <si>
    <t xml:space="preserve">матэ </t>
  </si>
  <si>
    <t>reven</t>
  </si>
  <si>
    <t>клуб бездомных мечтателей</t>
  </si>
  <si>
    <t>гремуар</t>
  </si>
  <si>
    <t>прокладки ультратонкие</t>
  </si>
  <si>
    <t>подставки под вино</t>
  </si>
  <si>
    <t>костюм женский домашний спортивный</t>
  </si>
  <si>
    <t>hyalu</t>
  </si>
  <si>
    <t xml:space="preserve">smerch </t>
  </si>
  <si>
    <t>орешкин</t>
  </si>
  <si>
    <t>костюм летний двойка</t>
  </si>
  <si>
    <t>creeper</t>
  </si>
  <si>
    <t>часы ориент миханические</t>
  </si>
  <si>
    <t>брелок книга</t>
  </si>
  <si>
    <t>бонади</t>
  </si>
  <si>
    <t>nordkapp</t>
  </si>
  <si>
    <t>худи пикачу</t>
  </si>
  <si>
    <t>красовки зимние женские</t>
  </si>
  <si>
    <t>шлепки tommy hilfiger женские</t>
  </si>
  <si>
    <t>серьги со звездами</t>
  </si>
  <si>
    <t>miss tais ботинки</t>
  </si>
  <si>
    <t>твист шейк</t>
  </si>
  <si>
    <t>хонор 10 ай чехол</t>
  </si>
  <si>
    <t>игрушки из меха</t>
  </si>
  <si>
    <t>73306086</t>
  </si>
  <si>
    <t>detail pl</t>
  </si>
  <si>
    <t>acoola поло</t>
  </si>
  <si>
    <t>алмазный точильный камень</t>
  </si>
  <si>
    <t>инструменты ключи</t>
  </si>
  <si>
    <t>футболка fuck love</t>
  </si>
  <si>
    <t>кружка какашка</t>
  </si>
  <si>
    <t>батончики чикалаб</t>
  </si>
  <si>
    <t>кроссовки reebok classic leather</t>
  </si>
  <si>
    <t>паджеро 2</t>
  </si>
  <si>
    <t>детские зимние комбинезоны</t>
  </si>
  <si>
    <t>ковчег игрушка</t>
  </si>
  <si>
    <t>худи ж</t>
  </si>
  <si>
    <t xml:space="preserve">абадок </t>
  </si>
  <si>
    <t>kleral</t>
  </si>
  <si>
    <t>браслет с кварцем</t>
  </si>
  <si>
    <t>опаласкиватель cenko</t>
  </si>
  <si>
    <t>5281603</t>
  </si>
  <si>
    <t>форма стекло</t>
  </si>
  <si>
    <t>vikii pod</t>
  </si>
  <si>
    <t xml:space="preserve">фитолизин </t>
  </si>
  <si>
    <t>20832510</t>
  </si>
  <si>
    <t>bfree</t>
  </si>
  <si>
    <t>платье лапша короткий рукав</t>
  </si>
  <si>
    <t>mixit skin chemistry</t>
  </si>
  <si>
    <t>чехол кабура</t>
  </si>
  <si>
    <t>защитное стекло redmi note 10t</t>
  </si>
  <si>
    <t>анкха</t>
  </si>
  <si>
    <t>картина по номерам чонгук</t>
  </si>
  <si>
    <t>фрэнсис кель</t>
  </si>
  <si>
    <t>двухсторонние шторы</t>
  </si>
  <si>
    <t>canon pg 445</t>
  </si>
  <si>
    <t>салфетки хохлома</t>
  </si>
  <si>
    <t>обнимите своих клиентов</t>
  </si>
  <si>
    <t>актофлор с</t>
  </si>
  <si>
    <t xml:space="preserve">коробки конфет </t>
  </si>
  <si>
    <t>сумка с собакой</t>
  </si>
  <si>
    <t>cartier pasha</t>
  </si>
  <si>
    <t>снэк хворост</t>
  </si>
  <si>
    <t>масло бабушки агафьи</t>
  </si>
  <si>
    <t>защитное стекло самсунг а 03</t>
  </si>
  <si>
    <t>нейтрализатор запаха пота</t>
  </si>
  <si>
    <t xml:space="preserve">подушка в кроватку </t>
  </si>
  <si>
    <t>погружной блендер bosch 1000</t>
  </si>
  <si>
    <t>кишечный сбор</t>
  </si>
  <si>
    <t>леггинсы женские хб</t>
  </si>
  <si>
    <t>65874195</t>
  </si>
  <si>
    <t>adidas ozellia</t>
  </si>
  <si>
    <t>женские брюки светлые</t>
  </si>
  <si>
    <t>бампер хонор 10 лайт</t>
  </si>
  <si>
    <t>vivo y11 защитное стекло</t>
  </si>
  <si>
    <t>термокабель</t>
  </si>
  <si>
    <t>bsg топ</t>
  </si>
  <si>
    <t>картина нью йорк</t>
  </si>
  <si>
    <t>a4shop</t>
  </si>
  <si>
    <t>verro wear</t>
  </si>
  <si>
    <t>14846045</t>
  </si>
  <si>
    <t>обувь на шнуровке</t>
  </si>
  <si>
    <t>vivian royal лоферы</t>
  </si>
  <si>
    <t>перезвон</t>
  </si>
  <si>
    <t>kodak color</t>
  </si>
  <si>
    <t>лазы монтерские</t>
  </si>
  <si>
    <t>снуд женский весенний</t>
  </si>
  <si>
    <t>лель кеды</t>
  </si>
  <si>
    <t>вазилинка</t>
  </si>
  <si>
    <t>жан поль готье</t>
  </si>
  <si>
    <t xml:space="preserve">сандали adidas </t>
  </si>
  <si>
    <t>cliven крем</t>
  </si>
  <si>
    <t>зеленин</t>
  </si>
  <si>
    <t>кукла в военной форме</t>
  </si>
  <si>
    <t>силиконовый чехол на айфон 8</t>
  </si>
  <si>
    <t>29110748</t>
  </si>
  <si>
    <t>трусы женские с высокой посадкой большой размер</t>
  </si>
  <si>
    <t>converse розовый</t>
  </si>
  <si>
    <t>26828280</t>
  </si>
  <si>
    <t>под ручки подставка</t>
  </si>
  <si>
    <t>akulina brand</t>
  </si>
  <si>
    <t>36296653</t>
  </si>
  <si>
    <t>брюки vash</t>
  </si>
  <si>
    <t>картридж defender</t>
  </si>
  <si>
    <t>розовый ошейник</t>
  </si>
  <si>
    <t>люстру  шары</t>
  </si>
  <si>
    <t>часы радуга</t>
  </si>
  <si>
    <t>krafla</t>
  </si>
  <si>
    <t>чехол на oppo reno 6</t>
  </si>
  <si>
    <t>обогреватель палатки</t>
  </si>
  <si>
    <t>полуботинки thomas munz</t>
  </si>
  <si>
    <t xml:space="preserve">гимнастические шорты </t>
  </si>
  <si>
    <t xml:space="preserve">crispy </t>
  </si>
  <si>
    <t>таро симболон</t>
  </si>
  <si>
    <t>туфли женские на платформе без каблука</t>
  </si>
  <si>
    <t>grl pwr футболки</t>
  </si>
  <si>
    <t>ракета мир</t>
  </si>
  <si>
    <t>инициатива игра</t>
  </si>
  <si>
    <t>mp-512</t>
  </si>
  <si>
    <t>сахар мистраль</t>
  </si>
  <si>
    <t>книга драконов</t>
  </si>
  <si>
    <t xml:space="preserve">фильтр акпп kia </t>
  </si>
  <si>
    <t>хикс</t>
  </si>
  <si>
    <t>поильник детский силиконовый</t>
  </si>
  <si>
    <t>штаны подросток</t>
  </si>
  <si>
    <t>мальвикс</t>
  </si>
  <si>
    <t>mpf</t>
  </si>
  <si>
    <t>спрей воск osis</t>
  </si>
  <si>
    <t>kudadi</t>
  </si>
  <si>
    <t>27848777</t>
  </si>
  <si>
    <t>табличка в гараж</t>
  </si>
  <si>
    <t>сератонин</t>
  </si>
  <si>
    <t>самсунг таб с6</t>
  </si>
  <si>
    <t>чайный сервиз на 2 персоны</t>
  </si>
  <si>
    <t xml:space="preserve"> сахарница</t>
  </si>
  <si>
    <t>фонарик проектор детский</t>
  </si>
  <si>
    <t>натура органика</t>
  </si>
  <si>
    <t>халат женский на пуговицах теплый</t>
  </si>
  <si>
    <t>lessi kids</t>
  </si>
  <si>
    <t>crunchips</t>
  </si>
  <si>
    <t>футболка пудра</t>
  </si>
  <si>
    <t>averton</t>
  </si>
  <si>
    <t>ремень на бедро</t>
  </si>
  <si>
    <t>13550647</t>
  </si>
  <si>
    <t>машинка погрузчик</t>
  </si>
  <si>
    <t>shik baby shop</t>
  </si>
  <si>
    <t>рюкзак с ортопедической спинкой школьный</t>
  </si>
  <si>
    <t>стикеры standoff 2</t>
  </si>
  <si>
    <t>шлепкм</t>
  </si>
  <si>
    <t>смарт часы ми</t>
  </si>
  <si>
    <t>рюкзаки кожанные</t>
  </si>
  <si>
    <t>дверь ширма</t>
  </si>
  <si>
    <t>kg-mart</t>
  </si>
  <si>
    <t>носки nije</t>
  </si>
  <si>
    <t>51254097</t>
  </si>
  <si>
    <t>am61 honor sport</t>
  </si>
  <si>
    <t>saruchka</t>
  </si>
  <si>
    <t xml:space="preserve">бисмарк </t>
  </si>
  <si>
    <t>стержень berlingo</t>
  </si>
  <si>
    <t xml:space="preserve">гант </t>
  </si>
  <si>
    <t>не дорогие телефоны</t>
  </si>
  <si>
    <t>спортивный костюм женский на молнии адидас</t>
  </si>
  <si>
    <t>сумки borsa</t>
  </si>
  <si>
    <t>berg босоножки</t>
  </si>
  <si>
    <t xml:space="preserve">капроновые носочки </t>
  </si>
  <si>
    <t>малыш дино</t>
  </si>
  <si>
    <t>фудболки белые</t>
  </si>
  <si>
    <t>44105150</t>
  </si>
  <si>
    <t>catimini мальчики</t>
  </si>
  <si>
    <t>tescoma терка</t>
  </si>
  <si>
    <t>futbol</t>
  </si>
  <si>
    <t>чулки компрессионные 2 класс женские</t>
  </si>
  <si>
    <t>детские игрушки 2 года</t>
  </si>
  <si>
    <t>кольцо оружие</t>
  </si>
  <si>
    <t>жижу</t>
  </si>
  <si>
    <t>mark formelle брюки женские</t>
  </si>
  <si>
    <t>юта</t>
  </si>
  <si>
    <t xml:space="preserve"> петли капота</t>
  </si>
  <si>
    <t>мой мир женский</t>
  </si>
  <si>
    <t>утюжок мини</t>
  </si>
  <si>
    <t>31179522</t>
  </si>
  <si>
    <t>спортивный костюм бирюзовый</t>
  </si>
  <si>
    <t xml:space="preserve">шнурки розовые </t>
  </si>
  <si>
    <t>костюм стива</t>
  </si>
  <si>
    <t>matrix dark</t>
  </si>
  <si>
    <t>49784520</t>
  </si>
  <si>
    <t>подушка путин</t>
  </si>
  <si>
    <t xml:space="preserve">штаны  широкие </t>
  </si>
  <si>
    <t>басаножки на девочку</t>
  </si>
  <si>
    <t xml:space="preserve">пасперсы </t>
  </si>
  <si>
    <t>molly.garderob</t>
  </si>
  <si>
    <t>грипсы с рогами</t>
  </si>
  <si>
    <t>ежедневник благодарности</t>
  </si>
  <si>
    <t xml:space="preserve">защитное стекло на хонор 10х лайт </t>
  </si>
  <si>
    <t>ганимед духи</t>
  </si>
  <si>
    <t>худи  найк</t>
  </si>
  <si>
    <t>кольцо гучи</t>
  </si>
  <si>
    <t>лак дл волос</t>
  </si>
  <si>
    <t>фото зона на день рождение</t>
  </si>
  <si>
    <t>шар снежный</t>
  </si>
  <si>
    <t>эмблема nissan</t>
  </si>
  <si>
    <t>упаковка сока</t>
  </si>
  <si>
    <t xml:space="preserve">iphone 12 про </t>
  </si>
  <si>
    <t>рулонные шторы на окно 70 см</t>
  </si>
  <si>
    <t xml:space="preserve">aqara </t>
  </si>
  <si>
    <t>лазурный чай</t>
  </si>
  <si>
    <t>эгер дар</t>
  </si>
  <si>
    <t>холодильник аристон</t>
  </si>
  <si>
    <t>flex 3</t>
  </si>
  <si>
    <t>40274337</t>
  </si>
  <si>
    <t>57828040</t>
  </si>
  <si>
    <t>лекарство от прыщей</t>
  </si>
  <si>
    <t>лента времени</t>
  </si>
  <si>
    <t xml:space="preserve"> токийские мстители</t>
  </si>
  <si>
    <t>химчистка пальто</t>
  </si>
  <si>
    <t>тюль высота 255</t>
  </si>
  <si>
    <t>копатель</t>
  </si>
  <si>
    <t>beliso</t>
  </si>
  <si>
    <t>воздуха очиститель</t>
  </si>
  <si>
    <t>playtoday демисезон</t>
  </si>
  <si>
    <t>valentina dresses</t>
  </si>
  <si>
    <t xml:space="preserve">батончик детский </t>
  </si>
  <si>
    <t>сумка через плечо тайна</t>
  </si>
  <si>
    <t>левиафан книга</t>
  </si>
  <si>
    <t xml:space="preserve">бейсболки кепки мужские </t>
  </si>
  <si>
    <t>кисть emi</t>
  </si>
  <si>
    <t>moon orchid</t>
  </si>
  <si>
    <t>трусы и майка</t>
  </si>
  <si>
    <t>elan gallery птички</t>
  </si>
  <si>
    <t>балаклава лето</t>
  </si>
  <si>
    <t>фреза машинка</t>
  </si>
  <si>
    <t>свитшот fila</t>
  </si>
  <si>
    <t>samura нож</t>
  </si>
  <si>
    <t>рюкзак тока бока</t>
  </si>
  <si>
    <t>консткутор лего</t>
  </si>
  <si>
    <t>шоколад bob</t>
  </si>
  <si>
    <t>пиджаки мужские большого размера</t>
  </si>
  <si>
    <t>фотообли</t>
  </si>
  <si>
    <t>котики вперед</t>
  </si>
  <si>
    <t>летние брюки бананы</t>
  </si>
  <si>
    <t>bronnikoff</t>
  </si>
  <si>
    <t>босоножки на большой платформе</t>
  </si>
  <si>
    <t>ручки на шкафы</t>
  </si>
  <si>
    <t>журнал лол</t>
  </si>
  <si>
    <t xml:space="preserve">часы армейские </t>
  </si>
  <si>
    <t>портфель холодное сердце</t>
  </si>
  <si>
    <t>softshell комбенизон</t>
  </si>
  <si>
    <t>крем кушон с экстрактом авокадо</t>
  </si>
  <si>
    <t>женские басаношки</t>
  </si>
  <si>
    <t>леви атака титанов</t>
  </si>
  <si>
    <t>качалка кокон</t>
  </si>
  <si>
    <t>клей потолочный</t>
  </si>
  <si>
    <t>27837551</t>
  </si>
  <si>
    <t>брюки карра</t>
  </si>
  <si>
    <t>футболки с bts</t>
  </si>
  <si>
    <t>атодерм биодерма</t>
  </si>
  <si>
    <t>трафарет бабочка</t>
  </si>
  <si>
    <t>электрогитара fender</t>
  </si>
  <si>
    <t>ульф нильсон</t>
  </si>
  <si>
    <t>apple часы смарт</t>
  </si>
  <si>
    <t>вода с килородом</t>
  </si>
  <si>
    <t>как стать богатым</t>
  </si>
  <si>
    <t>цельнозерновые криспы</t>
  </si>
  <si>
    <t>спортивные штаны мальчикам</t>
  </si>
  <si>
    <t>well done</t>
  </si>
  <si>
    <t>acoola демисезон</t>
  </si>
  <si>
    <t>белый женский джемпер</t>
  </si>
  <si>
    <t xml:space="preserve">призрак дома на холме </t>
  </si>
  <si>
    <t>йогананда</t>
  </si>
  <si>
    <t>kc2500</t>
  </si>
  <si>
    <t>samsung galaxy a03 стекло</t>
  </si>
  <si>
    <t>pc игры</t>
  </si>
  <si>
    <t>70064879</t>
  </si>
  <si>
    <t>55601443</t>
  </si>
  <si>
    <t>238</t>
  </si>
  <si>
    <t>шоппер корги</t>
  </si>
  <si>
    <t>super decor</t>
  </si>
  <si>
    <t>candex</t>
  </si>
  <si>
    <t>stellary nude lips</t>
  </si>
  <si>
    <t>73218082</t>
  </si>
  <si>
    <t xml:space="preserve"> прокладки гигиенические</t>
  </si>
  <si>
    <t>термопот электрический 3 л</t>
  </si>
  <si>
    <t>illusion colors</t>
  </si>
  <si>
    <t>11581706</t>
  </si>
  <si>
    <t xml:space="preserve">подсвечник пасхальный </t>
  </si>
  <si>
    <t>скраб антицелюлитный</t>
  </si>
  <si>
    <t>46273539</t>
  </si>
  <si>
    <t>мужской зимний пуховик</t>
  </si>
  <si>
    <t>фейк деньги</t>
  </si>
  <si>
    <t xml:space="preserve">alias </t>
  </si>
  <si>
    <t>бабушка и дедушка</t>
  </si>
  <si>
    <t xml:space="preserve">лапки кошки </t>
  </si>
  <si>
    <t xml:space="preserve">сережки жемчуг </t>
  </si>
  <si>
    <t>флосики</t>
  </si>
  <si>
    <t>пеленки одноразовые 60*40</t>
  </si>
  <si>
    <t>фитиль stabilo</t>
  </si>
  <si>
    <t>прокладки papi</t>
  </si>
  <si>
    <t>нб 101</t>
  </si>
  <si>
    <t>матрона подвеска</t>
  </si>
  <si>
    <t>футболка с аниматроником</t>
  </si>
  <si>
    <t>подводка viviene sabo</t>
  </si>
  <si>
    <t>14702822</t>
  </si>
  <si>
    <t>геодезист</t>
  </si>
  <si>
    <t>эрнандес</t>
  </si>
  <si>
    <t>штаны гуль</t>
  </si>
  <si>
    <t>polaris pmc</t>
  </si>
  <si>
    <t xml:space="preserve">отпариватель напольный </t>
  </si>
  <si>
    <t>26393543</t>
  </si>
  <si>
    <t>расадан</t>
  </si>
  <si>
    <t>короткие спортивные носки</t>
  </si>
  <si>
    <t>резиновые зверюшки</t>
  </si>
  <si>
    <t>minecraft раскраска</t>
  </si>
  <si>
    <t>кеды мужские 44 размер</t>
  </si>
  <si>
    <t>пеленки 60?60</t>
  </si>
  <si>
    <t>pro plan лосось</t>
  </si>
  <si>
    <t>гамак сетчатый</t>
  </si>
  <si>
    <t>часы тиссот женские</t>
  </si>
  <si>
    <t>bougie de souhaits</t>
  </si>
  <si>
    <t>футболки женские оверсайз с аниме</t>
  </si>
  <si>
    <t>dopdrops паста</t>
  </si>
  <si>
    <t xml:space="preserve">барто </t>
  </si>
  <si>
    <t>chewits</t>
  </si>
  <si>
    <t>19079953</t>
  </si>
  <si>
    <t>валентин берестов</t>
  </si>
  <si>
    <t>мышка bloody a7</t>
  </si>
  <si>
    <t>сковорода кукмара 26 см</t>
  </si>
  <si>
    <t>карты правда или действие</t>
  </si>
  <si>
    <t>какао чука</t>
  </si>
  <si>
    <t>набор книжек</t>
  </si>
  <si>
    <t>d.va одежда</t>
  </si>
  <si>
    <t>подсвечник хрусталь</t>
  </si>
  <si>
    <t>подарочный набор любимой маме</t>
  </si>
  <si>
    <t>organic therapy</t>
  </si>
  <si>
    <t>revico</t>
  </si>
  <si>
    <t>сапоги женские светлые</t>
  </si>
  <si>
    <t>лапша с сыром</t>
  </si>
  <si>
    <t>8329680</t>
  </si>
  <si>
    <t>palaye royale</t>
  </si>
  <si>
    <t>длинный котик игрушка</t>
  </si>
  <si>
    <t>эми гель</t>
  </si>
  <si>
    <t>джемпер 2 в 1</t>
  </si>
  <si>
    <t>42993156</t>
  </si>
  <si>
    <t>кольцо за рождение</t>
  </si>
  <si>
    <t>zg</t>
  </si>
  <si>
    <t>vaseline крем</t>
  </si>
  <si>
    <t>kot's</t>
  </si>
  <si>
    <t>шорты-юбка девочке</t>
  </si>
  <si>
    <t>платье женское повседневное 54 размер</t>
  </si>
  <si>
    <t>математические головоломки</t>
  </si>
  <si>
    <t>гитара рок</t>
  </si>
  <si>
    <t>66624877</t>
  </si>
  <si>
    <t>три кота телефон</t>
  </si>
  <si>
    <t>74836969</t>
  </si>
  <si>
    <t>шапка зарина</t>
  </si>
  <si>
    <t>чехол на телефон самсунг а70</t>
  </si>
  <si>
    <t xml:space="preserve">чай холодный </t>
  </si>
  <si>
    <t>фотобудка</t>
  </si>
  <si>
    <t>nadh</t>
  </si>
  <si>
    <t>45991411</t>
  </si>
  <si>
    <t>puma красовки</t>
  </si>
  <si>
    <t>обои с котами</t>
  </si>
  <si>
    <t xml:space="preserve">фрисо вом </t>
  </si>
  <si>
    <t>cont</t>
  </si>
  <si>
    <t>мировые тетради</t>
  </si>
  <si>
    <t xml:space="preserve">от прыщей на лице </t>
  </si>
  <si>
    <t>юбки макси befree</t>
  </si>
  <si>
    <t>sparkling</t>
  </si>
  <si>
    <t>ninebot e22</t>
  </si>
  <si>
    <t>штаны плащевка детские</t>
  </si>
  <si>
    <t>decor up</t>
  </si>
  <si>
    <t>гели с сухоцветами</t>
  </si>
  <si>
    <t>пуловер с рубашечным воротником</t>
  </si>
  <si>
    <t>автомобильный амортизатор</t>
  </si>
  <si>
    <t>сотка на все</t>
  </si>
  <si>
    <t>жилетки женские трикотажные</t>
  </si>
  <si>
    <t>джиггеры</t>
  </si>
  <si>
    <t>aux мама</t>
  </si>
  <si>
    <t>духи aqua allegoria</t>
  </si>
  <si>
    <t>viteks</t>
  </si>
  <si>
    <t>lalis футболка</t>
  </si>
  <si>
    <t>70035825</t>
  </si>
  <si>
    <t>сетка штора</t>
  </si>
  <si>
    <t xml:space="preserve">джем махеев </t>
  </si>
  <si>
    <t>пакет полиэтиленовый большой</t>
  </si>
  <si>
    <t>мел портновский белого цвета</t>
  </si>
  <si>
    <t>капроновые колготки 40 ден женские</t>
  </si>
  <si>
    <t>puma рюкзак аксессуары</t>
  </si>
  <si>
    <t>клерасил от прыщей</t>
  </si>
  <si>
    <t>двигатель пылесоса</t>
  </si>
  <si>
    <t>вольфрамовые бусины</t>
  </si>
  <si>
    <t>аксессуары к телефону</t>
  </si>
  <si>
    <t>домашние капри</t>
  </si>
  <si>
    <t>пакеты доч грудного молока</t>
  </si>
  <si>
    <t>комбинезон bjorka</t>
  </si>
  <si>
    <t>видеокарта gtx 1060 6gb</t>
  </si>
  <si>
    <t>детские мыло</t>
  </si>
  <si>
    <t>шапки jumbi</t>
  </si>
  <si>
    <t>jacobs milka</t>
  </si>
  <si>
    <t xml:space="preserve">гришко </t>
  </si>
  <si>
    <t>куртка be free</t>
  </si>
  <si>
    <t xml:space="preserve">колонна </t>
  </si>
  <si>
    <t>эротическое бель</t>
  </si>
  <si>
    <t>luxvizage</t>
  </si>
  <si>
    <t>пиджак на платье</t>
  </si>
  <si>
    <t>фаллосы</t>
  </si>
  <si>
    <t xml:space="preserve">жидкие блестки </t>
  </si>
  <si>
    <t>свеча с цветами</t>
  </si>
  <si>
    <t>dermedic baby</t>
  </si>
  <si>
    <t>флисовые брюки мужские</t>
  </si>
  <si>
    <t>панель на чарон</t>
  </si>
  <si>
    <t>април бас</t>
  </si>
  <si>
    <t>кетон малины</t>
  </si>
  <si>
    <t>nike jacket</t>
  </si>
  <si>
    <t>тапочки женские кожаные летние</t>
  </si>
  <si>
    <t>cgpods air</t>
  </si>
  <si>
    <t>костюм спортивный женский с коротким рукавом</t>
  </si>
  <si>
    <t>florana</t>
  </si>
  <si>
    <t>погода в доме</t>
  </si>
  <si>
    <t>туника 62 размер</t>
  </si>
  <si>
    <t>большой флаг</t>
  </si>
  <si>
    <t>пальто vittoria vicci</t>
  </si>
  <si>
    <t>игрушки д</t>
  </si>
  <si>
    <t>инъектран</t>
  </si>
  <si>
    <t>худи мужское с замком</t>
  </si>
  <si>
    <t xml:space="preserve">huawei y5p </t>
  </si>
  <si>
    <t>часы м7</t>
  </si>
  <si>
    <t>гоу про камера</t>
  </si>
  <si>
    <t>крутой уокер</t>
  </si>
  <si>
    <t>20906963</t>
  </si>
  <si>
    <t>турмалиновый</t>
  </si>
  <si>
    <t>перчатки копроновые</t>
  </si>
  <si>
    <t>стри</t>
  </si>
  <si>
    <t>enjoyhome</t>
  </si>
  <si>
    <t xml:space="preserve">сумка в бассейн </t>
  </si>
  <si>
    <t>замазать тату</t>
  </si>
  <si>
    <t>40761014</t>
  </si>
  <si>
    <t xml:space="preserve">парный костюм </t>
  </si>
  <si>
    <t>спирумишки</t>
  </si>
  <si>
    <t>62260746</t>
  </si>
  <si>
    <t xml:space="preserve">кухонные занавески </t>
  </si>
  <si>
    <t>пакеты фасовочные с замком</t>
  </si>
  <si>
    <t>influence консилер</t>
  </si>
  <si>
    <t>76061966</t>
  </si>
  <si>
    <t xml:space="preserve">восковой карандаш </t>
  </si>
  <si>
    <t>колье муранское стекло</t>
  </si>
  <si>
    <t>цепь позолота</t>
  </si>
  <si>
    <t>минимальный камень</t>
  </si>
  <si>
    <t>58116302</t>
  </si>
  <si>
    <t>brutale</t>
  </si>
  <si>
    <t>изитон</t>
  </si>
  <si>
    <t xml:space="preserve">конус посадочный </t>
  </si>
  <si>
    <t>кето детокс</t>
  </si>
  <si>
    <t>62318633</t>
  </si>
  <si>
    <t>трусы памперс</t>
  </si>
  <si>
    <t>полотно на потолок</t>
  </si>
  <si>
    <t>гибкое стекло на стол 110х70</t>
  </si>
  <si>
    <t>deep cleaning shampoo</t>
  </si>
  <si>
    <t>гло стики</t>
  </si>
  <si>
    <t xml:space="preserve">туарег </t>
  </si>
  <si>
    <t>джазовки высокие</t>
  </si>
  <si>
    <t>автомобильный магнитофон</t>
  </si>
  <si>
    <t>just wipes</t>
  </si>
  <si>
    <t>30181033</t>
  </si>
  <si>
    <t>21255395</t>
  </si>
  <si>
    <t>redbag</t>
  </si>
  <si>
    <t>пальто шанель</t>
  </si>
  <si>
    <t>хоккей атрибутика</t>
  </si>
  <si>
    <t>силиконовый конструктор</t>
  </si>
  <si>
    <t>mascoholi</t>
  </si>
  <si>
    <t>шокер дубинка</t>
  </si>
  <si>
    <t>koppel</t>
  </si>
  <si>
    <t>мыло сухое</t>
  </si>
  <si>
    <t>72927603</t>
  </si>
  <si>
    <t>treework</t>
  </si>
  <si>
    <t>minno</t>
  </si>
  <si>
    <t>alena millen</t>
  </si>
  <si>
    <t>incity штаны</t>
  </si>
  <si>
    <t>гриль доска</t>
  </si>
  <si>
    <t>антистресс расскраска</t>
  </si>
  <si>
    <t>набор бдс</t>
  </si>
  <si>
    <t>тюль в гостиную ширина 500 на 250</t>
  </si>
  <si>
    <t xml:space="preserve">дозатор кухонный </t>
  </si>
  <si>
    <t>чехол на ключ мазда</t>
  </si>
  <si>
    <t>картридж hp 653</t>
  </si>
  <si>
    <t>чехол на 6 s plus</t>
  </si>
  <si>
    <t>футболка олимпиада 80</t>
  </si>
  <si>
    <t>на окно замок</t>
  </si>
  <si>
    <t>серебристый топ женский</t>
  </si>
  <si>
    <t>книга о кошках</t>
  </si>
  <si>
    <t>масажер простаты</t>
  </si>
  <si>
    <t>футболка kipsta</t>
  </si>
  <si>
    <t>фумигатор от моли</t>
  </si>
  <si>
    <t xml:space="preserve">подгузники памперс трусики 4 </t>
  </si>
  <si>
    <t>солнцезащитный крем с коллагеном elizavecca milky piggy sun cream spf50+</t>
  </si>
  <si>
    <t>женское платье с белым воротником</t>
  </si>
  <si>
    <t>трусы tom tailor</t>
  </si>
  <si>
    <t>soft shell брюки</t>
  </si>
  <si>
    <t>чехол на орро а5 2020</t>
  </si>
  <si>
    <t>эстель шампунь 1000</t>
  </si>
  <si>
    <t xml:space="preserve">дакет </t>
  </si>
  <si>
    <t>коврик детский ортодон</t>
  </si>
  <si>
    <t>борис бедный девчата</t>
  </si>
  <si>
    <t>19324019</t>
  </si>
  <si>
    <t>пуловер укороченный</t>
  </si>
  <si>
    <t>36513847</t>
  </si>
  <si>
    <t>самоанализ</t>
  </si>
  <si>
    <t>трусы мужские gloria jeans</t>
  </si>
  <si>
    <t>zookrut</t>
  </si>
  <si>
    <t xml:space="preserve">боузка </t>
  </si>
  <si>
    <t>чехол 360 на iphone 11</t>
  </si>
  <si>
    <t>паст</t>
  </si>
  <si>
    <t>cris</t>
  </si>
  <si>
    <t>станок ткацкий</t>
  </si>
  <si>
    <t>стивен</t>
  </si>
  <si>
    <t>айфон 12 про макс 128</t>
  </si>
  <si>
    <t>котофей зонт</t>
  </si>
  <si>
    <t>покрыввло</t>
  </si>
  <si>
    <t>бравл старс шарики</t>
  </si>
  <si>
    <t>саки</t>
  </si>
  <si>
    <t>derm</t>
  </si>
  <si>
    <t>женские джинсы с заниженной талией</t>
  </si>
  <si>
    <t>открой тайны науки</t>
  </si>
  <si>
    <t>gopro 4</t>
  </si>
  <si>
    <t>ozelia кроссовки</t>
  </si>
  <si>
    <t>форд фокус3</t>
  </si>
  <si>
    <t>10055602</t>
  </si>
  <si>
    <t>66344897</t>
  </si>
  <si>
    <t>белые кардиганы</t>
  </si>
  <si>
    <t>хаггис элит софт 0</t>
  </si>
  <si>
    <t>конфеты шоколадные рахат</t>
  </si>
  <si>
    <t>свитшот с кружевом</t>
  </si>
  <si>
    <t xml:space="preserve">bloom гель </t>
  </si>
  <si>
    <t>обьемный свитер</t>
  </si>
  <si>
    <t>одивковое масло</t>
  </si>
  <si>
    <t xml:space="preserve">unisa </t>
  </si>
  <si>
    <t>sokolov набор</t>
  </si>
  <si>
    <t>тепло дерева</t>
  </si>
  <si>
    <t>шторы не дорого</t>
  </si>
  <si>
    <t>art deco подводка</t>
  </si>
  <si>
    <t>скатерть 120 на 150</t>
  </si>
  <si>
    <t>51026933</t>
  </si>
  <si>
    <t>xiaomi mi watch 2 lite</t>
  </si>
  <si>
    <t>18916318</t>
  </si>
  <si>
    <t>3888725</t>
  </si>
  <si>
    <t>аромат кофе</t>
  </si>
  <si>
    <t>эритрит со стевией</t>
  </si>
  <si>
    <t>кофе bourbon</t>
  </si>
  <si>
    <t>все все все сказки</t>
  </si>
  <si>
    <t>книга матов</t>
  </si>
  <si>
    <t>битиэс</t>
  </si>
  <si>
    <t>римские шторы 180</t>
  </si>
  <si>
    <t>электрочайник керамический bosch</t>
  </si>
  <si>
    <t>пепельница marlboro</t>
  </si>
  <si>
    <t>шорты с накладными карманами мужские</t>
  </si>
  <si>
    <t>с замком кофта</t>
  </si>
  <si>
    <t>gas женский</t>
  </si>
  <si>
    <t>трусы мужские леопард</t>
  </si>
  <si>
    <t>fisher price пианино</t>
  </si>
  <si>
    <t>носки мужские зувей</t>
  </si>
  <si>
    <t>футболка с индейцем</t>
  </si>
  <si>
    <t>ортопедические стельки мужские</t>
  </si>
  <si>
    <t>платье трикотажное белое</t>
  </si>
  <si>
    <t>босс молокосос игрушка</t>
  </si>
  <si>
    <t>68662590</t>
  </si>
  <si>
    <t>джинсы стрейч на резинке</t>
  </si>
  <si>
    <t>honor 30 lite</t>
  </si>
  <si>
    <t>школьный сарафан женский</t>
  </si>
  <si>
    <t>поларис робот</t>
  </si>
  <si>
    <t xml:space="preserve">скатерт </t>
  </si>
  <si>
    <t>ватутин</t>
  </si>
  <si>
    <t>tamashae</t>
  </si>
  <si>
    <t>capsule</t>
  </si>
  <si>
    <t>от долгоносика</t>
  </si>
  <si>
    <t>3 ручка</t>
  </si>
  <si>
    <t>джинсы женские  на резинке</t>
  </si>
  <si>
    <t>кот батон 140</t>
  </si>
  <si>
    <t>измени свой мозг</t>
  </si>
  <si>
    <t>эко кондиционер</t>
  </si>
  <si>
    <t>62001064</t>
  </si>
  <si>
    <t>ру неил</t>
  </si>
  <si>
    <t>беги, а то заколдую</t>
  </si>
  <si>
    <t>столешница скиф</t>
  </si>
  <si>
    <t>17681776</t>
  </si>
  <si>
    <t>la minga</t>
  </si>
  <si>
    <t>краб цветок</t>
  </si>
  <si>
    <t>открытка на выпускной</t>
  </si>
  <si>
    <t>yamis</t>
  </si>
  <si>
    <t>ложечки одноразовые</t>
  </si>
  <si>
    <t>мулине нитки набор</t>
  </si>
  <si>
    <t>devochka rpt</t>
  </si>
  <si>
    <t>корзинка с овощами</t>
  </si>
  <si>
    <t>twiks</t>
  </si>
  <si>
    <t>дровница с каминным набором</t>
  </si>
  <si>
    <t>сураб</t>
  </si>
  <si>
    <t>кепка трусарди</t>
  </si>
  <si>
    <t>13857055</t>
  </si>
  <si>
    <t xml:space="preserve">аминорост удобрение </t>
  </si>
  <si>
    <t>духи женские с ферамонами</t>
  </si>
  <si>
    <t>кружевной чепчик</t>
  </si>
  <si>
    <t>чай набор продукты</t>
  </si>
  <si>
    <t xml:space="preserve">дневник с замком </t>
  </si>
  <si>
    <t>мужские кроссовки puma на скидке</t>
  </si>
  <si>
    <t>футболки харадзюку</t>
  </si>
  <si>
    <t>джинсы хлопковые на резинке</t>
  </si>
  <si>
    <t>чехол на наушники redmi buds 3 lite</t>
  </si>
  <si>
    <t>с витамином c</t>
  </si>
  <si>
    <t xml:space="preserve">белые штаны мужские </t>
  </si>
  <si>
    <t>маникюр детский</t>
  </si>
  <si>
    <t>25706495</t>
  </si>
  <si>
    <t>60310071</t>
  </si>
  <si>
    <t>протеин кокосовый</t>
  </si>
  <si>
    <t xml:space="preserve">брошь серебро </t>
  </si>
  <si>
    <t>сливки 33% шантипак</t>
  </si>
  <si>
    <t>платье с единорогом 128</t>
  </si>
  <si>
    <t>джинсы на талии</t>
  </si>
  <si>
    <t>колготки зувэй</t>
  </si>
  <si>
    <t>blagofood</t>
  </si>
  <si>
    <t xml:space="preserve"> термокружка</t>
  </si>
  <si>
    <t>13738708</t>
  </si>
  <si>
    <t>аскорил</t>
  </si>
  <si>
    <t>цифры наклейка</t>
  </si>
  <si>
    <t>коллаген тип 2</t>
  </si>
  <si>
    <t>дневник геншин</t>
  </si>
  <si>
    <t>брли</t>
  </si>
  <si>
    <t xml:space="preserve">vip </t>
  </si>
  <si>
    <t>intimissimi пижама</t>
  </si>
  <si>
    <t>геншин кольцо</t>
  </si>
  <si>
    <t>кофта с капюшоном твое</t>
  </si>
  <si>
    <t>дизерты</t>
  </si>
  <si>
    <t>d oro</t>
  </si>
  <si>
    <t>al фаджр</t>
  </si>
  <si>
    <t>gorilla gym</t>
  </si>
  <si>
    <t>инденфини</t>
  </si>
  <si>
    <t>браслеты мужские серебро</t>
  </si>
  <si>
    <t>тапочки дачные</t>
  </si>
  <si>
    <t>танцевальный купальник взрослый</t>
  </si>
  <si>
    <t>сланцы мужские массажные</t>
  </si>
  <si>
    <t xml:space="preserve">бейсболка tommy </t>
  </si>
  <si>
    <t>syltan // туркан носки</t>
  </si>
  <si>
    <t>кожанный педжак</t>
  </si>
  <si>
    <t>muzino</t>
  </si>
  <si>
    <t>женский бомбер оверсайз</t>
  </si>
  <si>
    <t>набор трусов calvin klein</t>
  </si>
  <si>
    <t xml:space="preserve"> найк кроссовки</t>
  </si>
  <si>
    <t>масло растительное подсолнечное масло 5 литров</t>
  </si>
  <si>
    <t xml:space="preserve">scinic </t>
  </si>
  <si>
    <t>39674213</t>
  </si>
  <si>
    <t>pogo костюм</t>
  </si>
  <si>
    <t>коврик настольный детский</t>
  </si>
  <si>
    <t xml:space="preserve">булавка от сглаза </t>
  </si>
  <si>
    <t>volu</t>
  </si>
  <si>
    <t>шапка снуд весна</t>
  </si>
  <si>
    <t xml:space="preserve">футболка украина </t>
  </si>
  <si>
    <t>li-ning кроссовки</t>
  </si>
  <si>
    <t>джемпер mango man</t>
  </si>
  <si>
    <t>велик скоросной</t>
  </si>
  <si>
    <t>слинго бусы</t>
  </si>
  <si>
    <t>эппл пенсил</t>
  </si>
  <si>
    <t>жл</t>
  </si>
  <si>
    <t>пластиковые вазоны</t>
  </si>
  <si>
    <t>кукла медсестра</t>
  </si>
  <si>
    <t xml:space="preserve">вампир </t>
  </si>
  <si>
    <t xml:space="preserve">u.s. polo </t>
  </si>
  <si>
    <t>reporter</t>
  </si>
  <si>
    <t>женский капор</t>
  </si>
  <si>
    <t>фен игрушка</t>
  </si>
  <si>
    <t>шкаф текстильный</t>
  </si>
  <si>
    <t>пеленки 90х60</t>
  </si>
  <si>
    <t>трехходовой кран</t>
  </si>
  <si>
    <t>zolla платье рубашка</t>
  </si>
  <si>
    <t xml:space="preserve">у </t>
  </si>
  <si>
    <t>значок приора</t>
  </si>
  <si>
    <t>чехол на a30s samsung</t>
  </si>
  <si>
    <t>сумка. sport</t>
  </si>
  <si>
    <t>relief</t>
  </si>
  <si>
    <t>медицинский комбенизон</t>
  </si>
  <si>
    <t>обои кофейные</t>
  </si>
  <si>
    <t xml:space="preserve">любимому мужу </t>
  </si>
  <si>
    <t>одноразовые ашки</t>
  </si>
  <si>
    <t>rock nail топ</t>
  </si>
  <si>
    <t>либрес прокладки ежедневные</t>
  </si>
  <si>
    <t xml:space="preserve">женский парик </t>
  </si>
  <si>
    <t>бандаж orto</t>
  </si>
  <si>
    <t>пушистый худи</t>
  </si>
  <si>
    <t>тайна украденной мебели</t>
  </si>
  <si>
    <t>лада приора машинка</t>
  </si>
  <si>
    <t>защитное стекло на хонер 7а</t>
  </si>
  <si>
    <t xml:space="preserve">джинсы клеш детские </t>
  </si>
  <si>
    <t>стекло на айфон 11 антишпион</t>
  </si>
  <si>
    <t xml:space="preserve">карт нуар </t>
  </si>
  <si>
    <t>музыкальные центры или усилители</t>
  </si>
  <si>
    <t>climart</t>
  </si>
  <si>
    <t>аниме платье наруто</t>
  </si>
  <si>
    <t>41782212</t>
  </si>
  <si>
    <t>диски xbox one</t>
  </si>
  <si>
    <t>спортивный костюм белорусский</t>
  </si>
  <si>
    <t xml:space="preserve">трекер привычек </t>
  </si>
  <si>
    <t xml:space="preserve">трокот </t>
  </si>
  <si>
    <t>бинт бокс</t>
  </si>
  <si>
    <t>пакеты строительные</t>
  </si>
  <si>
    <t>скалка ролик</t>
  </si>
  <si>
    <t xml:space="preserve">сатана </t>
  </si>
  <si>
    <t>футбллки женские</t>
  </si>
  <si>
    <t>19317380</t>
  </si>
  <si>
    <t>футболка с симсонами</t>
  </si>
  <si>
    <t>совтехстром</t>
  </si>
  <si>
    <t>carrot боди</t>
  </si>
  <si>
    <t>вибратор массажер</t>
  </si>
  <si>
    <t>брюки строгие женские</t>
  </si>
  <si>
    <t>timejamp</t>
  </si>
  <si>
    <t>шторы 2 штуки</t>
  </si>
  <si>
    <t>santi coil</t>
  </si>
  <si>
    <t>металические шарики</t>
  </si>
  <si>
    <t>картина на стену лофт</t>
  </si>
  <si>
    <t>режим нот 10</t>
  </si>
  <si>
    <t>santoro рюкзак</t>
  </si>
  <si>
    <t>чайники заварочные с прессом</t>
  </si>
  <si>
    <t>постельное белье евро letto</t>
  </si>
  <si>
    <t>александр колесников</t>
  </si>
  <si>
    <t>летние джогеры женские</t>
  </si>
  <si>
    <t>свечи иридивые</t>
  </si>
  <si>
    <t>redmi 9 чехол на pro</t>
  </si>
  <si>
    <t>каламондин</t>
  </si>
  <si>
    <t>манометр шинный</t>
  </si>
  <si>
    <t>книжки гравити фолз</t>
  </si>
  <si>
    <t>трек обувь</t>
  </si>
  <si>
    <t>носки мужские клевер</t>
  </si>
  <si>
    <t>удобрение магний</t>
  </si>
  <si>
    <t>15044327</t>
  </si>
  <si>
    <t>салонный фильтр киа рио 3</t>
  </si>
  <si>
    <t xml:space="preserve">маска респиратор </t>
  </si>
  <si>
    <t>жилетка женские</t>
  </si>
  <si>
    <t>микрофон на айфон</t>
  </si>
  <si>
    <t>цепь из страз</t>
  </si>
  <si>
    <t>мошенники</t>
  </si>
  <si>
    <t>дзюдоги</t>
  </si>
  <si>
    <t>кисель алтайский</t>
  </si>
  <si>
    <t xml:space="preserve">oxxi </t>
  </si>
  <si>
    <t>сарафани</t>
  </si>
  <si>
    <t>artq</t>
  </si>
  <si>
    <t>samsung galaxy a22s 5g чехол</t>
  </si>
  <si>
    <t>пленка на аквариум</t>
  </si>
  <si>
    <t>дезодорант clinique</t>
  </si>
  <si>
    <t>колонка алиса jbl</t>
  </si>
  <si>
    <t xml:space="preserve">штаны рваные </t>
  </si>
  <si>
    <t>подгузники трусики 5 365</t>
  </si>
  <si>
    <t>идола</t>
  </si>
  <si>
    <t>9415581</t>
  </si>
  <si>
    <t xml:space="preserve">шорты в школу </t>
  </si>
  <si>
    <t>ice roller</t>
  </si>
  <si>
    <t>air max nike кроссовки 90</t>
  </si>
  <si>
    <t>декор аквариумистика</t>
  </si>
  <si>
    <t>косметичка lv</t>
  </si>
  <si>
    <t>вакуумный флакон</t>
  </si>
  <si>
    <t>calente</t>
  </si>
  <si>
    <t>часы санлайт женские</t>
  </si>
  <si>
    <t>khalis moon 14</t>
  </si>
  <si>
    <t>icancook</t>
  </si>
  <si>
    <t>прокладки супер</t>
  </si>
  <si>
    <t>кот игрушки</t>
  </si>
  <si>
    <t xml:space="preserve">розовые лосины </t>
  </si>
  <si>
    <t>куверты</t>
  </si>
  <si>
    <t xml:space="preserve">красовки женские адидас </t>
  </si>
  <si>
    <t>кулон луна серебро</t>
  </si>
  <si>
    <t>ремень грм веста</t>
  </si>
  <si>
    <t>11330667</t>
  </si>
  <si>
    <t>секретарь</t>
  </si>
  <si>
    <t>76056376</t>
  </si>
  <si>
    <t>калитва официальный магазин kalitva</t>
  </si>
  <si>
    <t>защита голень стопа</t>
  </si>
  <si>
    <t>монопад</t>
  </si>
  <si>
    <t>блокнот психолога</t>
  </si>
  <si>
    <t>вышивка гладью книга</t>
  </si>
  <si>
    <t xml:space="preserve">dreamies </t>
  </si>
  <si>
    <t>wimi трек</t>
  </si>
  <si>
    <t>решетка гриль на мангал</t>
  </si>
  <si>
    <t>плагшет</t>
  </si>
  <si>
    <t>электрошекер</t>
  </si>
  <si>
    <t>panasonic бритва</t>
  </si>
  <si>
    <t>фотоаппарат (электроника)</t>
  </si>
  <si>
    <t xml:space="preserve">мыло палмолив </t>
  </si>
  <si>
    <t xml:space="preserve">тени eva mosaic </t>
  </si>
  <si>
    <t>наушники повербанк</t>
  </si>
  <si>
    <t>bb glos</t>
  </si>
  <si>
    <t>леопардовый свитшот</t>
  </si>
  <si>
    <t>рифтамид</t>
  </si>
  <si>
    <t>книга о футболе</t>
  </si>
  <si>
    <t>чистый кот</t>
  </si>
  <si>
    <t>эдисон мерч</t>
  </si>
  <si>
    <t>sinsation cosmetics</t>
  </si>
  <si>
    <t>naomi одежда</t>
  </si>
  <si>
    <t>кубик детский</t>
  </si>
  <si>
    <t>беле</t>
  </si>
  <si>
    <t>51899596</t>
  </si>
  <si>
    <t>элетронный планшет</t>
  </si>
  <si>
    <t>набор ученого</t>
  </si>
  <si>
    <t>приставка икс бокс</t>
  </si>
  <si>
    <t>пирожное персик</t>
  </si>
  <si>
    <t>шина 16</t>
  </si>
  <si>
    <t>5281602</t>
  </si>
  <si>
    <t>компрессионный бандаж коленный</t>
  </si>
  <si>
    <t>грунт по металлу авто</t>
  </si>
  <si>
    <t>чехол на пйфон 6s</t>
  </si>
  <si>
    <t>мыло таиланд</t>
  </si>
  <si>
    <t>накидка на качели садовые</t>
  </si>
  <si>
    <t xml:space="preserve"> смазка</t>
  </si>
  <si>
    <t>молд 3d</t>
  </si>
  <si>
    <t>maks</t>
  </si>
  <si>
    <t>вельветовые женские джинсы</t>
  </si>
  <si>
    <t>щипцы пробойник</t>
  </si>
  <si>
    <t>стелпж</t>
  </si>
  <si>
    <t xml:space="preserve">телевизор dexp </t>
  </si>
  <si>
    <t>olesya</t>
  </si>
  <si>
    <t>angel schlesser homme</t>
  </si>
  <si>
    <t>чихол на самсунг а12</t>
  </si>
  <si>
    <t>кен уилбер</t>
  </si>
  <si>
    <t>наклейка стрелка</t>
  </si>
  <si>
    <t>рамки со стеклом</t>
  </si>
  <si>
    <t>матрас одноместный</t>
  </si>
  <si>
    <t>кожанные тапочки</t>
  </si>
  <si>
    <t>ботинки женские осенние классика</t>
  </si>
  <si>
    <t xml:space="preserve">топ женский с рисунком </t>
  </si>
  <si>
    <t>mr. flower</t>
  </si>
  <si>
    <t>наклейки винил</t>
  </si>
  <si>
    <t>кольцо с рисунком</t>
  </si>
  <si>
    <t>сборка машины</t>
  </si>
  <si>
    <t>медицинские тейпы</t>
  </si>
  <si>
    <t>дайсн</t>
  </si>
  <si>
    <t>краска от ржавчины</t>
  </si>
  <si>
    <t>анакапс</t>
  </si>
  <si>
    <t>огородное пугало</t>
  </si>
  <si>
    <t>rocawear</t>
  </si>
  <si>
    <t>единорог качалка</t>
  </si>
  <si>
    <t>попршок</t>
  </si>
  <si>
    <t xml:space="preserve">vortex </t>
  </si>
  <si>
    <t>fertika кристалон</t>
  </si>
  <si>
    <t>пальто демисизонное</t>
  </si>
  <si>
    <t>бай-баюн</t>
  </si>
  <si>
    <t>nike vomero</t>
  </si>
  <si>
    <t>скандинавский свитер</t>
  </si>
  <si>
    <t>крокусы обувь</t>
  </si>
  <si>
    <t>база isolation</t>
  </si>
  <si>
    <t>giorgio armani acqua di gioia</t>
  </si>
  <si>
    <t>крем с арбутином</t>
  </si>
  <si>
    <t>картина по номерам disney</t>
  </si>
  <si>
    <t>штаны с широкими штанинами</t>
  </si>
  <si>
    <t>основа под ободок</t>
  </si>
  <si>
    <t>enchantimals enchantimals игрушки</t>
  </si>
  <si>
    <t>лель сапоги</t>
  </si>
  <si>
    <t xml:space="preserve">халат рабочий женский </t>
  </si>
  <si>
    <t>plumcom</t>
  </si>
  <si>
    <t>корм elato</t>
  </si>
  <si>
    <t>бусы сердолик</t>
  </si>
  <si>
    <t>поаншет картонный с зажимом</t>
  </si>
  <si>
    <t>блок александр</t>
  </si>
  <si>
    <t>loretti</t>
  </si>
  <si>
    <t>realme c15 стекло</t>
  </si>
  <si>
    <t>пижама-комбинезон</t>
  </si>
  <si>
    <t>радиатор приора</t>
  </si>
  <si>
    <t>хэппи мил</t>
  </si>
  <si>
    <t>стекло на samsung а7 2017</t>
  </si>
  <si>
    <t>бандаж при эпикондилите</t>
  </si>
  <si>
    <t>белое худи с принтом</t>
  </si>
  <si>
    <t>платина и шоколад</t>
  </si>
  <si>
    <t>шорты с текстовым принтом</t>
  </si>
  <si>
    <t>коробочки картонные</t>
  </si>
  <si>
    <t>гризлы</t>
  </si>
  <si>
    <t>женский  спортивный костюм</t>
  </si>
  <si>
    <t>green mama маска</t>
  </si>
  <si>
    <t>камень на леске золото</t>
  </si>
  <si>
    <t>блокнот в точку на кольцах</t>
  </si>
  <si>
    <t>трусы 60 размер</t>
  </si>
  <si>
    <t>сега мега драйв 2</t>
  </si>
  <si>
    <t>парафин лыжный</t>
  </si>
  <si>
    <t>карбюратор минск</t>
  </si>
  <si>
    <t>matrix syntrax</t>
  </si>
  <si>
    <t>единорожек</t>
  </si>
  <si>
    <t>радужные кросы</t>
  </si>
  <si>
    <t>круглые солнцезащитные очки женские</t>
  </si>
  <si>
    <t>футболка с принтом губы</t>
  </si>
  <si>
    <t>насадка гребень</t>
  </si>
  <si>
    <t>14021846</t>
  </si>
  <si>
    <t>боксы косметика</t>
  </si>
  <si>
    <t>томат комнатный сюрприз</t>
  </si>
  <si>
    <t>салатник из бамбука</t>
  </si>
  <si>
    <t>стильро</t>
  </si>
  <si>
    <t>sab</t>
  </si>
  <si>
    <t>пертусин</t>
  </si>
  <si>
    <t>надувной меч</t>
  </si>
  <si>
    <t xml:space="preserve">victory </t>
  </si>
  <si>
    <t>пигмалион книга</t>
  </si>
  <si>
    <t>паром</t>
  </si>
  <si>
    <t>куртка из ткани</t>
  </si>
  <si>
    <t>26106315</t>
  </si>
  <si>
    <t>джангл</t>
  </si>
  <si>
    <t>стис</t>
  </si>
  <si>
    <t>рольф добелли</t>
  </si>
  <si>
    <t>патисонча</t>
  </si>
  <si>
    <t>лего человек-паук нет пути домой</t>
  </si>
  <si>
    <t>ari brand</t>
  </si>
  <si>
    <t>маска пена</t>
  </si>
  <si>
    <t>поварской шеф нож</t>
  </si>
  <si>
    <t>чай зеленый в пакетиках китайский</t>
  </si>
  <si>
    <t>сумки зенден</t>
  </si>
  <si>
    <t>sanji</t>
  </si>
  <si>
    <t>джи шок</t>
  </si>
  <si>
    <t>костюм бегемота</t>
  </si>
  <si>
    <t>hape игрушки интерактивные</t>
  </si>
  <si>
    <t>гринфилд ассорти</t>
  </si>
  <si>
    <t>aromatic symphony</t>
  </si>
  <si>
    <t>фит ми тоналка</t>
  </si>
  <si>
    <t>белый женский лонгслив</t>
  </si>
  <si>
    <t>линзы clear</t>
  </si>
  <si>
    <t>fashion mind</t>
  </si>
  <si>
    <t>estrade picasso</t>
  </si>
  <si>
    <t>06l115562b</t>
  </si>
  <si>
    <t>драбавик</t>
  </si>
  <si>
    <t>масло 18+</t>
  </si>
  <si>
    <t>пицца игра</t>
  </si>
  <si>
    <t>матрас иваново</t>
  </si>
  <si>
    <t xml:space="preserve">детский новогодний подарок </t>
  </si>
  <si>
    <t>тайтсы женские пуш ап</t>
  </si>
  <si>
    <t>dior addict lip maximizer</t>
  </si>
  <si>
    <t>чехол на макбук аир</t>
  </si>
  <si>
    <t>your bow</t>
  </si>
  <si>
    <t>топ твое черный</t>
  </si>
  <si>
    <t>кроссовки женские пьер кардин</t>
  </si>
  <si>
    <t>подставка под канцтовары</t>
  </si>
  <si>
    <t>37439621</t>
  </si>
  <si>
    <t>акариум на 5 литров</t>
  </si>
  <si>
    <t>штаны мужские джордан</t>
  </si>
  <si>
    <t xml:space="preserve">электрощетка </t>
  </si>
  <si>
    <t>цифра шар 6</t>
  </si>
  <si>
    <t>весенние куртки женские остин</t>
  </si>
  <si>
    <t>копроновые</t>
  </si>
  <si>
    <t>самокат glober</t>
  </si>
  <si>
    <t>type c 3 метра</t>
  </si>
  <si>
    <t>кассеты сменные gillette женские</t>
  </si>
  <si>
    <t>куртис</t>
  </si>
  <si>
    <t>халат ситцевый на пуговицах</t>
  </si>
  <si>
    <t>for cats</t>
  </si>
  <si>
    <t>чехол samsung galaxy j2</t>
  </si>
  <si>
    <t>39046465</t>
  </si>
  <si>
    <t>sofirn sp33s</t>
  </si>
  <si>
    <t>21333955</t>
  </si>
  <si>
    <t>гвоздь декоративный</t>
  </si>
  <si>
    <t>marshall london</t>
  </si>
  <si>
    <t>волка</t>
  </si>
  <si>
    <t>клонекс гель</t>
  </si>
  <si>
    <t>сумка гравити фолз</t>
  </si>
  <si>
    <t>спортивные  брюки</t>
  </si>
  <si>
    <t>платье с гипюровыми рукавами</t>
  </si>
  <si>
    <t>кукла беларусь</t>
  </si>
  <si>
    <t>lego фонарик</t>
  </si>
  <si>
    <t>застежка клевант</t>
  </si>
  <si>
    <t>пасти</t>
  </si>
  <si>
    <t>искусственные цветы хризантемы</t>
  </si>
  <si>
    <t>homegiraffe</t>
  </si>
  <si>
    <t>violeta by mango юбка</t>
  </si>
  <si>
    <t>матрешка плакат</t>
  </si>
  <si>
    <t xml:space="preserve">армед </t>
  </si>
  <si>
    <t>клей revell</t>
  </si>
  <si>
    <t>чехол на самсунг  а 52</t>
  </si>
  <si>
    <t>жилет мужской с капюшоном летний</t>
  </si>
  <si>
    <t>шортытвое</t>
  </si>
  <si>
    <t>счет до 20</t>
  </si>
  <si>
    <t xml:space="preserve">шарики черные </t>
  </si>
  <si>
    <t xml:space="preserve">семь огней </t>
  </si>
  <si>
    <t>patrick bateman</t>
  </si>
  <si>
    <t>toptech razor 3</t>
  </si>
  <si>
    <t>стульчик лесенка</t>
  </si>
  <si>
    <t>тушь curl thick lasting</t>
  </si>
  <si>
    <t>детские зановески</t>
  </si>
  <si>
    <t xml:space="preserve">ad </t>
  </si>
  <si>
    <t>швабра с пульверизатором</t>
  </si>
  <si>
    <t>15250258</t>
  </si>
  <si>
    <t>джинсы женские черные бананы</t>
  </si>
  <si>
    <t>чехол на airpods pro guess</t>
  </si>
  <si>
    <t>цепь на шею золото</t>
  </si>
  <si>
    <t>dr.vorobev</t>
  </si>
  <si>
    <t>гарнир дезодорант</t>
  </si>
  <si>
    <t>xiaomi mi a 2 lite</t>
  </si>
  <si>
    <t>золотые каффы</t>
  </si>
  <si>
    <t>свитер женски</t>
  </si>
  <si>
    <t>носки халк</t>
  </si>
  <si>
    <t xml:space="preserve">откосы </t>
  </si>
  <si>
    <t>anlimi</t>
  </si>
  <si>
    <t>набор воздушного пластилина</t>
  </si>
  <si>
    <t>свадебный плакат</t>
  </si>
  <si>
    <t>турецкие сабо</t>
  </si>
  <si>
    <t>пиджак женский хаки</t>
  </si>
  <si>
    <t>книжки обнимашки</t>
  </si>
  <si>
    <t>лего двигатель</t>
  </si>
  <si>
    <t>даруль фикр</t>
  </si>
  <si>
    <t>аксе</t>
  </si>
  <si>
    <t>носки короткие мужские белые</t>
  </si>
  <si>
    <t>голова на стену</t>
  </si>
  <si>
    <t>nespresso vertu</t>
  </si>
  <si>
    <t>ботинки женские с каблуком</t>
  </si>
  <si>
    <t>туфли белые с ремешком</t>
  </si>
  <si>
    <t>наушники qcy t1c</t>
  </si>
  <si>
    <t>женские мусульманские костюмы</t>
  </si>
  <si>
    <t>воротник рубашка</t>
  </si>
  <si>
    <t>пивные бокалы с приколами</t>
  </si>
  <si>
    <t>73610046</t>
  </si>
  <si>
    <t>кожаные перчатки женские зимние</t>
  </si>
  <si>
    <t>белые блузы</t>
  </si>
  <si>
    <t>шампунь рич</t>
  </si>
  <si>
    <t>браслет с чипом</t>
  </si>
  <si>
    <t>скатерти к пасхе</t>
  </si>
  <si>
    <t xml:space="preserve">женские кроссовки  </t>
  </si>
  <si>
    <t>сималенд сумка</t>
  </si>
  <si>
    <t>наушник гарнитура</t>
  </si>
  <si>
    <t>галстук клетчатый</t>
  </si>
  <si>
    <t>sanada контейнер</t>
  </si>
  <si>
    <t>чехол на хонор 8а скайлайн</t>
  </si>
  <si>
    <t>68574412</t>
  </si>
  <si>
    <t>набор гарри потера</t>
  </si>
  <si>
    <t>46569682</t>
  </si>
  <si>
    <t>большие рюкзаки</t>
  </si>
  <si>
    <t>casepods</t>
  </si>
  <si>
    <t>ladanika</t>
  </si>
  <si>
    <t xml:space="preserve">компостер садовый </t>
  </si>
  <si>
    <t>шорты pepe jeans</t>
  </si>
  <si>
    <t>мужской повседневный пиджак</t>
  </si>
  <si>
    <t xml:space="preserve">чехол самсунг а03 </t>
  </si>
  <si>
    <t>eva mosaic маска</t>
  </si>
  <si>
    <t xml:space="preserve">защита стволов деревьев </t>
  </si>
  <si>
    <t>rdx шлем</t>
  </si>
  <si>
    <t>modjimoda футболка</t>
  </si>
  <si>
    <t>плед адель</t>
  </si>
  <si>
    <t>угловой шкаф на кухню</t>
  </si>
  <si>
    <t>под старину</t>
  </si>
  <si>
    <t>полка в ванную vase</t>
  </si>
  <si>
    <t>футболка с мику</t>
  </si>
  <si>
    <t>гоазурь</t>
  </si>
  <si>
    <t xml:space="preserve">ого </t>
  </si>
  <si>
    <t>козетка</t>
  </si>
  <si>
    <t>лоферы 41</t>
  </si>
  <si>
    <t>nike renew ride 2</t>
  </si>
  <si>
    <t>zooty wear</t>
  </si>
  <si>
    <t>чехол на honor 10 lite накладка</t>
  </si>
  <si>
    <t>держатель телефона в автомобиль</t>
  </si>
  <si>
    <t>нарды длинные</t>
  </si>
  <si>
    <t>кольцо  nike</t>
  </si>
  <si>
    <t xml:space="preserve">charon baby + </t>
  </si>
  <si>
    <t xml:space="preserve">антибитум </t>
  </si>
  <si>
    <t>цветной консилер</t>
  </si>
  <si>
    <t>педали на промподшипниках</t>
  </si>
  <si>
    <t xml:space="preserve">киси миси брелок </t>
  </si>
  <si>
    <t>2yk</t>
  </si>
  <si>
    <t>топпер 140</t>
  </si>
  <si>
    <t>крем aevit</t>
  </si>
  <si>
    <t>свеча зайчик</t>
  </si>
  <si>
    <t>luxvisage набор</t>
  </si>
  <si>
    <t>iso 100</t>
  </si>
  <si>
    <t>чехол редко 9 а</t>
  </si>
  <si>
    <t>ведро кухонное</t>
  </si>
  <si>
    <t>босоножки капитошка</t>
  </si>
  <si>
    <t>фазан</t>
  </si>
  <si>
    <t>книжка тока бока</t>
  </si>
  <si>
    <t>atributik shop</t>
  </si>
  <si>
    <t>твое  топ</t>
  </si>
  <si>
    <t>антитабак в машину</t>
  </si>
  <si>
    <t>3d наклейки на грудь</t>
  </si>
  <si>
    <t>рычажный штопор</t>
  </si>
  <si>
    <t>тональный кушон missha</t>
  </si>
  <si>
    <t>urinari</t>
  </si>
  <si>
    <t>скатерть золото</t>
  </si>
  <si>
    <t xml:space="preserve">анатолий некрасов </t>
  </si>
  <si>
    <t>14160762</t>
  </si>
  <si>
    <t>mac кисти</t>
  </si>
  <si>
    <t xml:space="preserve">gloria jeans рубашка </t>
  </si>
  <si>
    <t>трусики каспер 4</t>
  </si>
  <si>
    <t>am pure</t>
  </si>
  <si>
    <t>бардовый лак</t>
  </si>
  <si>
    <t>чехол ipad 2020</t>
  </si>
  <si>
    <t>летние женские пиджаки</t>
  </si>
  <si>
    <t>elemento smart &amp; simple</t>
  </si>
  <si>
    <t>страбконтроллер</t>
  </si>
  <si>
    <t>39409249</t>
  </si>
  <si>
    <t xml:space="preserve">perfect mousse </t>
  </si>
  <si>
    <t>гречка в пакетах</t>
  </si>
  <si>
    <t>тарелка 18 см</t>
  </si>
  <si>
    <t>orby пальто</t>
  </si>
  <si>
    <t>набор бьюти</t>
  </si>
  <si>
    <t>кукольные ресницы</t>
  </si>
  <si>
    <t>маска луны</t>
  </si>
  <si>
    <t>машинки с гаражом</t>
  </si>
  <si>
    <t>шоколад плитки</t>
  </si>
  <si>
    <t>серые брюки клеш</t>
  </si>
  <si>
    <t>цепочка из золота</t>
  </si>
  <si>
    <t>amaia одежда</t>
  </si>
  <si>
    <t>67515553</t>
  </si>
  <si>
    <t>wow haus</t>
  </si>
  <si>
    <t>овощечистка taller</t>
  </si>
  <si>
    <t>72496135</t>
  </si>
  <si>
    <t>пергель</t>
  </si>
  <si>
    <t>trw pfg110</t>
  </si>
  <si>
    <t>спортивный костюм мужской желтый</t>
  </si>
  <si>
    <t>термокружки smb</t>
  </si>
  <si>
    <t>грибы шитаке</t>
  </si>
  <si>
    <t>поцелуйчик</t>
  </si>
  <si>
    <t>каниквантел плюс</t>
  </si>
  <si>
    <t>ford c max</t>
  </si>
  <si>
    <t>o'live</t>
  </si>
  <si>
    <t>люстры в кухню</t>
  </si>
  <si>
    <t>стро</t>
  </si>
  <si>
    <t>pk</t>
  </si>
  <si>
    <t>all we need платье</t>
  </si>
  <si>
    <t>кепка таблетка</t>
  </si>
  <si>
    <t>пастухов</t>
  </si>
  <si>
    <t>очки фламинго</t>
  </si>
  <si>
    <t>10602552</t>
  </si>
  <si>
    <t>золотое платье женское</t>
  </si>
  <si>
    <t>leben чайник</t>
  </si>
  <si>
    <t xml:space="preserve">молочный блеск-бальзам estel </t>
  </si>
  <si>
    <t>eco secret</t>
  </si>
  <si>
    <t>стаканчики 0,5</t>
  </si>
  <si>
    <t>iphone 5s case</t>
  </si>
  <si>
    <t>небулайзер xiaomi</t>
  </si>
  <si>
    <t>покрывало горчичного цвета</t>
  </si>
  <si>
    <t>толстовка на малышей</t>
  </si>
  <si>
    <t xml:space="preserve">серги серебро 925 </t>
  </si>
  <si>
    <t>брюки женские классические с высокой талией</t>
  </si>
  <si>
    <t>джинсы женские 60 размер</t>
  </si>
  <si>
    <t>дары кубани сок</t>
  </si>
  <si>
    <t>белый рубашка</t>
  </si>
  <si>
    <t>ангина</t>
  </si>
  <si>
    <t>лего ссср</t>
  </si>
  <si>
    <t>витамин кальций магний</t>
  </si>
  <si>
    <t>дидкие тени</t>
  </si>
  <si>
    <t>malberry</t>
  </si>
  <si>
    <t>mymatto</t>
  </si>
  <si>
    <t>карапуз кукла пупс</t>
  </si>
  <si>
    <t>конструкторы звездные войны</t>
  </si>
  <si>
    <t>vanjs kids</t>
  </si>
  <si>
    <t>шампуни ладор</t>
  </si>
  <si>
    <t>only бренда одежда</t>
  </si>
  <si>
    <t>кроссовки sketchers мужские</t>
  </si>
  <si>
    <t>пирсинг в пупок обманка</t>
  </si>
  <si>
    <t>шапка влад а4</t>
  </si>
  <si>
    <t>27212827</t>
  </si>
  <si>
    <t>s&amp;s by s.zotova сарафан</t>
  </si>
  <si>
    <t>анка</t>
  </si>
  <si>
    <t>очки антибликовые женские</t>
  </si>
  <si>
    <t>35951392</t>
  </si>
  <si>
    <t>redmond насадки</t>
  </si>
  <si>
    <t>pandora 18</t>
  </si>
  <si>
    <t xml:space="preserve"> мох</t>
  </si>
  <si>
    <t>на изомальте</t>
  </si>
  <si>
    <t xml:space="preserve">обд </t>
  </si>
  <si>
    <t>шар член</t>
  </si>
  <si>
    <t>iphone 14 pro</t>
  </si>
  <si>
    <t xml:space="preserve">rtlaam626501 </t>
  </si>
  <si>
    <t>75568408</t>
  </si>
  <si>
    <t>деталь к бизиборду</t>
  </si>
  <si>
    <t>верба home розовый</t>
  </si>
  <si>
    <t xml:space="preserve">сахарница и солонка </t>
  </si>
  <si>
    <t>набор цветных бокалов</t>
  </si>
  <si>
    <t>45799880</t>
  </si>
  <si>
    <t>bafym</t>
  </si>
  <si>
    <t xml:space="preserve">манга евангелион </t>
  </si>
  <si>
    <t>stackpape</t>
  </si>
  <si>
    <t>наугники</t>
  </si>
  <si>
    <t>шуроповерт интерскол</t>
  </si>
  <si>
    <t xml:space="preserve">офсетный крючок </t>
  </si>
  <si>
    <t>валдай</t>
  </si>
  <si>
    <t>ordinary миндальный</t>
  </si>
  <si>
    <t>35991818</t>
  </si>
  <si>
    <t>lador сыворотка с кератином</t>
  </si>
  <si>
    <t>41481643</t>
  </si>
  <si>
    <t>конверт воспитателю</t>
  </si>
  <si>
    <t>чехол на телефон редми ноут 8 про</t>
  </si>
  <si>
    <t>adidas y-3</t>
  </si>
  <si>
    <t>27164487</t>
  </si>
  <si>
    <t>grammpik</t>
  </si>
  <si>
    <t>уменьшитель размера</t>
  </si>
  <si>
    <t>ремешки на сумки</t>
  </si>
  <si>
    <t>хемиш</t>
  </si>
  <si>
    <t>чехол на самсунг a20</t>
  </si>
  <si>
    <t>bauhome</t>
  </si>
  <si>
    <t>туфли pole dance</t>
  </si>
  <si>
    <t>бежевые кеды женские летние</t>
  </si>
  <si>
    <t>43816327</t>
  </si>
  <si>
    <t xml:space="preserve">кнут </t>
  </si>
  <si>
    <t xml:space="preserve">крем против пигментации </t>
  </si>
  <si>
    <t>жакей</t>
  </si>
  <si>
    <t>игрушка с липучками</t>
  </si>
  <si>
    <t>набор плавок женских</t>
  </si>
  <si>
    <t>тюль высота 120</t>
  </si>
  <si>
    <t>золотистые шары</t>
  </si>
  <si>
    <t>подгузник 6</t>
  </si>
  <si>
    <t>сиденье на раму</t>
  </si>
  <si>
    <t>маринад махеев</t>
  </si>
  <si>
    <t>набор знаток</t>
  </si>
  <si>
    <t>шорты chersa</t>
  </si>
  <si>
    <t>бтс серьги</t>
  </si>
  <si>
    <t>наклейки на телефон santiz</t>
  </si>
  <si>
    <t>xiaomi саундбар</t>
  </si>
  <si>
    <t>52432982</t>
  </si>
  <si>
    <t>#ненависть любовь</t>
  </si>
  <si>
    <t>68797701</t>
  </si>
  <si>
    <t xml:space="preserve">кольца на машину </t>
  </si>
  <si>
    <t>чехлы на хендай гетц</t>
  </si>
  <si>
    <t>мешок сухого молока</t>
  </si>
  <si>
    <t>нож стендофф 2</t>
  </si>
  <si>
    <t>смарт часы женские ксиоми</t>
  </si>
  <si>
    <t>куртки длинные</t>
  </si>
  <si>
    <t>skiny</t>
  </si>
  <si>
    <t>купальник изумрудный</t>
  </si>
  <si>
    <t>ремень матерчатый</t>
  </si>
  <si>
    <t>стол компьтерный</t>
  </si>
  <si>
    <t xml:space="preserve">трусы прокладки </t>
  </si>
  <si>
    <t>42202231</t>
  </si>
  <si>
    <t>street hit</t>
  </si>
  <si>
    <t>тюль айвори</t>
  </si>
  <si>
    <t>велосипед фонарь</t>
  </si>
  <si>
    <t>электрошокер фонарь</t>
  </si>
  <si>
    <t>nissan брелок</t>
  </si>
  <si>
    <t xml:space="preserve">очки автомобильные </t>
  </si>
  <si>
    <t>паста с углем</t>
  </si>
  <si>
    <t>туфли кросовки</t>
  </si>
  <si>
    <t>часы настенные белые большие</t>
  </si>
  <si>
    <t xml:space="preserve">запчасти на трюковой самокат </t>
  </si>
  <si>
    <t xml:space="preserve">тканевый ремень </t>
  </si>
  <si>
    <t>кардиган в ромбик</t>
  </si>
  <si>
    <t>46032619</t>
  </si>
  <si>
    <t>рубашки на лето мужские</t>
  </si>
  <si>
    <t>контейнер из фольги</t>
  </si>
  <si>
    <t>фотошторы плотные</t>
  </si>
  <si>
    <t>сумка  адидас</t>
  </si>
  <si>
    <t>липси ха</t>
  </si>
  <si>
    <t>розовые туфли на каблуке женские</t>
  </si>
  <si>
    <t xml:space="preserve">сарафон </t>
  </si>
  <si>
    <t>баночки 250 мл</t>
  </si>
  <si>
    <t>иллюстратор</t>
  </si>
  <si>
    <t>нежно и сочно</t>
  </si>
  <si>
    <t>простанорм</t>
  </si>
  <si>
    <t>люстра lumion</t>
  </si>
  <si>
    <t>дакимакура канеки</t>
  </si>
  <si>
    <t>аромапалочки пачули</t>
  </si>
  <si>
    <t>набор  бисера</t>
  </si>
  <si>
    <t>набор сушеных фруктов</t>
  </si>
  <si>
    <t>сатин простынь на резинке</t>
  </si>
  <si>
    <t>канго</t>
  </si>
  <si>
    <t>детский витамин д3</t>
  </si>
  <si>
    <t>журнал приема детей</t>
  </si>
  <si>
    <t>сумка 36*30*27</t>
  </si>
  <si>
    <t>uhe</t>
  </si>
  <si>
    <t>шампунь cosfo</t>
  </si>
  <si>
    <t>кома</t>
  </si>
  <si>
    <t>масло массажное интимное</t>
  </si>
  <si>
    <t>tsu yoki</t>
  </si>
  <si>
    <t>lonestar</t>
  </si>
  <si>
    <t>зеленый топик</t>
  </si>
  <si>
    <t>29370432</t>
  </si>
  <si>
    <t>ресницы oko</t>
  </si>
  <si>
    <t>70058568</t>
  </si>
  <si>
    <t>коспетичка</t>
  </si>
  <si>
    <t>кроссовки женские кожаные зимние</t>
  </si>
  <si>
    <t>25813206</t>
  </si>
  <si>
    <t>trybeyond</t>
  </si>
  <si>
    <t xml:space="preserve">чехол jbl </t>
  </si>
  <si>
    <t>манга токийский гуль 3</t>
  </si>
  <si>
    <t>buty bomb</t>
  </si>
  <si>
    <t>кельхер</t>
  </si>
  <si>
    <t>шопер с принтом белый</t>
  </si>
  <si>
    <t>насадка щетка</t>
  </si>
  <si>
    <t>песочник bossa nova</t>
  </si>
  <si>
    <t>первые книжки</t>
  </si>
  <si>
    <t>кроссовки мужские летние красные</t>
  </si>
  <si>
    <t>мини-юбки</t>
  </si>
  <si>
    <t>ремень мужской boss</t>
  </si>
  <si>
    <t>michael kors часы мужские</t>
  </si>
  <si>
    <t>28353236</t>
  </si>
  <si>
    <t>flulu</t>
  </si>
  <si>
    <t>гребень в волосы</t>
  </si>
  <si>
    <t>доктор федерова</t>
  </si>
  <si>
    <t>сквиши мини</t>
  </si>
  <si>
    <t xml:space="preserve">heyner дворники </t>
  </si>
  <si>
    <t>джинсы женские серые клеш</t>
  </si>
  <si>
    <t>тимка</t>
  </si>
  <si>
    <t>ширма в ванну</t>
  </si>
  <si>
    <t>патрубки ваз 2110</t>
  </si>
  <si>
    <t>светильник учителю</t>
  </si>
  <si>
    <t>freshclick</t>
  </si>
  <si>
    <t>beayty bomb</t>
  </si>
  <si>
    <t xml:space="preserve">костюм летний спортивный </t>
  </si>
  <si>
    <t>ip телефон</t>
  </si>
  <si>
    <t>kleenex дом</t>
  </si>
  <si>
    <t>самокат  подростковый</t>
  </si>
  <si>
    <t>сандали пвх</t>
  </si>
  <si>
    <t>футболка львица</t>
  </si>
  <si>
    <t>томагоч</t>
  </si>
  <si>
    <t>чехол oneplus 6</t>
  </si>
  <si>
    <t>[kt,ybwf</t>
  </si>
  <si>
    <t>ароматизатор в ванную</t>
  </si>
  <si>
    <t>hair company double action</t>
  </si>
  <si>
    <t>крючек рыболовный</t>
  </si>
  <si>
    <t>длинный шарф женский</t>
  </si>
  <si>
    <t>15445399</t>
  </si>
  <si>
    <t>брелок медицина</t>
  </si>
  <si>
    <t>бейсболка большие размеры</t>
  </si>
  <si>
    <t>шорты женские спальные</t>
  </si>
  <si>
    <t xml:space="preserve">близка </t>
  </si>
  <si>
    <t>носки набор найк</t>
  </si>
  <si>
    <t>super push up</t>
  </si>
  <si>
    <t>робот газонокосилка gardena</t>
  </si>
  <si>
    <t>форма свечи</t>
  </si>
  <si>
    <t>машина тойота</t>
  </si>
  <si>
    <t>весы напольные ксиоми</t>
  </si>
  <si>
    <t>бурти порошок</t>
  </si>
  <si>
    <t>ocean extramag</t>
  </si>
  <si>
    <t>сникерсв</t>
  </si>
  <si>
    <t>кроссовки  женские adidas</t>
  </si>
  <si>
    <t>csdjhjnrf</t>
  </si>
  <si>
    <t>платье женское летнее большого размера</t>
  </si>
  <si>
    <t>44700318</t>
  </si>
  <si>
    <t>чехол на телефон samsung a20</t>
  </si>
  <si>
    <t>заколки с бабочками</t>
  </si>
  <si>
    <t>повербанк xiaomi 30000</t>
  </si>
  <si>
    <t>61816803</t>
  </si>
  <si>
    <t>протопак</t>
  </si>
  <si>
    <t>snubandcup</t>
  </si>
  <si>
    <t>электросамокат m4 pro</t>
  </si>
  <si>
    <t>32674032</t>
  </si>
  <si>
    <t>пакет на застежке</t>
  </si>
  <si>
    <t>когтеточка на ножку стола</t>
  </si>
  <si>
    <t>face line</t>
  </si>
  <si>
    <t>тв тюнер usb</t>
  </si>
  <si>
    <t>кредитн ца</t>
  </si>
  <si>
    <t>in-stick</t>
  </si>
  <si>
    <t>тюль в коридор</t>
  </si>
  <si>
    <t>g1</t>
  </si>
  <si>
    <t>66164994</t>
  </si>
  <si>
    <t>ежедневники на кольцах</t>
  </si>
  <si>
    <t>чехол на samsung tab a7 lite</t>
  </si>
  <si>
    <t>ведьма на метле</t>
  </si>
  <si>
    <t>перчатки кожаные рабочие</t>
  </si>
  <si>
    <t>кольцо в губу</t>
  </si>
  <si>
    <t>горох крупа</t>
  </si>
  <si>
    <t>орех макадами</t>
  </si>
  <si>
    <t>наборы браслетов</t>
  </si>
  <si>
    <t>журнал вводного инструктажа</t>
  </si>
  <si>
    <t>амстронг</t>
  </si>
  <si>
    <t>пуукко</t>
  </si>
  <si>
    <t>подушка 40/60</t>
  </si>
  <si>
    <t xml:space="preserve">лавка гарри </t>
  </si>
  <si>
    <t>мармелад жевательный ассорти</t>
  </si>
  <si>
    <t>гербера цветок семена</t>
  </si>
  <si>
    <t xml:space="preserve">ручки пилот </t>
  </si>
  <si>
    <t>мужские казаки</t>
  </si>
  <si>
    <t>сироп мамин рецепт</t>
  </si>
  <si>
    <t>сила пчелы</t>
  </si>
  <si>
    <t>milandiya</t>
  </si>
  <si>
    <t>стекло айфон 8 плюс</t>
  </si>
  <si>
    <t>колготки детские эластичные</t>
  </si>
  <si>
    <t>nature dream</t>
  </si>
  <si>
    <t>шорты летние на девочку</t>
  </si>
  <si>
    <t>74343403</t>
  </si>
  <si>
    <t>ibiza</t>
  </si>
  <si>
    <t>jaminkyung</t>
  </si>
  <si>
    <t>leleka</t>
  </si>
  <si>
    <t>cocktail bar</t>
  </si>
  <si>
    <t>боксерски</t>
  </si>
  <si>
    <t>egm сумка</t>
  </si>
  <si>
    <t>солнцезащитное молочко garnier</t>
  </si>
  <si>
    <t>кеды kors</t>
  </si>
  <si>
    <t>китайские фанарики</t>
  </si>
  <si>
    <t>фунгицид топаз</t>
  </si>
  <si>
    <t>64368438</t>
  </si>
  <si>
    <t>селиконовые прихватки</t>
  </si>
  <si>
    <t xml:space="preserve">farm stay крем </t>
  </si>
  <si>
    <t>19438389</t>
  </si>
  <si>
    <t>темплер</t>
  </si>
  <si>
    <t>фигурка попугай</t>
  </si>
  <si>
    <t>таблетниуа</t>
  </si>
  <si>
    <t>35081117</t>
  </si>
  <si>
    <t>рюмки железные</t>
  </si>
  <si>
    <t>37202501</t>
  </si>
  <si>
    <t>пафф</t>
  </si>
  <si>
    <t>скида поп</t>
  </si>
  <si>
    <t>prolom</t>
  </si>
  <si>
    <t>ботинки с замком спереди</t>
  </si>
  <si>
    <t>батарейки мезинчиковые</t>
  </si>
  <si>
    <t>чашка с совой</t>
  </si>
  <si>
    <t>золото агат 585</t>
  </si>
  <si>
    <t>умка азбука</t>
  </si>
  <si>
    <t>27308035</t>
  </si>
  <si>
    <t xml:space="preserve">xiaomi 10s </t>
  </si>
  <si>
    <t>ботинки женские 2022</t>
  </si>
  <si>
    <t>лечебные лаки</t>
  </si>
  <si>
    <t>ножницы красивые</t>
  </si>
  <si>
    <t>экстракт череды</t>
  </si>
  <si>
    <t>набор джиг головок</t>
  </si>
  <si>
    <t>mast катриджи</t>
  </si>
  <si>
    <t>чехол на а70</t>
  </si>
  <si>
    <t>baby bear</t>
  </si>
  <si>
    <t>пежо 308 машинка</t>
  </si>
  <si>
    <t>автотовары чехлы</t>
  </si>
  <si>
    <t>hemohim</t>
  </si>
  <si>
    <t>косметика из крыма</t>
  </si>
  <si>
    <t>юбка макси лен</t>
  </si>
  <si>
    <t>50376685</t>
  </si>
  <si>
    <t>la sultane de saba лосьон</t>
  </si>
  <si>
    <t>набор кератина</t>
  </si>
  <si>
    <t>luys</t>
  </si>
  <si>
    <t>happy baby кровать</t>
  </si>
  <si>
    <t>kamry</t>
  </si>
  <si>
    <t>ботинки с высокими берцами</t>
  </si>
  <si>
    <t>16799954</t>
  </si>
  <si>
    <t>bowers wilkins</t>
  </si>
  <si>
    <t>женские джинсы sela</t>
  </si>
  <si>
    <t>маникюрный аппарат от 35000 оборотов</t>
  </si>
  <si>
    <t>игрушка-плед</t>
  </si>
  <si>
    <t>белые трусы боксеры</t>
  </si>
  <si>
    <t>42265791</t>
  </si>
  <si>
    <t>биопротеиновые волосы</t>
  </si>
  <si>
    <t>диск кораловый</t>
  </si>
  <si>
    <t xml:space="preserve">хундай акцент </t>
  </si>
  <si>
    <t>цветы бархатцы</t>
  </si>
  <si>
    <t>нож полуавтоматический</t>
  </si>
  <si>
    <t>пластиковый стелаж</t>
  </si>
  <si>
    <t>противень маленький</t>
  </si>
  <si>
    <t>молочный блеск-шампунь estel</t>
  </si>
  <si>
    <t>книга муму 2</t>
  </si>
  <si>
    <t>переходник iphone hdmi</t>
  </si>
  <si>
    <t>нейродоска</t>
  </si>
  <si>
    <t xml:space="preserve">лодочки на шпильке </t>
  </si>
  <si>
    <t>степпер поворотный с эспандерами</t>
  </si>
  <si>
    <t>блузка tom tailor</t>
  </si>
  <si>
    <t>gls pharmaceuticals бад</t>
  </si>
  <si>
    <t xml:space="preserve">косметика. </t>
  </si>
  <si>
    <t>spf50+</t>
  </si>
  <si>
    <t>чехол на oppo reno 2</t>
  </si>
  <si>
    <t>14176530</t>
  </si>
  <si>
    <t>клеома</t>
  </si>
  <si>
    <t>красовки мужчин</t>
  </si>
  <si>
    <t>гетры футбольные мужские nike</t>
  </si>
  <si>
    <t>ремень женский с цепью</t>
  </si>
  <si>
    <t>биоламинирование волос</t>
  </si>
  <si>
    <t xml:space="preserve">антон шастун </t>
  </si>
  <si>
    <t xml:space="preserve">все к пасхе </t>
  </si>
  <si>
    <t>хайлайтер фиолетовый</t>
  </si>
  <si>
    <t>san jose</t>
  </si>
  <si>
    <t>husqvarna 128r</t>
  </si>
  <si>
    <t>спортивные штаны женские синие</t>
  </si>
  <si>
    <t>депантенол крем</t>
  </si>
  <si>
    <t xml:space="preserve">philips пылесос </t>
  </si>
  <si>
    <t xml:space="preserve">arctic </t>
  </si>
  <si>
    <t>41692803</t>
  </si>
  <si>
    <t>добрый гном</t>
  </si>
  <si>
    <t>ручеек насос</t>
  </si>
  <si>
    <t>mephisto</t>
  </si>
  <si>
    <t>краска д</t>
  </si>
  <si>
    <t xml:space="preserve">инлей </t>
  </si>
  <si>
    <t>самокат kugoo</t>
  </si>
  <si>
    <t>браслет детский золото</t>
  </si>
  <si>
    <t>2836051</t>
  </si>
  <si>
    <t>63430623</t>
  </si>
  <si>
    <t>эстель q3</t>
  </si>
  <si>
    <t>21285634</t>
  </si>
  <si>
    <t>eco formula</t>
  </si>
  <si>
    <t>kroshkapuh</t>
  </si>
  <si>
    <t>24 часа из жизни женщины книга</t>
  </si>
  <si>
    <t>памперсы подгузники 5</t>
  </si>
  <si>
    <t>саундвейв</t>
  </si>
  <si>
    <t>19029683</t>
  </si>
  <si>
    <t>apple 9</t>
  </si>
  <si>
    <t>scented cubes</t>
  </si>
  <si>
    <t>ручка пончик</t>
  </si>
  <si>
    <t>l.a.girl</t>
  </si>
  <si>
    <t>отдел по борьбе с понтами</t>
  </si>
  <si>
    <t>черный маркер по ткани</t>
  </si>
  <si>
    <t>шапка из ангорки</t>
  </si>
  <si>
    <t xml:space="preserve">арми </t>
  </si>
  <si>
    <t>мужские кроссовки  адидас</t>
  </si>
  <si>
    <t>квадратные солнечные очки</t>
  </si>
  <si>
    <t>техника речи</t>
  </si>
  <si>
    <t>женский тонкий джемпер</t>
  </si>
  <si>
    <t>машинка hot wheels форсаж</t>
  </si>
  <si>
    <t>профильмастер</t>
  </si>
  <si>
    <t>экран на айфон 6 плюс</t>
  </si>
  <si>
    <t>floare</t>
  </si>
  <si>
    <t xml:space="preserve">ддинсы женские </t>
  </si>
  <si>
    <t>большой атлас мира</t>
  </si>
  <si>
    <t>риз боуэн</t>
  </si>
  <si>
    <t>converse черные</t>
  </si>
  <si>
    <t>рейдинг</t>
  </si>
  <si>
    <t>шампунь от перхоти сульсена</t>
  </si>
  <si>
    <t xml:space="preserve">сказочный патруль куклы </t>
  </si>
  <si>
    <t>стекло защитное poco x3 pro</t>
  </si>
  <si>
    <t>elena shipilova</t>
  </si>
  <si>
    <t>new balanse 550</t>
  </si>
  <si>
    <t>viva vita</t>
  </si>
  <si>
    <t>маска 7days</t>
  </si>
  <si>
    <t>кеды женские в сетку</t>
  </si>
  <si>
    <t>бюсгалтер балконет</t>
  </si>
  <si>
    <t xml:space="preserve">шторы на кухню короткие </t>
  </si>
  <si>
    <t>l глутамин</t>
  </si>
  <si>
    <t>игрушка радуга пружина</t>
  </si>
  <si>
    <t>картридж аквафор трио</t>
  </si>
  <si>
    <t>серьги кольцом</t>
  </si>
  <si>
    <t>бумажные одноразовые стаканы</t>
  </si>
  <si>
    <t>шторные кольца</t>
  </si>
  <si>
    <t>54185678</t>
  </si>
  <si>
    <t>o'stin брюки мужские</t>
  </si>
  <si>
    <t xml:space="preserve">глиокладин </t>
  </si>
  <si>
    <t>maybellin помада 65</t>
  </si>
  <si>
    <t>карабин на сумку</t>
  </si>
  <si>
    <t>charon bab</t>
  </si>
  <si>
    <t>мини нарды</t>
  </si>
  <si>
    <t>теплые калоши</t>
  </si>
  <si>
    <t>лего swat</t>
  </si>
  <si>
    <t>31003844</t>
  </si>
  <si>
    <t>пальто зимнее длинное</t>
  </si>
  <si>
    <t>свет на дачу</t>
  </si>
  <si>
    <t>шины зимние 15</t>
  </si>
  <si>
    <t>шарик сердце фольга</t>
  </si>
  <si>
    <t>дистанционное управление</t>
  </si>
  <si>
    <t xml:space="preserve">линзы наруто </t>
  </si>
  <si>
    <t>костюм бордовый женский</t>
  </si>
  <si>
    <t>игровые девайсы</t>
  </si>
  <si>
    <t>боди найк</t>
  </si>
  <si>
    <t>школьные брюки на девочек</t>
  </si>
  <si>
    <t>каталка машина игрушки</t>
  </si>
  <si>
    <t>tuf</t>
  </si>
  <si>
    <t>44774717</t>
  </si>
  <si>
    <t>8573289</t>
  </si>
  <si>
    <t>гантели по 10 кг</t>
  </si>
  <si>
    <t xml:space="preserve">гель лак  золотой </t>
  </si>
  <si>
    <t xml:space="preserve">кашемир шампунь </t>
  </si>
  <si>
    <t>гринфарма косметика</t>
  </si>
  <si>
    <t>кресло горчичного цвета</t>
  </si>
  <si>
    <t>горный шлем</t>
  </si>
  <si>
    <t>воздушные шары маме</t>
  </si>
  <si>
    <t>свечи поминальные</t>
  </si>
  <si>
    <t>домашние тапочки с ушками</t>
  </si>
  <si>
    <t>veet for men</t>
  </si>
  <si>
    <t>мыльница камень</t>
  </si>
  <si>
    <t>76175830</t>
  </si>
  <si>
    <t>эвалар крем лора</t>
  </si>
  <si>
    <t xml:space="preserve">гимнастический комбинезон </t>
  </si>
  <si>
    <t>очки uv 400</t>
  </si>
  <si>
    <t>kapous thermo barrier</t>
  </si>
  <si>
    <t>блузки из вискозы трикотажные женские</t>
  </si>
  <si>
    <t>масла подсолнечное</t>
  </si>
  <si>
    <t>кофта с большими рукавами</t>
  </si>
  <si>
    <t>грызунок бусы</t>
  </si>
  <si>
    <t>футболка с тачками</t>
  </si>
  <si>
    <t xml:space="preserve">цифры надувные </t>
  </si>
  <si>
    <t>u s polo поло</t>
  </si>
  <si>
    <t>barmariska лето</t>
  </si>
  <si>
    <t>ветровкт</t>
  </si>
  <si>
    <t>пуговицы 15мм</t>
  </si>
  <si>
    <t>скейт ключ</t>
  </si>
  <si>
    <t>стол письменный угловой белый</t>
  </si>
  <si>
    <t>avon rare</t>
  </si>
  <si>
    <t>домашние брюки женские в клетку</t>
  </si>
  <si>
    <t xml:space="preserve">on me </t>
  </si>
  <si>
    <t>материал плюш</t>
  </si>
  <si>
    <t>шариковые ручки набор</t>
  </si>
  <si>
    <t>цсп</t>
  </si>
  <si>
    <t xml:space="preserve">redmi 9a стекло </t>
  </si>
  <si>
    <t>мюсли 1 кг</t>
  </si>
  <si>
    <t>вена</t>
  </si>
  <si>
    <t>шуроповерт зубр</t>
  </si>
  <si>
    <t>ирригатор ватерпик</t>
  </si>
  <si>
    <t>карта флеш</t>
  </si>
  <si>
    <t>кроссовки маскотте</t>
  </si>
  <si>
    <t>чужак в огороде</t>
  </si>
  <si>
    <t>l a girl</t>
  </si>
  <si>
    <t>чокер из гематита</t>
  </si>
  <si>
    <t>асикс толстовка</t>
  </si>
  <si>
    <t>нож бабочка не острый</t>
  </si>
  <si>
    <t>мусорный ведро</t>
  </si>
  <si>
    <t>vita cotton coco</t>
  </si>
  <si>
    <t>тушь shik cosmetics черного цвета</t>
  </si>
  <si>
    <t>pingvi baby</t>
  </si>
  <si>
    <t>12659029</t>
  </si>
  <si>
    <t>трусы пуш-ап</t>
  </si>
  <si>
    <t>товары 18+ интимные</t>
  </si>
  <si>
    <t>yarn</t>
  </si>
  <si>
    <t>чехол на oppo rx17 neo</t>
  </si>
  <si>
    <t>валик массажный 45 см</t>
  </si>
  <si>
    <t>mr. green</t>
  </si>
  <si>
    <t>клиника</t>
  </si>
  <si>
    <t xml:space="preserve">блуза топ </t>
  </si>
  <si>
    <t>папка свидетельство о браке</t>
  </si>
  <si>
    <t xml:space="preserve">плоток </t>
  </si>
  <si>
    <t>твое на молнии</t>
  </si>
  <si>
    <t>тонометр xiaomi</t>
  </si>
  <si>
    <t>вай фай приемник</t>
  </si>
  <si>
    <t>кукла на магните</t>
  </si>
  <si>
    <t>кроссовки деткие</t>
  </si>
  <si>
    <t>бифри лето</t>
  </si>
  <si>
    <t>рнк</t>
  </si>
  <si>
    <t>anteater анорак</t>
  </si>
  <si>
    <t xml:space="preserve">женский трикотаж </t>
  </si>
  <si>
    <t>туфли беларусь</t>
  </si>
  <si>
    <t xml:space="preserve">сумка сердце </t>
  </si>
  <si>
    <t>задачи на логику</t>
  </si>
  <si>
    <t xml:space="preserve">montale парфюм </t>
  </si>
  <si>
    <t>гардины на кухню</t>
  </si>
  <si>
    <t xml:space="preserve">костюм шортами женский </t>
  </si>
  <si>
    <t>футболка с цветными рукавами</t>
  </si>
  <si>
    <t>rudra</t>
  </si>
  <si>
    <t>ожерелье парные</t>
  </si>
  <si>
    <t>плага</t>
  </si>
  <si>
    <t>купальники шортами</t>
  </si>
  <si>
    <t>велосипед navigator</t>
  </si>
  <si>
    <t>ritter scandia</t>
  </si>
  <si>
    <t>пигмент estel</t>
  </si>
  <si>
    <t>фоторамка 15?23</t>
  </si>
  <si>
    <t>туника oodji</t>
  </si>
  <si>
    <t>63935229</t>
  </si>
  <si>
    <t xml:space="preserve">жидкость husky </t>
  </si>
  <si>
    <t>щипучки</t>
  </si>
  <si>
    <t>homelavka</t>
  </si>
  <si>
    <t xml:space="preserve">детское летнее платье </t>
  </si>
  <si>
    <t>40922138</t>
  </si>
  <si>
    <t xml:space="preserve">провод аукс </t>
  </si>
  <si>
    <t xml:space="preserve">чехол на керамбит </t>
  </si>
  <si>
    <t>трактор с тележкой</t>
  </si>
  <si>
    <t>пиджак женский oodji</t>
  </si>
  <si>
    <t>футболки большого размера женские</t>
  </si>
  <si>
    <t>натюрель</t>
  </si>
  <si>
    <t>пенал с динозавром</t>
  </si>
  <si>
    <t>мини сверло</t>
  </si>
  <si>
    <t>harry potter футболка</t>
  </si>
  <si>
    <t>браслет гвоздь женский серебро</t>
  </si>
  <si>
    <t xml:space="preserve">ализе дива </t>
  </si>
  <si>
    <t>bb крем витэкс</t>
  </si>
  <si>
    <t>пробники масок</t>
  </si>
  <si>
    <t xml:space="preserve">авто ароматизатор </t>
  </si>
  <si>
    <t>наматрасник 140х200 бамбук</t>
  </si>
  <si>
    <t>мираторг газон</t>
  </si>
  <si>
    <t>yudashkin</t>
  </si>
  <si>
    <t>поспелов</t>
  </si>
  <si>
    <t>краситель с распылителем</t>
  </si>
  <si>
    <t>красивые туники</t>
  </si>
  <si>
    <t>таблетки бисопролол</t>
  </si>
  <si>
    <t>сегореты</t>
  </si>
  <si>
    <t>loreal brow artist</t>
  </si>
  <si>
    <t>лампочка e12</t>
  </si>
  <si>
    <t>туфли на девочку детские betsy</t>
  </si>
  <si>
    <t xml:space="preserve">чехол на редми 7 а </t>
  </si>
  <si>
    <t>alde candles</t>
  </si>
  <si>
    <t>платье one size</t>
  </si>
  <si>
    <t>death note тетрадь</t>
  </si>
  <si>
    <t>алиса фиори</t>
  </si>
  <si>
    <t>подвес мебельный</t>
  </si>
  <si>
    <t>наполнитель цеолит</t>
  </si>
  <si>
    <t>флер фин женщины</t>
  </si>
  <si>
    <t>подвесной фонарь</t>
  </si>
  <si>
    <t>кепка nissan</t>
  </si>
  <si>
    <t>хлопковый край евро</t>
  </si>
  <si>
    <t>смартфон самсунг а 31</t>
  </si>
  <si>
    <t>пальмитоилэтаноламид</t>
  </si>
  <si>
    <t>игрушка гарфилд</t>
  </si>
  <si>
    <t>50446105</t>
  </si>
  <si>
    <t xml:space="preserve">худи bape </t>
  </si>
  <si>
    <t>силиконовый ерш</t>
  </si>
  <si>
    <t>осенний женский берет</t>
  </si>
  <si>
    <t>сапоги неопрен</t>
  </si>
  <si>
    <t>lionail</t>
  </si>
  <si>
    <t xml:space="preserve">свитшот белый женский </t>
  </si>
  <si>
    <t>топ свитшот</t>
  </si>
  <si>
    <t>knskids</t>
  </si>
  <si>
    <t>кресли коул</t>
  </si>
  <si>
    <t>maxi tool</t>
  </si>
  <si>
    <t>ada cube</t>
  </si>
  <si>
    <t>трико мужские спортивные</t>
  </si>
  <si>
    <t>неоновый чехол на айфон 11</t>
  </si>
  <si>
    <t>чехол на телефон mi</t>
  </si>
  <si>
    <t>sriraliti</t>
  </si>
  <si>
    <t>mycar</t>
  </si>
  <si>
    <t>шлопка</t>
  </si>
  <si>
    <t>поатье в цветочек</t>
  </si>
  <si>
    <t xml:space="preserve">стекло на redmi </t>
  </si>
  <si>
    <t>nevermore</t>
  </si>
  <si>
    <t>чехол хуавей y5p</t>
  </si>
  <si>
    <t>браслет женский серебро широкий</t>
  </si>
  <si>
    <t>ssd 120 gb</t>
  </si>
  <si>
    <t>nike kd</t>
  </si>
  <si>
    <t>живи сейчас</t>
  </si>
  <si>
    <t>40900950</t>
  </si>
  <si>
    <t>мини топор</t>
  </si>
  <si>
    <t>телескапичка</t>
  </si>
  <si>
    <t>dendy junior</t>
  </si>
  <si>
    <t>нейро игрушки</t>
  </si>
  <si>
    <t>baykar fashion</t>
  </si>
  <si>
    <t>adidas лето</t>
  </si>
  <si>
    <t>bcaa olimp</t>
  </si>
  <si>
    <t xml:space="preserve">catrice подводка </t>
  </si>
  <si>
    <t xml:space="preserve">чехол на oppo a53 </t>
  </si>
  <si>
    <t>65072763</t>
  </si>
  <si>
    <t>ободок ушки черные</t>
  </si>
  <si>
    <t>супер актив</t>
  </si>
  <si>
    <t>контротубекс</t>
  </si>
  <si>
    <t>29927985</t>
  </si>
  <si>
    <t>43820649</t>
  </si>
  <si>
    <t>art home</t>
  </si>
  <si>
    <t>платье женское 44</t>
  </si>
  <si>
    <t>рашгард синий</t>
  </si>
  <si>
    <t>френчи</t>
  </si>
  <si>
    <t>кухенлэнд</t>
  </si>
  <si>
    <t>стакан в виде банки</t>
  </si>
  <si>
    <t>39617854</t>
  </si>
  <si>
    <t>графинка</t>
  </si>
  <si>
    <t>apple 5 s</t>
  </si>
  <si>
    <t>соль babyline</t>
  </si>
  <si>
    <t xml:space="preserve">айфон телефон </t>
  </si>
  <si>
    <t xml:space="preserve">платье на запахе </t>
  </si>
  <si>
    <t>chudi</t>
  </si>
  <si>
    <t>похлебкин книги</t>
  </si>
  <si>
    <t>упаковочный пакет с клеевым клапаном</t>
  </si>
  <si>
    <t>origen</t>
  </si>
  <si>
    <t xml:space="preserve">памперсы 4 размер </t>
  </si>
  <si>
    <t>marathon 3</t>
  </si>
  <si>
    <t>бомбар батончик</t>
  </si>
  <si>
    <t>парные попсокеты</t>
  </si>
  <si>
    <t>led zeppelin футболка</t>
  </si>
  <si>
    <t>трусы с бтс</t>
  </si>
  <si>
    <t>ms shop</t>
  </si>
  <si>
    <t>наклейки под гель лак</t>
  </si>
  <si>
    <t>метелки</t>
  </si>
  <si>
    <t>писок</t>
  </si>
  <si>
    <t>cocinelle</t>
  </si>
  <si>
    <t>добр бобр</t>
  </si>
  <si>
    <t>among us фигурка</t>
  </si>
  <si>
    <t xml:space="preserve">ковер в коридор </t>
  </si>
  <si>
    <t>стекло на huawei y9s</t>
  </si>
  <si>
    <t>сережки 925</t>
  </si>
  <si>
    <t>автолампы h11</t>
  </si>
  <si>
    <t>моносов</t>
  </si>
  <si>
    <t>комплект парта и стул</t>
  </si>
  <si>
    <t>zapa</t>
  </si>
  <si>
    <t>носки голубые женские</t>
  </si>
  <si>
    <t>by kseniya plotnikova</t>
  </si>
  <si>
    <t>картина по номервм</t>
  </si>
  <si>
    <t>evening store</t>
  </si>
  <si>
    <t xml:space="preserve">цанга </t>
  </si>
  <si>
    <t>широкие брюки адидас</t>
  </si>
  <si>
    <t xml:space="preserve">руммикуб </t>
  </si>
  <si>
    <t>zarina туфли</t>
  </si>
  <si>
    <t>костюмы летние женские с юбкой</t>
  </si>
  <si>
    <t>сваровски фигурки</t>
  </si>
  <si>
    <t>скидапоп</t>
  </si>
  <si>
    <t>а4 слайм</t>
  </si>
  <si>
    <t>70671645</t>
  </si>
  <si>
    <t>защитное стекло айфон хр</t>
  </si>
  <si>
    <t>жизнивек очищающий чай</t>
  </si>
  <si>
    <t>собрать домик</t>
  </si>
  <si>
    <t>g-tx asics</t>
  </si>
  <si>
    <t>энергетический гель арена</t>
  </si>
  <si>
    <t>футболка  с надписью</t>
  </si>
  <si>
    <t>маролекс</t>
  </si>
  <si>
    <t>серьги коевер</t>
  </si>
  <si>
    <t>поанетарный миксер</t>
  </si>
  <si>
    <t>organic shop spf</t>
  </si>
  <si>
    <t xml:space="preserve">raf simons </t>
  </si>
  <si>
    <t>ланцеты автоматические</t>
  </si>
  <si>
    <t>бонадерм</t>
  </si>
  <si>
    <t>насадка на кпп</t>
  </si>
  <si>
    <t>платье вечернее женское больших размеров</t>
  </si>
  <si>
    <t>амадо</t>
  </si>
  <si>
    <t xml:space="preserve">прикольный набор </t>
  </si>
  <si>
    <t>мульпекарь</t>
  </si>
  <si>
    <t>футболки мужские базовые</t>
  </si>
  <si>
    <t>аппарат ультразвуковой чистки</t>
  </si>
  <si>
    <t>весеннее пальто мужское</t>
  </si>
  <si>
    <t xml:space="preserve">магнитный пазл </t>
  </si>
  <si>
    <t>кроссовки женские осень весна</t>
  </si>
  <si>
    <t>гель лак holy molly</t>
  </si>
  <si>
    <t>молд вензель</t>
  </si>
  <si>
    <t>китайские куклы</t>
  </si>
  <si>
    <t xml:space="preserve">redmi наушники </t>
  </si>
  <si>
    <t>beauty womans body</t>
  </si>
  <si>
    <t>красные брюки на мальчика</t>
  </si>
  <si>
    <t>кастор и краски</t>
  </si>
  <si>
    <t>калечка</t>
  </si>
  <si>
    <t>узмойка</t>
  </si>
  <si>
    <t xml:space="preserve">украшение на куличи </t>
  </si>
  <si>
    <t>подарок на выпускной 4 класс</t>
  </si>
  <si>
    <t>шопир сумка</t>
  </si>
  <si>
    <t>полусапожки демисезонные</t>
  </si>
  <si>
    <t>69175597</t>
  </si>
  <si>
    <t>очки солнечные vogue женские</t>
  </si>
  <si>
    <t>rylko обувь</t>
  </si>
  <si>
    <t>шуба соболь</t>
  </si>
  <si>
    <t>крем от мозолей с мочевиной</t>
  </si>
  <si>
    <t>пластиковый плинтус</t>
  </si>
  <si>
    <t>michael richi</t>
  </si>
  <si>
    <t>66080458</t>
  </si>
  <si>
    <t>защитное стекло на самсунг м 32</t>
  </si>
  <si>
    <t>realme 25c</t>
  </si>
  <si>
    <t>34855540</t>
  </si>
  <si>
    <t>эспандер боксера</t>
  </si>
  <si>
    <t>мужские кроссовки nb</t>
  </si>
  <si>
    <t>marie collet туфли</t>
  </si>
  <si>
    <t>нефедова узорова</t>
  </si>
  <si>
    <t>raike</t>
  </si>
  <si>
    <t xml:space="preserve">кубики игральные </t>
  </si>
  <si>
    <t xml:space="preserve">yakuza </t>
  </si>
  <si>
    <t>дайсен фен</t>
  </si>
  <si>
    <t>кнопочные сотовые телефоны</t>
  </si>
  <si>
    <t>бриджы джинсовые</t>
  </si>
  <si>
    <t>хаги ваги плюшевый</t>
  </si>
  <si>
    <t xml:space="preserve">на кроватку </t>
  </si>
  <si>
    <t>дети на диете</t>
  </si>
  <si>
    <t>цветки василька</t>
  </si>
  <si>
    <t>барболета</t>
  </si>
  <si>
    <t>temptation</t>
  </si>
  <si>
    <t>джинсы райфл</t>
  </si>
  <si>
    <t>лак accento</t>
  </si>
  <si>
    <t>фитпарат</t>
  </si>
  <si>
    <t>шоколад бабушке</t>
  </si>
  <si>
    <t>camelion e14</t>
  </si>
  <si>
    <t>колготки цвет загара</t>
  </si>
  <si>
    <t>70mai a800</t>
  </si>
  <si>
    <t>тайд порошок стиральный детский</t>
  </si>
  <si>
    <t>dianasafio</t>
  </si>
  <si>
    <t>картина из кожи</t>
  </si>
  <si>
    <t>игры развивашки</t>
  </si>
  <si>
    <t>superdry худи</t>
  </si>
  <si>
    <t>майка на сиденье</t>
  </si>
  <si>
    <t>электро гриль барбекю</t>
  </si>
  <si>
    <t>брелок микрофон</t>
  </si>
  <si>
    <t>milka bonibon</t>
  </si>
  <si>
    <t xml:space="preserve">попугаи </t>
  </si>
  <si>
    <t>samsung s21 fe стекло</t>
  </si>
  <si>
    <t>фартук  школьный</t>
  </si>
  <si>
    <t>пылесборник bork</t>
  </si>
  <si>
    <t>ленты выпускников 9 класс</t>
  </si>
  <si>
    <t>бумага картон</t>
  </si>
  <si>
    <t>пиена</t>
  </si>
  <si>
    <t>спортивное питание гейнер mass</t>
  </si>
  <si>
    <t>гель лак плотный</t>
  </si>
  <si>
    <t>платье женское праздничное большого размера</t>
  </si>
  <si>
    <t>каласка</t>
  </si>
  <si>
    <t xml:space="preserve">картина по номерам стразами </t>
  </si>
  <si>
    <t>боли на одно плечо</t>
  </si>
  <si>
    <t>сапоги бохо</t>
  </si>
  <si>
    <t>набор полотенца</t>
  </si>
  <si>
    <t>вода стелмас</t>
  </si>
  <si>
    <t>мужской халат банный хлопковый</t>
  </si>
  <si>
    <t>пеннипакер</t>
  </si>
  <si>
    <t>26307416</t>
  </si>
  <si>
    <t>ирригаторов полости рта стационарный</t>
  </si>
  <si>
    <t>носки детские хлопок 100%</t>
  </si>
  <si>
    <t>кофта с кружевами</t>
  </si>
  <si>
    <t>beinunison</t>
  </si>
  <si>
    <t xml:space="preserve">poco m4 pro чехол </t>
  </si>
  <si>
    <t>ремешок на эпл воч</t>
  </si>
  <si>
    <t>alize cotton gold batik</t>
  </si>
  <si>
    <t>15366903</t>
  </si>
  <si>
    <t>ванил</t>
  </si>
  <si>
    <t>54636094</t>
  </si>
  <si>
    <t>gimbal</t>
  </si>
  <si>
    <t>радикальное</t>
  </si>
  <si>
    <t>байка ткань</t>
  </si>
  <si>
    <t>мультиваока</t>
  </si>
  <si>
    <t>юбка с пейтоном</t>
  </si>
  <si>
    <t xml:space="preserve">сумка hello kitty </t>
  </si>
  <si>
    <t>foodfarm</t>
  </si>
  <si>
    <t>van gogh акварель набор</t>
  </si>
  <si>
    <t>ремень узкий женский</t>
  </si>
  <si>
    <t>mattel barbie</t>
  </si>
  <si>
    <t>перец горький</t>
  </si>
  <si>
    <t>alenkor</t>
  </si>
  <si>
    <t>extra aloe</t>
  </si>
  <si>
    <t>спортивный костюм на девочку 10 лет</t>
  </si>
  <si>
    <t>жилет женский осень весна</t>
  </si>
  <si>
    <t>крем доктор киров</t>
  </si>
  <si>
    <t>united colors of benetton брюки</t>
  </si>
  <si>
    <t>37121899</t>
  </si>
  <si>
    <t>besthouse</t>
  </si>
  <si>
    <t>витагель</t>
  </si>
  <si>
    <t>finka</t>
  </si>
  <si>
    <t xml:space="preserve">шнурки красные </t>
  </si>
  <si>
    <t>макароны из бурого риса</t>
  </si>
  <si>
    <t>белые джинсы zarina</t>
  </si>
  <si>
    <t>кофты женские на пуговицах</t>
  </si>
  <si>
    <t>baldi мужской</t>
  </si>
  <si>
    <t>pro trende</t>
  </si>
  <si>
    <t>iphone 11 чехол силиконовый</t>
  </si>
  <si>
    <t>зимние перчатки детские</t>
  </si>
  <si>
    <t>колпак медицинский женский</t>
  </si>
  <si>
    <t>55192371</t>
  </si>
  <si>
    <t>бак в баню</t>
  </si>
  <si>
    <t>64972858</t>
  </si>
  <si>
    <t>мимими шторы</t>
  </si>
  <si>
    <t>трусы пиво</t>
  </si>
  <si>
    <t>дневник желаний и планов</t>
  </si>
  <si>
    <t>блюдо пластиковое</t>
  </si>
  <si>
    <t>clotilda женский</t>
  </si>
  <si>
    <t>cr-v</t>
  </si>
  <si>
    <t>шампунь gk</t>
  </si>
  <si>
    <t>zay kids</t>
  </si>
  <si>
    <t>парогенераторы керхер</t>
  </si>
  <si>
    <t>13109683</t>
  </si>
  <si>
    <t>панамы адидас</t>
  </si>
  <si>
    <t xml:space="preserve">кольца в волосы </t>
  </si>
  <si>
    <t>очки градиентные</t>
  </si>
  <si>
    <t>петренко</t>
  </si>
  <si>
    <t>поатье с открытой спиной</t>
  </si>
  <si>
    <t>oppo a91 чехол</t>
  </si>
  <si>
    <t>антипаразитный ошейник</t>
  </si>
  <si>
    <t>волейбол asics</t>
  </si>
  <si>
    <t>шапка с сеткой</t>
  </si>
  <si>
    <t>мыло пенка цветок</t>
  </si>
  <si>
    <t>термо лаки</t>
  </si>
  <si>
    <t>кеды dina grata</t>
  </si>
  <si>
    <t>balin</t>
  </si>
  <si>
    <t>золото костромы</t>
  </si>
  <si>
    <t>an.ni_grey</t>
  </si>
  <si>
    <t>пеленка аистенок</t>
  </si>
  <si>
    <t>короткий белый топ</t>
  </si>
  <si>
    <t>o'herbal</t>
  </si>
  <si>
    <t>анти-жир</t>
  </si>
  <si>
    <t>41152376</t>
  </si>
  <si>
    <t>smoant rba</t>
  </si>
  <si>
    <t>мини оружие</t>
  </si>
  <si>
    <t>оружие страйкбола пистолеты</t>
  </si>
  <si>
    <t>стаканы складные</t>
  </si>
  <si>
    <t>sigikid</t>
  </si>
  <si>
    <t>калий витамин</t>
  </si>
  <si>
    <t>35809631</t>
  </si>
  <si>
    <t>чзо</t>
  </si>
  <si>
    <t>масло моторное 5w30 kixx</t>
  </si>
  <si>
    <t>61889006</t>
  </si>
  <si>
    <t>шнурки круглые 150 см</t>
  </si>
  <si>
    <t>пеногенератор ручной помповый</t>
  </si>
  <si>
    <t>джинсовые юбки миди</t>
  </si>
  <si>
    <t>костюм брючный в клетку женский</t>
  </si>
  <si>
    <t>дис</t>
  </si>
  <si>
    <t>фигурка хищник</t>
  </si>
  <si>
    <t>постельное белье с одуванчиками</t>
  </si>
  <si>
    <t>наклейка на шкафчик</t>
  </si>
  <si>
    <t>сарафан черный женский школьный</t>
  </si>
  <si>
    <t>убиты под москвой</t>
  </si>
  <si>
    <t>карниз вайлбериз</t>
  </si>
  <si>
    <t>туш белита</t>
  </si>
  <si>
    <t>berberis</t>
  </si>
  <si>
    <t>victorinox овощечистка</t>
  </si>
  <si>
    <t>сережки твое</t>
  </si>
  <si>
    <t>44418188</t>
  </si>
  <si>
    <t>чага в пакетиках</t>
  </si>
  <si>
    <t>карта мира плакат</t>
  </si>
  <si>
    <t>44886528</t>
  </si>
  <si>
    <t>шапка жанэт</t>
  </si>
  <si>
    <t>насобек</t>
  </si>
  <si>
    <t>редми 9 нот</t>
  </si>
  <si>
    <t>colin's толстовка</t>
  </si>
  <si>
    <t>дере</t>
  </si>
  <si>
    <t>челентано</t>
  </si>
  <si>
    <t>карты таро джо джо</t>
  </si>
  <si>
    <t>хилтон картер</t>
  </si>
  <si>
    <t>икона александр</t>
  </si>
  <si>
    <t xml:space="preserve">юбка с завышенной талией </t>
  </si>
  <si>
    <t>коготочки</t>
  </si>
  <si>
    <t>автомобильный стол</t>
  </si>
  <si>
    <t>30305172</t>
  </si>
  <si>
    <t>ласины найк</t>
  </si>
  <si>
    <t>телефон poco m4 pro</t>
  </si>
  <si>
    <t>протэкт</t>
  </si>
  <si>
    <t>gloria-jeans футболка</t>
  </si>
  <si>
    <t>парка остин</t>
  </si>
  <si>
    <t>насос погружной центробежный</t>
  </si>
  <si>
    <t>синий картон</t>
  </si>
  <si>
    <t xml:space="preserve">гарньер краска </t>
  </si>
  <si>
    <t>крошечка хаврошечка</t>
  </si>
  <si>
    <t>алерана шампунь мужской</t>
  </si>
  <si>
    <t>ue43au9000uxru</t>
  </si>
  <si>
    <t>физические опыты</t>
  </si>
  <si>
    <t>мазь от грибка кожи</t>
  </si>
  <si>
    <t>футболка begood</t>
  </si>
  <si>
    <t>резчик бумаги</t>
  </si>
  <si>
    <t>кроссовки sigma женские</t>
  </si>
  <si>
    <t>38304202</t>
  </si>
  <si>
    <t>сырок книга</t>
  </si>
  <si>
    <t>экран на iphone 6s plus</t>
  </si>
  <si>
    <t>женский часы</t>
  </si>
  <si>
    <t>инкода</t>
  </si>
  <si>
    <t xml:space="preserve">флюорит </t>
  </si>
  <si>
    <t>купальник женский calvin klein</t>
  </si>
  <si>
    <t>набор носков мужские</t>
  </si>
  <si>
    <t>на стены</t>
  </si>
  <si>
    <t>перчатки весенние детские</t>
  </si>
  <si>
    <t>мыло silk</t>
  </si>
  <si>
    <t xml:space="preserve">матрас беспружинный </t>
  </si>
  <si>
    <t>основа под тени pupa</t>
  </si>
  <si>
    <t>gate one</t>
  </si>
  <si>
    <t>холодное сердце игра</t>
  </si>
  <si>
    <t>4476649</t>
  </si>
  <si>
    <t xml:space="preserve">топ с пышными рукавами </t>
  </si>
  <si>
    <t>палетка nux</t>
  </si>
  <si>
    <t>wild cherry</t>
  </si>
  <si>
    <t>чехол на 11 с картой</t>
  </si>
  <si>
    <t>водные коврики</t>
  </si>
  <si>
    <t>браслеты панк</t>
  </si>
  <si>
    <t>подушка 50х70 ивановский текстиль</t>
  </si>
  <si>
    <t>чехлы на рено</t>
  </si>
  <si>
    <t>35984733</t>
  </si>
  <si>
    <t>28042919</t>
  </si>
  <si>
    <t>салфетки влажные универсальные</t>
  </si>
  <si>
    <t>nivea загар</t>
  </si>
  <si>
    <t>привод страйкбольный</t>
  </si>
  <si>
    <t>неоновый светильник настенный</t>
  </si>
  <si>
    <t>весенние сапожки</t>
  </si>
  <si>
    <t>соты коврик</t>
  </si>
  <si>
    <t>kappa мужские</t>
  </si>
  <si>
    <t>конфеты огни москвы</t>
  </si>
  <si>
    <t>трусы ссср</t>
  </si>
  <si>
    <t>воблеры pontoon 21</t>
  </si>
  <si>
    <t>тушь в коробочке</t>
  </si>
  <si>
    <t>10271278</t>
  </si>
  <si>
    <t>ооак</t>
  </si>
  <si>
    <t>костюм женский деловой беларусь</t>
  </si>
  <si>
    <t>29320381</t>
  </si>
  <si>
    <t xml:space="preserve">чиполлино </t>
  </si>
  <si>
    <t>маска lador и шампунь</t>
  </si>
  <si>
    <t>крепление камеры</t>
  </si>
  <si>
    <t>сильный лазер</t>
  </si>
  <si>
    <t>сред</t>
  </si>
  <si>
    <t>46313066</t>
  </si>
  <si>
    <t>eco profchem</t>
  </si>
  <si>
    <t>мне пол года</t>
  </si>
  <si>
    <t>серьги с цепочками</t>
  </si>
  <si>
    <t>ночник бабочка</t>
  </si>
  <si>
    <t>лодка пвх аксессуары</t>
  </si>
  <si>
    <t>ковры дом и дача</t>
  </si>
  <si>
    <t xml:space="preserve">разметка </t>
  </si>
  <si>
    <t>epika маска</t>
  </si>
  <si>
    <t>значок на последний звонок</t>
  </si>
  <si>
    <t>сумка шопер из натуральной кожи</t>
  </si>
  <si>
    <t>the weekend</t>
  </si>
  <si>
    <t>чехол на айфон 12 с блестками</t>
  </si>
  <si>
    <t xml:space="preserve">zarina женщинам </t>
  </si>
  <si>
    <t>andremo</t>
  </si>
  <si>
    <t>эплгарден</t>
  </si>
  <si>
    <t>чехол с карманом на айфон 11</t>
  </si>
  <si>
    <t>фэберлик</t>
  </si>
  <si>
    <t>скотч фольга</t>
  </si>
  <si>
    <t>big city yarn</t>
  </si>
  <si>
    <t>колесо на велик</t>
  </si>
  <si>
    <t>витамин  c</t>
  </si>
  <si>
    <t xml:space="preserve">туфли версачи </t>
  </si>
  <si>
    <t>led par</t>
  </si>
  <si>
    <t>костюм женский спортивный весений</t>
  </si>
  <si>
    <t>стиральный порошок duo</t>
  </si>
  <si>
    <t>диск симс 3</t>
  </si>
  <si>
    <t>паксил</t>
  </si>
  <si>
    <t>нижнее белье с пушапом</t>
  </si>
  <si>
    <t>пушистые страницы</t>
  </si>
  <si>
    <t>зеркало встроеное в дверь</t>
  </si>
  <si>
    <t>шапка челма</t>
  </si>
  <si>
    <t>слипоны экокожа</t>
  </si>
  <si>
    <t>kapous mask</t>
  </si>
  <si>
    <t>honor band 6 пленка</t>
  </si>
  <si>
    <t>swix термобак</t>
  </si>
  <si>
    <t>artima женский</t>
  </si>
  <si>
    <t>divage набор</t>
  </si>
  <si>
    <t>плавки incanto</t>
  </si>
  <si>
    <t xml:space="preserve">капелька </t>
  </si>
  <si>
    <t>мусульманский шарф</t>
  </si>
  <si>
    <t>цикорий корень</t>
  </si>
  <si>
    <t xml:space="preserve">чехол на oppo a5s </t>
  </si>
  <si>
    <t>mortal kombat x</t>
  </si>
  <si>
    <t>таро друидов</t>
  </si>
  <si>
    <t>подсветка рабочей зоны</t>
  </si>
  <si>
    <t xml:space="preserve">линзы акувью оазис </t>
  </si>
  <si>
    <t>хедвиг</t>
  </si>
  <si>
    <t>чехол с miyagi</t>
  </si>
  <si>
    <t>tropicana oil / нерафинированное кокосовое масло первого холодного отжима/100 мл</t>
  </si>
  <si>
    <t>maybelline консилер 03</t>
  </si>
  <si>
    <t>лист бумаги</t>
  </si>
  <si>
    <t>полупальто шерсть</t>
  </si>
  <si>
    <t>пальто из твида</t>
  </si>
  <si>
    <t>салфетки бумажные лаванда</t>
  </si>
  <si>
    <t>чехол на самсунг  а52</t>
  </si>
  <si>
    <t xml:space="preserve">автоматический дозатор </t>
  </si>
  <si>
    <t>жилет мужской дутый</t>
  </si>
  <si>
    <t>наклейки эмоции</t>
  </si>
  <si>
    <t>детские летние комплекты</t>
  </si>
  <si>
    <t>шеллачный лак</t>
  </si>
  <si>
    <t>lego 2+</t>
  </si>
  <si>
    <t>от сглаза в машину</t>
  </si>
  <si>
    <t>дефиле халат</t>
  </si>
  <si>
    <t>порошок funs</t>
  </si>
  <si>
    <t>ботильоны-чулки</t>
  </si>
  <si>
    <t>33535640</t>
  </si>
  <si>
    <t>скатерть 1 годик</t>
  </si>
  <si>
    <t>ежедневники а4</t>
  </si>
  <si>
    <t>брелок тайник</t>
  </si>
  <si>
    <t>шланг 6 мм</t>
  </si>
  <si>
    <t>знак радиации</t>
  </si>
  <si>
    <t xml:space="preserve">атака титанов значки </t>
  </si>
  <si>
    <t>стекло на samsung a72</t>
  </si>
  <si>
    <t>sellwildwoman</t>
  </si>
  <si>
    <t>нб</t>
  </si>
  <si>
    <t>ротасепт</t>
  </si>
  <si>
    <t>с5w</t>
  </si>
  <si>
    <t>адаптер прикуриватель</t>
  </si>
  <si>
    <t xml:space="preserve">ролик антицеллюлитный </t>
  </si>
  <si>
    <t xml:space="preserve">ангел и демон </t>
  </si>
  <si>
    <t>twitter</t>
  </si>
  <si>
    <t>гараж пиво</t>
  </si>
  <si>
    <t>корпус на iphone 11</t>
  </si>
  <si>
    <t>удилище телескопическое 5м</t>
  </si>
  <si>
    <t>порошок миф 9 кг</t>
  </si>
  <si>
    <t>светильник куб</t>
  </si>
  <si>
    <t>savage блузка</t>
  </si>
  <si>
    <t>oriental</t>
  </si>
  <si>
    <t>леденец большой</t>
  </si>
  <si>
    <t>аксессуары в туалет</t>
  </si>
  <si>
    <t>пазл educa</t>
  </si>
  <si>
    <t>фрезы конус</t>
  </si>
  <si>
    <t>puma x-ray lite</t>
  </si>
  <si>
    <t>beauty annete женский</t>
  </si>
  <si>
    <t>curren часы</t>
  </si>
  <si>
    <t>роберт харрис</t>
  </si>
  <si>
    <t>мини карнизы кафе</t>
  </si>
  <si>
    <t>frosch молочко</t>
  </si>
  <si>
    <t>топсин-м</t>
  </si>
  <si>
    <t>переходник с китайской розетки</t>
  </si>
  <si>
    <t>топ с куроми</t>
  </si>
  <si>
    <t>машинки роботы</t>
  </si>
  <si>
    <t>43158015</t>
  </si>
  <si>
    <t>аквадиски</t>
  </si>
  <si>
    <t>плащ женские</t>
  </si>
  <si>
    <t>бокалы с пулей</t>
  </si>
  <si>
    <t>футболка надписи</t>
  </si>
  <si>
    <t>чехол на iphone xr фиолетовый</t>
  </si>
  <si>
    <t>nokia 8000 4g</t>
  </si>
  <si>
    <t>том флетчер</t>
  </si>
  <si>
    <t>каратэ защита голени</t>
  </si>
  <si>
    <t>вафельное</t>
  </si>
  <si>
    <t>паровые утюги</t>
  </si>
  <si>
    <t>тест полоски к глюкометру</t>
  </si>
  <si>
    <t>мама футболка</t>
  </si>
  <si>
    <t>7623516</t>
  </si>
  <si>
    <t>футболка oggi</t>
  </si>
  <si>
    <t>чехлы на телефон samsung</t>
  </si>
  <si>
    <t>книги о любви к себе</t>
  </si>
  <si>
    <t>чехол meizu m8</t>
  </si>
  <si>
    <t>олд спайс капитан</t>
  </si>
  <si>
    <t>michael cors сумка</t>
  </si>
  <si>
    <t>декоративный подсолнух</t>
  </si>
  <si>
    <t xml:space="preserve"> найк обувь</t>
  </si>
  <si>
    <t>рамка на картину</t>
  </si>
  <si>
    <t>oi hair butter</t>
  </si>
  <si>
    <t>швабра с оджимом</t>
  </si>
  <si>
    <t xml:space="preserve">джинсы шорты </t>
  </si>
  <si>
    <t>колеса r13</t>
  </si>
  <si>
    <t>купальник женский раздельные топ</t>
  </si>
  <si>
    <t>юбка мини на запах</t>
  </si>
  <si>
    <t>стекло редми 9 про</t>
  </si>
  <si>
    <t>13165236</t>
  </si>
  <si>
    <t>eme</t>
  </si>
  <si>
    <t>topmangal</t>
  </si>
  <si>
    <t>redmond кофемашина</t>
  </si>
  <si>
    <t>подводка бьюти бомб</t>
  </si>
  <si>
    <t>фен макита</t>
  </si>
  <si>
    <t xml:space="preserve">planet nails </t>
  </si>
  <si>
    <t xml:space="preserve">мама комфорт </t>
  </si>
  <si>
    <t>sabo тушь</t>
  </si>
  <si>
    <t>смартфон redmi 10</t>
  </si>
  <si>
    <t>ford кофе</t>
  </si>
  <si>
    <t>13715670</t>
  </si>
  <si>
    <t>46683613</t>
  </si>
  <si>
    <t>lomonosov sports</t>
  </si>
  <si>
    <t>съедобные глаза</t>
  </si>
  <si>
    <t>дневники вампира наклейки</t>
  </si>
  <si>
    <t>туфли бежевые с ремешком</t>
  </si>
  <si>
    <t>10404708</t>
  </si>
  <si>
    <t>сакура харуно фигурка</t>
  </si>
  <si>
    <t>пальто инсити</t>
  </si>
  <si>
    <t>shifa</t>
  </si>
  <si>
    <t xml:space="preserve">прес </t>
  </si>
  <si>
    <t>значки marvel</t>
  </si>
  <si>
    <t>очиститель елизар</t>
  </si>
  <si>
    <t xml:space="preserve">обманки </t>
  </si>
  <si>
    <t>костюм двойка спортивны</t>
  </si>
  <si>
    <t xml:space="preserve">джерданы </t>
  </si>
  <si>
    <t>lr927</t>
  </si>
  <si>
    <t>светильник в кухню</t>
  </si>
  <si>
    <t>женские штаны спортивные широкие</t>
  </si>
  <si>
    <t>светшоты</t>
  </si>
  <si>
    <t>тетрадь в частую косую линию</t>
  </si>
  <si>
    <t>тамарис челси</t>
  </si>
  <si>
    <t>варитокс</t>
  </si>
  <si>
    <t>шапочка хлопок</t>
  </si>
  <si>
    <t>защитное стекло на samsung a11</t>
  </si>
  <si>
    <t xml:space="preserve">герои </t>
  </si>
  <si>
    <t>iv san bernard маска</t>
  </si>
  <si>
    <t xml:space="preserve">шар цифра 3 </t>
  </si>
  <si>
    <t>помада fatale</t>
  </si>
  <si>
    <t xml:space="preserve">аниме. </t>
  </si>
  <si>
    <t>чехол на телефон 6</t>
  </si>
  <si>
    <t>смарт часы mi watch lite</t>
  </si>
  <si>
    <t>svetlanka bant</t>
  </si>
  <si>
    <t>струны на укулеле сопрано</t>
  </si>
  <si>
    <t>детский двухколесные самокат</t>
  </si>
  <si>
    <t>18836309</t>
  </si>
  <si>
    <t>51183980</t>
  </si>
  <si>
    <t xml:space="preserve">пакет зип </t>
  </si>
  <si>
    <t xml:space="preserve">военные перчатки </t>
  </si>
  <si>
    <t xml:space="preserve">порошок стиральный автомат персил </t>
  </si>
  <si>
    <t>acuvue oasys -4</t>
  </si>
  <si>
    <t>испарители на charon</t>
  </si>
  <si>
    <t>демисезонные костюмы детские мембранные</t>
  </si>
  <si>
    <t>шлепки розовые</t>
  </si>
  <si>
    <t>турка 400 мл</t>
  </si>
  <si>
    <t>прожектор светодиодный 100 вт</t>
  </si>
  <si>
    <t>clever wear трусы</t>
  </si>
  <si>
    <t xml:space="preserve">карма </t>
  </si>
  <si>
    <t>фартук бармен</t>
  </si>
  <si>
    <t>0,05</t>
  </si>
  <si>
    <t>tavana</t>
  </si>
  <si>
    <t>русский подарок</t>
  </si>
  <si>
    <t>килты</t>
  </si>
  <si>
    <t>erokhina</t>
  </si>
  <si>
    <t>сумка золото</t>
  </si>
  <si>
    <t xml:space="preserve">пикул премиум </t>
  </si>
  <si>
    <t>плащ женский mango</t>
  </si>
  <si>
    <t>бэбидолька</t>
  </si>
  <si>
    <t>9147846</t>
  </si>
  <si>
    <t>золл</t>
  </si>
  <si>
    <t>редми нот 8про</t>
  </si>
  <si>
    <t>karl lagerfeld свитшот</t>
  </si>
  <si>
    <t>bejur</t>
  </si>
  <si>
    <t>автомобильный моющий пылесос</t>
  </si>
  <si>
    <t>диамида</t>
  </si>
  <si>
    <t xml:space="preserve">пальчики </t>
  </si>
  <si>
    <t>платье длины мини</t>
  </si>
  <si>
    <t>лунтик пижама</t>
  </si>
  <si>
    <t>мини овощи</t>
  </si>
  <si>
    <t>колготки женские прозрачные</t>
  </si>
  <si>
    <t>разумовский</t>
  </si>
  <si>
    <t>посуда элан галери</t>
  </si>
  <si>
    <t>босоножки через палец женские</t>
  </si>
  <si>
    <t>жилет женский из овечьей шерсти</t>
  </si>
  <si>
    <t>хипак</t>
  </si>
  <si>
    <t>платье макси белое</t>
  </si>
  <si>
    <t>jes's</t>
  </si>
  <si>
    <t>мышка на компьютер</t>
  </si>
  <si>
    <t>покрывало оливковое</t>
  </si>
  <si>
    <t>краска arton</t>
  </si>
  <si>
    <t>duck tape</t>
  </si>
  <si>
    <t>dreamer</t>
  </si>
  <si>
    <t>широкие брюки карго</t>
  </si>
  <si>
    <t>сковорода мечта 24</t>
  </si>
  <si>
    <t>пижама с трусиками</t>
  </si>
  <si>
    <t>пылессос</t>
  </si>
  <si>
    <t>harem's ottoman мыло косметическое</t>
  </si>
  <si>
    <t>ахд 2000</t>
  </si>
  <si>
    <t>ama-mail</t>
  </si>
  <si>
    <t>авточехлы на форд фокус 2</t>
  </si>
  <si>
    <t>real thai</t>
  </si>
  <si>
    <t>топ на выход</t>
  </si>
  <si>
    <t xml:space="preserve">гуесс </t>
  </si>
  <si>
    <t>48056766</t>
  </si>
  <si>
    <t>redmi note xiaomi</t>
  </si>
  <si>
    <t>распечатать фото</t>
  </si>
  <si>
    <t>медведково foulard</t>
  </si>
  <si>
    <t>8041204005</t>
  </si>
  <si>
    <t>галоши мужские с мехом</t>
  </si>
  <si>
    <t>очки розовые женские</t>
  </si>
  <si>
    <t>кардиган длинный с капюшоном</t>
  </si>
  <si>
    <t>чехол реалии с3</t>
  </si>
  <si>
    <t>плащ женский кожанный</t>
  </si>
  <si>
    <t>кокосовый аромат</t>
  </si>
  <si>
    <t>зубило по бетону</t>
  </si>
  <si>
    <t>43575883</t>
  </si>
  <si>
    <t>унипак</t>
  </si>
  <si>
    <t>тканевые ботинки детские</t>
  </si>
  <si>
    <t>фальшпанель</t>
  </si>
  <si>
    <t>портфели сумки и рюкзаки</t>
  </si>
  <si>
    <t>l-tryptophan</t>
  </si>
  <si>
    <t>витамин e жидкий</t>
  </si>
  <si>
    <t>куртка в рубчик</t>
  </si>
  <si>
    <t>полесье пирамидка</t>
  </si>
  <si>
    <t>45863118</t>
  </si>
  <si>
    <t xml:space="preserve">купальник с завышенной талией </t>
  </si>
  <si>
    <t>открытка с рождением дочери</t>
  </si>
  <si>
    <t>простынь 180*80</t>
  </si>
  <si>
    <t>кофе в капсулах veronese</t>
  </si>
  <si>
    <t xml:space="preserve">наклейки в ванну </t>
  </si>
  <si>
    <t>блестки шестигранники</t>
  </si>
  <si>
    <t>gerry weber джемпер</t>
  </si>
  <si>
    <t>dr.brown's соска</t>
  </si>
  <si>
    <t>модные женские ботинки</t>
  </si>
  <si>
    <t>платье класическое</t>
  </si>
  <si>
    <t>гарри поттер филосовский камень</t>
  </si>
  <si>
    <t>кровки</t>
  </si>
  <si>
    <t>чехол iphone xr аниме</t>
  </si>
  <si>
    <t>mon platin маска</t>
  </si>
  <si>
    <t>живой корм</t>
  </si>
  <si>
    <t>kapous пенка</t>
  </si>
  <si>
    <t>купальник 98</t>
  </si>
  <si>
    <t>shaik 413</t>
  </si>
  <si>
    <t>тормоза на bmx</t>
  </si>
  <si>
    <t>свобода бальзам</t>
  </si>
  <si>
    <t>краситель пищевой сухой водорастворимый</t>
  </si>
  <si>
    <t>gt 1050</t>
  </si>
  <si>
    <t>elefbar</t>
  </si>
  <si>
    <t>полуботинки женские с перфорацией</t>
  </si>
  <si>
    <t>смартфон хонор 50 лайт</t>
  </si>
  <si>
    <t>14402557</t>
  </si>
  <si>
    <t>скатерть-самобранка продукты</t>
  </si>
  <si>
    <t>спортивный костюм adidas детский</t>
  </si>
  <si>
    <t>сыр круглый</t>
  </si>
  <si>
    <t>jets</t>
  </si>
  <si>
    <t>maskoholic скраб</t>
  </si>
  <si>
    <t>диски r 17</t>
  </si>
  <si>
    <t>vip клиент</t>
  </si>
  <si>
    <t>weimar</t>
  </si>
  <si>
    <t xml:space="preserve">женский летний сарафан </t>
  </si>
  <si>
    <t>парные браслеты на 4</t>
  </si>
  <si>
    <t>viktoria secret parfum</t>
  </si>
  <si>
    <t xml:space="preserve">гоу про </t>
  </si>
  <si>
    <t>фильтр акпп kia seed</t>
  </si>
  <si>
    <t>теплое платье свитер</t>
  </si>
  <si>
    <t>тонкий рюкзак</t>
  </si>
  <si>
    <t>крем возрастной</t>
  </si>
  <si>
    <t>paciotti</t>
  </si>
  <si>
    <t>ножки под ванну</t>
  </si>
  <si>
    <t>еспадрильи</t>
  </si>
  <si>
    <t>прозрачный подарочный пакет</t>
  </si>
  <si>
    <t>44089304</t>
  </si>
  <si>
    <t>колготки алина</t>
  </si>
  <si>
    <t>47778350</t>
  </si>
  <si>
    <t>чай индийский в пакетиках</t>
  </si>
  <si>
    <t>akross</t>
  </si>
  <si>
    <t>lipbalm</t>
  </si>
  <si>
    <t>уринатор</t>
  </si>
  <si>
    <t>одежда из узбекистана</t>
  </si>
  <si>
    <t>като</t>
  </si>
  <si>
    <t>learning resources игрушки</t>
  </si>
  <si>
    <t>витамин е капли</t>
  </si>
  <si>
    <t>5066587</t>
  </si>
  <si>
    <t>кошачьи феромоны</t>
  </si>
  <si>
    <t>пробковые сапоги детские</t>
  </si>
  <si>
    <t xml:space="preserve">уличные тапочки </t>
  </si>
  <si>
    <t xml:space="preserve">pupa карандаш </t>
  </si>
  <si>
    <t>tort</t>
  </si>
  <si>
    <t>лгбт значки</t>
  </si>
  <si>
    <t>лемони кидс</t>
  </si>
  <si>
    <t>шторы в гостиную высота 300</t>
  </si>
  <si>
    <t>ружье игрушка</t>
  </si>
  <si>
    <t>26264309</t>
  </si>
  <si>
    <t>калька стикеры</t>
  </si>
  <si>
    <t>vivamodavm</t>
  </si>
  <si>
    <t xml:space="preserve">комбенизон летний женский </t>
  </si>
  <si>
    <t xml:space="preserve">полки угловые </t>
  </si>
  <si>
    <t>ионитный субстракт</t>
  </si>
  <si>
    <t>kerry зима мальчики куртка</t>
  </si>
  <si>
    <t xml:space="preserve">термосалфетка </t>
  </si>
  <si>
    <t>granit</t>
  </si>
  <si>
    <t>наколенники гимнастика</t>
  </si>
  <si>
    <t>чехлы на 12 pro max</t>
  </si>
  <si>
    <t>водонепроницаемые наклейки</t>
  </si>
  <si>
    <t>bebe крем</t>
  </si>
  <si>
    <t>zara orchid духи</t>
  </si>
  <si>
    <t>magic: the gathering</t>
  </si>
  <si>
    <t>уменьшитель носа</t>
  </si>
  <si>
    <t>starbuck</t>
  </si>
  <si>
    <t>брелок попа</t>
  </si>
  <si>
    <t>пальто том тейлор</t>
  </si>
  <si>
    <t>git</t>
  </si>
  <si>
    <t>женские замшевые кроссовки</t>
  </si>
  <si>
    <t>евангелиое</t>
  </si>
  <si>
    <t>белый ливчик</t>
  </si>
  <si>
    <t>е 27</t>
  </si>
  <si>
    <t>глис кур маска</t>
  </si>
  <si>
    <t>27447360</t>
  </si>
  <si>
    <t>гимнастики</t>
  </si>
  <si>
    <t>автомалыш</t>
  </si>
  <si>
    <t>женский летний рюкзак</t>
  </si>
  <si>
    <t>понивиль</t>
  </si>
  <si>
    <t>худи корсет</t>
  </si>
  <si>
    <t>darling nymph brow</t>
  </si>
  <si>
    <t xml:space="preserve">apple iphone 8 plus </t>
  </si>
  <si>
    <t>happy rain</t>
  </si>
  <si>
    <t>стекло huawei y6p</t>
  </si>
  <si>
    <t>штаны строгие</t>
  </si>
  <si>
    <t xml:space="preserve">альпика тоник </t>
  </si>
  <si>
    <t>таро карты и книга ленорман</t>
  </si>
  <si>
    <t>штаны спортивные тонкие</t>
  </si>
  <si>
    <t>веселые подарки</t>
  </si>
  <si>
    <t>milford suss</t>
  </si>
  <si>
    <t>жуки пауки</t>
  </si>
  <si>
    <t>тарелки 23 см</t>
  </si>
  <si>
    <t xml:space="preserve">туфли женские из натуральной кожи </t>
  </si>
  <si>
    <t xml:space="preserve">купальник женские </t>
  </si>
  <si>
    <t>savonry пенка</t>
  </si>
  <si>
    <t>набор детской косметики декоративной бьюти</t>
  </si>
  <si>
    <t xml:space="preserve">чехол на редми 8 про </t>
  </si>
  <si>
    <t>колготки сетка беж</t>
  </si>
  <si>
    <t>клатч женский daniele patrici</t>
  </si>
  <si>
    <t xml:space="preserve">черный портфель </t>
  </si>
  <si>
    <t>плюшевые брелки</t>
  </si>
  <si>
    <t>natures sunshine бад</t>
  </si>
  <si>
    <t>нежное женское платье</t>
  </si>
  <si>
    <t>планшет samsung tab a8</t>
  </si>
  <si>
    <t>лонгслив короткий женский</t>
  </si>
  <si>
    <t>рубашка-пиджак</t>
  </si>
  <si>
    <t>джейн эйр на английском</t>
  </si>
  <si>
    <t>дезодорант эклат</t>
  </si>
  <si>
    <t>набор ангельский</t>
  </si>
  <si>
    <t>ниточка на шею</t>
  </si>
  <si>
    <t>худи мужское утепленное</t>
  </si>
  <si>
    <t>куртка колледж</t>
  </si>
  <si>
    <t>лом гвоздодер</t>
  </si>
  <si>
    <t>экспандер ручной</t>
  </si>
  <si>
    <t>оправка</t>
  </si>
  <si>
    <t>черные мужские брюки классические</t>
  </si>
  <si>
    <t>духи мужские blue</t>
  </si>
  <si>
    <t xml:space="preserve">кроссовки diadora </t>
  </si>
  <si>
    <t>t&amp;n</t>
  </si>
  <si>
    <t xml:space="preserve">джорданы  </t>
  </si>
  <si>
    <t>sun uv</t>
  </si>
  <si>
    <t>шампунь на глине</t>
  </si>
  <si>
    <t>стаканы одноразовые прозрачные</t>
  </si>
  <si>
    <t>платье hello kitty</t>
  </si>
  <si>
    <t>merkershop</t>
  </si>
  <si>
    <t>manyo factory крем</t>
  </si>
  <si>
    <t>машина почта россии</t>
  </si>
  <si>
    <t>юизби</t>
  </si>
  <si>
    <t>носки от найк</t>
  </si>
  <si>
    <t>laquale</t>
  </si>
  <si>
    <t>lassie костюм демисезон</t>
  </si>
  <si>
    <t>кристоф кукла</t>
  </si>
  <si>
    <t>свитшот мужской kappa</t>
  </si>
  <si>
    <t>кувшин 1 л</t>
  </si>
  <si>
    <t>кроссовки мужские new balance обувь</t>
  </si>
  <si>
    <t>13625138</t>
  </si>
  <si>
    <t>футболка с чебурашкой</t>
  </si>
  <si>
    <t>фотошторв</t>
  </si>
  <si>
    <t>футболки miyagi</t>
  </si>
  <si>
    <t xml:space="preserve">стар против сил зла </t>
  </si>
  <si>
    <t>пан флейта</t>
  </si>
  <si>
    <t>эспандер мужской</t>
  </si>
  <si>
    <t xml:space="preserve">греческое платье </t>
  </si>
  <si>
    <t>банты детские</t>
  </si>
  <si>
    <t>21444222</t>
  </si>
  <si>
    <t>ninebot kickscooter e45</t>
  </si>
  <si>
    <t>этоэльф</t>
  </si>
  <si>
    <t>tiande пудра</t>
  </si>
  <si>
    <t>тент на бассейн 366</t>
  </si>
  <si>
    <t>uniqcute простынь</t>
  </si>
  <si>
    <t>пылесос karcher wd 3 premium</t>
  </si>
  <si>
    <t>ламборгини на радиоуправлении</t>
  </si>
  <si>
    <t>baas ploa</t>
  </si>
  <si>
    <t>на банковскую карту</t>
  </si>
  <si>
    <t>whitening moisture foundation</t>
  </si>
  <si>
    <t>папка с карманами</t>
  </si>
  <si>
    <t>скоросник</t>
  </si>
  <si>
    <t>скатерть полиэстер и текстиль</t>
  </si>
  <si>
    <t>rheinberger</t>
  </si>
  <si>
    <t>опора под огурцы</t>
  </si>
  <si>
    <t>футболка с надписью на воротнике</t>
  </si>
  <si>
    <t>xiaomi датчик температуры</t>
  </si>
  <si>
    <t>книга чикатило</t>
  </si>
  <si>
    <t xml:space="preserve">бежевые балетки </t>
  </si>
  <si>
    <t>em marine</t>
  </si>
  <si>
    <t>никита всегда прав</t>
  </si>
  <si>
    <t>костюм  спортивный детский</t>
  </si>
  <si>
    <t>39847753</t>
  </si>
  <si>
    <t>постельное белье семейное сатин ecotex</t>
  </si>
  <si>
    <t>прозрачные пазлы</t>
  </si>
  <si>
    <t>yota роутер</t>
  </si>
  <si>
    <t>браслет на красной нити</t>
  </si>
  <si>
    <t>свеча led</t>
  </si>
  <si>
    <t>наклейки на ноутбук гарри поттер</t>
  </si>
  <si>
    <t>10946415</t>
  </si>
  <si>
    <t>liquitex</t>
  </si>
  <si>
    <t>фронт</t>
  </si>
  <si>
    <t>беговые трусы</t>
  </si>
  <si>
    <t>ремень женский экокожа</t>
  </si>
  <si>
    <t>organic tai масло</t>
  </si>
  <si>
    <t>картина по номерам на холсте bts</t>
  </si>
  <si>
    <t>наюоков</t>
  </si>
  <si>
    <t>отбеливатель тайфун</t>
  </si>
  <si>
    <t>lactacyd pharma</t>
  </si>
  <si>
    <t>нож crkt</t>
  </si>
  <si>
    <t>good line</t>
  </si>
  <si>
    <t>внешний корпус</t>
  </si>
  <si>
    <t>спативни каст</t>
  </si>
  <si>
    <t>mango спорт</t>
  </si>
  <si>
    <t>эротическое костюм</t>
  </si>
  <si>
    <t>кунжут черный семена</t>
  </si>
  <si>
    <t>те гуань инь premium</t>
  </si>
  <si>
    <t xml:space="preserve">магнерот </t>
  </si>
  <si>
    <t>кассет</t>
  </si>
  <si>
    <t>органайзер в кроватку</t>
  </si>
  <si>
    <t>масло зигирное</t>
  </si>
  <si>
    <t>эгоист кофе зерновой</t>
  </si>
  <si>
    <t>la roche сыворотка</t>
  </si>
  <si>
    <t>чайник с температурой</t>
  </si>
  <si>
    <t>блокнои</t>
  </si>
  <si>
    <t>14133652</t>
  </si>
  <si>
    <t>olmer</t>
  </si>
  <si>
    <t>колготки с бабочкой</t>
  </si>
  <si>
    <t>самсунг смартфон м32</t>
  </si>
  <si>
    <t>масло фукуса</t>
  </si>
  <si>
    <t>lumos</t>
  </si>
  <si>
    <t>21240436</t>
  </si>
  <si>
    <t>nyx milky gloss</t>
  </si>
  <si>
    <t>кормушки бункерные</t>
  </si>
  <si>
    <t>палантин женский теплый</t>
  </si>
  <si>
    <t>my name</t>
  </si>
  <si>
    <t>колготки женские сексуальные</t>
  </si>
  <si>
    <t>браслет на часы хуавей</t>
  </si>
  <si>
    <t>6659847</t>
  </si>
  <si>
    <t>трубочки члены</t>
  </si>
  <si>
    <t>эккл</t>
  </si>
  <si>
    <t>zhiyun smooth</t>
  </si>
  <si>
    <t>нитки эластичные</t>
  </si>
  <si>
    <t>original marines шорты</t>
  </si>
  <si>
    <t>брендовые кошельки</t>
  </si>
  <si>
    <t>boutique tree футболка</t>
  </si>
  <si>
    <t>нож джикоманда</t>
  </si>
  <si>
    <t>пельменный аппарат</t>
  </si>
  <si>
    <t>15106807</t>
  </si>
  <si>
    <t>платье повседневное миди</t>
  </si>
  <si>
    <t>44787596</t>
  </si>
  <si>
    <t>покрывало на кушетку</t>
  </si>
  <si>
    <t>58535613</t>
  </si>
  <si>
    <t>oliverodetti</t>
  </si>
  <si>
    <t>рука халка</t>
  </si>
  <si>
    <t>elle обувь</t>
  </si>
  <si>
    <t>поздравление сотка</t>
  </si>
  <si>
    <t>генио кидс</t>
  </si>
  <si>
    <t>little world of alena комбинезон</t>
  </si>
  <si>
    <t>чехол xiaomi mi 11t</t>
  </si>
  <si>
    <t>алифа</t>
  </si>
  <si>
    <t xml:space="preserve">масло кикс </t>
  </si>
  <si>
    <t>clean &amp; fresh all in 1</t>
  </si>
  <si>
    <t>аутирокс</t>
  </si>
  <si>
    <t>прозрачный чехол на наушники</t>
  </si>
  <si>
    <t>white off</t>
  </si>
  <si>
    <t>спойлер заднего стекла</t>
  </si>
  <si>
    <t>брюки funday</t>
  </si>
  <si>
    <t>защитное стекло самсунг а41</t>
  </si>
  <si>
    <t>отрава от жуков</t>
  </si>
  <si>
    <t>чалма со снудом</t>
  </si>
  <si>
    <t>liu jo sport</t>
  </si>
  <si>
    <t>бодо комбинезон</t>
  </si>
  <si>
    <t>вешние воды</t>
  </si>
  <si>
    <t>bb крем halo</t>
  </si>
  <si>
    <t>железные крючки</t>
  </si>
  <si>
    <t xml:space="preserve">severina </t>
  </si>
  <si>
    <t>чехол на xiaomi mi 11t</t>
  </si>
  <si>
    <t xml:space="preserve">прозрачные наклейки </t>
  </si>
  <si>
    <t>25955832</t>
  </si>
  <si>
    <t>туфли мудские</t>
  </si>
  <si>
    <t>браслет золотой sokolov</t>
  </si>
  <si>
    <t>grocenberg</t>
  </si>
  <si>
    <t>yokosun таблетки</t>
  </si>
  <si>
    <t>сапоги зеленые</t>
  </si>
  <si>
    <t>стикеры 3d на телефон</t>
  </si>
  <si>
    <t>ultra uv protective daily moisturiser spf 30 mattifying</t>
  </si>
  <si>
    <t>сетчатые кроссовки женские</t>
  </si>
  <si>
    <t>прокладки bella panty</t>
  </si>
  <si>
    <t>надгрудник</t>
  </si>
  <si>
    <t xml:space="preserve">топ на тонких бретельках </t>
  </si>
  <si>
    <t>i love shoping</t>
  </si>
  <si>
    <t>15656375</t>
  </si>
  <si>
    <t>антирадар видеорегастоатор автомобильный</t>
  </si>
  <si>
    <t>good-goods</t>
  </si>
  <si>
    <t>рубашка из замши</t>
  </si>
  <si>
    <t>шампунь чистотел</t>
  </si>
  <si>
    <t xml:space="preserve">lotion </t>
  </si>
  <si>
    <t>picool premium</t>
  </si>
  <si>
    <t>одежда от клещей</t>
  </si>
  <si>
    <t>лак ри</t>
  </si>
  <si>
    <t>средство барс</t>
  </si>
  <si>
    <t>тюль с вышевкой</t>
  </si>
  <si>
    <t>женские свободные брюки</t>
  </si>
  <si>
    <t>платье лето лен</t>
  </si>
  <si>
    <t>коран мусхаф</t>
  </si>
  <si>
    <t>свитер спортивный</t>
  </si>
  <si>
    <t>масло на форд фокус</t>
  </si>
  <si>
    <t>наушники apple airpods</t>
  </si>
  <si>
    <t>трусы teksa</t>
  </si>
  <si>
    <t>бюстгалтер с корсетом</t>
  </si>
  <si>
    <t xml:space="preserve">женский обувь </t>
  </si>
  <si>
    <t xml:space="preserve">чехол на айфон се </t>
  </si>
  <si>
    <t>костюм женский на замке</t>
  </si>
  <si>
    <t>кофе худеем за неделю</t>
  </si>
  <si>
    <t xml:space="preserve">всех прекрасней </t>
  </si>
  <si>
    <t>public enemy</t>
  </si>
  <si>
    <t>hoperwear</t>
  </si>
  <si>
    <t>в корейском стиле</t>
  </si>
  <si>
    <t>духи playboy</t>
  </si>
  <si>
    <t xml:space="preserve">asics gel contend </t>
  </si>
  <si>
    <t>антисептические средства</t>
  </si>
  <si>
    <t>стекло на samsung m31s</t>
  </si>
  <si>
    <t xml:space="preserve">прокладки олвейз </t>
  </si>
  <si>
    <t>davadeli</t>
  </si>
  <si>
    <t>красные одноразовые стаканы</t>
  </si>
  <si>
    <t>tinto home</t>
  </si>
  <si>
    <t>le mu</t>
  </si>
  <si>
    <t>готовые обеды</t>
  </si>
  <si>
    <t>ботфорты мужские</t>
  </si>
  <si>
    <t>колготки женские incanto</t>
  </si>
  <si>
    <t>кроссовки harden</t>
  </si>
  <si>
    <t>38419434</t>
  </si>
  <si>
    <t>71132349</t>
  </si>
  <si>
    <t>кв44</t>
  </si>
  <si>
    <t>тример коса</t>
  </si>
  <si>
    <t>красовки мужские nike</t>
  </si>
  <si>
    <t>стекло на телефон хонор 9х</t>
  </si>
  <si>
    <t>колготки капроновые на девочку</t>
  </si>
  <si>
    <t>58040435</t>
  </si>
  <si>
    <t>toro</t>
  </si>
  <si>
    <t>спец тоник</t>
  </si>
  <si>
    <t>футболка робот</t>
  </si>
  <si>
    <t>куртки детские весна</t>
  </si>
  <si>
    <t>чехол на айпад air 2</t>
  </si>
  <si>
    <t>консилер tart</t>
  </si>
  <si>
    <t xml:space="preserve">тайт </t>
  </si>
  <si>
    <t>кисти альбатрос</t>
  </si>
  <si>
    <t>юбка на широкой резинке</t>
  </si>
  <si>
    <t>набор dewalt</t>
  </si>
  <si>
    <t>тапочки кот</t>
  </si>
  <si>
    <t>сорочка ситец</t>
  </si>
  <si>
    <t>api store</t>
  </si>
  <si>
    <t>боксеры хлопок</t>
  </si>
  <si>
    <t xml:space="preserve">сцмка </t>
  </si>
  <si>
    <t>золотые тарелки</t>
  </si>
  <si>
    <t>pulp</t>
  </si>
  <si>
    <t>басаножки женские летние</t>
  </si>
  <si>
    <t>61459119</t>
  </si>
  <si>
    <t>love style</t>
  </si>
  <si>
    <t>шнурок белый толстый</t>
  </si>
  <si>
    <t>миндальный протеин</t>
  </si>
  <si>
    <t>кружка симсоны</t>
  </si>
  <si>
    <t>костюм на гимнастику</t>
  </si>
  <si>
    <t xml:space="preserve">большой теннис </t>
  </si>
  <si>
    <t>браслет скилет</t>
  </si>
  <si>
    <t>гель лак  золотистый</t>
  </si>
  <si>
    <t>мужские кроссовки больших размеров</t>
  </si>
  <si>
    <t>home shop</t>
  </si>
  <si>
    <t>толстовка без молнии с капюшоном</t>
  </si>
  <si>
    <t>туфли весенние мужские</t>
  </si>
  <si>
    <t>сказки о животных</t>
  </si>
  <si>
    <t>мокко краска</t>
  </si>
  <si>
    <t>слипоны skechers</t>
  </si>
  <si>
    <t>подарок школе</t>
  </si>
  <si>
    <t>желтые шорты детские</t>
  </si>
  <si>
    <t>пиджак темно зеленый</t>
  </si>
  <si>
    <t>джинсы женские с рисунками</t>
  </si>
  <si>
    <t>котел твердотопливный</t>
  </si>
  <si>
    <t xml:space="preserve">золотые гвоздики </t>
  </si>
  <si>
    <t xml:space="preserve">кушон от чупа чупс </t>
  </si>
  <si>
    <t>электрические зубные щетки oral b</t>
  </si>
  <si>
    <t>большие трусы</t>
  </si>
  <si>
    <t>куклы лол омг оригинал</t>
  </si>
  <si>
    <t>шарф палантин платок шелковый</t>
  </si>
  <si>
    <t>медвежий нож</t>
  </si>
  <si>
    <t>jhufyfqpth</t>
  </si>
  <si>
    <t>сапоги пенные</t>
  </si>
  <si>
    <t>цветные носки с рисунком женские</t>
  </si>
  <si>
    <t>классические часы</t>
  </si>
  <si>
    <t>katlen демисезон</t>
  </si>
  <si>
    <t>62282737</t>
  </si>
  <si>
    <t>сумки на весну</t>
  </si>
  <si>
    <t>меховые шапки женские</t>
  </si>
  <si>
    <t>мешок деда мороза</t>
  </si>
  <si>
    <t>70071439</t>
  </si>
  <si>
    <t>кофе молотый lavazza crema e gusto, 250 г</t>
  </si>
  <si>
    <t>samurai губа</t>
  </si>
  <si>
    <t xml:space="preserve">джемпер оверсайз </t>
  </si>
  <si>
    <t>icon skin ретинол</t>
  </si>
  <si>
    <t>кепка алидас</t>
  </si>
  <si>
    <t>14111074</t>
  </si>
  <si>
    <t>бампер на хонор 20 лайт</t>
  </si>
  <si>
    <t>развивающий игровой центр</t>
  </si>
  <si>
    <t>датчик холостого хода ваз</t>
  </si>
  <si>
    <t>banana twist</t>
  </si>
  <si>
    <t>samsung galaxy a80</t>
  </si>
  <si>
    <t>набор наклеек на тетради</t>
  </si>
  <si>
    <t>игрушка насекомые</t>
  </si>
  <si>
    <t>reebok forever floatride energy 2</t>
  </si>
  <si>
    <t>браслет хиппи</t>
  </si>
  <si>
    <t>иассажер</t>
  </si>
  <si>
    <t>отодектин</t>
  </si>
  <si>
    <t>нож с лезвием крюком</t>
  </si>
  <si>
    <t>фоторамка со слепком</t>
  </si>
  <si>
    <t>насадка на орал б</t>
  </si>
  <si>
    <t xml:space="preserve">чехол на редми нот 8 т </t>
  </si>
  <si>
    <t>сепаратор маслобойка</t>
  </si>
  <si>
    <t>challenger</t>
  </si>
  <si>
    <t>укулеле книга</t>
  </si>
  <si>
    <t>кардиган женский трикотаж</t>
  </si>
  <si>
    <t>футайзеры</t>
  </si>
  <si>
    <t xml:space="preserve">перчатки винил </t>
  </si>
  <si>
    <t>острый соус из америки</t>
  </si>
  <si>
    <t xml:space="preserve">желе фруктовое </t>
  </si>
  <si>
    <t>emson детский</t>
  </si>
  <si>
    <t>дольки</t>
  </si>
  <si>
    <t>estel  шампунь</t>
  </si>
  <si>
    <t>38751647</t>
  </si>
  <si>
    <t>мильпро</t>
  </si>
  <si>
    <t>военый костюм</t>
  </si>
  <si>
    <t>витамин шипучие таблетки</t>
  </si>
  <si>
    <t>пищеварение</t>
  </si>
  <si>
    <t>садовые дуги</t>
  </si>
  <si>
    <t>укороченные кофты женские</t>
  </si>
  <si>
    <t xml:space="preserve">пазлы большие </t>
  </si>
  <si>
    <t>58001339</t>
  </si>
  <si>
    <t>сумка под обувь в школу</t>
  </si>
  <si>
    <t>костюм брюки палацо</t>
  </si>
  <si>
    <t>habitat</t>
  </si>
  <si>
    <t>красное бархатное платье</t>
  </si>
  <si>
    <t>redmi 8 note чехол на</t>
  </si>
  <si>
    <t>43121498</t>
  </si>
  <si>
    <t>промед</t>
  </si>
  <si>
    <t>crema e gusto</t>
  </si>
  <si>
    <t>игрушки страшные</t>
  </si>
  <si>
    <t>мортал комбат игра</t>
  </si>
  <si>
    <t>frenco</t>
  </si>
  <si>
    <t>schneider electric atlasdesign</t>
  </si>
  <si>
    <t>30975954</t>
  </si>
  <si>
    <t>42522451</t>
  </si>
  <si>
    <t>пазлы 2 в 1</t>
  </si>
  <si>
    <t>12139932</t>
  </si>
  <si>
    <t>шугаринн</t>
  </si>
  <si>
    <t>yogadress женский</t>
  </si>
  <si>
    <t>рукав 3/4 лонгслив женский</t>
  </si>
  <si>
    <t xml:space="preserve">ребенок </t>
  </si>
  <si>
    <t>41674905</t>
  </si>
  <si>
    <t>хадат шампунь</t>
  </si>
  <si>
    <t>лоферы рикер</t>
  </si>
  <si>
    <t>лифчик без швов</t>
  </si>
  <si>
    <t>ветровка gloria</t>
  </si>
  <si>
    <t>школьные кюлоты</t>
  </si>
  <si>
    <t>отбеливающие капы</t>
  </si>
  <si>
    <t>zvonko</t>
  </si>
  <si>
    <t>градусник омрон</t>
  </si>
  <si>
    <t>двери гормошка</t>
  </si>
  <si>
    <t>про 5</t>
  </si>
  <si>
    <t xml:space="preserve">розовые серьги </t>
  </si>
  <si>
    <t>кроссовки nike форсы</t>
  </si>
  <si>
    <t>чехлы рено меган 2</t>
  </si>
  <si>
    <t>парт сигар</t>
  </si>
  <si>
    <t>стельки бамбуковые</t>
  </si>
  <si>
    <t xml:space="preserve">колготки 20 </t>
  </si>
  <si>
    <t>кофта человек паук с капюшоном</t>
  </si>
  <si>
    <t>футболка с глазом</t>
  </si>
  <si>
    <t>кабель вга</t>
  </si>
  <si>
    <t>робот-пылесос irbis</t>
  </si>
  <si>
    <t>agenda крем</t>
  </si>
  <si>
    <t xml:space="preserve">ксилофон детский </t>
  </si>
  <si>
    <t>63252807</t>
  </si>
  <si>
    <t>motul 7100 10w 40</t>
  </si>
  <si>
    <t>кошелек loui vearner</t>
  </si>
  <si>
    <t>ангора голд батик</t>
  </si>
  <si>
    <t>леггинсы женские цветные хлопок</t>
  </si>
  <si>
    <t>46411422</t>
  </si>
  <si>
    <t>басеины</t>
  </si>
  <si>
    <t xml:space="preserve">буренка </t>
  </si>
  <si>
    <t xml:space="preserve">штаны  спортивные </t>
  </si>
  <si>
    <t>54567654</t>
  </si>
  <si>
    <t>подушка новорожденному</t>
  </si>
  <si>
    <t>картридж на чарон +</t>
  </si>
  <si>
    <t>джинсы женскме</t>
  </si>
  <si>
    <t>термонаклейка бабочка</t>
  </si>
  <si>
    <t xml:space="preserve">burlesco </t>
  </si>
  <si>
    <t>54357685</t>
  </si>
  <si>
    <t>18280385</t>
  </si>
  <si>
    <t>oldos резиновые сапоги</t>
  </si>
  <si>
    <t>водонепроницаемые</t>
  </si>
  <si>
    <t>трусы kappa</t>
  </si>
  <si>
    <t>nicclub</t>
  </si>
  <si>
    <t>shirataki</t>
  </si>
  <si>
    <t>набор красивых ручек</t>
  </si>
  <si>
    <t>bialetti кофе</t>
  </si>
  <si>
    <t xml:space="preserve">чипсы насти </t>
  </si>
  <si>
    <t>насос гидравлический</t>
  </si>
  <si>
    <t>бейсболка 60 размер</t>
  </si>
  <si>
    <t xml:space="preserve">вариатор </t>
  </si>
  <si>
    <t>полотенце фитнес</t>
  </si>
  <si>
    <t>vinimax</t>
  </si>
  <si>
    <t>смартфоны орро</t>
  </si>
  <si>
    <t>страшные рассказы</t>
  </si>
  <si>
    <t>45532034</t>
  </si>
  <si>
    <t>книга собачье сердце</t>
  </si>
  <si>
    <t>рубашка с одним рукавом</t>
  </si>
  <si>
    <t>карты золотые</t>
  </si>
  <si>
    <t>венские вафли панель</t>
  </si>
  <si>
    <t>комбинезон махровый</t>
  </si>
  <si>
    <t>плоика</t>
  </si>
  <si>
    <t>чехол на телефон редми нот 11</t>
  </si>
  <si>
    <t>по голове себе постучи</t>
  </si>
  <si>
    <t>бак на пасито</t>
  </si>
  <si>
    <t>dr brown бутылка</t>
  </si>
  <si>
    <t xml:space="preserve">расческа зажим </t>
  </si>
  <si>
    <t>электрические зажигалки</t>
  </si>
  <si>
    <t>лове</t>
  </si>
  <si>
    <t xml:space="preserve">rcs </t>
  </si>
  <si>
    <t>розовые ручки</t>
  </si>
  <si>
    <t>сумка ice play</t>
  </si>
  <si>
    <t>25563907</t>
  </si>
  <si>
    <t>наборы шоколадок</t>
  </si>
  <si>
    <t>лол поделка</t>
  </si>
  <si>
    <t>декор на мебель</t>
  </si>
  <si>
    <t>природный элемент</t>
  </si>
  <si>
    <t>татаshop</t>
  </si>
  <si>
    <t>платье женское салатовое</t>
  </si>
  <si>
    <t>70554660</t>
  </si>
  <si>
    <t>smart planet</t>
  </si>
  <si>
    <t>куртки playtiday</t>
  </si>
  <si>
    <t>hedricy</t>
  </si>
  <si>
    <t>жакет летний женский хлопок лен</t>
  </si>
  <si>
    <t>versus versace</t>
  </si>
  <si>
    <t xml:space="preserve">шапочка в бассейн </t>
  </si>
  <si>
    <t>ремешок mi watch light</t>
  </si>
  <si>
    <t>elizabeth france</t>
  </si>
  <si>
    <t xml:space="preserve">искуственное растение </t>
  </si>
  <si>
    <t>perla helsa</t>
  </si>
  <si>
    <t>kristar</t>
  </si>
  <si>
    <t>кольцо ромашки</t>
  </si>
  <si>
    <t>книга девчата</t>
  </si>
  <si>
    <t>panda ortopedic</t>
  </si>
  <si>
    <t>шары фонтан</t>
  </si>
  <si>
    <t>детские косметички</t>
  </si>
  <si>
    <t>nike airmax plus</t>
  </si>
  <si>
    <t>aventos hf</t>
  </si>
  <si>
    <t>artepoxy</t>
  </si>
  <si>
    <t>шампуны</t>
  </si>
  <si>
    <t>кроссовки кожаные на мальчика</t>
  </si>
  <si>
    <t xml:space="preserve">tima </t>
  </si>
  <si>
    <t>пишу красиво</t>
  </si>
  <si>
    <t>leoste</t>
  </si>
  <si>
    <t>17808019</t>
  </si>
  <si>
    <t>женское платте</t>
  </si>
  <si>
    <t>женские брюки с высокой талией</t>
  </si>
  <si>
    <t>моторное масло unix</t>
  </si>
  <si>
    <t>11593458</t>
  </si>
  <si>
    <t>забей книга</t>
  </si>
  <si>
    <t>rivalry</t>
  </si>
  <si>
    <t>collapse</t>
  </si>
  <si>
    <t>подвеска горный хрусталь</t>
  </si>
  <si>
    <t>хна фитокосметик</t>
  </si>
  <si>
    <t>платье зефирка женское</t>
  </si>
  <si>
    <t>шампунь laboratorium</t>
  </si>
  <si>
    <t>конструктор малыш</t>
  </si>
  <si>
    <t>брелок автомобиль</t>
  </si>
  <si>
    <t>свечи уличные</t>
  </si>
  <si>
    <t>53897718</t>
  </si>
  <si>
    <t xml:space="preserve">смеситель черный </t>
  </si>
  <si>
    <t>пирожное бисквитное</t>
  </si>
  <si>
    <t>электронный термометр детский</t>
  </si>
  <si>
    <t>презервативы клубничные</t>
  </si>
  <si>
    <t>краска эстель 7.1</t>
  </si>
  <si>
    <t>хуавей банд 6</t>
  </si>
  <si>
    <t>платье детское зеленое</t>
  </si>
  <si>
    <t>подарок подруге 10 лет</t>
  </si>
  <si>
    <t>кофта с бантом</t>
  </si>
  <si>
    <t>оптический клей</t>
  </si>
  <si>
    <t>сумки мешки</t>
  </si>
  <si>
    <t>погружной термометр</t>
  </si>
  <si>
    <t>замок на педаль</t>
  </si>
  <si>
    <t>62829463</t>
  </si>
  <si>
    <t>65862687</t>
  </si>
  <si>
    <t>тени ninelle</t>
  </si>
  <si>
    <t>можжевельник трава</t>
  </si>
  <si>
    <t>бифри жакет</t>
  </si>
  <si>
    <t>платье белое шелковое</t>
  </si>
  <si>
    <t>42653666</t>
  </si>
  <si>
    <t>taide</t>
  </si>
  <si>
    <t>узбекский сахар</t>
  </si>
  <si>
    <t>наколенник 3d</t>
  </si>
  <si>
    <t>набор косметологических инструментов</t>
  </si>
  <si>
    <t>костюм коассический женский оверсайз</t>
  </si>
  <si>
    <t>панама dinoel</t>
  </si>
  <si>
    <t>проволока мемори</t>
  </si>
  <si>
    <t xml:space="preserve">ветровка на весну </t>
  </si>
  <si>
    <t>книга фентази</t>
  </si>
  <si>
    <t xml:space="preserve">сублимированные </t>
  </si>
  <si>
    <t>geekvape one</t>
  </si>
  <si>
    <t>хищник и чужой</t>
  </si>
  <si>
    <t>носки с хелло китти</t>
  </si>
  <si>
    <t>аристо</t>
  </si>
  <si>
    <t>uk collections</t>
  </si>
  <si>
    <t>чехол на 11 iphone пластик</t>
  </si>
  <si>
    <t xml:space="preserve">puma трусы </t>
  </si>
  <si>
    <t>пудра мери кей</t>
  </si>
  <si>
    <t xml:space="preserve">кран в ванную </t>
  </si>
  <si>
    <t xml:space="preserve">трусы мужские комплект </t>
  </si>
  <si>
    <t>иван поле пастила</t>
  </si>
  <si>
    <t>15816384</t>
  </si>
  <si>
    <t>38308504</t>
  </si>
  <si>
    <t>уход за нубуком</t>
  </si>
  <si>
    <t>59195386</t>
  </si>
  <si>
    <t>футболка скорой помощи</t>
  </si>
  <si>
    <t>чай хельба</t>
  </si>
  <si>
    <t>слим джинсы</t>
  </si>
  <si>
    <t>ремешок тканевый</t>
  </si>
  <si>
    <t xml:space="preserve">швабра vileda </t>
  </si>
  <si>
    <t>parker карандаш</t>
  </si>
  <si>
    <t>nonno</t>
  </si>
  <si>
    <t>подгузники ко мо</t>
  </si>
  <si>
    <t>крокс сандалии женские</t>
  </si>
  <si>
    <t>стекло на телефон samsung а22</t>
  </si>
  <si>
    <t>hera emotion</t>
  </si>
  <si>
    <t>колонки 20 см</t>
  </si>
  <si>
    <t>набор халат и сорочка</t>
  </si>
  <si>
    <t>убрать шерсть с ковра</t>
  </si>
  <si>
    <t xml:space="preserve">термо лента </t>
  </si>
  <si>
    <t>кисть-сметка</t>
  </si>
  <si>
    <t>yuna filler</t>
  </si>
  <si>
    <t>мелки большие</t>
  </si>
  <si>
    <t>подушки садовой мебели</t>
  </si>
  <si>
    <t>убегающий краб</t>
  </si>
  <si>
    <t>портфельчик</t>
  </si>
  <si>
    <t>skin studio сыворотка</t>
  </si>
  <si>
    <t>котмаркот шорты</t>
  </si>
  <si>
    <t>черные тайтсы</t>
  </si>
  <si>
    <t>мики маус ободок</t>
  </si>
  <si>
    <t xml:space="preserve">ssd samsung </t>
  </si>
  <si>
    <t>валенки на подошве</t>
  </si>
  <si>
    <t>безглютеновые</t>
  </si>
  <si>
    <t>кресло престиж</t>
  </si>
  <si>
    <t>meizu m8c чехол</t>
  </si>
  <si>
    <t>значки kia</t>
  </si>
  <si>
    <t xml:space="preserve">эксперименты </t>
  </si>
  <si>
    <t>носки gloria jeans женские</t>
  </si>
  <si>
    <t>живопись маслом</t>
  </si>
  <si>
    <t>16943204</t>
  </si>
  <si>
    <t xml:space="preserve">lost </t>
  </si>
  <si>
    <t>bstatement</t>
  </si>
  <si>
    <t>хлорный отбеливатель</t>
  </si>
  <si>
    <t xml:space="preserve">плитка в ванную </t>
  </si>
  <si>
    <t>shim shim</t>
  </si>
  <si>
    <t>игрушка слайм</t>
  </si>
  <si>
    <t>кепка хакки</t>
  </si>
  <si>
    <t>сабнатика</t>
  </si>
  <si>
    <t>маска ослика</t>
  </si>
  <si>
    <t>56247838</t>
  </si>
  <si>
    <t>лго</t>
  </si>
  <si>
    <t>линзы с большим зрачком</t>
  </si>
  <si>
    <t>apple iphone 14</t>
  </si>
  <si>
    <t>avene dermabsolu</t>
  </si>
  <si>
    <t>твое kill bill</t>
  </si>
  <si>
    <t>детский гребень</t>
  </si>
  <si>
    <t>дорожные работы</t>
  </si>
  <si>
    <t>персиковые колготки</t>
  </si>
  <si>
    <t>body shop скраб</t>
  </si>
  <si>
    <t>jemagic</t>
  </si>
  <si>
    <t>смартфоны realmi</t>
  </si>
  <si>
    <t>эспандер многофункциональный</t>
  </si>
  <si>
    <t>жакеты женские оверсайз</t>
  </si>
  <si>
    <t>бейсболка головные уборы</t>
  </si>
  <si>
    <t xml:space="preserve">хеллоу китти наклейки </t>
  </si>
  <si>
    <t>слип с закрытыми ручками</t>
  </si>
  <si>
    <t>брюки и кофта</t>
  </si>
  <si>
    <t>футзальные кроссовки</t>
  </si>
  <si>
    <t>топпер динозавр</t>
  </si>
  <si>
    <t>куртка до года</t>
  </si>
  <si>
    <t>speick дезодорант</t>
  </si>
  <si>
    <t>холисал фарма</t>
  </si>
  <si>
    <t>накидка на автомобильное сидение на весь салон</t>
  </si>
  <si>
    <t>пленка под кожу</t>
  </si>
  <si>
    <t>pavlen</t>
  </si>
  <si>
    <t>линер набор</t>
  </si>
  <si>
    <t>казаки манго</t>
  </si>
  <si>
    <t xml:space="preserve">вареники </t>
  </si>
  <si>
    <t xml:space="preserve">масло кукурузное </t>
  </si>
  <si>
    <t>пилки 50 штук</t>
  </si>
  <si>
    <t>11199234</t>
  </si>
  <si>
    <t>сапоги кожаные зимние женские натуральные</t>
  </si>
  <si>
    <t>сумка на прогулку</t>
  </si>
  <si>
    <t>гайки на колеса форд</t>
  </si>
  <si>
    <t>лак орли</t>
  </si>
  <si>
    <t xml:space="preserve">книги интересные </t>
  </si>
  <si>
    <t>резонатор ваз 2114</t>
  </si>
  <si>
    <t>ollure ресницы</t>
  </si>
  <si>
    <t>органик микс эликсир</t>
  </si>
  <si>
    <t>lobas shoes original</t>
  </si>
  <si>
    <t>total kryuk</t>
  </si>
  <si>
    <t>just easy</t>
  </si>
  <si>
    <t>chronolong</t>
  </si>
  <si>
    <t>ботинки готика</t>
  </si>
  <si>
    <t>впо</t>
  </si>
  <si>
    <t>10822342</t>
  </si>
  <si>
    <t>68492923</t>
  </si>
  <si>
    <t>телефон сам samsung</t>
  </si>
  <si>
    <t>бпла</t>
  </si>
  <si>
    <t>adidas zx 2k boost</t>
  </si>
  <si>
    <t>75311351</t>
  </si>
  <si>
    <t xml:space="preserve">шахта </t>
  </si>
  <si>
    <t>чехол на планшет самсунг tab a8</t>
  </si>
  <si>
    <t>garmin forerunner 55</t>
  </si>
  <si>
    <t>asanovaaa</t>
  </si>
  <si>
    <t>перспектива 2 класс</t>
  </si>
  <si>
    <t>браслет м6</t>
  </si>
  <si>
    <t>ключница металл на стену</t>
  </si>
  <si>
    <t>серебро кольцо спаси и сохрани</t>
  </si>
  <si>
    <t xml:space="preserve">чемодан l </t>
  </si>
  <si>
    <t>парик омбре</t>
  </si>
  <si>
    <t>g4398-1</t>
  </si>
  <si>
    <t>тарелка на липучке</t>
  </si>
  <si>
    <t>мамбо твист</t>
  </si>
  <si>
    <t>прозрачный зонт трость</t>
  </si>
  <si>
    <t>43948211</t>
  </si>
  <si>
    <t>шапка quiksilver</t>
  </si>
  <si>
    <t>бескозырка вмф</t>
  </si>
  <si>
    <t>кеды женские черные на платформе</t>
  </si>
  <si>
    <t>forward english</t>
  </si>
  <si>
    <t>naomi plus</t>
  </si>
  <si>
    <t xml:space="preserve">подушка под ноги </t>
  </si>
  <si>
    <t>гравер лазерный</t>
  </si>
  <si>
    <t>ежедневник на год</t>
  </si>
  <si>
    <t>тонировка окна</t>
  </si>
  <si>
    <t>велкис</t>
  </si>
  <si>
    <t>кроссовки new balance обувь мужские 574</t>
  </si>
  <si>
    <t>книга секретный ключ</t>
  </si>
  <si>
    <t>вибратор птичка</t>
  </si>
  <si>
    <t>детские костюмы на весну</t>
  </si>
  <si>
    <t xml:space="preserve">брюки палаццо летние </t>
  </si>
  <si>
    <t>часы талант</t>
  </si>
  <si>
    <t>42934146</t>
  </si>
  <si>
    <t>46330574</t>
  </si>
  <si>
    <t>каролина вог</t>
  </si>
  <si>
    <t>летние костюмы на малыша</t>
  </si>
  <si>
    <t>75089380</t>
  </si>
  <si>
    <t>kaneshiro</t>
  </si>
  <si>
    <t>extenda</t>
  </si>
  <si>
    <t>билл</t>
  </si>
  <si>
    <t>26345442</t>
  </si>
  <si>
    <t>bosch gsr 120 li</t>
  </si>
  <si>
    <t>шахматы резные</t>
  </si>
  <si>
    <t>кроссовки мужские reebok осень</t>
  </si>
  <si>
    <t>спинтор</t>
  </si>
  <si>
    <t>юл</t>
  </si>
  <si>
    <t>хонор 10х лайт чехол</t>
  </si>
  <si>
    <t>бутылки под вино</t>
  </si>
  <si>
    <t>tutgift</t>
  </si>
  <si>
    <t>шопер с кли</t>
  </si>
  <si>
    <t>dolce &amp; gabbana light blue</t>
  </si>
  <si>
    <t>салфетка под торт</t>
  </si>
  <si>
    <t>saffit</t>
  </si>
  <si>
    <t>battlefield 2042</t>
  </si>
  <si>
    <t>wolderco</t>
  </si>
  <si>
    <t>костюм спортивны женский</t>
  </si>
  <si>
    <t>кроссовки женские без шнуровки текстильные</t>
  </si>
  <si>
    <t>книжки раскладушки</t>
  </si>
  <si>
    <t>demhome</t>
  </si>
  <si>
    <t>очки солнечные стекло</t>
  </si>
  <si>
    <t>накладки на дверные ручки авто</t>
  </si>
  <si>
    <t>genome</t>
  </si>
  <si>
    <t>конверт зимний детский</t>
  </si>
  <si>
    <t>детский костюм дпс</t>
  </si>
  <si>
    <t xml:space="preserve"> syoss</t>
  </si>
  <si>
    <t>elpaza pastel</t>
  </si>
  <si>
    <t>овес очищенный</t>
  </si>
  <si>
    <t>штаны мужские спорт</t>
  </si>
  <si>
    <t>накидка на люльку</t>
  </si>
  <si>
    <t>3744024</t>
  </si>
  <si>
    <t>stik</t>
  </si>
  <si>
    <t>чокер на шею женский черный</t>
  </si>
  <si>
    <t>тела геометрические</t>
  </si>
  <si>
    <t xml:space="preserve">витамины д </t>
  </si>
  <si>
    <t>крафт посуда</t>
  </si>
  <si>
    <t>florika</t>
  </si>
  <si>
    <t>смартфон realme8</t>
  </si>
  <si>
    <t>бигуди афро</t>
  </si>
  <si>
    <t>good &amp; good</t>
  </si>
  <si>
    <t>хэ</t>
  </si>
  <si>
    <t>чепчик теплый</t>
  </si>
  <si>
    <t xml:space="preserve">телевизор 32 дюйма </t>
  </si>
  <si>
    <t>эшер</t>
  </si>
  <si>
    <t>экстракт вишни</t>
  </si>
  <si>
    <t>15070425</t>
  </si>
  <si>
    <t>рахат шоколад</t>
  </si>
  <si>
    <t>картина по номерам завтрак</t>
  </si>
  <si>
    <t>6s iphone</t>
  </si>
  <si>
    <t>lions123</t>
  </si>
  <si>
    <t>резиновые сапоги женские белые</t>
  </si>
  <si>
    <t>коробка торт</t>
  </si>
  <si>
    <t>свечи классические</t>
  </si>
  <si>
    <t>толстовка туника</t>
  </si>
  <si>
    <t>тропиканки</t>
  </si>
  <si>
    <t>майка с чашкой</t>
  </si>
  <si>
    <t>28905178</t>
  </si>
  <si>
    <t>be keen</t>
  </si>
  <si>
    <t>ipeye</t>
  </si>
  <si>
    <t>забавный шокирующий выстрел</t>
  </si>
  <si>
    <t>vivo y31 чехлы</t>
  </si>
  <si>
    <t>игрушечный светофор</t>
  </si>
  <si>
    <t>мишки пластиковые</t>
  </si>
  <si>
    <t>el'rosso</t>
  </si>
  <si>
    <t>шампунь с чайным деревом</t>
  </si>
  <si>
    <t>huawei p 30</t>
  </si>
  <si>
    <t xml:space="preserve">zarins </t>
  </si>
  <si>
    <t>креатин моногидрат optimum nutrition</t>
  </si>
  <si>
    <t>акриловый вкладыш в ванну</t>
  </si>
  <si>
    <t>сироп baresto</t>
  </si>
  <si>
    <t>mont marte</t>
  </si>
  <si>
    <t>26493259</t>
  </si>
  <si>
    <t>46431155</t>
  </si>
  <si>
    <t xml:space="preserve">bragman </t>
  </si>
  <si>
    <t>geox женский одежда</t>
  </si>
  <si>
    <t>электроприбор</t>
  </si>
  <si>
    <t>бинокль никон</t>
  </si>
  <si>
    <t xml:space="preserve">пикул трусики </t>
  </si>
  <si>
    <t>вейп без никотин</t>
  </si>
  <si>
    <t>kazoo</t>
  </si>
  <si>
    <t>травник блакнот</t>
  </si>
  <si>
    <t>шары воздушные фольгированные</t>
  </si>
  <si>
    <t>armani emporio одежда</t>
  </si>
  <si>
    <t>chapken</t>
  </si>
  <si>
    <t xml:space="preserve">чай teatone </t>
  </si>
  <si>
    <t xml:space="preserve">мини альбом </t>
  </si>
  <si>
    <t xml:space="preserve">чехол на седло </t>
  </si>
  <si>
    <t>посевной календарь</t>
  </si>
  <si>
    <t>большие бусы</t>
  </si>
  <si>
    <t>сыворотка с маслами</t>
  </si>
  <si>
    <t>кроссовки таое</t>
  </si>
  <si>
    <t>свечи из иерусалима</t>
  </si>
  <si>
    <t>siarina</t>
  </si>
  <si>
    <t>костюм raw</t>
  </si>
  <si>
    <t>цукаты ананас 1 кг</t>
  </si>
  <si>
    <t>термозащита londa</t>
  </si>
  <si>
    <t>yourbox ботинки</t>
  </si>
  <si>
    <t>доктор робик 409</t>
  </si>
  <si>
    <t>масло от целюлита</t>
  </si>
  <si>
    <t>collagen шампунь</t>
  </si>
  <si>
    <t>just flex</t>
  </si>
  <si>
    <t>мед с живицей</t>
  </si>
  <si>
    <t>не все умеют падать</t>
  </si>
  <si>
    <t>джинсы pepe</t>
  </si>
  <si>
    <t>клей секунда супер моментальный универсальный 3гр</t>
  </si>
  <si>
    <t>штаны мужские классика</t>
  </si>
  <si>
    <t xml:space="preserve">fenty beauty </t>
  </si>
  <si>
    <t>кулон ромашка</t>
  </si>
  <si>
    <t>киви телевизор</t>
  </si>
  <si>
    <t>колготки цвет мокко</t>
  </si>
  <si>
    <t>виталий зыков</t>
  </si>
  <si>
    <t>xiaomi mijia robot</t>
  </si>
  <si>
    <t>женские туфли балетки</t>
  </si>
  <si>
    <t>лактометр</t>
  </si>
  <si>
    <t>19957435</t>
  </si>
  <si>
    <t>песенники</t>
  </si>
  <si>
    <t>kolonya</t>
  </si>
  <si>
    <t>once</t>
  </si>
  <si>
    <t>тросик ручника</t>
  </si>
  <si>
    <t xml:space="preserve">эспандеры воронцова </t>
  </si>
  <si>
    <t>попугай статуэтка</t>
  </si>
  <si>
    <t>корсет летний</t>
  </si>
  <si>
    <t>наклейки домики</t>
  </si>
  <si>
    <t xml:space="preserve">бандажные бинты </t>
  </si>
  <si>
    <t>краши</t>
  </si>
  <si>
    <t>приора чехлы</t>
  </si>
  <si>
    <t>чехол iphone 8 plus аниме</t>
  </si>
  <si>
    <t xml:space="preserve">шарики гелевые </t>
  </si>
  <si>
    <t>чешский бисер preciosa</t>
  </si>
  <si>
    <t>груша маникен</t>
  </si>
  <si>
    <t>костюмы юбочные</t>
  </si>
  <si>
    <t>iphone 11 256 гб</t>
  </si>
  <si>
    <t>конфеты шоколадные подарочные</t>
  </si>
  <si>
    <t>заместитель сахара</t>
  </si>
  <si>
    <t>edding маркер лаковый</t>
  </si>
  <si>
    <t>фаллоимитаторы с вибрацией</t>
  </si>
  <si>
    <t xml:space="preserve">первородные </t>
  </si>
  <si>
    <t>салфетка одуванчик</t>
  </si>
  <si>
    <t xml:space="preserve">платье весернее </t>
  </si>
  <si>
    <t>села лонгслив</t>
  </si>
  <si>
    <t>мультиварка marta</t>
  </si>
  <si>
    <t xml:space="preserve">пэт </t>
  </si>
  <si>
    <t>ohmibod</t>
  </si>
  <si>
    <t>смарт-крем</t>
  </si>
  <si>
    <t>биосилк</t>
  </si>
  <si>
    <t>кресло из искусственного ротанга</t>
  </si>
  <si>
    <t xml:space="preserve">сексуальный топик </t>
  </si>
  <si>
    <t>insupen</t>
  </si>
  <si>
    <t xml:space="preserve">трусы с </t>
  </si>
  <si>
    <t>плавки acoola</t>
  </si>
  <si>
    <t>мужской костюм с футболкой</t>
  </si>
  <si>
    <t>раскрасски</t>
  </si>
  <si>
    <t>шары бордо</t>
  </si>
  <si>
    <t>мармелад лего</t>
  </si>
  <si>
    <t>29568358</t>
  </si>
  <si>
    <t>рамка 35х35</t>
  </si>
  <si>
    <t>black+decker bes710</t>
  </si>
  <si>
    <t xml:space="preserve">бабочки вафельные </t>
  </si>
  <si>
    <t>rocs 5940</t>
  </si>
  <si>
    <t xml:space="preserve">семена горох </t>
  </si>
  <si>
    <t>olewea</t>
  </si>
  <si>
    <t>постельное белье с евро простынью</t>
  </si>
  <si>
    <t>pixel 4 чехол</t>
  </si>
  <si>
    <t>косиног бром</t>
  </si>
  <si>
    <t>colens</t>
  </si>
  <si>
    <t>костюм майкла джексона</t>
  </si>
  <si>
    <t xml:space="preserve">кроссовки кеды мужские </t>
  </si>
  <si>
    <t xml:space="preserve">на стиральную машину </t>
  </si>
  <si>
    <t>животные севера</t>
  </si>
  <si>
    <t>платье женское узбекистан</t>
  </si>
  <si>
    <t>бинокль canon</t>
  </si>
  <si>
    <t>тетради на пружинке</t>
  </si>
  <si>
    <t>shous</t>
  </si>
  <si>
    <t>карабины маленькие</t>
  </si>
  <si>
    <t>босоножки на среднем каблуке женские</t>
  </si>
  <si>
    <t>на водной основе</t>
  </si>
  <si>
    <t>ножи mora</t>
  </si>
  <si>
    <t>ходунки кари</t>
  </si>
  <si>
    <t>куртки женские косухи</t>
  </si>
  <si>
    <t xml:space="preserve">усилитель загара </t>
  </si>
  <si>
    <t>резиновые мужские галоши</t>
  </si>
  <si>
    <t>удлиненные женские футболки</t>
  </si>
  <si>
    <t>купальник на шнуровке</t>
  </si>
  <si>
    <t>молл</t>
  </si>
  <si>
    <t>адидас кроссовки зимние</t>
  </si>
  <si>
    <t>шипы от голубей</t>
  </si>
  <si>
    <t>пазлы 2000 элементов игрушки</t>
  </si>
  <si>
    <t>костюм тройка женский офис</t>
  </si>
  <si>
    <t>поучительные сказки</t>
  </si>
  <si>
    <t>блондеран</t>
  </si>
  <si>
    <t>кресло металлической крестовиной</t>
  </si>
  <si>
    <t>адвент календарь киндер</t>
  </si>
  <si>
    <t>воздушный шар 45 см</t>
  </si>
  <si>
    <t>maybelline new york помада 70</t>
  </si>
  <si>
    <t>угги со стразами</t>
  </si>
  <si>
    <t>в дорогу игры детские</t>
  </si>
  <si>
    <t>косплей крд</t>
  </si>
  <si>
    <t>гепар актив</t>
  </si>
  <si>
    <t>джоггеры мужские синие</t>
  </si>
  <si>
    <t>корм собаке сухой 15 кг</t>
  </si>
  <si>
    <t>herbalaif</t>
  </si>
  <si>
    <t>штаны спортивные женские укороченные</t>
  </si>
  <si>
    <t>футболки на девочек gloria jeans</t>
  </si>
  <si>
    <t>воздушный фильтр киа рио 4</t>
  </si>
  <si>
    <t>клампи наполнитель</t>
  </si>
  <si>
    <t>мужской шампунь шаума</t>
  </si>
  <si>
    <t>бортпроводник</t>
  </si>
  <si>
    <t>би ксенон h4</t>
  </si>
  <si>
    <t>спортивный комплект с шортами</t>
  </si>
  <si>
    <t xml:space="preserve">копилка на </t>
  </si>
  <si>
    <t>lir gifts</t>
  </si>
  <si>
    <t xml:space="preserve">коллаж </t>
  </si>
  <si>
    <t>куртка ветровка на девочку</t>
  </si>
  <si>
    <t>атриум</t>
  </si>
  <si>
    <t xml:space="preserve">нади бордо </t>
  </si>
  <si>
    <t>lancome тоник</t>
  </si>
  <si>
    <t>,tkfz aen,jkrf</t>
  </si>
  <si>
    <t>браслет из нитки</t>
  </si>
  <si>
    <t>кросовки xiaomi</t>
  </si>
  <si>
    <t>marini</t>
  </si>
  <si>
    <t>парижские мальчики в сталинской москве</t>
  </si>
  <si>
    <t>кеды текстиль женские белые</t>
  </si>
  <si>
    <t>брошка стрекоза</t>
  </si>
  <si>
    <t>eveline от прыщей</t>
  </si>
  <si>
    <t>puma karmen</t>
  </si>
  <si>
    <t>виоргон</t>
  </si>
  <si>
    <t>корейск</t>
  </si>
  <si>
    <t>10687628</t>
  </si>
  <si>
    <t>gucci by gucci</t>
  </si>
  <si>
    <t>чулки женские черные хлопок</t>
  </si>
  <si>
    <t>стойка стабилизатора киа</t>
  </si>
  <si>
    <t>сквитопопс</t>
  </si>
  <si>
    <t>веревкамет</t>
  </si>
  <si>
    <t>кабель 2х0.75</t>
  </si>
  <si>
    <t xml:space="preserve">asus tuf </t>
  </si>
  <si>
    <t>жижа 20 mg</t>
  </si>
  <si>
    <t>kapous двухфазный</t>
  </si>
  <si>
    <t>j:on тонер</t>
  </si>
  <si>
    <t>косуха текстиль</t>
  </si>
  <si>
    <t>кардиган женский с принтом</t>
  </si>
  <si>
    <t>брызговики опель астра j</t>
  </si>
  <si>
    <t xml:space="preserve">кулинарное кольцо </t>
  </si>
  <si>
    <t>самокат детский 3-колесный 3 в 1</t>
  </si>
  <si>
    <t xml:space="preserve">анчоусы </t>
  </si>
  <si>
    <t>слипоны  мужские</t>
  </si>
  <si>
    <t>шоппер с дазаем</t>
  </si>
  <si>
    <t xml:space="preserve">gloria jeans свитшот </t>
  </si>
  <si>
    <t xml:space="preserve">arcteryx </t>
  </si>
  <si>
    <t>28303986</t>
  </si>
  <si>
    <t>absolut капсулы</t>
  </si>
  <si>
    <t xml:space="preserve">поддон душевой </t>
  </si>
  <si>
    <t>кожаные мюли</t>
  </si>
  <si>
    <t>визитница тинькоф</t>
  </si>
  <si>
    <t>елизар еко</t>
  </si>
  <si>
    <t>hair cuticle</t>
  </si>
  <si>
    <t xml:space="preserve">игральные карты пластиковые </t>
  </si>
  <si>
    <t>смарт часы ми банд</t>
  </si>
  <si>
    <t>54045513</t>
  </si>
  <si>
    <t>куртка север</t>
  </si>
  <si>
    <t>бутафорский нож</t>
  </si>
  <si>
    <t xml:space="preserve">рибак красовки </t>
  </si>
  <si>
    <t>прозрачный чехол на se</t>
  </si>
  <si>
    <t>светильник гриб</t>
  </si>
  <si>
    <t>термос в чехле</t>
  </si>
  <si>
    <t>юбка холодное сердце</t>
  </si>
  <si>
    <t>колонка jbl link portable</t>
  </si>
  <si>
    <t>шар с наполнением</t>
  </si>
  <si>
    <t xml:space="preserve">бесконечный кубик </t>
  </si>
  <si>
    <t>попогоде</t>
  </si>
  <si>
    <t>никатин</t>
  </si>
  <si>
    <t>полотенце махровое 70*140</t>
  </si>
  <si>
    <t xml:space="preserve">тональный крем светлый </t>
  </si>
  <si>
    <t>alluring style</t>
  </si>
  <si>
    <t>зоокумарин</t>
  </si>
  <si>
    <t>вмгз</t>
  </si>
  <si>
    <t>контактные линзы maxima</t>
  </si>
  <si>
    <t>пластырь на грудь</t>
  </si>
  <si>
    <t>46476298</t>
  </si>
  <si>
    <t>акула носки</t>
  </si>
  <si>
    <t xml:space="preserve"> nike air</t>
  </si>
  <si>
    <t>handy</t>
  </si>
  <si>
    <t>щиток цепи велосипеда</t>
  </si>
  <si>
    <t>окклюдеры детские</t>
  </si>
  <si>
    <t>чужак стивен кинг</t>
  </si>
  <si>
    <t>морозовъ</t>
  </si>
  <si>
    <t>grape base</t>
  </si>
  <si>
    <t>горох консервированный</t>
  </si>
  <si>
    <t>футболка хайтэг</t>
  </si>
  <si>
    <t>очки солнечные мужские прозрачные</t>
  </si>
  <si>
    <t>платье вечернее с коротким рукавом</t>
  </si>
  <si>
    <t>15264312</t>
  </si>
  <si>
    <t>полотенцесушитель бронза</t>
  </si>
  <si>
    <t>чехол на наушники airpods pro прозрачный</t>
  </si>
  <si>
    <t>отрава от сорников</t>
  </si>
  <si>
    <t>milana мыло пенка</t>
  </si>
  <si>
    <t xml:space="preserve">семена лук </t>
  </si>
  <si>
    <t>aero cool</t>
  </si>
  <si>
    <t>наклейка на крышку ноутбука</t>
  </si>
  <si>
    <t>peugeot 3008</t>
  </si>
  <si>
    <t>карельный полив</t>
  </si>
  <si>
    <t>футболки женские mango</t>
  </si>
  <si>
    <t>пуходерка delight</t>
  </si>
  <si>
    <t>17897853</t>
  </si>
  <si>
    <t>товары за 1 руб</t>
  </si>
  <si>
    <t>9233237</t>
  </si>
  <si>
    <t>газонные семена</t>
  </si>
  <si>
    <t>кепка atributika</t>
  </si>
  <si>
    <t>гуччи раш 2</t>
  </si>
  <si>
    <t>наушники аэрподс</t>
  </si>
  <si>
    <t>непромокающие штаны</t>
  </si>
  <si>
    <t>печенье pocky</t>
  </si>
  <si>
    <t>scotch &amp; soda кеды</t>
  </si>
  <si>
    <t xml:space="preserve">умные игры </t>
  </si>
  <si>
    <t>платье лиловое женское</t>
  </si>
  <si>
    <t>wash expert</t>
  </si>
  <si>
    <t xml:space="preserve">пескоструйный пистолет </t>
  </si>
  <si>
    <t>насадки на отривин</t>
  </si>
  <si>
    <t xml:space="preserve">форма сердце </t>
  </si>
  <si>
    <t>футболка малыш</t>
  </si>
  <si>
    <t>смельчак</t>
  </si>
  <si>
    <t>книга великий гэтсби</t>
  </si>
  <si>
    <t>чехол на iphone xr розовый</t>
  </si>
  <si>
    <t>русское село</t>
  </si>
  <si>
    <t>столлар обувница</t>
  </si>
  <si>
    <t>кроссовки ральф</t>
  </si>
  <si>
    <t>29284539</t>
  </si>
  <si>
    <t>пахучка человечек</t>
  </si>
  <si>
    <t>весенний сарафан</t>
  </si>
  <si>
    <t>yamada контейнер</t>
  </si>
  <si>
    <t>наклейки май литл пони</t>
  </si>
  <si>
    <t>66846784</t>
  </si>
  <si>
    <t>48375630</t>
  </si>
  <si>
    <t>консилер лило</t>
  </si>
  <si>
    <t>65683791</t>
  </si>
  <si>
    <t xml:space="preserve">купальник женский слитные больших размеров </t>
  </si>
  <si>
    <t xml:space="preserve">просто тапки </t>
  </si>
  <si>
    <t>пульт на лебедку</t>
  </si>
  <si>
    <t>30256268</t>
  </si>
  <si>
    <t>64257430</t>
  </si>
  <si>
    <t xml:space="preserve">средство от грибка ногтей </t>
  </si>
  <si>
    <t>тоник novosvit</t>
  </si>
  <si>
    <t>фруто kids</t>
  </si>
  <si>
    <t>автомобильные игрушки</t>
  </si>
  <si>
    <t>джинсы серые женские летние</t>
  </si>
  <si>
    <t xml:space="preserve">щипки </t>
  </si>
  <si>
    <t>mixit загар</t>
  </si>
  <si>
    <t>блендер midea</t>
  </si>
  <si>
    <t>купальник слитный на большую грудь</t>
  </si>
  <si>
    <t xml:space="preserve">maxwell &amp; williams </t>
  </si>
  <si>
    <t xml:space="preserve">аерпотсы наушники </t>
  </si>
  <si>
    <t>сухарики flint</t>
  </si>
  <si>
    <t>матр</t>
  </si>
  <si>
    <t>слитный купальник шорты</t>
  </si>
  <si>
    <t>josko</t>
  </si>
  <si>
    <t>от печени</t>
  </si>
  <si>
    <t>dolce mark</t>
  </si>
  <si>
    <t>сникерс паста</t>
  </si>
  <si>
    <t>кроссовки натуральные</t>
  </si>
  <si>
    <t>теоса</t>
  </si>
  <si>
    <t xml:space="preserve">белые носочки </t>
  </si>
  <si>
    <t>саженцы хосты</t>
  </si>
  <si>
    <t>ax3000</t>
  </si>
  <si>
    <t>картина по номерам щенок</t>
  </si>
  <si>
    <t>gap мужчины</t>
  </si>
  <si>
    <t>hard store</t>
  </si>
  <si>
    <t>презервативы ин тайм</t>
  </si>
  <si>
    <t>concept крем</t>
  </si>
  <si>
    <t>масло енеос</t>
  </si>
  <si>
    <t>лак велла</t>
  </si>
  <si>
    <t>450</t>
  </si>
  <si>
    <t>освежитель воздуха балон</t>
  </si>
  <si>
    <t>шлепанцы женские леопард</t>
  </si>
  <si>
    <t>туфли женские covani</t>
  </si>
  <si>
    <t>красные цепи</t>
  </si>
  <si>
    <t>сборные модели 1/72</t>
  </si>
  <si>
    <t xml:space="preserve">чайные кружки </t>
  </si>
  <si>
    <t>талект</t>
  </si>
  <si>
    <t>ножик маленький</t>
  </si>
  <si>
    <t xml:space="preserve">насадки на щетки </t>
  </si>
  <si>
    <t>ivva</t>
  </si>
  <si>
    <t>63548419</t>
  </si>
  <si>
    <t xml:space="preserve">волков </t>
  </si>
  <si>
    <t>самсунг j4</t>
  </si>
  <si>
    <t>кружка данганронпа</t>
  </si>
  <si>
    <t>62206330</t>
  </si>
  <si>
    <t>поплавок бомбарда</t>
  </si>
  <si>
    <t>боди с бананами</t>
  </si>
  <si>
    <t>удаление вросших волос</t>
  </si>
  <si>
    <t>ластик полосатый</t>
  </si>
  <si>
    <t>недорогие женские туники больших размеров</t>
  </si>
  <si>
    <t>понс</t>
  </si>
  <si>
    <t>воздушный пластилин 24 цвета</t>
  </si>
  <si>
    <t>с v образным вырезом женский джемпер</t>
  </si>
  <si>
    <t>кожаные белые женские кроссовки</t>
  </si>
  <si>
    <t>гель великий воин</t>
  </si>
  <si>
    <t>14815201</t>
  </si>
  <si>
    <t>баухауз</t>
  </si>
  <si>
    <t xml:space="preserve">щипка </t>
  </si>
  <si>
    <t>штаны в зебру</t>
  </si>
  <si>
    <t>2711794</t>
  </si>
  <si>
    <t>постель евро поплин</t>
  </si>
  <si>
    <t>25887039</t>
  </si>
  <si>
    <t>70893384</t>
  </si>
  <si>
    <t>эдгар бравл</t>
  </si>
  <si>
    <t>костюм деловой оверсайз</t>
  </si>
  <si>
    <t>платье в клетку миди</t>
  </si>
  <si>
    <t>biff dent</t>
  </si>
  <si>
    <t>кроссовки  на мальчика</t>
  </si>
  <si>
    <t>smash</t>
  </si>
  <si>
    <t>платье с вышевкой</t>
  </si>
  <si>
    <t>51177280</t>
  </si>
  <si>
    <t>зонт питер</t>
  </si>
  <si>
    <t>redmi 9  чехол</t>
  </si>
  <si>
    <t>поворотник ваз 2110</t>
  </si>
  <si>
    <t>пит буль</t>
  </si>
  <si>
    <t>дремел</t>
  </si>
  <si>
    <t>gasatti</t>
  </si>
  <si>
    <t>экостакан</t>
  </si>
  <si>
    <t>носки мужские 30 пар</t>
  </si>
  <si>
    <t>61660676</t>
  </si>
  <si>
    <t>13423620</t>
  </si>
  <si>
    <t>покрышка 8</t>
  </si>
  <si>
    <t xml:space="preserve">топлер </t>
  </si>
  <si>
    <t>одежда утки лалафанфан</t>
  </si>
  <si>
    <t>глор</t>
  </si>
  <si>
    <t>рюкзак обычный</t>
  </si>
  <si>
    <t>iphone mini 13</t>
  </si>
  <si>
    <t xml:space="preserve">картина скрудж </t>
  </si>
  <si>
    <t>смартфон samsung a71</t>
  </si>
  <si>
    <t>анализ</t>
  </si>
  <si>
    <t>пирсинг в живот</t>
  </si>
  <si>
    <t>насадки на ниблер</t>
  </si>
  <si>
    <t>трикотажный женский пиджак</t>
  </si>
  <si>
    <t>силиконовый складной стакан</t>
  </si>
  <si>
    <t>комплект сексуальный</t>
  </si>
  <si>
    <t>браслет с дзи</t>
  </si>
  <si>
    <t>29903708</t>
  </si>
  <si>
    <t>оливковые джинсы</t>
  </si>
  <si>
    <t>мокасины бежевые</t>
  </si>
  <si>
    <t xml:space="preserve">цепочка с лезвием </t>
  </si>
  <si>
    <t>2199161</t>
  </si>
  <si>
    <t>автобустер</t>
  </si>
  <si>
    <t>rocca woman</t>
  </si>
  <si>
    <t>love republic ветровка</t>
  </si>
  <si>
    <t xml:space="preserve">каучук </t>
  </si>
  <si>
    <t>wellage</t>
  </si>
  <si>
    <t xml:space="preserve">витамины спортивные </t>
  </si>
  <si>
    <t>маска мото</t>
  </si>
  <si>
    <t xml:space="preserve">пластик листовой </t>
  </si>
  <si>
    <t>корм grand dog</t>
  </si>
  <si>
    <t>брюки мужские походные</t>
  </si>
  <si>
    <t>платье празничное 128</t>
  </si>
  <si>
    <t>чехол кпп приора</t>
  </si>
  <si>
    <t>футболка телец</t>
  </si>
  <si>
    <t>пилинг перчатка</t>
  </si>
  <si>
    <t>обувь evita</t>
  </si>
  <si>
    <t>28417024</t>
  </si>
  <si>
    <t>нордпласт набор</t>
  </si>
  <si>
    <t>собор книга</t>
  </si>
  <si>
    <t>крем алиранта</t>
  </si>
  <si>
    <t>сироп пониженной калорийности</t>
  </si>
  <si>
    <t>69048157</t>
  </si>
  <si>
    <t>косметика туш</t>
  </si>
  <si>
    <t xml:space="preserve">измеритель влажности </t>
  </si>
  <si>
    <t>k&amp;d pet</t>
  </si>
  <si>
    <t>3d стикеры парные</t>
  </si>
  <si>
    <t>kolrud</t>
  </si>
  <si>
    <t>iphone 11 max</t>
  </si>
  <si>
    <t>кроссовки breaknet plus</t>
  </si>
  <si>
    <t>кольца мужские серебро</t>
  </si>
  <si>
    <t>стекло на редми 6</t>
  </si>
  <si>
    <t>праймер lovely</t>
  </si>
  <si>
    <t>вакуумный упаковщик redmond rvs-m020</t>
  </si>
  <si>
    <t>невесты</t>
  </si>
  <si>
    <t>loveno</t>
  </si>
  <si>
    <t>arya home аромат</t>
  </si>
  <si>
    <t>секрет роскошных ресниц</t>
  </si>
  <si>
    <t>кольца на весь палец</t>
  </si>
  <si>
    <t>terehovada</t>
  </si>
  <si>
    <t>хомут ремонтный</t>
  </si>
  <si>
    <t>одежда пожарного</t>
  </si>
  <si>
    <t xml:space="preserve">кид мохер </t>
  </si>
  <si>
    <t>everyday minerals</t>
  </si>
  <si>
    <t>стильтекс37 женский</t>
  </si>
  <si>
    <t>кюлоты рубчик</t>
  </si>
  <si>
    <t>введение в психологию</t>
  </si>
  <si>
    <t>корзинки с крышкой</t>
  </si>
  <si>
    <t>14576117</t>
  </si>
  <si>
    <t>убтан laboratorium</t>
  </si>
  <si>
    <t>57621337</t>
  </si>
  <si>
    <t>sky lake сарафан</t>
  </si>
  <si>
    <t>бутылка 300 мл</t>
  </si>
  <si>
    <t>тросик велосипедный shimano</t>
  </si>
  <si>
    <t>домашние лакомства</t>
  </si>
  <si>
    <t>оливковые штаны женские</t>
  </si>
  <si>
    <t>vcm-m30au</t>
  </si>
  <si>
    <t>медь таблетки</t>
  </si>
  <si>
    <t>al sayaad</t>
  </si>
  <si>
    <t>шинуазри</t>
  </si>
  <si>
    <t>сапоги войлочные мужские</t>
  </si>
  <si>
    <t>стекломои</t>
  </si>
  <si>
    <t>шорты женские летние хлопок</t>
  </si>
  <si>
    <t>чехол на vivo 2015</t>
  </si>
  <si>
    <t>мерф пистолет</t>
  </si>
  <si>
    <t>шторка от комаров</t>
  </si>
  <si>
    <t>титан 2</t>
  </si>
  <si>
    <t>эстель м</t>
  </si>
  <si>
    <t>розовый боди женский</t>
  </si>
  <si>
    <t>шар фольгированный 2</t>
  </si>
  <si>
    <t>selected home</t>
  </si>
  <si>
    <t>perfetto sport</t>
  </si>
  <si>
    <t>потрачено</t>
  </si>
  <si>
    <t>гранж футболка</t>
  </si>
  <si>
    <t xml:space="preserve">машинка мерседес </t>
  </si>
  <si>
    <t>боди летние</t>
  </si>
  <si>
    <t>нанополотенце</t>
  </si>
  <si>
    <t xml:space="preserve">рубашка befree </t>
  </si>
  <si>
    <t>конфермат</t>
  </si>
  <si>
    <t>мери кей помада</t>
  </si>
  <si>
    <t>фабрика хороший трикотаж</t>
  </si>
  <si>
    <t>62300379</t>
  </si>
  <si>
    <t>белье интимисими</t>
  </si>
  <si>
    <t>эстель окислитель 9%</t>
  </si>
  <si>
    <t>грипсы cube</t>
  </si>
  <si>
    <t>салатные ложки</t>
  </si>
  <si>
    <t>антистресс динозавр</t>
  </si>
  <si>
    <t xml:space="preserve">пудель </t>
  </si>
  <si>
    <t>футболки распродажа</t>
  </si>
  <si>
    <t>фонарь сигнальный</t>
  </si>
  <si>
    <t>22903474</t>
  </si>
  <si>
    <t>прозрачный поднос</t>
  </si>
  <si>
    <t>b twin</t>
  </si>
  <si>
    <t>frau fogel</t>
  </si>
  <si>
    <t>тары</t>
  </si>
  <si>
    <t>гипсовый декор</t>
  </si>
  <si>
    <t xml:space="preserve">индийские </t>
  </si>
  <si>
    <t xml:space="preserve">мужской спортивный </t>
  </si>
  <si>
    <t>тетрадь с пластиковой обложкой</t>
  </si>
  <si>
    <t xml:space="preserve">зимние шины </t>
  </si>
  <si>
    <t xml:space="preserve">bluetooth клавиатура </t>
  </si>
  <si>
    <t>тоник профессиональный</t>
  </si>
  <si>
    <t xml:space="preserve">серьги комплект </t>
  </si>
  <si>
    <t>декоративные злаки семена</t>
  </si>
  <si>
    <t>reike лето</t>
  </si>
  <si>
    <t>бело</t>
  </si>
  <si>
    <t>александр ширвиндт</t>
  </si>
  <si>
    <t>ошейник на собаку</t>
  </si>
  <si>
    <t>70509291</t>
  </si>
  <si>
    <t>eco laboratories</t>
  </si>
  <si>
    <t>тюдоры</t>
  </si>
  <si>
    <t>золотые очки</t>
  </si>
  <si>
    <t>водоочиститель кувшин</t>
  </si>
  <si>
    <t xml:space="preserve">чехол на samsung galaxy a52 </t>
  </si>
  <si>
    <t>портрет дориана греч</t>
  </si>
  <si>
    <t>сарафон женский</t>
  </si>
  <si>
    <t>montana одежда</t>
  </si>
  <si>
    <t>оски солнцезащитные</t>
  </si>
  <si>
    <t>подарок любимой маме</t>
  </si>
  <si>
    <t>mega power</t>
  </si>
  <si>
    <t>клеевые пистолеты</t>
  </si>
  <si>
    <t>карабин с цепочкой</t>
  </si>
  <si>
    <t>снежный обсидиан</t>
  </si>
  <si>
    <t>свитер с бабочками</t>
  </si>
  <si>
    <t>цинокабаламид</t>
  </si>
  <si>
    <t>лифчик с чашечками</t>
  </si>
  <si>
    <t>журнал футбол</t>
  </si>
  <si>
    <t>кожух рулевой колонки</t>
  </si>
  <si>
    <t>ботинки гриндерсы демисезонные женские</t>
  </si>
  <si>
    <t xml:space="preserve">тональник крем </t>
  </si>
  <si>
    <t xml:space="preserve">спортивный костюм на подростка </t>
  </si>
  <si>
    <t>форма бокс</t>
  </si>
  <si>
    <t>стилус на айфон</t>
  </si>
  <si>
    <t>набор инструментов forcekraft</t>
  </si>
  <si>
    <t>что почему зачем малышу</t>
  </si>
  <si>
    <t>герои нашего времени</t>
  </si>
  <si>
    <t>кроссовки десткие</t>
  </si>
  <si>
    <t>mma рашгард</t>
  </si>
  <si>
    <t>детский штамп</t>
  </si>
  <si>
    <t>молдинг капота приора</t>
  </si>
  <si>
    <t>35145302</t>
  </si>
  <si>
    <t>картина по номерам 30?40</t>
  </si>
  <si>
    <t>барсетка zain</t>
  </si>
  <si>
    <t>опинель 8</t>
  </si>
  <si>
    <t>боди открытые плечи</t>
  </si>
  <si>
    <t>стеллаж оцинкованный</t>
  </si>
  <si>
    <t>автоподушки</t>
  </si>
  <si>
    <t>палитра стойка</t>
  </si>
  <si>
    <t>iphone 11 телефон pro</t>
  </si>
  <si>
    <t>платье с котиком</t>
  </si>
  <si>
    <t>разминка</t>
  </si>
  <si>
    <t>элитный парфюм</t>
  </si>
  <si>
    <t>jbl stage 3</t>
  </si>
  <si>
    <t>браслет на фитнес часы honor</t>
  </si>
  <si>
    <t>сортер магнитный</t>
  </si>
  <si>
    <t>тон колаген</t>
  </si>
  <si>
    <t>кожанные шорты женские</t>
  </si>
  <si>
    <t>присыпка крем</t>
  </si>
  <si>
    <t>золотые сережки весюльки</t>
  </si>
  <si>
    <t>жесткий диск wd</t>
  </si>
  <si>
    <t>костюм на девочку 10 лет</t>
  </si>
  <si>
    <t>картину мне</t>
  </si>
  <si>
    <t>манжетка семена</t>
  </si>
  <si>
    <t>ортопедические женские</t>
  </si>
  <si>
    <t>мои первые шедевры</t>
  </si>
  <si>
    <t>revolution праймер</t>
  </si>
  <si>
    <t>книги про мистику</t>
  </si>
  <si>
    <t>скетчбук на резинке</t>
  </si>
  <si>
    <t>печать с буквами</t>
  </si>
  <si>
    <t>кубиков набор</t>
  </si>
  <si>
    <t>гучи блум</t>
  </si>
  <si>
    <t xml:space="preserve">открытка спасибо </t>
  </si>
  <si>
    <t>найк куртки</t>
  </si>
  <si>
    <t>мышь фигурка</t>
  </si>
  <si>
    <t>флис костюм</t>
  </si>
  <si>
    <t>шаль крючком</t>
  </si>
  <si>
    <t>счетчик электрический</t>
  </si>
  <si>
    <t>разноцветные брюки</t>
  </si>
  <si>
    <t>ботинки женские зима 39 размера</t>
  </si>
  <si>
    <t>хонор 6а</t>
  </si>
  <si>
    <t>поильник термос</t>
  </si>
  <si>
    <t>кроссовки детские 30 размер</t>
  </si>
  <si>
    <t>лето на даче</t>
  </si>
  <si>
    <t>прокладки олвэйс</t>
  </si>
  <si>
    <t>чехлы на iphone 5s</t>
  </si>
  <si>
    <t>пенал брауберг</t>
  </si>
  <si>
    <t>iclebo omega</t>
  </si>
  <si>
    <t>nefis</t>
  </si>
  <si>
    <t>водные карандаши</t>
  </si>
  <si>
    <t>samsung a51 чехол книжка</t>
  </si>
  <si>
    <t>крем estee lauder</t>
  </si>
  <si>
    <t>blink-182</t>
  </si>
  <si>
    <t>38448681</t>
  </si>
  <si>
    <t>карточки футбольные</t>
  </si>
  <si>
    <t>полимедэл пленка</t>
  </si>
  <si>
    <t>брюки panda</t>
  </si>
  <si>
    <t>27954331</t>
  </si>
  <si>
    <t>антонио бандерас blak</t>
  </si>
  <si>
    <t>летний снуд</t>
  </si>
  <si>
    <t xml:space="preserve">чехол на чарон </t>
  </si>
  <si>
    <t>книга холодное сердце 2</t>
  </si>
  <si>
    <t>наклейка на авто товары автомобильные</t>
  </si>
  <si>
    <t>первые документы малыша</t>
  </si>
  <si>
    <t>трусы одноразовые чистовье</t>
  </si>
  <si>
    <t>посуда пчелка</t>
  </si>
  <si>
    <t>наследник выжанова плед</t>
  </si>
  <si>
    <t>двусторонние карандаши</t>
  </si>
  <si>
    <t>набулайзер</t>
  </si>
  <si>
    <t>вивьен сабл</t>
  </si>
  <si>
    <t>пудра estel professional</t>
  </si>
  <si>
    <t>к2м</t>
  </si>
  <si>
    <t xml:space="preserve">платье zara </t>
  </si>
  <si>
    <t>g shock ремешок</t>
  </si>
  <si>
    <t>хербал шампунь</t>
  </si>
  <si>
    <t>свитшот name it</t>
  </si>
  <si>
    <t>кисик миси</t>
  </si>
  <si>
    <t>круживо</t>
  </si>
  <si>
    <t>luscious lips</t>
  </si>
  <si>
    <t>чехол афон 11</t>
  </si>
  <si>
    <t>only4</t>
  </si>
  <si>
    <t>117</t>
  </si>
  <si>
    <t>чудеса леса</t>
  </si>
  <si>
    <t>ariete тостер</t>
  </si>
  <si>
    <t>защитное стекло samsung а31</t>
  </si>
  <si>
    <t>rjgbkrf</t>
  </si>
  <si>
    <t>штаны детские адидас</t>
  </si>
  <si>
    <t>nike кофты мужские</t>
  </si>
  <si>
    <t xml:space="preserve">кпб 2 спальный </t>
  </si>
  <si>
    <t>покрывало с рисунком</t>
  </si>
  <si>
    <t xml:space="preserve">обои розовые </t>
  </si>
  <si>
    <t>шнур белый</t>
  </si>
  <si>
    <t>носки комплекты мужские</t>
  </si>
  <si>
    <t xml:space="preserve">колготки красные </t>
  </si>
  <si>
    <t>смеситель термостат</t>
  </si>
  <si>
    <t>купальник 75f</t>
  </si>
  <si>
    <t>костюм спортивный на флисе детский</t>
  </si>
  <si>
    <t>гарри одежда поттер</t>
  </si>
  <si>
    <t>цоколь g4</t>
  </si>
  <si>
    <t>мужские угги зимние натуральные</t>
  </si>
  <si>
    <t>хайлайтер 3 в 1</t>
  </si>
  <si>
    <t>видеорегистраторы автомобильные с антирадаром</t>
  </si>
  <si>
    <t>прилипалки</t>
  </si>
  <si>
    <t>макассины</t>
  </si>
  <si>
    <t>штаны спортивные асикс</t>
  </si>
  <si>
    <t>тату единорог</t>
  </si>
  <si>
    <t>специи 1 кг</t>
  </si>
  <si>
    <t>детский посуда</t>
  </si>
  <si>
    <t>кроссовки женские волейбол</t>
  </si>
  <si>
    <t>женские одноразовые бритвы</t>
  </si>
  <si>
    <t>mms драже eggs</t>
  </si>
  <si>
    <t>intel i7</t>
  </si>
  <si>
    <t>телескоп тушь</t>
  </si>
  <si>
    <t>классный медведь</t>
  </si>
  <si>
    <t>мфу лазерное</t>
  </si>
  <si>
    <t>wally</t>
  </si>
  <si>
    <t xml:space="preserve">платье женское с запахом </t>
  </si>
  <si>
    <t>14241067</t>
  </si>
  <si>
    <t>мишки школьные</t>
  </si>
  <si>
    <t>женское белье сетка</t>
  </si>
  <si>
    <t>стаканчики одноразовые розовые</t>
  </si>
  <si>
    <t>стамбул книга</t>
  </si>
  <si>
    <t>ресницы d+</t>
  </si>
  <si>
    <t>41470889</t>
  </si>
  <si>
    <t>кинетический песок с песочницей</t>
  </si>
  <si>
    <t>спортивный костюм с велосипедами</t>
  </si>
  <si>
    <t>защитное стекло хонор 10x lite</t>
  </si>
  <si>
    <t>ветровка name it</t>
  </si>
  <si>
    <t>сабо замша</t>
  </si>
  <si>
    <t>памперс пантс</t>
  </si>
  <si>
    <t>джогеры с лентами</t>
  </si>
  <si>
    <t>парфум</t>
  </si>
  <si>
    <t>green matrix prof</t>
  </si>
  <si>
    <t>жевачка чупа чупс</t>
  </si>
  <si>
    <t>экочеловек</t>
  </si>
  <si>
    <t>tommy jeans кеды</t>
  </si>
  <si>
    <t>512 levi's</t>
  </si>
  <si>
    <t>кварц подвеска</t>
  </si>
  <si>
    <t>лак tint</t>
  </si>
  <si>
    <t>роллы шторы</t>
  </si>
  <si>
    <t xml:space="preserve">крес </t>
  </si>
  <si>
    <t>hair bands</t>
  </si>
  <si>
    <t>naya женский</t>
  </si>
  <si>
    <t>джинсы  с дырками</t>
  </si>
  <si>
    <t>пиджак клубный</t>
  </si>
  <si>
    <t>шариковый</t>
  </si>
  <si>
    <t xml:space="preserve">o`shade collection </t>
  </si>
  <si>
    <t>сумка l-craft</t>
  </si>
  <si>
    <t>футболка твон</t>
  </si>
  <si>
    <t>причудливые авантюры жожо</t>
  </si>
  <si>
    <t>махровое полотенце большое</t>
  </si>
  <si>
    <t>кресло груша наполнитель</t>
  </si>
  <si>
    <t>брюки мужские классические oodji</t>
  </si>
  <si>
    <t>слипы трусы</t>
  </si>
  <si>
    <t>треска пюре</t>
  </si>
  <si>
    <t>рюкзак мужской кожаны</t>
  </si>
  <si>
    <t>цветочный</t>
  </si>
  <si>
    <t>прозрачный гель лак с блестками</t>
  </si>
  <si>
    <t>софи в мире грибов</t>
  </si>
  <si>
    <t>nonna</t>
  </si>
  <si>
    <t>туфли берконти</t>
  </si>
  <si>
    <t>68482476</t>
  </si>
  <si>
    <t>кофеварка скарлет</t>
  </si>
  <si>
    <t>вазоны пластиковые</t>
  </si>
  <si>
    <t>4015013</t>
  </si>
  <si>
    <t xml:space="preserve">dolce albero </t>
  </si>
  <si>
    <t>картошка овощи</t>
  </si>
  <si>
    <t>paint marker набор</t>
  </si>
  <si>
    <t>шорты джинсовые короткие женские</t>
  </si>
  <si>
    <t>белые кофты женские</t>
  </si>
  <si>
    <t>grinway</t>
  </si>
  <si>
    <t>теремок фигурки</t>
  </si>
  <si>
    <t>робот космо</t>
  </si>
  <si>
    <t>серьги планета</t>
  </si>
  <si>
    <t>женские дорожные сумки</t>
  </si>
  <si>
    <t>lemusse</t>
  </si>
  <si>
    <t>русский винтаж</t>
  </si>
  <si>
    <t>bolon</t>
  </si>
  <si>
    <t>art&amp;fact солнцезащитный</t>
  </si>
  <si>
    <t>porshe design очки</t>
  </si>
  <si>
    <t>мини платье с цветочным принтом</t>
  </si>
  <si>
    <t>плавки  женские</t>
  </si>
  <si>
    <t>манго женское юбки</t>
  </si>
  <si>
    <t>тейп белый</t>
  </si>
  <si>
    <t>развивающие игры 7 лет</t>
  </si>
  <si>
    <t>gtl</t>
  </si>
  <si>
    <t>пьер карден туфли</t>
  </si>
  <si>
    <t>саше косметика</t>
  </si>
  <si>
    <t xml:space="preserve">светильник светодиодный потолочный </t>
  </si>
  <si>
    <t>зеленый костюм спортивный</t>
  </si>
  <si>
    <t xml:space="preserve">samsung note </t>
  </si>
  <si>
    <t>очки солнечные женские палароид</t>
  </si>
  <si>
    <t>сирень картина по номерам</t>
  </si>
  <si>
    <t>подделка к пасхе</t>
  </si>
  <si>
    <t>черное кимоно</t>
  </si>
  <si>
    <t>тереза жилевска</t>
  </si>
  <si>
    <t>золотой пигмент</t>
  </si>
  <si>
    <t>шорты мужские koton</t>
  </si>
  <si>
    <t>a2 agro</t>
  </si>
  <si>
    <t>спортивный костюм подростку</t>
  </si>
  <si>
    <t>logitech m220</t>
  </si>
  <si>
    <t>keraplex</t>
  </si>
  <si>
    <t xml:space="preserve">кроссрвки </t>
  </si>
  <si>
    <t>кроссовки skechers мужские</t>
  </si>
  <si>
    <t xml:space="preserve">mediheal </t>
  </si>
  <si>
    <t>наклейки прикол</t>
  </si>
  <si>
    <t>vge</t>
  </si>
  <si>
    <t>58787715</t>
  </si>
  <si>
    <t>таблетки форсига</t>
  </si>
  <si>
    <t>беларусь размер платье летние женские 46-48</t>
  </si>
  <si>
    <t>на ногти наклейки</t>
  </si>
  <si>
    <t>marena</t>
  </si>
  <si>
    <t>кукла с бутылочкой</t>
  </si>
  <si>
    <t>топ женский gloria jeans</t>
  </si>
  <si>
    <t>13738059</t>
  </si>
  <si>
    <t xml:space="preserve">арганайзер </t>
  </si>
  <si>
    <t>термометр комнатный электронный</t>
  </si>
  <si>
    <t>werocket</t>
  </si>
  <si>
    <t>ribonne женский</t>
  </si>
  <si>
    <t>черный опиум духи</t>
  </si>
  <si>
    <t>mua одежда</t>
  </si>
  <si>
    <t>кроссовки lui jo</t>
  </si>
  <si>
    <t>коллаген плюс</t>
  </si>
  <si>
    <t>брошь цепь</t>
  </si>
  <si>
    <t>футболка мышь</t>
  </si>
  <si>
    <t>лазерные мечи</t>
  </si>
  <si>
    <t>100 писем к сереже</t>
  </si>
  <si>
    <t>antiyellow</t>
  </si>
  <si>
    <t>iridium</t>
  </si>
  <si>
    <t>духи зелински</t>
  </si>
  <si>
    <t>буги-вуги</t>
  </si>
  <si>
    <t>пудра объем</t>
  </si>
  <si>
    <t>кружки сердце</t>
  </si>
  <si>
    <t>часы пластинка</t>
  </si>
  <si>
    <t>конструктор трубочки</t>
  </si>
  <si>
    <t>макароны толстые</t>
  </si>
  <si>
    <t>feeda grava</t>
  </si>
  <si>
    <t>69253968</t>
  </si>
  <si>
    <t>прозрачный чехол на 7 айфон</t>
  </si>
  <si>
    <t>appel 11</t>
  </si>
  <si>
    <t>матвиенко</t>
  </si>
  <si>
    <t>кубок бокал</t>
  </si>
  <si>
    <t>пудра эстрада</t>
  </si>
  <si>
    <t>армейский магазин</t>
  </si>
  <si>
    <t>чехол на редми с11</t>
  </si>
  <si>
    <t>2025420</t>
  </si>
  <si>
    <t>tetra rubin</t>
  </si>
  <si>
    <t>азулен воск</t>
  </si>
  <si>
    <t>шоперы bts</t>
  </si>
  <si>
    <t>путешествие на запад</t>
  </si>
  <si>
    <t>genshin impact дилюк</t>
  </si>
  <si>
    <t>удобрение фуджима</t>
  </si>
  <si>
    <t>стекло apple watch 42</t>
  </si>
  <si>
    <t>green tea skin cleansing</t>
  </si>
  <si>
    <t>воск runail</t>
  </si>
  <si>
    <t>41318800</t>
  </si>
  <si>
    <t>dwd</t>
  </si>
  <si>
    <t xml:space="preserve">zarina тренч </t>
  </si>
  <si>
    <t>коврики ларгус</t>
  </si>
  <si>
    <t>блузка am one</t>
  </si>
  <si>
    <t xml:space="preserve"> трико</t>
  </si>
  <si>
    <t>консиллер карандаш</t>
  </si>
  <si>
    <t>платье с бахромой женское</t>
  </si>
  <si>
    <t>джемпер lacoste</t>
  </si>
  <si>
    <t>48776964</t>
  </si>
  <si>
    <t xml:space="preserve">musthave </t>
  </si>
  <si>
    <t>8.1.8 beauty formula крем</t>
  </si>
  <si>
    <t xml:space="preserve">уголок мебельный </t>
  </si>
  <si>
    <t>косметические масло</t>
  </si>
  <si>
    <t>весы детские игрушка</t>
  </si>
  <si>
    <t>крепление на присоске</t>
  </si>
  <si>
    <t>платочки на голову</t>
  </si>
  <si>
    <t>lamborghini sian</t>
  </si>
  <si>
    <t>шоколодки</t>
  </si>
  <si>
    <t>лыжный</t>
  </si>
  <si>
    <t>брюки дпс</t>
  </si>
  <si>
    <t>english world 1</t>
  </si>
  <si>
    <t>парик длинный белый</t>
  </si>
  <si>
    <t>сумка м</t>
  </si>
  <si>
    <t>b 12 витамин</t>
  </si>
  <si>
    <t>347651829</t>
  </si>
  <si>
    <t>vans брюки</t>
  </si>
  <si>
    <t>джинсовки женские больших размеров</t>
  </si>
  <si>
    <t>чехол на huawei y 5</t>
  </si>
  <si>
    <t>kodi 20cn</t>
  </si>
  <si>
    <t xml:space="preserve">масло мазда </t>
  </si>
  <si>
    <t>массажные иголки</t>
  </si>
  <si>
    <t xml:space="preserve">aquael </t>
  </si>
  <si>
    <t xml:space="preserve">нефертити </t>
  </si>
  <si>
    <t>stvol</t>
  </si>
  <si>
    <t>9999626</t>
  </si>
  <si>
    <t>шторы высота 275</t>
  </si>
  <si>
    <t>кружка с томоэ</t>
  </si>
  <si>
    <t xml:space="preserve">кроссовки классические </t>
  </si>
  <si>
    <t>51265922</t>
  </si>
  <si>
    <t>helmidg</t>
  </si>
  <si>
    <t>расческа детска</t>
  </si>
  <si>
    <t>шпильки и невидимки</t>
  </si>
  <si>
    <t>karit?</t>
  </si>
  <si>
    <t>носки женские хлопок 10 пар</t>
  </si>
  <si>
    <t>оверсайз с принтом</t>
  </si>
  <si>
    <t xml:space="preserve">влажные </t>
  </si>
  <si>
    <t>3892651</t>
  </si>
  <si>
    <t>смартфон oneplus 9</t>
  </si>
  <si>
    <t>фигурка гусь</t>
  </si>
  <si>
    <t>xiaomi гигрометр</t>
  </si>
  <si>
    <t>кукла ссср</t>
  </si>
  <si>
    <t>птср</t>
  </si>
  <si>
    <t>ctv</t>
  </si>
  <si>
    <t>скамейка-перевертыш</t>
  </si>
  <si>
    <t>ангел хранитель икона</t>
  </si>
  <si>
    <t>пептиды меди</t>
  </si>
  <si>
    <t>отопитель салона авто</t>
  </si>
  <si>
    <t>крем ф-99</t>
  </si>
  <si>
    <t>золотой степ</t>
  </si>
  <si>
    <t>альбом скрапбукинг</t>
  </si>
  <si>
    <t>tiny love книжка</t>
  </si>
  <si>
    <t>hair mask scalp r-plex</t>
  </si>
  <si>
    <t>ножи маленькие</t>
  </si>
  <si>
    <t>68420488</t>
  </si>
  <si>
    <t>кроссовки gel-quantum</t>
  </si>
  <si>
    <t>костюм-двойка</t>
  </si>
  <si>
    <t>платье шифоновое женское лето</t>
  </si>
  <si>
    <t>чехол на самсунг а51 аниме</t>
  </si>
  <si>
    <t>чехол на хонор 6с</t>
  </si>
  <si>
    <t>пеногенератор помповый</t>
  </si>
  <si>
    <t>36131662</t>
  </si>
  <si>
    <t>кофе латте карамель</t>
  </si>
  <si>
    <t>блюдо luminarc</t>
  </si>
  <si>
    <t>рюкзак школьный lego</t>
  </si>
  <si>
    <t>se айфон</t>
  </si>
  <si>
    <t>resident evil 7</t>
  </si>
  <si>
    <t xml:space="preserve">бейсболка спартак </t>
  </si>
  <si>
    <t>16286530</t>
  </si>
  <si>
    <t>перчатки мотоциклетные женские</t>
  </si>
  <si>
    <t>мусли</t>
  </si>
  <si>
    <t xml:space="preserve">fnaf 9 </t>
  </si>
  <si>
    <t>молочник керамический</t>
  </si>
  <si>
    <t>artica обувь</t>
  </si>
  <si>
    <t>vivienne sabo тушь cabaret</t>
  </si>
  <si>
    <t>в лесу книга</t>
  </si>
  <si>
    <t xml:space="preserve">novaline cosmetic </t>
  </si>
  <si>
    <t>стол верстак</t>
  </si>
  <si>
    <t>носки с мишкой</t>
  </si>
  <si>
    <t>чезол на 11 айфон</t>
  </si>
  <si>
    <t>barsbazo</t>
  </si>
  <si>
    <t>tweens</t>
  </si>
  <si>
    <t>сапоги резиновые 36</t>
  </si>
  <si>
    <t>колготки необычные</t>
  </si>
  <si>
    <t>чехол kindle</t>
  </si>
  <si>
    <t>нежные биточки</t>
  </si>
  <si>
    <t>картина по номерам бойцовский клуб</t>
  </si>
  <si>
    <t>баловень</t>
  </si>
  <si>
    <t>сирень шторы</t>
  </si>
  <si>
    <t>orgena</t>
  </si>
  <si>
    <t>ножницы медицинские тупоконечные изогнутые</t>
  </si>
  <si>
    <t>ukulele</t>
  </si>
  <si>
    <t>черное кольцо мужское</t>
  </si>
  <si>
    <t>слитный купальник с юбочкой женский</t>
  </si>
  <si>
    <t xml:space="preserve">камот </t>
  </si>
  <si>
    <t>трусы танцы</t>
  </si>
  <si>
    <t>жарптица</t>
  </si>
  <si>
    <t xml:space="preserve">пакеты с замком </t>
  </si>
  <si>
    <t>телефон 11 iphone</t>
  </si>
  <si>
    <t xml:space="preserve">носки с рюшами женские </t>
  </si>
  <si>
    <t>@09__________________09?nyx professional makeup ( total control pro drop)</t>
  </si>
  <si>
    <t>жир свиной</t>
  </si>
  <si>
    <t>электронна сигарета</t>
  </si>
  <si>
    <t>телефон 128</t>
  </si>
  <si>
    <t>какаши хатаке игрушка</t>
  </si>
  <si>
    <t>тапочки жен</t>
  </si>
  <si>
    <t>сандали с пищалкой</t>
  </si>
  <si>
    <t>xiaomi mi5</t>
  </si>
  <si>
    <t>vans hi</t>
  </si>
  <si>
    <t>68878396</t>
  </si>
  <si>
    <t>серебро гвоздики</t>
  </si>
  <si>
    <t>ellen gallery</t>
  </si>
  <si>
    <t>66469921</t>
  </si>
  <si>
    <t>крем mi&amp;ko</t>
  </si>
  <si>
    <t>эссе</t>
  </si>
  <si>
    <t>сандалии женские 41 размер</t>
  </si>
  <si>
    <t>гель после душа</t>
  </si>
  <si>
    <t>рубахи мужские</t>
  </si>
  <si>
    <t>польское стеганное по</t>
  </si>
  <si>
    <t>на угол</t>
  </si>
  <si>
    <t>пандыч</t>
  </si>
  <si>
    <t>jordan мужские обувь</t>
  </si>
  <si>
    <t>навесы мебельные</t>
  </si>
  <si>
    <t>громкий будильник</t>
  </si>
  <si>
    <t>брюки с разрезом внизу</t>
  </si>
  <si>
    <t>23779208</t>
  </si>
  <si>
    <t>защитное стекло на камеру айфон 13 про</t>
  </si>
  <si>
    <t>чехол джордан</t>
  </si>
  <si>
    <t>чайник и чашки</t>
  </si>
  <si>
    <t>трусы бежевые бесшовные</t>
  </si>
  <si>
    <t>проволока 0,5 мм</t>
  </si>
  <si>
    <t>persive silk</t>
  </si>
  <si>
    <t>носки капроновые сетка</t>
  </si>
  <si>
    <t>дашенька детский</t>
  </si>
  <si>
    <t>пистолет пневматический тт</t>
  </si>
  <si>
    <t xml:space="preserve">vivienne sabo бальзам </t>
  </si>
  <si>
    <t>стадион 3d</t>
  </si>
  <si>
    <t>dzen &amp; socks</t>
  </si>
  <si>
    <t>вешалка и обувница</t>
  </si>
  <si>
    <t>лефортовский фарфор елочное украшене</t>
  </si>
  <si>
    <t>паек армейский</t>
  </si>
  <si>
    <t>силиконовые накладки на ручки</t>
  </si>
  <si>
    <t>fiolerin</t>
  </si>
  <si>
    <t xml:space="preserve">олег рой </t>
  </si>
  <si>
    <t>masalotti</t>
  </si>
  <si>
    <t>боевые искусства</t>
  </si>
  <si>
    <t>покрывало на кравать</t>
  </si>
  <si>
    <t xml:space="preserve">остин шорты </t>
  </si>
  <si>
    <t>nike low dunk</t>
  </si>
  <si>
    <t>батончики crunch</t>
  </si>
  <si>
    <t>бусы и серьги</t>
  </si>
  <si>
    <t>помада charlotte tilbury</t>
  </si>
  <si>
    <t>yves rocher noix de coco</t>
  </si>
  <si>
    <t>акриловый матовый лак</t>
  </si>
  <si>
    <t>меган миранда</t>
  </si>
  <si>
    <t>18849162</t>
  </si>
  <si>
    <t>шарики на липучках</t>
  </si>
  <si>
    <t>агама</t>
  </si>
  <si>
    <t>флип 5</t>
  </si>
  <si>
    <t>gunna</t>
  </si>
  <si>
    <t>мульча из лиственницы</t>
  </si>
  <si>
    <t>брюки серые денские</t>
  </si>
  <si>
    <t>now пробиотик</t>
  </si>
  <si>
    <t>туфли 40</t>
  </si>
  <si>
    <t>атлас детский</t>
  </si>
  <si>
    <t>маска филлер aravia</t>
  </si>
  <si>
    <t>cera ve лосьон</t>
  </si>
  <si>
    <t xml:space="preserve">рубашка куртка в клетку </t>
  </si>
  <si>
    <t>костюм на грудничка</t>
  </si>
  <si>
    <t>68012277</t>
  </si>
  <si>
    <t>штаны  adidas</t>
  </si>
  <si>
    <t xml:space="preserve">халат на мальчика </t>
  </si>
  <si>
    <t>заварник с кнопкой</t>
  </si>
  <si>
    <t>непромокаемый матрас</t>
  </si>
  <si>
    <t>calvin klein барсетка</t>
  </si>
  <si>
    <t>ecolab гель</t>
  </si>
  <si>
    <t>шестигранники ключи</t>
  </si>
  <si>
    <t>палетка nix</t>
  </si>
  <si>
    <t xml:space="preserve">душ походный </t>
  </si>
  <si>
    <t>mustela spf 50</t>
  </si>
  <si>
    <t>53599330</t>
  </si>
  <si>
    <t>жесткий диск на пк</t>
  </si>
  <si>
    <t>детское пюре с рыбой</t>
  </si>
  <si>
    <t>8751871</t>
  </si>
  <si>
    <t>тапочки nike мужские</t>
  </si>
  <si>
    <t>капронки с сердечками</t>
  </si>
  <si>
    <t>джинсы белые твое</t>
  </si>
  <si>
    <t>колпачки на мотоцикл</t>
  </si>
  <si>
    <t>детские куклы карапуз</t>
  </si>
  <si>
    <t xml:space="preserve">футболка с коротким рукавом </t>
  </si>
  <si>
    <t xml:space="preserve">чехол на телефон samsung galaxy </t>
  </si>
  <si>
    <t>девушка в лабиринте книга</t>
  </si>
  <si>
    <t>revolution масло</t>
  </si>
  <si>
    <t>49923798</t>
  </si>
  <si>
    <t>плащ халат</t>
  </si>
  <si>
    <t>панама лето</t>
  </si>
  <si>
    <t>пронатюр</t>
  </si>
  <si>
    <t>gloria jeans бусы</t>
  </si>
  <si>
    <t xml:space="preserve">шармель </t>
  </si>
  <si>
    <t>masstige красота</t>
  </si>
  <si>
    <t>штаны modis</t>
  </si>
  <si>
    <t>чай ти тенг</t>
  </si>
  <si>
    <t>mazuritti</t>
  </si>
  <si>
    <t>pop up book</t>
  </si>
  <si>
    <t>зимний мужской пуховик</t>
  </si>
  <si>
    <t>nice кросовки</t>
  </si>
  <si>
    <t>зипка с бабочкой</t>
  </si>
  <si>
    <t>lactica</t>
  </si>
  <si>
    <t xml:space="preserve">мини карниз </t>
  </si>
  <si>
    <t>шар лунтик</t>
  </si>
  <si>
    <t>иранские финики</t>
  </si>
  <si>
    <t>свечи на авто</t>
  </si>
  <si>
    <t>цепоска</t>
  </si>
  <si>
    <t>чай фруктовый пунш</t>
  </si>
  <si>
    <t>фильтр-кувшин аквафор</t>
  </si>
  <si>
    <t>бутылочка авент 3+</t>
  </si>
  <si>
    <t>1951298</t>
  </si>
  <si>
    <t xml:space="preserve">менструальный диск </t>
  </si>
  <si>
    <t>l736</t>
  </si>
  <si>
    <t>штаны с</t>
  </si>
  <si>
    <t>газоблоки</t>
  </si>
  <si>
    <t>контейнеры пластиковые большие</t>
  </si>
  <si>
    <t>наклейки пчелки</t>
  </si>
  <si>
    <t>мужской рюкзак черный</t>
  </si>
  <si>
    <t>лампочки на автомобиль h7</t>
  </si>
  <si>
    <t xml:space="preserve">брюки бифри </t>
  </si>
  <si>
    <t>смерть сердца</t>
  </si>
  <si>
    <t>джинсы палаццо на девочку</t>
  </si>
  <si>
    <t xml:space="preserve">vivian </t>
  </si>
  <si>
    <t>красоаки</t>
  </si>
  <si>
    <t>миф детство</t>
  </si>
  <si>
    <t>рубашка платье в полоску</t>
  </si>
  <si>
    <t>капус гель лак</t>
  </si>
  <si>
    <t>туфли женские на небольшом каблуке</t>
  </si>
  <si>
    <t>welness core</t>
  </si>
  <si>
    <t>вейдерсы nordman</t>
  </si>
  <si>
    <t>рикотрикотаж девочки</t>
  </si>
  <si>
    <t>платье летнее миди с запахом</t>
  </si>
  <si>
    <t>значок футбол</t>
  </si>
  <si>
    <t>мужские трусы кружевные</t>
  </si>
  <si>
    <t>кроссовки 35 р</t>
  </si>
  <si>
    <t>олдос ветровка</t>
  </si>
  <si>
    <t>чехол на самсунг а03 s</t>
  </si>
  <si>
    <t>массив дуба</t>
  </si>
  <si>
    <t>джинсы женские куртка</t>
  </si>
  <si>
    <t>мыла дав</t>
  </si>
  <si>
    <t>лоферы на плоской подошве</t>
  </si>
  <si>
    <t>крем витекс гиалурон</t>
  </si>
  <si>
    <t>мама хагги ваги</t>
  </si>
  <si>
    <t>босоножки с ортопедической стелькой</t>
  </si>
  <si>
    <t>женские сандали летние</t>
  </si>
  <si>
    <t>супер фикс</t>
  </si>
  <si>
    <t>платье джинсовое миди женское</t>
  </si>
  <si>
    <t>слесарь</t>
  </si>
  <si>
    <t>юбки женские летние длинные</t>
  </si>
  <si>
    <t>набор шаров единорог</t>
  </si>
  <si>
    <t>jbl t100tws</t>
  </si>
  <si>
    <t>gopro hero 8</t>
  </si>
  <si>
    <t>ovisolio</t>
  </si>
  <si>
    <t>жакет платье</t>
  </si>
  <si>
    <t>225/55 r17</t>
  </si>
  <si>
    <t>наклейки на одежду с кмттм</t>
  </si>
  <si>
    <t>dohvinci</t>
  </si>
  <si>
    <t>пульт винк</t>
  </si>
  <si>
    <t>дуть</t>
  </si>
  <si>
    <t>кожаные брюки zarina</t>
  </si>
  <si>
    <t>a-tacs</t>
  </si>
  <si>
    <t>линейные светильники</t>
  </si>
  <si>
    <t>топ с вырезом сердце</t>
  </si>
  <si>
    <t>natura siberica обертывание</t>
  </si>
  <si>
    <t>до-ре-ми</t>
  </si>
  <si>
    <t>лесные домишки</t>
  </si>
  <si>
    <t>микрофон детский на стойке</t>
  </si>
  <si>
    <t>74313660</t>
  </si>
  <si>
    <t>мужские мюли</t>
  </si>
  <si>
    <t>гарри поттер и методы</t>
  </si>
  <si>
    <t>от сухой кожи</t>
  </si>
  <si>
    <t>xiaomi аквариум</t>
  </si>
  <si>
    <t xml:space="preserve">кухмастер </t>
  </si>
  <si>
    <t>my little pony фигурка-игрушка</t>
  </si>
  <si>
    <t>самокаты 3 колесный не китай</t>
  </si>
  <si>
    <t>bruder прицеп</t>
  </si>
  <si>
    <t>драй драй антиперспирант</t>
  </si>
  <si>
    <t>носки детские  набор</t>
  </si>
  <si>
    <t>erichkrause decor</t>
  </si>
  <si>
    <t>кимберли</t>
  </si>
  <si>
    <t>детокс лида</t>
  </si>
  <si>
    <t>crazy #звири</t>
  </si>
  <si>
    <t>38989361</t>
  </si>
  <si>
    <t>карандаши простые berlingo</t>
  </si>
  <si>
    <t>стразы цветные</t>
  </si>
  <si>
    <t xml:space="preserve">джинсыженские </t>
  </si>
  <si>
    <t>бирет женский</t>
  </si>
  <si>
    <t>чулки женские цветные</t>
  </si>
  <si>
    <t>слитный купальник на девочку</t>
  </si>
  <si>
    <t>belordesign тушь</t>
  </si>
  <si>
    <t>ip camera wifi</t>
  </si>
  <si>
    <t>чехол iphone 12 pro max прозрачный</t>
  </si>
  <si>
    <t>трезвозавр</t>
  </si>
  <si>
    <t>пенал лол</t>
  </si>
  <si>
    <t xml:space="preserve">скрепыши 3 </t>
  </si>
  <si>
    <t>71875478</t>
  </si>
  <si>
    <t>ботинки мужские ralf ringer</t>
  </si>
  <si>
    <t>тапки с ушами</t>
  </si>
  <si>
    <t>носочки на малышей</t>
  </si>
  <si>
    <t>самокаты с сиденьем</t>
  </si>
  <si>
    <t>простынь в кроватку детскую</t>
  </si>
  <si>
    <t>69171445</t>
  </si>
  <si>
    <t>victoria secrets сумка</t>
  </si>
  <si>
    <t>twin tip демисезон</t>
  </si>
  <si>
    <t>эксмодетство дисней</t>
  </si>
  <si>
    <t>носки полиамид</t>
  </si>
  <si>
    <t>chocolab</t>
  </si>
  <si>
    <t>статуэтка слон фарфор</t>
  </si>
  <si>
    <t xml:space="preserve">крем garnier </t>
  </si>
  <si>
    <t>arial</t>
  </si>
  <si>
    <t>пасхальный наклейки</t>
  </si>
  <si>
    <t>xiaomi redmi note 9 pro бампер</t>
  </si>
  <si>
    <t>танк пантера</t>
  </si>
  <si>
    <t>зеленый лук семена</t>
  </si>
  <si>
    <t>талиа</t>
  </si>
  <si>
    <t>sata ssd</t>
  </si>
  <si>
    <t>средство от мокрица</t>
  </si>
  <si>
    <t>учим арабский</t>
  </si>
  <si>
    <t>горький миндаль</t>
  </si>
  <si>
    <t>тарелки фиолетовые</t>
  </si>
  <si>
    <t>спорт костюм женский летний</t>
  </si>
  <si>
    <t>vasilek.trade</t>
  </si>
  <si>
    <t>набор алхимика</t>
  </si>
  <si>
    <t>аварийка</t>
  </si>
  <si>
    <t xml:space="preserve">стельки ортопедические взрослые </t>
  </si>
  <si>
    <t>мак 1 кг</t>
  </si>
  <si>
    <t>арома масло пачули</t>
  </si>
  <si>
    <t>37668292</t>
  </si>
  <si>
    <t>чехол на телеыон</t>
  </si>
  <si>
    <t>носки следки набор</t>
  </si>
  <si>
    <t>альпин голд</t>
  </si>
  <si>
    <t>леггинсы женские с кожаными вставками</t>
  </si>
  <si>
    <t>леггинсы со штрипка casual</t>
  </si>
  <si>
    <t>5069768</t>
  </si>
  <si>
    <t>шорты женские эко кожа</t>
  </si>
  <si>
    <t>трубчатый радиатор</t>
  </si>
  <si>
    <t>plant</t>
  </si>
  <si>
    <t>зусак книжный вор</t>
  </si>
  <si>
    <t xml:space="preserve">best friends </t>
  </si>
  <si>
    <t>ватные палочки бамбуковые</t>
  </si>
  <si>
    <t>light nine</t>
  </si>
  <si>
    <t>комплект грм gates</t>
  </si>
  <si>
    <t>сюрикен наруто</t>
  </si>
  <si>
    <t>гайд</t>
  </si>
  <si>
    <t xml:space="preserve">мерлин монро </t>
  </si>
  <si>
    <t>2163111732</t>
  </si>
  <si>
    <t>matrix so long</t>
  </si>
  <si>
    <t xml:space="preserve">кроссовки  asics </t>
  </si>
  <si>
    <t>держатель кабелей</t>
  </si>
  <si>
    <t>тоиммер</t>
  </si>
  <si>
    <t>дисплей хонор</t>
  </si>
  <si>
    <t xml:space="preserve">grand dog </t>
  </si>
  <si>
    <t>расчестка бабочка</t>
  </si>
  <si>
    <t>босоножки на танкетке высокой</t>
  </si>
  <si>
    <t>чайник электрический поларис</t>
  </si>
  <si>
    <t>38057619</t>
  </si>
  <si>
    <t>шлем на питбайк</t>
  </si>
  <si>
    <t>dowman</t>
  </si>
  <si>
    <t>детский нож керамбит</t>
  </si>
  <si>
    <t xml:space="preserve">масло примулы вечерней </t>
  </si>
  <si>
    <t>кофта с пальцами</t>
  </si>
  <si>
    <t>шампунь joanna</t>
  </si>
  <si>
    <t>азот удобрение</t>
  </si>
  <si>
    <t>карбоновые наклейки на пороги</t>
  </si>
  <si>
    <t>от усталости ног крем</t>
  </si>
  <si>
    <t>пивозавр кепка</t>
  </si>
  <si>
    <t xml:space="preserve">босоножки красные </t>
  </si>
  <si>
    <t xml:space="preserve">mi 9t </t>
  </si>
  <si>
    <t>10789862</t>
  </si>
  <si>
    <t>двигатель бензиновый с редуктором</t>
  </si>
  <si>
    <t>aea</t>
  </si>
  <si>
    <t>67788008</t>
  </si>
  <si>
    <t>авокадо аксессуары</t>
  </si>
  <si>
    <t>11761318</t>
  </si>
  <si>
    <t>витамин d3 now</t>
  </si>
  <si>
    <t>букварь косинова</t>
  </si>
  <si>
    <t xml:space="preserve">anastasiz </t>
  </si>
  <si>
    <t>ватница</t>
  </si>
  <si>
    <t>стол со шкафчиками</t>
  </si>
  <si>
    <t>складной пуфик</t>
  </si>
  <si>
    <t>asya malbershtein</t>
  </si>
  <si>
    <t>джерда</t>
  </si>
  <si>
    <t>musclepharm combat</t>
  </si>
  <si>
    <t>обувь на младенца</t>
  </si>
  <si>
    <t>гриль с насадками</t>
  </si>
  <si>
    <t>игрушка медведь большой</t>
  </si>
  <si>
    <t>16390108</t>
  </si>
  <si>
    <t>dvb</t>
  </si>
  <si>
    <t>юбка  твое</t>
  </si>
  <si>
    <t>донна духи</t>
  </si>
  <si>
    <t>asia st</t>
  </si>
  <si>
    <t>картины ручной работы</t>
  </si>
  <si>
    <t>кушон натуральный</t>
  </si>
  <si>
    <t>lolinson</t>
  </si>
  <si>
    <t>картриджи kiwi</t>
  </si>
  <si>
    <t>платье фатин женское</t>
  </si>
  <si>
    <t>набор делать шоколад</t>
  </si>
  <si>
    <t>плотный консиллер</t>
  </si>
  <si>
    <t>missmadi</t>
  </si>
  <si>
    <t>розовые туфли лодочки</t>
  </si>
  <si>
    <t>aleas</t>
  </si>
  <si>
    <t xml:space="preserve">заплатка на джинсы </t>
  </si>
  <si>
    <t>рюкзак радужный</t>
  </si>
  <si>
    <t>кабель канал напольный</t>
  </si>
  <si>
    <t>липстик</t>
  </si>
  <si>
    <t>71412094</t>
  </si>
  <si>
    <t>белье трусы</t>
  </si>
  <si>
    <t>кроссковки</t>
  </si>
  <si>
    <t>тоник анти акне</t>
  </si>
  <si>
    <t xml:space="preserve">вкусно мама </t>
  </si>
  <si>
    <t>z@steshk@</t>
  </si>
  <si>
    <t xml:space="preserve">духи масленные </t>
  </si>
  <si>
    <t>чехол на самсунг а 22s 5g</t>
  </si>
  <si>
    <t>dudu маска</t>
  </si>
  <si>
    <t xml:space="preserve"> stiraliti</t>
  </si>
  <si>
    <t>обувь  женские</t>
  </si>
  <si>
    <t>fembrand</t>
  </si>
  <si>
    <t>стеллаж 20 см</t>
  </si>
  <si>
    <t>джинсы со штрипками</t>
  </si>
  <si>
    <t xml:space="preserve">отвердитель </t>
  </si>
  <si>
    <t>пудинг детский</t>
  </si>
  <si>
    <t>adidas multix</t>
  </si>
  <si>
    <t>духи женские адидас</t>
  </si>
  <si>
    <t>12087349</t>
  </si>
  <si>
    <t>тони вульфа</t>
  </si>
  <si>
    <t>инфракрасный настенный обогреватель</t>
  </si>
  <si>
    <t>феликс stray kids</t>
  </si>
  <si>
    <t>59135156</t>
  </si>
  <si>
    <t>айфон рассрочка</t>
  </si>
  <si>
    <t>русский народный костюм взрослый</t>
  </si>
  <si>
    <t>41169848</t>
  </si>
  <si>
    <t>полотенце махровые 50-90</t>
  </si>
  <si>
    <t>manyo пенка</t>
  </si>
  <si>
    <t>vt cica</t>
  </si>
  <si>
    <t>резинки с цветами</t>
  </si>
  <si>
    <t>altama</t>
  </si>
  <si>
    <t>t.taccardi сандали</t>
  </si>
  <si>
    <t>чехол galaxy a40</t>
  </si>
  <si>
    <t>stellary тон</t>
  </si>
  <si>
    <t>чехол на реалми с 21 у</t>
  </si>
  <si>
    <t>светильник ecola</t>
  </si>
  <si>
    <t>бархатцы тайшан</t>
  </si>
  <si>
    <t>new balanse 327</t>
  </si>
  <si>
    <t xml:space="preserve">липкие шарики </t>
  </si>
  <si>
    <t xml:space="preserve">дермакол </t>
  </si>
  <si>
    <t>franchi elisabetta</t>
  </si>
  <si>
    <t>кроссовки adidas газели</t>
  </si>
  <si>
    <t>печенье кукусики</t>
  </si>
  <si>
    <t>50937101</t>
  </si>
  <si>
    <t>мини брэнс</t>
  </si>
  <si>
    <t>crokid купальник</t>
  </si>
  <si>
    <t>голубые джинсы бананы</t>
  </si>
  <si>
    <t>геймпад msi</t>
  </si>
  <si>
    <t>конструктор двигатель</t>
  </si>
  <si>
    <t>линейка аниме</t>
  </si>
  <si>
    <t>костюмы спортивные на молнии</t>
  </si>
  <si>
    <t>b&amp;v</t>
  </si>
  <si>
    <t>детский конверт на выписку</t>
  </si>
  <si>
    <t>47545181</t>
  </si>
  <si>
    <t>на выписку зима</t>
  </si>
  <si>
    <t>рибок кроссфит</t>
  </si>
  <si>
    <t>головки звездочки</t>
  </si>
  <si>
    <t>висконти</t>
  </si>
  <si>
    <t>elf bar одноразовый</t>
  </si>
  <si>
    <t>customarket</t>
  </si>
  <si>
    <t>костюм мужской  спортивный</t>
  </si>
  <si>
    <t>hugo boss футболки</t>
  </si>
  <si>
    <t>kali linux</t>
  </si>
  <si>
    <t>кии</t>
  </si>
  <si>
    <t>туфли clarks</t>
  </si>
  <si>
    <t xml:space="preserve">чехол redmi note 11 </t>
  </si>
  <si>
    <t>угги женские натуральный мех</t>
  </si>
  <si>
    <t>чехол на телефон samsung galaxy а12</t>
  </si>
  <si>
    <t xml:space="preserve">anubis </t>
  </si>
  <si>
    <t xml:space="preserve">делонги </t>
  </si>
  <si>
    <t>воздушный пластилин 24</t>
  </si>
  <si>
    <t>тунец магуро</t>
  </si>
  <si>
    <t>воздушный пластилин набор</t>
  </si>
  <si>
    <t xml:space="preserve">даша всегда права </t>
  </si>
  <si>
    <t>62910601</t>
  </si>
  <si>
    <t>калоши мужские летние</t>
  </si>
  <si>
    <t xml:space="preserve"> tefia</t>
  </si>
  <si>
    <t>валентин</t>
  </si>
  <si>
    <t>офисные брюки мужские</t>
  </si>
  <si>
    <t>homi дозатор косметический</t>
  </si>
  <si>
    <t>квидич</t>
  </si>
  <si>
    <t xml:space="preserve">картины по номерам марвел </t>
  </si>
  <si>
    <t>63261070</t>
  </si>
  <si>
    <t>ipone 10w40</t>
  </si>
  <si>
    <t>столовый сервиз 46 предметов</t>
  </si>
  <si>
    <t>66914982</t>
  </si>
  <si>
    <t>мишок</t>
  </si>
  <si>
    <t>микроскоп цифровой компьютер</t>
  </si>
  <si>
    <t>кофе мелкого помола</t>
  </si>
  <si>
    <t>чудо кроха бейсболка</t>
  </si>
  <si>
    <t>чехол realme c2</t>
  </si>
  <si>
    <t>кольцо с топазом серебро</t>
  </si>
  <si>
    <t xml:space="preserve">ромика </t>
  </si>
  <si>
    <t>46140748</t>
  </si>
  <si>
    <t>полка ванну</t>
  </si>
  <si>
    <t>malishok bum</t>
  </si>
  <si>
    <t>термо гель-лак</t>
  </si>
  <si>
    <t>антибренд</t>
  </si>
  <si>
    <t>46194440</t>
  </si>
  <si>
    <t xml:space="preserve">топ женский укороченный </t>
  </si>
  <si>
    <t>велосипкд</t>
  </si>
  <si>
    <t>брюки napapijri</t>
  </si>
  <si>
    <t>26319245</t>
  </si>
  <si>
    <t>хрюно</t>
  </si>
  <si>
    <t>redken frizz dismiss</t>
  </si>
  <si>
    <t>beaulis</t>
  </si>
  <si>
    <t>wandb</t>
  </si>
  <si>
    <t>гибкое стекло на столешницу</t>
  </si>
  <si>
    <t>love toy</t>
  </si>
  <si>
    <t>кольца объемные</t>
  </si>
  <si>
    <t>собака в переноске</t>
  </si>
  <si>
    <t>дрозд</t>
  </si>
  <si>
    <t>заколка сердечко</t>
  </si>
  <si>
    <t>тканевый пенал</t>
  </si>
  <si>
    <t>белые простыни</t>
  </si>
  <si>
    <t>hodely trend</t>
  </si>
  <si>
    <t>раст игра</t>
  </si>
  <si>
    <t>пмс 100</t>
  </si>
  <si>
    <t>джинсы бананы мужские широкие</t>
  </si>
  <si>
    <t>пантенол пенка после загара</t>
  </si>
  <si>
    <t>лис гектор</t>
  </si>
  <si>
    <t>бусины ракушки</t>
  </si>
  <si>
    <t>колготки со стрелками</t>
  </si>
  <si>
    <t>berlot</t>
  </si>
  <si>
    <t>альба обувь</t>
  </si>
  <si>
    <t>брюки pull and bear</t>
  </si>
  <si>
    <t xml:space="preserve">кроссовки мужские nike air </t>
  </si>
  <si>
    <t>винантол</t>
  </si>
  <si>
    <t>ботинки на весну на девочку</t>
  </si>
  <si>
    <t xml:space="preserve">xonor </t>
  </si>
  <si>
    <t>тетради полуобщие</t>
  </si>
  <si>
    <t xml:space="preserve">zoya lets </t>
  </si>
  <si>
    <t xml:space="preserve">хаггис подгузники </t>
  </si>
  <si>
    <t>сигареты максим</t>
  </si>
  <si>
    <t>светодиодные настольные часы</t>
  </si>
  <si>
    <t>рашгард мужской футболка</t>
  </si>
  <si>
    <t>стекло oppo a74</t>
  </si>
  <si>
    <t>момент 88</t>
  </si>
  <si>
    <t>поезд на магнитах</t>
  </si>
  <si>
    <t>65510831</t>
  </si>
  <si>
    <t>цепочки с сердечком</t>
  </si>
  <si>
    <t>гавайское платье</t>
  </si>
  <si>
    <t>boutique_marel</t>
  </si>
  <si>
    <t>мешочек хлопковый</t>
  </si>
  <si>
    <t>браслет с лазуритом</t>
  </si>
  <si>
    <t>товар за 100 рублей</t>
  </si>
  <si>
    <t>наклейки на одежду с китти</t>
  </si>
  <si>
    <t>nokia n93</t>
  </si>
  <si>
    <t xml:space="preserve">зеркало настольное с подсветкой </t>
  </si>
  <si>
    <t>часы сделай сам</t>
  </si>
  <si>
    <t>солнцезащитный гель spf 50</t>
  </si>
  <si>
    <t>кроссовки asics patriot</t>
  </si>
  <si>
    <t>sela лонгслив в полоску</t>
  </si>
  <si>
    <t>мега блок</t>
  </si>
  <si>
    <t>супрастинекс</t>
  </si>
  <si>
    <t>квестик</t>
  </si>
  <si>
    <t>обувь kappa</t>
  </si>
  <si>
    <t>электробигуди remington</t>
  </si>
  <si>
    <t>сотовый телефон раскладной</t>
  </si>
  <si>
    <t>пистолет байкал</t>
  </si>
  <si>
    <t>турецкий чайный сервиз</t>
  </si>
  <si>
    <t>джинсы мужские рост 36</t>
  </si>
  <si>
    <t>sylvia plath</t>
  </si>
  <si>
    <t>baffin обувь</t>
  </si>
  <si>
    <t>цифра 2 свечка</t>
  </si>
  <si>
    <t xml:space="preserve">yota </t>
  </si>
  <si>
    <t>трусы послеродовые seni</t>
  </si>
  <si>
    <t>туфли sufinna</t>
  </si>
  <si>
    <t>мужские штаны с принтом</t>
  </si>
  <si>
    <t>мульти-сплит</t>
  </si>
  <si>
    <t>серьги с цитрином золотые</t>
  </si>
  <si>
    <t>constant delight trionfo</t>
  </si>
  <si>
    <t xml:space="preserve">calin </t>
  </si>
  <si>
    <t>шорты плюс сайз</t>
  </si>
  <si>
    <t>чехол tecno spark 5</t>
  </si>
  <si>
    <t>psychologies</t>
  </si>
  <si>
    <t>замок лего</t>
  </si>
  <si>
    <t>шипучка леденцы</t>
  </si>
  <si>
    <t>tefia гель активатор</t>
  </si>
  <si>
    <t>кулер 1155</t>
  </si>
  <si>
    <t xml:space="preserve">фудзалки </t>
  </si>
  <si>
    <t>женское платье розовое</t>
  </si>
  <si>
    <t>сухофрукты ананас</t>
  </si>
  <si>
    <t>бутылочки косметические</t>
  </si>
  <si>
    <t>25534940</t>
  </si>
  <si>
    <t>чехол на хуавей y9 2018</t>
  </si>
  <si>
    <t>книга судьбы</t>
  </si>
  <si>
    <t>лосины 128</t>
  </si>
  <si>
    <t>подписки</t>
  </si>
  <si>
    <t>кроссовки quechua</t>
  </si>
  <si>
    <t xml:space="preserve">цепь браслет </t>
  </si>
  <si>
    <t xml:space="preserve">форма реал мадрид </t>
  </si>
  <si>
    <t>пусеты черные</t>
  </si>
  <si>
    <t>canina витамины</t>
  </si>
  <si>
    <t xml:space="preserve">носки 3 пары </t>
  </si>
  <si>
    <t>молочный свитер</t>
  </si>
  <si>
    <t>пиджаки женские джинсовый</t>
  </si>
  <si>
    <t>тери терри</t>
  </si>
  <si>
    <t xml:space="preserve">vella </t>
  </si>
  <si>
    <t>карл юнг книги</t>
  </si>
  <si>
    <t>трусики интимные</t>
  </si>
  <si>
    <t>15141283</t>
  </si>
  <si>
    <t>карамель соска</t>
  </si>
  <si>
    <t>легенда о кумихо</t>
  </si>
  <si>
    <t>redragon k617 fizz</t>
  </si>
  <si>
    <t>платье женские летние хлопковые длинные</t>
  </si>
  <si>
    <t>арт блокнот</t>
  </si>
  <si>
    <t>рольница</t>
  </si>
  <si>
    <t>xiaomi mijia lds vacuum cleaner</t>
  </si>
  <si>
    <t>порошок бимакс 3 кг</t>
  </si>
  <si>
    <t xml:space="preserve">женские шорты летние </t>
  </si>
  <si>
    <t xml:space="preserve">футбодка </t>
  </si>
  <si>
    <t>16503982</t>
  </si>
  <si>
    <t>брюки мужские полиэстер</t>
  </si>
  <si>
    <t>клей энигма юниверс</t>
  </si>
  <si>
    <t>apple моноблок</t>
  </si>
  <si>
    <t xml:space="preserve">12 pro iphone </t>
  </si>
  <si>
    <t>asics велосипедки</t>
  </si>
  <si>
    <t>фома шапки</t>
  </si>
  <si>
    <t>переезд игра</t>
  </si>
  <si>
    <t>твое  пижама</t>
  </si>
  <si>
    <t>стикер на смартфон</t>
  </si>
  <si>
    <t>ваза 100 см</t>
  </si>
  <si>
    <t>пиросмани</t>
  </si>
  <si>
    <t xml:space="preserve">led светильник </t>
  </si>
  <si>
    <t>платье на девочку в горошек</t>
  </si>
  <si>
    <t>эрмигурт</t>
  </si>
  <si>
    <t>маркеры vista artista</t>
  </si>
  <si>
    <t>epic</t>
  </si>
  <si>
    <t>чокер бант</t>
  </si>
  <si>
    <t>картина по номерам амстердам</t>
  </si>
  <si>
    <t>babyid шампунь</t>
  </si>
  <si>
    <t>видеокарта 6800</t>
  </si>
  <si>
    <t>48325069</t>
  </si>
  <si>
    <t>25614737</t>
  </si>
  <si>
    <t>блузки и рубашки женские офис</t>
  </si>
  <si>
    <t xml:space="preserve"> летик</t>
  </si>
  <si>
    <t>дикость</t>
  </si>
  <si>
    <t>автомобильное зеркало заднего вида</t>
  </si>
  <si>
    <t>автоматы с игрушками</t>
  </si>
  <si>
    <t>anthill</t>
  </si>
  <si>
    <t>yves saint laurent opium</t>
  </si>
  <si>
    <t>спортивные штаны рваные</t>
  </si>
  <si>
    <t>льненое масло</t>
  </si>
  <si>
    <t>картриджи fujifilm</t>
  </si>
  <si>
    <t>baseus кабель type c</t>
  </si>
  <si>
    <t>игры 7 лет</t>
  </si>
  <si>
    <t>топ со стразами женский</t>
  </si>
  <si>
    <t>59110368</t>
  </si>
  <si>
    <t xml:space="preserve">вакуумный массажер </t>
  </si>
  <si>
    <t>angel eyes</t>
  </si>
  <si>
    <t xml:space="preserve">ночные занавески </t>
  </si>
  <si>
    <t>бамбарда</t>
  </si>
  <si>
    <t>15560487</t>
  </si>
  <si>
    <t>телевизор самсунг смарт 30</t>
  </si>
  <si>
    <t>откос оконный</t>
  </si>
  <si>
    <t>краситель пищевой гелевый kreda</t>
  </si>
  <si>
    <t>color sensational</t>
  </si>
  <si>
    <t>катрина</t>
  </si>
  <si>
    <t>t4</t>
  </si>
  <si>
    <t>двухместное подвисное кресло</t>
  </si>
  <si>
    <t>пенал тройной</t>
  </si>
  <si>
    <t>poltora stolyara</t>
  </si>
  <si>
    <t>советские монеты</t>
  </si>
  <si>
    <t>набор жгутов</t>
  </si>
  <si>
    <t>канва лен</t>
  </si>
  <si>
    <t>зеленое женское платье</t>
  </si>
  <si>
    <t>кедрокофе с фенхелем</t>
  </si>
  <si>
    <t>ecococo</t>
  </si>
  <si>
    <t>микроцеллюлоза</t>
  </si>
  <si>
    <t>спинер ручка</t>
  </si>
  <si>
    <t>брелок игра кальмара</t>
  </si>
  <si>
    <t xml:space="preserve">сережки с крестом </t>
  </si>
  <si>
    <t>микрафибра</t>
  </si>
  <si>
    <t>зеркало настенное длинное</t>
  </si>
  <si>
    <t>монкарт драка</t>
  </si>
  <si>
    <t>@moonmonkey.me?61697646</t>
  </si>
  <si>
    <t>olso обувь</t>
  </si>
  <si>
    <t>штаны adidas широкие</t>
  </si>
  <si>
    <t>шампура двойные</t>
  </si>
  <si>
    <t>15349623</t>
  </si>
  <si>
    <t>женские туфли на высокой платформе</t>
  </si>
  <si>
    <t>футболка leon</t>
  </si>
  <si>
    <t xml:space="preserve">брызговики на авто </t>
  </si>
  <si>
    <t>рюкзак веном</t>
  </si>
  <si>
    <t>ноутбок</t>
  </si>
  <si>
    <t>часы-кулон</t>
  </si>
  <si>
    <t>лана гато</t>
  </si>
  <si>
    <t>майка и топ женский</t>
  </si>
  <si>
    <t>bird</t>
  </si>
  <si>
    <t>кардиган женский из альпаки</t>
  </si>
  <si>
    <t>peach peel</t>
  </si>
  <si>
    <t>кроссовки reebok royal comple</t>
  </si>
  <si>
    <t>резиновый чл</t>
  </si>
  <si>
    <t>зайчики белого цвета</t>
  </si>
  <si>
    <t xml:space="preserve">пандора кольцо </t>
  </si>
  <si>
    <t>рюкзак женский рыжий</t>
  </si>
  <si>
    <t xml:space="preserve">футболки женские оверсайз твое </t>
  </si>
  <si>
    <t>семейное</t>
  </si>
  <si>
    <t>колпачки лада</t>
  </si>
  <si>
    <t>футболка шорты костюм женский</t>
  </si>
  <si>
    <t>браслет с цирконами</t>
  </si>
  <si>
    <t>65055724</t>
  </si>
  <si>
    <t>easyhomestore</t>
  </si>
  <si>
    <t>вивьен сабо 104</t>
  </si>
  <si>
    <t>радиатор газель</t>
  </si>
  <si>
    <t>mixit тональный</t>
  </si>
  <si>
    <t>кросовки найк джорданы</t>
  </si>
  <si>
    <t xml:space="preserve">защитное стекло на poco x3 </t>
  </si>
  <si>
    <t>uaz patriot</t>
  </si>
  <si>
    <t>грудничок</t>
  </si>
  <si>
    <t>крем с глицерином</t>
  </si>
  <si>
    <t>7473404</t>
  </si>
  <si>
    <t>бумага а4 плотность 200</t>
  </si>
  <si>
    <t>женское пальто оверсайз демисезонное</t>
  </si>
  <si>
    <t>топ с горлом без рукавов</t>
  </si>
  <si>
    <t>календарь из дерева</t>
  </si>
  <si>
    <t>бровекто таблетка</t>
  </si>
  <si>
    <t>чистим зубы делаем пи пи</t>
  </si>
  <si>
    <t>27749210</t>
  </si>
  <si>
    <t>топпер 160х190</t>
  </si>
  <si>
    <t>8468041</t>
  </si>
  <si>
    <t>обои подростковые</t>
  </si>
  <si>
    <t>lopoma</t>
  </si>
  <si>
    <t>худи малиновое</t>
  </si>
  <si>
    <t>зонтик садовый</t>
  </si>
  <si>
    <t>30030713</t>
  </si>
  <si>
    <t>бюстгалтер синий</t>
  </si>
  <si>
    <t>хлопковый пиджак женский</t>
  </si>
  <si>
    <t>вейп zero</t>
  </si>
  <si>
    <t xml:space="preserve">santi испаритель </t>
  </si>
  <si>
    <t>подарочный набор с орехами</t>
  </si>
  <si>
    <t>фигурки ведьмак</t>
  </si>
  <si>
    <t>cocoon костюм</t>
  </si>
  <si>
    <t>куприн гранатовый браслет</t>
  </si>
  <si>
    <t>58719171</t>
  </si>
  <si>
    <t xml:space="preserve">орфографический словарь </t>
  </si>
  <si>
    <t>телевизор asano</t>
  </si>
  <si>
    <t>39898894</t>
  </si>
  <si>
    <t>ключи торкс</t>
  </si>
  <si>
    <t xml:space="preserve">картина по номерам бесстыжие </t>
  </si>
  <si>
    <t xml:space="preserve">бейстболка </t>
  </si>
  <si>
    <t>гормоны книга</t>
  </si>
  <si>
    <t>слайдеоы</t>
  </si>
  <si>
    <t>mi stick 4k</t>
  </si>
  <si>
    <t>samsung a 41</t>
  </si>
  <si>
    <t xml:space="preserve">зайчик пасхальный </t>
  </si>
  <si>
    <t>balenciaga худи</t>
  </si>
  <si>
    <t>61110551</t>
  </si>
  <si>
    <t xml:space="preserve">ортодонтический набор </t>
  </si>
  <si>
    <t>девушка на выданье</t>
  </si>
  <si>
    <t xml:space="preserve">585 золотой </t>
  </si>
  <si>
    <t>19032993</t>
  </si>
  <si>
    <t>платье женское длинное домашнее</t>
  </si>
  <si>
    <t>paolo conte паоло конте</t>
  </si>
  <si>
    <t>takro детский</t>
  </si>
  <si>
    <t>maxler мелатонин</t>
  </si>
  <si>
    <t xml:space="preserve"> подгузники трусики</t>
  </si>
  <si>
    <t>мешок туристический</t>
  </si>
  <si>
    <t>теплые спортивные штаны мужские</t>
  </si>
  <si>
    <t>hydrogel eye</t>
  </si>
  <si>
    <t xml:space="preserve">stets </t>
  </si>
  <si>
    <t>21370831</t>
  </si>
  <si>
    <t>кувшин 2л</t>
  </si>
  <si>
    <t>шиномер</t>
  </si>
  <si>
    <t xml:space="preserve">джинсы женские тонкие </t>
  </si>
  <si>
    <t>ikea горшок</t>
  </si>
  <si>
    <t>кружка с ручкой</t>
  </si>
  <si>
    <t xml:space="preserve">серьги звезды </t>
  </si>
  <si>
    <t>чехол на xonor x8</t>
  </si>
  <si>
    <t>инфинити надо  с магнитом</t>
  </si>
  <si>
    <t>телефоны смартфон</t>
  </si>
  <si>
    <t>повер банк apple</t>
  </si>
  <si>
    <t>железный стол</t>
  </si>
  <si>
    <t>https://www.wildberries.ru/catalog/45179772/detail.aspx?targeturl=xs</t>
  </si>
  <si>
    <t>top-modd</t>
  </si>
  <si>
    <t>25861982</t>
  </si>
  <si>
    <t xml:space="preserve">блондоран </t>
  </si>
  <si>
    <t>лювента андро</t>
  </si>
  <si>
    <t>фруктовое пюре 5+</t>
  </si>
  <si>
    <t>шубки из натуральной овчины</t>
  </si>
  <si>
    <t>рулонные шторы коричневые</t>
  </si>
  <si>
    <t>чехол xiaomi redmi 4</t>
  </si>
  <si>
    <t>хилсы туфли</t>
  </si>
  <si>
    <t>лддизайн</t>
  </si>
  <si>
    <t>набор лего техник</t>
  </si>
  <si>
    <t>68576535</t>
  </si>
  <si>
    <t>в отпуск</t>
  </si>
  <si>
    <t>boskone</t>
  </si>
  <si>
    <t xml:space="preserve">этажерка в ванную </t>
  </si>
  <si>
    <t>карта земли</t>
  </si>
  <si>
    <t>жимолость семена</t>
  </si>
  <si>
    <t>посуда есенин</t>
  </si>
  <si>
    <t>заплатка intex</t>
  </si>
  <si>
    <t>тканевые плакаты</t>
  </si>
  <si>
    <t>empirefaience</t>
  </si>
  <si>
    <t>жвачка набор</t>
  </si>
  <si>
    <t>с открытыми плечами кофты</t>
  </si>
  <si>
    <t>eva piloyan</t>
  </si>
  <si>
    <t>мастер йода игрушка</t>
  </si>
  <si>
    <t>23640775</t>
  </si>
  <si>
    <t>кроссовки женские осенние nike</t>
  </si>
  <si>
    <t>12511610</t>
  </si>
  <si>
    <t>коричневый джемпер</t>
  </si>
  <si>
    <t>листы а4 в клетку</t>
  </si>
  <si>
    <t>let mousse</t>
  </si>
  <si>
    <t>переноска triol</t>
  </si>
  <si>
    <t>минигольф</t>
  </si>
  <si>
    <t>yes please shop</t>
  </si>
  <si>
    <t>защитное стекло samsung m 12</t>
  </si>
  <si>
    <t>stanley набор</t>
  </si>
  <si>
    <t>2211464714</t>
  </si>
  <si>
    <t>венум костюм</t>
  </si>
  <si>
    <t>костюм домашний мужской с шортами</t>
  </si>
  <si>
    <t>рки</t>
  </si>
  <si>
    <t>женский костюм шорты футболка</t>
  </si>
  <si>
    <t>спортивный костюм в клеточку</t>
  </si>
  <si>
    <t xml:space="preserve">брелок открывашка </t>
  </si>
  <si>
    <t>футболка с длинным</t>
  </si>
  <si>
    <t>толстовка леопард</t>
  </si>
  <si>
    <t>крассовки мужские летние</t>
  </si>
  <si>
    <t>foam roll</t>
  </si>
  <si>
    <t>treddo</t>
  </si>
  <si>
    <t>корсет эротика</t>
  </si>
  <si>
    <t>пирсинг в бровь золото</t>
  </si>
  <si>
    <t>игра конфеты</t>
  </si>
  <si>
    <t>onetto</t>
  </si>
  <si>
    <t>нитинол</t>
  </si>
  <si>
    <t>воздушный шланг</t>
  </si>
  <si>
    <t>смарт карта</t>
  </si>
  <si>
    <t>дамафон</t>
  </si>
  <si>
    <t>1011297</t>
  </si>
  <si>
    <t>nike pegasus 35</t>
  </si>
  <si>
    <t>массажер от целюлита</t>
  </si>
  <si>
    <t>мужские замшевые лоферы</t>
  </si>
  <si>
    <t>чехол vivo 1907</t>
  </si>
  <si>
    <t>childmood</t>
  </si>
  <si>
    <t>чоко пай с кокосом</t>
  </si>
  <si>
    <t xml:space="preserve">нагито </t>
  </si>
  <si>
    <t>пропись горецкий</t>
  </si>
  <si>
    <t>ремень на часы мужские</t>
  </si>
  <si>
    <t>odinary</t>
  </si>
  <si>
    <t>herber</t>
  </si>
  <si>
    <t>seventeen matte lasting lipstick 03</t>
  </si>
  <si>
    <t>ojji куртка мужскач</t>
  </si>
  <si>
    <t>гжель кружка</t>
  </si>
  <si>
    <t>семейные спортивные костюмы</t>
  </si>
  <si>
    <t>платье белое вечернее женское</t>
  </si>
  <si>
    <t>детское питание книга</t>
  </si>
  <si>
    <t>укороченные брюки женские зауженные</t>
  </si>
  <si>
    <t>elpaza reflective</t>
  </si>
  <si>
    <t>кисть макловица</t>
  </si>
  <si>
    <t>носки мужскик</t>
  </si>
  <si>
    <t>свадебные трусы</t>
  </si>
  <si>
    <t>шнур стартера</t>
  </si>
  <si>
    <t xml:space="preserve">ежевик гребенчатый </t>
  </si>
  <si>
    <t>альбом своими руками</t>
  </si>
  <si>
    <t>15015538</t>
  </si>
  <si>
    <t>bbca</t>
  </si>
  <si>
    <t>дефлекторы боковых окон тойота</t>
  </si>
  <si>
    <t>149325674</t>
  </si>
  <si>
    <t>грунтовка по металу</t>
  </si>
  <si>
    <t>57428353</t>
  </si>
  <si>
    <t>утюг без пара</t>
  </si>
  <si>
    <t>брелок фсб</t>
  </si>
  <si>
    <t xml:space="preserve">дина рубина </t>
  </si>
  <si>
    <t>кросовки каппа</t>
  </si>
  <si>
    <t>аккаунт геншин импакт</t>
  </si>
  <si>
    <t>21031969</t>
  </si>
  <si>
    <t>moni&amp;co</t>
  </si>
  <si>
    <t>тушь 4 д</t>
  </si>
  <si>
    <t>кулер на видеокарту</t>
  </si>
  <si>
    <t>снаки</t>
  </si>
  <si>
    <t>шторы блекаут 240</t>
  </si>
  <si>
    <t>велосипедки барби</t>
  </si>
  <si>
    <t xml:space="preserve">брюки женские oodji </t>
  </si>
  <si>
    <t>кроссовки  черные</t>
  </si>
  <si>
    <t>ботильоны женские шпилька</t>
  </si>
  <si>
    <t>сморт часы</t>
  </si>
  <si>
    <t>be keen on</t>
  </si>
  <si>
    <t>aa hoodies</t>
  </si>
  <si>
    <t>помада kikibeauty</t>
  </si>
  <si>
    <t>viviene sabo помада</t>
  </si>
  <si>
    <t>защита на холодильник</t>
  </si>
  <si>
    <t>чехол на самсунг 22а</t>
  </si>
  <si>
    <t>капер</t>
  </si>
  <si>
    <t>15993380</t>
  </si>
  <si>
    <t>угловой профиль</t>
  </si>
  <si>
    <t>игрушка животное</t>
  </si>
  <si>
    <t>детский шампунь сиберика</t>
  </si>
  <si>
    <t>помидоры банке</t>
  </si>
  <si>
    <t>рюкзак женский с карманами</t>
  </si>
  <si>
    <t>стекло на самсунг m21</t>
  </si>
  <si>
    <t>билет на планету транай</t>
  </si>
  <si>
    <t>жидкий лоск</t>
  </si>
  <si>
    <t>49725722</t>
  </si>
  <si>
    <t>c# книга</t>
  </si>
  <si>
    <t>11200331</t>
  </si>
  <si>
    <t>19447293</t>
  </si>
  <si>
    <t>kapus professional.</t>
  </si>
  <si>
    <t>laura totti</t>
  </si>
  <si>
    <t xml:space="preserve">доктор животов </t>
  </si>
  <si>
    <t>фк уфа</t>
  </si>
  <si>
    <t>горшок цветочный квадрат</t>
  </si>
  <si>
    <t>35652744</t>
  </si>
  <si>
    <t>джинсы комфорт</t>
  </si>
  <si>
    <t>масло mixit</t>
  </si>
  <si>
    <t>акрил сонет</t>
  </si>
  <si>
    <t>52178194</t>
  </si>
  <si>
    <t xml:space="preserve">душа в чемодане книга </t>
  </si>
  <si>
    <t>стульчик и стол</t>
  </si>
  <si>
    <t>74408336</t>
  </si>
  <si>
    <t>чехол книжка на iphone 8 plus</t>
  </si>
  <si>
    <t>пиджак женский короткий летний</t>
  </si>
  <si>
    <t>бензопомпа</t>
  </si>
  <si>
    <t>сквидж</t>
  </si>
  <si>
    <t xml:space="preserve">книга лето в пианерском галстуке </t>
  </si>
  <si>
    <t>крем домашний доктор</t>
  </si>
  <si>
    <t>приглашение на выпускной в детский сад</t>
  </si>
  <si>
    <t>palatin</t>
  </si>
  <si>
    <t xml:space="preserve">таймер полива </t>
  </si>
  <si>
    <t>кувшин железный</t>
  </si>
  <si>
    <t>джинсы женские бойфренды рваные</t>
  </si>
  <si>
    <t>твой размер</t>
  </si>
  <si>
    <t>костюм брючный тройка женский</t>
  </si>
  <si>
    <t>btd</t>
  </si>
  <si>
    <t>tresame</t>
  </si>
  <si>
    <t>вышивка крестом лев</t>
  </si>
  <si>
    <t>19032865</t>
  </si>
  <si>
    <t>yg</t>
  </si>
  <si>
    <t>парогенераиор</t>
  </si>
  <si>
    <t>форесто от клещей</t>
  </si>
  <si>
    <t>бусины биконус</t>
  </si>
  <si>
    <t>anna bark платье</t>
  </si>
  <si>
    <t>книга кто нибудь видел мою девчонку</t>
  </si>
  <si>
    <t>differen</t>
  </si>
  <si>
    <t>бесстыжие наклейки</t>
  </si>
  <si>
    <t>дозатор двойной</t>
  </si>
  <si>
    <t>поднос монтессори</t>
  </si>
  <si>
    <t>брюки черные школьные</t>
  </si>
  <si>
    <t>ботинки оксфорд женские</t>
  </si>
  <si>
    <t>платье на кулиске со сборкой</t>
  </si>
  <si>
    <t>маскараоне</t>
  </si>
  <si>
    <t>fraijor</t>
  </si>
  <si>
    <t>кросовки женские зимние</t>
  </si>
  <si>
    <t>лампа из соли</t>
  </si>
  <si>
    <t xml:space="preserve">чехол на самсунг а 02 </t>
  </si>
  <si>
    <t>уолтер айзексон</t>
  </si>
  <si>
    <t>духи sexy girl</t>
  </si>
  <si>
    <t>blsh женский</t>
  </si>
  <si>
    <t>wenger сумка</t>
  </si>
  <si>
    <t>mossani</t>
  </si>
  <si>
    <t>белакт смесь</t>
  </si>
  <si>
    <t xml:space="preserve">банкетка в прихожую </t>
  </si>
  <si>
    <t>gamp</t>
  </si>
  <si>
    <t>серьги кафа</t>
  </si>
  <si>
    <t>инфернальный феминизм</t>
  </si>
  <si>
    <t>pro controller</t>
  </si>
  <si>
    <t>весении куртки</t>
  </si>
  <si>
    <t>avenue by giotto обувь</t>
  </si>
  <si>
    <t>охлаждение напитков</t>
  </si>
  <si>
    <t>xiaomi k40</t>
  </si>
  <si>
    <t>пастель карандаш</t>
  </si>
  <si>
    <t>tab a7 lite чехол</t>
  </si>
  <si>
    <t xml:space="preserve">пуфик детский </t>
  </si>
  <si>
    <t>чехол 13 iphone прозрачный</t>
  </si>
  <si>
    <t>грызунок щетка</t>
  </si>
  <si>
    <t>stiralliti</t>
  </si>
  <si>
    <t>lucky child мальчики</t>
  </si>
  <si>
    <t>шуруповерт hilti</t>
  </si>
  <si>
    <t>rowenta brush activ compact cf9520f0</t>
  </si>
  <si>
    <t>richard духи</t>
  </si>
  <si>
    <t xml:space="preserve">властелин колец книга </t>
  </si>
  <si>
    <t>чашка lefard</t>
  </si>
  <si>
    <t>34969217</t>
  </si>
  <si>
    <t>эутирокс лекарство</t>
  </si>
  <si>
    <t>лифчик больших размеров</t>
  </si>
  <si>
    <t>палетка теней в виде блокнота</t>
  </si>
  <si>
    <t>12420289</t>
  </si>
  <si>
    <t xml:space="preserve">одноразовые носки </t>
  </si>
  <si>
    <t>мюли сабо женские</t>
  </si>
  <si>
    <t>полка 120 см</t>
  </si>
  <si>
    <t>mo&amp;mov7</t>
  </si>
  <si>
    <t>тетрадь смерти истории</t>
  </si>
  <si>
    <t>cranch</t>
  </si>
  <si>
    <t>палочки шоколадные</t>
  </si>
  <si>
    <t>роботы поезда набор</t>
  </si>
  <si>
    <t>белый свитшот твое</t>
  </si>
  <si>
    <t>тайтсы рашгард</t>
  </si>
  <si>
    <t>обувь на мальчика kapika</t>
  </si>
  <si>
    <t>платье с одним открытым плечом</t>
  </si>
  <si>
    <t>рекзак</t>
  </si>
  <si>
    <t xml:space="preserve">iq beauty </t>
  </si>
  <si>
    <t>ysf home</t>
  </si>
  <si>
    <t>браслет на apple</t>
  </si>
  <si>
    <t>пионерский набор</t>
  </si>
  <si>
    <t>тушь мас</t>
  </si>
  <si>
    <t>от онкологии</t>
  </si>
  <si>
    <t>кружка сыну</t>
  </si>
  <si>
    <t xml:space="preserve">бондо </t>
  </si>
  <si>
    <t>экран на xiaomi</t>
  </si>
  <si>
    <t>пикачу сумка</t>
  </si>
  <si>
    <t xml:space="preserve">нитки швейные красные </t>
  </si>
  <si>
    <t>эспендер</t>
  </si>
  <si>
    <t>mazaal</t>
  </si>
  <si>
    <t>oral b pro 2</t>
  </si>
  <si>
    <t>babydome</t>
  </si>
  <si>
    <t>чай зеленый крупнолистовой цейлонский</t>
  </si>
  <si>
    <t>lovely помада</t>
  </si>
  <si>
    <t>глуховский метро</t>
  </si>
  <si>
    <t xml:space="preserve">худи с принтами </t>
  </si>
  <si>
    <t>парфюм туфелька</t>
  </si>
  <si>
    <t>угловые тумбы</t>
  </si>
  <si>
    <t>bom bar</t>
  </si>
  <si>
    <t>45676243</t>
  </si>
  <si>
    <t>автомат со звуком</t>
  </si>
  <si>
    <t>бастаночки</t>
  </si>
  <si>
    <t>шапки крокид</t>
  </si>
  <si>
    <t>пинетки сандалии</t>
  </si>
  <si>
    <t>рис золотой казан</t>
  </si>
  <si>
    <t>бенгей мазь</t>
  </si>
  <si>
    <t>консилер fit me 10</t>
  </si>
  <si>
    <t>берцы мужские мох</t>
  </si>
  <si>
    <t>брюки женские zola</t>
  </si>
  <si>
    <t xml:space="preserve">белосалик лосьон </t>
  </si>
  <si>
    <t>самогоныч</t>
  </si>
  <si>
    <t>чехол книжка на хонор 6а</t>
  </si>
  <si>
    <t>значок вальдшнеп</t>
  </si>
  <si>
    <t>занавески хлопок</t>
  </si>
  <si>
    <t>so better</t>
  </si>
  <si>
    <t>тарелка из дуба</t>
  </si>
  <si>
    <t xml:space="preserve">фильтр сетевой </t>
  </si>
  <si>
    <t xml:space="preserve">пиджак кожанный </t>
  </si>
  <si>
    <t>с феромонами духи</t>
  </si>
  <si>
    <t>носки градиент</t>
  </si>
  <si>
    <t>игрушка кошки</t>
  </si>
  <si>
    <t>чмодан l</t>
  </si>
  <si>
    <t>картридж hp laserjet p1102</t>
  </si>
  <si>
    <t>aravia жидкий педикюр</t>
  </si>
  <si>
    <t>пикфлуометр</t>
  </si>
  <si>
    <t>маленькие маркеры</t>
  </si>
  <si>
    <t>гонка улиток</t>
  </si>
  <si>
    <t>аквариум 100л</t>
  </si>
  <si>
    <t>блузка с вырезом кармен</t>
  </si>
  <si>
    <t>claas</t>
  </si>
  <si>
    <t>пирамидка горка</t>
  </si>
  <si>
    <t>кеды пума белые</t>
  </si>
  <si>
    <t>твердый шампунь мила мило</t>
  </si>
  <si>
    <t xml:space="preserve">чехол на 11 iphone красный </t>
  </si>
  <si>
    <t>комбинезон детскиц</t>
  </si>
  <si>
    <t>протеин спортивный</t>
  </si>
  <si>
    <t>очищающий пилинг</t>
  </si>
  <si>
    <t>потайной кошелек</t>
  </si>
  <si>
    <t>67940172</t>
  </si>
  <si>
    <t>ковры напольные</t>
  </si>
  <si>
    <t>57595838</t>
  </si>
  <si>
    <t>falbi</t>
  </si>
  <si>
    <t>парики женские короткие натуральные</t>
  </si>
  <si>
    <t>черные шорты женские спортивные</t>
  </si>
  <si>
    <t>бензопила парма</t>
  </si>
  <si>
    <t>детский браслеты</t>
  </si>
  <si>
    <t>детский графический роман</t>
  </si>
  <si>
    <t>защитное стекло на редми9с</t>
  </si>
  <si>
    <t xml:space="preserve">мелирование </t>
  </si>
  <si>
    <t>nike белые кеды</t>
  </si>
  <si>
    <t>балетки подростковые</t>
  </si>
  <si>
    <t>стемпинг зебра</t>
  </si>
  <si>
    <t>кольцо золотое соколов 585 пробы</t>
  </si>
  <si>
    <t>сьемник клипс</t>
  </si>
  <si>
    <t>многофункциональный кислородный отбеливатель елизар</t>
  </si>
  <si>
    <t>tiande дезодорант</t>
  </si>
  <si>
    <t xml:space="preserve">iron maiden </t>
  </si>
  <si>
    <t>имперский</t>
  </si>
  <si>
    <t>церковные браслеты</t>
  </si>
  <si>
    <t>silk sense</t>
  </si>
  <si>
    <t>врач статуэтка</t>
  </si>
  <si>
    <t>секс позы</t>
  </si>
  <si>
    <t>плащ оджи</t>
  </si>
  <si>
    <t xml:space="preserve">футболка симпсоны </t>
  </si>
  <si>
    <t>лен мужские летние брюки</t>
  </si>
  <si>
    <t>вцинокобаламин</t>
  </si>
  <si>
    <t>парадонтоцид</t>
  </si>
  <si>
    <t>сумка ноутбук 13</t>
  </si>
  <si>
    <t>sig sauer</t>
  </si>
  <si>
    <t xml:space="preserve">подарок на новоселье </t>
  </si>
  <si>
    <t>овощи с форелькой</t>
  </si>
  <si>
    <t>книга дом гуччи</t>
  </si>
  <si>
    <t>18319316</t>
  </si>
  <si>
    <t>пилинг против акне</t>
  </si>
  <si>
    <t>наклейки сердца</t>
  </si>
  <si>
    <t>клей пва 1 кг</t>
  </si>
  <si>
    <t>кузнецов д.в ип</t>
  </si>
  <si>
    <t>37899721</t>
  </si>
  <si>
    <t xml:space="preserve">alcatel </t>
  </si>
  <si>
    <t>пшеница семена</t>
  </si>
  <si>
    <t>oh!kate</t>
  </si>
  <si>
    <t>луис ройо</t>
  </si>
  <si>
    <t>чехол на samsung galaxy j6</t>
  </si>
  <si>
    <t>57468269</t>
  </si>
  <si>
    <t>духи tommy girl</t>
  </si>
  <si>
    <t>мешок боксерский 40 кг</t>
  </si>
  <si>
    <t>наполнитель pretty cat</t>
  </si>
  <si>
    <t>compliment патчи</t>
  </si>
  <si>
    <t>60394649</t>
  </si>
  <si>
    <t>63251944</t>
  </si>
  <si>
    <t>ротбант</t>
  </si>
  <si>
    <t>топер матрац</t>
  </si>
  <si>
    <t xml:space="preserve">спорт костюмы женские </t>
  </si>
  <si>
    <t>нежное платье на свадьбу</t>
  </si>
  <si>
    <t>телец кулон</t>
  </si>
  <si>
    <t>переходник 1/2 на 1/4</t>
  </si>
  <si>
    <t>сабо на полную ногу</t>
  </si>
  <si>
    <t>раскраски космос</t>
  </si>
  <si>
    <t>miss tais белый</t>
  </si>
  <si>
    <t>подарки ребенку</t>
  </si>
  <si>
    <t>the love hypothesis</t>
  </si>
  <si>
    <t>tiffany love</t>
  </si>
  <si>
    <t xml:space="preserve">tigi шампунь </t>
  </si>
  <si>
    <t>princessa женский</t>
  </si>
  <si>
    <t>женские рюкзаки из натуральной кожи</t>
  </si>
  <si>
    <t>тампоеы</t>
  </si>
  <si>
    <t>пилинг prx t33</t>
  </si>
  <si>
    <t>велосипед детский четырех колесный</t>
  </si>
  <si>
    <t>закрытый стелаж</t>
  </si>
  <si>
    <t>набор тарелок черные</t>
  </si>
  <si>
    <t>сувенир ангелочки</t>
  </si>
  <si>
    <t xml:space="preserve">платье бирюзовое </t>
  </si>
  <si>
    <t>помада glossier generation g</t>
  </si>
  <si>
    <t>блузка с брюками</t>
  </si>
  <si>
    <t>полка зигзаг</t>
  </si>
  <si>
    <t xml:space="preserve">штаны шаровары </t>
  </si>
  <si>
    <t>apiu</t>
  </si>
  <si>
    <t>flymary smokey</t>
  </si>
  <si>
    <t>cantata</t>
  </si>
  <si>
    <t>нейро гимнастика</t>
  </si>
  <si>
    <t>смартфон poco f3 8/256gb</t>
  </si>
  <si>
    <t>il frutteto</t>
  </si>
  <si>
    <t>kdomk</t>
  </si>
  <si>
    <t>нитки швейные гамма</t>
  </si>
  <si>
    <t>банка хом</t>
  </si>
  <si>
    <t xml:space="preserve">green planet </t>
  </si>
  <si>
    <t xml:space="preserve">значки данганронпа </t>
  </si>
  <si>
    <t>почему у зебр</t>
  </si>
  <si>
    <t>28283168</t>
  </si>
  <si>
    <t>именные тарелки</t>
  </si>
  <si>
    <t>накладки на сосок</t>
  </si>
  <si>
    <t>лего marvel super heroes</t>
  </si>
  <si>
    <t>обои кирпичные</t>
  </si>
  <si>
    <t>джинсы мальчика</t>
  </si>
  <si>
    <t>xiaomi 8t</t>
  </si>
  <si>
    <t>bew balance</t>
  </si>
  <si>
    <t>миа бойка</t>
  </si>
  <si>
    <t>baby tilly eco</t>
  </si>
  <si>
    <t>halo b</t>
  </si>
  <si>
    <t>mankova kids</t>
  </si>
  <si>
    <t>bestloft</t>
  </si>
  <si>
    <t>уриностоп</t>
  </si>
  <si>
    <t>семена морских водорослей</t>
  </si>
  <si>
    <t>тапочки gucci</t>
  </si>
  <si>
    <t>джинсы черные befree</t>
  </si>
  <si>
    <t>воздушный шар солнце</t>
  </si>
  <si>
    <t>лапонька</t>
  </si>
  <si>
    <t>сетевой фильтр 10 метров</t>
  </si>
  <si>
    <t>letique сыворотка</t>
  </si>
  <si>
    <t>загадка сбежавшего сейфа</t>
  </si>
  <si>
    <t>gilette fusion 5</t>
  </si>
  <si>
    <t>чехол на хуавей p30</t>
  </si>
  <si>
    <t>redmi k 50</t>
  </si>
  <si>
    <t>rubin</t>
  </si>
  <si>
    <t>манеж надувной</t>
  </si>
  <si>
    <t xml:space="preserve">патрулевоз </t>
  </si>
  <si>
    <t>колошки</t>
  </si>
  <si>
    <t>охота костюм</t>
  </si>
  <si>
    <t>штора на кухню короткие</t>
  </si>
  <si>
    <t>шорты под одежду</t>
  </si>
  <si>
    <t>мони подгузники</t>
  </si>
  <si>
    <t>мист парфюмированный</t>
  </si>
  <si>
    <t>перевозка велосипеда</t>
  </si>
  <si>
    <t>пила фискарс</t>
  </si>
  <si>
    <t xml:space="preserve">deepcool </t>
  </si>
  <si>
    <t>куклы эльза</t>
  </si>
  <si>
    <t>mundo</t>
  </si>
  <si>
    <t>возбуждающие таблетки</t>
  </si>
  <si>
    <t>686321111</t>
  </si>
  <si>
    <t>sex instructor</t>
  </si>
  <si>
    <t>18704447</t>
  </si>
  <si>
    <t>бубк</t>
  </si>
  <si>
    <t>игра три поросенка</t>
  </si>
  <si>
    <t>мини открытки любимому</t>
  </si>
  <si>
    <t>43621915</t>
  </si>
  <si>
    <t>37038353</t>
  </si>
  <si>
    <t>soter лето</t>
  </si>
  <si>
    <t>даша и ко</t>
  </si>
  <si>
    <t>чехол на айфон 8 прозрачный</t>
  </si>
  <si>
    <t>смесь нан1</t>
  </si>
  <si>
    <t>миндаль в сахарной глазури</t>
  </si>
  <si>
    <t>61371949</t>
  </si>
  <si>
    <t>декатлон конный спорт</t>
  </si>
  <si>
    <t>юбка экокожа с запахом</t>
  </si>
  <si>
    <t>58279586</t>
  </si>
  <si>
    <t>66433959</t>
  </si>
  <si>
    <t>натали толстовка</t>
  </si>
  <si>
    <t>earbuds basic</t>
  </si>
  <si>
    <t xml:space="preserve">ботинки летние мужские </t>
  </si>
  <si>
    <t>консиллер арт визаж</t>
  </si>
  <si>
    <t>джоггеры с лампасами</t>
  </si>
  <si>
    <t>футболка z принт</t>
  </si>
  <si>
    <t>наклейки змеи</t>
  </si>
  <si>
    <t>май сакураджима</t>
  </si>
  <si>
    <t>сухоцветы бежевого цвета</t>
  </si>
  <si>
    <t>наклейки феи</t>
  </si>
  <si>
    <t>фрида кало футболка</t>
  </si>
  <si>
    <t>серый жемчуг</t>
  </si>
  <si>
    <t>jewerly box</t>
  </si>
  <si>
    <t xml:space="preserve">детские грабли </t>
  </si>
  <si>
    <t>кери смит</t>
  </si>
  <si>
    <t>todi стул</t>
  </si>
  <si>
    <t>12917184</t>
  </si>
  <si>
    <t>my little pony куклы</t>
  </si>
  <si>
    <t>bronoskins</t>
  </si>
  <si>
    <t>brelil numero маска</t>
  </si>
  <si>
    <t>картридж гейзер арагон</t>
  </si>
  <si>
    <t>ручки линеры</t>
  </si>
  <si>
    <t>перчатки брелок</t>
  </si>
  <si>
    <t xml:space="preserve">samsung galaxy tab a7 </t>
  </si>
  <si>
    <t xml:space="preserve">водонепроницаемый </t>
  </si>
  <si>
    <t>книга издательство аст</t>
  </si>
  <si>
    <t>кукла с магнитной одеждой</t>
  </si>
  <si>
    <t>джинцы черные</t>
  </si>
  <si>
    <t>принт кошка</t>
  </si>
  <si>
    <t>сенсорный выключатель с розеткой</t>
  </si>
  <si>
    <t>kabie</t>
  </si>
  <si>
    <t xml:space="preserve">беговые шорты </t>
  </si>
  <si>
    <t>leves</t>
  </si>
  <si>
    <t>70433371</t>
  </si>
  <si>
    <t>ollin professional care</t>
  </si>
  <si>
    <t>мурзилка журнал</t>
  </si>
  <si>
    <t>витамины группы в эвалар</t>
  </si>
  <si>
    <t>мед книжка в садик</t>
  </si>
  <si>
    <t>спасибо деду</t>
  </si>
  <si>
    <t>19134414</t>
  </si>
  <si>
    <t>лупа брелок</t>
  </si>
  <si>
    <t>аудиотехника проигрыватель</t>
  </si>
  <si>
    <t>пальто стеганное без воротника</t>
  </si>
  <si>
    <t>55810621</t>
  </si>
  <si>
    <t>чехол на самсунг гелакси а22s</t>
  </si>
  <si>
    <t>тактический фонарь светодиодный отпугиватель</t>
  </si>
  <si>
    <t>набор свинка пеппа</t>
  </si>
  <si>
    <t>книги про травы</t>
  </si>
  <si>
    <t>38300288</t>
  </si>
  <si>
    <t xml:space="preserve">шоппер плюшевый </t>
  </si>
  <si>
    <t>tide карандаш</t>
  </si>
  <si>
    <t>72495280</t>
  </si>
  <si>
    <t>домовой игра</t>
  </si>
  <si>
    <t>чимичурри</t>
  </si>
  <si>
    <t xml:space="preserve">болт колесный </t>
  </si>
  <si>
    <t>защитное стекло на apple watch 3 38мм</t>
  </si>
  <si>
    <t>лего марвл</t>
  </si>
  <si>
    <t>от клищей</t>
  </si>
  <si>
    <t xml:space="preserve">трусы купальник </t>
  </si>
  <si>
    <t>сандали kenka</t>
  </si>
  <si>
    <t>бюстгальтер sela</t>
  </si>
  <si>
    <t>стрейч лента</t>
  </si>
  <si>
    <t>телевизоры sony</t>
  </si>
  <si>
    <t>2926995</t>
  </si>
  <si>
    <t>футболка алга</t>
  </si>
  <si>
    <t>зеленснаб</t>
  </si>
  <si>
    <t xml:space="preserve">костюмы женские брючные </t>
  </si>
  <si>
    <t>domtrik женский</t>
  </si>
  <si>
    <t>бизнес книга</t>
  </si>
  <si>
    <t>подушки на шею</t>
  </si>
  <si>
    <t>животных набор</t>
  </si>
  <si>
    <t>canva pro</t>
  </si>
  <si>
    <t>чехол книжка на самсунг а 03</t>
  </si>
  <si>
    <t>мед разнотравье</t>
  </si>
  <si>
    <t>шампунь ichthyonella</t>
  </si>
  <si>
    <t>протеиновый напиток</t>
  </si>
  <si>
    <t>кепи на малыша</t>
  </si>
  <si>
    <t>geox девочкам кожа</t>
  </si>
  <si>
    <t>s20 ultra чехол</t>
  </si>
  <si>
    <t>euphoria одежда</t>
  </si>
  <si>
    <t xml:space="preserve">мужские босоножки </t>
  </si>
  <si>
    <t>трубы полипропиленовые</t>
  </si>
  <si>
    <t>26908437</t>
  </si>
  <si>
    <t>pasadiso</t>
  </si>
  <si>
    <t>indila</t>
  </si>
  <si>
    <t>рефилы</t>
  </si>
  <si>
    <t>londa набор</t>
  </si>
  <si>
    <t>костюм танцы</t>
  </si>
  <si>
    <t xml:space="preserve">босоножки розовые </t>
  </si>
  <si>
    <t>20879547</t>
  </si>
  <si>
    <t>симбиоты кутушева</t>
  </si>
  <si>
    <t>тостеры тефаль</t>
  </si>
  <si>
    <t>fuente</t>
  </si>
  <si>
    <t>miss tais 785</t>
  </si>
  <si>
    <t>actuale</t>
  </si>
  <si>
    <t>шары воздушные бирюзовые</t>
  </si>
  <si>
    <t>платье женское пудровый</t>
  </si>
  <si>
    <t xml:space="preserve">стики на айкос </t>
  </si>
  <si>
    <t>вольтрап</t>
  </si>
  <si>
    <t xml:space="preserve">романова </t>
  </si>
  <si>
    <t>звезда на мопед</t>
  </si>
  <si>
    <t>футболка оверсайз hello kitty</t>
  </si>
  <si>
    <t>кеды твое мужские</t>
  </si>
  <si>
    <t>21168122</t>
  </si>
  <si>
    <t>браун дэн</t>
  </si>
  <si>
    <t>25960557</t>
  </si>
  <si>
    <t>корзина из бумажной лозы</t>
  </si>
  <si>
    <t>алана</t>
  </si>
  <si>
    <t xml:space="preserve">флюс </t>
  </si>
  <si>
    <t>летние ботинки из кожи</t>
  </si>
  <si>
    <t>45129778</t>
  </si>
  <si>
    <t>цитрин кольцо</t>
  </si>
  <si>
    <t>замок на багажник</t>
  </si>
  <si>
    <t xml:space="preserve">душа в чемодане </t>
  </si>
  <si>
    <t>носки мужские dilek</t>
  </si>
  <si>
    <t>женское платье на праздник</t>
  </si>
  <si>
    <t>крепление рулонных штор</t>
  </si>
  <si>
    <t>медолюбов мед</t>
  </si>
  <si>
    <t xml:space="preserve">опорник </t>
  </si>
  <si>
    <t xml:space="preserve">kick </t>
  </si>
  <si>
    <t>zalman i3</t>
  </si>
  <si>
    <t>жоржик</t>
  </si>
  <si>
    <t>faberlic блеск</t>
  </si>
  <si>
    <t>колицо</t>
  </si>
  <si>
    <t>платье с пуговицами впереди</t>
  </si>
  <si>
    <t>winnerone</t>
  </si>
  <si>
    <t>масло оливковое filippo berio</t>
  </si>
  <si>
    <t>tecno spark 5 air стекло</t>
  </si>
  <si>
    <t>женские рубашки блузки</t>
  </si>
  <si>
    <t>шампунь siberina</t>
  </si>
  <si>
    <t>39896892</t>
  </si>
  <si>
    <t>поднос гжель</t>
  </si>
  <si>
    <t>super minds 1</t>
  </si>
  <si>
    <t>автоматические ручки</t>
  </si>
  <si>
    <t>депенд здоровье</t>
  </si>
  <si>
    <t>рулонные шторы 140 см</t>
  </si>
  <si>
    <t>asus usb-bt500</t>
  </si>
  <si>
    <t>кольцо каменное</t>
  </si>
  <si>
    <t>пенка салицинк</t>
  </si>
  <si>
    <t>gant поло</t>
  </si>
  <si>
    <t>памперсы molfix</t>
  </si>
  <si>
    <t>челнок фриволите</t>
  </si>
  <si>
    <t>майка нирвана</t>
  </si>
  <si>
    <t>levl</t>
  </si>
  <si>
    <t>заварной чайник фарфор</t>
  </si>
  <si>
    <t>футболки женские летние красивые</t>
  </si>
  <si>
    <t>зеркало сердечко</t>
  </si>
  <si>
    <t>кувшин восточный</t>
  </si>
  <si>
    <t>куртки зимние женские пуховики большие размеры</t>
  </si>
  <si>
    <t>кольца женские с жемчугом</t>
  </si>
  <si>
    <t>гель лак vogue</t>
  </si>
  <si>
    <t>рик и морти стикеры</t>
  </si>
  <si>
    <t>стеллаж каллакс</t>
  </si>
  <si>
    <t>фкн</t>
  </si>
  <si>
    <t>спрей l'oreal</t>
  </si>
  <si>
    <t>автомобильный зонт</t>
  </si>
  <si>
    <t>готов рискнуть</t>
  </si>
  <si>
    <t>devente подставка</t>
  </si>
  <si>
    <t>телефон а12</t>
  </si>
  <si>
    <t>кассеты gillette venus</t>
  </si>
  <si>
    <t>лосины женские большого</t>
  </si>
  <si>
    <t>колготки с прорезью</t>
  </si>
  <si>
    <t>femme like u</t>
  </si>
  <si>
    <t>шарики тачки</t>
  </si>
  <si>
    <t>шоколадово</t>
  </si>
  <si>
    <t>trind nail repair</t>
  </si>
  <si>
    <t>стринги телесные</t>
  </si>
  <si>
    <t>подкатные домкраты</t>
  </si>
  <si>
    <t>36806303</t>
  </si>
  <si>
    <t>автомобильный подлокотник</t>
  </si>
  <si>
    <t>petzl фонарь спортивный</t>
  </si>
  <si>
    <t>полотенца махровые детские</t>
  </si>
  <si>
    <t>professional lip liner</t>
  </si>
  <si>
    <t>клотильда</t>
  </si>
  <si>
    <t>dc shoes / кеды</t>
  </si>
  <si>
    <t>75049369</t>
  </si>
  <si>
    <t>стразы пришивные круглые</t>
  </si>
  <si>
    <t>lifan breez</t>
  </si>
  <si>
    <t>deluxauto</t>
  </si>
  <si>
    <t>зн</t>
  </si>
  <si>
    <t>белые носки на девочку</t>
  </si>
  <si>
    <t>адаптер айфон 13</t>
  </si>
  <si>
    <t>монеты 2022</t>
  </si>
  <si>
    <t>трипептид меди</t>
  </si>
  <si>
    <t>портативный утюг</t>
  </si>
  <si>
    <t>здесь была бритт-мари</t>
  </si>
  <si>
    <t>fitoforma</t>
  </si>
  <si>
    <t>настенный светодиодный светильник</t>
  </si>
  <si>
    <t>на кроватку карман</t>
  </si>
  <si>
    <t xml:space="preserve">джинсы порванные </t>
  </si>
  <si>
    <t>кошелек компактный</t>
  </si>
  <si>
    <t>детский футболки</t>
  </si>
  <si>
    <t>isadora консилер</t>
  </si>
  <si>
    <t>чехол мото</t>
  </si>
  <si>
    <t>красные церковные свечи</t>
  </si>
  <si>
    <t>seednys</t>
  </si>
  <si>
    <t xml:space="preserve">компрессионные штаны </t>
  </si>
  <si>
    <t>рисование аниме</t>
  </si>
  <si>
    <t>44722320</t>
  </si>
  <si>
    <t>желтые велосипедки</t>
  </si>
  <si>
    <t>19233344</t>
  </si>
  <si>
    <t>nataly forever</t>
  </si>
  <si>
    <t>салфетка на столик</t>
  </si>
  <si>
    <t>русский алфавит плакат</t>
  </si>
  <si>
    <t xml:space="preserve">наше </t>
  </si>
  <si>
    <t>pe ultra</t>
  </si>
  <si>
    <t>шрус 2110</t>
  </si>
  <si>
    <t xml:space="preserve">samsung a71 </t>
  </si>
  <si>
    <t>купальники на полных</t>
  </si>
  <si>
    <t>чехол iphone 12 mini кожаный</t>
  </si>
  <si>
    <t>витекс скраб</t>
  </si>
  <si>
    <t>модис пижама</t>
  </si>
  <si>
    <t>имаджинариум детский</t>
  </si>
  <si>
    <t>секрет ворчливой таксы</t>
  </si>
  <si>
    <t>плетеный пуфик</t>
  </si>
  <si>
    <t xml:space="preserve">штаны спортивные белые </t>
  </si>
  <si>
    <t>70876425</t>
  </si>
  <si>
    <t>кроссовки пчелка доми</t>
  </si>
  <si>
    <t>сумка с короткими</t>
  </si>
  <si>
    <t xml:space="preserve">ремень с цепью </t>
  </si>
  <si>
    <t>белье хеллоу китти</t>
  </si>
  <si>
    <t>атрибутика клуб бейсболки</t>
  </si>
  <si>
    <t>ароматические палочки сандал</t>
  </si>
  <si>
    <t>шелковое постельное</t>
  </si>
  <si>
    <t>сварочный  полуавтомат</t>
  </si>
  <si>
    <t>kerry шапка весна</t>
  </si>
  <si>
    <t>latte kids</t>
  </si>
  <si>
    <t>кофта миса</t>
  </si>
  <si>
    <t>напульсники кожаный</t>
  </si>
  <si>
    <t>топ из кружева</t>
  </si>
  <si>
    <t>marmelad_ich</t>
  </si>
  <si>
    <t xml:space="preserve">поилки </t>
  </si>
  <si>
    <t>таро рун</t>
  </si>
  <si>
    <t>mitriki</t>
  </si>
  <si>
    <t xml:space="preserve">чехол на телефон 11 </t>
  </si>
  <si>
    <t>акку чек актив полоски</t>
  </si>
  <si>
    <t>чехлы на 11 про макс</t>
  </si>
  <si>
    <t>кухонные полотенце с рисунком</t>
  </si>
  <si>
    <t>антисельвирин</t>
  </si>
  <si>
    <t xml:space="preserve">сырорезка </t>
  </si>
  <si>
    <t>пенициллин</t>
  </si>
  <si>
    <t>fashion bar</t>
  </si>
  <si>
    <t xml:space="preserve">хлопковый плед </t>
  </si>
  <si>
    <t>чехол книжка на samsung m21</t>
  </si>
  <si>
    <t>посуда greengate</t>
  </si>
  <si>
    <t>книги издательство азбука</t>
  </si>
  <si>
    <t>панели газовые варочные</t>
  </si>
  <si>
    <t xml:space="preserve">мышка игрушка </t>
  </si>
  <si>
    <t>62052517</t>
  </si>
  <si>
    <t>костюм брючный женский красный</t>
  </si>
  <si>
    <t>xiaomi x3 pro</t>
  </si>
  <si>
    <t>пожарного</t>
  </si>
  <si>
    <t xml:space="preserve">монтировка </t>
  </si>
  <si>
    <t>15 лет вместе</t>
  </si>
  <si>
    <t>кисси мисси брелок</t>
  </si>
  <si>
    <t xml:space="preserve">fabric </t>
  </si>
  <si>
    <t>подставка под стаканчики</t>
  </si>
  <si>
    <t>стрейчевые больших размеров</t>
  </si>
  <si>
    <t xml:space="preserve">stellary classic </t>
  </si>
  <si>
    <t>комбез женский теплый</t>
  </si>
  <si>
    <t xml:space="preserve">шкаф в детскую </t>
  </si>
  <si>
    <t>48922285</t>
  </si>
  <si>
    <t>geon спортивное питание и косметика</t>
  </si>
  <si>
    <t xml:space="preserve">чехол на айфон 11 с рисунком </t>
  </si>
  <si>
    <t>16874400</t>
  </si>
  <si>
    <t>betty barclay одежда</t>
  </si>
  <si>
    <t xml:space="preserve">l </t>
  </si>
  <si>
    <t>купить шуруповерт</t>
  </si>
  <si>
    <t>shaik 282</t>
  </si>
  <si>
    <t>поливизатор</t>
  </si>
  <si>
    <t>ea7 сумка</t>
  </si>
  <si>
    <t>топ с кольцами</t>
  </si>
  <si>
    <t>футболки укороченные женские</t>
  </si>
  <si>
    <t>аквариумные фильтры</t>
  </si>
  <si>
    <t>59882581</t>
  </si>
  <si>
    <t>скетчбук атака титанов</t>
  </si>
  <si>
    <t>велосипед  bmx</t>
  </si>
  <si>
    <t>слитный куральник</t>
  </si>
  <si>
    <t>49629752</t>
  </si>
  <si>
    <t>fruttella</t>
  </si>
  <si>
    <t>антиварусные стельки</t>
  </si>
  <si>
    <t>love republic куртки</t>
  </si>
  <si>
    <t>туфли женские на широкую ногу аскалини</t>
  </si>
  <si>
    <t>сыродавленое масло</t>
  </si>
  <si>
    <t>держатель штанги</t>
  </si>
  <si>
    <t>чехол на телефон хонер 10</t>
  </si>
  <si>
    <t xml:space="preserve">данки кроссовки </t>
  </si>
  <si>
    <t>aqua light</t>
  </si>
  <si>
    <t>biolane гель</t>
  </si>
  <si>
    <t>смартфон xiaomi 128 гб</t>
  </si>
  <si>
    <t>ботаника учебник</t>
  </si>
  <si>
    <t>saucony jazz camo</t>
  </si>
  <si>
    <t>брюки пижамные женские в клетку</t>
  </si>
  <si>
    <t>ремень на эпл вотч 42</t>
  </si>
  <si>
    <t>очищающий гель cerave</t>
  </si>
  <si>
    <t>туфли на каблуке закрытые</t>
  </si>
  <si>
    <t>givenchy очки</t>
  </si>
  <si>
    <t>большой фонарь</t>
  </si>
  <si>
    <t>мужские футболки в полоску</t>
  </si>
  <si>
    <t>дневник 2</t>
  </si>
  <si>
    <t>искусственные цветы ритуальные</t>
  </si>
  <si>
    <t>нордман сапоги резиновые</t>
  </si>
  <si>
    <t>kargo</t>
  </si>
  <si>
    <t>рога малифисенты</t>
  </si>
  <si>
    <t>тами текс</t>
  </si>
  <si>
    <t>house брюки</t>
  </si>
  <si>
    <t xml:space="preserve">леггинсы женские кожаные </t>
  </si>
  <si>
    <t>кровоостанавливающий</t>
  </si>
  <si>
    <t>кроссовки under armour женские</t>
  </si>
  <si>
    <t>36675512</t>
  </si>
  <si>
    <t>foryo</t>
  </si>
  <si>
    <t>консилер в палетке</t>
  </si>
  <si>
    <t>назарова</t>
  </si>
  <si>
    <t>кросовки dior</t>
  </si>
  <si>
    <t>61851543</t>
  </si>
  <si>
    <t>пальто и полупльто женское на весну 2022</t>
  </si>
  <si>
    <t>классика одежда</t>
  </si>
  <si>
    <t>таро крайона</t>
  </si>
  <si>
    <t>носки кавалер</t>
  </si>
  <si>
    <t>окислитель londa</t>
  </si>
  <si>
    <t>сандалии через палец женские</t>
  </si>
  <si>
    <t>34910918</t>
  </si>
  <si>
    <t>7073507</t>
  </si>
  <si>
    <t>водонепронечаемые часы</t>
  </si>
  <si>
    <t>шампунь домашний доктор</t>
  </si>
  <si>
    <t>45708034</t>
  </si>
  <si>
    <t xml:space="preserve">детские велосипедки </t>
  </si>
  <si>
    <t>дарц на магнитах</t>
  </si>
  <si>
    <t>ванильные палочки</t>
  </si>
  <si>
    <t>ассиметричный вырез</t>
  </si>
  <si>
    <t>linecoss</t>
  </si>
  <si>
    <t>цепо</t>
  </si>
  <si>
    <t>lm2596</t>
  </si>
  <si>
    <t>пижама из велюра</t>
  </si>
  <si>
    <t>melitta фильтры</t>
  </si>
  <si>
    <t xml:space="preserve">стрипы обувь </t>
  </si>
  <si>
    <t>колпаки на ваз</t>
  </si>
  <si>
    <t>жвачки с буквами</t>
  </si>
  <si>
    <t>маркеры artistic</t>
  </si>
  <si>
    <t>фабрика игр</t>
  </si>
  <si>
    <t>мужские сумки через плечо тканевые</t>
  </si>
  <si>
    <t>маунти дью</t>
  </si>
  <si>
    <t>юбка с накладными карманами</t>
  </si>
  <si>
    <t>хлопковый бюстгалтер</t>
  </si>
  <si>
    <t>костюм женский брючный оверсайз</t>
  </si>
  <si>
    <t>футболка полина всегда права</t>
  </si>
  <si>
    <t>сахарозаменитель prebiosweet</t>
  </si>
  <si>
    <t>духи avon far away</t>
  </si>
  <si>
    <t>напольный туалетный столик</t>
  </si>
  <si>
    <t>сандалии женские зеленые</t>
  </si>
  <si>
    <t xml:space="preserve">сумка на раму </t>
  </si>
  <si>
    <t>stiraliti 20в1</t>
  </si>
  <si>
    <t>лезвие опасное</t>
  </si>
  <si>
    <t>касетный плеер</t>
  </si>
  <si>
    <t>корабль судьбы</t>
  </si>
  <si>
    <t>cf</t>
  </si>
  <si>
    <t>тонировка 2114</t>
  </si>
  <si>
    <t>rokshina</t>
  </si>
  <si>
    <t>70195382</t>
  </si>
  <si>
    <t>бантики маленькие</t>
  </si>
  <si>
    <t>кокорина ев</t>
  </si>
  <si>
    <t>asics gel cayano</t>
  </si>
  <si>
    <t>бампер хонор 10</t>
  </si>
  <si>
    <t>adidas шлепанцы женские</t>
  </si>
  <si>
    <t>детский пистолет макарова</t>
  </si>
  <si>
    <t>venkids</t>
  </si>
  <si>
    <t>49828322</t>
  </si>
  <si>
    <t>isofix крепление</t>
  </si>
  <si>
    <t>коврики на балкон</t>
  </si>
  <si>
    <t>знак у</t>
  </si>
  <si>
    <t>41985365</t>
  </si>
  <si>
    <t>сандалии в греческом стиле</t>
  </si>
  <si>
    <t>костюмы охотничьи</t>
  </si>
  <si>
    <t>портфель guess</t>
  </si>
  <si>
    <t>спортивный костюм женский теплый больших размеров</t>
  </si>
  <si>
    <t>скатерть с рисунком</t>
  </si>
  <si>
    <t>фигурки collecta</t>
  </si>
  <si>
    <t>black style</t>
  </si>
  <si>
    <t>морские</t>
  </si>
  <si>
    <t>кистмиси</t>
  </si>
  <si>
    <t xml:space="preserve">пылесос kitfort </t>
  </si>
  <si>
    <t>dianamaria</t>
  </si>
  <si>
    <t>электропривод багажника</t>
  </si>
  <si>
    <t>складные матрасы</t>
  </si>
  <si>
    <t>самсунг галакси а 03</t>
  </si>
  <si>
    <t>юутсы</t>
  </si>
  <si>
    <t>altayeco</t>
  </si>
  <si>
    <t>бегунок 7</t>
  </si>
  <si>
    <t xml:space="preserve">шапка хаги ваги </t>
  </si>
  <si>
    <t>водонагреватель с душем</t>
  </si>
  <si>
    <t>крест доминика</t>
  </si>
  <si>
    <t>маркер перманентный черный 1 мм</t>
  </si>
  <si>
    <t>миксео</t>
  </si>
  <si>
    <t>айпад с ручкой</t>
  </si>
  <si>
    <t>туфли тотта</t>
  </si>
  <si>
    <t>какао масло пищевое 1 кг</t>
  </si>
  <si>
    <t>хуавей p40 lite e</t>
  </si>
  <si>
    <t>55040351</t>
  </si>
  <si>
    <t>колечко с хеллоу китти</t>
  </si>
  <si>
    <t>меликано</t>
  </si>
  <si>
    <t xml:space="preserve">часы diesel </t>
  </si>
  <si>
    <t>дождевик с капюшоном</t>
  </si>
  <si>
    <t>смартбар</t>
  </si>
  <si>
    <t>dea fiori бюстгальтер</t>
  </si>
  <si>
    <t>шампунь филлер</t>
  </si>
  <si>
    <t>накладки на пороги рено дастер</t>
  </si>
  <si>
    <t xml:space="preserve">самсунг s22 </t>
  </si>
  <si>
    <t>burubery</t>
  </si>
  <si>
    <t>тюль dalinda</t>
  </si>
  <si>
    <t>покрышка на бмх</t>
  </si>
  <si>
    <t>ck everyone</t>
  </si>
  <si>
    <t>защитное стекло на редми8</t>
  </si>
  <si>
    <t>безпроводной наушники</t>
  </si>
  <si>
    <t>легинсы push up</t>
  </si>
  <si>
    <t>панк вещи</t>
  </si>
  <si>
    <t>туфли женские на шпильке бежевые</t>
  </si>
  <si>
    <t>подставка под доски разделочные</t>
  </si>
  <si>
    <t>marks &amp; spencer женщины</t>
  </si>
  <si>
    <t>лосины на девочку 6 лет</t>
  </si>
  <si>
    <t>компьютер игрушка</t>
  </si>
  <si>
    <t>voopoo v</t>
  </si>
  <si>
    <t>золушка инкубатор</t>
  </si>
  <si>
    <t>сабо танкетка</t>
  </si>
  <si>
    <t>кому</t>
  </si>
  <si>
    <t>тренд 2022 игрушки</t>
  </si>
  <si>
    <t>39238733</t>
  </si>
  <si>
    <t>духи молекула мужские</t>
  </si>
  <si>
    <t>джинсы двухцветные женские</t>
  </si>
  <si>
    <t>engrave</t>
  </si>
  <si>
    <t>урбеч из белого кунжута</t>
  </si>
  <si>
    <t>очки goodyear</t>
  </si>
  <si>
    <t>васконте</t>
  </si>
  <si>
    <t>chic charisma футболка</t>
  </si>
  <si>
    <t>миндаль в шоколадной глазури</t>
  </si>
  <si>
    <t>bebble гель</t>
  </si>
  <si>
    <t xml:space="preserve">чай гранулированный </t>
  </si>
  <si>
    <t>raid от комаров</t>
  </si>
  <si>
    <t>поезда игрушки</t>
  </si>
  <si>
    <t>azarova</t>
  </si>
  <si>
    <t>джаст</t>
  </si>
  <si>
    <t>спортивный топ женский nike</t>
  </si>
  <si>
    <t>terravita</t>
  </si>
  <si>
    <t>28883782</t>
  </si>
  <si>
    <t>фотообои спорт</t>
  </si>
  <si>
    <t>накладной выключатель</t>
  </si>
  <si>
    <t>футболка pepe jeans london</t>
  </si>
  <si>
    <t xml:space="preserve">обувь mango </t>
  </si>
  <si>
    <t>asics кроссовки gt 2000</t>
  </si>
  <si>
    <t>zdstore case</t>
  </si>
  <si>
    <t xml:space="preserve">малиновый уксус </t>
  </si>
  <si>
    <t>49335889</t>
  </si>
  <si>
    <t>шиньон натуральный</t>
  </si>
  <si>
    <t>11974893</t>
  </si>
  <si>
    <t>кроссовки мужские адидас черные</t>
  </si>
  <si>
    <t xml:space="preserve">белые юбки </t>
  </si>
  <si>
    <t>серое полотенце</t>
  </si>
  <si>
    <t>president baby</t>
  </si>
  <si>
    <t>сандали женские бежевые</t>
  </si>
  <si>
    <t>jo oral</t>
  </si>
  <si>
    <t>мультистайлер с насадками</t>
  </si>
  <si>
    <t>snk</t>
  </si>
  <si>
    <t>стоинги</t>
  </si>
  <si>
    <t>фунгицид брунька</t>
  </si>
  <si>
    <t xml:space="preserve">hello kitty кольцо </t>
  </si>
  <si>
    <t>леггинсы тай дай</t>
  </si>
  <si>
    <t>адаптовид</t>
  </si>
  <si>
    <t>нейроладошки</t>
  </si>
  <si>
    <t xml:space="preserve">комтюмы </t>
  </si>
  <si>
    <t>кружка мерседес</t>
  </si>
  <si>
    <t>лампв</t>
  </si>
  <si>
    <t>35974232</t>
  </si>
  <si>
    <t>сердцебиение</t>
  </si>
  <si>
    <t>украшение на шею черное</t>
  </si>
  <si>
    <t>детский каркасный бассейн</t>
  </si>
  <si>
    <t>berger женский</t>
  </si>
  <si>
    <t xml:space="preserve">кушон корейский </t>
  </si>
  <si>
    <t>куртка левайс</t>
  </si>
  <si>
    <t>bogs сапоги</t>
  </si>
  <si>
    <t>моторное масло 5w40синтетическое</t>
  </si>
  <si>
    <t>очки + 1,5</t>
  </si>
  <si>
    <t>большой фаллоимитатор</t>
  </si>
  <si>
    <t>пелигрин пеленка</t>
  </si>
  <si>
    <t>тент шатер белый</t>
  </si>
  <si>
    <t>сказки маленькой фермы</t>
  </si>
  <si>
    <t>нина фролова</t>
  </si>
  <si>
    <t>32348526</t>
  </si>
  <si>
    <t>флорариум круглый</t>
  </si>
  <si>
    <t>корнеудалитель fiskars</t>
  </si>
  <si>
    <t>лифчмк</t>
  </si>
  <si>
    <t xml:space="preserve">маркер строительный </t>
  </si>
  <si>
    <t>зеркало полотно</t>
  </si>
  <si>
    <t>туфли с массивным каблуком</t>
  </si>
  <si>
    <t xml:space="preserve">дикий рис </t>
  </si>
  <si>
    <t>travel box</t>
  </si>
  <si>
    <t>кросовки boss</t>
  </si>
  <si>
    <t>zweigart belfast</t>
  </si>
  <si>
    <t>тонер 1010</t>
  </si>
  <si>
    <t>чехол  айфон 7</t>
  </si>
  <si>
    <t>термосумка roezental</t>
  </si>
  <si>
    <t>64103647</t>
  </si>
  <si>
    <t>половник tupperware</t>
  </si>
  <si>
    <t>joull</t>
  </si>
  <si>
    <t>чулки мужские 2 класс компрессии</t>
  </si>
  <si>
    <t>64062982</t>
  </si>
  <si>
    <t>парение</t>
  </si>
  <si>
    <t>dinomama</t>
  </si>
  <si>
    <t>one plus 5</t>
  </si>
  <si>
    <t>журнал отобре</t>
  </si>
  <si>
    <t>sled</t>
  </si>
  <si>
    <t>гелакси а12</t>
  </si>
  <si>
    <t>футболки с символикой ссср</t>
  </si>
  <si>
    <t>пожарный набор</t>
  </si>
  <si>
    <t>счетчик шагов</t>
  </si>
  <si>
    <t>sstore1</t>
  </si>
  <si>
    <t>перманентный маркер черный</t>
  </si>
  <si>
    <t>gelid</t>
  </si>
  <si>
    <t>стекло на самсунг а21</t>
  </si>
  <si>
    <t>28851758</t>
  </si>
  <si>
    <t>кулон титаник</t>
  </si>
  <si>
    <t>спининг волжанка</t>
  </si>
  <si>
    <t xml:space="preserve">хайлайткр </t>
  </si>
  <si>
    <t>памтила</t>
  </si>
  <si>
    <t>ореховичи конфеты</t>
  </si>
  <si>
    <t>24 в 1 маска</t>
  </si>
  <si>
    <t>smart cover ipad</t>
  </si>
  <si>
    <t>officine creative rendez-vous</t>
  </si>
  <si>
    <t xml:space="preserve">платье пудровое </t>
  </si>
  <si>
    <t>кольцо с шестеренками</t>
  </si>
  <si>
    <t>штаны женакие</t>
  </si>
  <si>
    <t xml:space="preserve">поинт </t>
  </si>
  <si>
    <t>сабо какаду</t>
  </si>
  <si>
    <t>тональный крем super stay</t>
  </si>
  <si>
    <t>37143769</t>
  </si>
  <si>
    <t>изи нейлс</t>
  </si>
  <si>
    <t>джинсы 2022 женские</t>
  </si>
  <si>
    <t>костюм принцессы жасмин</t>
  </si>
  <si>
    <t>nike кроссовки  мужские</t>
  </si>
  <si>
    <t>пошлые подарки</t>
  </si>
  <si>
    <t>пластиковый порог</t>
  </si>
  <si>
    <t>монолаурил</t>
  </si>
  <si>
    <t xml:space="preserve">набоков лолита </t>
  </si>
  <si>
    <t>ддинсы белые</t>
  </si>
  <si>
    <t>эола геншин</t>
  </si>
  <si>
    <t>бурундуки</t>
  </si>
  <si>
    <t>лосьон с мочевиной</t>
  </si>
  <si>
    <t>хан куль</t>
  </si>
  <si>
    <t>носки синтетика</t>
  </si>
  <si>
    <t>слинг полка</t>
  </si>
  <si>
    <t>fila спортивный костюм</t>
  </si>
  <si>
    <t>pochi shop</t>
  </si>
  <si>
    <t>бифиформ беби</t>
  </si>
  <si>
    <t xml:space="preserve">пудра pupa </t>
  </si>
  <si>
    <t>жгуты спортивные</t>
  </si>
  <si>
    <t>твое оверсайз футболка</t>
  </si>
  <si>
    <t>лосины тонкие женские</t>
  </si>
  <si>
    <t>пасхальные подвески</t>
  </si>
  <si>
    <t xml:space="preserve">куртка жилет </t>
  </si>
  <si>
    <t>23109180</t>
  </si>
  <si>
    <t>стекло на xiaomi redmi 4x</t>
  </si>
  <si>
    <t>топ-кроп</t>
  </si>
  <si>
    <t>уход за салоном авто</t>
  </si>
  <si>
    <t xml:space="preserve">будь здоров корм </t>
  </si>
  <si>
    <t>штаны женские классика</t>
  </si>
  <si>
    <t>бедый топ</t>
  </si>
  <si>
    <t>набор двухсторонних маркеров</t>
  </si>
  <si>
    <t>стразы на ткань</t>
  </si>
  <si>
    <t>сапоги резиновые 38</t>
  </si>
  <si>
    <t>гидрофильное масло аравиа</t>
  </si>
  <si>
    <t>танцевальное белье</t>
  </si>
  <si>
    <t>женские туфли на полную ногу</t>
  </si>
  <si>
    <t>утюг детский игрушка</t>
  </si>
  <si>
    <t>конфеты королевский шарм</t>
  </si>
  <si>
    <t>росо смартфон</t>
  </si>
  <si>
    <t>леопардовые мюли</t>
  </si>
  <si>
    <t>плате лапша</t>
  </si>
  <si>
    <t>панда подушка</t>
  </si>
  <si>
    <t>nike monarch кроссовки</t>
  </si>
  <si>
    <t>форма мад</t>
  </si>
  <si>
    <t>style art</t>
  </si>
  <si>
    <t>телефон машинка</t>
  </si>
  <si>
    <t xml:space="preserve">gentleman </t>
  </si>
  <si>
    <t>защитные шорты женские</t>
  </si>
  <si>
    <t>57176006</t>
  </si>
  <si>
    <t>kinzo</t>
  </si>
  <si>
    <t>мужской  спортивный костюм</t>
  </si>
  <si>
    <t>книги про деньги</t>
  </si>
  <si>
    <t>декор в кухню</t>
  </si>
  <si>
    <t>покрышка велосипедные 26 stels</t>
  </si>
  <si>
    <t>кондей</t>
  </si>
  <si>
    <t>мультипекарь помощница</t>
  </si>
  <si>
    <t>милдлайнер</t>
  </si>
  <si>
    <t>леска 0,6</t>
  </si>
  <si>
    <t>power bank xiaomi 30000</t>
  </si>
  <si>
    <t>burmintal</t>
  </si>
  <si>
    <t>мужские часы guess</t>
  </si>
  <si>
    <t xml:space="preserve">кутикула </t>
  </si>
  <si>
    <t>тушь 3 д</t>
  </si>
  <si>
    <t>glasses way</t>
  </si>
  <si>
    <t>серьги с сапфирами золотые</t>
  </si>
  <si>
    <t>масло миролла</t>
  </si>
  <si>
    <t>наклейки на авто нива</t>
  </si>
  <si>
    <t>babushka футболка</t>
  </si>
  <si>
    <t>popcorn books что если это мы</t>
  </si>
  <si>
    <t>платье женское повседневное в стиле бохо</t>
  </si>
  <si>
    <t xml:space="preserve">костюм женскмй </t>
  </si>
  <si>
    <t>футболка my singing monsters</t>
  </si>
  <si>
    <t xml:space="preserve">молитвы </t>
  </si>
  <si>
    <t xml:space="preserve">iphone 11 про </t>
  </si>
  <si>
    <t>травмотический пистолет</t>
  </si>
  <si>
    <t>сибирские травы</t>
  </si>
  <si>
    <t>наклейки на входную дверь</t>
  </si>
  <si>
    <t>47516675</t>
  </si>
  <si>
    <t>телефон xiaomi redmi note 8 pro 128</t>
  </si>
  <si>
    <t>кукла лиза</t>
  </si>
  <si>
    <t>мужские спортивные костюмы весна</t>
  </si>
  <si>
    <t>айфон хs max телефон</t>
  </si>
  <si>
    <t>чайник metrot</t>
  </si>
  <si>
    <t>felicita лето</t>
  </si>
  <si>
    <t xml:space="preserve">шлагбаум </t>
  </si>
  <si>
    <t>lys</t>
  </si>
  <si>
    <t>свитер водолазка</t>
  </si>
  <si>
    <t>кегель тренажер</t>
  </si>
  <si>
    <t>lawwa</t>
  </si>
  <si>
    <t>zina акригель</t>
  </si>
  <si>
    <t>касеты bic</t>
  </si>
  <si>
    <t>презервативы май сайз</t>
  </si>
  <si>
    <t>чайники электрические мини</t>
  </si>
  <si>
    <t>маски с кератином</t>
  </si>
  <si>
    <t>mym exclusive</t>
  </si>
  <si>
    <t>paole conte</t>
  </si>
  <si>
    <t xml:space="preserve">уветы </t>
  </si>
  <si>
    <t>равза</t>
  </si>
  <si>
    <t>tj collektion</t>
  </si>
  <si>
    <t>акриловый лист</t>
  </si>
  <si>
    <t>2026337</t>
  </si>
  <si>
    <t>ногти декор</t>
  </si>
  <si>
    <t>робин хоб</t>
  </si>
  <si>
    <t>зеленые бусы</t>
  </si>
  <si>
    <t xml:space="preserve">дождик занавес </t>
  </si>
  <si>
    <t>футболки under armour</t>
  </si>
  <si>
    <t>svidersky</t>
  </si>
  <si>
    <t>спортиастер</t>
  </si>
  <si>
    <t>в автокресло</t>
  </si>
  <si>
    <t>полуботинки ecco</t>
  </si>
  <si>
    <t>hilberd</t>
  </si>
  <si>
    <t xml:space="preserve">платье мужское </t>
  </si>
  <si>
    <t>купальникт</t>
  </si>
  <si>
    <t>андроид самсунг</t>
  </si>
  <si>
    <t>блендер погружной витек</t>
  </si>
  <si>
    <t>46569028</t>
  </si>
  <si>
    <t>игры 8+</t>
  </si>
  <si>
    <t>подзунки</t>
  </si>
  <si>
    <t>26856225</t>
  </si>
  <si>
    <t>9372210</t>
  </si>
  <si>
    <t>автоклав домашний погребок</t>
  </si>
  <si>
    <t>лав репаблик плащ</t>
  </si>
  <si>
    <t>марислор</t>
  </si>
  <si>
    <t>бархатные ручки набор</t>
  </si>
  <si>
    <t>прозрачный чехол iphone se</t>
  </si>
  <si>
    <t>чехол ксиоми редми 9а</t>
  </si>
  <si>
    <t>платье к</t>
  </si>
  <si>
    <t>порошок стиральный автомат 3</t>
  </si>
  <si>
    <t>футболка люблю</t>
  </si>
  <si>
    <t>шарики девичник</t>
  </si>
  <si>
    <t>дискошар bluetooth</t>
  </si>
  <si>
    <t>резиновые сапоги 36</t>
  </si>
  <si>
    <t>сумка икеа</t>
  </si>
  <si>
    <t>tiny mod</t>
  </si>
  <si>
    <t>толстовка хоккей</t>
  </si>
  <si>
    <t>alfaparf кондиционер</t>
  </si>
  <si>
    <t>миндальные орехи</t>
  </si>
  <si>
    <t>by alisenn</t>
  </si>
  <si>
    <t>настольный теннис одежда</t>
  </si>
  <si>
    <t>болеро женское рукав длинный</t>
  </si>
  <si>
    <t>шампунь cp 1 безсульфатный</t>
  </si>
  <si>
    <t>шоппер из ткани</t>
  </si>
  <si>
    <t>модель машин</t>
  </si>
  <si>
    <t>ланчбокс термо</t>
  </si>
  <si>
    <t>sabi home</t>
  </si>
  <si>
    <t>парфюм женский кензо</t>
  </si>
  <si>
    <t>набор ножниц парикмахерских</t>
  </si>
  <si>
    <t>перчатки набор</t>
  </si>
  <si>
    <t xml:space="preserve">оргонайзеры </t>
  </si>
  <si>
    <t>лавка оливандера</t>
  </si>
  <si>
    <t xml:space="preserve">резиновые краги </t>
  </si>
  <si>
    <t>стронг аппарат</t>
  </si>
  <si>
    <t>кольчо</t>
  </si>
  <si>
    <t>чайники заварочные пресс</t>
  </si>
  <si>
    <t>мечта садовника</t>
  </si>
  <si>
    <t>nicole home</t>
  </si>
  <si>
    <t>пазл 260</t>
  </si>
  <si>
    <t xml:space="preserve">дидактический материал </t>
  </si>
  <si>
    <t xml:space="preserve">lego fnaf </t>
  </si>
  <si>
    <t>стерил</t>
  </si>
  <si>
    <t>35810279</t>
  </si>
  <si>
    <t>шорты мужские бриджи</t>
  </si>
  <si>
    <t>isa powerbank 20000</t>
  </si>
  <si>
    <t>бедж</t>
  </si>
  <si>
    <t>shaik 19</t>
  </si>
  <si>
    <t>ректактив</t>
  </si>
  <si>
    <t>рюкзак подростковый женский</t>
  </si>
  <si>
    <t>ручка с резинкой</t>
  </si>
  <si>
    <t>бобр добр</t>
  </si>
  <si>
    <t>часы смар</t>
  </si>
  <si>
    <t>11620757</t>
  </si>
  <si>
    <t xml:space="preserve">велокрепление </t>
  </si>
  <si>
    <t>тюль 240 на 300</t>
  </si>
  <si>
    <t>антирадар ibox</t>
  </si>
  <si>
    <t>сычуг</t>
  </si>
  <si>
    <t>изучаем фигуры</t>
  </si>
  <si>
    <t>отбеливание зубов philips</t>
  </si>
  <si>
    <t>линзы acuvue trueye -1</t>
  </si>
  <si>
    <t>сито тапервер</t>
  </si>
  <si>
    <t>рыбацкие штаны</t>
  </si>
  <si>
    <t>огнебар</t>
  </si>
  <si>
    <t>фитнес  браслет</t>
  </si>
  <si>
    <t>сапоги короткие женские весенние</t>
  </si>
  <si>
    <t>инфофарм</t>
  </si>
  <si>
    <t>красный кенгуру</t>
  </si>
  <si>
    <t>хлебцы в глазури</t>
  </si>
  <si>
    <t>42190612</t>
  </si>
  <si>
    <t>краски перламутровые</t>
  </si>
  <si>
    <t>бомбер на флисе</t>
  </si>
  <si>
    <t>бюстгальтер бабочка</t>
  </si>
  <si>
    <t>женские кофты оверсайз</t>
  </si>
  <si>
    <t>читом</t>
  </si>
  <si>
    <t>плитка на фартук</t>
  </si>
  <si>
    <t>чехол на телефон xiaomi poco x3</t>
  </si>
  <si>
    <t>магнитв</t>
  </si>
  <si>
    <t>шары 100</t>
  </si>
  <si>
    <t>цепочка с бусинами</t>
  </si>
  <si>
    <t>зонт в машину</t>
  </si>
  <si>
    <t>куртки мужские кожаные коричневого цвета</t>
  </si>
  <si>
    <t>носки бокс</t>
  </si>
  <si>
    <t>пазлы наруто</t>
  </si>
  <si>
    <t>tehnoсерфинг</t>
  </si>
  <si>
    <t>мойка iddis</t>
  </si>
  <si>
    <t>крючки с резьбой</t>
  </si>
  <si>
    <t>сандали 26</t>
  </si>
  <si>
    <t>ежик фигурка</t>
  </si>
  <si>
    <t xml:space="preserve">коко шанель </t>
  </si>
  <si>
    <t>mozgy</t>
  </si>
  <si>
    <t>джордж фридман книга</t>
  </si>
  <si>
    <t>болотники детские</t>
  </si>
  <si>
    <t>полуботинки на высоком каблуке</t>
  </si>
  <si>
    <t>неоновые нитки</t>
  </si>
  <si>
    <t xml:space="preserve">альт футболки </t>
  </si>
  <si>
    <t>bora plus</t>
  </si>
  <si>
    <t xml:space="preserve">гречка рис </t>
  </si>
  <si>
    <t>iphone 7 корпус</t>
  </si>
  <si>
    <t>61706221</t>
  </si>
  <si>
    <t>подгузники трусики  каспер</t>
  </si>
  <si>
    <t>пластик репаблик</t>
  </si>
  <si>
    <t>технопарк ваз 2106</t>
  </si>
  <si>
    <t>кресло синее</t>
  </si>
  <si>
    <t>hot chili блеск</t>
  </si>
  <si>
    <t>горка костюм с утеплителем</t>
  </si>
  <si>
    <t>d104s</t>
  </si>
  <si>
    <t>сумка-корзинка</t>
  </si>
  <si>
    <t xml:space="preserve">фреза бочонок </t>
  </si>
  <si>
    <t>чехол на виво 21</t>
  </si>
  <si>
    <t>ситшот</t>
  </si>
  <si>
    <t>миноксидол</t>
  </si>
  <si>
    <t xml:space="preserve">ластик полосатый </t>
  </si>
  <si>
    <t>19473461</t>
  </si>
  <si>
    <t>татуировка лев</t>
  </si>
  <si>
    <t>шторы блэкаут розовые</t>
  </si>
  <si>
    <t>скатерть 90 60</t>
  </si>
  <si>
    <t>teyes x5</t>
  </si>
  <si>
    <t>итер</t>
  </si>
  <si>
    <t xml:space="preserve">костюмы женский </t>
  </si>
  <si>
    <t>чехол guess 13 pro max</t>
  </si>
  <si>
    <t>детские кравати</t>
  </si>
  <si>
    <t>корректор морщин</t>
  </si>
  <si>
    <t>робуста 100%</t>
  </si>
  <si>
    <t>гренковъ</t>
  </si>
  <si>
    <t>62978566</t>
  </si>
  <si>
    <t>провод электрический прозрачный</t>
  </si>
  <si>
    <t xml:space="preserve">ободок широкий </t>
  </si>
  <si>
    <t>футболка мне лень</t>
  </si>
  <si>
    <t>naturalsupp магний</t>
  </si>
  <si>
    <t>1000 и одна ночь</t>
  </si>
  <si>
    <t>стол кухонный книжка</t>
  </si>
  <si>
    <t xml:space="preserve">бездушный </t>
  </si>
  <si>
    <t>шарики смешарики</t>
  </si>
  <si>
    <t>easy boost кроссовки</t>
  </si>
  <si>
    <t xml:space="preserve">платье gloria jeans </t>
  </si>
  <si>
    <t>футболка с аниме наруто</t>
  </si>
  <si>
    <t>картина по номерам pharaoh</t>
  </si>
  <si>
    <t>8576622</t>
  </si>
  <si>
    <t>пивазавр</t>
  </si>
  <si>
    <t>гранулы кондиционер</t>
  </si>
  <si>
    <t>mi a3 xiaomi</t>
  </si>
  <si>
    <t>подгузники беби</t>
  </si>
  <si>
    <t>маслодавилка</t>
  </si>
  <si>
    <t>4 you</t>
  </si>
  <si>
    <t>айфон 13 про телефон</t>
  </si>
  <si>
    <t>silverpony</t>
  </si>
  <si>
    <t xml:space="preserve">мостик </t>
  </si>
  <si>
    <t>металлическое сито</t>
  </si>
  <si>
    <t>грозовой перевал книга</t>
  </si>
  <si>
    <t>жасминовый рис</t>
  </si>
  <si>
    <t>рамоны</t>
  </si>
  <si>
    <t>baby dress</t>
  </si>
  <si>
    <t>кнопа игрушки</t>
  </si>
  <si>
    <t>40397821</t>
  </si>
  <si>
    <t>год без покупок книга</t>
  </si>
  <si>
    <t>marukyu</t>
  </si>
  <si>
    <t>ситроен с 4</t>
  </si>
  <si>
    <t xml:space="preserve">zilli корм </t>
  </si>
  <si>
    <t>поп ит чехол на самсунг</t>
  </si>
  <si>
    <t>ван пач мен</t>
  </si>
  <si>
    <t>тамарис сумки</t>
  </si>
  <si>
    <t xml:space="preserve">gap джинсы </t>
  </si>
  <si>
    <t>химико тога</t>
  </si>
  <si>
    <t>лаковые перчатки</t>
  </si>
  <si>
    <t>раскладной журнальный стол</t>
  </si>
  <si>
    <t>26000627</t>
  </si>
  <si>
    <t>amma</t>
  </si>
  <si>
    <t>расческа набор</t>
  </si>
  <si>
    <t xml:space="preserve">платье рыбка </t>
  </si>
  <si>
    <t>кошелек складной</t>
  </si>
  <si>
    <t>карта волгоградской области</t>
  </si>
  <si>
    <t>рабочий летний костюм</t>
  </si>
  <si>
    <t xml:space="preserve">ситроен </t>
  </si>
  <si>
    <t>сумка через плечо багет</t>
  </si>
  <si>
    <t>кольцо металическое</t>
  </si>
  <si>
    <t>платье розы</t>
  </si>
  <si>
    <t>токкеби</t>
  </si>
  <si>
    <t>духи женские айвон</t>
  </si>
  <si>
    <t>гравиола</t>
  </si>
  <si>
    <t>чехол хелоу китти</t>
  </si>
  <si>
    <t>значки нирвана</t>
  </si>
  <si>
    <t xml:space="preserve">брошь сова </t>
  </si>
  <si>
    <t>био бьюти косметика</t>
  </si>
  <si>
    <t xml:space="preserve">купальник женский раздельные больших размеров </t>
  </si>
  <si>
    <t>yana sokolova</t>
  </si>
  <si>
    <t>zcom</t>
  </si>
  <si>
    <t>кошелек женский бежевый</t>
  </si>
  <si>
    <t>36764000</t>
  </si>
  <si>
    <t>машины брудер</t>
  </si>
  <si>
    <t>крышка 26см</t>
  </si>
  <si>
    <t>соевое молоко сухое</t>
  </si>
  <si>
    <t>пластиковые глаза</t>
  </si>
  <si>
    <t>часы настенные тройка</t>
  </si>
  <si>
    <t>корзинк</t>
  </si>
  <si>
    <t>сумка с граффити</t>
  </si>
  <si>
    <t>палантин в клетку женский</t>
  </si>
  <si>
    <t>knitpro zing</t>
  </si>
  <si>
    <t>карсет вектор</t>
  </si>
  <si>
    <t>от гастрита</t>
  </si>
  <si>
    <t>30051310</t>
  </si>
  <si>
    <t>wish formula</t>
  </si>
  <si>
    <t xml:space="preserve">dyson фен </t>
  </si>
  <si>
    <t>полуботинки женские весна на каблуках</t>
  </si>
  <si>
    <t>ходовые</t>
  </si>
  <si>
    <t>67358795</t>
  </si>
  <si>
    <t>сандали ессо</t>
  </si>
  <si>
    <t xml:space="preserve">браслет из бусин </t>
  </si>
  <si>
    <t>сонный гномик демисезон</t>
  </si>
  <si>
    <t>comma 5w30</t>
  </si>
  <si>
    <t>more choice</t>
  </si>
  <si>
    <t>наушники  большие</t>
  </si>
  <si>
    <t>black&amp;white</t>
  </si>
  <si>
    <t>plash</t>
  </si>
  <si>
    <t>164</t>
  </si>
  <si>
    <t>карточки английский алфавит</t>
  </si>
  <si>
    <t>красный шнурок</t>
  </si>
  <si>
    <t xml:space="preserve">игрушка в ванную </t>
  </si>
  <si>
    <t>быстросъемный зажим</t>
  </si>
  <si>
    <t xml:space="preserve">часы мужские кварцевые </t>
  </si>
  <si>
    <t>tecno camon 12</t>
  </si>
  <si>
    <t>psp 5</t>
  </si>
  <si>
    <t>64 гб</t>
  </si>
  <si>
    <t>лак однофазный</t>
  </si>
  <si>
    <t>клей lovely focus</t>
  </si>
  <si>
    <t>pigeon молокоотсос</t>
  </si>
  <si>
    <t>платье на выпускной 128</t>
  </si>
  <si>
    <t xml:space="preserve">женские тапочки домашние </t>
  </si>
  <si>
    <t>57522941</t>
  </si>
  <si>
    <t>вв крем тональный корейский</t>
  </si>
  <si>
    <t>puma кеды обувь мужские</t>
  </si>
  <si>
    <t xml:space="preserve">темно синее платье </t>
  </si>
  <si>
    <t>костюмы юбочные женские классические</t>
  </si>
  <si>
    <t>asics gortex</t>
  </si>
  <si>
    <t>деникин</t>
  </si>
  <si>
    <t>рн</t>
  </si>
  <si>
    <t>искуственный шелк</t>
  </si>
  <si>
    <t xml:space="preserve">брюки мужские adidas </t>
  </si>
  <si>
    <t>картины по номерам игры</t>
  </si>
  <si>
    <t xml:space="preserve">sisbela </t>
  </si>
  <si>
    <t>chicco костюм</t>
  </si>
  <si>
    <t>samsung galaxy a5 чехол на 2017</t>
  </si>
  <si>
    <t>полотенца одноразовые 35*70</t>
  </si>
  <si>
    <t>футболка твое мужскач</t>
  </si>
  <si>
    <t>крючки рыболовные овнер</t>
  </si>
  <si>
    <t>масло лавра благородного</t>
  </si>
  <si>
    <t>ошейник от клещей foresto</t>
  </si>
  <si>
    <t>розовые джинсы клеш</t>
  </si>
  <si>
    <t>46527424</t>
  </si>
  <si>
    <t xml:space="preserve">курительные трубки </t>
  </si>
  <si>
    <t xml:space="preserve">шорты розовые </t>
  </si>
  <si>
    <t>sennheiser tws</t>
  </si>
  <si>
    <t>соска babies canpol</t>
  </si>
  <si>
    <t>29665814</t>
  </si>
  <si>
    <t>таое платье</t>
  </si>
  <si>
    <t>спортивный жилет большого размера</t>
  </si>
  <si>
    <t>декор дача</t>
  </si>
  <si>
    <t>труба шарф</t>
  </si>
  <si>
    <t>алкогольные настойки</t>
  </si>
  <si>
    <t xml:space="preserve">подписка xbox </t>
  </si>
  <si>
    <t xml:space="preserve">футболки с путиным </t>
  </si>
  <si>
    <t>manly pro ml5</t>
  </si>
  <si>
    <t>лжинсы женские</t>
  </si>
  <si>
    <t xml:space="preserve">беспроводные игровые наушники </t>
  </si>
  <si>
    <t>jbl wave 200tws чехол</t>
  </si>
  <si>
    <t>emporio armani дети</t>
  </si>
  <si>
    <t>набор кислого мармелада</t>
  </si>
  <si>
    <t>футболкка</t>
  </si>
  <si>
    <t>автозагар milv</t>
  </si>
  <si>
    <t>чехол на xiaomi 7 redmi note</t>
  </si>
  <si>
    <t xml:space="preserve">омевел </t>
  </si>
  <si>
    <t>дорожные женские сумки</t>
  </si>
  <si>
    <t>лонгслив с двойным рукавом женский</t>
  </si>
  <si>
    <t>tetra crystal water</t>
  </si>
  <si>
    <t>adidas x9000l4</t>
  </si>
  <si>
    <t>only одежда бренда</t>
  </si>
  <si>
    <t xml:space="preserve">дикие скритчеры </t>
  </si>
  <si>
    <t xml:space="preserve">фатон </t>
  </si>
  <si>
    <t>базакот удобрение</t>
  </si>
  <si>
    <t xml:space="preserve">чехол на редми ноут 7 </t>
  </si>
  <si>
    <t>шампуни велла</t>
  </si>
  <si>
    <t>красные мужские кеды</t>
  </si>
  <si>
    <t>28881578</t>
  </si>
  <si>
    <t>сад гекаты</t>
  </si>
  <si>
    <t>подушка игрушка с пледом</t>
  </si>
  <si>
    <t>atributica</t>
  </si>
  <si>
    <t>детские часики наручные</t>
  </si>
  <si>
    <t>18709017</t>
  </si>
  <si>
    <t>хюндай</t>
  </si>
  <si>
    <t>брелок банан</t>
  </si>
  <si>
    <t>танго с высокой посадкой</t>
  </si>
  <si>
    <t>dilis духи 30</t>
  </si>
  <si>
    <t>шины continental</t>
  </si>
  <si>
    <t>бокс hdd</t>
  </si>
  <si>
    <t>7617269</t>
  </si>
  <si>
    <t>марселадки</t>
  </si>
  <si>
    <t>бордовый сарафан</t>
  </si>
  <si>
    <t>носки мужские подарочные</t>
  </si>
  <si>
    <t>футболка глубокий вырез</t>
  </si>
  <si>
    <t>брюки 52 размера</t>
  </si>
  <si>
    <t>флаг морчасти погранвойск</t>
  </si>
  <si>
    <t>кольца позолота</t>
  </si>
  <si>
    <t>сережка клипса</t>
  </si>
  <si>
    <t>пареро</t>
  </si>
  <si>
    <t>17018567</t>
  </si>
  <si>
    <t xml:space="preserve">олемпика </t>
  </si>
  <si>
    <t>смартфон xiaomi 11т</t>
  </si>
  <si>
    <t>весенний плащ мужской</t>
  </si>
  <si>
    <t>сумки белого цвета</t>
  </si>
  <si>
    <t>golden crunch</t>
  </si>
  <si>
    <t xml:space="preserve">взрослые памперсы </t>
  </si>
  <si>
    <t>чехол на самсунг а32 книжка</t>
  </si>
  <si>
    <t>70079902</t>
  </si>
  <si>
    <t>22214022</t>
  </si>
  <si>
    <t>pop it брелок</t>
  </si>
  <si>
    <t>кружка с именем саша</t>
  </si>
  <si>
    <t>чехлы на телефон виво</t>
  </si>
  <si>
    <t>este louder</t>
  </si>
  <si>
    <t>антистатический брелок</t>
  </si>
  <si>
    <t>пез</t>
  </si>
  <si>
    <t xml:space="preserve">стразы на волосы </t>
  </si>
  <si>
    <t xml:space="preserve">этно </t>
  </si>
  <si>
    <t>зуб сувенир</t>
  </si>
  <si>
    <t>кроссовки мужские пума летние</t>
  </si>
  <si>
    <t>save trip</t>
  </si>
  <si>
    <t>любимому тренеру</t>
  </si>
  <si>
    <t>шампунь хайлайтер</t>
  </si>
  <si>
    <t xml:space="preserve">pupa пудра </t>
  </si>
  <si>
    <t>ошейник трекер</t>
  </si>
  <si>
    <t>skyhit</t>
  </si>
  <si>
    <t>порошок наша мама</t>
  </si>
  <si>
    <t>кепка pinko</t>
  </si>
  <si>
    <t>простынь на матрас</t>
  </si>
  <si>
    <t>кроссовки из кожи зам</t>
  </si>
  <si>
    <t>капри классические</t>
  </si>
  <si>
    <t>now daily</t>
  </si>
  <si>
    <t>блуза с пышным рукавом</t>
  </si>
  <si>
    <t>комбинезон зимний lassie</t>
  </si>
  <si>
    <t>бикини бандо</t>
  </si>
  <si>
    <t>стекло хамелеон на айфон 6</t>
  </si>
  <si>
    <t>продвижение вконтакте</t>
  </si>
  <si>
    <t>кокосовое масло bharma</t>
  </si>
  <si>
    <t>чехол 8 плюс силиконовый</t>
  </si>
  <si>
    <t>дружба каша</t>
  </si>
  <si>
    <t>наклейки pubg</t>
  </si>
  <si>
    <t>лего контейнер</t>
  </si>
  <si>
    <t>тональный крем affinitone</t>
  </si>
  <si>
    <t>27284521</t>
  </si>
  <si>
    <t xml:space="preserve">хромокей </t>
  </si>
  <si>
    <t>комод рокс</t>
  </si>
  <si>
    <t>физи</t>
  </si>
  <si>
    <t>хирург книга</t>
  </si>
  <si>
    <t>холодильник lg белого цвета</t>
  </si>
  <si>
    <t>youpiter куртка</t>
  </si>
  <si>
    <t>сенсорный чулок</t>
  </si>
  <si>
    <t xml:space="preserve">valiri street </t>
  </si>
  <si>
    <t>пасхальные подсвечники</t>
  </si>
  <si>
    <t>тетрадь в клетку 48</t>
  </si>
  <si>
    <t>светильник из перьев</t>
  </si>
  <si>
    <t>кольцо с одним камнем</t>
  </si>
  <si>
    <t xml:space="preserve">стейк </t>
  </si>
  <si>
    <t>41653346</t>
  </si>
  <si>
    <t>ремень на юбку</t>
  </si>
  <si>
    <t>эротические женские трусики</t>
  </si>
  <si>
    <t>подушка с вышивкой</t>
  </si>
  <si>
    <t>чехол 9х</t>
  </si>
  <si>
    <t xml:space="preserve">шампунь vichy </t>
  </si>
  <si>
    <t>сахарные розы</t>
  </si>
  <si>
    <t>dede davines</t>
  </si>
  <si>
    <t>iphone 10r</t>
  </si>
  <si>
    <t>токийский гуль манга 1</t>
  </si>
  <si>
    <t>игла по трикотажу</t>
  </si>
  <si>
    <t xml:space="preserve">порошок аистенок </t>
  </si>
  <si>
    <t>halloween аксессуары декорации</t>
  </si>
  <si>
    <t>коврики evo</t>
  </si>
  <si>
    <t>каблуки вечерние</t>
  </si>
  <si>
    <t>часы samsung watch 4</t>
  </si>
  <si>
    <t>кольцо сережка</t>
  </si>
  <si>
    <t>велосипедки без шва</t>
  </si>
  <si>
    <t>facial mask</t>
  </si>
  <si>
    <t>переходник aux - type-c</t>
  </si>
  <si>
    <t>44822419</t>
  </si>
  <si>
    <t>спортивные водолазки</t>
  </si>
  <si>
    <t>morrowind</t>
  </si>
  <si>
    <t>шурупов?рт</t>
  </si>
  <si>
    <t>pijak</t>
  </si>
  <si>
    <t>itabs таблетки</t>
  </si>
  <si>
    <t>bunny baby</t>
  </si>
  <si>
    <t>evinal шампунь</t>
  </si>
  <si>
    <t>чехлы меховые</t>
  </si>
  <si>
    <t>коврик в ванную с ворсом</t>
  </si>
  <si>
    <t xml:space="preserve">microlab </t>
  </si>
  <si>
    <t>футболка синдзи</t>
  </si>
  <si>
    <t>голубые брюки на мальчика</t>
  </si>
  <si>
    <t>71605206</t>
  </si>
  <si>
    <t>чернила сублимационные</t>
  </si>
  <si>
    <t>вибраторы мужские</t>
  </si>
  <si>
    <t>бейсюолка</t>
  </si>
  <si>
    <t>нашивки термо</t>
  </si>
  <si>
    <t>кеды 36</t>
  </si>
  <si>
    <t>пума сумки и рюкзаки</t>
  </si>
  <si>
    <t xml:space="preserve">книжка из фетра </t>
  </si>
  <si>
    <t>набор декоративных наволочек</t>
  </si>
  <si>
    <t>realme neo</t>
  </si>
  <si>
    <t>велосипед 20 дюйма</t>
  </si>
  <si>
    <t xml:space="preserve">tapperware </t>
  </si>
  <si>
    <t>штаны спортивные теплые</t>
  </si>
  <si>
    <t>tallas рюкзак</t>
  </si>
  <si>
    <t>tasty coffe</t>
  </si>
  <si>
    <t>21481685</t>
  </si>
  <si>
    <t>юбка миди шелк</t>
  </si>
  <si>
    <t>подушка котейка</t>
  </si>
  <si>
    <t>промышленный маркер</t>
  </si>
  <si>
    <t>костюмчик на годик</t>
  </si>
  <si>
    <t>подвеска с кристаллом</t>
  </si>
  <si>
    <t>monisto</t>
  </si>
  <si>
    <t>a.k.s</t>
  </si>
  <si>
    <t>циофлора</t>
  </si>
  <si>
    <t>кора антистресс</t>
  </si>
  <si>
    <t>шкаф навесной в ванную</t>
  </si>
  <si>
    <t>линзы iwear</t>
  </si>
  <si>
    <t>хайлайтер luxvisage</t>
  </si>
  <si>
    <t>пимафуцин свечи</t>
  </si>
  <si>
    <t>кальцо мужское</t>
  </si>
  <si>
    <t xml:space="preserve">бокс мод </t>
  </si>
  <si>
    <t>игрушки из майнкрафта световой меч меч майнкрафт</t>
  </si>
  <si>
    <t>касторовое масло индийское</t>
  </si>
  <si>
    <t>бирюзовое постельное белье</t>
  </si>
  <si>
    <t>фигурка аниме токийский</t>
  </si>
  <si>
    <t>mango кофта в полоску</t>
  </si>
  <si>
    <t>ticket to heaven комбинезон</t>
  </si>
  <si>
    <t>каблуки женские черные</t>
  </si>
  <si>
    <t>платье женское праздничное с запахом</t>
  </si>
  <si>
    <t>поп ит маленький</t>
  </si>
  <si>
    <t>2264436736</t>
  </si>
  <si>
    <t xml:space="preserve">трусы женские шортики </t>
  </si>
  <si>
    <t>косметика микролиз</t>
  </si>
  <si>
    <t>ботинуи</t>
  </si>
  <si>
    <t>post card</t>
  </si>
  <si>
    <t xml:space="preserve">strobbs кроссовки женские </t>
  </si>
  <si>
    <t>капус мусс</t>
  </si>
  <si>
    <t>elgon оксид</t>
  </si>
  <si>
    <t>лазилка</t>
  </si>
  <si>
    <t>42963670</t>
  </si>
  <si>
    <t>кроссовки тренировочные</t>
  </si>
  <si>
    <t>veksa</t>
  </si>
  <si>
    <t>мульчаграмм</t>
  </si>
  <si>
    <t>lets go одежда</t>
  </si>
  <si>
    <t>индивид носки</t>
  </si>
  <si>
    <t>мужские кроссовки кожаные летние</t>
  </si>
  <si>
    <t>manlipro</t>
  </si>
  <si>
    <t>дон мигель руис</t>
  </si>
  <si>
    <t>щипцы гриль</t>
  </si>
  <si>
    <t xml:space="preserve">стразы термоклеевые </t>
  </si>
  <si>
    <t>туфли эротик</t>
  </si>
  <si>
    <t xml:space="preserve">бомбер кожаный </t>
  </si>
  <si>
    <t>костюм детский лен</t>
  </si>
  <si>
    <t>штаны  kappa</t>
  </si>
  <si>
    <t>bella ежедневные</t>
  </si>
  <si>
    <t>13 карт комиксы</t>
  </si>
  <si>
    <t>математика профиль</t>
  </si>
  <si>
    <t xml:space="preserve">воскоплав набор </t>
  </si>
  <si>
    <t>reni 466</t>
  </si>
  <si>
    <t>мышь sven</t>
  </si>
  <si>
    <t>zero tolerance нож</t>
  </si>
  <si>
    <t xml:space="preserve">eveline блеск </t>
  </si>
  <si>
    <t>блюдо овальное большое</t>
  </si>
  <si>
    <t>nike детские бутсы</t>
  </si>
  <si>
    <t>синсеро джен</t>
  </si>
  <si>
    <t>tommy hilfiger футболки</t>
  </si>
  <si>
    <t>наклейки на ногии</t>
  </si>
  <si>
    <t>45514032</t>
  </si>
  <si>
    <t>оружие орбиз</t>
  </si>
  <si>
    <t>космоэнергетика</t>
  </si>
  <si>
    <t xml:space="preserve"> мужские брюки</t>
  </si>
  <si>
    <t>сок персик</t>
  </si>
  <si>
    <t>волейбольные кроссовки asics женские</t>
  </si>
  <si>
    <t>раскрашиваю водой</t>
  </si>
  <si>
    <t>59552853</t>
  </si>
  <si>
    <t>htc наушники</t>
  </si>
  <si>
    <t>топ двойной</t>
  </si>
  <si>
    <t xml:space="preserve">батут уличный </t>
  </si>
  <si>
    <t>комод двойной</t>
  </si>
  <si>
    <t>корица в мельнице</t>
  </si>
  <si>
    <t>маленький серенький</t>
  </si>
  <si>
    <t>фиолетовые салфетки</t>
  </si>
  <si>
    <t>elantra xd</t>
  </si>
  <si>
    <t>anno danini limited</t>
  </si>
  <si>
    <t>alcatel чехол на телефон</t>
  </si>
  <si>
    <t>zic sp4</t>
  </si>
  <si>
    <t xml:space="preserve">domasha collection </t>
  </si>
  <si>
    <t>баклава шапка</t>
  </si>
  <si>
    <t>рулон простыней</t>
  </si>
  <si>
    <t>да лама</t>
  </si>
  <si>
    <t>bisou пилинг</t>
  </si>
  <si>
    <t>жалюзи ширина 120</t>
  </si>
  <si>
    <t>24764856</t>
  </si>
  <si>
    <t xml:space="preserve">эдельвейс </t>
  </si>
  <si>
    <t>куртка лайм</t>
  </si>
  <si>
    <t>multilabel</t>
  </si>
  <si>
    <t>bcaa powder 12000</t>
  </si>
  <si>
    <t>кофе в зернахжокей</t>
  </si>
  <si>
    <t>аниса</t>
  </si>
  <si>
    <t>вейп charon</t>
  </si>
  <si>
    <t>анорак зимний</t>
  </si>
  <si>
    <t>мини супернаклейки махаон</t>
  </si>
  <si>
    <t>монтировки</t>
  </si>
  <si>
    <t>biotherm молочко</t>
  </si>
  <si>
    <t>kd-s</t>
  </si>
  <si>
    <t>эспандер трубчатый 10 кг</t>
  </si>
  <si>
    <t>стаканы крейзи</t>
  </si>
  <si>
    <t>типсы на кольце миндаль</t>
  </si>
  <si>
    <t>велосипед детский трехколесный puky</t>
  </si>
  <si>
    <t>свечка русалочка</t>
  </si>
  <si>
    <t>fm трансмитер</t>
  </si>
  <si>
    <t>чай с базиликом</t>
  </si>
  <si>
    <t>никотинка</t>
  </si>
  <si>
    <t>сережки смайлик</t>
  </si>
  <si>
    <t>45465097 тушь</t>
  </si>
  <si>
    <t>распредкоробка</t>
  </si>
  <si>
    <t>31276878</t>
  </si>
  <si>
    <t>браслет с ромашками</t>
  </si>
  <si>
    <t>рюкзак ручной работы</t>
  </si>
  <si>
    <t>шопер с есениным</t>
  </si>
  <si>
    <t>48209931</t>
  </si>
  <si>
    <t>ополовник</t>
  </si>
  <si>
    <t>гарнитура наушники</t>
  </si>
  <si>
    <t>платье женское праздничное летние</t>
  </si>
  <si>
    <t>штаны на мальчика 92</t>
  </si>
  <si>
    <t>44960029</t>
  </si>
  <si>
    <t>фокс бокс</t>
  </si>
  <si>
    <t xml:space="preserve">полки мебельные </t>
  </si>
  <si>
    <t>2022 одежда</t>
  </si>
  <si>
    <t>sympli</t>
  </si>
  <si>
    <t>футболки браво старс</t>
  </si>
  <si>
    <t>маточное молочко здоровье</t>
  </si>
  <si>
    <t>номерные рамки rcs</t>
  </si>
  <si>
    <t>тоника 3.22</t>
  </si>
  <si>
    <t>база global fashion</t>
  </si>
  <si>
    <t>евгений норин</t>
  </si>
  <si>
    <t>huter w195</t>
  </si>
  <si>
    <t>домкрат подкатной зубр</t>
  </si>
  <si>
    <t xml:space="preserve">angels </t>
  </si>
  <si>
    <t>алгель максимум</t>
  </si>
  <si>
    <t>наборы значков</t>
  </si>
  <si>
    <t>кольцо солнце и луна</t>
  </si>
  <si>
    <t xml:space="preserve">asics кроссовки мужские обувь gel </t>
  </si>
  <si>
    <t>перчатки футбол вратарские детские</t>
  </si>
  <si>
    <t>мелкие бигуди</t>
  </si>
  <si>
    <t>гольф черный</t>
  </si>
  <si>
    <t>kerom</t>
  </si>
  <si>
    <t>футболка basic</t>
  </si>
  <si>
    <t>семена чиа черные и белые</t>
  </si>
  <si>
    <t>джинсы женские индиго</t>
  </si>
  <si>
    <t>68690121</t>
  </si>
  <si>
    <t>каблуки лодочка</t>
  </si>
  <si>
    <t xml:space="preserve">rukka </t>
  </si>
  <si>
    <t>зубные пасты лакалют</t>
  </si>
  <si>
    <t>ступка дерево</t>
  </si>
  <si>
    <t>ноздрин спрей</t>
  </si>
  <si>
    <t>мужские трусы слипы хлопок</t>
  </si>
  <si>
    <t>робот пылесос 360 s7</t>
  </si>
  <si>
    <t xml:space="preserve">линзы мультифокальные </t>
  </si>
  <si>
    <t>фотобумага 10 на 15</t>
  </si>
  <si>
    <t>mr.bruno</t>
  </si>
  <si>
    <t>airpodspro</t>
  </si>
  <si>
    <t>чехол на хуавей у5 2019</t>
  </si>
  <si>
    <t>сетки от комаров</t>
  </si>
  <si>
    <t>плинтус столешницы</t>
  </si>
  <si>
    <t xml:space="preserve">primabella </t>
  </si>
  <si>
    <t xml:space="preserve">конверт на выписку осень </t>
  </si>
  <si>
    <t>качали</t>
  </si>
  <si>
    <t>boom baby</t>
  </si>
  <si>
    <t>сникеры найк</t>
  </si>
  <si>
    <t>картина по номерам капитан америка</t>
  </si>
  <si>
    <t>argan castor</t>
  </si>
  <si>
    <t>глитер пищевой</t>
  </si>
  <si>
    <t>объектив никон</t>
  </si>
  <si>
    <t>щетка в колбе</t>
  </si>
  <si>
    <t>i laq</t>
  </si>
  <si>
    <t xml:space="preserve">бутсы мужские adidas </t>
  </si>
  <si>
    <t>biorepair fast sensitive repair</t>
  </si>
  <si>
    <t>туника девочке</t>
  </si>
  <si>
    <t>16583501</t>
  </si>
  <si>
    <t>крючки рыболовные owner</t>
  </si>
  <si>
    <t>паста арахис кокос</t>
  </si>
  <si>
    <t>danker</t>
  </si>
  <si>
    <t>фотоальбом на 1000 фото</t>
  </si>
  <si>
    <t xml:space="preserve">кеды джинсовые </t>
  </si>
  <si>
    <t>ветровка на девочку 134</t>
  </si>
  <si>
    <t xml:space="preserve">люверс </t>
  </si>
  <si>
    <t>подсветка на кран</t>
  </si>
  <si>
    <t>салфетки 30*40</t>
  </si>
  <si>
    <t>открытка девушке</t>
  </si>
  <si>
    <t>minecraft очки</t>
  </si>
  <si>
    <t>skoda octavia a4</t>
  </si>
  <si>
    <t>la saponaria</t>
  </si>
  <si>
    <t>тональный colorstay revlon крема</t>
  </si>
  <si>
    <t>динозавры шары</t>
  </si>
  <si>
    <t>lenor в гранулах</t>
  </si>
  <si>
    <t xml:space="preserve">чехол на айфон 6 моаморный </t>
  </si>
  <si>
    <t>ecc</t>
  </si>
  <si>
    <t>5140823</t>
  </si>
  <si>
    <t>хлопковые стельки</t>
  </si>
  <si>
    <t>товары из казахстана</t>
  </si>
  <si>
    <t>футболка джерси</t>
  </si>
  <si>
    <t xml:space="preserve">столик и стульчик </t>
  </si>
  <si>
    <t>38564753</t>
  </si>
  <si>
    <t>полусапожки бежевые женские</t>
  </si>
  <si>
    <t>монета да</t>
  </si>
  <si>
    <t>ihomelux женский</t>
  </si>
  <si>
    <t>двухсторонний жилет</t>
  </si>
  <si>
    <t>шорты черно белые</t>
  </si>
  <si>
    <t>турмерик</t>
  </si>
  <si>
    <t>защитное стекло oppo a91</t>
  </si>
  <si>
    <t xml:space="preserve">как разговаривать </t>
  </si>
  <si>
    <t>inside шампунь</t>
  </si>
  <si>
    <t>barbie mini</t>
  </si>
  <si>
    <t>костюм вальд</t>
  </si>
  <si>
    <t>11930880</t>
  </si>
  <si>
    <t>caribbean</t>
  </si>
  <si>
    <t>44867923</t>
  </si>
  <si>
    <t xml:space="preserve">хуавей телефон </t>
  </si>
  <si>
    <t>флеш напиток</t>
  </si>
  <si>
    <t>рупи каур - milk and honey</t>
  </si>
  <si>
    <t>momi xxl</t>
  </si>
  <si>
    <t>подсказки бульки</t>
  </si>
  <si>
    <t>капус усилитель</t>
  </si>
  <si>
    <t>маска медведь</t>
  </si>
  <si>
    <t>сажатель</t>
  </si>
  <si>
    <t>корсар 6</t>
  </si>
  <si>
    <t>флажки детские</t>
  </si>
  <si>
    <t>пищевой фосфат</t>
  </si>
  <si>
    <t>взрослые товары</t>
  </si>
  <si>
    <t>плазма tefia</t>
  </si>
  <si>
    <t>трусы мужские боксеры xl</t>
  </si>
  <si>
    <t>толстовка таое</t>
  </si>
  <si>
    <t>костюм женский зебра</t>
  </si>
  <si>
    <t xml:space="preserve">радужный </t>
  </si>
  <si>
    <t>benetton джинсы мужские</t>
  </si>
  <si>
    <t>линейка шаблон</t>
  </si>
  <si>
    <t>18701180</t>
  </si>
  <si>
    <t>кроссовки женские на платформе цветные</t>
  </si>
  <si>
    <t>платье мини колокольчик</t>
  </si>
  <si>
    <t>часы советские</t>
  </si>
  <si>
    <t>стаканы 200 мл</t>
  </si>
  <si>
    <t>чехол с картой айфон</t>
  </si>
  <si>
    <t>платье женское коралловое</t>
  </si>
  <si>
    <t>game &amp; watch</t>
  </si>
  <si>
    <t>салфетница с зажимом</t>
  </si>
  <si>
    <t>присадка в акпп</t>
  </si>
  <si>
    <t>красивые ободки</t>
  </si>
  <si>
    <t>аромарти</t>
  </si>
  <si>
    <t>lnpro london</t>
  </si>
  <si>
    <t>semper bifidus 1</t>
  </si>
  <si>
    <t xml:space="preserve">браво </t>
  </si>
  <si>
    <t>плащ замша</t>
  </si>
  <si>
    <t>чехол на наушники прозрачный</t>
  </si>
  <si>
    <t>44486513</t>
  </si>
  <si>
    <t xml:space="preserve">водолазка с принтом </t>
  </si>
  <si>
    <t>2674607</t>
  </si>
  <si>
    <t>вкладка в автолюльку</t>
  </si>
  <si>
    <t>peg perego si</t>
  </si>
  <si>
    <t>купальник h&amp;m</t>
  </si>
  <si>
    <t>чехол хонор 6 с про</t>
  </si>
  <si>
    <t>иглбо</t>
  </si>
  <si>
    <t>тематический тренинг</t>
  </si>
  <si>
    <t>ночнушка рубашка</t>
  </si>
  <si>
    <t>молоко zinus</t>
  </si>
  <si>
    <t xml:space="preserve">wilkinson </t>
  </si>
  <si>
    <t>миникупер</t>
  </si>
  <si>
    <t>дистанционный звонок</t>
  </si>
  <si>
    <t>zozy</t>
  </si>
  <si>
    <t>безникотиновые электронные сигареты</t>
  </si>
  <si>
    <t>кофе молотый форд</t>
  </si>
  <si>
    <t>15598110</t>
  </si>
  <si>
    <t>honor x8  чехол</t>
  </si>
  <si>
    <t>10892073</t>
  </si>
  <si>
    <t>adidas con20</t>
  </si>
  <si>
    <t>nyx lip lingerie</t>
  </si>
  <si>
    <t xml:space="preserve">конверт на выписку новорожденного весна </t>
  </si>
  <si>
    <t>m3</t>
  </si>
  <si>
    <t>подгузники 25 кг</t>
  </si>
  <si>
    <t>37289157</t>
  </si>
  <si>
    <t>халат махровый мужской с капюшоном</t>
  </si>
  <si>
    <t>длинное платье шифон</t>
  </si>
  <si>
    <t>relouis pro кисть</t>
  </si>
  <si>
    <t>спасательный жилет взрослый гост</t>
  </si>
  <si>
    <t>65880606</t>
  </si>
  <si>
    <t>дакимакура геншин наволочка</t>
  </si>
  <si>
    <t>топ женский под джинсы</t>
  </si>
  <si>
    <t xml:space="preserve"> влажные салфетки</t>
  </si>
  <si>
    <t>зеленый чехол на айфон 11</t>
  </si>
  <si>
    <t>игрушки на холодильник</t>
  </si>
  <si>
    <t>кепка пума чернач</t>
  </si>
  <si>
    <t>лубрикант гипоаллергенный</t>
  </si>
  <si>
    <t>crash x</t>
  </si>
  <si>
    <t>191457071</t>
  </si>
  <si>
    <t xml:space="preserve">лампы h1 </t>
  </si>
  <si>
    <t>крем ванильный</t>
  </si>
  <si>
    <t>ручка на детский велосипед</t>
  </si>
  <si>
    <t>щахматы</t>
  </si>
  <si>
    <t>kvd beauty</t>
  </si>
  <si>
    <t>водный чехол</t>
  </si>
  <si>
    <t>довлатов иностранка</t>
  </si>
  <si>
    <t>13689690</t>
  </si>
  <si>
    <t>blackhawk</t>
  </si>
  <si>
    <t xml:space="preserve">слубан </t>
  </si>
  <si>
    <t>кулюты</t>
  </si>
  <si>
    <t>картина по номерам комикс</t>
  </si>
  <si>
    <t>эсперанто</t>
  </si>
  <si>
    <t>сиденье на детский велосипед</t>
  </si>
  <si>
    <t>ветровка подростку</t>
  </si>
  <si>
    <t>развивающие погремушки</t>
  </si>
  <si>
    <t>брюки женск</t>
  </si>
  <si>
    <t>болоневый спортивный костюм</t>
  </si>
  <si>
    <t>самогонный аппарат медный</t>
  </si>
  <si>
    <t>ремни мужские текстильный</t>
  </si>
  <si>
    <t>девочки одежда</t>
  </si>
  <si>
    <t xml:space="preserve">флаг день победы </t>
  </si>
  <si>
    <t>часы adriatica</t>
  </si>
  <si>
    <t>послеродовой</t>
  </si>
  <si>
    <t>сумки curanni</t>
  </si>
  <si>
    <t>купалтник слитный</t>
  </si>
  <si>
    <t>кофе растворимый 3 в 1 вьетнам</t>
  </si>
  <si>
    <t xml:space="preserve">playstation 2 </t>
  </si>
  <si>
    <t>крест с изумрудами</t>
  </si>
  <si>
    <t xml:space="preserve">флаг сша </t>
  </si>
  <si>
    <t>honda civic ferio</t>
  </si>
  <si>
    <t>hudabeauty помада</t>
  </si>
  <si>
    <t>ожерелье на шею с бабочками</t>
  </si>
  <si>
    <t>линар</t>
  </si>
  <si>
    <t>ричард шеперд</t>
  </si>
  <si>
    <t>газзал джинс</t>
  </si>
  <si>
    <t xml:space="preserve">алые паруса </t>
  </si>
  <si>
    <t xml:space="preserve">корень одуванчика </t>
  </si>
  <si>
    <t>карлос сафон</t>
  </si>
  <si>
    <t>milk sheik</t>
  </si>
  <si>
    <t xml:space="preserve">нейлоновый шнур </t>
  </si>
  <si>
    <t>зарубин открытки</t>
  </si>
  <si>
    <t xml:space="preserve">unikum </t>
  </si>
  <si>
    <t xml:space="preserve">наушники  apple </t>
  </si>
  <si>
    <t>шоколадные фигурки на пасху</t>
  </si>
  <si>
    <t>щелчок</t>
  </si>
  <si>
    <t>pollini сумка</t>
  </si>
  <si>
    <t>кофе в зернах 1000</t>
  </si>
  <si>
    <t>платок из бамбука</t>
  </si>
  <si>
    <t>подушка сердце с руками</t>
  </si>
  <si>
    <t>хоккейный свитер взрослый</t>
  </si>
  <si>
    <t>дутики adidas</t>
  </si>
  <si>
    <t>55099606??</t>
  </si>
  <si>
    <t xml:space="preserve">галстук синий </t>
  </si>
  <si>
    <t xml:space="preserve">манго сушенное </t>
  </si>
  <si>
    <t>ниссан кашкай 2</t>
  </si>
  <si>
    <t xml:space="preserve"> скребок гуаша</t>
  </si>
  <si>
    <t>серьги из бронзы</t>
  </si>
  <si>
    <t>джинсы женские zola</t>
  </si>
  <si>
    <t>vishi шампунь</t>
  </si>
  <si>
    <t>naoh</t>
  </si>
  <si>
    <t>кроссовки матерчатые</t>
  </si>
  <si>
    <t>зеркала заднего вида 2114</t>
  </si>
  <si>
    <t>садовый фонарь на солнечной батарее</t>
  </si>
  <si>
    <t>fit kit батончик спортивный</t>
  </si>
  <si>
    <t>тейпы корейские</t>
  </si>
  <si>
    <t>наполнитель йо</t>
  </si>
  <si>
    <t>булзай</t>
  </si>
  <si>
    <t>пол сапоги</t>
  </si>
  <si>
    <t>свитшот оверсайз на молнии</t>
  </si>
  <si>
    <t>отпариватель профессиональный</t>
  </si>
  <si>
    <t>бюстгальтер 90b</t>
  </si>
  <si>
    <t>sinsay футболки</t>
  </si>
  <si>
    <t>футболка горох</t>
  </si>
  <si>
    <t>еврейские сказки</t>
  </si>
  <si>
    <t>hunter x hunter манга</t>
  </si>
  <si>
    <t>чехол на айфон 10 прозрачный</t>
  </si>
  <si>
    <t>елизер</t>
  </si>
  <si>
    <t>audi rs6</t>
  </si>
  <si>
    <t>ibdi слайдеры</t>
  </si>
  <si>
    <t>карталин шампунь</t>
  </si>
  <si>
    <t>горкопожиратель</t>
  </si>
  <si>
    <t>чай бета чай</t>
  </si>
  <si>
    <t>туфли женские на липучках</t>
  </si>
  <si>
    <t>надежда махмутова</t>
  </si>
  <si>
    <t>43543441</t>
  </si>
  <si>
    <t>костюм детский человек паук</t>
  </si>
  <si>
    <t>кофты мужские найк</t>
  </si>
  <si>
    <t xml:space="preserve">bakhshi </t>
  </si>
  <si>
    <t>бюсгалтер 80е</t>
  </si>
  <si>
    <t>удлинитель usb 2.0 usb кабель 2.0</t>
  </si>
  <si>
    <t>щонт</t>
  </si>
  <si>
    <t>серьги пацифик</t>
  </si>
  <si>
    <t>64038583</t>
  </si>
  <si>
    <t>mall</t>
  </si>
  <si>
    <t>имандженариум</t>
  </si>
  <si>
    <t>перцовый баллончик брелок</t>
  </si>
  <si>
    <t>мошина</t>
  </si>
  <si>
    <t>тетрадь влад а4</t>
  </si>
  <si>
    <t>польша обувь</t>
  </si>
  <si>
    <t xml:space="preserve">мст масло </t>
  </si>
  <si>
    <t xml:space="preserve">электрический кабель </t>
  </si>
  <si>
    <t>покрышки автомобильные летние r16</t>
  </si>
  <si>
    <t>кружка хамелеон космос</t>
  </si>
  <si>
    <t>тонировка ваз</t>
  </si>
  <si>
    <t>майка с кошкой</t>
  </si>
  <si>
    <t>детские переводилки</t>
  </si>
  <si>
    <t>пеликан трусы мужские</t>
  </si>
  <si>
    <t>аниме  фигурки</t>
  </si>
  <si>
    <t>14396381</t>
  </si>
  <si>
    <t>часы лофт настенные</t>
  </si>
  <si>
    <t>маска art fact</t>
  </si>
  <si>
    <t>платье лен летнее</t>
  </si>
  <si>
    <t>столы кухонный круглый</t>
  </si>
  <si>
    <t xml:space="preserve">ночник звездное небо </t>
  </si>
  <si>
    <t>londa deep moisture</t>
  </si>
  <si>
    <t>in style плащ</t>
  </si>
  <si>
    <t>royal canin medium</t>
  </si>
  <si>
    <t>zxc одежда</t>
  </si>
  <si>
    <t>кеды женскиевысокие</t>
  </si>
  <si>
    <t>кольца простые</t>
  </si>
  <si>
    <t>книга дороже самой жизни</t>
  </si>
  <si>
    <t>флажки на улицу</t>
  </si>
  <si>
    <t>ножи на электрорубанок</t>
  </si>
  <si>
    <t>эпл воч 3</t>
  </si>
  <si>
    <t>ea7 худи</t>
  </si>
  <si>
    <t>шарф женский шелковый</t>
  </si>
  <si>
    <t xml:space="preserve">кашпо на стену </t>
  </si>
  <si>
    <t>картон 1 м</t>
  </si>
  <si>
    <t>torriden</t>
  </si>
  <si>
    <t>колготки детские 100% хлопок</t>
  </si>
  <si>
    <t>lifeart</t>
  </si>
  <si>
    <t>silent palm</t>
  </si>
  <si>
    <t>сарафан с чашками</t>
  </si>
  <si>
    <t>витамины при похудении</t>
  </si>
  <si>
    <t>хонор 9 стекло</t>
  </si>
  <si>
    <t>худи рубашка</t>
  </si>
  <si>
    <t>футболка с з</t>
  </si>
  <si>
    <t>бандаж на коленный сустав детский</t>
  </si>
  <si>
    <t>турецкие женские кроссовки</t>
  </si>
  <si>
    <t>штаны детские утепленные спортивные</t>
  </si>
  <si>
    <t>брошь психолог</t>
  </si>
  <si>
    <t>силимар</t>
  </si>
  <si>
    <t>10000 powerbank</t>
  </si>
  <si>
    <t>47572269</t>
  </si>
  <si>
    <t>пивной аппарат</t>
  </si>
  <si>
    <t>45464584</t>
  </si>
  <si>
    <t>кружка с валеркой</t>
  </si>
  <si>
    <t>бандаж при молоткообразной деформации</t>
  </si>
  <si>
    <t>начало жизни вашего ребенка</t>
  </si>
  <si>
    <t>браслет золотой желтое золото</t>
  </si>
  <si>
    <t>bruder бетономешалка</t>
  </si>
  <si>
    <t>трюки</t>
  </si>
  <si>
    <t>butikle</t>
  </si>
  <si>
    <t>l&amp;l</t>
  </si>
  <si>
    <t>брюки палаццо голубые</t>
  </si>
  <si>
    <t>корм формина</t>
  </si>
  <si>
    <t>столик песочница</t>
  </si>
  <si>
    <t>найк force</t>
  </si>
  <si>
    <t>beluxs</t>
  </si>
  <si>
    <t>паз 3205</t>
  </si>
  <si>
    <t>трюковой нож</t>
  </si>
  <si>
    <t>топ женский шифон</t>
  </si>
  <si>
    <t>татарские</t>
  </si>
  <si>
    <t>бюстгальтер rose petal</t>
  </si>
  <si>
    <t>коннектор type c</t>
  </si>
  <si>
    <t>шильдик amg</t>
  </si>
  <si>
    <t>паста марс</t>
  </si>
  <si>
    <t>osdesign одежда</t>
  </si>
  <si>
    <t>переходник на прикуриватель</t>
  </si>
  <si>
    <t>крем сос</t>
  </si>
  <si>
    <t>72249036</t>
  </si>
  <si>
    <t>конструктор полесье зоопарк</t>
  </si>
  <si>
    <t>плед с рисунком тигра</t>
  </si>
  <si>
    <t>71859652</t>
  </si>
  <si>
    <t>12876930</t>
  </si>
  <si>
    <t>сестренка</t>
  </si>
  <si>
    <t>ludis</t>
  </si>
  <si>
    <t>секатор титановый</t>
  </si>
  <si>
    <t>пазлы 6 элементов</t>
  </si>
  <si>
    <t>чайники заварочные стекло</t>
  </si>
  <si>
    <t>шина на пилу</t>
  </si>
  <si>
    <t>бюстгальтер ортопедический крейт</t>
  </si>
  <si>
    <t>раскраски холодное сердце</t>
  </si>
  <si>
    <t>бра с чашками</t>
  </si>
  <si>
    <t>tendance эспадрильи</t>
  </si>
  <si>
    <t>жук точилка</t>
  </si>
  <si>
    <t>geox женский куртка</t>
  </si>
  <si>
    <t>44654550</t>
  </si>
  <si>
    <t>рик и морти обувь</t>
  </si>
  <si>
    <t>изюм в сахарной глазури</t>
  </si>
  <si>
    <t>настенный контейнер</t>
  </si>
  <si>
    <t>воздушный фильтр мото</t>
  </si>
  <si>
    <t>кухонный фартук пвх</t>
  </si>
  <si>
    <t>желетки школьные</t>
  </si>
  <si>
    <t xml:space="preserve">decaf </t>
  </si>
  <si>
    <t>артпостель покрывало</t>
  </si>
  <si>
    <t>yoozedo</t>
  </si>
  <si>
    <t>кальцесмесь</t>
  </si>
  <si>
    <t>нитки 5000</t>
  </si>
  <si>
    <t>брелок сигнализации шерхан</t>
  </si>
  <si>
    <t>школа россии 4 класс</t>
  </si>
  <si>
    <t>детский фитнес</t>
  </si>
  <si>
    <t>мужские барсетки кожа</t>
  </si>
  <si>
    <t>лимонные брюки</t>
  </si>
  <si>
    <t>66 женщинам большие размеры 60</t>
  </si>
  <si>
    <t>yasmin cosmetics</t>
  </si>
  <si>
    <t>batlestar</t>
  </si>
  <si>
    <t>созвездие вышивка</t>
  </si>
  <si>
    <t>cloud market</t>
  </si>
  <si>
    <t>sunlight серьги серебро</t>
  </si>
  <si>
    <t>type c usb кабель usb</t>
  </si>
  <si>
    <t>тату переводные набор</t>
  </si>
  <si>
    <t>костюм minaku</t>
  </si>
  <si>
    <t>платье емка</t>
  </si>
  <si>
    <t>оверсайз пиджак мужской</t>
  </si>
  <si>
    <t>прописи по каллиграфии</t>
  </si>
  <si>
    <t>маск сеть</t>
  </si>
  <si>
    <t>трусы женские большой размер набор</t>
  </si>
  <si>
    <t>ins8</t>
  </si>
  <si>
    <t>наволочка 60?60</t>
  </si>
  <si>
    <t>подушка 60 на 40</t>
  </si>
  <si>
    <t xml:space="preserve">romio </t>
  </si>
  <si>
    <t>iphone 13чехол</t>
  </si>
  <si>
    <t>сумка на колесах tsv</t>
  </si>
  <si>
    <t>hello kitty ручка</t>
  </si>
  <si>
    <t>топ серный</t>
  </si>
  <si>
    <t>подъюбник фатин</t>
  </si>
  <si>
    <t>3000 примеров по математике 1 кл счет в пределах дестка</t>
  </si>
  <si>
    <t>выключатель с цепочкой</t>
  </si>
  <si>
    <t>фатболка</t>
  </si>
  <si>
    <t>айпэд</t>
  </si>
  <si>
    <t>logitech f710</t>
  </si>
  <si>
    <t>лоферы 34</t>
  </si>
  <si>
    <t>платье с кожей</t>
  </si>
  <si>
    <t>халат с шортами</t>
  </si>
  <si>
    <t>woodman</t>
  </si>
  <si>
    <t>чехол брелка starline a93</t>
  </si>
  <si>
    <t>18918789</t>
  </si>
  <si>
    <t xml:space="preserve">кабачки семена </t>
  </si>
  <si>
    <t>аники</t>
  </si>
  <si>
    <t>раскройные ножницы</t>
  </si>
  <si>
    <t>ceresit затирка</t>
  </si>
  <si>
    <t>elfbar 350</t>
  </si>
  <si>
    <t>коридор детский</t>
  </si>
  <si>
    <t>befree кошелек</t>
  </si>
  <si>
    <t>пульс оксиметр</t>
  </si>
  <si>
    <t>гурмандиз тушь коричневый</t>
  </si>
  <si>
    <t xml:space="preserve">libress </t>
  </si>
  <si>
    <t>свет на телефон</t>
  </si>
  <si>
    <t>контейнер 0,5</t>
  </si>
  <si>
    <t>хранение орехов</t>
  </si>
  <si>
    <t>косметичка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чкакосмети</t>
  </si>
  <si>
    <t>свитер с объемными рукавами</t>
  </si>
  <si>
    <t>карандаш бровей</t>
  </si>
  <si>
    <t>футболка мужс</t>
  </si>
  <si>
    <t>косметика из греции</t>
  </si>
  <si>
    <t>arteza</t>
  </si>
  <si>
    <t>лов</t>
  </si>
  <si>
    <t>чехол ми 9 т</t>
  </si>
  <si>
    <t>фреш стакан</t>
  </si>
  <si>
    <t>ручки пиши стирай pilot</t>
  </si>
  <si>
    <t>paolini</t>
  </si>
  <si>
    <t xml:space="preserve">платье на год </t>
  </si>
  <si>
    <t>zolla женщины</t>
  </si>
  <si>
    <t>гаврина</t>
  </si>
  <si>
    <t>король и шут кружка</t>
  </si>
  <si>
    <t>папки дело</t>
  </si>
  <si>
    <t>панама с канаплей</t>
  </si>
  <si>
    <t>fitball</t>
  </si>
  <si>
    <t>14958608</t>
  </si>
  <si>
    <t>часы ролекс мужские</t>
  </si>
  <si>
    <t>речевое дыхание</t>
  </si>
  <si>
    <t xml:space="preserve">номерной знак </t>
  </si>
  <si>
    <t>7140188</t>
  </si>
  <si>
    <t>69 sixty nine body</t>
  </si>
  <si>
    <t>весы почтовые</t>
  </si>
  <si>
    <t>прыщи на теле</t>
  </si>
  <si>
    <t>16434711</t>
  </si>
  <si>
    <t>чехол xiaomi redmi 4 pro</t>
  </si>
  <si>
    <t>kurukahveci mehmet efendi 500</t>
  </si>
  <si>
    <t>розовое пышное платье</t>
  </si>
  <si>
    <t>беговел от 1,5 лет</t>
  </si>
  <si>
    <t>книга вишневый сад</t>
  </si>
  <si>
    <t>умный блакнот</t>
  </si>
  <si>
    <t>радио с флешкой</t>
  </si>
  <si>
    <t>лучший в мире папа книга</t>
  </si>
  <si>
    <t>гетры оранжевые</t>
  </si>
  <si>
    <t>взрывчатки</t>
  </si>
  <si>
    <t>кабель hdmi dvi</t>
  </si>
  <si>
    <t>минекан</t>
  </si>
  <si>
    <t>obaai</t>
  </si>
  <si>
    <t>массажные шары</t>
  </si>
  <si>
    <t>трусы мужские боксеры intimissimi</t>
  </si>
  <si>
    <t>колье цветы</t>
  </si>
  <si>
    <t>er gn30</t>
  </si>
  <si>
    <t xml:space="preserve">play-doh </t>
  </si>
  <si>
    <t>ограждение от животных</t>
  </si>
  <si>
    <t>samsung 128 gb</t>
  </si>
  <si>
    <t>кружка маргарита</t>
  </si>
  <si>
    <t xml:space="preserve">пубашка </t>
  </si>
  <si>
    <t>краш лаваш</t>
  </si>
  <si>
    <t>39377389</t>
  </si>
  <si>
    <t xml:space="preserve">черное полотенце </t>
  </si>
  <si>
    <t>букеты из сладостей</t>
  </si>
  <si>
    <t xml:space="preserve">фрудиа </t>
  </si>
  <si>
    <t>садовые фигурки из дерева</t>
  </si>
  <si>
    <t>игрушка стичь</t>
  </si>
  <si>
    <t>chocolatte тоник</t>
  </si>
  <si>
    <t>12201299</t>
  </si>
  <si>
    <t>кетлер</t>
  </si>
  <si>
    <t>сухой шапунь</t>
  </si>
  <si>
    <t>интраджект</t>
  </si>
  <si>
    <t>наконечник троса</t>
  </si>
  <si>
    <t>шпион корректор</t>
  </si>
  <si>
    <t>бывшие книга</t>
  </si>
  <si>
    <t>гуманоид</t>
  </si>
  <si>
    <t>oppo find x2</t>
  </si>
  <si>
    <t>13631850</t>
  </si>
  <si>
    <t>джинсы на девочку sela</t>
  </si>
  <si>
    <t>аппликатор коврик</t>
  </si>
  <si>
    <t>подарок мальчику на 11 лет</t>
  </si>
  <si>
    <t>big motors</t>
  </si>
  <si>
    <t>занги вагги</t>
  </si>
  <si>
    <t>резинка спортивный товар фитнес</t>
  </si>
  <si>
    <t>defacto трусы</t>
  </si>
  <si>
    <t xml:space="preserve">браслет бесконечность </t>
  </si>
  <si>
    <t>baon худи</t>
  </si>
  <si>
    <t>шорты nike jordan</t>
  </si>
  <si>
    <t>шторы бохо</t>
  </si>
  <si>
    <t>сумка классика</t>
  </si>
  <si>
    <t>карандаш тм</t>
  </si>
  <si>
    <t>комбинезон ветровка детский</t>
  </si>
  <si>
    <t>cyberpunk 2077 футболка</t>
  </si>
  <si>
    <t>sky like</t>
  </si>
  <si>
    <t>venus simply 3</t>
  </si>
  <si>
    <t>фото абои</t>
  </si>
  <si>
    <t>roxy ветровка</t>
  </si>
  <si>
    <t>босоножки 36 размер</t>
  </si>
  <si>
    <t>adidas кроссовки мальчики</t>
  </si>
  <si>
    <t>туфли  женские на каблуке</t>
  </si>
  <si>
    <t xml:space="preserve">обаджи </t>
  </si>
  <si>
    <t>kosa</t>
  </si>
  <si>
    <t>61768671</t>
  </si>
  <si>
    <t>zshop</t>
  </si>
  <si>
    <t>antonio banderas дезодорант</t>
  </si>
  <si>
    <t>корм грызунчик</t>
  </si>
  <si>
    <t>барбарис кустарник</t>
  </si>
  <si>
    <t>бебигоу</t>
  </si>
  <si>
    <t>емра</t>
  </si>
  <si>
    <t>цветочный венок на голову</t>
  </si>
  <si>
    <t>air vick</t>
  </si>
  <si>
    <t>рак  еда</t>
  </si>
  <si>
    <t>женские шорты летние джинсовые</t>
  </si>
  <si>
    <t>чехол самсунг нот 10</t>
  </si>
  <si>
    <t>тюль короткий на кухню</t>
  </si>
  <si>
    <t>roshe run</t>
  </si>
  <si>
    <t>смартфон samsung s20</t>
  </si>
  <si>
    <t>разветвитель антенный</t>
  </si>
  <si>
    <t xml:space="preserve">блокнот на пружине </t>
  </si>
  <si>
    <t>ла мама</t>
  </si>
  <si>
    <t>60598392</t>
  </si>
  <si>
    <t>одежда star wars</t>
  </si>
  <si>
    <t>краска эстель блонд</t>
  </si>
  <si>
    <t>apple ipad 2020</t>
  </si>
  <si>
    <t>60349977</t>
  </si>
  <si>
    <t xml:space="preserve"> baon</t>
  </si>
  <si>
    <t>крио гель</t>
  </si>
  <si>
    <t>чехол а7 2018</t>
  </si>
  <si>
    <t>красотки асикс</t>
  </si>
  <si>
    <t>27812278</t>
  </si>
  <si>
    <t>hot wheels треки</t>
  </si>
  <si>
    <t>nuri toplar</t>
  </si>
  <si>
    <t>пикачу шар</t>
  </si>
  <si>
    <t>брелк</t>
  </si>
  <si>
    <t xml:space="preserve">топ фейс </t>
  </si>
  <si>
    <t xml:space="preserve">постельный комплект 2 спальный </t>
  </si>
  <si>
    <t xml:space="preserve">дакимакура клинок </t>
  </si>
  <si>
    <t>тональный spf</t>
  </si>
  <si>
    <t>кости днд</t>
  </si>
  <si>
    <t>масло 5w40 5л</t>
  </si>
  <si>
    <t>популин 200 мл</t>
  </si>
  <si>
    <t>уши ельфа</t>
  </si>
  <si>
    <t xml:space="preserve">format </t>
  </si>
  <si>
    <t>munzhoff</t>
  </si>
  <si>
    <t xml:space="preserve">мало </t>
  </si>
  <si>
    <t xml:space="preserve">плоские тарелки </t>
  </si>
  <si>
    <t xml:space="preserve">блокнот с аниме </t>
  </si>
  <si>
    <t>красные волосы</t>
  </si>
  <si>
    <t>modalinda</t>
  </si>
  <si>
    <t>угль</t>
  </si>
  <si>
    <t>18429502</t>
  </si>
  <si>
    <t>нить из страз</t>
  </si>
  <si>
    <t>пистолет обдувочный</t>
  </si>
  <si>
    <t>легенссы</t>
  </si>
  <si>
    <t>лук стурон</t>
  </si>
  <si>
    <t>конфеты со вкусом колы</t>
  </si>
  <si>
    <t>брюки мужсике</t>
  </si>
  <si>
    <t xml:space="preserve">футболки в полоску </t>
  </si>
  <si>
    <t>arnelle гель лак</t>
  </si>
  <si>
    <t>семена люцерна</t>
  </si>
  <si>
    <t>shimano цепь</t>
  </si>
  <si>
    <t>unique bag</t>
  </si>
  <si>
    <t>черное белье женское</t>
  </si>
  <si>
    <t>анти гадин</t>
  </si>
  <si>
    <t>помада со вкусом колы</t>
  </si>
  <si>
    <t>letique makeup</t>
  </si>
  <si>
    <t>насадка фильтр на смеситель</t>
  </si>
  <si>
    <t>потенции</t>
  </si>
  <si>
    <t>приправа чим чим</t>
  </si>
  <si>
    <t>пароход</t>
  </si>
  <si>
    <t>запчасти на принтер</t>
  </si>
  <si>
    <t>chi краска</t>
  </si>
  <si>
    <t xml:space="preserve">toy mini </t>
  </si>
  <si>
    <t>маркер с водой</t>
  </si>
  <si>
    <t>espoir pro tailor be velvet cover cushion</t>
  </si>
  <si>
    <t>бинбег</t>
  </si>
  <si>
    <t>riche гидрофильное масло</t>
  </si>
  <si>
    <t>amazafit</t>
  </si>
  <si>
    <t>pop rocks</t>
  </si>
  <si>
    <t>кошелек chanel</t>
  </si>
  <si>
    <t>спорт питание витамины</t>
  </si>
  <si>
    <t>наклейки на одежду утюгом</t>
  </si>
  <si>
    <t>dr-2335</t>
  </si>
  <si>
    <t>пластиковые крючки</t>
  </si>
  <si>
    <t>5815350</t>
  </si>
  <si>
    <t xml:space="preserve">i5 </t>
  </si>
  <si>
    <t>чехол на вйфон 12</t>
  </si>
  <si>
    <t>канистра подарок</t>
  </si>
  <si>
    <t>брендовые платки</t>
  </si>
  <si>
    <t>грузик балансировочный</t>
  </si>
  <si>
    <t>recam group</t>
  </si>
  <si>
    <t>essens noir</t>
  </si>
  <si>
    <t>own the run</t>
  </si>
  <si>
    <t>nature own factory</t>
  </si>
  <si>
    <t>шапка шерсть мериноса</t>
  </si>
  <si>
    <t>тарелка мтс</t>
  </si>
  <si>
    <t>контейнер вертикальный</t>
  </si>
  <si>
    <t>буба постельное</t>
  </si>
  <si>
    <t>сыворотка medi-peel</t>
  </si>
  <si>
    <t>life smile</t>
  </si>
  <si>
    <t>полочка на колесиках</t>
  </si>
  <si>
    <t>часы аль харамейн</t>
  </si>
  <si>
    <t xml:space="preserve">холст и краски </t>
  </si>
  <si>
    <t>кармашек в детский сад</t>
  </si>
  <si>
    <t>karavaev</t>
  </si>
  <si>
    <t>аугментин</t>
  </si>
  <si>
    <t>внешний корпус 3.5</t>
  </si>
  <si>
    <t>звуковое лото</t>
  </si>
  <si>
    <t>ral каталог</t>
  </si>
  <si>
    <t>зеркало на веревке</t>
  </si>
  <si>
    <t>11 iphone стекло</t>
  </si>
  <si>
    <t>топ караловый</t>
  </si>
  <si>
    <t>waibe one</t>
  </si>
  <si>
    <t>насадка на пасту</t>
  </si>
  <si>
    <t>milk makeup</t>
  </si>
  <si>
    <t>patril</t>
  </si>
  <si>
    <t>платье летнее женское шелк</t>
  </si>
  <si>
    <t>каталка гусеница</t>
  </si>
  <si>
    <t>кроссовки ultimashow</t>
  </si>
  <si>
    <t>плащ женский тренчкот большой размер</t>
  </si>
  <si>
    <t>детское мыло пенка</t>
  </si>
  <si>
    <t>чехол iphone 8plus</t>
  </si>
  <si>
    <t>janke</t>
  </si>
  <si>
    <t>плед из плюша</t>
  </si>
  <si>
    <t>huawei p30 чехол lite</t>
  </si>
  <si>
    <t>кроличьи лапки</t>
  </si>
  <si>
    <t>женские спортивные штаны большого размера</t>
  </si>
  <si>
    <t>саундбар jbl 2.1</t>
  </si>
  <si>
    <t xml:space="preserve">цепочка с буквой к </t>
  </si>
  <si>
    <t>плед 200?240</t>
  </si>
  <si>
    <t>39398880</t>
  </si>
  <si>
    <t>academie маска</t>
  </si>
  <si>
    <t>14265678</t>
  </si>
  <si>
    <t>funbites</t>
  </si>
  <si>
    <t>мистер зубастик с золотыми зубами</t>
  </si>
  <si>
    <t>сибирские кедры здоровье</t>
  </si>
  <si>
    <t>костюм из микрофибры</t>
  </si>
  <si>
    <t>lucente шармы</t>
  </si>
  <si>
    <t>7316516</t>
  </si>
  <si>
    <t>одноразовые салфетки в рулоне</t>
  </si>
  <si>
    <t>испанские продукты</t>
  </si>
  <si>
    <t>утка в очках игрушка</t>
  </si>
  <si>
    <t>70334175</t>
  </si>
  <si>
    <t>носки reebok мужские</t>
  </si>
  <si>
    <t>кроссовки под джинсы</t>
  </si>
  <si>
    <t>игрушка мимимишка</t>
  </si>
  <si>
    <t>купальники детские слитные</t>
  </si>
  <si>
    <t>бандаж от сутулости</t>
  </si>
  <si>
    <t>капус парафин</t>
  </si>
  <si>
    <t>luxvisage sunny bunny</t>
  </si>
  <si>
    <t>beauty mascara</t>
  </si>
  <si>
    <t>свитера женские длинные</t>
  </si>
  <si>
    <t>футболка капучино</t>
  </si>
  <si>
    <t>минеральный тон</t>
  </si>
  <si>
    <t>mini brands игрушки</t>
  </si>
  <si>
    <t>беннет геншин</t>
  </si>
  <si>
    <t>лосьон после душа</t>
  </si>
  <si>
    <t>selofan зипка</t>
  </si>
  <si>
    <t>поднос медный</t>
  </si>
  <si>
    <t>кружки с мемом</t>
  </si>
  <si>
    <t>dr.korners</t>
  </si>
  <si>
    <t xml:space="preserve">часы женские  </t>
  </si>
  <si>
    <t>отпариватель supra</t>
  </si>
  <si>
    <t>8945196</t>
  </si>
  <si>
    <t xml:space="preserve">бальзам олин </t>
  </si>
  <si>
    <t>дайсое</t>
  </si>
  <si>
    <t>неоферрин</t>
  </si>
  <si>
    <t>bonpari</t>
  </si>
  <si>
    <t>кострюли посуда набор</t>
  </si>
  <si>
    <t>тушь люкс визаш</t>
  </si>
  <si>
    <t>crockid леггинсы</t>
  </si>
  <si>
    <t xml:space="preserve"> батончики</t>
  </si>
  <si>
    <t>большие грузовики</t>
  </si>
  <si>
    <t>планшет со стилусом самсунг</t>
  </si>
  <si>
    <t>разовые полотенца</t>
  </si>
  <si>
    <t>ocean drive wear</t>
  </si>
  <si>
    <t>медикал</t>
  </si>
  <si>
    <t>весенние пальто женские стеганные</t>
  </si>
  <si>
    <t>хендай санта фе</t>
  </si>
  <si>
    <t>женские спортивки широкие</t>
  </si>
  <si>
    <t>wi-fi розетка</t>
  </si>
  <si>
    <t>wolford колготки</t>
  </si>
  <si>
    <t>шарики цифры 10</t>
  </si>
  <si>
    <t>накладка на карниз</t>
  </si>
  <si>
    <t>духовный путь</t>
  </si>
  <si>
    <t>4463853156</t>
  </si>
  <si>
    <t>ножик перочинный</t>
  </si>
  <si>
    <t>фотобумага 200</t>
  </si>
  <si>
    <t xml:space="preserve">mealfeel </t>
  </si>
  <si>
    <t>высокие купальные женские плавки</t>
  </si>
  <si>
    <t>columbia рюкзак</t>
  </si>
  <si>
    <t>бейсболка рыбака</t>
  </si>
  <si>
    <t>топик фиолетовый</t>
  </si>
  <si>
    <t>фигурки  аниме</t>
  </si>
  <si>
    <t>куртки мужские весение</t>
  </si>
  <si>
    <t>одежда на куклу 55 см</t>
  </si>
  <si>
    <t xml:space="preserve">футболка хайтеш </t>
  </si>
  <si>
    <t>mango man кардиган</t>
  </si>
  <si>
    <t>лонгслив  спортивный</t>
  </si>
  <si>
    <t>джинсы с трусами</t>
  </si>
  <si>
    <t>ванной</t>
  </si>
  <si>
    <t>xiaomi redmi not 10</t>
  </si>
  <si>
    <t>lanyu 1909</t>
  </si>
  <si>
    <t>василек белье постельное</t>
  </si>
  <si>
    <t>картины по номерам на холсте 40 50</t>
  </si>
  <si>
    <t>маска с артишоком</t>
  </si>
  <si>
    <t>67109816</t>
  </si>
  <si>
    <t>костюм циганки</t>
  </si>
  <si>
    <t>золотые погоны</t>
  </si>
  <si>
    <t>заготовки дерево а5</t>
  </si>
  <si>
    <t>стекло huawei p smart</t>
  </si>
  <si>
    <t>платье вильвет</t>
  </si>
  <si>
    <t>smart home &amp; life</t>
  </si>
  <si>
    <t>костюм футболка брюки</t>
  </si>
  <si>
    <t>платье белое женское летнее</t>
  </si>
  <si>
    <t>фидер телескопический</t>
  </si>
  <si>
    <t>usb кабель 2 метра</t>
  </si>
  <si>
    <t>баночки под свечи</t>
  </si>
  <si>
    <t>набор садовых инструментов мини</t>
  </si>
  <si>
    <t xml:space="preserve">носочки капроновые </t>
  </si>
  <si>
    <t>жакет женский кожаный</t>
  </si>
  <si>
    <t>блокнот со стразами</t>
  </si>
  <si>
    <t>mi watch light</t>
  </si>
  <si>
    <t>gloria jeans мальчики футболки</t>
  </si>
  <si>
    <t>del capitano</t>
  </si>
  <si>
    <t>полотенце никита</t>
  </si>
  <si>
    <t>сандалии женские замшевые</t>
  </si>
  <si>
    <t>плдушка</t>
  </si>
  <si>
    <t>полотенце дмитрий</t>
  </si>
  <si>
    <t>тюль в рулонах</t>
  </si>
  <si>
    <t>istok</t>
  </si>
  <si>
    <t>футболка со сборкой</t>
  </si>
  <si>
    <t>май слайм</t>
  </si>
  <si>
    <t>рисуй в темноте</t>
  </si>
  <si>
    <t>сандалии marco tozzi</t>
  </si>
  <si>
    <t>брюки повара</t>
  </si>
  <si>
    <t>молд лепестки</t>
  </si>
  <si>
    <t>форма слайсер</t>
  </si>
  <si>
    <t>золотое кольцо в нос</t>
  </si>
  <si>
    <t>чайник  со свистком</t>
  </si>
  <si>
    <t>46350258</t>
  </si>
  <si>
    <t>костюм лав репаблик</t>
  </si>
  <si>
    <t xml:space="preserve">хирургический костюм мужской </t>
  </si>
  <si>
    <t>гринтест</t>
  </si>
  <si>
    <t>плакат части речи</t>
  </si>
  <si>
    <t xml:space="preserve"> джордан</t>
  </si>
  <si>
    <t xml:space="preserve">посуда керамика </t>
  </si>
  <si>
    <t>су-27</t>
  </si>
  <si>
    <t>футболка порнохаб</t>
  </si>
  <si>
    <t>el tempo демисезон</t>
  </si>
  <si>
    <t>indefeni</t>
  </si>
  <si>
    <t>the one brilliant</t>
  </si>
  <si>
    <t xml:space="preserve">сжигатель жира </t>
  </si>
  <si>
    <t>шоппер гоголь</t>
  </si>
  <si>
    <t>корни цветов</t>
  </si>
  <si>
    <t>гастроинтестиал</t>
  </si>
  <si>
    <t>pretty betty</t>
  </si>
  <si>
    <t>рубец бараний</t>
  </si>
  <si>
    <t>сюрстеминг</t>
  </si>
  <si>
    <t xml:space="preserve">шатун </t>
  </si>
  <si>
    <t>кетчуп без глютена</t>
  </si>
  <si>
    <t>big protein</t>
  </si>
  <si>
    <t xml:space="preserve">adudas </t>
  </si>
  <si>
    <t>рипол-классик</t>
  </si>
  <si>
    <t>амфетамин</t>
  </si>
  <si>
    <t xml:space="preserve">туфли женские на каблуке лодочки </t>
  </si>
  <si>
    <t>чемодан рион</t>
  </si>
  <si>
    <t>платье с короткой юбкой</t>
  </si>
  <si>
    <t>бюстгальтеры со стразами</t>
  </si>
  <si>
    <t>стаканы квадратные</t>
  </si>
  <si>
    <t>mave garments</t>
  </si>
  <si>
    <t>клавиатура genius</t>
  </si>
  <si>
    <t>английский в картинках</t>
  </si>
  <si>
    <t>реллинг</t>
  </si>
  <si>
    <t>джепмер</t>
  </si>
  <si>
    <t>пазлы царевны</t>
  </si>
  <si>
    <t>детский плед покрывало на 1.5 кровать</t>
  </si>
  <si>
    <t>vans high</t>
  </si>
  <si>
    <t>кислотный отбеливатель</t>
  </si>
  <si>
    <t>штаны бабанв</t>
  </si>
  <si>
    <t>матисс подводные цветы</t>
  </si>
  <si>
    <t>световой столик</t>
  </si>
  <si>
    <t>tricotto</t>
  </si>
  <si>
    <t>клатч пельмень</t>
  </si>
  <si>
    <t>belik</t>
  </si>
  <si>
    <t>платье  черное белое</t>
  </si>
  <si>
    <t>19220780</t>
  </si>
  <si>
    <t>needly</t>
  </si>
  <si>
    <t>палатка с тунелем</t>
  </si>
  <si>
    <t>тейп nabi</t>
  </si>
  <si>
    <t>manget</t>
  </si>
  <si>
    <t>тель</t>
  </si>
  <si>
    <t>комплект кухонных принадлежностей</t>
  </si>
  <si>
    <t>кафе карниз</t>
  </si>
  <si>
    <t xml:space="preserve">порошок ariel </t>
  </si>
  <si>
    <t>ведро 2 л</t>
  </si>
  <si>
    <t>кресло cougar</t>
  </si>
  <si>
    <t>41432614</t>
  </si>
  <si>
    <t>файлы а 4</t>
  </si>
  <si>
    <t>вещий олег</t>
  </si>
  <si>
    <t>рюкзак с замком</t>
  </si>
  <si>
    <t>кроссовки с росписью</t>
  </si>
  <si>
    <t>юлала девочки</t>
  </si>
  <si>
    <t>50647488</t>
  </si>
  <si>
    <t>кроссовки женскме</t>
  </si>
  <si>
    <t>поделки из глины</t>
  </si>
  <si>
    <t>футболка с логотипом вайлдберриз</t>
  </si>
  <si>
    <t>русланд куртка</t>
  </si>
  <si>
    <t>носки мужские 46 размер</t>
  </si>
  <si>
    <t>жилет мужской весна</t>
  </si>
  <si>
    <t xml:space="preserve">чехол на телефон itel </t>
  </si>
  <si>
    <t>учебник по обществознанию 6 класс</t>
  </si>
  <si>
    <t>bmx и</t>
  </si>
  <si>
    <t>34238114</t>
  </si>
  <si>
    <t>барсетки adidas</t>
  </si>
  <si>
    <t>вибраторв</t>
  </si>
  <si>
    <t xml:space="preserve">костюм класический </t>
  </si>
  <si>
    <t xml:space="preserve">зеркала на скутер </t>
  </si>
  <si>
    <t>33353320</t>
  </si>
  <si>
    <t>тапки с помпоном</t>
  </si>
  <si>
    <t>murol</t>
  </si>
  <si>
    <t>44204404</t>
  </si>
  <si>
    <t>перчатки тактические с пальцами</t>
  </si>
  <si>
    <t>kafka</t>
  </si>
  <si>
    <t>monlar</t>
  </si>
  <si>
    <t>tcl 20l</t>
  </si>
  <si>
    <t xml:space="preserve">тумба под аквариум </t>
  </si>
  <si>
    <t>лакто-фильтрум</t>
  </si>
  <si>
    <t>рубашка baon</t>
  </si>
  <si>
    <t>книжки с музыкой</t>
  </si>
  <si>
    <t>66159747</t>
  </si>
  <si>
    <t>эстель 10/61</t>
  </si>
  <si>
    <t xml:space="preserve">матрац ортопедический </t>
  </si>
  <si>
    <t xml:space="preserve">буквы на торт </t>
  </si>
  <si>
    <t>31102160</t>
  </si>
  <si>
    <t>самокаты детские трехколесные</t>
  </si>
  <si>
    <t>кольцо с единорогом</t>
  </si>
  <si>
    <t>smoant k1</t>
  </si>
  <si>
    <t>пилотка набор</t>
  </si>
  <si>
    <t>24921117</t>
  </si>
  <si>
    <t>ногтестрижка</t>
  </si>
  <si>
    <t>tatoo touch</t>
  </si>
  <si>
    <t>61120810</t>
  </si>
  <si>
    <t>dermaroller</t>
  </si>
  <si>
    <t xml:space="preserve">картина наруто </t>
  </si>
  <si>
    <t>24544768</t>
  </si>
  <si>
    <t>велосипедки футбольные</t>
  </si>
  <si>
    <t>68614747</t>
  </si>
  <si>
    <t xml:space="preserve">летние блузки женские </t>
  </si>
  <si>
    <t>bikkembergs рюкзак</t>
  </si>
  <si>
    <t>каштановый</t>
  </si>
  <si>
    <t>ежедневник berlingo</t>
  </si>
  <si>
    <t>хилс корм</t>
  </si>
  <si>
    <t>laiseven спрей</t>
  </si>
  <si>
    <t>adonis</t>
  </si>
  <si>
    <t>книги 10 лет</t>
  </si>
  <si>
    <t>gel pulse asics</t>
  </si>
  <si>
    <t>тиосульфат</t>
  </si>
  <si>
    <t>фильтр на питбайк</t>
  </si>
  <si>
    <t>леовит очищение</t>
  </si>
  <si>
    <t>браслет с азбукой морзе</t>
  </si>
  <si>
    <t>шлем маска</t>
  </si>
  <si>
    <t>шары хаги</t>
  </si>
  <si>
    <t>v образный</t>
  </si>
  <si>
    <t>испаритель смок нова 4</t>
  </si>
  <si>
    <t>салфетки сервировочные овал</t>
  </si>
  <si>
    <t>adadas</t>
  </si>
  <si>
    <t>акульчев вафли</t>
  </si>
  <si>
    <t>двухстороний скотч</t>
  </si>
  <si>
    <t>redna</t>
  </si>
  <si>
    <t xml:space="preserve">серебристый шампунь </t>
  </si>
  <si>
    <t>туфли на каблуке красные</t>
  </si>
  <si>
    <t>47665040</t>
  </si>
  <si>
    <t>essense карандаш</t>
  </si>
  <si>
    <t>гем</t>
  </si>
  <si>
    <t>широкие трикотажные штаны</t>
  </si>
  <si>
    <t>3д фигурки</t>
  </si>
  <si>
    <t>dsmp</t>
  </si>
  <si>
    <t>халаты белорусские</t>
  </si>
  <si>
    <t>додоко геншин</t>
  </si>
  <si>
    <t>invent print</t>
  </si>
  <si>
    <t>зерна льна</t>
  </si>
  <si>
    <t>18621100</t>
  </si>
  <si>
    <t>kerastase сыворотка</t>
  </si>
  <si>
    <t>шторы на кухню 220</t>
  </si>
  <si>
    <t>первые 90 дней</t>
  </si>
  <si>
    <t>пушинка</t>
  </si>
  <si>
    <t xml:space="preserve">футер 2 нитка </t>
  </si>
  <si>
    <t>волосы из носа</t>
  </si>
  <si>
    <t>brandoffme</t>
  </si>
  <si>
    <t>вешалка велюр</t>
  </si>
  <si>
    <t>нектарий эгинский</t>
  </si>
  <si>
    <t xml:space="preserve">юра </t>
  </si>
  <si>
    <t>чехол apple iphone 12 pro max</t>
  </si>
  <si>
    <t>сыр колбас чипсы</t>
  </si>
  <si>
    <t>рыбалка сети</t>
  </si>
  <si>
    <t xml:space="preserve">фольга на окна </t>
  </si>
  <si>
    <t>пиджак с вырезами</t>
  </si>
  <si>
    <t>djeko</t>
  </si>
  <si>
    <t>топ на плечо</t>
  </si>
  <si>
    <t>скороход сандалии детский</t>
  </si>
  <si>
    <t>набор акварели</t>
  </si>
  <si>
    <t>annadonna collection</t>
  </si>
  <si>
    <t>палас комнатный 3 на 4</t>
  </si>
  <si>
    <t>ticiana</t>
  </si>
  <si>
    <t>платье с воротником стойка</t>
  </si>
  <si>
    <t>m-postel</t>
  </si>
  <si>
    <t>футболки женские lime</t>
  </si>
  <si>
    <t>70075789</t>
  </si>
  <si>
    <t>белье женское комплект боди</t>
  </si>
  <si>
    <t>калла луковицы</t>
  </si>
  <si>
    <t>готоботы</t>
  </si>
  <si>
    <t>s3</t>
  </si>
  <si>
    <t>селенцил</t>
  </si>
  <si>
    <t>туфли женские экокожа</t>
  </si>
  <si>
    <t>61871051</t>
  </si>
  <si>
    <t>альганика масло</t>
  </si>
  <si>
    <t>кружки мужские</t>
  </si>
  <si>
    <t>64722082</t>
  </si>
  <si>
    <t xml:space="preserve">рубашка oversize </t>
  </si>
  <si>
    <t>13720543</t>
  </si>
  <si>
    <t>открытки мусульманские</t>
  </si>
  <si>
    <t>ластик tukzar</t>
  </si>
  <si>
    <t>чай санлиф</t>
  </si>
  <si>
    <t>оригинальный кабель lightning</t>
  </si>
  <si>
    <t>контроллеры</t>
  </si>
  <si>
    <t>silver care паста</t>
  </si>
  <si>
    <t>сталь 18/10</t>
  </si>
  <si>
    <t>масло индустриальное</t>
  </si>
  <si>
    <t>de murr наполнитель</t>
  </si>
  <si>
    <t>солнцезащитные очки мужские polaroid</t>
  </si>
  <si>
    <t>кимоно жакет</t>
  </si>
  <si>
    <t xml:space="preserve">септум на магните </t>
  </si>
  <si>
    <t>тотемное животное</t>
  </si>
  <si>
    <t>смешарик</t>
  </si>
  <si>
    <t xml:space="preserve">смешные очки </t>
  </si>
  <si>
    <t>pampers подгузники 2</t>
  </si>
  <si>
    <t>колесо на самокат 110</t>
  </si>
  <si>
    <t>ремень на сумку черный</t>
  </si>
  <si>
    <t>женский шопер</t>
  </si>
  <si>
    <t>шампунь три кота</t>
  </si>
  <si>
    <t>блузка- боди</t>
  </si>
  <si>
    <t>белые колготки капроновые взрослые</t>
  </si>
  <si>
    <t>42155553</t>
  </si>
  <si>
    <t>чайник со свистком белый</t>
  </si>
  <si>
    <t xml:space="preserve">футболка с пивом </t>
  </si>
  <si>
    <t>айфон 12 телефон про макс</t>
  </si>
  <si>
    <t>komled</t>
  </si>
  <si>
    <t>honor 8x крышка</t>
  </si>
  <si>
    <t xml:space="preserve">мыло набор </t>
  </si>
  <si>
    <t>часы камера</t>
  </si>
  <si>
    <t xml:space="preserve">чайный </t>
  </si>
  <si>
    <t>собери квадрат</t>
  </si>
  <si>
    <t>телефон а51</t>
  </si>
  <si>
    <t>bactozym</t>
  </si>
  <si>
    <t>чехол на часы apple watch 3</t>
  </si>
  <si>
    <t>nike kobe</t>
  </si>
  <si>
    <t>molinialife женский</t>
  </si>
  <si>
    <t>паспарту 30х40</t>
  </si>
  <si>
    <t>большой фалос</t>
  </si>
  <si>
    <t>лосины теплые на девочку</t>
  </si>
  <si>
    <t>агро макс</t>
  </si>
  <si>
    <t>тассимо капучино</t>
  </si>
  <si>
    <t>ns3</t>
  </si>
  <si>
    <t>моторное масло liqui moly</t>
  </si>
  <si>
    <t>парфюм от эйвон</t>
  </si>
  <si>
    <t>прокалывание ушей</t>
  </si>
  <si>
    <t>medica cs насадки</t>
  </si>
  <si>
    <t>37350746</t>
  </si>
  <si>
    <t>колье барочный жемчуг</t>
  </si>
  <si>
    <t>костюм женскиф</t>
  </si>
  <si>
    <t>henries</t>
  </si>
  <si>
    <t>обложка ржд</t>
  </si>
  <si>
    <t>на коленики</t>
  </si>
  <si>
    <t>запаска</t>
  </si>
  <si>
    <t>сапоги мужские зимние рабочие</t>
  </si>
  <si>
    <t xml:space="preserve">страха нет </t>
  </si>
  <si>
    <t>cc-кремы</t>
  </si>
  <si>
    <t>кожаный женский кошелек</t>
  </si>
  <si>
    <t>king сухофрукты</t>
  </si>
  <si>
    <t>скраб chocolatte</t>
  </si>
  <si>
    <t xml:space="preserve">шпоры </t>
  </si>
  <si>
    <t>opinion</t>
  </si>
  <si>
    <t>you look better</t>
  </si>
  <si>
    <t>мел сварщика</t>
  </si>
  <si>
    <t>karcher k5 basic</t>
  </si>
  <si>
    <t>блох</t>
  </si>
  <si>
    <t>mia boyka brand</t>
  </si>
  <si>
    <t xml:space="preserve">elba </t>
  </si>
  <si>
    <t>кросовки геокс</t>
  </si>
  <si>
    <t>мужские кожаные ботинки зимние</t>
  </si>
  <si>
    <t>61878930</t>
  </si>
  <si>
    <t xml:space="preserve">кукла ручной работы </t>
  </si>
  <si>
    <t>джинсы клеш от бедра женские</t>
  </si>
  <si>
    <t>сарафан летний женский желтый</t>
  </si>
  <si>
    <t>маркес сто лет одиночества</t>
  </si>
  <si>
    <t>штаны dickies</t>
  </si>
  <si>
    <t>30437909</t>
  </si>
  <si>
    <t>масло облепихи в капсулах</t>
  </si>
  <si>
    <t>sketchers кросовки</t>
  </si>
  <si>
    <t>танк брелок</t>
  </si>
  <si>
    <t>кольцо с тигром</t>
  </si>
  <si>
    <t>трусы женские 3 штуки</t>
  </si>
  <si>
    <t>art fox</t>
  </si>
  <si>
    <t>герметик бежевый</t>
  </si>
  <si>
    <t>набор кофе jacobs</t>
  </si>
  <si>
    <t>жалюзи рулонные на окна</t>
  </si>
  <si>
    <t>mams</t>
  </si>
  <si>
    <t>гижи керамика</t>
  </si>
  <si>
    <t>простынь 120*60</t>
  </si>
  <si>
    <t>пижама с карманом</t>
  </si>
  <si>
    <t>кроссовки nike air max plus</t>
  </si>
  <si>
    <t>сланцы женские на широкую ногу</t>
  </si>
  <si>
    <t>чулки варикоз</t>
  </si>
  <si>
    <t>clever тело</t>
  </si>
  <si>
    <t>маленькие брелки</t>
  </si>
  <si>
    <t xml:space="preserve">дилли </t>
  </si>
  <si>
    <t>красивый номер сим карта</t>
  </si>
  <si>
    <t>latishe</t>
  </si>
  <si>
    <t xml:space="preserve">xiaomi redmi 10 чехол </t>
  </si>
  <si>
    <t>потльник</t>
  </si>
  <si>
    <t>мицури канроджи</t>
  </si>
  <si>
    <t>кедики</t>
  </si>
  <si>
    <t>бант фиолетовый</t>
  </si>
  <si>
    <t>бейсболка спецназ</t>
  </si>
  <si>
    <t>cozy house</t>
  </si>
  <si>
    <t>пейзаж картины по номерам</t>
  </si>
  <si>
    <t>женское летнее платье большого размера</t>
  </si>
  <si>
    <t>фонарь охотничий</t>
  </si>
  <si>
    <t>банки декоративные</t>
  </si>
  <si>
    <t xml:space="preserve">детский сухой бассейн </t>
  </si>
  <si>
    <t>конверт почтовый с4</t>
  </si>
  <si>
    <t>одежда емка</t>
  </si>
  <si>
    <t>книги по психологии отношений</t>
  </si>
  <si>
    <t>ткань кружева</t>
  </si>
  <si>
    <t xml:space="preserve"> marmalato</t>
  </si>
  <si>
    <t xml:space="preserve">джойскин </t>
  </si>
  <si>
    <t>ободки единорог</t>
  </si>
  <si>
    <t>49291828</t>
  </si>
  <si>
    <t>zara сандали</t>
  </si>
  <si>
    <t>ecco детские ботинки</t>
  </si>
  <si>
    <t>бантик розовый</t>
  </si>
  <si>
    <t>фисташковый топ</t>
  </si>
  <si>
    <t>соковыжималка xiaomi</t>
  </si>
  <si>
    <t>подвеска бтс</t>
  </si>
  <si>
    <t>планшеты игровые</t>
  </si>
  <si>
    <t>летние слайдеры</t>
  </si>
  <si>
    <t>духи блек афгано</t>
  </si>
  <si>
    <t>пазлы времена года</t>
  </si>
  <si>
    <t>легинсы с юбкой</t>
  </si>
  <si>
    <t>хужи на молнии</t>
  </si>
  <si>
    <t>чехол книжка samsung a32</t>
  </si>
  <si>
    <t xml:space="preserve">упаковочные коробки </t>
  </si>
  <si>
    <t>брендовые женские футболки</t>
  </si>
  <si>
    <t xml:space="preserve">кушон с матирующим эффектом </t>
  </si>
  <si>
    <t>помогатор фиксики</t>
  </si>
  <si>
    <t>parker vector</t>
  </si>
  <si>
    <t>ладор кератин</t>
  </si>
  <si>
    <t>калла семена</t>
  </si>
  <si>
    <t>res</t>
  </si>
  <si>
    <t>платье хб длинное</t>
  </si>
  <si>
    <t>учим слова</t>
  </si>
  <si>
    <t>юмила ювелирные серьги</t>
  </si>
  <si>
    <t>atletika24 эспандер</t>
  </si>
  <si>
    <t>bet head</t>
  </si>
  <si>
    <t>юбка женс</t>
  </si>
  <si>
    <t>kotex ночные трусики</t>
  </si>
  <si>
    <t>трусики розовые</t>
  </si>
  <si>
    <t>бомбочка с игрушкой внутри</t>
  </si>
  <si>
    <t>воск 100 гр</t>
  </si>
  <si>
    <t xml:space="preserve">пинетки весенние </t>
  </si>
  <si>
    <t>экраны</t>
  </si>
  <si>
    <t>кувшин brita</t>
  </si>
  <si>
    <t>astral step</t>
  </si>
  <si>
    <t>13429192</t>
  </si>
  <si>
    <t>костюм мужской охотничий</t>
  </si>
  <si>
    <t>selective professional бальзам</t>
  </si>
  <si>
    <t>siberica скраб</t>
  </si>
  <si>
    <t>сумка цветы</t>
  </si>
  <si>
    <t>50502930</t>
  </si>
  <si>
    <t>барилла 1</t>
  </si>
  <si>
    <t>filatik</t>
  </si>
  <si>
    <t>мужские трусы adidas</t>
  </si>
  <si>
    <t>смарт часы x7pro</t>
  </si>
  <si>
    <t>74924544</t>
  </si>
  <si>
    <t>энциклопедии росмэн</t>
  </si>
  <si>
    <t>prime kraft bcaa</t>
  </si>
  <si>
    <t>redson</t>
  </si>
  <si>
    <t>чехол ксиоми редми нот 7</t>
  </si>
  <si>
    <t>отражатель солнца</t>
  </si>
  <si>
    <t xml:space="preserve">niagara </t>
  </si>
  <si>
    <t>цифровой код</t>
  </si>
  <si>
    <t>khovanova</t>
  </si>
  <si>
    <t>спортивные брюки с карманами</t>
  </si>
  <si>
    <t>статуэтка тело</t>
  </si>
  <si>
    <t>подгузники momi s</t>
  </si>
  <si>
    <t>avese демисезон</t>
  </si>
  <si>
    <t>patric</t>
  </si>
  <si>
    <t>сумка pepe</t>
  </si>
  <si>
    <t>шоппер рик и морти</t>
  </si>
  <si>
    <t>185/60 r14</t>
  </si>
  <si>
    <t xml:space="preserve">клей монтажный </t>
  </si>
  <si>
    <t>33230751</t>
  </si>
  <si>
    <t>22249766</t>
  </si>
  <si>
    <t>куханный набор</t>
  </si>
  <si>
    <t>картина по номерам халк</t>
  </si>
  <si>
    <t>65709619</t>
  </si>
  <si>
    <t>холодное обертывание compliment</t>
  </si>
  <si>
    <t>burn палетка</t>
  </si>
  <si>
    <t>karandash</t>
  </si>
  <si>
    <t xml:space="preserve">шорты велосипедки </t>
  </si>
  <si>
    <t>точилка сова</t>
  </si>
  <si>
    <t>гала-гала</t>
  </si>
  <si>
    <t>adidas pure</t>
  </si>
  <si>
    <t>магнитик на телефон</t>
  </si>
  <si>
    <t>рамка со стеклом 21х30</t>
  </si>
  <si>
    <t>пуховик кожа</t>
  </si>
  <si>
    <t>forma_mold</t>
  </si>
  <si>
    <t>прозрачные сапоги резиновые</t>
  </si>
  <si>
    <t>trussardi мужские кеды</t>
  </si>
  <si>
    <t>qashqai j11</t>
  </si>
  <si>
    <t>new balans 550</t>
  </si>
  <si>
    <t>тильда книга</t>
  </si>
  <si>
    <t>вегнер</t>
  </si>
  <si>
    <t>розовое платье мини</t>
  </si>
  <si>
    <t xml:space="preserve">чай в пакетиках черный </t>
  </si>
  <si>
    <t>секреты медицины</t>
  </si>
  <si>
    <t xml:space="preserve">3д панели </t>
  </si>
  <si>
    <t>беспроводные наушники капельки</t>
  </si>
  <si>
    <t>худи на молнии befree</t>
  </si>
  <si>
    <t>шлепанцы adidas adilette comfort</t>
  </si>
  <si>
    <t>рокет</t>
  </si>
  <si>
    <t>венок из искусственных цветов</t>
  </si>
  <si>
    <t>туалетный столик детский полесье</t>
  </si>
  <si>
    <t>kitfort kt-1008</t>
  </si>
  <si>
    <t>кольца и серьги</t>
  </si>
  <si>
    <t xml:space="preserve">natura siberica professional </t>
  </si>
  <si>
    <t xml:space="preserve">ribonne </t>
  </si>
  <si>
    <t>fix it</t>
  </si>
  <si>
    <t>на стекло машины</t>
  </si>
  <si>
    <t>носка</t>
  </si>
  <si>
    <t>7861332</t>
  </si>
  <si>
    <t>малиновый лонгслив</t>
  </si>
  <si>
    <t>перцовый баллончик чехол</t>
  </si>
  <si>
    <t>69256696</t>
  </si>
  <si>
    <t>парикмахерский стол</t>
  </si>
  <si>
    <t>econika кроссовки</t>
  </si>
  <si>
    <t>бокалы без ножки</t>
  </si>
  <si>
    <t>авен ксеракалм</t>
  </si>
  <si>
    <t>посуда иран</t>
  </si>
  <si>
    <t xml:space="preserve"> искусственные цветы</t>
  </si>
  <si>
    <t>белье с пушапом</t>
  </si>
  <si>
    <t>ип корниенко</t>
  </si>
  <si>
    <t>пластиковые салфетки</t>
  </si>
  <si>
    <t>65243934</t>
  </si>
  <si>
    <t>25631289</t>
  </si>
  <si>
    <t>зувэй носки</t>
  </si>
  <si>
    <t>подки</t>
  </si>
  <si>
    <t>honor 8a чехол на prime</t>
  </si>
  <si>
    <t xml:space="preserve">подставка на телефон </t>
  </si>
  <si>
    <t>батарейка lr 20</t>
  </si>
  <si>
    <t>64gb</t>
  </si>
  <si>
    <t>платки женские павлопосадским</t>
  </si>
  <si>
    <t xml:space="preserve">свечи электрические </t>
  </si>
  <si>
    <t xml:space="preserve">pygmy </t>
  </si>
  <si>
    <t>pcmcia</t>
  </si>
  <si>
    <t>денежный браслет</t>
  </si>
  <si>
    <t>велосипед байк</t>
  </si>
  <si>
    <t>вилы копальные</t>
  </si>
  <si>
    <t>попрыгушка</t>
  </si>
  <si>
    <t>тетрадь в шестиугольник</t>
  </si>
  <si>
    <t>l arte</t>
  </si>
  <si>
    <t>заготовки дерево 20 см</t>
  </si>
  <si>
    <t>темные круги</t>
  </si>
  <si>
    <t>книга после анна тодд</t>
  </si>
  <si>
    <t>бирки на чемодан</t>
  </si>
  <si>
    <t>подарок мужчинн</t>
  </si>
  <si>
    <t>70531152</t>
  </si>
  <si>
    <t>ak bars</t>
  </si>
  <si>
    <t>парадиз</t>
  </si>
  <si>
    <t>ластики красивые</t>
  </si>
  <si>
    <t>guxen</t>
  </si>
  <si>
    <t>vega green</t>
  </si>
  <si>
    <t>маркер розовый</t>
  </si>
  <si>
    <t>южный парк постер</t>
  </si>
  <si>
    <t>штаны с блестками</t>
  </si>
  <si>
    <t>футбольные перчатки adidas</t>
  </si>
  <si>
    <t>abana</t>
  </si>
  <si>
    <t>доместас</t>
  </si>
  <si>
    <t>блуза польша</t>
  </si>
  <si>
    <t>nivea эффект хлопка</t>
  </si>
  <si>
    <t>твердые духи tom</t>
  </si>
  <si>
    <t>тропикана баттер</t>
  </si>
  <si>
    <t>пинетки attipas</t>
  </si>
  <si>
    <t xml:space="preserve">брюки остин женские </t>
  </si>
  <si>
    <t>музыкальные часики</t>
  </si>
  <si>
    <t>блузеа</t>
  </si>
  <si>
    <t>чехлы на айкос</t>
  </si>
  <si>
    <t>памперси</t>
  </si>
  <si>
    <t>lavazza prontissimo</t>
  </si>
  <si>
    <t>чехол книжка samsung a22s</t>
  </si>
  <si>
    <t>57780928</t>
  </si>
  <si>
    <t>сарафан летний оверсайз</t>
  </si>
  <si>
    <t>zicco</t>
  </si>
  <si>
    <t>плед эльза</t>
  </si>
  <si>
    <t>шторы 200х270</t>
  </si>
  <si>
    <t>team up</t>
  </si>
  <si>
    <t>натуральный рубин</t>
  </si>
  <si>
    <t>peroni крем-мед</t>
  </si>
  <si>
    <t>телефоны samsung m21</t>
  </si>
  <si>
    <t xml:space="preserve">фотозона на выпускной </t>
  </si>
  <si>
    <t>bm22</t>
  </si>
  <si>
    <t>спортивные сумки найк</t>
  </si>
  <si>
    <t>свеча на годик</t>
  </si>
  <si>
    <t>72751176</t>
  </si>
  <si>
    <t>футболка ленинград</t>
  </si>
  <si>
    <t>итадори</t>
  </si>
  <si>
    <t xml:space="preserve">купить велосипед </t>
  </si>
  <si>
    <t>шарики воздушные прозрачные</t>
  </si>
  <si>
    <t>деку</t>
  </si>
  <si>
    <t>шортики спортивные</t>
  </si>
  <si>
    <t>свитер в полоску оверсайз</t>
  </si>
  <si>
    <t>стекло на планшет samsung</t>
  </si>
  <si>
    <t>наволочки гобелен</t>
  </si>
  <si>
    <t>made with love</t>
  </si>
  <si>
    <t xml:space="preserve">трусы мужские с рисунком </t>
  </si>
  <si>
    <t>дед инсайд штаны</t>
  </si>
  <si>
    <t>освежитель воздуха набор</t>
  </si>
  <si>
    <t>26175523</t>
  </si>
  <si>
    <t>30304777</t>
  </si>
  <si>
    <t>электрокател</t>
  </si>
  <si>
    <t>mango женское лонгслив</t>
  </si>
  <si>
    <t>35588023</t>
  </si>
  <si>
    <t>tevhit</t>
  </si>
  <si>
    <t>adidas yang</t>
  </si>
  <si>
    <t>soks</t>
  </si>
  <si>
    <t xml:space="preserve">масло лонда </t>
  </si>
  <si>
    <t>евилин</t>
  </si>
  <si>
    <t>eplex</t>
  </si>
  <si>
    <t>цепочка под кулон</t>
  </si>
  <si>
    <t>полотенца туркменистан</t>
  </si>
  <si>
    <t>защитное стекло a32</t>
  </si>
  <si>
    <t>чехол на теплицы</t>
  </si>
  <si>
    <t>палатка детска</t>
  </si>
  <si>
    <t xml:space="preserve">красный ободок </t>
  </si>
  <si>
    <t>брюки рубашка</t>
  </si>
  <si>
    <t xml:space="preserve">чехол на samsung а71 </t>
  </si>
  <si>
    <t>onyx boox darwin 8</t>
  </si>
  <si>
    <t>24874508</t>
  </si>
  <si>
    <t>руль на мото</t>
  </si>
  <si>
    <t>челси эконика</t>
  </si>
  <si>
    <t>штаны туристические мужские</t>
  </si>
  <si>
    <t>64303573</t>
  </si>
  <si>
    <t>59877032</t>
  </si>
  <si>
    <t>49252910</t>
  </si>
  <si>
    <t>стеклоочиститель спрей</t>
  </si>
  <si>
    <t>17467736</t>
  </si>
  <si>
    <t>arrabiata</t>
  </si>
  <si>
    <t>маленькие флажки</t>
  </si>
  <si>
    <t>ес метр</t>
  </si>
  <si>
    <t>чехол на телефон поко</t>
  </si>
  <si>
    <t>adelina</t>
  </si>
  <si>
    <t>зачем отчего почему</t>
  </si>
  <si>
    <t>samsung s20fe чехол</t>
  </si>
  <si>
    <t>пакетики с замком</t>
  </si>
  <si>
    <t xml:space="preserve">зефир натуральный </t>
  </si>
  <si>
    <t>matri</t>
  </si>
  <si>
    <t>плащ супермена</t>
  </si>
  <si>
    <t>boss женские духи</t>
  </si>
  <si>
    <t>65832316</t>
  </si>
  <si>
    <t>45570555</t>
  </si>
  <si>
    <t>redmi k30</t>
  </si>
  <si>
    <t>сварочные аппараты серого цвета</t>
  </si>
  <si>
    <t>кокарда на берет</t>
  </si>
  <si>
    <t>зарина очки</t>
  </si>
  <si>
    <t>junik</t>
  </si>
  <si>
    <t>bullyland</t>
  </si>
  <si>
    <t>планшет 7</t>
  </si>
  <si>
    <t>розетка алиса</t>
  </si>
  <si>
    <t>41091020</t>
  </si>
  <si>
    <t xml:space="preserve">инсулиновые шприцы </t>
  </si>
  <si>
    <t>дрожжи спиртовые виски</t>
  </si>
  <si>
    <t>vitameal протеин</t>
  </si>
  <si>
    <t>коврик трансформер</t>
  </si>
  <si>
    <t>весенние красовки</t>
  </si>
  <si>
    <t>73250618</t>
  </si>
  <si>
    <t>костюм тройка женский вечерний</t>
  </si>
  <si>
    <t>туфли бирюзовые женские</t>
  </si>
  <si>
    <t>birdie kids</t>
  </si>
  <si>
    <t>костюм летний женский юбка</t>
  </si>
  <si>
    <t>fizzy картридж</t>
  </si>
  <si>
    <t>shaik 124</t>
  </si>
  <si>
    <t>шапка с косынкой</t>
  </si>
  <si>
    <t>жидкий навоз</t>
  </si>
  <si>
    <t>поединок с самим собой</t>
  </si>
  <si>
    <t>калмаг</t>
  </si>
  <si>
    <t>крокил</t>
  </si>
  <si>
    <t>платье женское летнее свободное</t>
  </si>
  <si>
    <t>15713304</t>
  </si>
  <si>
    <t>z/d</t>
  </si>
  <si>
    <t>обувь calete</t>
  </si>
  <si>
    <t>ns2</t>
  </si>
  <si>
    <t>черное платье классика</t>
  </si>
  <si>
    <t>пеленки одноразовые 60 на 60</t>
  </si>
  <si>
    <t>оашгард</t>
  </si>
  <si>
    <t>рамадан пакеты</t>
  </si>
  <si>
    <t>таганрог</t>
  </si>
  <si>
    <t>зола кардиган</t>
  </si>
  <si>
    <t>мини картины</t>
  </si>
  <si>
    <t>пенка farmstay</t>
  </si>
  <si>
    <t>19152600</t>
  </si>
  <si>
    <t>бора бора</t>
  </si>
  <si>
    <t>масло трансмиссионное vag</t>
  </si>
  <si>
    <t>чулки pierre cardin</t>
  </si>
  <si>
    <t xml:space="preserve">сверло ступенчатое </t>
  </si>
  <si>
    <t>219096723</t>
  </si>
  <si>
    <t>18405348</t>
  </si>
  <si>
    <t>карп кои</t>
  </si>
  <si>
    <t>сйос</t>
  </si>
  <si>
    <t>костюм спортивный женский оранжевый</t>
  </si>
  <si>
    <t xml:space="preserve">шугаринг набор </t>
  </si>
  <si>
    <t>дневник пандыча</t>
  </si>
  <si>
    <t>snow grace</t>
  </si>
  <si>
    <t>deviant moon tarot</t>
  </si>
  <si>
    <t xml:space="preserve">семена  </t>
  </si>
  <si>
    <t>авточехлы на автомобиль тойота</t>
  </si>
  <si>
    <t xml:space="preserve">андреевский флаг </t>
  </si>
  <si>
    <t>села ветровка</t>
  </si>
  <si>
    <t>геладринк плюс</t>
  </si>
  <si>
    <t>tervolina балетки</t>
  </si>
  <si>
    <t>злаковые чипсы</t>
  </si>
  <si>
    <t>overdo kids</t>
  </si>
  <si>
    <t>мак пионовидный</t>
  </si>
  <si>
    <t>geekvape aegis nano</t>
  </si>
  <si>
    <t xml:space="preserve">wella масло </t>
  </si>
  <si>
    <t>чехол oppo f5</t>
  </si>
  <si>
    <t>браслет бумажный</t>
  </si>
  <si>
    <t>где горшок малыш</t>
  </si>
  <si>
    <t>anilooper</t>
  </si>
  <si>
    <t>shilak</t>
  </si>
  <si>
    <t>чехол на blackview a80</t>
  </si>
  <si>
    <t xml:space="preserve">сова 3 в 1 </t>
  </si>
  <si>
    <t>футболка с надпись таиланд</t>
  </si>
  <si>
    <t>люстра шарики</t>
  </si>
  <si>
    <t>65286466</t>
  </si>
  <si>
    <t>чехол nokia g10</t>
  </si>
  <si>
    <t>charites</t>
  </si>
  <si>
    <t>дождевик adidas</t>
  </si>
  <si>
    <t>chehlyrussia</t>
  </si>
  <si>
    <t>n0138157</t>
  </si>
  <si>
    <t>надстройка</t>
  </si>
  <si>
    <t>paletto</t>
  </si>
  <si>
    <t>astro.stone</t>
  </si>
  <si>
    <t>муфты</t>
  </si>
  <si>
    <t>джинсы черные свободные</t>
  </si>
  <si>
    <t>67791753</t>
  </si>
  <si>
    <t>l-cysteine</t>
  </si>
  <si>
    <t>касета venus</t>
  </si>
  <si>
    <t>сумочка эльза</t>
  </si>
  <si>
    <t>тетрадь 48л</t>
  </si>
  <si>
    <t>футболка pumba</t>
  </si>
  <si>
    <t xml:space="preserve">босоножки свадебные </t>
  </si>
  <si>
    <t>ремешок ми бэнд 4</t>
  </si>
  <si>
    <t>46200309</t>
  </si>
  <si>
    <t>сумочка в бассейн</t>
  </si>
  <si>
    <t>система автополива в теплицу</t>
  </si>
  <si>
    <t>кабель 3,5</t>
  </si>
  <si>
    <t>телефоны бу</t>
  </si>
  <si>
    <t>kettle</t>
  </si>
  <si>
    <t>скатерть в горох</t>
  </si>
  <si>
    <t>13085610</t>
  </si>
  <si>
    <t>elari браслет</t>
  </si>
  <si>
    <t>veronese кофе зерновой</t>
  </si>
  <si>
    <t>64359463</t>
  </si>
  <si>
    <t>65175166</t>
  </si>
  <si>
    <t>цепь арго</t>
  </si>
  <si>
    <t xml:space="preserve">вокруг света </t>
  </si>
  <si>
    <t>loreal prolonger</t>
  </si>
  <si>
    <t>спицы наборы</t>
  </si>
  <si>
    <t>шампунь tresemme 650</t>
  </si>
  <si>
    <t xml:space="preserve">биотуалеты </t>
  </si>
  <si>
    <t>caimano комбинезон</t>
  </si>
  <si>
    <t>очки со сменными стеклами</t>
  </si>
  <si>
    <t>goar avetisyan</t>
  </si>
  <si>
    <t>черны</t>
  </si>
  <si>
    <t>духи феромоны мужские</t>
  </si>
  <si>
    <t>шторки ласка</t>
  </si>
  <si>
    <t>чехлы на кресла лада гранта</t>
  </si>
  <si>
    <t>лонгслив с высоким горлом</t>
  </si>
  <si>
    <t>платье летнее хлопок женское</t>
  </si>
  <si>
    <t>жилет на мальчика 134</t>
  </si>
  <si>
    <t xml:space="preserve">ostin kids </t>
  </si>
  <si>
    <t>стекло на samsung а 52</t>
  </si>
  <si>
    <t>ботинки лыжные мужские</t>
  </si>
  <si>
    <t>абига</t>
  </si>
  <si>
    <t>valiver</t>
  </si>
  <si>
    <t>цветы на кулич</t>
  </si>
  <si>
    <t>петротекстилъ</t>
  </si>
  <si>
    <t>защитное стекло iphone 6 прозрачное</t>
  </si>
  <si>
    <t xml:space="preserve">tervolina босоножки </t>
  </si>
  <si>
    <t xml:space="preserve">putin team </t>
  </si>
  <si>
    <t>обувь весна женские сапоги</t>
  </si>
  <si>
    <t>кроссвки найк</t>
  </si>
  <si>
    <t>13738227</t>
  </si>
  <si>
    <t>шапка с авокадо</t>
  </si>
  <si>
    <t>канекалон изи брейд</t>
  </si>
  <si>
    <t>казаки коричневые</t>
  </si>
  <si>
    <t>защитное стекло 6</t>
  </si>
  <si>
    <t>настойки на спирту</t>
  </si>
  <si>
    <t>кран сливной</t>
  </si>
  <si>
    <t>глорион</t>
  </si>
  <si>
    <t xml:space="preserve">roberto </t>
  </si>
  <si>
    <t>g-power</t>
  </si>
  <si>
    <t xml:space="preserve">paclan </t>
  </si>
  <si>
    <t>креметте hochland professional cremette</t>
  </si>
  <si>
    <t>брелок безопасности</t>
  </si>
  <si>
    <t>новинки обувь</t>
  </si>
  <si>
    <t xml:space="preserve">костюм флисовый мужской </t>
  </si>
  <si>
    <t>порн хаб</t>
  </si>
  <si>
    <t>batiste original, 200 мл</t>
  </si>
  <si>
    <t>45326720</t>
  </si>
  <si>
    <t>чехол на телефон универсальный смартфон</t>
  </si>
  <si>
    <t>данелла</t>
  </si>
  <si>
    <t>luwak</t>
  </si>
  <si>
    <t>ответ календарь с косметикой</t>
  </si>
  <si>
    <t>dmma</t>
  </si>
  <si>
    <t>биокорректор</t>
  </si>
  <si>
    <t>бронепленка на фары</t>
  </si>
  <si>
    <t>золла сумки</t>
  </si>
  <si>
    <t>весы кухонные электронные redmond</t>
  </si>
  <si>
    <t>anta sports</t>
  </si>
  <si>
    <t>nike мужские спортивные штаны</t>
  </si>
  <si>
    <t>42935089</t>
  </si>
  <si>
    <t>aprimall</t>
  </si>
  <si>
    <t>barista pro crema</t>
  </si>
  <si>
    <t>цветочные вазы</t>
  </si>
  <si>
    <t>чемодан bonle</t>
  </si>
  <si>
    <t>керолитик</t>
  </si>
  <si>
    <t>шарики с рождением сына</t>
  </si>
  <si>
    <t>d3k2</t>
  </si>
  <si>
    <t>роскошное вечернее платье</t>
  </si>
  <si>
    <t>canaan</t>
  </si>
  <si>
    <t>футболка с президентом</t>
  </si>
  <si>
    <t>чокер соколов</t>
  </si>
  <si>
    <t xml:space="preserve">однушки теней </t>
  </si>
  <si>
    <t>глюкометр без полосок</t>
  </si>
  <si>
    <t>shoulder bag</t>
  </si>
  <si>
    <t>острые козырьки картина по номерам</t>
  </si>
  <si>
    <t>крем с английской солью</t>
  </si>
  <si>
    <t>catrice тональный крем 002</t>
  </si>
  <si>
    <t>наклейки под ручки авто</t>
  </si>
  <si>
    <t>playme</t>
  </si>
  <si>
    <t>эркер</t>
  </si>
  <si>
    <t>электронный танометр</t>
  </si>
  <si>
    <t>kiko milano тональный крем</t>
  </si>
  <si>
    <t>wstp</t>
  </si>
  <si>
    <t>75396947</t>
  </si>
  <si>
    <t>lykke спицы</t>
  </si>
  <si>
    <t>чехлы на кресло компьютерное</t>
  </si>
  <si>
    <t>от сосудистых звездочек</t>
  </si>
  <si>
    <t xml:space="preserve">kangoo </t>
  </si>
  <si>
    <t>стикеры блич</t>
  </si>
  <si>
    <t>урок топ</t>
  </si>
  <si>
    <t>железный рыцарь</t>
  </si>
  <si>
    <t>туфли befree</t>
  </si>
  <si>
    <t>мазь от прищей</t>
  </si>
  <si>
    <t>logitech g302</t>
  </si>
  <si>
    <t>брюки мужские бордовые</t>
  </si>
  <si>
    <t>смартфон хонор 7а</t>
  </si>
  <si>
    <t>туфли белые свадебные женские</t>
  </si>
  <si>
    <t>клуедо</t>
  </si>
  <si>
    <t>органайзер туристический</t>
  </si>
  <si>
    <t>наклейка на подоконник</t>
  </si>
  <si>
    <t>поко м4 про телефон</t>
  </si>
  <si>
    <t>ехали машинки</t>
  </si>
  <si>
    <t>защита стен от ударов дверной ручки</t>
  </si>
  <si>
    <t>linesto</t>
  </si>
  <si>
    <t>доспех</t>
  </si>
  <si>
    <t>giftix</t>
  </si>
  <si>
    <t>иван чай майский</t>
  </si>
  <si>
    <t>кроссовки на высокой платформе детские</t>
  </si>
  <si>
    <t>платье  трапецией</t>
  </si>
  <si>
    <t>petit minou</t>
  </si>
  <si>
    <t>prime 3d puzzle</t>
  </si>
  <si>
    <t>гольфы 100 ден</t>
  </si>
  <si>
    <t>водный камень заточка</t>
  </si>
  <si>
    <t>игрушка эксковатор</t>
  </si>
  <si>
    <t>конструктор лего игрушки</t>
  </si>
  <si>
    <t xml:space="preserve">чистый котик </t>
  </si>
  <si>
    <t>prive</t>
  </si>
  <si>
    <t>набор гофрированной бумаги</t>
  </si>
  <si>
    <t>iva little</t>
  </si>
  <si>
    <t>чв</t>
  </si>
  <si>
    <t>рексона клиник</t>
  </si>
  <si>
    <t>fairy grunge</t>
  </si>
  <si>
    <t>63036241</t>
  </si>
  <si>
    <t>крем вечерний</t>
  </si>
  <si>
    <t>вейн реформ</t>
  </si>
  <si>
    <t>обувь на платформе лето</t>
  </si>
  <si>
    <t>смарт файбер</t>
  </si>
  <si>
    <t xml:space="preserve">холодильник мини </t>
  </si>
  <si>
    <t xml:space="preserve">брызговики передние </t>
  </si>
  <si>
    <t>samson c01u pro</t>
  </si>
  <si>
    <t>спиннинг дайва</t>
  </si>
  <si>
    <t>люстра хайтек</t>
  </si>
  <si>
    <t>бантики школьные</t>
  </si>
  <si>
    <t>huggies ночные 4</t>
  </si>
  <si>
    <t xml:space="preserve">kapous treatment </t>
  </si>
  <si>
    <t xml:space="preserve">oxxxymiron </t>
  </si>
  <si>
    <t>honey hair mask</t>
  </si>
  <si>
    <t>чили вили</t>
  </si>
  <si>
    <t>cozy home 2 евро</t>
  </si>
  <si>
    <t>женские джинси</t>
  </si>
  <si>
    <t xml:space="preserve">6 айфон </t>
  </si>
  <si>
    <t>батарейки набор</t>
  </si>
  <si>
    <t>happy fox home</t>
  </si>
  <si>
    <t>смазка со вкусом вишни</t>
  </si>
  <si>
    <t>клап</t>
  </si>
  <si>
    <t>motorola moto g8</t>
  </si>
  <si>
    <t>кофе стакан</t>
  </si>
  <si>
    <t>чехол на наушники хуавей</t>
  </si>
  <si>
    <t>узк</t>
  </si>
  <si>
    <t>умные книжки 5-6</t>
  </si>
  <si>
    <t>урожай дома</t>
  </si>
  <si>
    <t>шампунь и гель</t>
  </si>
  <si>
    <t>плащ осень женский</t>
  </si>
  <si>
    <t>kerasys naturing</t>
  </si>
  <si>
    <t>люстра с одной лампой</t>
  </si>
  <si>
    <t>штифт с резьбой</t>
  </si>
  <si>
    <t>чехол oppo a16</t>
  </si>
  <si>
    <t>рисовать картину</t>
  </si>
  <si>
    <t>белые шорты под юбку</t>
  </si>
  <si>
    <t>усилитель автомобильный 2 канальный</t>
  </si>
  <si>
    <t>хитман</t>
  </si>
  <si>
    <t>bioderma умывалка</t>
  </si>
  <si>
    <t>чехлы на телефон редми 9 а</t>
  </si>
  <si>
    <t>ремень с карманами</t>
  </si>
  <si>
    <t>кроссовки баскетбольные детские</t>
  </si>
  <si>
    <t>вода адидас</t>
  </si>
  <si>
    <t>рельефный валик</t>
  </si>
  <si>
    <t>протеин мороженое</t>
  </si>
  <si>
    <t>памперсы трусики joonies</t>
  </si>
  <si>
    <t>рулонные шторы 2 шт</t>
  </si>
  <si>
    <t xml:space="preserve">найк аир макс </t>
  </si>
  <si>
    <t>na chili</t>
  </si>
  <si>
    <t>aravia laboratories крем</t>
  </si>
  <si>
    <t>кофр на квадроцикл</t>
  </si>
  <si>
    <t>покрывало 200?220</t>
  </si>
  <si>
    <t>home safe</t>
  </si>
  <si>
    <t>дверные ограничители</t>
  </si>
  <si>
    <t>дезодорант fa женский</t>
  </si>
  <si>
    <t>16344405</t>
  </si>
  <si>
    <t>фотопано</t>
  </si>
  <si>
    <t>туфли женские кожаные на шпильке</t>
  </si>
  <si>
    <t>аэрподсы чехол</t>
  </si>
  <si>
    <t>чехол на honor 8х</t>
  </si>
  <si>
    <t>64330815</t>
  </si>
  <si>
    <t xml:space="preserve">райдер </t>
  </si>
  <si>
    <t xml:space="preserve">футболка тишка </t>
  </si>
  <si>
    <t>35789302</t>
  </si>
  <si>
    <t>s20 fe samsung</t>
  </si>
  <si>
    <t>жакет укороченый</t>
  </si>
  <si>
    <t>пожводка</t>
  </si>
  <si>
    <t>тонер елизавека</t>
  </si>
  <si>
    <t>живые собаки</t>
  </si>
  <si>
    <t>шины на ниву</t>
  </si>
  <si>
    <t>колготки женские с рисунками</t>
  </si>
  <si>
    <t>кружка грудь</t>
  </si>
  <si>
    <t>bosch c3</t>
  </si>
  <si>
    <t>lameli</t>
  </si>
  <si>
    <t>песочник artie</t>
  </si>
  <si>
    <t>sticky</t>
  </si>
  <si>
    <t>наклейка на машину собака</t>
  </si>
  <si>
    <t>relouis pro карандаш</t>
  </si>
  <si>
    <t xml:space="preserve">крем под подгузники </t>
  </si>
  <si>
    <t>шорты мужсие</t>
  </si>
  <si>
    <t>мовенто энерджи</t>
  </si>
  <si>
    <t>короткое полупальто</t>
  </si>
  <si>
    <t>кровать 1.5</t>
  </si>
  <si>
    <t>guess чехол 13 pro max</t>
  </si>
  <si>
    <t>пирсинг в ноч</t>
  </si>
  <si>
    <t>афра кудри</t>
  </si>
  <si>
    <t>колеса р14</t>
  </si>
  <si>
    <t>36388537</t>
  </si>
  <si>
    <t>шкатулк</t>
  </si>
  <si>
    <t>наушники проводные с микрофоном samsung</t>
  </si>
  <si>
    <t>флешка микро sd 16</t>
  </si>
  <si>
    <t>gucci envy me</t>
  </si>
  <si>
    <t>корсет жесткий</t>
  </si>
  <si>
    <t xml:space="preserve">кепка рибок </t>
  </si>
  <si>
    <t>бокс масок</t>
  </si>
  <si>
    <t>geforce 3070</t>
  </si>
  <si>
    <t>blue tack</t>
  </si>
  <si>
    <t>рамка со стеклом 40х50</t>
  </si>
  <si>
    <t>black opium духи</t>
  </si>
  <si>
    <t>66089348</t>
  </si>
  <si>
    <t>13083152</t>
  </si>
  <si>
    <t>эспандер кистевой металлический</t>
  </si>
  <si>
    <t>кубики косса</t>
  </si>
  <si>
    <t>twinset одежда</t>
  </si>
  <si>
    <t xml:space="preserve">perfumed sanitizer </t>
  </si>
  <si>
    <t>kidonly женский</t>
  </si>
  <si>
    <t>увелечение члена</t>
  </si>
  <si>
    <t>обувь фирмы рикер</t>
  </si>
  <si>
    <t>гриль домашний</t>
  </si>
  <si>
    <t>пенал авакадо</t>
  </si>
  <si>
    <t>питание правильное</t>
  </si>
  <si>
    <t>сумки распродажа</t>
  </si>
  <si>
    <t>колечк</t>
  </si>
  <si>
    <t>qq</t>
  </si>
  <si>
    <t>vika_moka</t>
  </si>
  <si>
    <t>нордберг</t>
  </si>
  <si>
    <t>грамота детский сад</t>
  </si>
  <si>
    <t>блю кюрасао ликер</t>
  </si>
  <si>
    <t>сероголовый</t>
  </si>
  <si>
    <t>костюм саортивный</t>
  </si>
  <si>
    <t>play station 1</t>
  </si>
  <si>
    <t>мамские джинсы</t>
  </si>
  <si>
    <t>compliment intimate</t>
  </si>
  <si>
    <t>ведьма игрушка</t>
  </si>
  <si>
    <t>кроссовки run 60s</t>
  </si>
  <si>
    <t>опытный стекольный завод</t>
  </si>
  <si>
    <t>джилет кассеты мак 3</t>
  </si>
  <si>
    <t>23806871</t>
  </si>
  <si>
    <t>бимакс 3 кг</t>
  </si>
  <si>
    <t xml:space="preserve">сообщить о беременности </t>
  </si>
  <si>
    <t xml:space="preserve">seramis </t>
  </si>
  <si>
    <t>оттеночный шампунь естель</t>
  </si>
  <si>
    <t>защитное стекло редми 11</t>
  </si>
  <si>
    <t>flom</t>
  </si>
  <si>
    <t>ходункт</t>
  </si>
  <si>
    <t>перчатки с обрезанными пальцами</t>
  </si>
  <si>
    <t>бондаж на руку</t>
  </si>
  <si>
    <t>чехол на хуавей р20</t>
  </si>
  <si>
    <t>защитное стекло на honor 8a prime</t>
  </si>
  <si>
    <t>масло shell helix 10w 40</t>
  </si>
  <si>
    <t>корочки мвд</t>
  </si>
  <si>
    <t>энциклопедии умка</t>
  </si>
  <si>
    <t>подогрев зеркала</t>
  </si>
  <si>
    <t xml:space="preserve">мыло джонсонс </t>
  </si>
  <si>
    <t>секреты сибирской травницы</t>
  </si>
  <si>
    <t>aqwa</t>
  </si>
  <si>
    <t>контейнеры из полимера</t>
  </si>
  <si>
    <t>биол чугун</t>
  </si>
  <si>
    <t>смартфон samsung m22</t>
  </si>
  <si>
    <t>рюкзак pepe</t>
  </si>
  <si>
    <t>кросовки женские цветные</t>
  </si>
  <si>
    <t>жилет касеты</t>
  </si>
  <si>
    <t>ажурное боди</t>
  </si>
  <si>
    <t>хрустальные грани</t>
  </si>
  <si>
    <t xml:space="preserve">куруми </t>
  </si>
  <si>
    <t>штанга на ухо</t>
  </si>
  <si>
    <t>подростковые кеды</t>
  </si>
  <si>
    <t>кольцо знак бесконечности</t>
  </si>
  <si>
    <t>72520203</t>
  </si>
  <si>
    <t>27619552</t>
  </si>
  <si>
    <t>картридж гейзер престиж</t>
  </si>
  <si>
    <t>so long damage</t>
  </si>
  <si>
    <t>одежда с пандой</t>
  </si>
  <si>
    <t>стерео гарнитура</t>
  </si>
  <si>
    <t>чехол на самсунг 01</t>
  </si>
  <si>
    <t>asics кроссовки беговые мужские gel</t>
  </si>
  <si>
    <t>чехол на самсунг а13</t>
  </si>
  <si>
    <t>разогревающие сапожки</t>
  </si>
  <si>
    <t>кофемашины неспрессо</t>
  </si>
  <si>
    <t>часы женские swatch</t>
  </si>
  <si>
    <t>горшок цветочный 2л</t>
  </si>
  <si>
    <t>сборник по химии</t>
  </si>
  <si>
    <t>подгузники baby boom</t>
  </si>
  <si>
    <t>лето в пионерском галстуке мерч</t>
  </si>
  <si>
    <t>zylanica</t>
  </si>
  <si>
    <t>арза</t>
  </si>
  <si>
    <t>защитное стекло на самсунг м22</t>
  </si>
  <si>
    <t>uzspace 350</t>
  </si>
  <si>
    <t>черно белый топ</t>
  </si>
  <si>
    <t>70540270</t>
  </si>
  <si>
    <t>neverlafash</t>
  </si>
  <si>
    <t>кожанные женские сумки</t>
  </si>
  <si>
    <t>маркеры на бокалы</t>
  </si>
  <si>
    <t>pogode po бренд</t>
  </si>
  <si>
    <t>13601298</t>
  </si>
  <si>
    <t>lamirel</t>
  </si>
  <si>
    <t>зимние шапки женские</t>
  </si>
  <si>
    <t>аска игрушка</t>
  </si>
  <si>
    <t>vivienne sabo charbon</t>
  </si>
  <si>
    <t>книга картон</t>
  </si>
  <si>
    <t>myartofstones</t>
  </si>
  <si>
    <t>кинетикс топ</t>
  </si>
  <si>
    <t>62974716</t>
  </si>
  <si>
    <t>лампочки h11 led</t>
  </si>
  <si>
    <t xml:space="preserve">ми бенд 6 </t>
  </si>
  <si>
    <t>респиратор kn95 с клапаном 10 шт</t>
  </si>
  <si>
    <t>маска сабзиро</t>
  </si>
  <si>
    <t>atelier rebul</t>
  </si>
  <si>
    <t>зубные порошки</t>
  </si>
  <si>
    <t xml:space="preserve">gala </t>
  </si>
  <si>
    <t>конфеты часы</t>
  </si>
  <si>
    <t>fixen</t>
  </si>
  <si>
    <t>диваг</t>
  </si>
  <si>
    <t xml:space="preserve">шампунь coconut milk </t>
  </si>
  <si>
    <t>тыква гигант</t>
  </si>
  <si>
    <t>мои</t>
  </si>
  <si>
    <t>толстовка игрушка</t>
  </si>
  <si>
    <t>набор резцов</t>
  </si>
  <si>
    <t>лосьен белосалик</t>
  </si>
  <si>
    <t>наклейки интерьерные дерево</t>
  </si>
  <si>
    <t>оксигент princess essex</t>
  </si>
  <si>
    <t>gemelle wear</t>
  </si>
  <si>
    <t>splat complete</t>
  </si>
  <si>
    <t>кролик брелок из меха</t>
  </si>
  <si>
    <t>зип толстовки</t>
  </si>
  <si>
    <t>свитер красно черный</t>
  </si>
  <si>
    <t>vivienne sabo помада fatale</t>
  </si>
  <si>
    <t>погребенный великан</t>
  </si>
  <si>
    <t>eye booster</t>
  </si>
  <si>
    <t>постельное белье евро сатин страйп</t>
  </si>
  <si>
    <t>майкт</t>
  </si>
  <si>
    <t>блок на айфон оригинал</t>
  </si>
  <si>
    <t>ноутбуки samsung</t>
  </si>
  <si>
    <t>sinners одежда</t>
  </si>
  <si>
    <t>свечи лонгидаза</t>
  </si>
  <si>
    <t>33337009</t>
  </si>
  <si>
    <t>дымный фонтан</t>
  </si>
  <si>
    <t>капитализм</t>
  </si>
  <si>
    <t>твое  футболки</t>
  </si>
  <si>
    <t>шопер с лисой</t>
  </si>
  <si>
    <t>milelite</t>
  </si>
  <si>
    <t>телефон redmi note 8 pro</t>
  </si>
  <si>
    <t>кроссовки мужские кросби</t>
  </si>
  <si>
    <t>вулканитовый круг</t>
  </si>
  <si>
    <t>валик под руку</t>
  </si>
  <si>
    <t>stoko</t>
  </si>
  <si>
    <t>капризун</t>
  </si>
  <si>
    <t>сатфайндер</t>
  </si>
  <si>
    <t>система гиалуроновых кислот</t>
  </si>
  <si>
    <t>asics gel kayano 26</t>
  </si>
  <si>
    <t>verezzo</t>
  </si>
  <si>
    <t>beautybow/</t>
  </si>
  <si>
    <t>keykaps</t>
  </si>
  <si>
    <t>bunny подгузники</t>
  </si>
  <si>
    <t>49134257</t>
  </si>
  <si>
    <t>против тли</t>
  </si>
  <si>
    <t>буйское удобрение</t>
  </si>
  <si>
    <t>шнурки черные 70 см</t>
  </si>
  <si>
    <t>сделка эль кеннеди</t>
  </si>
  <si>
    <t>18984661</t>
  </si>
  <si>
    <t>modjimoda мужской</t>
  </si>
  <si>
    <t>блокнот с магнитом</t>
  </si>
  <si>
    <t xml:space="preserve">plex </t>
  </si>
  <si>
    <t xml:space="preserve">часы сенсорные </t>
  </si>
  <si>
    <t>кофта на молнии аниме</t>
  </si>
  <si>
    <t xml:space="preserve">ночник на батарейках </t>
  </si>
  <si>
    <t xml:space="preserve">прозрачный чехол на 11 айфон </t>
  </si>
  <si>
    <t>дождевик женский с капюшоном прозрачный</t>
  </si>
  <si>
    <t>форма рыба</t>
  </si>
  <si>
    <t>термос с металлической колбой</t>
  </si>
  <si>
    <t>53912768</t>
  </si>
  <si>
    <t>туаневые маски</t>
  </si>
  <si>
    <t>полка на письменный стол</t>
  </si>
  <si>
    <t>женский карсет</t>
  </si>
  <si>
    <t>кроссовки женские  рибок</t>
  </si>
  <si>
    <t>garlyn s-350</t>
  </si>
  <si>
    <t>марио игрушки</t>
  </si>
  <si>
    <t>sanmarko</t>
  </si>
  <si>
    <t xml:space="preserve"> муслин</t>
  </si>
  <si>
    <t>моделирующий корсет</t>
  </si>
  <si>
    <t>обувь ирина</t>
  </si>
  <si>
    <t>парфюм essens</t>
  </si>
  <si>
    <t>перчатки боксерские адидас</t>
  </si>
  <si>
    <t>породы собак книга</t>
  </si>
  <si>
    <t>самп</t>
  </si>
  <si>
    <t>naturedream</t>
  </si>
  <si>
    <t xml:space="preserve">штаны хаки </t>
  </si>
  <si>
    <t>брелок жидкий</t>
  </si>
  <si>
    <t>крем тон</t>
  </si>
  <si>
    <t>tehno spark 7</t>
  </si>
  <si>
    <t xml:space="preserve">корм sirius </t>
  </si>
  <si>
    <t>ободок с цветами женский</t>
  </si>
  <si>
    <t>стол 150</t>
  </si>
  <si>
    <t>елизар отбелиаатель</t>
  </si>
  <si>
    <t>пареые браслеты</t>
  </si>
  <si>
    <t>защитное стекло samsung j4 plus</t>
  </si>
  <si>
    <t>золотые зубы</t>
  </si>
  <si>
    <t>emporio armani трусы</t>
  </si>
  <si>
    <t>чехол на редко 10 s</t>
  </si>
  <si>
    <t>резинкастрел</t>
  </si>
  <si>
    <t>посмотри и раскрась</t>
  </si>
  <si>
    <t>58203484</t>
  </si>
  <si>
    <t>апрель водолазка</t>
  </si>
  <si>
    <t xml:space="preserve">лазеры </t>
  </si>
  <si>
    <t>вв крем корейский</t>
  </si>
  <si>
    <t>гребешковый электрод</t>
  </si>
  <si>
    <t>носки перец</t>
  </si>
  <si>
    <t>светлые колготки</t>
  </si>
  <si>
    <t>флаг мордовии</t>
  </si>
  <si>
    <t>гео текстиль</t>
  </si>
  <si>
    <t>30497022</t>
  </si>
  <si>
    <t>топик набор</t>
  </si>
  <si>
    <t>жилет женский утепленный зеленый</t>
  </si>
  <si>
    <t>21402315</t>
  </si>
  <si>
    <t>тунику</t>
  </si>
  <si>
    <t>защита окон от детей</t>
  </si>
  <si>
    <t>чудо холст</t>
  </si>
  <si>
    <t>patrisa nail base</t>
  </si>
  <si>
    <t>искусственный пион</t>
  </si>
  <si>
    <t>мейкап революшн</t>
  </si>
  <si>
    <t xml:space="preserve">schweppes </t>
  </si>
  <si>
    <t>26052906</t>
  </si>
  <si>
    <t>пенал мрамор</t>
  </si>
  <si>
    <t>кирпичные обои</t>
  </si>
  <si>
    <t xml:space="preserve">картина по номерам сирень </t>
  </si>
  <si>
    <t>шорты найк белые</t>
  </si>
  <si>
    <t>футболка минни</t>
  </si>
  <si>
    <t>14693788</t>
  </si>
  <si>
    <t>стекло на</t>
  </si>
  <si>
    <t>покрышка мото</t>
  </si>
  <si>
    <t>кофта жакет</t>
  </si>
  <si>
    <t>молоковарка катунь</t>
  </si>
  <si>
    <t xml:space="preserve">рюкзак белый женский </t>
  </si>
  <si>
    <t>набор женские</t>
  </si>
  <si>
    <t xml:space="preserve">peripera </t>
  </si>
  <si>
    <t>ожерелье на свадьбу</t>
  </si>
  <si>
    <t>lenovo tab m10 hd</t>
  </si>
  <si>
    <t>ножницы фискарс</t>
  </si>
  <si>
    <t>багров</t>
  </si>
  <si>
    <t>олвейс прокладки ночные</t>
  </si>
  <si>
    <t xml:space="preserve">шорты джинсовые детские </t>
  </si>
  <si>
    <t>кепка бандана</t>
  </si>
  <si>
    <t>чехол м12 самсунг</t>
  </si>
  <si>
    <t>перчатки содовые</t>
  </si>
  <si>
    <t>полезные штучки</t>
  </si>
  <si>
    <t>теодолит</t>
  </si>
  <si>
    <t>летние женские кроссовки на платформе</t>
  </si>
  <si>
    <t>страсть книга</t>
  </si>
  <si>
    <t>посуда под мед</t>
  </si>
  <si>
    <t>bagpot</t>
  </si>
  <si>
    <t xml:space="preserve">наклейка z на машину </t>
  </si>
  <si>
    <t>fresh gore</t>
  </si>
  <si>
    <t>серебро соколов подвеска</t>
  </si>
  <si>
    <t>басики 30 см</t>
  </si>
  <si>
    <t>любимый дом постельное</t>
  </si>
  <si>
    <t>домашний набор</t>
  </si>
  <si>
    <t>38320991</t>
  </si>
  <si>
    <t>зеркало настольное дерево</t>
  </si>
  <si>
    <t xml:space="preserve">а пивас будет </t>
  </si>
  <si>
    <t xml:space="preserve">neoline </t>
  </si>
  <si>
    <t>nike max</t>
  </si>
  <si>
    <t>в погоне за счастьем</t>
  </si>
  <si>
    <t>rider сланцы мужские</t>
  </si>
  <si>
    <t>кардиган гусиные лапки</t>
  </si>
  <si>
    <t>one days you</t>
  </si>
  <si>
    <t>кардиганы женские легкие</t>
  </si>
  <si>
    <t>adidas шлепки женские</t>
  </si>
  <si>
    <t>кубики большие конструктор</t>
  </si>
  <si>
    <t>брелки бмв</t>
  </si>
  <si>
    <t>13721166</t>
  </si>
  <si>
    <t>ланвин духи красота</t>
  </si>
  <si>
    <t xml:space="preserve">чехол на удостоверение </t>
  </si>
  <si>
    <t xml:space="preserve">одежда наруто </t>
  </si>
  <si>
    <t>2612a</t>
  </si>
  <si>
    <t>чай terns</t>
  </si>
  <si>
    <t>14562254</t>
  </si>
  <si>
    <t>бампер на redmi 9c</t>
  </si>
  <si>
    <t>тумба 80 см</t>
  </si>
  <si>
    <t>футболка бдсм</t>
  </si>
  <si>
    <t>ножик бабочка тренировочный</t>
  </si>
  <si>
    <t>funko брелок pop</t>
  </si>
  <si>
    <t>nb home</t>
  </si>
  <si>
    <t>гидробаланс</t>
  </si>
  <si>
    <t>поролоновые шарики</t>
  </si>
  <si>
    <t>худи на молниии</t>
  </si>
  <si>
    <t xml:space="preserve">браслет nomination </t>
  </si>
  <si>
    <t xml:space="preserve">одиночество в сети </t>
  </si>
  <si>
    <t>помвда</t>
  </si>
  <si>
    <t>свитшот мужскоц</t>
  </si>
  <si>
    <t>super burger</t>
  </si>
  <si>
    <t>14136329</t>
  </si>
  <si>
    <t>хелингер</t>
  </si>
  <si>
    <t>фуфлик антистресс</t>
  </si>
  <si>
    <t>жидкость от накипи</t>
  </si>
  <si>
    <t>мицелвит витаминный комплекс</t>
  </si>
  <si>
    <t>длинный пуховик мужской</t>
  </si>
  <si>
    <t>пластилин большой</t>
  </si>
  <si>
    <t>moschino кеды</t>
  </si>
  <si>
    <t>штаны найк широкие</t>
  </si>
  <si>
    <t>бтс кольцо</t>
  </si>
  <si>
    <t>платье в сетку с длинным рукавом</t>
  </si>
  <si>
    <t xml:space="preserve">солнечные </t>
  </si>
  <si>
    <t>71692012</t>
  </si>
  <si>
    <t>tommyhilfiger</t>
  </si>
  <si>
    <t>naturalium emotions</t>
  </si>
  <si>
    <t>krest</t>
  </si>
  <si>
    <t>палочки фибровые</t>
  </si>
  <si>
    <t>лото alatoys</t>
  </si>
  <si>
    <t>горан петрович</t>
  </si>
  <si>
    <t>зеркальце с расческой</t>
  </si>
  <si>
    <t>tj collection обувь</t>
  </si>
  <si>
    <t>биоунитаз</t>
  </si>
  <si>
    <t xml:space="preserve">юбки  </t>
  </si>
  <si>
    <t xml:space="preserve">сумка авокадо </t>
  </si>
  <si>
    <t>высокие чулки</t>
  </si>
  <si>
    <t>кепроцерил</t>
  </si>
  <si>
    <t>костюмы на весну женские</t>
  </si>
  <si>
    <t>bite crispy</t>
  </si>
  <si>
    <t xml:space="preserve">мини ваза </t>
  </si>
  <si>
    <t>лето мишки бруно</t>
  </si>
  <si>
    <t>децл</t>
  </si>
  <si>
    <t>50417346</t>
  </si>
  <si>
    <t>кроссовки reebok  женские</t>
  </si>
  <si>
    <t>komfort.dom</t>
  </si>
  <si>
    <t>airpods наушники pro</t>
  </si>
  <si>
    <t>брюки asics мужские</t>
  </si>
  <si>
    <t>береты тонак</t>
  </si>
  <si>
    <t>уто</t>
  </si>
  <si>
    <t>набедренный платок</t>
  </si>
  <si>
    <t>любимый дедушка</t>
  </si>
  <si>
    <t>orto toy</t>
  </si>
  <si>
    <t>сдашь стакан</t>
  </si>
  <si>
    <t>стол со стеклом</t>
  </si>
  <si>
    <t>аникина</t>
  </si>
  <si>
    <t>мини трюковой самокат</t>
  </si>
  <si>
    <t>чехлы на телефон самсунг а 12</t>
  </si>
  <si>
    <t>шторы  короткие</t>
  </si>
  <si>
    <t>3200071</t>
  </si>
  <si>
    <t>фейсфитнес</t>
  </si>
  <si>
    <t>кофе нескафе голд бариста</t>
  </si>
  <si>
    <t>levis 720</t>
  </si>
  <si>
    <t xml:space="preserve">бсд </t>
  </si>
  <si>
    <t>кофе молотый лаваза</t>
  </si>
  <si>
    <t xml:space="preserve">цепь золото </t>
  </si>
  <si>
    <t>73663930</t>
  </si>
  <si>
    <t>mexx футболка-поло</t>
  </si>
  <si>
    <t xml:space="preserve">чехол на 8+ </t>
  </si>
  <si>
    <t xml:space="preserve">nft </t>
  </si>
  <si>
    <t>тональный крем paradiso</t>
  </si>
  <si>
    <t>остров сокровищ фигурки</t>
  </si>
  <si>
    <t xml:space="preserve">казуха </t>
  </si>
  <si>
    <t xml:space="preserve">платье на выпускной в сад </t>
  </si>
  <si>
    <t>платок шелковый женский красный</t>
  </si>
  <si>
    <t>51931357</t>
  </si>
  <si>
    <t>подарок любимой бабушке</t>
  </si>
  <si>
    <t>fashme</t>
  </si>
  <si>
    <t>foxy праймер</t>
  </si>
  <si>
    <t>брюки серве</t>
  </si>
  <si>
    <t>veryme extenda</t>
  </si>
  <si>
    <t>краска alpina</t>
  </si>
  <si>
    <t>креативный блокнот</t>
  </si>
  <si>
    <t>коврики лада ларгус</t>
  </si>
  <si>
    <t>боксы с сюрпризом</t>
  </si>
  <si>
    <t>битумный скотч</t>
  </si>
  <si>
    <t>формочки сердечки</t>
  </si>
  <si>
    <t>пазлы принцессы</t>
  </si>
  <si>
    <t>кеды 27 размер</t>
  </si>
  <si>
    <t xml:space="preserve">osmocote </t>
  </si>
  <si>
    <t>страпое</t>
  </si>
  <si>
    <t>jay</t>
  </si>
  <si>
    <t>резина на автомобиль r15</t>
  </si>
  <si>
    <t>кулон икона</t>
  </si>
  <si>
    <t>berserk худи</t>
  </si>
  <si>
    <t>24598020</t>
  </si>
  <si>
    <t>вышивка крестом дети</t>
  </si>
  <si>
    <t>time plus тональный крем</t>
  </si>
  <si>
    <t>инулин нео</t>
  </si>
  <si>
    <t xml:space="preserve">папина дочка </t>
  </si>
  <si>
    <t>белый батник</t>
  </si>
  <si>
    <t xml:space="preserve">перкуссионный </t>
  </si>
  <si>
    <t>фуиболка оверсайз</t>
  </si>
  <si>
    <t>winx наклейки</t>
  </si>
  <si>
    <t>брелок симпл димпл</t>
  </si>
  <si>
    <t>ivanovo kids</t>
  </si>
  <si>
    <t>колпачок на ступицу</t>
  </si>
  <si>
    <t>девочка зайка аниме</t>
  </si>
  <si>
    <t>турецкий казан</t>
  </si>
  <si>
    <t>портьера 260</t>
  </si>
  <si>
    <t>total soy</t>
  </si>
  <si>
    <t xml:space="preserve">шорты + топ </t>
  </si>
  <si>
    <t>елки искусственные новогодние 200</t>
  </si>
  <si>
    <t>xiaomi d9</t>
  </si>
  <si>
    <t>плед с человеком пауком</t>
  </si>
  <si>
    <t>thomas munz сандалии</t>
  </si>
  <si>
    <t>chekich обувь</t>
  </si>
  <si>
    <t>графин утка</t>
  </si>
  <si>
    <t>блюдо нержавеющей стали</t>
  </si>
  <si>
    <t>очки с розовым стеклом</t>
  </si>
  <si>
    <t>color mate</t>
  </si>
  <si>
    <t>брюки колинс</t>
  </si>
  <si>
    <t>компрессионные гольфы 1 класс</t>
  </si>
  <si>
    <t>столешница на кухню</t>
  </si>
  <si>
    <t>примулы</t>
  </si>
  <si>
    <t>gap женские</t>
  </si>
  <si>
    <t>фигурка пожарный</t>
  </si>
  <si>
    <t>расческа с чехлом</t>
  </si>
  <si>
    <t>clover m</t>
  </si>
  <si>
    <t>флакон 15 мл</t>
  </si>
  <si>
    <t xml:space="preserve">сорбит </t>
  </si>
  <si>
    <t>кроссовки весна осень</t>
  </si>
  <si>
    <t>ветровки reebok</t>
  </si>
  <si>
    <t>матовые карандаши</t>
  </si>
  <si>
    <t>кубики цифры</t>
  </si>
  <si>
    <t>чехол на телефон iphone</t>
  </si>
  <si>
    <t>конфитрейд мармелад</t>
  </si>
  <si>
    <t>71885777</t>
  </si>
  <si>
    <t>геркулес 5 кг</t>
  </si>
  <si>
    <t>avon интимной гигиены</t>
  </si>
  <si>
    <t>кеды мужской</t>
  </si>
  <si>
    <t>украшение аниме</t>
  </si>
  <si>
    <t>рукав 3/4 женский лонгслив</t>
  </si>
  <si>
    <t>столик журнальный мрамор</t>
  </si>
  <si>
    <t>брюки lassie штаны</t>
  </si>
  <si>
    <t>46621741</t>
  </si>
  <si>
    <t>кулон лунница</t>
  </si>
  <si>
    <t>united colors of benetton поло</t>
  </si>
  <si>
    <t>простынь на резинке 140х200 хлопок</t>
  </si>
  <si>
    <t xml:space="preserve">испарики </t>
  </si>
  <si>
    <t>добавка к кофе</t>
  </si>
  <si>
    <t>ивтекс37</t>
  </si>
  <si>
    <t>флоресан скраб</t>
  </si>
  <si>
    <t>yacobs</t>
  </si>
  <si>
    <t>чехол книжка honor 8s</t>
  </si>
  <si>
    <t>annavero</t>
  </si>
  <si>
    <t>парковочный столбик</t>
  </si>
  <si>
    <t>телефон samsung m12</t>
  </si>
  <si>
    <t>catrice стик</t>
  </si>
  <si>
    <t>nike pegasus кроссовки</t>
  </si>
  <si>
    <t>подводные города</t>
  </si>
  <si>
    <t>349642819</t>
  </si>
  <si>
    <t>алмаз камень</t>
  </si>
  <si>
    <t>honor 7c чехол книжка на</t>
  </si>
  <si>
    <t xml:space="preserve">изатоник </t>
  </si>
  <si>
    <t>консервированные ананасы</t>
  </si>
  <si>
    <t>moschino мужской</t>
  </si>
  <si>
    <t>dc ветровка</t>
  </si>
  <si>
    <t>шапка hhx</t>
  </si>
  <si>
    <t>боксерские трусы</t>
  </si>
  <si>
    <t>защитное стекло honor 8s prime</t>
  </si>
  <si>
    <t>ночник медуза</t>
  </si>
  <si>
    <t>чехол на телефон galaxy a51</t>
  </si>
  <si>
    <t>corni</t>
  </si>
  <si>
    <t>крем лапочка</t>
  </si>
  <si>
    <t>podio демисезон</t>
  </si>
  <si>
    <t>перчатки стандофф</t>
  </si>
  <si>
    <t>couture blond bar</t>
  </si>
  <si>
    <t>19873636</t>
  </si>
  <si>
    <t xml:space="preserve">портативные колонки </t>
  </si>
  <si>
    <t>зимнии ботинки</t>
  </si>
  <si>
    <t>пуховики весна осень</t>
  </si>
  <si>
    <t>духи азора</t>
  </si>
  <si>
    <t>бутылка гуала</t>
  </si>
  <si>
    <t>лоферы слипоны</t>
  </si>
  <si>
    <t>anastasia beverli hills</t>
  </si>
  <si>
    <t>ripsy</t>
  </si>
  <si>
    <t>пиджак женсктй</t>
  </si>
  <si>
    <t>72363430</t>
  </si>
  <si>
    <t>кружка брат 2</t>
  </si>
  <si>
    <t>hockey mafia</t>
  </si>
  <si>
    <t>muskus</t>
  </si>
  <si>
    <t>трусы женские эротика</t>
  </si>
  <si>
    <t>calsedonia</t>
  </si>
  <si>
    <t xml:space="preserve">рваные </t>
  </si>
  <si>
    <t>megabloks</t>
  </si>
  <si>
    <t xml:space="preserve">смартфоны samsung </t>
  </si>
  <si>
    <t>lift intense</t>
  </si>
  <si>
    <t xml:space="preserve">клепка </t>
  </si>
  <si>
    <t xml:space="preserve"> чиа</t>
  </si>
  <si>
    <t>бейсболка бебра</t>
  </si>
  <si>
    <t>metalions игрушки мини</t>
  </si>
  <si>
    <t>топ женские спортивные</t>
  </si>
  <si>
    <t>носки женские пушистые</t>
  </si>
  <si>
    <t>64662471</t>
  </si>
  <si>
    <t>смарт фон</t>
  </si>
  <si>
    <t>фигурные бусины</t>
  </si>
  <si>
    <t>chris adams</t>
  </si>
  <si>
    <t>beauty empire</t>
  </si>
  <si>
    <t>easyprint</t>
  </si>
  <si>
    <t>pet it</t>
  </si>
  <si>
    <t>карни</t>
  </si>
  <si>
    <t>тетради клетка</t>
  </si>
  <si>
    <t>sisley духи</t>
  </si>
  <si>
    <t xml:space="preserve">куртки найк </t>
  </si>
  <si>
    <t>52856935</t>
  </si>
  <si>
    <t xml:space="preserve">цукаты апельсин </t>
  </si>
  <si>
    <t>гольфстрим</t>
  </si>
  <si>
    <t>47395648</t>
  </si>
  <si>
    <t xml:space="preserve">шорты на мальчиков </t>
  </si>
  <si>
    <t>кроссовки asics волейбол женские</t>
  </si>
  <si>
    <t>краска крем глосс</t>
  </si>
  <si>
    <t>коробка под лекарства</t>
  </si>
  <si>
    <t>перватки</t>
  </si>
  <si>
    <t xml:space="preserve">бежевые колготки </t>
  </si>
  <si>
    <t>14139720</t>
  </si>
  <si>
    <t>волшебно тут посуда</t>
  </si>
  <si>
    <t>папиа бумага</t>
  </si>
  <si>
    <t>одежда на 10 лет</t>
  </si>
  <si>
    <t>чехол guess 11 iphone</t>
  </si>
  <si>
    <t>somat classic</t>
  </si>
  <si>
    <t>beauty  bomb</t>
  </si>
  <si>
    <t>заколки мини</t>
  </si>
  <si>
    <t xml:space="preserve">как жаль что мои родители </t>
  </si>
  <si>
    <t>массивные лоферы</t>
  </si>
  <si>
    <t>fazer мармелад</t>
  </si>
  <si>
    <t>крепление на голову</t>
  </si>
  <si>
    <t>полотенце махровое с уголком детское</t>
  </si>
  <si>
    <t>тапочки сетчатые</t>
  </si>
  <si>
    <t>джинсы черные женские бананы</t>
  </si>
  <si>
    <t xml:space="preserve">лонда бальзам </t>
  </si>
  <si>
    <t>13935861</t>
  </si>
  <si>
    <t>белль и бу</t>
  </si>
  <si>
    <t>изи тач</t>
  </si>
  <si>
    <t>48184736</t>
  </si>
  <si>
    <t>fiskars x17</t>
  </si>
  <si>
    <t>чехол на телефон samsung galaxy a21s</t>
  </si>
  <si>
    <t>proventus</t>
  </si>
  <si>
    <t>подставка под пинцеты</t>
  </si>
  <si>
    <t>мужу открытка</t>
  </si>
  <si>
    <t>sebe</t>
  </si>
  <si>
    <t>креатин 1 кг</t>
  </si>
  <si>
    <t xml:space="preserve">удлинитель aux </t>
  </si>
  <si>
    <t>контейнер под нитки</t>
  </si>
  <si>
    <t>шапка бини без отворота</t>
  </si>
  <si>
    <t>акварель кювет</t>
  </si>
  <si>
    <t>shalvar</t>
  </si>
  <si>
    <t>старатели</t>
  </si>
  <si>
    <t>блузка v вырез</t>
  </si>
  <si>
    <t>эстель 10/1</t>
  </si>
  <si>
    <t>скраб eveline</t>
  </si>
  <si>
    <t xml:space="preserve">шампунь avon </t>
  </si>
  <si>
    <t>детский столик в машину</t>
  </si>
  <si>
    <t>19349527</t>
  </si>
  <si>
    <t>lerado</t>
  </si>
  <si>
    <t>очки -8</t>
  </si>
  <si>
    <t>21135212</t>
  </si>
  <si>
    <t>губка оазис</t>
  </si>
  <si>
    <t>звездный путь</t>
  </si>
  <si>
    <t xml:space="preserve">luxe size </t>
  </si>
  <si>
    <t>21289842</t>
  </si>
  <si>
    <t>l-carnitine 5000</t>
  </si>
  <si>
    <t>secret lan</t>
  </si>
  <si>
    <t>игрушки страшилки</t>
  </si>
  <si>
    <t>yohome</t>
  </si>
  <si>
    <t>rumoda</t>
  </si>
  <si>
    <t>алтайский кедр</t>
  </si>
  <si>
    <t>38437049</t>
  </si>
  <si>
    <t>женский сарафан большие размеры</t>
  </si>
  <si>
    <t>солнцезащитные перчатки</t>
  </si>
  <si>
    <t>лак kapous</t>
  </si>
  <si>
    <t>ipad pro 2018 чехол</t>
  </si>
  <si>
    <t>кольцо девушке</t>
  </si>
  <si>
    <t>кофе кедровый</t>
  </si>
  <si>
    <t>дождик зеленый</t>
  </si>
  <si>
    <t>ружейное масло</t>
  </si>
  <si>
    <t>ремень с сердечками</t>
  </si>
  <si>
    <t>цветной корректор</t>
  </si>
  <si>
    <t>блуза с люрексом</t>
  </si>
  <si>
    <t>фле</t>
  </si>
  <si>
    <t>стекло на samsung s8 galaxy</t>
  </si>
  <si>
    <t>кили вилли игрушка</t>
  </si>
  <si>
    <t>самсунг с21 фе</t>
  </si>
  <si>
    <t>чехол на samsung galaxy м21</t>
  </si>
  <si>
    <t>бомбаж</t>
  </si>
  <si>
    <t>бэтмен маска</t>
  </si>
  <si>
    <t>холидей</t>
  </si>
  <si>
    <t>автомат мужской зонт</t>
  </si>
  <si>
    <t>75407156</t>
  </si>
  <si>
    <t>55001161</t>
  </si>
  <si>
    <t xml:space="preserve">кулон клевер </t>
  </si>
  <si>
    <t>aen,jkrf lkz vfkmxbrf</t>
  </si>
  <si>
    <t>мармелад весовой</t>
  </si>
  <si>
    <t>yon ka</t>
  </si>
  <si>
    <t>блокноты на пружине</t>
  </si>
  <si>
    <t>наволочки 45 на 45</t>
  </si>
  <si>
    <t>войчик</t>
  </si>
  <si>
    <t xml:space="preserve">сибутрамин </t>
  </si>
  <si>
    <t>дача и сад</t>
  </si>
  <si>
    <t>худи 11 лет</t>
  </si>
  <si>
    <t>fashion bags</t>
  </si>
  <si>
    <t>63465501</t>
  </si>
  <si>
    <t>игрушки тихоокеанский рубеж</t>
  </si>
  <si>
    <t>диманш</t>
  </si>
  <si>
    <t>фин крисп</t>
  </si>
  <si>
    <t>тетради зеленые</t>
  </si>
  <si>
    <t>кружива</t>
  </si>
  <si>
    <t>порциола</t>
  </si>
  <si>
    <t xml:space="preserve">wellery </t>
  </si>
  <si>
    <t>в дороге книга</t>
  </si>
  <si>
    <t>масло гхи ghee</t>
  </si>
  <si>
    <t>паперс</t>
  </si>
  <si>
    <t>трусики миоки</t>
  </si>
  <si>
    <t>термо штаны женские</t>
  </si>
  <si>
    <t>кофе лаваццо</t>
  </si>
  <si>
    <t xml:space="preserve">молды силиконовые </t>
  </si>
  <si>
    <t>пустышки philips avent</t>
  </si>
  <si>
    <t xml:space="preserve">витекс косметика </t>
  </si>
  <si>
    <t>чемодан скорой помощи</t>
  </si>
  <si>
    <t>42077454</t>
  </si>
  <si>
    <t>sovka</t>
  </si>
  <si>
    <t>чехол на iphone 13 с картой</t>
  </si>
  <si>
    <t>кросовки женские зеленые</t>
  </si>
  <si>
    <t xml:space="preserve">hqd одноразовые </t>
  </si>
  <si>
    <t>майка-платье</t>
  </si>
  <si>
    <t xml:space="preserve">книга про животных </t>
  </si>
  <si>
    <t>бед бой</t>
  </si>
  <si>
    <t xml:space="preserve">сушеный чеснок </t>
  </si>
  <si>
    <t>67772056</t>
  </si>
  <si>
    <t>штора в баню</t>
  </si>
  <si>
    <t>детские белые перчатки</t>
  </si>
  <si>
    <t>11670959</t>
  </si>
  <si>
    <t xml:space="preserve">андер армор </t>
  </si>
  <si>
    <t>эко умберто</t>
  </si>
  <si>
    <t>карандаши цветные brauberg</t>
  </si>
  <si>
    <t>брюки жкнские</t>
  </si>
  <si>
    <t>садовый инструмент zema</t>
  </si>
  <si>
    <t xml:space="preserve">avene cleanance </t>
  </si>
  <si>
    <t>перо декор</t>
  </si>
  <si>
    <t xml:space="preserve">свадебный банк </t>
  </si>
  <si>
    <t>после книга 1 часть</t>
  </si>
  <si>
    <t>пиджак персиковый</t>
  </si>
  <si>
    <t>люблю маму</t>
  </si>
  <si>
    <t>чай черный листовой азерчай</t>
  </si>
  <si>
    <t>автоперчатки</t>
  </si>
  <si>
    <t>hlyb</t>
  </si>
  <si>
    <t>23148724</t>
  </si>
  <si>
    <t>бежутерии</t>
  </si>
  <si>
    <t>обессоль</t>
  </si>
  <si>
    <t>наклейки набор 500 наклеек</t>
  </si>
  <si>
    <t>тональный крем estee lauder double wear</t>
  </si>
  <si>
    <t xml:space="preserve">съедобный букет </t>
  </si>
  <si>
    <t>polo ralf</t>
  </si>
  <si>
    <t>hatton skills</t>
  </si>
  <si>
    <t xml:space="preserve">бусинка </t>
  </si>
  <si>
    <t xml:space="preserve">одноразовые скатерти </t>
  </si>
  <si>
    <t xml:space="preserve">ирисы </t>
  </si>
  <si>
    <t>pampers new baby dry 2</t>
  </si>
  <si>
    <t xml:space="preserve">pureprotein </t>
  </si>
  <si>
    <t>карты сверхъестественное</t>
  </si>
  <si>
    <t>маркер краска золотой</t>
  </si>
  <si>
    <t>ланга</t>
  </si>
  <si>
    <t>pocox3</t>
  </si>
  <si>
    <t>антистресс акула</t>
  </si>
  <si>
    <t>куртка oggi</t>
  </si>
  <si>
    <t xml:space="preserve">пуфик круглый </t>
  </si>
  <si>
    <t>чехол с z</t>
  </si>
  <si>
    <t>нано пластырь</t>
  </si>
  <si>
    <t>бумажный фотофон</t>
  </si>
  <si>
    <t>mevlana</t>
  </si>
  <si>
    <t>uniks носки</t>
  </si>
  <si>
    <t>12904209</t>
  </si>
  <si>
    <t>шнурки на руль</t>
  </si>
  <si>
    <t>очки премиум</t>
  </si>
  <si>
    <t>45731905</t>
  </si>
  <si>
    <t>barcelo</t>
  </si>
  <si>
    <t>ароматические попурри</t>
  </si>
  <si>
    <t>скинеры</t>
  </si>
  <si>
    <t xml:space="preserve">носки однотонные </t>
  </si>
  <si>
    <t>дом ковры и паласы</t>
  </si>
  <si>
    <t>rokos</t>
  </si>
  <si>
    <t>этикетка самогон</t>
  </si>
  <si>
    <t>самолеты дисней</t>
  </si>
  <si>
    <t>baofeng uv-9r plus</t>
  </si>
  <si>
    <t>спрегалб</t>
  </si>
  <si>
    <t>тарелки узбекские</t>
  </si>
  <si>
    <t>подушки 70/70</t>
  </si>
  <si>
    <t>кроссовки с бабочками</t>
  </si>
  <si>
    <t>женские шортв</t>
  </si>
  <si>
    <t xml:space="preserve">костюмы брючные женские </t>
  </si>
  <si>
    <t>белые майки мужские</t>
  </si>
  <si>
    <t>платье эльф</t>
  </si>
  <si>
    <t>мужской полукомбинезон</t>
  </si>
  <si>
    <t>венек</t>
  </si>
  <si>
    <t>victorinox женский</t>
  </si>
  <si>
    <t>перчатки женские капроновые</t>
  </si>
  <si>
    <t>squid oops</t>
  </si>
  <si>
    <t>блюдца люминарк</t>
  </si>
  <si>
    <t xml:space="preserve">рыболовное кресло </t>
  </si>
  <si>
    <t xml:space="preserve">носки медицинские </t>
  </si>
  <si>
    <t>39541824</t>
  </si>
  <si>
    <t>compeed карандаш</t>
  </si>
  <si>
    <t>bio foods</t>
  </si>
  <si>
    <t>фильтр пылесос самсунг</t>
  </si>
  <si>
    <t>вечернее платье с запахом</t>
  </si>
  <si>
    <t>двухсторонний чехол на телефон samsung</t>
  </si>
  <si>
    <t xml:space="preserve">под чехол </t>
  </si>
  <si>
    <t>распылитель аквариум</t>
  </si>
  <si>
    <t>лесной бальзам форте</t>
  </si>
  <si>
    <t>шейдер</t>
  </si>
  <si>
    <t>5w30 shell</t>
  </si>
  <si>
    <t>стекло на realme</t>
  </si>
  <si>
    <t xml:space="preserve">саббо </t>
  </si>
  <si>
    <t>женские халаты на молнии</t>
  </si>
  <si>
    <t xml:space="preserve">ремешок на </t>
  </si>
  <si>
    <t>постельное белье 1.6</t>
  </si>
  <si>
    <t>жидкий сахар</t>
  </si>
  <si>
    <t>кабель usb mini</t>
  </si>
  <si>
    <t>серьги красного цвета</t>
  </si>
  <si>
    <t>приправы мельница</t>
  </si>
  <si>
    <t>паха</t>
  </si>
  <si>
    <t>белоруский шампунь</t>
  </si>
  <si>
    <t xml:space="preserve">орнамент </t>
  </si>
  <si>
    <t>вархаммер фигурки</t>
  </si>
  <si>
    <t>69144906</t>
  </si>
  <si>
    <t>dorking</t>
  </si>
  <si>
    <t>шорты найк черные</t>
  </si>
  <si>
    <t>молоток игрушечный</t>
  </si>
  <si>
    <t>медицинский стол</t>
  </si>
  <si>
    <t>ladyboss</t>
  </si>
  <si>
    <t>косметичка vs</t>
  </si>
  <si>
    <t>трезубец игрушка</t>
  </si>
  <si>
    <t xml:space="preserve">столичные конфеты </t>
  </si>
  <si>
    <t>eden пенка</t>
  </si>
  <si>
    <t>джинсовые женские брюки</t>
  </si>
  <si>
    <t xml:space="preserve">женские белые носки </t>
  </si>
  <si>
    <t xml:space="preserve">self made girl </t>
  </si>
  <si>
    <t>стильный плащ</t>
  </si>
  <si>
    <t>бланка липински</t>
  </si>
  <si>
    <t>кеды микки</t>
  </si>
  <si>
    <t>elfspirit</t>
  </si>
  <si>
    <t>заплатка на матрас</t>
  </si>
  <si>
    <t>полотенце махровое серое</t>
  </si>
  <si>
    <t xml:space="preserve">противоударный телефон </t>
  </si>
  <si>
    <t>джинс юбка</t>
  </si>
  <si>
    <t>4444444</t>
  </si>
  <si>
    <t>мороженое ссср</t>
  </si>
  <si>
    <t>стекло на asus zenfone</t>
  </si>
  <si>
    <t>36290466</t>
  </si>
  <si>
    <t>стиммунал</t>
  </si>
  <si>
    <t>лонгслив женский топ</t>
  </si>
  <si>
    <t>dcm</t>
  </si>
  <si>
    <t>шелковые пижамы с шортами и рубашкой</t>
  </si>
  <si>
    <t>санжали</t>
  </si>
  <si>
    <t>сумка дл</t>
  </si>
  <si>
    <t>маска от коронавируса</t>
  </si>
  <si>
    <t>фоторамка 25 на 35</t>
  </si>
  <si>
    <t xml:space="preserve">mac косметика </t>
  </si>
  <si>
    <t>tyt izi max</t>
  </si>
  <si>
    <t xml:space="preserve">дирижабль </t>
  </si>
  <si>
    <t>флешка сд</t>
  </si>
  <si>
    <t>allias</t>
  </si>
  <si>
    <t>стич фигурка</t>
  </si>
  <si>
    <t>консилен</t>
  </si>
  <si>
    <t>mayoral одежда</t>
  </si>
  <si>
    <t>жевачки с начинкой</t>
  </si>
  <si>
    <t>сок малыш</t>
  </si>
  <si>
    <t>north way</t>
  </si>
  <si>
    <t>кувшин белый фарфор</t>
  </si>
  <si>
    <t>26184507</t>
  </si>
  <si>
    <t>70204302</t>
  </si>
  <si>
    <t>прорезиненный костюм детский</t>
  </si>
  <si>
    <t>меховые накидка на автомобильное сидение</t>
  </si>
  <si>
    <t>картины пазлы</t>
  </si>
  <si>
    <t>шторы длина 300</t>
  </si>
  <si>
    <t>набор стикеров аниме</t>
  </si>
  <si>
    <t>ева коврики форд фокус 2</t>
  </si>
  <si>
    <t>банный день</t>
  </si>
  <si>
    <t>визитница на чехол</t>
  </si>
  <si>
    <t>экран honor 10</t>
  </si>
  <si>
    <t>nike court vision low next nature</t>
  </si>
  <si>
    <t>хеллоу китти наклейки на ногти</t>
  </si>
  <si>
    <t>подлокотник на киа рио</t>
  </si>
  <si>
    <t>aprilone</t>
  </si>
  <si>
    <t>кружка с фотографией</t>
  </si>
  <si>
    <t>шизлонг пластиковый</t>
  </si>
  <si>
    <t xml:space="preserve">marine </t>
  </si>
  <si>
    <t>горелка бензин</t>
  </si>
  <si>
    <t>наушники  самсунг</t>
  </si>
  <si>
    <t>mi mix 2</t>
  </si>
  <si>
    <t>полуботинки женские весна на платформе</t>
  </si>
  <si>
    <t xml:space="preserve">булочка </t>
  </si>
  <si>
    <t>спонж с подставкой</t>
  </si>
  <si>
    <t>издательство альфа книга</t>
  </si>
  <si>
    <t>футболка ржд</t>
  </si>
  <si>
    <t>em'brazo</t>
  </si>
  <si>
    <t>16144472</t>
  </si>
  <si>
    <t>сейлор мун том 7</t>
  </si>
  <si>
    <t>лавка игр</t>
  </si>
  <si>
    <t>наматрасник водонепроницаемый 90х200</t>
  </si>
  <si>
    <t>туфли пудровый женские</t>
  </si>
  <si>
    <t>brabix кресла компьютерные</t>
  </si>
  <si>
    <t>детский журнал с наклейками</t>
  </si>
  <si>
    <t>39046469</t>
  </si>
  <si>
    <t>плюшевый попугай</t>
  </si>
  <si>
    <t xml:space="preserve">чехлы на хонор 8а </t>
  </si>
  <si>
    <t>зеркало из ротанга</t>
  </si>
  <si>
    <t>корректор осанки xiaomi</t>
  </si>
  <si>
    <t>помада the one</t>
  </si>
  <si>
    <t>блокнот на пружинке</t>
  </si>
  <si>
    <t>шоперы в школу</t>
  </si>
  <si>
    <t>зари худи</t>
  </si>
  <si>
    <t>электросчетка</t>
  </si>
  <si>
    <t>48358739</t>
  </si>
  <si>
    <t>браслет mi 4 xiaomi band</t>
  </si>
  <si>
    <t>аппараты массажные</t>
  </si>
  <si>
    <t>стражи галактики комикс</t>
  </si>
  <si>
    <t>песок морской</t>
  </si>
  <si>
    <t>фонарь на лобный</t>
  </si>
  <si>
    <t>37502215</t>
  </si>
  <si>
    <t>13844555</t>
  </si>
  <si>
    <t>фольксваген пассат б6</t>
  </si>
  <si>
    <t>youty</t>
  </si>
  <si>
    <t>нож труд вача</t>
  </si>
  <si>
    <t>ишимбай</t>
  </si>
  <si>
    <t>туфли замшевые женские бежевые</t>
  </si>
  <si>
    <t>утеплитель пола</t>
  </si>
  <si>
    <t>черкеский флаг</t>
  </si>
  <si>
    <t>насос компрессор автомобильный электрический</t>
  </si>
  <si>
    <t>frienvita</t>
  </si>
  <si>
    <t>instoria home</t>
  </si>
  <si>
    <t>миксер планитарный</t>
  </si>
  <si>
    <t>kororosh</t>
  </si>
  <si>
    <t>джинсы вареные мужские</t>
  </si>
  <si>
    <t>hot chicken flavor ramen</t>
  </si>
  <si>
    <t>пигменты тинель</t>
  </si>
  <si>
    <t>чехол на кресло икеа</t>
  </si>
  <si>
    <t>накладка на штангу</t>
  </si>
  <si>
    <t>наволочки декоративные бежевого цвета</t>
  </si>
  <si>
    <t>sela спортивные брюки</t>
  </si>
  <si>
    <t xml:space="preserve">егошка </t>
  </si>
  <si>
    <t>лимонный крем</t>
  </si>
  <si>
    <t>стекло предметное</t>
  </si>
  <si>
    <t xml:space="preserve">голубь игрушка </t>
  </si>
  <si>
    <t>очиститель сидений</t>
  </si>
  <si>
    <t>топ женский кожа</t>
  </si>
  <si>
    <t>чудошланг</t>
  </si>
  <si>
    <t xml:space="preserve">freya </t>
  </si>
  <si>
    <t>нож куханный</t>
  </si>
  <si>
    <t>счетный материал фрукты</t>
  </si>
  <si>
    <t>gamepass</t>
  </si>
  <si>
    <t>gqd</t>
  </si>
  <si>
    <t>maxfun</t>
  </si>
  <si>
    <t>grandof</t>
  </si>
  <si>
    <t>keras</t>
  </si>
  <si>
    <t>rusland зимний костюм детский</t>
  </si>
  <si>
    <t>зеленый чай с бергамотом</t>
  </si>
  <si>
    <t>кукла барби лукс</t>
  </si>
  <si>
    <t>конни книга</t>
  </si>
  <si>
    <t>консилер тарт</t>
  </si>
  <si>
    <t xml:space="preserve">фингер самокат </t>
  </si>
  <si>
    <t>комбенизон футер</t>
  </si>
  <si>
    <t>кружка реал мадрид</t>
  </si>
  <si>
    <t>нож moser</t>
  </si>
  <si>
    <t>springfield трусы</t>
  </si>
  <si>
    <t>конструкторы город мастеров</t>
  </si>
  <si>
    <t>бабочки бусины</t>
  </si>
  <si>
    <t>шарф женский под пальто</t>
  </si>
  <si>
    <t>лак акриловый мебельный</t>
  </si>
  <si>
    <t>eterna мужской</t>
  </si>
  <si>
    <t>mistique</t>
  </si>
  <si>
    <t xml:space="preserve">модульное покрытие </t>
  </si>
  <si>
    <t xml:space="preserve">рубль </t>
  </si>
  <si>
    <t>чехол на телефон samsung s8</t>
  </si>
  <si>
    <t>воздушный шар холодное сердце</t>
  </si>
  <si>
    <t xml:space="preserve">брюки мужские  </t>
  </si>
  <si>
    <t xml:space="preserve">дорожный органайзер </t>
  </si>
  <si>
    <t>чайники электрические xiomi</t>
  </si>
  <si>
    <t>гольфы капроновые черные</t>
  </si>
  <si>
    <t>электроные четки</t>
  </si>
  <si>
    <t>35115535</t>
  </si>
  <si>
    <t>поло мужское levi's</t>
  </si>
  <si>
    <t>мыло dettol</t>
  </si>
  <si>
    <t xml:space="preserve">маска против черных точек </t>
  </si>
  <si>
    <t>185/65/15</t>
  </si>
  <si>
    <t>напульстник</t>
  </si>
  <si>
    <t>матрас квадратный в кроватку</t>
  </si>
  <si>
    <t>качели качалка</t>
  </si>
  <si>
    <t>шторы длина 250</t>
  </si>
  <si>
    <t>парник укрывной</t>
  </si>
  <si>
    <t>узник алкобара</t>
  </si>
  <si>
    <t>стиральный порошок автомат 4 кг</t>
  </si>
  <si>
    <t>раскраска с водным фломастером</t>
  </si>
  <si>
    <t>лавли фокус</t>
  </si>
  <si>
    <t>xfcs yfcntyyst</t>
  </si>
  <si>
    <t>клопов</t>
  </si>
  <si>
    <t>платье вечернее выпускное</t>
  </si>
  <si>
    <t xml:space="preserve">кольца на палец </t>
  </si>
  <si>
    <t>на выпускной костюм</t>
  </si>
  <si>
    <t xml:space="preserve">портфель спортивный </t>
  </si>
  <si>
    <t>лорена</t>
  </si>
  <si>
    <t>халат монотекс</t>
  </si>
  <si>
    <t>черное кашпо</t>
  </si>
  <si>
    <t>твороженный сыр</t>
  </si>
  <si>
    <t>керамбит бабочка</t>
  </si>
  <si>
    <t>баночки под сыпучие</t>
  </si>
  <si>
    <t>телефон айфон 11 про</t>
  </si>
  <si>
    <t>батарейка varta</t>
  </si>
  <si>
    <t>слипы с открытыми ножками</t>
  </si>
  <si>
    <t>картина по номерам dota</t>
  </si>
  <si>
    <t>православные шармы</t>
  </si>
  <si>
    <t>наклейки зелень</t>
  </si>
  <si>
    <t>игры на даче</t>
  </si>
  <si>
    <t>стрейч атлас</t>
  </si>
  <si>
    <t>наволочки аниме</t>
  </si>
  <si>
    <t>supreme трусы</t>
  </si>
  <si>
    <t>ботинки женские рандеву</t>
  </si>
  <si>
    <t>12storeez обувь</t>
  </si>
  <si>
    <t>30014984</t>
  </si>
  <si>
    <t>наборы косметика</t>
  </si>
  <si>
    <t>акриловые краски 6 цветов</t>
  </si>
  <si>
    <t>сережка кольцо в нос</t>
  </si>
  <si>
    <t>поезд сирот</t>
  </si>
  <si>
    <t>кружка нина</t>
  </si>
  <si>
    <t>изики 450</t>
  </si>
  <si>
    <t>трусы мужские боксеры пума</t>
  </si>
  <si>
    <t xml:space="preserve">крестильные наборы </t>
  </si>
  <si>
    <t>одежда подростку</t>
  </si>
  <si>
    <t>терарриум</t>
  </si>
  <si>
    <t>bed head крем</t>
  </si>
  <si>
    <t>рилми</t>
  </si>
  <si>
    <t>гофра плойка</t>
  </si>
  <si>
    <t>обои hello kitty</t>
  </si>
  <si>
    <t>милана филимонова</t>
  </si>
  <si>
    <t>feromax</t>
  </si>
  <si>
    <t>подвеска на двоих</t>
  </si>
  <si>
    <t>hyaluron pen</t>
  </si>
  <si>
    <t>защитное стекло на samsung м21</t>
  </si>
  <si>
    <t>рюкзак kanken маленький</t>
  </si>
  <si>
    <t>резинка спиралька</t>
  </si>
  <si>
    <t>fimo liquid</t>
  </si>
  <si>
    <t>милые тапки</t>
  </si>
  <si>
    <t>фк рома</t>
  </si>
  <si>
    <t>prosto рис</t>
  </si>
  <si>
    <t xml:space="preserve">spoom </t>
  </si>
  <si>
    <t xml:space="preserve">двунитка </t>
  </si>
  <si>
    <t>уаз брелок</t>
  </si>
  <si>
    <t>ublhjabkmyjt vfckj</t>
  </si>
  <si>
    <t>топ бифлекс</t>
  </si>
  <si>
    <t>рюкзак черный кожаный женский</t>
  </si>
  <si>
    <t>футболка хайтеш</t>
  </si>
  <si>
    <t xml:space="preserve">est?e lauder double wear </t>
  </si>
  <si>
    <t>бин</t>
  </si>
  <si>
    <t>loon</t>
  </si>
  <si>
    <t>топик с рукавом</t>
  </si>
  <si>
    <t xml:space="preserve">кубик рубрика </t>
  </si>
  <si>
    <t>somaxus</t>
  </si>
  <si>
    <t xml:space="preserve">кольцо помолвочное </t>
  </si>
  <si>
    <t>топор зубр</t>
  </si>
  <si>
    <t>чехол на vivo v 17</t>
  </si>
  <si>
    <t xml:space="preserve">костюм спортивный мужской adidas </t>
  </si>
  <si>
    <t>весенние женские полуботинки</t>
  </si>
  <si>
    <t xml:space="preserve">золото соколов </t>
  </si>
  <si>
    <t>фитбол 60 см</t>
  </si>
  <si>
    <t>стар трек</t>
  </si>
  <si>
    <t>бутсы atemi</t>
  </si>
  <si>
    <t xml:space="preserve">крем вокруг глаз от морщин </t>
  </si>
  <si>
    <t>tenden носки</t>
  </si>
  <si>
    <t>воздушные шары 30 штук</t>
  </si>
  <si>
    <t>аврора на теплоходе</t>
  </si>
  <si>
    <t>жижа izi</t>
  </si>
  <si>
    <t>legraff</t>
  </si>
  <si>
    <t>пальто женское весна осень зарина</t>
  </si>
  <si>
    <t>therme</t>
  </si>
  <si>
    <t>лампы напольные</t>
  </si>
  <si>
    <t>пазл звездные войны</t>
  </si>
  <si>
    <t>o.sallysoul</t>
  </si>
  <si>
    <t>apple mhje3zm</t>
  </si>
  <si>
    <t>суровое испытание</t>
  </si>
  <si>
    <t>baby buppies</t>
  </si>
  <si>
    <t>веб-камеры</t>
  </si>
  <si>
    <t>книга тайна дома морелли</t>
  </si>
  <si>
    <t>касио женские часы</t>
  </si>
  <si>
    <t>tommy hilfiger джинсовка</t>
  </si>
  <si>
    <t>кормушка с дозатором</t>
  </si>
  <si>
    <t>бесшовные шорты женские трусы</t>
  </si>
  <si>
    <t>витамин с now</t>
  </si>
  <si>
    <t>36468679</t>
  </si>
  <si>
    <t>ограничитель на ручку двери</t>
  </si>
  <si>
    <t>gokujyun</t>
  </si>
  <si>
    <t>jordan 6</t>
  </si>
  <si>
    <t>happy mammy</t>
  </si>
  <si>
    <t>масло дл</t>
  </si>
  <si>
    <t>аврора бад</t>
  </si>
  <si>
    <t>eva the first woman</t>
  </si>
  <si>
    <t>чехлы на самсунг а22s</t>
  </si>
  <si>
    <t>амон ра</t>
  </si>
  <si>
    <t>набор глаз</t>
  </si>
  <si>
    <t>данилова</t>
  </si>
  <si>
    <t>n&amp;v</t>
  </si>
  <si>
    <t>худи костюм с начесом женское 2021</t>
  </si>
  <si>
    <t>17718544</t>
  </si>
  <si>
    <t>жидкий леденец</t>
  </si>
  <si>
    <t xml:space="preserve">buka </t>
  </si>
  <si>
    <t>летнее кимоно</t>
  </si>
  <si>
    <t>люкс одежда</t>
  </si>
  <si>
    <t>одежда мвд</t>
  </si>
  <si>
    <t>брючный костюм женский зеленый</t>
  </si>
  <si>
    <t>чехлы на honor 20</t>
  </si>
  <si>
    <t>zolla солнцезащитные очки</t>
  </si>
  <si>
    <t>комплект bossa nova</t>
  </si>
  <si>
    <t>платье шоколадного цвета</t>
  </si>
  <si>
    <t>redmi note 10 5g</t>
  </si>
  <si>
    <t>юбка шорты с запахом</t>
  </si>
  <si>
    <t>42325544</t>
  </si>
  <si>
    <t>61805169</t>
  </si>
  <si>
    <t>флаг россии большой с палкой</t>
  </si>
  <si>
    <t>монеты великобритании</t>
  </si>
  <si>
    <t>клинок рассекающий демонов костюм</t>
  </si>
  <si>
    <t xml:space="preserve">конский возбудитель </t>
  </si>
  <si>
    <t>frudia 50</t>
  </si>
  <si>
    <t>всегда хотел спросить</t>
  </si>
  <si>
    <t xml:space="preserve">мужской обувь </t>
  </si>
  <si>
    <t>плюш куртка</t>
  </si>
  <si>
    <t>колготки черные женские с узором</t>
  </si>
  <si>
    <t>36337371</t>
  </si>
  <si>
    <t>чехол на vivo y81</t>
  </si>
  <si>
    <t>наушники adidas</t>
  </si>
  <si>
    <t>памперсы трусики 5 pampers</t>
  </si>
  <si>
    <t>8020266</t>
  </si>
  <si>
    <t>подвеска аквамарин</t>
  </si>
  <si>
    <t xml:space="preserve">киш </t>
  </si>
  <si>
    <t>primal</t>
  </si>
  <si>
    <t>волговский сигнал</t>
  </si>
  <si>
    <t>безрукавка мальчик</t>
  </si>
  <si>
    <t>безщеточный</t>
  </si>
  <si>
    <t xml:space="preserve">hera </t>
  </si>
  <si>
    <t>61119567</t>
  </si>
  <si>
    <t>тренчкои</t>
  </si>
  <si>
    <t xml:space="preserve">краски акрил </t>
  </si>
  <si>
    <t>ламинирование ресниц sexy</t>
  </si>
  <si>
    <t>levis кеды мужские</t>
  </si>
  <si>
    <t>босоножки носом с закрытым</t>
  </si>
  <si>
    <t>пароварка на ножках</t>
  </si>
  <si>
    <t>мидии в масле</t>
  </si>
  <si>
    <t>туника под брюки</t>
  </si>
  <si>
    <t>конфеты scandic</t>
  </si>
  <si>
    <t>испаритель на knight</t>
  </si>
  <si>
    <t xml:space="preserve">вешало </t>
  </si>
  <si>
    <t xml:space="preserve">чарик </t>
  </si>
  <si>
    <t>аксолотли</t>
  </si>
  <si>
    <t xml:space="preserve">мужские футболки с длинным рукавом </t>
  </si>
  <si>
    <t>санки волокуши</t>
  </si>
  <si>
    <t>oppo a16 чехол</t>
  </si>
  <si>
    <t>сканер диагностический</t>
  </si>
  <si>
    <t>скатерть на стол силикон</t>
  </si>
  <si>
    <t>30013525</t>
  </si>
  <si>
    <t>одноразовые бритвы женские</t>
  </si>
  <si>
    <t>размораживатель замков</t>
  </si>
  <si>
    <t>syoss сыворотка</t>
  </si>
  <si>
    <t>смарт соска</t>
  </si>
  <si>
    <t>костюм домашний вискоза</t>
  </si>
  <si>
    <t>в одно мгновение книга</t>
  </si>
  <si>
    <t>электро полита</t>
  </si>
  <si>
    <t>62237716</t>
  </si>
  <si>
    <t>кукла лол одежда</t>
  </si>
  <si>
    <t>мегафон игрушка</t>
  </si>
  <si>
    <t>босоножки женские спорт</t>
  </si>
  <si>
    <t>женские летние босоножки на танкетке</t>
  </si>
  <si>
    <t>вишиванка</t>
  </si>
  <si>
    <t>naturino обувь</t>
  </si>
  <si>
    <t>кардиган длинный летний</t>
  </si>
  <si>
    <t>кофта дисней</t>
  </si>
  <si>
    <t>шорты kappa мужские</t>
  </si>
  <si>
    <t>алтайголдбокс</t>
  </si>
  <si>
    <t>сталекс ножницы</t>
  </si>
  <si>
    <t>набор кошелек и обложка</t>
  </si>
  <si>
    <t>мужской одеколон avon</t>
  </si>
  <si>
    <t>одежда из новосибирска</t>
  </si>
  <si>
    <t>золото серьги 585 кольца</t>
  </si>
  <si>
    <t>поддон в ванну</t>
  </si>
  <si>
    <t>дерево бонсай семена</t>
  </si>
  <si>
    <t>34322317</t>
  </si>
  <si>
    <t>серьги кофе</t>
  </si>
  <si>
    <t>наборы футболок</t>
  </si>
  <si>
    <t>надувной спальный матрас</t>
  </si>
  <si>
    <t>марвел брелок</t>
  </si>
  <si>
    <t>clasy постельное белье</t>
  </si>
  <si>
    <t>энчантималс единорог</t>
  </si>
  <si>
    <t>medicine демисезон</t>
  </si>
  <si>
    <t>shmn</t>
  </si>
  <si>
    <t>картина по номерам блич</t>
  </si>
  <si>
    <t>кукла почта россии</t>
  </si>
  <si>
    <t>женское платье вельветовое</t>
  </si>
  <si>
    <t>гари поттер книги</t>
  </si>
  <si>
    <t xml:space="preserve">воско плав </t>
  </si>
  <si>
    <t>oils de luxe</t>
  </si>
  <si>
    <t>спортивныештаны</t>
  </si>
  <si>
    <t>перчатки химически стойкие</t>
  </si>
  <si>
    <t>aquacons</t>
  </si>
  <si>
    <t>пластилин луч 40 цветов</t>
  </si>
  <si>
    <t>58892893</t>
  </si>
  <si>
    <t>70520411</t>
  </si>
  <si>
    <t>tiflani ип исаков</t>
  </si>
  <si>
    <t>кларанс масло</t>
  </si>
  <si>
    <t>43783604</t>
  </si>
  <si>
    <t>harmon</t>
  </si>
  <si>
    <t>z наклейки на авто</t>
  </si>
  <si>
    <t>наклейки на автомобиль на лобовое</t>
  </si>
  <si>
    <t>писуар женский</t>
  </si>
  <si>
    <t>vj bytik</t>
  </si>
  <si>
    <t>шлепки модные</t>
  </si>
  <si>
    <t>тревелер</t>
  </si>
  <si>
    <t>комбаин здоровье</t>
  </si>
  <si>
    <t>мортал комбат футболка</t>
  </si>
  <si>
    <t>налобный фанарь</t>
  </si>
  <si>
    <t>вермикулит 50л</t>
  </si>
  <si>
    <t>smart watch honor</t>
  </si>
  <si>
    <t>сделано в москве</t>
  </si>
  <si>
    <t xml:space="preserve">карты мемы два стола </t>
  </si>
  <si>
    <t>11783554</t>
  </si>
  <si>
    <t>26079165</t>
  </si>
  <si>
    <t>hexrf</t>
  </si>
  <si>
    <t>смар часы мужские</t>
  </si>
  <si>
    <t>какао van houten</t>
  </si>
  <si>
    <t>чехол а01</t>
  </si>
  <si>
    <t>меломиновые губки</t>
  </si>
  <si>
    <t xml:space="preserve">vl court 2.0 </t>
  </si>
  <si>
    <t>слад</t>
  </si>
  <si>
    <t>постельное белье город</t>
  </si>
  <si>
    <t>домвелл</t>
  </si>
  <si>
    <t xml:space="preserve">игрушка дракон </t>
  </si>
  <si>
    <t>шампунь жак дессанж</t>
  </si>
  <si>
    <t>кольца из серебра серьги соколов</t>
  </si>
  <si>
    <t>женское платье с пышной юбкой</t>
  </si>
  <si>
    <t>home my home</t>
  </si>
  <si>
    <t>платье женское incity</t>
  </si>
  <si>
    <t>зубна</t>
  </si>
  <si>
    <t>фитбол с ручками</t>
  </si>
  <si>
    <t>рол шторы день ночь</t>
  </si>
  <si>
    <t>сумка в стиле шанель</t>
  </si>
  <si>
    <t xml:space="preserve">angel provocation </t>
  </si>
  <si>
    <t>кардиган женский беларусь</t>
  </si>
  <si>
    <t>пел</t>
  </si>
  <si>
    <t>смка</t>
  </si>
  <si>
    <t>лампа с воском</t>
  </si>
  <si>
    <t>чайчай</t>
  </si>
  <si>
    <t>топ с бахрамой</t>
  </si>
  <si>
    <t>чехол iphone x прозрачный</t>
  </si>
  <si>
    <t>в клетку брюки</t>
  </si>
  <si>
    <t>чехлы на ножки</t>
  </si>
  <si>
    <t xml:space="preserve">бравал старс </t>
  </si>
  <si>
    <t>gaudo</t>
  </si>
  <si>
    <t>войлочный диск</t>
  </si>
  <si>
    <t>джинсовые безрукавки</t>
  </si>
  <si>
    <t>48526495</t>
  </si>
  <si>
    <t xml:space="preserve">детский берет </t>
  </si>
  <si>
    <t>монастырев</t>
  </si>
  <si>
    <t>корзина в раковину</t>
  </si>
  <si>
    <t>обувь birkenstock</t>
  </si>
  <si>
    <t>чистые трубы</t>
  </si>
  <si>
    <t>игровой набор повар</t>
  </si>
  <si>
    <t>фонарь фотон</t>
  </si>
  <si>
    <t>ralph lauren сумка</t>
  </si>
  <si>
    <t xml:space="preserve">импортные красовки </t>
  </si>
  <si>
    <t>финиковый сахар</t>
  </si>
  <si>
    <t>samsung galaxy a8 2018 чехол</t>
  </si>
  <si>
    <t>перфорационные очки-тренажеры</t>
  </si>
  <si>
    <t>топиоковый крахмал</t>
  </si>
  <si>
    <t>vidges</t>
  </si>
  <si>
    <t>блюд</t>
  </si>
  <si>
    <t>колье из цепочек</t>
  </si>
  <si>
    <t>от одуванчиков</t>
  </si>
  <si>
    <t>топ лаванда</t>
  </si>
  <si>
    <t>олеофобное</t>
  </si>
  <si>
    <t>сабо платформа</t>
  </si>
  <si>
    <t>ласины в рубчик</t>
  </si>
  <si>
    <t xml:space="preserve">mikado </t>
  </si>
  <si>
    <t>штапель костюм</t>
  </si>
  <si>
    <t>тарелки 24 см</t>
  </si>
  <si>
    <t>форма цветы</t>
  </si>
  <si>
    <t>sorry im not</t>
  </si>
  <si>
    <t>royal guard</t>
  </si>
  <si>
    <t>прокладки женские трусики</t>
  </si>
  <si>
    <t>т4а</t>
  </si>
  <si>
    <t xml:space="preserve">кофе латте </t>
  </si>
  <si>
    <t>утюг паровой тефаль</t>
  </si>
  <si>
    <t>катет</t>
  </si>
  <si>
    <t>kaaral 360</t>
  </si>
  <si>
    <t>оттеночный тинт</t>
  </si>
  <si>
    <t>куби-дуби</t>
  </si>
  <si>
    <t>электрические бензопилы пилы макита</t>
  </si>
  <si>
    <t>насадка на швабру с липучкой</t>
  </si>
  <si>
    <t>brusko mini</t>
  </si>
  <si>
    <t>56705231</t>
  </si>
  <si>
    <t xml:space="preserve"> лофт</t>
  </si>
  <si>
    <t>декоративные очки прозрачные</t>
  </si>
  <si>
    <t>цветные линзы -3,75</t>
  </si>
  <si>
    <t>сантехнический скотч</t>
  </si>
  <si>
    <t>свитшот с текстовым принтом</t>
  </si>
  <si>
    <t>frozco</t>
  </si>
  <si>
    <t>китайское мыло</t>
  </si>
  <si>
    <t>michal kors</t>
  </si>
  <si>
    <t>ремень с резинкой</t>
  </si>
  <si>
    <t>редми с9</t>
  </si>
  <si>
    <t>фотошотора</t>
  </si>
  <si>
    <t>stellary super cover</t>
  </si>
  <si>
    <t>eroforce</t>
  </si>
  <si>
    <t>автомат 16 а</t>
  </si>
  <si>
    <t xml:space="preserve">сурма </t>
  </si>
  <si>
    <t>swash</t>
  </si>
  <si>
    <t>петарды щелкуны</t>
  </si>
  <si>
    <t>чехол на honor 6</t>
  </si>
  <si>
    <t>redmi note 10 pro пленка</t>
  </si>
  <si>
    <t>стекло на часы honor</t>
  </si>
  <si>
    <t>соль в пакетиках</t>
  </si>
  <si>
    <t xml:space="preserve">кроссовки 34 размер </t>
  </si>
  <si>
    <t>raifil картридж</t>
  </si>
  <si>
    <t>пиджак темно синий женский</t>
  </si>
  <si>
    <t>25890912</t>
  </si>
  <si>
    <t>набор приколов</t>
  </si>
  <si>
    <t>односпальное белье постельное</t>
  </si>
  <si>
    <t>трафарет на торт рамадан</t>
  </si>
  <si>
    <t>испаритель на nevoks</t>
  </si>
  <si>
    <t>приправа куркума</t>
  </si>
  <si>
    <t>книга про роботов</t>
  </si>
  <si>
    <t>28562337</t>
  </si>
  <si>
    <t>аллева</t>
  </si>
  <si>
    <t>сэлфи штатив</t>
  </si>
  <si>
    <t>тилль линдеманн</t>
  </si>
  <si>
    <t>коробка 60*40</t>
  </si>
  <si>
    <t>домкрат мебельный</t>
  </si>
  <si>
    <t>35683082</t>
  </si>
  <si>
    <t>футболка fendi</t>
  </si>
  <si>
    <t>чайник большой</t>
  </si>
  <si>
    <t>монопод селфи палка</t>
  </si>
  <si>
    <t xml:space="preserve">максим горький </t>
  </si>
  <si>
    <t xml:space="preserve">бульдог </t>
  </si>
  <si>
    <t>ovs kids</t>
  </si>
  <si>
    <t>pink floyd футболка</t>
  </si>
  <si>
    <t>zubami</t>
  </si>
  <si>
    <t>классические лодочки</t>
  </si>
  <si>
    <t>wow_shop</t>
  </si>
  <si>
    <t>гринфилд чай в пакетиках</t>
  </si>
  <si>
    <t>не спи под инжировым деревом</t>
  </si>
  <si>
    <t>elan gallery чашка</t>
  </si>
  <si>
    <t>юбка с подъюбником</t>
  </si>
  <si>
    <t>ван миллион</t>
  </si>
  <si>
    <t>косплей горничной</t>
  </si>
  <si>
    <t xml:space="preserve">ash кроссовки </t>
  </si>
  <si>
    <t>горка брюки</t>
  </si>
  <si>
    <t>ис-2</t>
  </si>
  <si>
    <t xml:space="preserve">панасоник </t>
  </si>
  <si>
    <t>love is hidjab</t>
  </si>
  <si>
    <t>fraijour гидрофильное</t>
  </si>
  <si>
    <t>с цветами</t>
  </si>
  <si>
    <t>кисти mac</t>
  </si>
  <si>
    <t>стекло на oppo a5 2020</t>
  </si>
  <si>
    <t xml:space="preserve">c.p </t>
  </si>
  <si>
    <t>пуговицнет</t>
  </si>
  <si>
    <t>браслеты на руку резиновые</t>
  </si>
  <si>
    <t>экокиллер от муравьев</t>
  </si>
  <si>
    <t>купальник кружевной</t>
  </si>
  <si>
    <t>памперсы 4 кг</t>
  </si>
  <si>
    <t>keratin spray likato</t>
  </si>
  <si>
    <t>пилки 100 шт</t>
  </si>
  <si>
    <t>крассовки на девочку</t>
  </si>
  <si>
    <t>воск dnc</t>
  </si>
  <si>
    <t>kingston nv1</t>
  </si>
  <si>
    <t>платье в блестках</t>
  </si>
  <si>
    <t>слипоны хлопок</t>
  </si>
  <si>
    <t>шевроле тахо</t>
  </si>
  <si>
    <t>jovinni rossi</t>
  </si>
  <si>
    <t>колер акриловый</t>
  </si>
  <si>
    <t>детский костюм оверсайз</t>
  </si>
  <si>
    <t>шар ангел</t>
  </si>
  <si>
    <t>толстовки, свитшоты и худи твое</t>
  </si>
  <si>
    <t xml:space="preserve">nautilus </t>
  </si>
  <si>
    <t>тюльпаны кабель</t>
  </si>
  <si>
    <t>спот трековый</t>
  </si>
  <si>
    <t>сахарница taller</t>
  </si>
  <si>
    <t>салфетка смарт</t>
  </si>
  <si>
    <t xml:space="preserve"> бомбер женский</t>
  </si>
  <si>
    <t>секс масло</t>
  </si>
  <si>
    <t>лавандовый костюи женский</t>
  </si>
  <si>
    <t>майка ac dc</t>
  </si>
  <si>
    <t>dream beauty</t>
  </si>
  <si>
    <t>victorias</t>
  </si>
  <si>
    <t>картина по номерам драконы</t>
  </si>
  <si>
    <t>костюм брючный синий</t>
  </si>
  <si>
    <t>пидамный костюм</t>
  </si>
  <si>
    <t>садовые камни</t>
  </si>
  <si>
    <t>острые перцы</t>
  </si>
  <si>
    <t>сухоцвет букет</t>
  </si>
  <si>
    <t>эко премиум наполнитель</t>
  </si>
  <si>
    <t>уточка лалафафан</t>
  </si>
  <si>
    <t>детские книги на 3 года</t>
  </si>
  <si>
    <t>часы наручные curren</t>
  </si>
  <si>
    <t>носки адидас короткие</t>
  </si>
  <si>
    <t>туфли trussardi</t>
  </si>
  <si>
    <t>олимпийка каппа</t>
  </si>
  <si>
    <t>miss poem</t>
  </si>
  <si>
    <t>колпачки hyundai</t>
  </si>
  <si>
    <t>влагостойкий коврик</t>
  </si>
  <si>
    <t>книга расходов</t>
  </si>
  <si>
    <t xml:space="preserve">теймурова паста </t>
  </si>
  <si>
    <t>травка декор</t>
  </si>
  <si>
    <t>70422612</t>
  </si>
  <si>
    <t xml:space="preserve">платье мусульманские </t>
  </si>
  <si>
    <t>vivo y53s стекло</t>
  </si>
  <si>
    <t>бокс учителю</t>
  </si>
  <si>
    <t>резинка айрис</t>
  </si>
  <si>
    <t>шины 185 75 16</t>
  </si>
  <si>
    <t>daria-krasovskaya</t>
  </si>
  <si>
    <t>муми тролль посуда</t>
  </si>
  <si>
    <t>фиолетовый костюм спортивный</t>
  </si>
  <si>
    <t>мотор электрический</t>
  </si>
  <si>
    <t>play doh касса</t>
  </si>
  <si>
    <t>аир болотный</t>
  </si>
  <si>
    <t>женское платье валери</t>
  </si>
  <si>
    <t>48399147</t>
  </si>
  <si>
    <t>с окончанием 1 класса</t>
  </si>
  <si>
    <t>pharma green</t>
  </si>
  <si>
    <t>оконтовка</t>
  </si>
  <si>
    <t>картина по номерам одуванчики</t>
  </si>
  <si>
    <t>чехол на iphone 8 plus с карманом</t>
  </si>
  <si>
    <t xml:space="preserve">топ с короткими рукавами </t>
  </si>
  <si>
    <t>картина по номерам кактус</t>
  </si>
  <si>
    <t>ирландский виски</t>
  </si>
  <si>
    <t>джемпер женский на пуговках</t>
  </si>
  <si>
    <t>zara femme</t>
  </si>
  <si>
    <t>борцовки майки женские</t>
  </si>
  <si>
    <t>сухой собачий корм 15 кг</t>
  </si>
  <si>
    <t>cozyhome</t>
  </si>
  <si>
    <t>наклейки круги</t>
  </si>
  <si>
    <t>ведро hausmann</t>
  </si>
  <si>
    <t>слипоны ральф рингер</t>
  </si>
  <si>
    <t>шахматы на магните</t>
  </si>
  <si>
    <t>odejda</t>
  </si>
  <si>
    <t>трикверт</t>
  </si>
  <si>
    <t>кухонный комбайн moulinex</t>
  </si>
  <si>
    <t>лаковые туфли черные</t>
  </si>
  <si>
    <t>сиккатив</t>
  </si>
  <si>
    <t>нестрашные коты</t>
  </si>
  <si>
    <t>elan gallery женский</t>
  </si>
  <si>
    <t>ноутбук rtx</t>
  </si>
  <si>
    <t>tn style</t>
  </si>
  <si>
    <t>курочка посуда</t>
  </si>
  <si>
    <t>67611370</t>
  </si>
  <si>
    <t>samsung t7</t>
  </si>
  <si>
    <t xml:space="preserve">клинок рассекающий демонов одежда </t>
  </si>
  <si>
    <t>66387935</t>
  </si>
  <si>
    <t>джемпер рукав 3/4</t>
  </si>
  <si>
    <t>монстера растение</t>
  </si>
  <si>
    <t>kotani</t>
  </si>
  <si>
    <t>стекло самсунг м 32</t>
  </si>
  <si>
    <t>asics свитшот</t>
  </si>
  <si>
    <t>тетрадь дружбы</t>
  </si>
  <si>
    <t>дредобусины</t>
  </si>
  <si>
    <t>пижама с короткий рукав</t>
  </si>
  <si>
    <t>polo liftback</t>
  </si>
  <si>
    <t>амулет на любовь</t>
  </si>
  <si>
    <t>динамики ural</t>
  </si>
  <si>
    <t xml:space="preserve">ночные рубашки </t>
  </si>
  <si>
    <t>уголок автомобильный</t>
  </si>
  <si>
    <t>пиджак мужской с заплатками</t>
  </si>
  <si>
    <t>футболка поло adidas</t>
  </si>
  <si>
    <t>тапочки с задником женские</t>
  </si>
  <si>
    <t>колечко на фаланги</t>
  </si>
  <si>
    <t>кувшин гуси</t>
  </si>
  <si>
    <t>напольный светильник разноцветный</t>
  </si>
  <si>
    <t>realme c20</t>
  </si>
  <si>
    <t>гаринье</t>
  </si>
  <si>
    <t>сарафан жен</t>
  </si>
  <si>
    <t xml:space="preserve">dragon ball </t>
  </si>
  <si>
    <t>скоро школа</t>
  </si>
  <si>
    <t>визиборд</t>
  </si>
  <si>
    <t>джемпер с длинным рукавом</t>
  </si>
  <si>
    <t>купальник diesel</t>
  </si>
  <si>
    <t>крассовки рибок</t>
  </si>
  <si>
    <t>бальзам coca cola</t>
  </si>
  <si>
    <t>набор пеленок муслин</t>
  </si>
  <si>
    <t>50381783</t>
  </si>
  <si>
    <t>сибирские отруби</t>
  </si>
  <si>
    <t>мовиль kerry</t>
  </si>
  <si>
    <t>надувные игрушки попрыгун</t>
  </si>
  <si>
    <t>удаление бровей</t>
  </si>
  <si>
    <t>столы на кухню</t>
  </si>
  <si>
    <t>хлебница керамика</t>
  </si>
  <si>
    <t>профиль металлический</t>
  </si>
  <si>
    <t>stelline</t>
  </si>
  <si>
    <t>шампунь bioaqua</t>
  </si>
  <si>
    <t xml:space="preserve">платье на запах летнее </t>
  </si>
  <si>
    <t>ariston водонагреватель</t>
  </si>
  <si>
    <t>спрей 24 в 1</t>
  </si>
  <si>
    <t>солнечные очки мужские 2021</t>
  </si>
  <si>
    <t>комбинезон с велосипедками</t>
  </si>
  <si>
    <t>10117441</t>
  </si>
  <si>
    <t>консилер belor</t>
  </si>
  <si>
    <t>ahegao футболка</t>
  </si>
  <si>
    <t>shaik 150</t>
  </si>
  <si>
    <t xml:space="preserve">мульт </t>
  </si>
  <si>
    <t>пеленка кокон 80</t>
  </si>
  <si>
    <t>18927931</t>
  </si>
  <si>
    <t>тонер с муцином улитки</t>
  </si>
  <si>
    <t>носки детские 6-12 мес</t>
  </si>
  <si>
    <t>цифра на праздник</t>
  </si>
  <si>
    <t>тоник нивеа</t>
  </si>
  <si>
    <t xml:space="preserve">чехол на телефон хонор 9х </t>
  </si>
  <si>
    <t>постельное белье простынь</t>
  </si>
  <si>
    <t>премьер-4</t>
  </si>
  <si>
    <t>электрочайник марта</t>
  </si>
  <si>
    <t>картина по номерам парусник</t>
  </si>
  <si>
    <t>тележка с мороженым</t>
  </si>
  <si>
    <t>кукловод</t>
  </si>
  <si>
    <t>28660861</t>
  </si>
  <si>
    <t xml:space="preserve">budi basa </t>
  </si>
  <si>
    <t>никита футболка</t>
  </si>
  <si>
    <t>поаодок</t>
  </si>
  <si>
    <t>спортивные костюмы на флисе</t>
  </si>
  <si>
    <t>очки rey ban</t>
  </si>
  <si>
    <t>сапоги из эва детские</t>
  </si>
  <si>
    <t>armani платье</t>
  </si>
  <si>
    <t>кукан рыболовный</t>
  </si>
  <si>
    <t xml:space="preserve">игрушка крыса </t>
  </si>
  <si>
    <t>геншин гань юй</t>
  </si>
  <si>
    <t>c100si</t>
  </si>
  <si>
    <t>кориш</t>
  </si>
  <si>
    <t>luigi bormioli</t>
  </si>
  <si>
    <t>праздничное платье женское летнее</t>
  </si>
  <si>
    <t>aveeno крем</t>
  </si>
  <si>
    <t>пспи</t>
  </si>
  <si>
    <t>хамелион игрушка</t>
  </si>
  <si>
    <t xml:space="preserve">карл маркс </t>
  </si>
  <si>
    <t>голубые гольфы</t>
  </si>
  <si>
    <t>игрушки до 2-х лет</t>
  </si>
  <si>
    <t>klykva</t>
  </si>
  <si>
    <t>белый кварц</t>
  </si>
  <si>
    <t>топ черный детский</t>
  </si>
  <si>
    <t>iphone 12 pro max case</t>
  </si>
  <si>
    <t>тюль 800 на 240</t>
  </si>
  <si>
    <t>номер телефона на авто</t>
  </si>
  <si>
    <t>oppo reno7</t>
  </si>
  <si>
    <t>наколенники сплав</t>
  </si>
  <si>
    <t>скорлупа грецкого ореха</t>
  </si>
  <si>
    <t>подушки туристические</t>
  </si>
  <si>
    <t xml:space="preserve">надувной матрас с насосом </t>
  </si>
  <si>
    <t>наклейки следы</t>
  </si>
  <si>
    <t>джемпер-поло</t>
  </si>
  <si>
    <t>28953101</t>
  </si>
  <si>
    <t>альганика скраб</t>
  </si>
  <si>
    <t>урал тт м-4</t>
  </si>
  <si>
    <t>хатха йога книга</t>
  </si>
  <si>
    <t>allezye</t>
  </si>
  <si>
    <t>платье детское трикотажное</t>
  </si>
  <si>
    <t>подкшки декаративные</t>
  </si>
  <si>
    <t xml:space="preserve">кокосовое молоко сухое </t>
  </si>
  <si>
    <t>16915585</t>
  </si>
  <si>
    <t>кофта на молнии nike</t>
  </si>
  <si>
    <t>водонагреватель накопительный 80</t>
  </si>
  <si>
    <t>зеркало на ваз 2114</t>
  </si>
  <si>
    <t>сервиз luminarc столовый</t>
  </si>
  <si>
    <t>димочке</t>
  </si>
  <si>
    <t>38663384</t>
  </si>
  <si>
    <t>переходник type c на aux</t>
  </si>
  <si>
    <t>линзы -3.00</t>
  </si>
  <si>
    <t>туфли женские с тупым носом</t>
  </si>
  <si>
    <t>15512136</t>
  </si>
  <si>
    <t>кружка с маками</t>
  </si>
  <si>
    <t>jac j7</t>
  </si>
  <si>
    <t>белое платье шитье</t>
  </si>
  <si>
    <t xml:space="preserve">конверсы кеды высокие </t>
  </si>
  <si>
    <t>балконный столик</t>
  </si>
  <si>
    <t>форма тратуарной плитки</t>
  </si>
  <si>
    <t>dreambag</t>
  </si>
  <si>
    <t>чехол айфон 11 с принтом</t>
  </si>
  <si>
    <t>подгузник 0</t>
  </si>
  <si>
    <t>получулки компрессионные</t>
  </si>
  <si>
    <t>pro 5 наушники чехол</t>
  </si>
  <si>
    <t>denim jacket</t>
  </si>
  <si>
    <t>galaxy a51 телефон</t>
  </si>
  <si>
    <t xml:space="preserve">джоггеры спортивные </t>
  </si>
  <si>
    <t>cellini</t>
  </si>
  <si>
    <t>корсет спортивный мужской</t>
  </si>
  <si>
    <t>iphone шнур</t>
  </si>
  <si>
    <t>biomed щетка</t>
  </si>
  <si>
    <t>чехол на айфон 7 карта</t>
  </si>
  <si>
    <t>шар цыфра 4</t>
  </si>
  <si>
    <t>шифон платок</t>
  </si>
  <si>
    <t>radex</t>
  </si>
  <si>
    <t xml:space="preserve">шоколад гречишный </t>
  </si>
  <si>
    <t>пачти от прыщей</t>
  </si>
  <si>
    <t>футболка тропики</t>
  </si>
  <si>
    <t>самокат глоббер</t>
  </si>
  <si>
    <t>шар бобо</t>
  </si>
  <si>
    <t xml:space="preserve">супермаркет </t>
  </si>
  <si>
    <t xml:space="preserve">elixir </t>
  </si>
  <si>
    <t>стекло на ipad</t>
  </si>
  <si>
    <t>ковер в гостиной</t>
  </si>
  <si>
    <t>mote collagen</t>
  </si>
  <si>
    <t>набор кухонных принадлежностей силиконовый</t>
  </si>
  <si>
    <t xml:space="preserve">кроссовки под платье </t>
  </si>
  <si>
    <t>гуаша лапка</t>
  </si>
  <si>
    <t>жасмин комнатный</t>
  </si>
  <si>
    <t>juisy</t>
  </si>
  <si>
    <t>магнитный наколенник</t>
  </si>
  <si>
    <t>топор кованный</t>
  </si>
  <si>
    <t>воланс</t>
  </si>
  <si>
    <t>63042194</t>
  </si>
  <si>
    <t>киндер country</t>
  </si>
  <si>
    <t>брюки по щиколотку женские</t>
  </si>
  <si>
    <t xml:space="preserve">сабр </t>
  </si>
  <si>
    <t>смарт часы женские amazfit</t>
  </si>
  <si>
    <t>наборы аниме</t>
  </si>
  <si>
    <t>метотрексат эбеве</t>
  </si>
  <si>
    <t>подушки 70х70 перо</t>
  </si>
  <si>
    <t xml:space="preserve">сапоги женские высокие </t>
  </si>
  <si>
    <t>набор боксеры трусы мужские</t>
  </si>
  <si>
    <t>шорты муские</t>
  </si>
  <si>
    <t>колготки праздничные</t>
  </si>
  <si>
    <t>12028406</t>
  </si>
  <si>
    <t>трусы бесшовные женские хлопок</t>
  </si>
  <si>
    <t>incalpaca</t>
  </si>
  <si>
    <t>против мазолей</t>
  </si>
  <si>
    <t>рамки силиконовые</t>
  </si>
  <si>
    <t>томас мунц сумки</t>
  </si>
  <si>
    <t>голубые трусы</t>
  </si>
  <si>
    <t>женское партмоне</t>
  </si>
  <si>
    <t>столик с подсветкой</t>
  </si>
  <si>
    <t>кепка пиво</t>
  </si>
  <si>
    <t>электрочайник браун</t>
  </si>
  <si>
    <t>рулонный коврик</t>
  </si>
  <si>
    <t>метательный планер</t>
  </si>
  <si>
    <t>ботинки reversal</t>
  </si>
  <si>
    <t>палочки металлические</t>
  </si>
  <si>
    <t>палочки в волосы</t>
  </si>
  <si>
    <t>украшение на торт единорог</t>
  </si>
  <si>
    <t>длинные женские юбки</t>
  </si>
  <si>
    <t>elian russian doll</t>
  </si>
  <si>
    <t>костюм брючный женский офисный</t>
  </si>
  <si>
    <t>smena одежда</t>
  </si>
  <si>
    <t>66473239</t>
  </si>
  <si>
    <t>weirdcore</t>
  </si>
  <si>
    <t>шорты с рубашкой женские</t>
  </si>
  <si>
    <t xml:space="preserve">костю с шортами </t>
  </si>
  <si>
    <t>юбки миди в клетку</t>
  </si>
  <si>
    <t>твое / брюки</t>
  </si>
  <si>
    <t>??????????? ??????? ??????? ?????</t>
  </si>
  <si>
    <t xml:space="preserve">дверца </t>
  </si>
  <si>
    <t>41026361</t>
  </si>
  <si>
    <t>expel анти дождь</t>
  </si>
  <si>
    <t>платье бэль</t>
  </si>
  <si>
    <t>hydra care pro plan</t>
  </si>
  <si>
    <t>колготки с имитацией кожи</t>
  </si>
  <si>
    <t>куртка демикс</t>
  </si>
  <si>
    <t>краска эстель 9/76</t>
  </si>
  <si>
    <t>los angeles свитшот</t>
  </si>
  <si>
    <t xml:space="preserve">франц кафка </t>
  </si>
  <si>
    <t xml:space="preserve">glo hyper </t>
  </si>
  <si>
    <t>матовый топ с поталью</t>
  </si>
  <si>
    <t>футболка xxxtentacion</t>
  </si>
  <si>
    <t>лампочки декор</t>
  </si>
  <si>
    <t>хаги вага</t>
  </si>
  <si>
    <t>подарок открой когда</t>
  </si>
  <si>
    <t>marks &amp; spencer жилет</t>
  </si>
  <si>
    <t>лонгслив квадратный вырез</t>
  </si>
  <si>
    <t xml:space="preserve">марал </t>
  </si>
  <si>
    <t>grillver</t>
  </si>
  <si>
    <t>xiaomi redmi 9т</t>
  </si>
  <si>
    <t>calvin klein купальник лиф</t>
  </si>
  <si>
    <t xml:space="preserve">дино </t>
  </si>
  <si>
    <t>чехлы на ниссан ноут</t>
  </si>
  <si>
    <t>комбинезон нательный с коротким рукавом</t>
  </si>
  <si>
    <t>мицелий вешенки зерновой</t>
  </si>
  <si>
    <t>тетрадь в клетку 18 листов 10 штук</t>
  </si>
  <si>
    <t>arena сумка</t>
  </si>
  <si>
    <t xml:space="preserve">очки солнцезащитный </t>
  </si>
  <si>
    <t>промывалка</t>
  </si>
  <si>
    <t>спицы 4</t>
  </si>
  <si>
    <t>перчатки автомобилиста</t>
  </si>
  <si>
    <t>play today сарафан</t>
  </si>
  <si>
    <t>кроссовки адидас zx 750</t>
  </si>
  <si>
    <t>ласти</t>
  </si>
  <si>
    <t>корскт</t>
  </si>
  <si>
    <t>детский спф</t>
  </si>
  <si>
    <t>стоп купероз</t>
  </si>
  <si>
    <t>комбинезон женский милитари</t>
  </si>
  <si>
    <t>кризалис</t>
  </si>
  <si>
    <t>слайдеры лаванда</t>
  </si>
  <si>
    <t>погоны пилота</t>
  </si>
  <si>
    <t>окислитель tefia</t>
  </si>
  <si>
    <t>43970942</t>
  </si>
  <si>
    <t>falcon family</t>
  </si>
  <si>
    <t>hi smile</t>
  </si>
  <si>
    <t>стеллаж в спальню</t>
  </si>
  <si>
    <t>45244944</t>
  </si>
  <si>
    <t>forsining</t>
  </si>
  <si>
    <t>кокочоко</t>
  </si>
  <si>
    <t>tencel</t>
  </si>
  <si>
    <t>за гранью возможного</t>
  </si>
  <si>
    <t>костюм детский весенний</t>
  </si>
  <si>
    <t>premont костюм</t>
  </si>
  <si>
    <t>унисон страйп сатин</t>
  </si>
  <si>
    <t>кофе в зернах oro</t>
  </si>
  <si>
    <t>кофта reima</t>
  </si>
  <si>
    <t>брелки именные</t>
  </si>
  <si>
    <t>простыни полиэтиленовые</t>
  </si>
  <si>
    <t>чехол на телефон realme 6 pro</t>
  </si>
  <si>
    <t>садовый пистолет</t>
  </si>
  <si>
    <t xml:space="preserve">летнее платье легкое </t>
  </si>
  <si>
    <t>блюдца турецкие</t>
  </si>
  <si>
    <t>худи gap женское</t>
  </si>
  <si>
    <t xml:space="preserve">пюре кролик </t>
  </si>
  <si>
    <t>пуф трансформер 5в1</t>
  </si>
  <si>
    <t>plona</t>
  </si>
  <si>
    <t>лето в пионерском галстуке книжка</t>
  </si>
  <si>
    <t>элмекс паста</t>
  </si>
  <si>
    <t>водонепроницаемый чехол на телефон</t>
  </si>
  <si>
    <t xml:space="preserve">irforia </t>
  </si>
  <si>
    <t>корсет на колено</t>
  </si>
  <si>
    <t>искусственное влагалище</t>
  </si>
  <si>
    <t>гель с сухоцветом</t>
  </si>
  <si>
    <t>стол 60х60</t>
  </si>
  <si>
    <t xml:space="preserve">ryo </t>
  </si>
  <si>
    <t>эко дубленка</t>
  </si>
  <si>
    <t>60245425</t>
  </si>
  <si>
    <t>жалюзи  день ночь</t>
  </si>
  <si>
    <t>толстовка гуль</t>
  </si>
  <si>
    <t>okey</t>
  </si>
  <si>
    <t>весенние ботинки на девочку</t>
  </si>
  <si>
    <t>автолампы philips</t>
  </si>
  <si>
    <t xml:space="preserve">танжиро </t>
  </si>
  <si>
    <t>заживление ран</t>
  </si>
  <si>
    <t xml:space="preserve">костюм женский домашний с брюками </t>
  </si>
  <si>
    <t>дочки и сыночки</t>
  </si>
  <si>
    <t>29778182</t>
  </si>
  <si>
    <t>монета сувенир</t>
  </si>
  <si>
    <t>чай ahmad tea черный</t>
  </si>
  <si>
    <t>грунт драцена</t>
  </si>
  <si>
    <t>гидропленка на телефон</t>
  </si>
  <si>
    <t>pravilnaya kosmetika шампунь</t>
  </si>
  <si>
    <t>чехол айпад 10.2</t>
  </si>
  <si>
    <t>выносной жесткий диск</t>
  </si>
  <si>
    <t>lipozen</t>
  </si>
  <si>
    <t>вибромассажер пистолет</t>
  </si>
  <si>
    <t>59091476</t>
  </si>
  <si>
    <t>костюм туника и брюки</t>
  </si>
  <si>
    <t>лизерман</t>
  </si>
  <si>
    <t>chaga</t>
  </si>
  <si>
    <t xml:space="preserve"> кроссвки женские nike</t>
  </si>
  <si>
    <t>66124309</t>
  </si>
  <si>
    <t>смартфон xiaomi redmi 8</t>
  </si>
  <si>
    <t>ведро на фаркоп</t>
  </si>
  <si>
    <t>омега 3 лиси</t>
  </si>
  <si>
    <t>58242516</t>
  </si>
  <si>
    <t>купальник подростку</t>
  </si>
  <si>
    <t>бокорезы nws</t>
  </si>
  <si>
    <t>костюм батик</t>
  </si>
  <si>
    <t xml:space="preserve">свитер с воротником </t>
  </si>
  <si>
    <t xml:space="preserve">люпин </t>
  </si>
  <si>
    <t>томми хилфигер джинс</t>
  </si>
  <si>
    <t>наушник беспроводной через блютуз</t>
  </si>
  <si>
    <t>стекло мойка</t>
  </si>
  <si>
    <t xml:space="preserve">секс  игрушки </t>
  </si>
  <si>
    <t>шары воздушные звезда</t>
  </si>
  <si>
    <t>сплин система</t>
  </si>
  <si>
    <t>кроссовки reebok  мужские</t>
  </si>
  <si>
    <t>tres</t>
  </si>
  <si>
    <t>комплект на лето женский</t>
  </si>
  <si>
    <t>buer</t>
  </si>
  <si>
    <t>кашпо на пол</t>
  </si>
  <si>
    <t>джынсовка</t>
  </si>
  <si>
    <t xml:space="preserve">трубка антистресс </t>
  </si>
  <si>
    <t>hy-top</t>
  </si>
  <si>
    <t>terra вита грунт универсальный</t>
  </si>
  <si>
    <t xml:space="preserve">пижма </t>
  </si>
  <si>
    <t>очки найк</t>
  </si>
  <si>
    <t>ralf ringer балетки</t>
  </si>
  <si>
    <t>картридж испаритель</t>
  </si>
  <si>
    <t>люстоа</t>
  </si>
  <si>
    <t>дорданы</t>
  </si>
  <si>
    <t>60576215</t>
  </si>
  <si>
    <t>масло 5w30 синтетическое 4л</t>
  </si>
  <si>
    <t xml:space="preserve">костюм горка женский </t>
  </si>
  <si>
    <t>mi fit 6</t>
  </si>
  <si>
    <t>краска pebeo</t>
  </si>
  <si>
    <t>wild screechers</t>
  </si>
  <si>
    <t>7987577</t>
  </si>
  <si>
    <t>40574196</t>
  </si>
  <si>
    <t>маска на шею</t>
  </si>
  <si>
    <t>под глазами</t>
  </si>
  <si>
    <t>компрессор велосипедный</t>
  </si>
  <si>
    <t>15858958</t>
  </si>
  <si>
    <t>одежда 1 год</t>
  </si>
  <si>
    <t>валберис палец</t>
  </si>
  <si>
    <t xml:space="preserve">вит д </t>
  </si>
  <si>
    <t>family car</t>
  </si>
  <si>
    <t>бенд 6</t>
  </si>
  <si>
    <t>инок</t>
  </si>
  <si>
    <t>ауди игрушка</t>
  </si>
  <si>
    <t xml:space="preserve">платье детское праздничное </t>
  </si>
  <si>
    <t>часы армани мужские</t>
  </si>
  <si>
    <t>рэй бан</t>
  </si>
  <si>
    <t>унитазоголовый</t>
  </si>
  <si>
    <t>бампер самсунг а52</t>
  </si>
  <si>
    <t>лстин</t>
  </si>
  <si>
    <t>holika holika aqua</t>
  </si>
  <si>
    <t>футболка на день рождение</t>
  </si>
  <si>
    <t>кнопки авто</t>
  </si>
  <si>
    <t>maxi micro</t>
  </si>
  <si>
    <t>зайчик ночник</t>
  </si>
  <si>
    <t>крутые майки</t>
  </si>
  <si>
    <t>ру найл</t>
  </si>
  <si>
    <t>босоножки женские kari</t>
  </si>
  <si>
    <t>короткие женские брюки</t>
  </si>
  <si>
    <t>стопки 15 мл</t>
  </si>
  <si>
    <t>arcanum</t>
  </si>
  <si>
    <t>помада pupa volume</t>
  </si>
  <si>
    <t>чехол на ipad 10.5</t>
  </si>
  <si>
    <t>yuzefi</t>
  </si>
  <si>
    <t>крафт картон а4</t>
  </si>
  <si>
    <t xml:space="preserve">талакар </t>
  </si>
  <si>
    <t>сарафан женский больших размеров</t>
  </si>
  <si>
    <t>обычный телефон ставь ставки</t>
  </si>
  <si>
    <t>зант</t>
  </si>
  <si>
    <t>обклеить холодильник</t>
  </si>
  <si>
    <t>сырное печенье</t>
  </si>
  <si>
    <t>шоппер рок</t>
  </si>
  <si>
    <t>долма делать</t>
  </si>
  <si>
    <t>ec метр</t>
  </si>
  <si>
    <t>порошок ведро</t>
  </si>
  <si>
    <t>45023137</t>
  </si>
  <si>
    <t>планшет самсунг с ручкой</t>
  </si>
  <si>
    <t>кофта на платье</t>
  </si>
  <si>
    <t>34489410</t>
  </si>
  <si>
    <t>50587850</t>
  </si>
  <si>
    <t>karla</t>
  </si>
  <si>
    <t>flare джинсы</t>
  </si>
  <si>
    <t>средство против грибка</t>
  </si>
  <si>
    <t>ажурное кольцо</t>
  </si>
  <si>
    <t>платье с высокой талией вечернее</t>
  </si>
  <si>
    <t>сникеры летние женские</t>
  </si>
  <si>
    <t>обшивка на диван</t>
  </si>
  <si>
    <t>кофемашиеа</t>
  </si>
  <si>
    <t>стул складной походный</t>
  </si>
  <si>
    <t>чехол iphone 12 карта</t>
  </si>
  <si>
    <t xml:space="preserve">электрический водонагреватель </t>
  </si>
  <si>
    <t>носки бабочки</t>
  </si>
  <si>
    <t xml:space="preserve">белые вешалки </t>
  </si>
  <si>
    <t>purestore</t>
  </si>
  <si>
    <t>чашка три кота</t>
  </si>
  <si>
    <t>базы гель лак</t>
  </si>
  <si>
    <t>шоколад без сахаоа</t>
  </si>
  <si>
    <t>краска эстель 7/1</t>
  </si>
  <si>
    <t>68446296</t>
  </si>
  <si>
    <t>кимоно кофта</t>
  </si>
  <si>
    <t>karna.val</t>
  </si>
  <si>
    <t>стекло на realme 6</t>
  </si>
  <si>
    <t>48842052</t>
  </si>
  <si>
    <t>биуд</t>
  </si>
  <si>
    <t>кожаные платье</t>
  </si>
  <si>
    <t>скз</t>
  </si>
  <si>
    <t>witcher 3</t>
  </si>
  <si>
    <t>против мух</t>
  </si>
  <si>
    <t>шрус наружный приора</t>
  </si>
  <si>
    <t>nan антирефлюкс</t>
  </si>
  <si>
    <t>массивные кроссовки мужские</t>
  </si>
  <si>
    <t>одеколон виски</t>
  </si>
  <si>
    <t>бассейн лагуна</t>
  </si>
  <si>
    <t>ботфорты короткие</t>
  </si>
  <si>
    <t>купальник женский раздельные со стразами</t>
  </si>
  <si>
    <t>агата кристи футболка</t>
  </si>
  <si>
    <t>sony playstation 3 игра</t>
  </si>
  <si>
    <t>клей ле мат</t>
  </si>
  <si>
    <t>kydra nature</t>
  </si>
  <si>
    <t>сливки не молоко</t>
  </si>
  <si>
    <t>бритва бикини</t>
  </si>
  <si>
    <t>джинсовые женские платье</t>
  </si>
  <si>
    <t>element куртка</t>
  </si>
  <si>
    <t xml:space="preserve">топ кружево </t>
  </si>
  <si>
    <t>luxvisage pin up карандаш</t>
  </si>
  <si>
    <t>mr. djemius</t>
  </si>
  <si>
    <t>каталог растений</t>
  </si>
  <si>
    <t>пеппи длинный чулок книга махаон</t>
  </si>
  <si>
    <t>soffiti</t>
  </si>
  <si>
    <t>новогодние конфеты</t>
  </si>
  <si>
    <t>чехол с динозавром</t>
  </si>
  <si>
    <t>крем анастетик</t>
  </si>
  <si>
    <t>спк лазурный</t>
  </si>
  <si>
    <t>топ атласный кружевной</t>
  </si>
  <si>
    <t>special mass</t>
  </si>
  <si>
    <t>вилка с usb</t>
  </si>
  <si>
    <t>46611875</t>
  </si>
  <si>
    <t>ноутбук mi</t>
  </si>
  <si>
    <t>сумки в роддом 3 шт</t>
  </si>
  <si>
    <t>порошок tide 3 кг</t>
  </si>
  <si>
    <t xml:space="preserve">распродажа детской одежды </t>
  </si>
  <si>
    <t>нагараку микс</t>
  </si>
  <si>
    <t>lumilu</t>
  </si>
  <si>
    <t>ночник маленький</t>
  </si>
  <si>
    <t>подставки под косметику</t>
  </si>
  <si>
    <t>ecolife</t>
  </si>
  <si>
    <t>дети океана</t>
  </si>
  <si>
    <t>солнцезащитные накладки на очки</t>
  </si>
  <si>
    <t>летние штанишки</t>
  </si>
  <si>
    <t>худи без начеса мужское</t>
  </si>
  <si>
    <t>пластыри с хеллоу китти</t>
  </si>
  <si>
    <t>искуственные цветв</t>
  </si>
  <si>
    <t>корм purina pro plan</t>
  </si>
  <si>
    <t>властелин колец игра</t>
  </si>
  <si>
    <t>литьевой мрамор</t>
  </si>
  <si>
    <t>ess group</t>
  </si>
  <si>
    <t>тарелки одноразовые суповые</t>
  </si>
  <si>
    <t>john deer</t>
  </si>
  <si>
    <t xml:space="preserve">цветомузыка </t>
  </si>
  <si>
    <t xml:space="preserve">чехол на планшет samsung </t>
  </si>
  <si>
    <t>franchi</t>
  </si>
  <si>
    <t>нарезка картофель</t>
  </si>
  <si>
    <t>защитное стекло samsung m52 5g</t>
  </si>
  <si>
    <t>покрывала пледы гобелен</t>
  </si>
  <si>
    <t xml:space="preserve">чехол на redmi 8a </t>
  </si>
  <si>
    <t>капсулы dolce</t>
  </si>
  <si>
    <t xml:space="preserve">блузки школьные </t>
  </si>
  <si>
    <t>лак универсальный</t>
  </si>
  <si>
    <t>купить стол</t>
  </si>
  <si>
    <t>книга атлас мира</t>
  </si>
  <si>
    <t>кеды  us polo</t>
  </si>
  <si>
    <t xml:space="preserve">лореаль тушь </t>
  </si>
  <si>
    <t>калужское тесто</t>
  </si>
  <si>
    <t>набор дедушке</t>
  </si>
  <si>
    <t>ашкеде</t>
  </si>
  <si>
    <t>тушь panoramic</t>
  </si>
  <si>
    <t>набор спортивный</t>
  </si>
  <si>
    <t>nagaraku d</t>
  </si>
  <si>
    <t>самокат 9 лет</t>
  </si>
  <si>
    <t>хлебцы dr korner карамельные</t>
  </si>
  <si>
    <t>заглушки на авто</t>
  </si>
  <si>
    <t>арена акедо</t>
  </si>
  <si>
    <t xml:space="preserve">гетры черные </t>
  </si>
  <si>
    <t xml:space="preserve">неоновый топ </t>
  </si>
  <si>
    <t>брюки лыжные</t>
  </si>
  <si>
    <t>пеленки одноразовые черные</t>
  </si>
  <si>
    <t>jabra гарнитура usb</t>
  </si>
  <si>
    <t>2254115324</t>
  </si>
  <si>
    <t>hugo рюкзак</t>
  </si>
  <si>
    <t>шахматы рюмки</t>
  </si>
  <si>
    <t>libre derm гель</t>
  </si>
  <si>
    <t>магний b6 детский</t>
  </si>
  <si>
    <t>royal family</t>
  </si>
  <si>
    <t>брелок каска</t>
  </si>
  <si>
    <t>хеден шолдерс шампунь 1000</t>
  </si>
  <si>
    <t>кулон сваровски</t>
  </si>
  <si>
    <t>лак кинетикс</t>
  </si>
  <si>
    <t>телефон за 3000</t>
  </si>
  <si>
    <t>мальчики одежда</t>
  </si>
  <si>
    <t>капри женские летние modis</t>
  </si>
  <si>
    <t>ремень мужской с заклепками</t>
  </si>
  <si>
    <t>севок белый</t>
  </si>
  <si>
    <t>30139956</t>
  </si>
  <si>
    <t>50417347</t>
  </si>
  <si>
    <t>жим</t>
  </si>
  <si>
    <t>геншин кокоми</t>
  </si>
  <si>
    <t>броне кофе</t>
  </si>
  <si>
    <t>61788316</t>
  </si>
  <si>
    <t>наматрасник 90 на 200</t>
  </si>
  <si>
    <t>бюстгальтер на молнии</t>
  </si>
  <si>
    <t>brono mo</t>
  </si>
  <si>
    <t>поильник-непроливайка</t>
  </si>
  <si>
    <t xml:space="preserve">kimetsu no yaiba </t>
  </si>
  <si>
    <t>масло вазелиновое 5л</t>
  </si>
  <si>
    <t>aba</t>
  </si>
  <si>
    <t>пеленки одноразовые 60х90 60 шт</t>
  </si>
  <si>
    <t>gesha case</t>
  </si>
  <si>
    <t>рюкзак уточка</t>
  </si>
  <si>
    <t>капитоша игрушка</t>
  </si>
  <si>
    <t>ramb-102 панель</t>
  </si>
  <si>
    <t xml:space="preserve">электро мотоцикл </t>
  </si>
  <si>
    <t>духи мужские boss hugo</t>
  </si>
  <si>
    <t>холодное сердце кружка</t>
  </si>
  <si>
    <t>xuxu</t>
  </si>
  <si>
    <t>baldezhka</t>
  </si>
  <si>
    <t xml:space="preserve">чехол лада гранта </t>
  </si>
  <si>
    <t>спортивки найк мужские</t>
  </si>
  <si>
    <t>мужские кроссовки кожа</t>
  </si>
  <si>
    <t>aigner женский</t>
  </si>
  <si>
    <t>altavita</t>
  </si>
  <si>
    <t>51082481</t>
  </si>
  <si>
    <t>мужские кеды кожаные белые</t>
  </si>
  <si>
    <t>костюм на вечер</t>
  </si>
  <si>
    <t>helly hanson</t>
  </si>
  <si>
    <t>дом в котором подарочное издание</t>
  </si>
  <si>
    <t>туфли ткань</t>
  </si>
  <si>
    <t>лампочки филипс</t>
  </si>
  <si>
    <t>эльсеф шампунь</t>
  </si>
  <si>
    <t>кружки эмалированные</t>
  </si>
  <si>
    <t>переходник под наушники</t>
  </si>
  <si>
    <t>миксер мощный</t>
  </si>
  <si>
    <t>чайные ложечки</t>
  </si>
  <si>
    <t>носик носки</t>
  </si>
  <si>
    <t>azarelli</t>
  </si>
  <si>
    <t>бакуган шар</t>
  </si>
  <si>
    <t>оверсайз куртки</t>
  </si>
  <si>
    <t>песок little one</t>
  </si>
  <si>
    <t>ежедневник дерево</t>
  </si>
  <si>
    <t>книга лабковский хочу и буду</t>
  </si>
  <si>
    <t>53181916</t>
  </si>
  <si>
    <t>patron духи</t>
  </si>
  <si>
    <t>hydrabio</t>
  </si>
  <si>
    <t>татика джинсы</t>
  </si>
  <si>
    <t>вело крепление</t>
  </si>
  <si>
    <t>винтажный кулон</t>
  </si>
  <si>
    <t>изумрудный орешек</t>
  </si>
  <si>
    <t>playtoday очки</t>
  </si>
  <si>
    <t>57092838</t>
  </si>
  <si>
    <t>фотоальбои</t>
  </si>
  <si>
    <t>matrix socolor cult</t>
  </si>
  <si>
    <t>ума палата</t>
  </si>
  <si>
    <t>самсунг а53 телефон</t>
  </si>
  <si>
    <t>69065036</t>
  </si>
  <si>
    <t>крем balea</t>
  </si>
  <si>
    <t>рождественский календарь</t>
  </si>
  <si>
    <t>женский жакет укороченный</t>
  </si>
  <si>
    <t>спиннинг складной</t>
  </si>
  <si>
    <t>gian marco venturi girl</t>
  </si>
  <si>
    <t>cgjhnbdyfz cevrf</t>
  </si>
  <si>
    <t>обувь puma женские кроссовки</t>
  </si>
  <si>
    <t>keepword</t>
  </si>
  <si>
    <t>хна henna expert</t>
  </si>
  <si>
    <t>спортивные куртки мужские демисезонные</t>
  </si>
  <si>
    <t>кепка lyle scott</t>
  </si>
  <si>
    <t>фотобумага revcol</t>
  </si>
  <si>
    <t>2 годика футболка мне</t>
  </si>
  <si>
    <t>xiaomi deerma dx700s</t>
  </si>
  <si>
    <t>22|11</t>
  </si>
  <si>
    <t>hair growth</t>
  </si>
  <si>
    <t>наушники gpods</t>
  </si>
  <si>
    <t>тайна лунной долины</t>
  </si>
  <si>
    <t>xiaomi soocas w3 pro</t>
  </si>
  <si>
    <t>насадка на рычаг кпп</t>
  </si>
  <si>
    <t>avon корректор</t>
  </si>
  <si>
    <t>t.taccardi сумка</t>
  </si>
  <si>
    <t>конфетный аппарат</t>
  </si>
  <si>
    <t>bratz аксессуары</t>
  </si>
  <si>
    <t>костюм женский летний белый</t>
  </si>
  <si>
    <t>кисели леовит</t>
  </si>
  <si>
    <t>сумка цепочка</t>
  </si>
  <si>
    <t>женские трусики эротические</t>
  </si>
  <si>
    <t>useles box</t>
  </si>
  <si>
    <t>profdent</t>
  </si>
  <si>
    <t>daniele patrici очки</t>
  </si>
  <si>
    <t xml:space="preserve">панель на кухню </t>
  </si>
  <si>
    <t>соукоку</t>
  </si>
  <si>
    <t>сережки цветочки</t>
  </si>
  <si>
    <t>сухие супы</t>
  </si>
  <si>
    <t xml:space="preserve">туфли кожа </t>
  </si>
  <si>
    <t>ракушки в аквариум</t>
  </si>
  <si>
    <t>полочки белые</t>
  </si>
  <si>
    <t>турбо дрожжи фруктовые</t>
  </si>
  <si>
    <t xml:space="preserve">коллаген тональный крем </t>
  </si>
  <si>
    <t>кариока</t>
  </si>
  <si>
    <t>64360624</t>
  </si>
  <si>
    <t>новогодние пижамы</t>
  </si>
  <si>
    <t>куртки кожанные мужские</t>
  </si>
  <si>
    <t>44565597</t>
  </si>
  <si>
    <t>бокалы айсберг</t>
  </si>
  <si>
    <t>простынь на резинке 180?200</t>
  </si>
  <si>
    <t>несессер женский</t>
  </si>
  <si>
    <t>батарейка gp super</t>
  </si>
  <si>
    <t>breezy</t>
  </si>
  <si>
    <t>защитное стекло s22</t>
  </si>
  <si>
    <t>супер стары</t>
  </si>
  <si>
    <t>бюст дзержинского</t>
  </si>
  <si>
    <t>60773082</t>
  </si>
  <si>
    <t>детский балдахин</t>
  </si>
  <si>
    <t>кожаный женский браслет</t>
  </si>
  <si>
    <t>цинк 25 мг</t>
  </si>
  <si>
    <t>свеча с кольком</t>
  </si>
  <si>
    <t>мармедад</t>
  </si>
  <si>
    <t>ralf ringer ботинки мужские</t>
  </si>
  <si>
    <t>шарф женский желтый</t>
  </si>
  <si>
    <t xml:space="preserve">шины автомобильные 14 </t>
  </si>
  <si>
    <t>18808070</t>
  </si>
  <si>
    <t>сибирский кот</t>
  </si>
  <si>
    <t>49169538\nне благодарите????</t>
  </si>
  <si>
    <t>ekszys</t>
  </si>
  <si>
    <t>charon картридж</t>
  </si>
  <si>
    <t>kanzler ветровка</t>
  </si>
  <si>
    <t>mayoral мальчики брюки</t>
  </si>
  <si>
    <t>вербена масло</t>
  </si>
  <si>
    <t>скороварка чудесница</t>
  </si>
  <si>
    <t>автоклаб</t>
  </si>
  <si>
    <t xml:space="preserve"> сарафаны</t>
  </si>
  <si>
    <t>40508098</t>
  </si>
  <si>
    <t>силк</t>
  </si>
  <si>
    <t>mikrotik hap ac2</t>
  </si>
  <si>
    <t>укрывной материал с дугами</t>
  </si>
  <si>
    <t>43568678</t>
  </si>
  <si>
    <t xml:space="preserve">ламбре </t>
  </si>
  <si>
    <t>30 лет свадьба</t>
  </si>
  <si>
    <t>игрушка фанко поп</t>
  </si>
  <si>
    <t>59104404</t>
  </si>
  <si>
    <t>одноразовые коробки</t>
  </si>
  <si>
    <t xml:space="preserve">пилинг миндальный </t>
  </si>
  <si>
    <t>huawei bend 6</t>
  </si>
  <si>
    <t>lapochka лимонад</t>
  </si>
  <si>
    <t>джемпер befree befree</t>
  </si>
  <si>
    <t>спагетти гречневые</t>
  </si>
  <si>
    <t>декора urban fit</t>
  </si>
  <si>
    <t>кассеты gillette mach3 turbo</t>
  </si>
  <si>
    <t xml:space="preserve">белый сарафан женский </t>
  </si>
  <si>
    <t>генератор на ваз</t>
  </si>
  <si>
    <t>аниме мику</t>
  </si>
  <si>
    <t>st ives</t>
  </si>
  <si>
    <t xml:space="preserve">nike sb dunk </t>
  </si>
  <si>
    <t>ботинки франческо донни</t>
  </si>
  <si>
    <t>ip camera xiaomi</t>
  </si>
  <si>
    <t>bell стик</t>
  </si>
  <si>
    <t>пижама животные</t>
  </si>
  <si>
    <t>ветровка форвард</t>
  </si>
  <si>
    <t>миндаль в шоколаде конфеты</t>
  </si>
  <si>
    <t>knip журнал</t>
  </si>
  <si>
    <t>моторное масло 5w-40 идемитсу</t>
  </si>
  <si>
    <t>brow lamination</t>
  </si>
  <si>
    <t xml:space="preserve">футболка ангел </t>
  </si>
  <si>
    <t>organic slim</t>
  </si>
  <si>
    <t>защитное стекло 7+</t>
  </si>
  <si>
    <t>знак кофе</t>
  </si>
  <si>
    <t>катетер периферический</t>
  </si>
  <si>
    <t>брюки летние  женские</t>
  </si>
  <si>
    <t>косметика эстрада</t>
  </si>
  <si>
    <t>аппарат узи</t>
  </si>
  <si>
    <t>miri baby</t>
  </si>
  <si>
    <t xml:space="preserve">lovelin </t>
  </si>
  <si>
    <t>13975821</t>
  </si>
  <si>
    <t>protrek</t>
  </si>
  <si>
    <t xml:space="preserve">кист миси </t>
  </si>
  <si>
    <t>профилактор евминова</t>
  </si>
  <si>
    <t>чехол на айпад 11 про</t>
  </si>
  <si>
    <t>kipo pod</t>
  </si>
  <si>
    <t xml:space="preserve">тигренок </t>
  </si>
  <si>
    <t>farmina vet life struvite</t>
  </si>
  <si>
    <t>гвоздик в ухо золото</t>
  </si>
  <si>
    <t>носки детские человек паук</t>
  </si>
  <si>
    <t>шампунь либредерм</t>
  </si>
  <si>
    <t xml:space="preserve">пиджаки женские жакеты </t>
  </si>
  <si>
    <t>scora</t>
  </si>
  <si>
    <t>лампа ikea</t>
  </si>
  <si>
    <t>красавки пума</t>
  </si>
  <si>
    <t>savelove</t>
  </si>
  <si>
    <t>свитер женский весенний</t>
  </si>
  <si>
    <t xml:space="preserve">пеньюары одноразовые </t>
  </si>
  <si>
    <t>айфон про 12</t>
  </si>
  <si>
    <t>uname.store</t>
  </si>
  <si>
    <t>датчик фристайл либра</t>
  </si>
  <si>
    <t>aravia крем уход</t>
  </si>
  <si>
    <t>ремешок на apple watch 42 мм</t>
  </si>
  <si>
    <t>антиутопии</t>
  </si>
  <si>
    <t>рени 482</t>
  </si>
  <si>
    <t>струбцина deko</t>
  </si>
  <si>
    <t>keyu</t>
  </si>
  <si>
    <t>26037240</t>
  </si>
  <si>
    <t>sweet family</t>
  </si>
  <si>
    <t>теплый платок</t>
  </si>
  <si>
    <t>ключ на 36</t>
  </si>
  <si>
    <t>феноловый пилинг</t>
  </si>
  <si>
    <t>полукомбинезон зимний женский</t>
  </si>
  <si>
    <t>12220538</t>
  </si>
  <si>
    <t xml:space="preserve">игрушки. </t>
  </si>
  <si>
    <t>ситцевое платье на девочку</t>
  </si>
  <si>
    <t>туфли женские на высоком каблуке кожаные</t>
  </si>
  <si>
    <t>чехол 5</t>
  </si>
  <si>
    <t>унисон перкаль</t>
  </si>
  <si>
    <t>кардиган на подростка</t>
  </si>
  <si>
    <t xml:space="preserve">часы ручные мужские </t>
  </si>
  <si>
    <t>костюмы весенние</t>
  </si>
  <si>
    <t>футболки шорты</t>
  </si>
  <si>
    <t>сссроружие</t>
  </si>
  <si>
    <t>63848078</t>
  </si>
  <si>
    <t>подножка велосипеда</t>
  </si>
  <si>
    <t>поплавок poli-shop</t>
  </si>
  <si>
    <t>леонтьев</t>
  </si>
  <si>
    <t>ковер 100 на 100</t>
  </si>
  <si>
    <t>сбросник</t>
  </si>
  <si>
    <t>голодный крокодил</t>
  </si>
  <si>
    <t>носки нейлоновые женские</t>
  </si>
  <si>
    <t>носки adidas мужские длинные</t>
  </si>
  <si>
    <t>купальник бандо раздельный</t>
  </si>
  <si>
    <t>под автодокументы</t>
  </si>
  <si>
    <t xml:space="preserve">серьги маленькие </t>
  </si>
  <si>
    <t xml:space="preserve">детские ногти </t>
  </si>
  <si>
    <t xml:space="preserve">ручки салона ваз 2112 </t>
  </si>
  <si>
    <t>куртку мужскую</t>
  </si>
  <si>
    <t>уход после шугаринга</t>
  </si>
  <si>
    <t>эстель 6</t>
  </si>
  <si>
    <t>полотенцедержатель в ванную</t>
  </si>
  <si>
    <t>антице</t>
  </si>
  <si>
    <t>иисус одежда</t>
  </si>
  <si>
    <t>кулон хай</t>
  </si>
  <si>
    <t>мозаика фрукты</t>
  </si>
  <si>
    <t>костюм двойка шорты</t>
  </si>
  <si>
    <t xml:space="preserve">чай в пакетах </t>
  </si>
  <si>
    <t>жвачка лав из</t>
  </si>
  <si>
    <t>дрифт трак</t>
  </si>
  <si>
    <t>monkey.kid_krd</t>
  </si>
  <si>
    <t xml:space="preserve">faberlic помада </t>
  </si>
  <si>
    <t>геоморфозы</t>
  </si>
  <si>
    <t xml:space="preserve">против шерсти </t>
  </si>
  <si>
    <t>разделитель ресниц</t>
  </si>
  <si>
    <t>подарки на последний звонок</t>
  </si>
  <si>
    <t>евдокимова</t>
  </si>
  <si>
    <t>mylar</t>
  </si>
  <si>
    <t>инкубатор блиц норма</t>
  </si>
  <si>
    <t>подарок 4 года</t>
  </si>
  <si>
    <t>симушка</t>
  </si>
  <si>
    <t>подсветка дома</t>
  </si>
  <si>
    <t>ботинки носок</t>
  </si>
  <si>
    <t>тумба под духовой шкаф</t>
  </si>
  <si>
    <t>youtuel</t>
  </si>
  <si>
    <t>new yorker худи</t>
  </si>
  <si>
    <t>почвабрикет</t>
  </si>
  <si>
    <t>рамка 2 din</t>
  </si>
  <si>
    <t>защита стрипы</t>
  </si>
  <si>
    <t>mi air 2 pro</t>
  </si>
  <si>
    <t xml:space="preserve">everflo </t>
  </si>
  <si>
    <t>фигурка райден</t>
  </si>
  <si>
    <t>медицинские простыни</t>
  </si>
  <si>
    <t>звездные войны комиксы</t>
  </si>
  <si>
    <t>новогодний домик</t>
  </si>
  <si>
    <t>myway</t>
  </si>
  <si>
    <t>штаны мужской</t>
  </si>
  <si>
    <t>майка том и джерри</t>
  </si>
  <si>
    <t>be lady</t>
  </si>
  <si>
    <t>люди или животные</t>
  </si>
  <si>
    <t>водонагреватель накопительный electrolux</t>
  </si>
  <si>
    <t>батарейка cr123</t>
  </si>
  <si>
    <t>лист салата</t>
  </si>
  <si>
    <t>65305584</t>
  </si>
  <si>
    <t xml:space="preserve">рюкзак прозрачный </t>
  </si>
  <si>
    <t>сигареты sobranie</t>
  </si>
  <si>
    <t>мужчине сувенир</t>
  </si>
  <si>
    <t>immagi</t>
  </si>
  <si>
    <t>сапоги  резиновые мужские</t>
  </si>
  <si>
    <t>пиджак женский хлопковый</t>
  </si>
  <si>
    <t>экран на honor 9x</t>
  </si>
  <si>
    <t>шапка на 1 год</t>
  </si>
  <si>
    <t>брит премиум</t>
  </si>
  <si>
    <t>i am special</t>
  </si>
  <si>
    <t>wizzluv</t>
  </si>
  <si>
    <t>brothers</t>
  </si>
  <si>
    <t>стекло redmi 7 xiaomi</t>
  </si>
  <si>
    <t>книга уничтожь</t>
  </si>
  <si>
    <t>кроссовки мужские спранди</t>
  </si>
  <si>
    <t>футболки мики маус</t>
  </si>
  <si>
    <t>гребень мужской</t>
  </si>
  <si>
    <t>luxe boutique</t>
  </si>
  <si>
    <t>studiofood</t>
  </si>
  <si>
    <t>zte модем</t>
  </si>
  <si>
    <t>шанель мадмуазель</t>
  </si>
  <si>
    <t>жу</t>
  </si>
  <si>
    <t>робоцифры</t>
  </si>
  <si>
    <t>пауч пюре</t>
  </si>
  <si>
    <t>платье летнее женское из шифона</t>
  </si>
  <si>
    <t>zte blade a71 стекло</t>
  </si>
  <si>
    <t>backmann</t>
  </si>
  <si>
    <t>юбка s.oliver</t>
  </si>
  <si>
    <t>18169179</t>
  </si>
  <si>
    <t>босоножки женские респект</t>
  </si>
  <si>
    <t xml:space="preserve">подгузники twins </t>
  </si>
  <si>
    <t>стринги с хеллоу китти</t>
  </si>
  <si>
    <t>курган</t>
  </si>
  <si>
    <t>наклейка микки маус</t>
  </si>
  <si>
    <t>колье со звездами</t>
  </si>
  <si>
    <t>набор блокираторов</t>
  </si>
  <si>
    <t>мp3 плеер</t>
  </si>
  <si>
    <t>for baby прогулка</t>
  </si>
  <si>
    <t>пакеты бумажные подарочные</t>
  </si>
  <si>
    <t>katya</t>
  </si>
  <si>
    <t>памперсы ханни кид</t>
  </si>
  <si>
    <t>самсунг м 21 чехол</t>
  </si>
  <si>
    <t>футболка z мужска</t>
  </si>
  <si>
    <t>ьелефон</t>
  </si>
  <si>
    <t>moon bunny</t>
  </si>
  <si>
    <t>huawei p 10 lite</t>
  </si>
  <si>
    <t>self care</t>
  </si>
  <si>
    <t>ковер на пол 200 на 400</t>
  </si>
  <si>
    <t xml:space="preserve">вибро </t>
  </si>
  <si>
    <t>костюм сборной россии</t>
  </si>
  <si>
    <t>self cosmetics</t>
  </si>
  <si>
    <t>спортивные штаны утепленные женские</t>
  </si>
  <si>
    <t>костюм юбка и пиджак в клетку</t>
  </si>
  <si>
    <t>пальто женское весна осень розовое</t>
  </si>
  <si>
    <t>лосины 152</t>
  </si>
  <si>
    <t>mitsubishi lancer машинка</t>
  </si>
  <si>
    <t>оак</t>
  </si>
  <si>
    <t>лавио</t>
  </si>
  <si>
    <t>одноразовые пеленки 60 шт</t>
  </si>
  <si>
    <t>летуаль дезодорант</t>
  </si>
  <si>
    <t>roxy очки</t>
  </si>
  <si>
    <t>xiaomi mi power bank 3 pro 20000</t>
  </si>
  <si>
    <t>трико летние</t>
  </si>
  <si>
    <t>джинсы мужские pull</t>
  </si>
  <si>
    <t>невский банщик</t>
  </si>
  <si>
    <t>папки уголки</t>
  </si>
  <si>
    <t>marzo 30</t>
  </si>
  <si>
    <t xml:space="preserve">шорты мужские длинные </t>
  </si>
  <si>
    <t>17528816</t>
  </si>
  <si>
    <t>эубикор здоровье</t>
  </si>
  <si>
    <t>клеевой писталет</t>
  </si>
  <si>
    <t>самокат 230</t>
  </si>
  <si>
    <t>di gregorio сумка</t>
  </si>
  <si>
    <t>гитарп</t>
  </si>
  <si>
    <t>puma кроссовки bmw</t>
  </si>
  <si>
    <t>пистолет моечный</t>
  </si>
  <si>
    <t>24685655</t>
  </si>
  <si>
    <t>кросс топ</t>
  </si>
  <si>
    <t>пеленки умка</t>
  </si>
  <si>
    <t>повербанк с проводом</t>
  </si>
  <si>
    <t>трусики-подгузники каспер</t>
  </si>
  <si>
    <t>ожерелье красное</t>
  </si>
  <si>
    <t>платье с мики маусом</t>
  </si>
  <si>
    <t xml:space="preserve">pecham </t>
  </si>
  <si>
    <t>jacobs молотый</t>
  </si>
  <si>
    <t>тойбастар</t>
  </si>
  <si>
    <t>32393471</t>
  </si>
  <si>
    <t>кофта с воротником на молнии</t>
  </si>
  <si>
    <t>стул монтессори</t>
  </si>
  <si>
    <t>постельное белье детское три кота</t>
  </si>
  <si>
    <t>носки курица</t>
  </si>
  <si>
    <t>marmalato босоножки</t>
  </si>
  <si>
    <t>нагреватель аквариумный</t>
  </si>
  <si>
    <t>pantene сыворотка</t>
  </si>
  <si>
    <t>фаско цветочный</t>
  </si>
  <si>
    <t>браслет мальчик и девочка</t>
  </si>
  <si>
    <t>мама монстр</t>
  </si>
  <si>
    <t>мфр шарик</t>
  </si>
  <si>
    <t>шорты женские сафари</t>
  </si>
  <si>
    <t>преступление и наказание книга</t>
  </si>
  <si>
    <t>брюки с вырезами на талии</t>
  </si>
  <si>
    <t>орден красной звезды</t>
  </si>
  <si>
    <t>триммер philips oneblade</t>
  </si>
  <si>
    <t>все книги гарри поттера</t>
  </si>
  <si>
    <t>huawei m-pencil</t>
  </si>
  <si>
    <t>шампунь детский от перхоти</t>
  </si>
  <si>
    <t>диффузор ультразвуковой</t>
  </si>
  <si>
    <t>плетенные сумки</t>
  </si>
  <si>
    <t>пищевой краситель перламутровый</t>
  </si>
  <si>
    <t>мужские бритвы джилет</t>
  </si>
  <si>
    <t>зефирные розы</t>
  </si>
  <si>
    <t>картина по номерам рыбалка</t>
  </si>
  <si>
    <t>nike md</t>
  </si>
  <si>
    <t>симпсоны картина по номерам</t>
  </si>
  <si>
    <t>16589835</t>
  </si>
  <si>
    <t>сибирский кедр марципан</t>
  </si>
  <si>
    <t>1000dress</t>
  </si>
  <si>
    <t>шлека</t>
  </si>
  <si>
    <t>platoksv</t>
  </si>
  <si>
    <t>кроссовки adidas кожа</t>
  </si>
  <si>
    <t>шорты джинсовы</t>
  </si>
  <si>
    <t>66443545</t>
  </si>
  <si>
    <t xml:space="preserve">контактор </t>
  </si>
  <si>
    <t>рюкзак женский хаки</t>
  </si>
  <si>
    <t>копилка рука</t>
  </si>
  <si>
    <t>choko latte</t>
  </si>
  <si>
    <t>18637673</t>
  </si>
  <si>
    <t>нейросистема 7</t>
  </si>
  <si>
    <t>пульт от люстры</t>
  </si>
  <si>
    <t>женский джемпер тонкий</t>
  </si>
  <si>
    <t>bestmarket</t>
  </si>
  <si>
    <t>kuklainna</t>
  </si>
  <si>
    <t>italwax набор</t>
  </si>
  <si>
    <t>велосипед взрослый скоростник</t>
  </si>
  <si>
    <t xml:space="preserve">средство самообороны </t>
  </si>
  <si>
    <t>носки с машинами</t>
  </si>
  <si>
    <t>картина спорт</t>
  </si>
  <si>
    <t>charon babe</t>
  </si>
  <si>
    <t>лампы дхо гранта</t>
  </si>
  <si>
    <t>металлоискатель нокта</t>
  </si>
  <si>
    <t>lbb</t>
  </si>
  <si>
    <t>бокал меладзе</t>
  </si>
  <si>
    <t>тренировочный меч</t>
  </si>
  <si>
    <t>семейка гномс</t>
  </si>
  <si>
    <t>нарды маленькие</t>
  </si>
  <si>
    <t>redmi 8 чехол xiaomi pro</t>
  </si>
  <si>
    <t>музыкальные ложки</t>
  </si>
  <si>
    <t>riverside</t>
  </si>
  <si>
    <t>gummies</t>
  </si>
  <si>
    <t>крючок 9</t>
  </si>
  <si>
    <t>nuts life</t>
  </si>
  <si>
    <t xml:space="preserve">зонт лавандового цвета </t>
  </si>
  <si>
    <t>тушь maybelline colossal</t>
  </si>
  <si>
    <t>самое дорогое платье</t>
  </si>
  <si>
    <t>vitacci сабо</t>
  </si>
  <si>
    <t>солнцезащитные очки 2021</t>
  </si>
  <si>
    <t>pantum p2207</t>
  </si>
  <si>
    <t>jyvi</t>
  </si>
  <si>
    <t>панов</t>
  </si>
  <si>
    <t>марина серова</t>
  </si>
  <si>
    <t xml:space="preserve">джинсы клеш женские от колена </t>
  </si>
  <si>
    <t>truerax</t>
  </si>
  <si>
    <t>рубашка united colors of benetton</t>
  </si>
  <si>
    <t>стикеры аниме волейбол</t>
  </si>
  <si>
    <t>болон с гелием</t>
  </si>
  <si>
    <t>футболка планета</t>
  </si>
  <si>
    <t>zhankitchen</t>
  </si>
  <si>
    <t>сандалии давлеканово</t>
  </si>
  <si>
    <t>шкатулка ракушка</t>
  </si>
  <si>
    <t>мертвый сезон</t>
  </si>
  <si>
    <t>наволочка 40/60</t>
  </si>
  <si>
    <t>15869568</t>
  </si>
  <si>
    <t>платье горох женское</t>
  </si>
  <si>
    <t>рикер кроссовки женские</t>
  </si>
  <si>
    <t>жвачка лав ис</t>
  </si>
  <si>
    <t>time jump обувь</t>
  </si>
  <si>
    <t>оксфорды на платформе женские</t>
  </si>
  <si>
    <t>prime sport</t>
  </si>
  <si>
    <t>кресло подвесное из ротанга</t>
  </si>
  <si>
    <t>легенда байкала</t>
  </si>
  <si>
    <t>26147281</t>
  </si>
  <si>
    <t>пищевой шиммер</t>
  </si>
  <si>
    <t>бандана-труба</t>
  </si>
  <si>
    <t>спиннер симпл димпл</t>
  </si>
  <si>
    <t>us polo assn кеды</t>
  </si>
  <si>
    <t>пони little pony my</t>
  </si>
  <si>
    <t>72849621</t>
  </si>
  <si>
    <t>ветролом манга</t>
  </si>
  <si>
    <t>sursil orto</t>
  </si>
  <si>
    <t>dc shors</t>
  </si>
  <si>
    <t>гипс сухой</t>
  </si>
  <si>
    <t>электрорубанок elitech</t>
  </si>
  <si>
    <t>набор антикоррозионный кппс</t>
  </si>
  <si>
    <t>монте вит</t>
  </si>
  <si>
    <t>co-lab</t>
  </si>
  <si>
    <t xml:space="preserve">трикотажный медицинский костюм </t>
  </si>
  <si>
    <t>supra пылесос</t>
  </si>
  <si>
    <t>амбр солер</t>
  </si>
  <si>
    <t>lego mortal kombat</t>
  </si>
  <si>
    <t>игрушки лалафан</t>
  </si>
  <si>
    <t>дальпико</t>
  </si>
  <si>
    <t>ретинорм детский</t>
  </si>
  <si>
    <t>kapris</t>
  </si>
  <si>
    <t>samsung fold 2</t>
  </si>
  <si>
    <t>мужские футболки с буквой z</t>
  </si>
  <si>
    <t>36038577</t>
  </si>
  <si>
    <t>кресло компьютерное светлое</t>
  </si>
  <si>
    <t>валар</t>
  </si>
  <si>
    <t>8619910</t>
  </si>
  <si>
    <t xml:space="preserve">халат махровый детский </t>
  </si>
  <si>
    <t>эрже</t>
  </si>
  <si>
    <t>эротика интим белье</t>
  </si>
  <si>
    <t>pepper pin значок</t>
  </si>
  <si>
    <t>futurino брюки</t>
  </si>
  <si>
    <t>юбка кантри</t>
  </si>
  <si>
    <t>ya.s</t>
  </si>
  <si>
    <t>обогреватель конвекторный</t>
  </si>
  <si>
    <t>палароид фотоаппарат</t>
  </si>
  <si>
    <t xml:space="preserve">ecco обувь </t>
  </si>
  <si>
    <t>радиоприемник на батарейках</t>
  </si>
  <si>
    <t>рюкзак rich holy</t>
  </si>
  <si>
    <t>shik тон</t>
  </si>
  <si>
    <t>голубой топаз натуральный</t>
  </si>
  <si>
    <t>32332255</t>
  </si>
  <si>
    <t>холст 60х60</t>
  </si>
  <si>
    <t xml:space="preserve">футболка  аниме </t>
  </si>
  <si>
    <t xml:space="preserve"> kora</t>
  </si>
  <si>
    <t>лосигы</t>
  </si>
  <si>
    <t>34256611</t>
  </si>
  <si>
    <t>вазоны на кладбище</t>
  </si>
  <si>
    <t>epica rich color</t>
  </si>
  <si>
    <t>буба телефон</t>
  </si>
  <si>
    <t>isme rasyan</t>
  </si>
  <si>
    <t>дезинфицирующее средство спрей</t>
  </si>
  <si>
    <t>острый чипс</t>
  </si>
  <si>
    <t>обувь в огород</t>
  </si>
  <si>
    <t>мужской костюм рабочий</t>
  </si>
  <si>
    <t>gloria jeans / брюки</t>
  </si>
  <si>
    <t>шампунь детский сиберика</t>
  </si>
  <si>
    <t xml:space="preserve">кофта с декольте </t>
  </si>
  <si>
    <t>73257192</t>
  </si>
  <si>
    <t>пеленки трикотаж</t>
  </si>
  <si>
    <t>омега 3 рыбий жир</t>
  </si>
  <si>
    <t xml:space="preserve">jet </t>
  </si>
  <si>
    <t>телевизор sony 55</t>
  </si>
  <si>
    <t>игрушка арбуз</t>
  </si>
  <si>
    <t>защитное стекло на xiaomi redmi 7</t>
  </si>
  <si>
    <t xml:space="preserve">siberia </t>
  </si>
  <si>
    <t>начинка</t>
  </si>
  <si>
    <t>ссср ножи</t>
  </si>
  <si>
    <t>рюкзак с лисами</t>
  </si>
  <si>
    <t>родовые сумки</t>
  </si>
  <si>
    <t xml:space="preserve">бежевое боди </t>
  </si>
  <si>
    <t>mainstream beauty</t>
  </si>
  <si>
    <t xml:space="preserve">конструктор динозавр </t>
  </si>
  <si>
    <t>издательство аст малыш</t>
  </si>
  <si>
    <t>звездочки на велосипед</t>
  </si>
  <si>
    <t>jewelry charm</t>
  </si>
  <si>
    <t>помада белл</t>
  </si>
  <si>
    <t>10780373</t>
  </si>
  <si>
    <t>loccitane бальзам</t>
  </si>
  <si>
    <t>линзы acuvue -4</t>
  </si>
  <si>
    <t>манга книги аниме</t>
  </si>
  <si>
    <t>lady elle dress</t>
  </si>
  <si>
    <t>реналис</t>
  </si>
  <si>
    <t>планшет lenovo tab p11 pro</t>
  </si>
  <si>
    <t>безрукавка майка</t>
  </si>
  <si>
    <t>ремень мужской ck</t>
  </si>
  <si>
    <t>swali</t>
  </si>
  <si>
    <t>маленький валик</t>
  </si>
  <si>
    <t>прокладки послеродовые helen</t>
  </si>
  <si>
    <t>25 очень странных писем</t>
  </si>
  <si>
    <t>ткань цвета хаки</t>
  </si>
  <si>
    <t>игрушка 4 года</t>
  </si>
  <si>
    <t>брызговики на прицеп</t>
  </si>
  <si>
    <t>карта открывалка</t>
  </si>
  <si>
    <t>кроссовки adidas мальчик</t>
  </si>
  <si>
    <t>пробиофлор</t>
  </si>
  <si>
    <t>тело книга</t>
  </si>
  <si>
    <t>вибратор волновой</t>
  </si>
  <si>
    <t>матери</t>
  </si>
  <si>
    <t>набор урбечей</t>
  </si>
  <si>
    <t>berserk anime</t>
  </si>
  <si>
    <t>лего  техник</t>
  </si>
  <si>
    <t>20995508</t>
  </si>
  <si>
    <t>20825844</t>
  </si>
  <si>
    <t>rhjcjdrb ;tycrbt</t>
  </si>
  <si>
    <t>рисунок рук</t>
  </si>
  <si>
    <t>голосовой пульт</t>
  </si>
  <si>
    <t xml:space="preserve">кофеты </t>
  </si>
  <si>
    <t>репортаж из морга</t>
  </si>
  <si>
    <t>pele</t>
  </si>
  <si>
    <t>ushas up oil</t>
  </si>
  <si>
    <t>книги по нумерологии</t>
  </si>
  <si>
    <t>преступление и наказание аст</t>
  </si>
  <si>
    <t>арт факт крем</t>
  </si>
  <si>
    <t>наклейки бездомный бог</t>
  </si>
  <si>
    <t>maisto 1:18</t>
  </si>
  <si>
    <t>статуэтка медсестра</t>
  </si>
  <si>
    <t>сейф с кодовым замком</t>
  </si>
  <si>
    <t>колгель</t>
  </si>
  <si>
    <t>гринвейн</t>
  </si>
  <si>
    <t xml:space="preserve">vsjjk place </t>
  </si>
  <si>
    <t>платье черное шифон</t>
  </si>
  <si>
    <t>кресло happy baby</t>
  </si>
  <si>
    <t>гриль одноразовый</t>
  </si>
  <si>
    <t>плотный спортивный костюм</t>
  </si>
  <si>
    <t>чехлы kia rio</t>
  </si>
  <si>
    <t>свитшот серый меланж</t>
  </si>
  <si>
    <t>katarini</t>
  </si>
  <si>
    <t>масло идумитсу</t>
  </si>
  <si>
    <t>крем против морщин 30</t>
  </si>
  <si>
    <t>вирта</t>
  </si>
  <si>
    <t>42192103</t>
  </si>
  <si>
    <t>сумки laccoma</t>
  </si>
  <si>
    <t>babymoov</t>
  </si>
  <si>
    <t>tao bao</t>
  </si>
  <si>
    <t>чехол на 11 iphone pro max с карманом</t>
  </si>
  <si>
    <t>шторы-нити</t>
  </si>
  <si>
    <t>59560073</t>
  </si>
  <si>
    <t xml:space="preserve">маленькие куколки </t>
  </si>
  <si>
    <t>геро скутер</t>
  </si>
  <si>
    <t>мастер горло</t>
  </si>
  <si>
    <t xml:space="preserve">little sammy набор </t>
  </si>
  <si>
    <t>спортивные женские костюмы с утеплением</t>
  </si>
  <si>
    <t>мужские духи guess</t>
  </si>
  <si>
    <t>интенсив</t>
  </si>
  <si>
    <t>фитнесс одежда</t>
  </si>
  <si>
    <t>игрушка бетономешалка</t>
  </si>
  <si>
    <t>масло растительное подсолнечное рафинированное</t>
  </si>
  <si>
    <t xml:space="preserve">тампоны ob </t>
  </si>
  <si>
    <t>earth женский</t>
  </si>
  <si>
    <t>хонор 30i телефон</t>
  </si>
  <si>
    <t>renden</t>
  </si>
  <si>
    <t>бонафорте</t>
  </si>
  <si>
    <t>montabaco</t>
  </si>
  <si>
    <t>подарок мотоциклисту</t>
  </si>
  <si>
    <t>виьамины</t>
  </si>
  <si>
    <t>кеды valentino</t>
  </si>
  <si>
    <t>embare</t>
  </si>
  <si>
    <t>испаритель на jellybox</t>
  </si>
  <si>
    <t>limoni 02</t>
  </si>
  <si>
    <t>линзы 1 day</t>
  </si>
  <si>
    <t>вапаресо бар</t>
  </si>
  <si>
    <t>стакани</t>
  </si>
  <si>
    <t>щенофон</t>
  </si>
  <si>
    <t>koton аксессуары</t>
  </si>
  <si>
    <t>джинсы женские бойфренды большие размеры</t>
  </si>
  <si>
    <t>rising</t>
  </si>
  <si>
    <t>52432990</t>
  </si>
  <si>
    <t>нашивки тактические</t>
  </si>
  <si>
    <t>игрушки с 1 года</t>
  </si>
  <si>
    <t xml:space="preserve">кинсмарт </t>
  </si>
  <si>
    <t>unicorn pijamas</t>
  </si>
  <si>
    <t>oxygen o2</t>
  </si>
  <si>
    <t>doni kids</t>
  </si>
  <si>
    <t>картон дог</t>
  </si>
  <si>
    <t>ланком тональный</t>
  </si>
  <si>
    <t>сандали 35 размер</t>
  </si>
  <si>
    <t>рисунок на одежду</t>
  </si>
  <si>
    <t xml:space="preserve">lusio платье </t>
  </si>
  <si>
    <t xml:space="preserve">befree бюстгальтер </t>
  </si>
  <si>
    <t>кетчау</t>
  </si>
  <si>
    <t>рюкзак с кроликами</t>
  </si>
  <si>
    <t>аванти</t>
  </si>
  <si>
    <t>ддинсы манго</t>
  </si>
  <si>
    <t>торт милка</t>
  </si>
  <si>
    <t>57399685</t>
  </si>
  <si>
    <t>гуревич</t>
  </si>
  <si>
    <t>учебники 5 класс</t>
  </si>
  <si>
    <t>искуственные цветы букет</t>
  </si>
  <si>
    <t>кеды мужские mexx</t>
  </si>
  <si>
    <t>hot spot жижа</t>
  </si>
  <si>
    <t xml:space="preserve">нинель </t>
  </si>
  <si>
    <t>калоши силиконовые</t>
  </si>
  <si>
    <t>стиральные порошки 9 кг</t>
  </si>
  <si>
    <t>mimis</t>
  </si>
  <si>
    <t>глазорол</t>
  </si>
  <si>
    <t>remeslo</t>
  </si>
  <si>
    <t>q/s designed by</t>
  </si>
  <si>
    <t>набоков лекции</t>
  </si>
  <si>
    <t>pull bear духи</t>
  </si>
  <si>
    <t>ремень quicksilver</t>
  </si>
  <si>
    <t>футболка с евангелион</t>
  </si>
  <si>
    <t>sherysheff детский</t>
  </si>
  <si>
    <t>защита хоккей</t>
  </si>
  <si>
    <t>dunobil</t>
  </si>
  <si>
    <t>вермакулит</t>
  </si>
  <si>
    <t>книга stalker</t>
  </si>
  <si>
    <t>силиконовый провод</t>
  </si>
  <si>
    <t>женские сапоги чулки</t>
  </si>
  <si>
    <t>термосы 0,5</t>
  </si>
  <si>
    <t>xbox 360 slim</t>
  </si>
  <si>
    <t>thunderbolt 3 переходник</t>
  </si>
  <si>
    <t>модные женские штаны</t>
  </si>
  <si>
    <t>27826365</t>
  </si>
  <si>
    <t>браслет с ключиком</t>
  </si>
  <si>
    <t xml:space="preserve">пакет конус </t>
  </si>
  <si>
    <t xml:space="preserve">свадебные перчатки </t>
  </si>
  <si>
    <t>кроп топ на девочку</t>
  </si>
  <si>
    <t>44475021</t>
  </si>
  <si>
    <t>кокосовый активированный уголь</t>
  </si>
  <si>
    <t>13527720</t>
  </si>
  <si>
    <t>kionika</t>
  </si>
  <si>
    <t>стекло not 10s</t>
  </si>
  <si>
    <t>2392593</t>
  </si>
  <si>
    <t>34606124</t>
  </si>
  <si>
    <t xml:space="preserve">посуда холодное сердце </t>
  </si>
  <si>
    <t>зимний солдат мейсон</t>
  </si>
  <si>
    <t>пвсха</t>
  </si>
  <si>
    <t>вальс под дождем</t>
  </si>
  <si>
    <t>кроссовки asics tiger runner</t>
  </si>
  <si>
    <t>здоровое питание книга</t>
  </si>
  <si>
    <t>leshar</t>
  </si>
  <si>
    <t>ева коврик материал</t>
  </si>
  <si>
    <t>шампунь himalaya</t>
  </si>
  <si>
    <t>чехол на телефон редми ноте 9</t>
  </si>
  <si>
    <t>фоторамка 25х30</t>
  </si>
  <si>
    <t>нижнее белье 18</t>
  </si>
  <si>
    <t>zlatek автокресло детское</t>
  </si>
  <si>
    <t>халат мастера</t>
  </si>
  <si>
    <t>поастилин гамма</t>
  </si>
  <si>
    <t>чехол на samsung galaxy m31s</t>
  </si>
  <si>
    <t>палочки ультратонкие</t>
  </si>
  <si>
    <t>bombers.</t>
  </si>
  <si>
    <t>мужской зонт трость</t>
  </si>
  <si>
    <t>зонт китайский</t>
  </si>
  <si>
    <t>ткань полиамид</t>
  </si>
  <si>
    <t>вкладыши на наушники</t>
  </si>
  <si>
    <t>паувер банк</t>
  </si>
  <si>
    <t>элфор плюс</t>
  </si>
  <si>
    <t>брелок вагина</t>
  </si>
  <si>
    <t>ломтишки</t>
  </si>
  <si>
    <t>туника 70 размер</t>
  </si>
  <si>
    <t>водные наклейки на ногти</t>
  </si>
  <si>
    <t>уголки силиконовые</t>
  </si>
  <si>
    <t>burti color</t>
  </si>
  <si>
    <t>654321</t>
  </si>
  <si>
    <t>наклейки bj alex</t>
  </si>
  <si>
    <t>sr2032</t>
  </si>
  <si>
    <t>nintendo swich</t>
  </si>
  <si>
    <t>5 лет свадьбы</t>
  </si>
  <si>
    <t>17304455</t>
  </si>
  <si>
    <t>брюки терракотовые женские</t>
  </si>
  <si>
    <t>1 million lucky</t>
  </si>
  <si>
    <t>avon game</t>
  </si>
  <si>
    <t xml:space="preserve">серые кроссовки </t>
  </si>
  <si>
    <t>защитное стекло samsung a03s</t>
  </si>
  <si>
    <t>уточка в очках игрушка</t>
  </si>
  <si>
    <t>сумка через плечо dc</t>
  </si>
  <si>
    <t>белые парадные перчатки</t>
  </si>
  <si>
    <t xml:space="preserve">колготки minimi </t>
  </si>
  <si>
    <t>филд</t>
  </si>
  <si>
    <t>53919109</t>
  </si>
  <si>
    <t>scart rca</t>
  </si>
  <si>
    <t>chanel fresh</t>
  </si>
  <si>
    <t>люди в худи</t>
  </si>
  <si>
    <t>шоколад  подарочный</t>
  </si>
  <si>
    <t>обувн ца</t>
  </si>
  <si>
    <t>спинер нож</t>
  </si>
  <si>
    <t>микроскоп школьный эврика</t>
  </si>
  <si>
    <t>lamel flash</t>
  </si>
  <si>
    <t>rustar бомбер</t>
  </si>
  <si>
    <t>lindo</t>
  </si>
  <si>
    <t>gel trabuco</t>
  </si>
  <si>
    <t>боди женское майка</t>
  </si>
  <si>
    <t>polo marc o</t>
  </si>
  <si>
    <t>klio extra</t>
  </si>
  <si>
    <t>браслет фитнес ремешок</t>
  </si>
  <si>
    <t>сказка три поросенка</t>
  </si>
  <si>
    <t>часы мужские сейко</t>
  </si>
  <si>
    <t>macadamia маска</t>
  </si>
  <si>
    <t>гольфы гуччи</t>
  </si>
  <si>
    <t>fanbox женский</t>
  </si>
  <si>
    <t>gagia</t>
  </si>
  <si>
    <t>брюки на подростка школьные девочка</t>
  </si>
  <si>
    <t>шапка лопатка</t>
  </si>
  <si>
    <t>женские феромоны</t>
  </si>
  <si>
    <t xml:space="preserve">jbl party box </t>
  </si>
  <si>
    <t>крем регенерирующий восстанавливающий защитный</t>
  </si>
  <si>
    <t>брелок на зеркало</t>
  </si>
  <si>
    <t>luvelena</t>
  </si>
  <si>
    <t>двухсторонний скотч широкий</t>
  </si>
  <si>
    <t>louis vitton</t>
  </si>
  <si>
    <t>карты таро руны</t>
  </si>
  <si>
    <t xml:space="preserve">ботинки берцы </t>
  </si>
  <si>
    <t>перчатки рабочие женские маленький размер</t>
  </si>
  <si>
    <t>сумка lux</t>
  </si>
  <si>
    <t>redroad</t>
  </si>
  <si>
    <t>эпел пенсел</t>
  </si>
  <si>
    <t>вансф</t>
  </si>
  <si>
    <t>стаканы хрустальные</t>
  </si>
  <si>
    <t>костюм спортивный женский худи</t>
  </si>
  <si>
    <t>crocs белый</t>
  </si>
  <si>
    <t>34189398</t>
  </si>
  <si>
    <t>dr tape</t>
  </si>
  <si>
    <t>женские футболки из хлопка большие размеры</t>
  </si>
  <si>
    <t>стекло redmi note 8 t</t>
  </si>
  <si>
    <t>светодиод 12в</t>
  </si>
  <si>
    <t>duravit</t>
  </si>
  <si>
    <t xml:space="preserve">куртка кожзам </t>
  </si>
  <si>
    <t xml:space="preserve">комплект фурнитуры </t>
  </si>
  <si>
    <t>теплый костюм тройка</t>
  </si>
  <si>
    <t>rfgbrf</t>
  </si>
  <si>
    <t>пепсан</t>
  </si>
  <si>
    <t>самбуферы</t>
  </si>
  <si>
    <t>beauty set</t>
  </si>
  <si>
    <t>gosoft</t>
  </si>
  <si>
    <t>zenobiya</t>
  </si>
  <si>
    <t>крем адвантан</t>
  </si>
  <si>
    <t>simimi</t>
  </si>
  <si>
    <t>mirage-mv / пуховик</t>
  </si>
  <si>
    <t xml:space="preserve">коричневый ремень женский </t>
  </si>
  <si>
    <t>надувной банан</t>
  </si>
  <si>
    <t>колокольчики новогодние</t>
  </si>
  <si>
    <t>семена огурцов изумрудный поток</t>
  </si>
  <si>
    <t>ipone 7</t>
  </si>
  <si>
    <t>ложки столовые круглые</t>
  </si>
  <si>
    <t xml:space="preserve">rolf 3d </t>
  </si>
  <si>
    <t>халат нежка</t>
  </si>
  <si>
    <t>холодильник канди</t>
  </si>
  <si>
    <t>спортивный костюм с ветровкой</t>
  </si>
  <si>
    <t>nike jordan шорты</t>
  </si>
  <si>
    <t>15160876</t>
  </si>
  <si>
    <t xml:space="preserve">карты bicycle </t>
  </si>
  <si>
    <t xml:space="preserve">горшок 5 литров </t>
  </si>
  <si>
    <t>ибрагим</t>
  </si>
  <si>
    <t xml:space="preserve">ночник увлажнитель </t>
  </si>
  <si>
    <t>мед оборудование</t>
  </si>
  <si>
    <t>пальто mayoral</t>
  </si>
  <si>
    <t>игрушки собак</t>
  </si>
  <si>
    <t xml:space="preserve">золотой ключик </t>
  </si>
  <si>
    <t>марк шагал книга</t>
  </si>
  <si>
    <t>краски гуашевые</t>
  </si>
  <si>
    <t>куртка питон</t>
  </si>
  <si>
    <t>versanto шампунь</t>
  </si>
  <si>
    <t>скхар</t>
  </si>
  <si>
    <t>одесские рассказы</t>
  </si>
  <si>
    <t>семена огурцы феникс</t>
  </si>
  <si>
    <t>адидас легинсы</t>
  </si>
  <si>
    <t>переходник на китайскую вилку</t>
  </si>
  <si>
    <t>стиральный порошок  миф</t>
  </si>
  <si>
    <t>штамп с именем ребенка</t>
  </si>
  <si>
    <t>шампунь против перхоти с кетоконазолом</t>
  </si>
  <si>
    <t>сандалии мужские nike</t>
  </si>
  <si>
    <t>офники</t>
  </si>
  <si>
    <t>платье на лето большие размеры</t>
  </si>
  <si>
    <t>lenovo k13 note</t>
  </si>
  <si>
    <t>восточный халат</t>
  </si>
  <si>
    <t>iq toys</t>
  </si>
  <si>
    <t>желтые сапоги резиновые</t>
  </si>
  <si>
    <t xml:space="preserve">штора бархат </t>
  </si>
  <si>
    <t>плектр</t>
  </si>
  <si>
    <t>наволочки унисон</t>
  </si>
  <si>
    <t>полотенце вафельное большое</t>
  </si>
  <si>
    <t>katta</t>
  </si>
  <si>
    <t>толстовка плюш</t>
  </si>
  <si>
    <t>зонт детский аксессуары</t>
  </si>
  <si>
    <t>zamotin</t>
  </si>
  <si>
    <t>iphon  11 pro mahs</t>
  </si>
  <si>
    <t>масло репейное с перцем</t>
  </si>
  <si>
    <t>брюки на рост 160</t>
  </si>
  <si>
    <t>пастила витаминос</t>
  </si>
  <si>
    <t xml:space="preserve">брюки милитари </t>
  </si>
  <si>
    <t>кружка море</t>
  </si>
  <si>
    <t>свитшот play today</t>
  </si>
  <si>
    <t>сменный флакон</t>
  </si>
  <si>
    <t xml:space="preserve">поатье белое </t>
  </si>
  <si>
    <t>замшевые сумки женские черные</t>
  </si>
  <si>
    <t xml:space="preserve">cat step наполнитель </t>
  </si>
  <si>
    <t>беспроводной hdmi</t>
  </si>
  <si>
    <t>всд</t>
  </si>
  <si>
    <t>военный китель</t>
  </si>
  <si>
    <t>постельное белье 2 спальное мужское</t>
  </si>
  <si>
    <t>презервативы увеличенные</t>
  </si>
  <si>
    <t>нестле смесь</t>
  </si>
  <si>
    <t>до конца времен</t>
  </si>
  <si>
    <t>мазь траумель</t>
  </si>
  <si>
    <t>эстелайт</t>
  </si>
  <si>
    <t>парео рубашка</t>
  </si>
  <si>
    <t>елочные игрушки стекло ссср</t>
  </si>
  <si>
    <t>one take краска</t>
  </si>
  <si>
    <t>органайзер переноска</t>
  </si>
  <si>
    <t>цветные гель лаки adricoco</t>
  </si>
  <si>
    <t>dove шампунь от перхоти</t>
  </si>
  <si>
    <t>пиратский</t>
  </si>
  <si>
    <t>сабантуй</t>
  </si>
  <si>
    <t>набор магнитных закладок</t>
  </si>
  <si>
    <t>veganova</t>
  </si>
  <si>
    <t>колготки женские иннаморе</t>
  </si>
  <si>
    <t>лабораторное оборудование</t>
  </si>
  <si>
    <t xml:space="preserve">чехол на iphone 13 pro max прозрачный </t>
  </si>
  <si>
    <t>natura siberica мыло детское</t>
  </si>
  <si>
    <t>оппо а 15</t>
  </si>
  <si>
    <t>чехол реалми с11 2021</t>
  </si>
  <si>
    <t>harley davidson футболка</t>
  </si>
  <si>
    <t>мондиго женщинам</t>
  </si>
  <si>
    <t>костюм попловок</t>
  </si>
  <si>
    <t>свечи автомобильные hyundai</t>
  </si>
  <si>
    <t>карамель эвкалипт ментол</t>
  </si>
  <si>
    <t>подвеска фотоаппарат</t>
  </si>
  <si>
    <t xml:space="preserve"> стемпинг</t>
  </si>
  <si>
    <t xml:space="preserve">жестокий бог </t>
  </si>
  <si>
    <t>кольцо с амазонитом</t>
  </si>
  <si>
    <t>леди баг йо йо</t>
  </si>
  <si>
    <t>розетка с рамкой</t>
  </si>
  <si>
    <t>sanitas</t>
  </si>
  <si>
    <t>луна кулон</t>
  </si>
  <si>
    <t>аксессуары леди баг</t>
  </si>
  <si>
    <t>azali cn</t>
  </si>
  <si>
    <t xml:space="preserve">dove мыло </t>
  </si>
  <si>
    <t xml:space="preserve">sarafan collection </t>
  </si>
  <si>
    <t>азифуд</t>
  </si>
  <si>
    <t>брюки слим</t>
  </si>
  <si>
    <t>cion</t>
  </si>
  <si>
    <t>freebra</t>
  </si>
  <si>
    <t>шанель аллюр</t>
  </si>
  <si>
    <t>пистолет на присосках</t>
  </si>
  <si>
    <t>qs</t>
  </si>
  <si>
    <t>бант на подарок большой</t>
  </si>
  <si>
    <t xml:space="preserve">дезодорант женский adidas </t>
  </si>
  <si>
    <t>карика</t>
  </si>
  <si>
    <t>магета</t>
  </si>
  <si>
    <t>otto колготки</t>
  </si>
  <si>
    <t xml:space="preserve">тонкий кардиган </t>
  </si>
  <si>
    <t>descrit</t>
  </si>
  <si>
    <t>82</t>
  </si>
  <si>
    <t>осьминожка игрушка</t>
  </si>
  <si>
    <t>стайн книги</t>
  </si>
  <si>
    <t>пусковые ресницы</t>
  </si>
  <si>
    <t>70418390</t>
  </si>
  <si>
    <t>наклейки информационные</t>
  </si>
  <si>
    <t>садовое</t>
  </si>
  <si>
    <t>фонарь в небо</t>
  </si>
  <si>
    <t>эликсир любви</t>
  </si>
  <si>
    <t>venezza</t>
  </si>
  <si>
    <t xml:space="preserve">бантик на волосы </t>
  </si>
  <si>
    <t>джинсы горчичные</t>
  </si>
  <si>
    <t>рибок классик</t>
  </si>
  <si>
    <t>alcoltt</t>
  </si>
  <si>
    <t>костюм на утренник</t>
  </si>
  <si>
    <t xml:space="preserve">моющие обои </t>
  </si>
  <si>
    <t>пума бмв кроссовки</t>
  </si>
  <si>
    <t>кешка</t>
  </si>
  <si>
    <t>таз 12 литров</t>
  </si>
  <si>
    <t>gold age tox</t>
  </si>
  <si>
    <t>iphone 12  чехол</t>
  </si>
  <si>
    <t>тажин emile henry</t>
  </si>
  <si>
    <t xml:space="preserve">поперсы </t>
  </si>
  <si>
    <t>чехол meizu m5 note</t>
  </si>
  <si>
    <t>gee jay шорты</t>
  </si>
  <si>
    <t>колокольчик напиток</t>
  </si>
  <si>
    <t>мюли с открытым носом</t>
  </si>
  <si>
    <t>женский костюм спорт</t>
  </si>
  <si>
    <t xml:space="preserve">карнавальный аксессуар </t>
  </si>
  <si>
    <t>сандалии красные женские</t>
  </si>
  <si>
    <t>чайный набор на 2 персоны</t>
  </si>
  <si>
    <t>портмоне мужское кожа</t>
  </si>
  <si>
    <t>hagi wagi</t>
  </si>
  <si>
    <t>брюки спортивные женские на манжете</t>
  </si>
  <si>
    <t>бох и шельма</t>
  </si>
  <si>
    <t>спортивный костюм футбольный</t>
  </si>
  <si>
    <t>боди с воланом</t>
  </si>
  <si>
    <t>футболка золото</t>
  </si>
  <si>
    <t>ручка перо гусиное</t>
  </si>
  <si>
    <t>d.franklin</t>
  </si>
  <si>
    <t>набор наклеек на ногти</t>
  </si>
  <si>
    <t>бумажные стаканы 350</t>
  </si>
  <si>
    <t>кюлеты</t>
  </si>
  <si>
    <t>матрас на заднее сиденье</t>
  </si>
  <si>
    <t>чулок от варикоза</t>
  </si>
  <si>
    <t>гарри поттер альбом</t>
  </si>
  <si>
    <t xml:space="preserve">парные свитшоты </t>
  </si>
  <si>
    <t>импульс конфеты</t>
  </si>
  <si>
    <t>книга про деньги</t>
  </si>
  <si>
    <t>цпс</t>
  </si>
  <si>
    <t>61402168</t>
  </si>
  <si>
    <t>игрушка джип</t>
  </si>
  <si>
    <t>матрас 90 на 200 с независимыми пружинами</t>
  </si>
  <si>
    <t>тетрадь с блоками а4</t>
  </si>
  <si>
    <t>хвойники</t>
  </si>
  <si>
    <t>coci</t>
  </si>
  <si>
    <t>тени evelin</t>
  </si>
  <si>
    <t xml:space="preserve">рибок обувь </t>
  </si>
  <si>
    <t>постельное белье синее</t>
  </si>
  <si>
    <t>кысь книга</t>
  </si>
  <si>
    <t>philips e590</t>
  </si>
  <si>
    <t>брелок горох</t>
  </si>
  <si>
    <t>divage bb-крем</t>
  </si>
  <si>
    <t>мужские вьетнамки</t>
  </si>
  <si>
    <t>кроссовки sport</t>
  </si>
  <si>
    <t>versace bright crystal 90 мл</t>
  </si>
  <si>
    <t>таро нефертари</t>
  </si>
  <si>
    <t>тюль на кузню</t>
  </si>
  <si>
    <t>сабвуфер авто</t>
  </si>
  <si>
    <t>tribute</t>
  </si>
  <si>
    <t xml:space="preserve">лето в красном галстуке </t>
  </si>
  <si>
    <t>sunlight цепь</t>
  </si>
  <si>
    <t>испаритель на чарон+</t>
  </si>
  <si>
    <t xml:space="preserve">топпер в торт </t>
  </si>
  <si>
    <t>брошь вино</t>
  </si>
  <si>
    <t>толстовка худи твое</t>
  </si>
  <si>
    <t>топ женскиф</t>
  </si>
  <si>
    <t>женские гантели</t>
  </si>
  <si>
    <t>молекула 8</t>
  </si>
  <si>
    <t>ева манчини</t>
  </si>
  <si>
    <t>термонаклейка флаг</t>
  </si>
  <si>
    <t>палатка 5 мест</t>
  </si>
  <si>
    <t>papia 32</t>
  </si>
  <si>
    <t>абактерил концентрат</t>
  </si>
  <si>
    <t xml:space="preserve">la roche-posay крем </t>
  </si>
  <si>
    <t>трактор хк</t>
  </si>
  <si>
    <t xml:space="preserve">гурмет </t>
  </si>
  <si>
    <t>пенис мыло</t>
  </si>
  <si>
    <t>snoogy</t>
  </si>
  <si>
    <t>5007813</t>
  </si>
  <si>
    <t xml:space="preserve">прозрачный гель лак </t>
  </si>
  <si>
    <t>летний костюмчик</t>
  </si>
  <si>
    <t>воздухадувка</t>
  </si>
  <si>
    <t>kefir shop</t>
  </si>
  <si>
    <t>платье сафари больших размеров</t>
  </si>
  <si>
    <t>ремкомплект петель лачетти</t>
  </si>
  <si>
    <t>it's yours</t>
  </si>
  <si>
    <t>price &amp; kensington</t>
  </si>
  <si>
    <t>аквариум 3 литра</t>
  </si>
  <si>
    <t>16735726</t>
  </si>
  <si>
    <t>подследники набор</t>
  </si>
  <si>
    <t>концентрат антифриза</t>
  </si>
  <si>
    <t>фигурки токийские мстители</t>
  </si>
  <si>
    <t>kapous blond bar шампунь</t>
  </si>
  <si>
    <t xml:space="preserve">хагги вагг </t>
  </si>
  <si>
    <t>кроссовки зебра текстиль</t>
  </si>
  <si>
    <t>эм гуматы</t>
  </si>
  <si>
    <t>белак f</t>
  </si>
  <si>
    <t>чехол на телефон редми ноут 8</t>
  </si>
  <si>
    <t>прабхупада</t>
  </si>
  <si>
    <t>mango violeta куртка</t>
  </si>
  <si>
    <t>кора косметика крем дневной</t>
  </si>
  <si>
    <t>астролог</t>
  </si>
  <si>
    <t>belweder лак</t>
  </si>
  <si>
    <t>спазка</t>
  </si>
  <si>
    <t>секс игрушки член</t>
  </si>
  <si>
    <t xml:space="preserve">чехлы на самсунг а 32 </t>
  </si>
  <si>
    <t>детские игрушки 3 года</t>
  </si>
  <si>
    <t>рукава в полоску</t>
  </si>
  <si>
    <t xml:space="preserve"> бюстгалтер</t>
  </si>
  <si>
    <t>белые рубашки оверсайз</t>
  </si>
  <si>
    <t>narcissa</t>
  </si>
  <si>
    <t>агромикс</t>
  </si>
  <si>
    <t>удленитель электрический</t>
  </si>
  <si>
    <t>фнаф  игрушки</t>
  </si>
  <si>
    <t>цветочный мед</t>
  </si>
  <si>
    <t>samsung телефон а52</t>
  </si>
  <si>
    <t>трафик джем</t>
  </si>
  <si>
    <t>amd ryzen 5 5600x</t>
  </si>
  <si>
    <t>dolce milk салфетки</t>
  </si>
  <si>
    <t>omega labs</t>
  </si>
  <si>
    <t>берешка</t>
  </si>
  <si>
    <t>маскм</t>
  </si>
  <si>
    <t>stabillo</t>
  </si>
  <si>
    <t>игрушки хот вилс</t>
  </si>
  <si>
    <t>70107309</t>
  </si>
  <si>
    <t>sebum strike serum</t>
  </si>
  <si>
    <t>green valley</t>
  </si>
  <si>
    <t>красовки мужские асикс</t>
  </si>
  <si>
    <t>смешные ручки</t>
  </si>
  <si>
    <t>wilson fiba 3x3</t>
  </si>
  <si>
    <t>экран телефона</t>
  </si>
  <si>
    <t>духовные книги</t>
  </si>
  <si>
    <t>multi pro</t>
  </si>
  <si>
    <t>бежевое платье в пол</t>
  </si>
  <si>
    <t>женский дезодарант</t>
  </si>
  <si>
    <t>босоножки с заклепками</t>
  </si>
  <si>
    <t>бейсболка fox</t>
  </si>
  <si>
    <t>штангенциркуль разметочный</t>
  </si>
  <si>
    <t>qiqi</t>
  </si>
  <si>
    <t>27115652</t>
  </si>
  <si>
    <t>омега нео</t>
  </si>
  <si>
    <t>медицинский костюм с юбкой</t>
  </si>
  <si>
    <t>57409587</t>
  </si>
  <si>
    <t xml:space="preserve">воск кокосовый </t>
  </si>
  <si>
    <t>кофта selofan</t>
  </si>
  <si>
    <t>yula</t>
  </si>
  <si>
    <t>миски тапервер</t>
  </si>
  <si>
    <t>fit buy</t>
  </si>
  <si>
    <t>пазлы картина</t>
  </si>
  <si>
    <t>58 40</t>
  </si>
  <si>
    <t>платье эмо</t>
  </si>
  <si>
    <t>project sekai</t>
  </si>
  <si>
    <t>crocs сапоги женские</t>
  </si>
  <si>
    <t>компрессор 220в</t>
  </si>
  <si>
    <t>обои обычные</t>
  </si>
  <si>
    <t>текст глуховский</t>
  </si>
  <si>
    <t>himalaya herbals крем</t>
  </si>
  <si>
    <t xml:space="preserve">рост бороды </t>
  </si>
  <si>
    <t>картина графити</t>
  </si>
  <si>
    <t>наушник самсунг</t>
  </si>
  <si>
    <t>боковые габариты</t>
  </si>
  <si>
    <t>рашгард женский длинный</t>
  </si>
  <si>
    <t>кассио</t>
  </si>
  <si>
    <t>насадка на фен rowenta</t>
  </si>
  <si>
    <t>aravia крем вокруг глаз</t>
  </si>
  <si>
    <t>ткани уличные</t>
  </si>
  <si>
    <t>вело крыло</t>
  </si>
  <si>
    <t>желетки найк</t>
  </si>
  <si>
    <t>gsp</t>
  </si>
  <si>
    <t>ручные женские часы</t>
  </si>
  <si>
    <t xml:space="preserve">печки </t>
  </si>
  <si>
    <t>конструктор тачки</t>
  </si>
  <si>
    <t>40193465</t>
  </si>
  <si>
    <t>pasito 2 картридж</t>
  </si>
  <si>
    <t>кисти натуральные</t>
  </si>
  <si>
    <t>кольцо на удачу</t>
  </si>
  <si>
    <t>zip-lock</t>
  </si>
  <si>
    <t>be yourself духи</t>
  </si>
  <si>
    <t>трусы кружевные стринги</t>
  </si>
  <si>
    <t>роликовые коньки ridex</t>
  </si>
  <si>
    <t>комплект невесты</t>
  </si>
  <si>
    <t>стол круглый на одной ножке</t>
  </si>
  <si>
    <t>19127539</t>
  </si>
  <si>
    <t xml:space="preserve">вит </t>
  </si>
  <si>
    <t>portakal</t>
  </si>
  <si>
    <t>наушниаи</t>
  </si>
  <si>
    <t>духи пандора 5</t>
  </si>
  <si>
    <t>rolex часы</t>
  </si>
  <si>
    <t>hofers</t>
  </si>
  <si>
    <t>spikes мужской</t>
  </si>
  <si>
    <t>myvenus</t>
  </si>
  <si>
    <t>46144415</t>
  </si>
  <si>
    <t>курьез</t>
  </si>
  <si>
    <t>шорты черные спортивные мужские</t>
  </si>
  <si>
    <t>алюмокан</t>
  </si>
  <si>
    <t>lemur coffee roasters</t>
  </si>
  <si>
    <t>lab сыворотка</t>
  </si>
  <si>
    <t>донато корризи</t>
  </si>
  <si>
    <t>blagoy art</t>
  </si>
  <si>
    <t>51597076</t>
  </si>
  <si>
    <t>комбинезон детский cave</t>
  </si>
  <si>
    <t>флаконы в роддом</t>
  </si>
  <si>
    <t>маша и медведь книги</t>
  </si>
  <si>
    <t>pocket book обложка</t>
  </si>
  <si>
    <t>женские брюки оверсайс</t>
  </si>
  <si>
    <t>специи мира набор</t>
  </si>
  <si>
    <t>bb крем hanna</t>
  </si>
  <si>
    <t>велосипед от 5 лет</t>
  </si>
  <si>
    <t>26802714</t>
  </si>
  <si>
    <t>пылесос ввк</t>
  </si>
  <si>
    <t>лавандовый костюи</t>
  </si>
  <si>
    <t>зеркало 50</t>
  </si>
  <si>
    <t>panty</t>
  </si>
  <si>
    <t>35040332</t>
  </si>
  <si>
    <t>oleos эфирное масло</t>
  </si>
  <si>
    <t>бумажный рюкзак</t>
  </si>
  <si>
    <t>автомобильный пылисос</t>
  </si>
  <si>
    <t>m2k tekno nike</t>
  </si>
  <si>
    <t xml:space="preserve">гел. </t>
  </si>
  <si>
    <t>сакси</t>
  </si>
  <si>
    <t>мэтр машинка</t>
  </si>
  <si>
    <t>водоснон</t>
  </si>
  <si>
    <t>весна ботинки женские</t>
  </si>
  <si>
    <t>мебель на веранду</t>
  </si>
  <si>
    <t>блузки с гипюром</t>
  </si>
  <si>
    <t>платье летнее шифоновое женское</t>
  </si>
  <si>
    <t>girl of now</t>
  </si>
  <si>
    <t>32072176</t>
  </si>
  <si>
    <t>перекус в роддом</t>
  </si>
  <si>
    <t>футбольные форма</t>
  </si>
  <si>
    <t>70122835</t>
  </si>
  <si>
    <t>подлокотник шевроле авео</t>
  </si>
  <si>
    <t>ноутб</t>
  </si>
  <si>
    <t>матрас 140 190</t>
  </si>
  <si>
    <t>часы женскик</t>
  </si>
  <si>
    <t>лас</t>
  </si>
  <si>
    <t>карнавальный костюм бока</t>
  </si>
  <si>
    <t xml:space="preserve">фармаси </t>
  </si>
  <si>
    <t>сюрреализм</t>
  </si>
  <si>
    <t>шампунь хелен шолдерс</t>
  </si>
  <si>
    <t>туники лето</t>
  </si>
  <si>
    <t>real life</t>
  </si>
  <si>
    <t>airpods pro lux</t>
  </si>
  <si>
    <t>kate &amp; ed</t>
  </si>
  <si>
    <t>luxor лето</t>
  </si>
  <si>
    <t>брелок с сигналом</t>
  </si>
  <si>
    <t>oblepikha</t>
  </si>
  <si>
    <t>litzen</t>
  </si>
  <si>
    <t>vekmnbdfhrf</t>
  </si>
  <si>
    <t>lotan</t>
  </si>
  <si>
    <t>найти выход</t>
  </si>
  <si>
    <t>прыгающий шар</t>
  </si>
  <si>
    <t>xray cross</t>
  </si>
  <si>
    <t>люстры диодные</t>
  </si>
  <si>
    <t>наборы дольче милк</t>
  </si>
  <si>
    <t>уши кролика ободок</t>
  </si>
  <si>
    <t>жилет болоневый с капюшоном женский</t>
  </si>
  <si>
    <t>носки найк разноцветные</t>
  </si>
  <si>
    <t>little secret одежда</t>
  </si>
  <si>
    <t>кухонные зановески</t>
  </si>
  <si>
    <t>angie pro make up</t>
  </si>
  <si>
    <t>сестры воробей</t>
  </si>
  <si>
    <t xml:space="preserve">г </t>
  </si>
  <si>
    <t>terrazzo</t>
  </si>
  <si>
    <t>куклы реборн игрушки</t>
  </si>
  <si>
    <t>74078605</t>
  </si>
  <si>
    <t>vivienne sabo 601</t>
  </si>
  <si>
    <t>9438186</t>
  </si>
  <si>
    <t>а4shop.ru</t>
  </si>
  <si>
    <t>шарм 925</t>
  </si>
  <si>
    <t>набор пастели</t>
  </si>
  <si>
    <t>жижа симпл</t>
  </si>
  <si>
    <t>женские кеди</t>
  </si>
  <si>
    <t>28982398</t>
  </si>
  <si>
    <t>фонари ваз 2114</t>
  </si>
  <si>
    <t>pixel 3a</t>
  </si>
  <si>
    <t>sinsay топ</t>
  </si>
  <si>
    <t>чехол xiaomi poco m4</t>
  </si>
  <si>
    <t>5473102</t>
  </si>
  <si>
    <t>головоломка на бутылку</t>
  </si>
  <si>
    <t>самагоный аппарат</t>
  </si>
  <si>
    <t>крестик нательный детский</t>
  </si>
  <si>
    <t>топы альт</t>
  </si>
  <si>
    <t>metoo zero</t>
  </si>
  <si>
    <t>мармелад пп</t>
  </si>
  <si>
    <t>харли квинн наклейки</t>
  </si>
  <si>
    <t>обладать байетт</t>
  </si>
  <si>
    <t>13368876</t>
  </si>
  <si>
    <t xml:space="preserve">vaporesso xros mini картридж </t>
  </si>
  <si>
    <t>чехол фотоаппарат</t>
  </si>
  <si>
    <t xml:space="preserve">защита рук </t>
  </si>
  <si>
    <t>антиперспирант мужской old spice</t>
  </si>
  <si>
    <t>тональный крем тон 1</t>
  </si>
  <si>
    <t>лосины и лонгслив</t>
  </si>
  <si>
    <t xml:space="preserve">костюмы спортивные женский </t>
  </si>
  <si>
    <t xml:space="preserve">карты гадальные </t>
  </si>
  <si>
    <t>максилак беби</t>
  </si>
  <si>
    <t>боголюбов</t>
  </si>
  <si>
    <t>divinol</t>
  </si>
  <si>
    <t>33441986</t>
  </si>
  <si>
    <t>плакаты в школу</t>
  </si>
  <si>
    <t>картина по номерам воздушные шары</t>
  </si>
  <si>
    <t>штаны летние клеш</t>
  </si>
  <si>
    <t>smartmaster</t>
  </si>
  <si>
    <t>шоколад ручной</t>
  </si>
  <si>
    <t xml:space="preserve">платье летнее вечернее </t>
  </si>
  <si>
    <t>чашки с двойными стенками</t>
  </si>
  <si>
    <t>женский аромат</t>
  </si>
  <si>
    <t>подюбники</t>
  </si>
  <si>
    <t>чехлы на карту</t>
  </si>
  <si>
    <t>dctec</t>
  </si>
  <si>
    <t>куго м2</t>
  </si>
  <si>
    <t>klippan</t>
  </si>
  <si>
    <t>кстюм</t>
  </si>
  <si>
    <t>galaxy s20 fe стекло</t>
  </si>
  <si>
    <t>постер фильм</t>
  </si>
  <si>
    <t>meri detox</t>
  </si>
  <si>
    <t>siberian cedar</t>
  </si>
  <si>
    <t>judith williams косметика</t>
  </si>
  <si>
    <t>кофев зернах</t>
  </si>
  <si>
    <t>base bar батончики</t>
  </si>
  <si>
    <t>аравиа тонер</t>
  </si>
  <si>
    <t>робот скорпион</t>
  </si>
  <si>
    <t>модные джинсы мужские</t>
  </si>
  <si>
    <t>битвы по средам</t>
  </si>
  <si>
    <t>модис майка</t>
  </si>
  <si>
    <t>шоппер с геншин</t>
  </si>
  <si>
    <t>мокасины каприз</t>
  </si>
  <si>
    <t xml:space="preserve">бежевый кардиган </t>
  </si>
  <si>
    <t>термокератин эстель набор</t>
  </si>
  <si>
    <t xml:space="preserve">холст черный </t>
  </si>
  <si>
    <t>блютуз колонки стерео</t>
  </si>
  <si>
    <t>42275607</t>
  </si>
  <si>
    <t>платье зайчик</t>
  </si>
  <si>
    <t>чехол черный на iphone 7</t>
  </si>
  <si>
    <t>чудесный мешочек</t>
  </si>
  <si>
    <t xml:space="preserve">стул визажиста </t>
  </si>
  <si>
    <t>чехол на redmi9t</t>
  </si>
  <si>
    <t>стеновое покрытие</t>
  </si>
  <si>
    <t>gama порошок</t>
  </si>
  <si>
    <t>пэт бутылки</t>
  </si>
  <si>
    <t>ольга шерстобитова</t>
  </si>
  <si>
    <t>штатив на телефон</t>
  </si>
  <si>
    <t>гольф 3 запчасти</t>
  </si>
  <si>
    <t>водолазки сетка</t>
  </si>
  <si>
    <t>наушники tws i12</t>
  </si>
  <si>
    <t>кулоны на 3</t>
  </si>
  <si>
    <t>носки nb</t>
  </si>
  <si>
    <t>мыло детское умка</t>
  </si>
  <si>
    <t>lavazza в капсулах</t>
  </si>
  <si>
    <t>3д подушка</t>
  </si>
  <si>
    <t>73134216</t>
  </si>
  <si>
    <t>33263103</t>
  </si>
  <si>
    <t>the pink staff</t>
  </si>
  <si>
    <t>carobson</t>
  </si>
  <si>
    <t>ванильные куклы</t>
  </si>
  <si>
    <t>katari</t>
  </si>
  <si>
    <t xml:space="preserve">семена руккола </t>
  </si>
  <si>
    <t>305 by miami</t>
  </si>
  <si>
    <t>чехол s8 plus samsung galaxy</t>
  </si>
  <si>
    <t>карндаш</t>
  </si>
  <si>
    <t>наполнитель дай лапку</t>
  </si>
  <si>
    <t>копроны</t>
  </si>
  <si>
    <t>удлинитель 2м</t>
  </si>
  <si>
    <t>плед в автомобиль</t>
  </si>
  <si>
    <t>oillan</t>
  </si>
  <si>
    <t>антифриз лукойл</t>
  </si>
  <si>
    <t>дозатор пенка</t>
  </si>
  <si>
    <t>резиновые сапоги высокие женские</t>
  </si>
  <si>
    <t>zironka</t>
  </si>
  <si>
    <t xml:space="preserve">вiтекс </t>
  </si>
  <si>
    <t>пижама с енотом</t>
  </si>
  <si>
    <t>новый человек паук</t>
  </si>
  <si>
    <t>женское худи без начеса</t>
  </si>
  <si>
    <t xml:space="preserve">proobraz </t>
  </si>
  <si>
    <t>ганзейский союз</t>
  </si>
  <si>
    <t>соус барбекю bbq</t>
  </si>
  <si>
    <t>октейн</t>
  </si>
  <si>
    <t>термос 0,3</t>
  </si>
  <si>
    <t>соус kikkoman</t>
  </si>
  <si>
    <t xml:space="preserve">универсальный ключ </t>
  </si>
  <si>
    <t>сервал</t>
  </si>
  <si>
    <t>лего детское</t>
  </si>
  <si>
    <t>лак матовый акриловый</t>
  </si>
  <si>
    <t>samsung galaxy j4 plus</t>
  </si>
  <si>
    <t>lucky baby 42</t>
  </si>
  <si>
    <t>xtkcb</t>
  </si>
  <si>
    <t>педикюра</t>
  </si>
  <si>
    <t>37939251</t>
  </si>
  <si>
    <t>рубашки большие размеры</t>
  </si>
  <si>
    <t>трусы эротическим женские</t>
  </si>
  <si>
    <t>туфли мужские военные</t>
  </si>
  <si>
    <t>кисти buton</t>
  </si>
  <si>
    <t>турбина брелок</t>
  </si>
  <si>
    <t>xiaomi термометр комнатный</t>
  </si>
  <si>
    <t>термо колготки женские</t>
  </si>
  <si>
    <t>тюль 300 на 200</t>
  </si>
  <si>
    <t>кольцо нфс</t>
  </si>
  <si>
    <t>пластилин в боксе</t>
  </si>
  <si>
    <t>редми 12</t>
  </si>
  <si>
    <t>стразы на обувь</t>
  </si>
  <si>
    <t>3114921</t>
  </si>
  <si>
    <t>трусы emporio armani</t>
  </si>
  <si>
    <t>все дело в папе книга</t>
  </si>
  <si>
    <t>силиконовый крючок</t>
  </si>
  <si>
    <t>lucas-shop</t>
  </si>
  <si>
    <t>estrade 208</t>
  </si>
  <si>
    <t>магнелис в6 витаминно-минеральный препарат</t>
  </si>
  <si>
    <t>13229586</t>
  </si>
  <si>
    <t>u lock</t>
  </si>
  <si>
    <t xml:space="preserve">мел сьедобный </t>
  </si>
  <si>
    <t>карбюратор к65</t>
  </si>
  <si>
    <t xml:space="preserve">lenovo телефон </t>
  </si>
  <si>
    <t>пижама с мики маусом</t>
  </si>
  <si>
    <t>наушники микро</t>
  </si>
  <si>
    <t xml:space="preserve">медиагель </t>
  </si>
  <si>
    <t>военные солдаты</t>
  </si>
  <si>
    <t xml:space="preserve">хмели-сунели </t>
  </si>
  <si>
    <t xml:space="preserve">хонда цивик </t>
  </si>
  <si>
    <t>картон цветной мелованный а4</t>
  </si>
  <si>
    <t>платье летнее женское светлое</t>
  </si>
  <si>
    <t>67121444</t>
  </si>
  <si>
    <t>41740089</t>
  </si>
  <si>
    <t>30192676</t>
  </si>
  <si>
    <t>real ways</t>
  </si>
  <si>
    <t xml:space="preserve">мини микрофон </t>
  </si>
  <si>
    <t>четки перекедные</t>
  </si>
  <si>
    <t>набор полотенц</t>
  </si>
  <si>
    <t>rezervd</t>
  </si>
  <si>
    <t>мужские спортивные трусы</t>
  </si>
  <si>
    <t xml:space="preserve">наклейки скриптонит </t>
  </si>
  <si>
    <t>прикольный подарок женщине</t>
  </si>
  <si>
    <t>49847029</t>
  </si>
  <si>
    <t>этери</t>
  </si>
  <si>
    <t>masha tsigal</t>
  </si>
  <si>
    <t>sinar пальто</t>
  </si>
  <si>
    <t>футболка кимоно</t>
  </si>
  <si>
    <t>косметика долче милк</t>
  </si>
  <si>
    <t>заколка hello kitty</t>
  </si>
  <si>
    <t>vivienne sabo блестки</t>
  </si>
  <si>
    <t>пелен</t>
  </si>
  <si>
    <t>картина по номерам бульвар депо</t>
  </si>
  <si>
    <t>елисар</t>
  </si>
  <si>
    <t xml:space="preserve">андроид приставка </t>
  </si>
  <si>
    <t>козихом</t>
  </si>
  <si>
    <t>filo</t>
  </si>
  <si>
    <t>книга про папу</t>
  </si>
  <si>
    <t>лего дино</t>
  </si>
  <si>
    <t>emperor</t>
  </si>
  <si>
    <t>70091938</t>
  </si>
  <si>
    <t xml:space="preserve">платье летнее мини </t>
  </si>
  <si>
    <t>26913878</t>
  </si>
  <si>
    <t>линзы acuvue oasys -5.5</t>
  </si>
  <si>
    <t>зеркало в чехле</t>
  </si>
  <si>
    <t>семена красного лука</t>
  </si>
  <si>
    <t xml:space="preserve">anta кроссовки мужские </t>
  </si>
  <si>
    <t>рулик акконд</t>
  </si>
  <si>
    <t xml:space="preserve">lycon </t>
  </si>
  <si>
    <t>тапочки малышам</t>
  </si>
  <si>
    <t>solvie сахарозаменитель</t>
  </si>
  <si>
    <t>балаклава с ушами зайца</t>
  </si>
  <si>
    <t>гринда</t>
  </si>
  <si>
    <t>едет мамин человечек</t>
  </si>
  <si>
    <t>короткие кофтв</t>
  </si>
  <si>
    <t>borntobe</t>
  </si>
  <si>
    <t xml:space="preserve">дефендер авто </t>
  </si>
  <si>
    <t>планета органика бальзам</t>
  </si>
  <si>
    <t>коврик из рогожки</t>
  </si>
  <si>
    <t>kaguwa</t>
  </si>
  <si>
    <t>матрас 125 на 75</t>
  </si>
  <si>
    <t>платье -халат</t>
  </si>
  <si>
    <t>саида</t>
  </si>
  <si>
    <t>александр элдер</t>
  </si>
  <si>
    <t xml:space="preserve">elise </t>
  </si>
  <si>
    <t>саюо</t>
  </si>
  <si>
    <t>леска колье</t>
  </si>
  <si>
    <t>футболки с рик и морти</t>
  </si>
  <si>
    <t>2944509</t>
  </si>
  <si>
    <t>чайник на 1 литр</t>
  </si>
  <si>
    <t>муалим сани</t>
  </si>
  <si>
    <t>туника женскач</t>
  </si>
  <si>
    <t>сп 1</t>
  </si>
  <si>
    <t>туфли keddo</t>
  </si>
  <si>
    <t>эхолот deeper pro</t>
  </si>
  <si>
    <t>43637608</t>
  </si>
  <si>
    <t xml:space="preserve">кросовки лето </t>
  </si>
  <si>
    <t>crosby детский</t>
  </si>
  <si>
    <t>indres</t>
  </si>
  <si>
    <t>защитное стекло на хонор 7 с</t>
  </si>
  <si>
    <t>защитное стекло iphone 6 s</t>
  </si>
  <si>
    <t xml:space="preserve">город игр </t>
  </si>
  <si>
    <t>накладки на двери авто</t>
  </si>
  <si>
    <t>пастила смоква</t>
  </si>
  <si>
    <t>брелок лезвие</t>
  </si>
  <si>
    <t>vans шорты</t>
  </si>
  <si>
    <t>полупальто женское весеннее</t>
  </si>
  <si>
    <t>постельное белье евро сатин сайлид</t>
  </si>
  <si>
    <t>13 карт тетрадь</t>
  </si>
  <si>
    <t>кроссовки женские bnb</t>
  </si>
  <si>
    <t>свитшот diesel</t>
  </si>
  <si>
    <t>платье больших размеров летнее</t>
  </si>
  <si>
    <t>equimoon</t>
  </si>
  <si>
    <t>рис италика</t>
  </si>
  <si>
    <t>тапочки  летние</t>
  </si>
  <si>
    <t>ремувер salu</t>
  </si>
  <si>
    <t>ручки мебельные 96</t>
  </si>
  <si>
    <t>дольче вита духи</t>
  </si>
  <si>
    <t>женские туфли лодочки без каблука</t>
  </si>
  <si>
    <t>bms 4s</t>
  </si>
  <si>
    <t>чехол xiaomi mi play</t>
  </si>
  <si>
    <t>nada</t>
  </si>
  <si>
    <t>альванес</t>
  </si>
  <si>
    <t>bombinezon</t>
  </si>
  <si>
    <t>термометры кухонные</t>
  </si>
  <si>
    <t>kugoo hx pro</t>
  </si>
  <si>
    <t xml:space="preserve">minelab </t>
  </si>
  <si>
    <t>крем либре дерм</t>
  </si>
  <si>
    <t>искусственные цветы нарциссы</t>
  </si>
  <si>
    <t>трусы cottonhil_</t>
  </si>
  <si>
    <t>marko ботинки</t>
  </si>
  <si>
    <t>мазь с прополисом</t>
  </si>
  <si>
    <t xml:space="preserve">капуста айсберг </t>
  </si>
  <si>
    <t>мыло от агафьи</t>
  </si>
  <si>
    <t>seven jeans</t>
  </si>
  <si>
    <t xml:space="preserve">костюм шорты топ </t>
  </si>
  <si>
    <t>booster массажер</t>
  </si>
  <si>
    <t>asics беговые мужские кроссовки</t>
  </si>
  <si>
    <t>пынзари</t>
  </si>
  <si>
    <t>чехол 11 iphone guess</t>
  </si>
  <si>
    <t>relaxed fit</t>
  </si>
  <si>
    <t>грамота об окончании начальной школы</t>
  </si>
  <si>
    <t>порошок миф стиральный</t>
  </si>
  <si>
    <t>redmi note10</t>
  </si>
  <si>
    <t>авто шампунь грасс</t>
  </si>
  <si>
    <t xml:space="preserve">спортивный лиф </t>
  </si>
  <si>
    <t>креатин 300</t>
  </si>
  <si>
    <t>l'oreal paris men expert</t>
  </si>
  <si>
    <t xml:space="preserve">сапоги осенние женские </t>
  </si>
  <si>
    <t>ева хом</t>
  </si>
  <si>
    <t>красовки баскетбольные</t>
  </si>
  <si>
    <t>кольцо с сердечком золото</t>
  </si>
  <si>
    <t>домкрат автомобильный 2т</t>
  </si>
  <si>
    <t>for astigmatism</t>
  </si>
  <si>
    <t>61924392</t>
  </si>
  <si>
    <t>постер лофт</t>
  </si>
  <si>
    <t>14507362</t>
  </si>
  <si>
    <t xml:space="preserve">каменное масло </t>
  </si>
  <si>
    <t>глобус рельефный</t>
  </si>
  <si>
    <t>нау корм</t>
  </si>
  <si>
    <t>мчпв</t>
  </si>
  <si>
    <t>кондитерские щипцы</t>
  </si>
  <si>
    <t>лента хаки</t>
  </si>
  <si>
    <t>lime поатье</t>
  </si>
  <si>
    <t>авон шампунь</t>
  </si>
  <si>
    <t xml:space="preserve">дермахил </t>
  </si>
  <si>
    <t>мышка костюм</t>
  </si>
  <si>
    <t>23711575</t>
  </si>
  <si>
    <t>тапочки пинетки</t>
  </si>
  <si>
    <t>ремень apple watch se</t>
  </si>
  <si>
    <t>дружба народов</t>
  </si>
  <si>
    <t>ацтеки</t>
  </si>
  <si>
    <t xml:space="preserve">коллаген  </t>
  </si>
  <si>
    <t>70520637</t>
  </si>
  <si>
    <t>malle jeans</t>
  </si>
  <si>
    <t>театр теней книга</t>
  </si>
  <si>
    <t>51750346</t>
  </si>
  <si>
    <t>пюре детское с творогом</t>
  </si>
  <si>
    <t>липучка в багажник</t>
  </si>
  <si>
    <t>всемнужка</t>
  </si>
  <si>
    <t>lego 42132</t>
  </si>
  <si>
    <t>умывальник с нагревателем</t>
  </si>
  <si>
    <t>фитнес жгуты</t>
  </si>
  <si>
    <t>11209209</t>
  </si>
  <si>
    <t>книга мозг</t>
  </si>
  <si>
    <t>ай чек полоски</t>
  </si>
  <si>
    <t>крючки дунаев</t>
  </si>
  <si>
    <t>neko kids</t>
  </si>
  <si>
    <t>гольфы 60 ден</t>
  </si>
  <si>
    <t>черный шампунь</t>
  </si>
  <si>
    <t>avon расческа</t>
  </si>
  <si>
    <t>дипломат мужской</t>
  </si>
  <si>
    <t>мет</t>
  </si>
  <si>
    <t xml:space="preserve">шорты мужские пума </t>
  </si>
  <si>
    <t>белый кролик игрушка</t>
  </si>
  <si>
    <t>дакимакура хината</t>
  </si>
  <si>
    <t>warner bros</t>
  </si>
  <si>
    <t>кроксы сабо мужские</t>
  </si>
  <si>
    <t>bts мерч</t>
  </si>
  <si>
    <t>спрей gliss kur</t>
  </si>
  <si>
    <t>домик с ключами полесье</t>
  </si>
  <si>
    <t>абстрактный принт</t>
  </si>
  <si>
    <t>lapotok</t>
  </si>
  <si>
    <t>туфли bati</t>
  </si>
  <si>
    <t>альба сыворотка</t>
  </si>
  <si>
    <t>шорты женские джинсовые удлиненные</t>
  </si>
  <si>
    <t xml:space="preserve">bb крем тональный </t>
  </si>
  <si>
    <t>9483769</t>
  </si>
  <si>
    <t>nozomi mh-102</t>
  </si>
  <si>
    <t>69037089</t>
  </si>
  <si>
    <t>шампунь heels</t>
  </si>
  <si>
    <t>римма</t>
  </si>
  <si>
    <t>реставратор фар</t>
  </si>
  <si>
    <t>p.e nation</t>
  </si>
  <si>
    <t>feberlik</t>
  </si>
  <si>
    <t>кружка боросиликатное стекло</t>
  </si>
  <si>
    <t>нож пуукко</t>
  </si>
  <si>
    <t>iphone 11 камеру стекло на</t>
  </si>
  <si>
    <t xml:space="preserve">твердый воск </t>
  </si>
  <si>
    <t>ушки зайка</t>
  </si>
  <si>
    <t>подставка под ручку</t>
  </si>
  <si>
    <t>rottefella</t>
  </si>
  <si>
    <t>разреши себе быть богатым</t>
  </si>
  <si>
    <t xml:space="preserve">u s polo </t>
  </si>
  <si>
    <t xml:space="preserve">кафта </t>
  </si>
  <si>
    <t>наволочка на замке</t>
  </si>
  <si>
    <t>51301190</t>
  </si>
  <si>
    <t>дождевик корги</t>
  </si>
  <si>
    <t>крем до и после от трещин</t>
  </si>
  <si>
    <t>er присадка</t>
  </si>
  <si>
    <t>тостер бежевый</t>
  </si>
  <si>
    <t>палантин церковный</t>
  </si>
  <si>
    <t>47414088</t>
  </si>
  <si>
    <t>трусы новогодние</t>
  </si>
  <si>
    <t xml:space="preserve">столик туристический </t>
  </si>
  <si>
    <t>чехол  iphone 13</t>
  </si>
  <si>
    <t>cozy and warm детский</t>
  </si>
  <si>
    <t>рама 40х40</t>
  </si>
  <si>
    <t>14936835</t>
  </si>
  <si>
    <t>39406056</t>
  </si>
  <si>
    <t>чехол прозрачный iphone x</t>
  </si>
  <si>
    <t>тапки рик и морти</t>
  </si>
  <si>
    <t>fabrik cosmetology патчи</t>
  </si>
  <si>
    <t>полотенце таблетка</t>
  </si>
  <si>
    <t>тарелка динозавр</t>
  </si>
  <si>
    <t>11310305</t>
  </si>
  <si>
    <t>мумки</t>
  </si>
  <si>
    <t>поводница</t>
  </si>
  <si>
    <t>staye</t>
  </si>
  <si>
    <t>три кота книжка</t>
  </si>
  <si>
    <t>значки из аниме</t>
  </si>
  <si>
    <t>постер 50 70</t>
  </si>
  <si>
    <t>зонт прозрачный с рисунком</t>
  </si>
  <si>
    <t>миниюбки</t>
  </si>
  <si>
    <t>лэсси костюм</t>
  </si>
  <si>
    <t>marumi_fashion</t>
  </si>
  <si>
    <t>с1</t>
  </si>
  <si>
    <t>серьги с ромашками</t>
  </si>
  <si>
    <t>grand cadeaux женский</t>
  </si>
  <si>
    <t>44379976</t>
  </si>
  <si>
    <t>насадка на</t>
  </si>
  <si>
    <t>халаденик</t>
  </si>
  <si>
    <t>лезвие украшение</t>
  </si>
  <si>
    <t>джутовый канат 4 мм</t>
  </si>
  <si>
    <t xml:space="preserve">травматический </t>
  </si>
  <si>
    <t>платье летнее короткое женское</t>
  </si>
  <si>
    <t>ручка стеклоподъемника</t>
  </si>
  <si>
    <t>масло нести</t>
  </si>
  <si>
    <t>стиральные резинки</t>
  </si>
  <si>
    <t>pearl drops</t>
  </si>
  <si>
    <t>73607192</t>
  </si>
  <si>
    <t>банка краски</t>
  </si>
  <si>
    <t>просто на резинке</t>
  </si>
  <si>
    <t>маски новимед</t>
  </si>
  <si>
    <t>крем new line</t>
  </si>
  <si>
    <t>44971115</t>
  </si>
  <si>
    <t>наклейки знаки</t>
  </si>
  <si>
    <t>трусы подростковые боксеры</t>
  </si>
  <si>
    <t>фильтр ниссан</t>
  </si>
  <si>
    <t>гибкое стекло на стол 180</t>
  </si>
  <si>
    <t>krutvert костюм спортивный</t>
  </si>
  <si>
    <t>drain футболка</t>
  </si>
  <si>
    <t>заграничные сладости</t>
  </si>
  <si>
    <t>юбка bona fide</t>
  </si>
  <si>
    <t>30210334</t>
  </si>
  <si>
    <t>14928471</t>
  </si>
  <si>
    <t>jardin colombia supremo</t>
  </si>
  <si>
    <t>этель фартук</t>
  </si>
  <si>
    <t>проверочные работы 4 класс</t>
  </si>
  <si>
    <t>кулон с зеленым камнем</t>
  </si>
  <si>
    <t>платье детское на лето</t>
  </si>
  <si>
    <t>летик шампунь</t>
  </si>
  <si>
    <t xml:space="preserve">игра что за мем </t>
  </si>
  <si>
    <t>каша с абрикосом</t>
  </si>
  <si>
    <t>likato aha</t>
  </si>
  <si>
    <t>пазл санкт петербург</t>
  </si>
  <si>
    <t xml:space="preserve">брюки хаки женские </t>
  </si>
  <si>
    <t>чайник с ситечком</t>
  </si>
  <si>
    <t>набор бокалов 6 штук</t>
  </si>
  <si>
    <t>майки мужские oodji</t>
  </si>
  <si>
    <t>64515503</t>
  </si>
  <si>
    <t xml:space="preserve">банные штучки </t>
  </si>
  <si>
    <t>travel bag</t>
  </si>
  <si>
    <t>пуловер женский тонкий</t>
  </si>
  <si>
    <t>шарм кошка</t>
  </si>
  <si>
    <t>52290357</t>
  </si>
  <si>
    <t>швензы хирургической стали</t>
  </si>
  <si>
    <t>шеврон днр</t>
  </si>
  <si>
    <t>eucanuba</t>
  </si>
  <si>
    <t>grass салфетки</t>
  </si>
  <si>
    <t>энчендем</t>
  </si>
  <si>
    <t>женский зимний комбинезон горнолыжный</t>
  </si>
  <si>
    <t>25947502</t>
  </si>
  <si>
    <t>пальто женское на синтепоне осеннее</t>
  </si>
  <si>
    <t>сумка в песочницу</t>
  </si>
  <si>
    <t xml:space="preserve">omgod from </t>
  </si>
  <si>
    <t>шарф труба спортивный</t>
  </si>
  <si>
    <t>вкладыш в стульчик</t>
  </si>
  <si>
    <t>жилет мужской кожа</t>
  </si>
  <si>
    <t>bb hanna</t>
  </si>
  <si>
    <t>бюсгалтер прозрачный</t>
  </si>
  <si>
    <t>пазитифчик</t>
  </si>
  <si>
    <t>фильтр воздушный рено дастер</t>
  </si>
  <si>
    <t>19161161</t>
  </si>
  <si>
    <t>33516559</t>
  </si>
  <si>
    <t>5214070</t>
  </si>
  <si>
    <t>слипоны tendance</t>
  </si>
  <si>
    <t>обувь в стразах</t>
  </si>
  <si>
    <t>20893400</t>
  </si>
  <si>
    <t>корсет топик</t>
  </si>
  <si>
    <t>книги джеймс роллинс</t>
  </si>
  <si>
    <t xml:space="preserve">босоножки без каблука </t>
  </si>
  <si>
    <t>карповое кресло кедр</t>
  </si>
  <si>
    <t>песочник 74</t>
  </si>
  <si>
    <t>часы старинные</t>
  </si>
  <si>
    <t>набор коллаген</t>
  </si>
  <si>
    <t>рюкзак туристический 100</t>
  </si>
  <si>
    <t>брюки slim fit</t>
  </si>
  <si>
    <t>колготки с ажурными трусиками</t>
  </si>
  <si>
    <t>норвуд</t>
  </si>
  <si>
    <t>prismacolor карандаши</t>
  </si>
  <si>
    <t xml:space="preserve">my little blush </t>
  </si>
  <si>
    <t>funlockets дневник</t>
  </si>
  <si>
    <t>трилокс салфетки</t>
  </si>
  <si>
    <t>розовый лонгслив женский</t>
  </si>
  <si>
    <t>киси миси игра</t>
  </si>
  <si>
    <t>паста в картридже</t>
  </si>
  <si>
    <t>бюстгальтер 80а</t>
  </si>
  <si>
    <t>зонт мальчику</t>
  </si>
  <si>
    <t>ссср оружие рпг</t>
  </si>
  <si>
    <t>защита карты</t>
  </si>
  <si>
    <t>стеллаж с корзинами</t>
  </si>
  <si>
    <t xml:space="preserve">блок предохранителей </t>
  </si>
  <si>
    <t>флаг россии на подставке</t>
  </si>
  <si>
    <t xml:space="preserve"> чехол на айфон 7</t>
  </si>
  <si>
    <t>agro</t>
  </si>
  <si>
    <t>48038634</t>
  </si>
  <si>
    <t>хеллоу китти цепь</t>
  </si>
  <si>
    <t>принт тай дай</t>
  </si>
  <si>
    <t xml:space="preserve">crockid комбинезон </t>
  </si>
  <si>
    <t>шарик олень</t>
  </si>
  <si>
    <t>эко бриз</t>
  </si>
  <si>
    <t>жизлонг</t>
  </si>
  <si>
    <t>боковой габаритный фонарь</t>
  </si>
  <si>
    <t>4951713</t>
  </si>
  <si>
    <t>переходник розетки</t>
  </si>
  <si>
    <t>наушники hyper</t>
  </si>
  <si>
    <t>одноразовые ведра</t>
  </si>
  <si>
    <t>шелковый платок женский 100</t>
  </si>
  <si>
    <t xml:space="preserve">серые джогеры </t>
  </si>
  <si>
    <t>кукла бебибон</t>
  </si>
  <si>
    <t>заварочный чайник гунфу</t>
  </si>
  <si>
    <t xml:space="preserve">джинсы момс </t>
  </si>
  <si>
    <t>bonfesto</t>
  </si>
  <si>
    <t>xiaomi smart scale 2</t>
  </si>
  <si>
    <t>подставка под кексы</t>
  </si>
  <si>
    <t>mango женское юбки</t>
  </si>
  <si>
    <t>костюм брючный женский с широкими брюками</t>
  </si>
  <si>
    <t>контейнер дозатор</t>
  </si>
  <si>
    <t>62437921</t>
  </si>
  <si>
    <t>органайзер под ложки</t>
  </si>
  <si>
    <t>салфетки памперино</t>
  </si>
  <si>
    <t>rj;fyfz rehnrf</t>
  </si>
  <si>
    <t>трусы мужские incanto</t>
  </si>
  <si>
    <t>мангал в сумке</t>
  </si>
  <si>
    <t>шапочка на крещение</t>
  </si>
  <si>
    <t>бесконечный карандаш</t>
  </si>
  <si>
    <t>марами</t>
  </si>
  <si>
    <t>кошелек кожаный мужской портмоне</t>
  </si>
  <si>
    <t>костюм защитный детский</t>
  </si>
  <si>
    <t>aux кабель usb</t>
  </si>
  <si>
    <t>бальзам head shoulders</t>
  </si>
  <si>
    <t>шахматв</t>
  </si>
  <si>
    <t>15524755</t>
  </si>
  <si>
    <t>гельмикор</t>
  </si>
  <si>
    <t>штаны охотничьи</t>
  </si>
  <si>
    <t>кислородный лак</t>
  </si>
  <si>
    <t>tupperware кристалл</t>
  </si>
  <si>
    <t>соедини точки по цифрам</t>
  </si>
  <si>
    <t>самокат детский 4 года</t>
  </si>
  <si>
    <t>152089f60a</t>
  </si>
  <si>
    <t>игрушечный робот</t>
  </si>
  <si>
    <t xml:space="preserve">детский детектив </t>
  </si>
  <si>
    <t>l'oreal paris preference</t>
  </si>
  <si>
    <t>уника</t>
  </si>
  <si>
    <t>кепка с ромашкой</t>
  </si>
  <si>
    <t>supermamket</t>
  </si>
  <si>
    <t>40536513</t>
  </si>
  <si>
    <t>кондитерский стол</t>
  </si>
  <si>
    <t>guilty pleasure</t>
  </si>
  <si>
    <t>стекло а10</t>
  </si>
  <si>
    <t>альбом black pink</t>
  </si>
  <si>
    <t xml:space="preserve">maileg </t>
  </si>
  <si>
    <t>блокнот с мопсом</t>
  </si>
  <si>
    <t>фосфолюгель</t>
  </si>
  <si>
    <t>футболка кисси</t>
  </si>
  <si>
    <t>brown bear</t>
  </si>
  <si>
    <t>фонарик на солнечных батарейках</t>
  </si>
  <si>
    <t>пенка виши</t>
  </si>
  <si>
    <t>ножницы index</t>
  </si>
  <si>
    <t xml:space="preserve">schauma </t>
  </si>
  <si>
    <t>max ultimate 3</t>
  </si>
  <si>
    <t>футболка лодырь</t>
  </si>
  <si>
    <t>книжки детские 1</t>
  </si>
  <si>
    <t>очки ray ban солнцезащитные женские</t>
  </si>
  <si>
    <t>масло топленое московски</t>
  </si>
  <si>
    <t>all. go</t>
  </si>
  <si>
    <t>marks spencer трусы</t>
  </si>
  <si>
    <t>сrockid</t>
  </si>
  <si>
    <t>ванни</t>
  </si>
  <si>
    <t>zte blade a 51</t>
  </si>
  <si>
    <t>сумка kapous</t>
  </si>
  <si>
    <t>appetite blocker</t>
  </si>
  <si>
    <t>пакеты 500 шт</t>
  </si>
  <si>
    <t>носки мужские хлопок адидас</t>
  </si>
  <si>
    <t>книги с крупным шрифтом</t>
  </si>
  <si>
    <t>сомс</t>
  </si>
  <si>
    <t>carefree flexiform</t>
  </si>
  <si>
    <t>специалист</t>
  </si>
  <si>
    <t>зона 52</t>
  </si>
  <si>
    <t>samsung s20 защита</t>
  </si>
  <si>
    <t>накладки на пороги приора</t>
  </si>
  <si>
    <t>защита на лестницу</t>
  </si>
  <si>
    <t>стол кухонный раздвижной кузнецк</t>
  </si>
  <si>
    <t>карточки мемори</t>
  </si>
  <si>
    <t>кельма каменщика</t>
  </si>
  <si>
    <t>плащ саваж</t>
  </si>
  <si>
    <t>love republic боли</t>
  </si>
  <si>
    <t>гуджитсу акула</t>
  </si>
  <si>
    <t>мыло со змеиным жиоом</t>
  </si>
  <si>
    <t>фонарь прожектор космос</t>
  </si>
  <si>
    <t>полубусины на клеевой основе</t>
  </si>
  <si>
    <t>hanixhani</t>
  </si>
  <si>
    <t>кофта мех</t>
  </si>
  <si>
    <t>гетры футбольные на мальчика адидас</t>
  </si>
  <si>
    <t>25398077</t>
  </si>
  <si>
    <t>блузки и рубашки zolla</t>
  </si>
  <si>
    <t>кроссовки мужские красивые</t>
  </si>
  <si>
    <t>одежда на девочку 3 года</t>
  </si>
  <si>
    <t>assassins creed фигурка</t>
  </si>
  <si>
    <t>костум</t>
  </si>
  <si>
    <t>надувной детский круг</t>
  </si>
  <si>
    <t>набор золушка</t>
  </si>
  <si>
    <t xml:space="preserve">сабельник </t>
  </si>
  <si>
    <t>контейнер ведро 1литр</t>
  </si>
  <si>
    <t>воблер на форель</t>
  </si>
  <si>
    <t>39767321</t>
  </si>
  <si>
    <t>hd skin</t>
  </si>
  <si>
    <t>маркер со стирателем</t>
  </si>
  <si>
    <t>нейлон сумка</t>
  </si>
  <si>
    <t>soft smoke</t>
  </si>
  <si>
    <t>органайзер на кольцах а5</t>
  </si>
  <si>
    <t>бритвы мужские одноразовые</t>
  </si>
  <si>
    <t xml:space="preserve">босаножки детские </t>
  </si>
  <si>
    <t>17134723</t>
  </si>
  <si>
    <t>рашгард длинный</t>
  </si>
  <si>
    <t>soma</t>
  </si>
  <si>
    <t>чемодан tevin</t>
  </si>
  <si>
    <t>пиджаки женские серый</t>
  </si>
  <si>
    <t>крем тальк</t>
  </si>
  <si>
    <t>сим карты мтс</t>
  </si>
  <si>
    <t xml:space="preserve">трюфельное масло </t>
  </si>
  <si>
    <t>ichikami</t>
  </si>
  <si>
    <t>магазин одежды zara</t>
  </si>
  <si>
    <t>макрокольца</t>
  </si>
  <si>
    <t>чехол на телефон 5 iphone</t>
  </si>
  <si>
    <t>платье лктнее</t>
  </si>
  <si>
    <t>рюкзак женский kari</t>
  </si>
  <si>
    <t>марк и спенсер женщины</t>
  </si>
  <si>
    <t>finn flare блузка</t>
  </si>
  <si>
    <t>note блеск</t>
  </si>
  <si>
    <t>воздушные шары с блестками</t>
  </si>
  <si>
    <t>71373124</t>
  </si>
  <si>
    <t>порошок 20 в1</t>
  </si>
  <si>
    <t>кофе вьетнам далат</t>
  </si>
  <si>
    <t>18123751</t>
  </si>
  <si>
    <t>kimix</t>
  </si>
  <si>
    <t>спрей от комаров levrana</t>
  </si>
  <si>
    <t>delonghi 1030</t>
  </si>
  <si>
    <t>40470718</t>
  </si>
  <si>
    <t>белорусский костюмы офисные женские</t>
  </si>
  <si>
    <t>текстильные краски</t>
  </si>
  <si>
    <t>fjallraven рюкзак</t>
  </si>
  <si>
    <t>шины автомобильные r14</t>
  </si>
  <si>
    <t>dinar</t>
  </si>
  <si>
    <t>kezy мусс</t>
  </si>
  <si>
    <t>сабо эва мужские</t>
  </si>
  <si>
    <t>светильник над раковиной</t>
  </si>
  <si>
    <t>мономи</t>
  </si>
  <si>
    <t>6298506</t>
  </si>
  <si>
    <t>collagen тон</t>
  </si>
  <si>
    <t>подушка в подвесное кресло</t>
  </si>
  <si>
    <t>70961419</t>
  </si>
  <si>
    <t xml:space="preserve">белые джинсовые шорты </t>
  </si>
  <si>
    <t>wahl машинка</t>
  </si>
  <si>
    <t>кружка киси миси</t>
  </si>
  <si>
    <t>тарелка с разделами</t>
  </si>
  <si>
    <t>кофта hajime</t>
  </si>
  <si>
    <t>30583755</t>
  </si>
  <si>
    <t>sanosan присыпка</t>
  </si>
  <si>
    <t>наклейкианиме</t>
  </si>
  <si>
    <t>рита романи</t>
  </si>
  <si>
    <t>pizhamovna</t>
  </si>
  <si>
    <t>elonika</t>
  </si>
  <si>
    <t>anime фигурка</t>
  </si>
  <si>
    <t>sneakers.case</t>
  </si>
  <si>
    <t>goodtraditions</t>
  </si>
  <si>
    <t>puma voyage</t>
  </si>
  <si>
    <t>мультиварка скороварка мулинекс</t>
  </si>
  <si>
    <t>восточное таро</t>
  </si>
  <si>
    <t>32009781</t>
  </si>
  <si>
    <t>салфетки haggies</t>
  </si>
  <si>
    <t>ночник детский на кроватку</t>
  </si>
  <si>
    <t>джинсы разрез</t>
  </si>
  <si>
    <t xml:space="preserve">короб тканевой </t>
  </si>
  <si>
    <t>костюм детский из муслина</t>
  </si>
  <si>
    <t>nur natur</t>
  </si>
  <si>
    <t>панфлейта</t>
  </si>
  <si>
    <t>колготки женские atto</t>
  </si>
  <si>
    <t>бумага 200г</t>
  </si>
  <si>
    <t>ковры с длинным ворсом</t>
  </si>
  <si>
    <t>жвачка с вишней</t>
  </si>
  <si>
    <t>one plus buds</t>
  </si>
  <si>
    <t>кашпо плетенное</t>
  </si>
  <si>
    <t>желатиновые капсулы пустые</t>
  </si>
  <si>
    <t>сотуар серебро</t>
  </si>
  <si>
    <t>комбинезон molo</t>
  </si>
  <si>
    <t>в ванную крючки</t>
  </si>
  <si>
    <t>bareminerals</t>
  </si>
  <si>
    <t>мишень луки</t>
  </si>
  <si>
    <t>бразилианы</t>
  </si>
  <si>
    <t>glis kur</t>
  </si>
  <si>
    <t>чехол на телефон samsung а52</t>
  </si>
  <si>
    <t xml:space="preserve">дари! </t>
  </si>
  <si>
    <t>детский термос миньон</t>
  </si>
  <si>
    <t>chicago bulls головные уборы</t>
  </si>
  <si>
    <t>протеин лайф</t>
  </si>
  <si>
    <t>туфли каблуки</t>
  </si>
  <si>
    <t>бравл старс шарф эдгара</t>
  </si>
  <si>
    <t>афтофикс</t>
  </si>
  <si>
    <t>59064543</t>
  </si>
  <si>
    <t>gloria jeans шорты пижамные</t>
  </si>
  <si>
    <t>25679926</t>
  </si>
  <si>
    <t>защитное стекло на vivo v21e</t>
  </si>
  <si>
    <t>кеды женские на резинке</t>
  </si>
  <si>
    <t>рисовое тесто</t>
  </si>
  <si>
    <t>роликовые коньки 4 колеса</t>
  </si>
  <si>
    <t>meizel</t>
  </si>
  <si>
    <t>пылесос космос</t>
  </si>
  <si>
    <t>блокнот куроми</t>
  </si>
  <si>
    <t>масло gm 5w30</t>
  </si>
  <si>
    <t>игрушка на приборную панель</t>
  </si>
  <si>
    <t>новогодний дождик на елку</t>
  </si>
  <si>
    <t>колготки 10 шт</t>
  </si>
  <si>
    <t xml:space="preserve">перекидной календарь </t>
  </si>
  <si>
    <t>lexus gx470</t>
  </si>
  <si>
    <t>hotaki</t>
  </si>
  <si>
    <t>носки найк длиные</t>
  </si>
  <si>
    <t>самовар игрушка</t>
  </si>
  <si>
    <t>zebra палец</t>
  </si>
  <si>
    <t>кокон каюта уюта</t>
  </si>
  <si>
    <t>knitcord</t>
  </si>
  <si>
    <t>эмаль пф-115</t>
  </si>
  <si>
    <t>таро лаво</t>
  </si>
  <si>
    <t>avene вода</t>
  </si>
  <si>
    <t>irina mitroshkina</t>
  </si>
  <si>
    <t>джеффри дивер книги</t>
  </si>
  <si>
    <t>свободный пиджак</t>
  </si>
  <si>
    <t>la petit mishu</t>
  </si>
  <si>
    <t>конфеты василек</t>
  </si>
  <si>
    <t>низкие цена</t>
  </si>
  <si>
    <t>наклейки сердечко</t>
  </si>
  <si>
    <t>оптимум</t>
  </si>
  <si>
    <t>15170265</t>
  </si>
  <si>
    <t>68833393</t>
  </si>
  <si>
    <t>книги с картинками</t>
  </si>
  <si>
    <t>ободок цветок</t>
  </si>
  <si>
    <t>tous серебро</t>
  </si>
  <si>
    <t>кроссовки женские летние белые adidas</t>
  </si>
  <si>
    <t>журнал ottobre design</t>
  </si>
  <si>
    <t>заколочки бабочки</t>
  </si>
  <si>
    <t>детские ночнушки</t>
  </si>
  <si>
    <t xml:space="preserve">косыночки </t>
  </si>
  <si>
    <t xml:space="preserve">кепка бмв </t>
  </si>
  <si>
    <t>neo kids</t>
  </si>
  <si>
    <t>дождивик женский</t>
  </si>
  <si>
    <t>секреты хорошей речи</t>
  </si>
  <si>
    <t>eva&amp;kristi</t>
  </si>
  <si>
    <t>gillette mach3 кассеты</t>
  </si>
  <si>
    <t>красное белье нижнее</t>
  </si>
  <si>
    <t>belita хайлайтер</t>
  </si>
  <si>
    <t>багетки</t>
  </si>
  <si>
    <t>чехол на телефон huawei p20</t>
  </si>
  <si>
    <t>настольные игры крокодил</t>
  </si>
  <si>
    <t>innamore talia slim</t>
  </si>
  <si>
    <t>mr 16</t>
  </si>
  <si>
    <t>мыло с глиной</t>
  </si>
  <si>
    <t>nebo платье</t>
  </si>
  <si>
    <t>штора дождь</t>
  </si>
  <si>
    <t>de salito</t>
  </si>
  <si>
    <t>грудничкам</t>
  </si>
  <si>
    <t>карандаш художественый</t>
  </si>
  <si>
    <t>45835845</t>
  </si>
  <si>
    <t>46462368</t>
  </si>
  <si>
    <t>xiaomi 8 redmi</t>
  </si>
  <si>
    <t>ариэль 9 кг</t>
  </si>
  <si>
    <t xml:space="preserve">puma женский </t>
  </si>
  <si>
    <t>корректор синий</t>
  </si>
  <si>
    <t xml:space="preserve">маска ананимуса </t>
  </si>
  <si>
    <t>leatherman charge</t>
  </si>
  <si>
    <t>математика 1 класс учебник</t>
  </si>
  <si>
    <t>носки мужские с принтом короткие</t>
  </si>
  <si>
    <t>костюм женский спортивный лето</t>
  </si>
  <si>
    <t>триганде</t>
  </si>
  <si>
    <t>31333158</t>
  </si>
  <si>
    <t>15769060</t>
  </si>
  <si>
    <t>biyo kids</t>
  </si>
  <si>
    <t>наматрасник 180х80</t>
  </si>
  <si>
    <t>костюм царевича</t>
  </si>
  <si>
    <t>protectus</t>
  </si>
  <si>
    <t>статуэтки собак</t>
  </si>
  <si>
    <t>стул с колесиками</t>
  </si>
  <si>
    <t>футболка с кожаными вставками</t>
  </si>
  <si>
    <t>тапки отельные</t>
  </si>
  <si>
    <t xml:space="preserve">phoenix professional </t>
  </si>
  <si>
    <t>элекролобзик</t>
  </si>
  <si>
    <t>брелок на бмв</t>
  </si>
  <si>
    <t>чеол</t>
  </si>
  <si>
    <t>noon</t>
  </si>
  <si>
    <t>браслет викинг</t>
  </si>
  <si>
    <t>кроссовки sela</t>
  </si>
  <si>
    <t>48678061</t>
  </si>
  <si>
    <t xml:space="preserve">легкий спортивный костюм </t>
  </si>
  <si>
    <t>тушь zoom</t>
  </si>
  <si>
    <t>заглушки форд</t>
  </si>
  <si>
    <t>gigott</t>
  </si>
  <si>
    <t>beans</t>
  </si>
  <si>
    <t>mikael cors</t>
  </si>
  <si>
    <t>very valentino</t>
  </si>
  <si>
    <t>разноцветный светильник</t>
  </si>
  <si>
    <t>весы кухонные redmond</t>
  </si>
  <si>
    <t>oscar wilde</t>
  </si>
  <si>
    <t>mach 3 кассеты</t>
  </si>
  <si>
    <t>джутовые корзинки</t>
  </si>
  <si>
    <t>картина по номерам озеро</t>
  </si>
  <si>
    <t>кондиционер concept</t>
  </si>
  <si>
    <t>кроссовки детские мигающие</t>
  </si>
  <si>
    <t>игрушки на елку из стекла</t>
  </si>
  <si>
    <t>goki игрушки</t>
  </si>
  <si>
    <t>кран нагреватель</t>
  </si>
  <si>
    <t xml:space="preserve">набрр </t>
  </si>
  <si>
    <t>индастриал титан</t>
  </si>
  <si>
    <t>ln pro blush</t>
  </si>
  <si>
    <t xml:space="preserve">сороконожки мужские </t>
  </si>
  <si>
    <t>купить принтер</t>
  </si>
  <si>
    <t>sodari</t>
  </si>
  <si>
    <t>термокружк</t>
  </si>
  <si>
    <t>ваш свежий выбор</t>
  </si>
  <si>
    <t>пальто ангорка</t>
  </si>
  <si>
    <t>adidas беговые кроссовки мужские</t>
  </si>
  <si>
    <t>спортивные брюки на флисе</t>
  </si>
  <si>
    <t>футболка поло остин</t>
  </si>
  <si>
    <t>42230179</t>
  </si>
  <si>
    <t>детский костюм на весну</t>
  </si>
  <si>
    <t>13895823</t>
  </si>
  <si>
    <t>люстра с белыми плафонами</t>
  </si>
  <si>
    <t xml:space="preserve">маленький замок </t>
  </si>
  <si>
    <t xml:space="preserve">огэ по информатике </t>
  </si>
  <si>
    <t>футболка с принтос</t>
  </si>
  <si>
    <t>часы наклейки</t>
  </si>
  <si>
    <t>оливки черные</t>
  </si>
  <si>
    <t>водосток тротуарный</t>
  </si>
  <si>
    <t>49931878</t>
  </si>
  <si>
    <t>культимар</t>
  </si>
  <si>
    <t>летние кеды детские</t>
  </si>
  <si>
    <t>caramel крем</t>
  </si>
  <si>
    <t>profound re</t>
  </si>
  <si>
    <t>индийский чай со слоном</t>
  </si>
  <si>
    <t>масло лукойл 5w40 4 литра</t>
  </si>
  <si>
    <t>52290431</t>
  </si>
  <si>
    <t>oneplus nord n10 5g</t>
  </si>
  <si>
    <t>маркер 1 мм</t>
  </si>
  <si>
    <t>casmir</t>
  </si>
  <si>
    <t>sailor</t>
  </si>
  <si>
    <t>кокос малина</t>
  </si>
  <si>
    <t>рукава черные</t>
  </si>
  <si>
    <t xml:space="preserve">олвейс прокладки </t>
  </si>
  <si>
    <t>21 в 1</t>
  </si>
  <si>
    <t>подвеска best friends</t>
  </si>
  <si>
    <t xml:space="preserve">ведро в туалет </t>
  </si>
  <si>
    <t>londa professional, масло velvet oil</t>
  </si>
  <si>
    <t>64303574</t>
  </si>
  <si>
    <t>механический карандаш 0,3</t>
  </si>
  <si>
    <t>перцовый балончик струйный</t>
  </si>
  <si>
    <t>26979162</t>
  </si>
  <si>
    <t>браслет кожанный мужской</t>
  </si>
  <si>
    <t>штаны  оверсайз</t>
  </si>
  <si>
    <t>рубашка поверх футболки</t>
  </si>
  <si>
    <t>my baby</t>
  </si>
  <si>
    <t xml:space="preserve">женские брюки палаццо </t>
  </si>
  <si>
    <t>пасхальный ангел</t>
  </si>
  <si>
    <t>максвел</t>
  </si>
  <si>
    <t>зайцев слава</t>
  </si>
  <si>
    <t>исток дизайн</t>
  </si>
  <si>
    <t>ezzy boost</t>
  </si>
  <si>
    <t>pool</t>
  </si>
  <si>
    <t xml:space="preserve">ирвин шоу </t>
  </si>
  <si>
    <t>платье воздушное женское</t>
  </si>
  <si>
    <t>вентк</t>
  </si>
  <si>
    <t xml:space="preserve">luch </t>
  </si>
  <si>
    <t>мороженое бонпари</t>
  </si>
  <si>
    <t>обувь diesel</t>
  </si>
  <si>
    <t>ручки мебельные коричневого цвета</t>
  </si>
  <si>
    <t>микстон синий</t>
  </si>
  <si>
    <t>kdx сандалии</t>
  </si>
  <si>
    <t>47549107</t>
  </si>
  <si>
    <t>23996431</t>
  </si>
  <si>
    <t>лапилапа</t>
  </si>
  <si>
    <t>следоцит</t>
  </si>
  <si>
    <t>платье двухслойное</t>
  </si>
  <si>
    <t>джинсытрубы</t>
  </si>
  <si>
    <t>большие пузыри</t>
  </si>
  <si>
    <t>часы классному руководителю</t>
  </si>
  <si>
    <t xml:space="preserve"> масленка</t>
  </si>
  <si>
    <t>запчасти мопед альфа</t>
  </si>
  <si>
    <t>67508537</t>
  </si>
  <si>
    <t>тапоры</t>
  </si>
  <si>
    <t>текст книга</t>
  </si>
  <si>
    <t>автогубка</t>
  </si>
  <si>
    <t>значки ван пис</t>
  </si>
  <si>
    <t xml:space="preserve">платье женское повседневное длинное </t>
  </si>
  <si>
    <t>xiomi 11 lite</t>
  </si>
  <si>
    <t>шлепанцы женские резиновые adidas</t>
  </si>
  <si>
    <t>чехол на redmi 9c nfc аниме</t>
  </si>
  <si>
    <t>дез средство концентрат</t>
  </si>
  <si>
    <t>61449249</t>
  </si>
  <si>
    <t>темный тональный крем</t>
  </si>
  <si>
    <t>сахарница gipfel</t>
  </si>
  <si>
    <t xml:space="preserve">топы женские летние </t>
  </si>
  <si>
    <t>тональный крем max factor radiant</t>
  </si>
  <si>
    <t>сарвфан</t>
  </si>
  <si>
    <t>honor 9 s</t>
  </si>
  <si>
    <t>джинсы низкий рост</t>
  </si>
  <si>
    <t>specific</t>
  </si>
  <si>
    <t>fem fatal</t>
  </si>
  <si>
    <t>плисе юбки</t>
  </si>
  <si>
    <t>пиписка</t>
  </si>
  <si>
    <t>узкие мужские джинсы</t>
  </si>
  <si>
    <t>совок маленький</t>
  </si>
  <si>
    <t>бусы на леске</t>
  </si>
  <si>
    <t>вид комод</t>
  </si>
  <si>
    <t>кроссовки adidas duramo</t>
  </si>
  <si>
    <t>кисти b.makeup</t>
  </si>
  <si>
    <t>tanta</t>
  </si>
  <si>
    <t>твое лиф</t>
  </si>
  <si>
    <t>вагинальные расширители</t>
  </si>
  <si>
    <t xml:space="preserve">до и после </t>
  </si>
  <si>
    <t>goods with sense</t>
  </si>
  <si>
    <t>waikiki home</t>
  </si>
  <si>
    <t xml:space="preserve">настольный </t>
  </si>
  <si>
    <t>8289944</t>
  </si>
  <si>
    <t>болат</t>
  </si>
  <si>
    <t>велоруль</t>
  </si>
  <si>
    <t>74549152</t>
  </si>
  <si>
    <t xml:space="preserve">мини утюг </t>
  </si>
  <si>
    <t>купальник раздельный ап с пуш</t>
  </si>
  <si>
    <t>фиксирующий пластырь</t>
  </si>
  <si>
    <t>фиксики шары</t>
  </si>
  <si>
    <t>чехол на realme8i</t>
  </si>
  <si>
    <t>футболка рома</t>
  </si>
  <si>
    <t>подарок насте</t>
  </si>
  <si>
    <t>udnx</t>
  </si>
  <si>
    <t>полупальто пиджак</t>
  </si>
  <si>
    <t>пинк молекула парфюм</t>
  </si>
  <si>
    <t>джинсы мужские calvin klein</t>
  </si>
  <si>
    <t>свитшот серый оверсайз</t>
  </si>
  <si>
    <t>66965135</t>
  </si>
  <si>
    <t>19381529</t>
  </si>
  <si>
    <t>huawei y 6 2019</t>
  </si>
  <si>
    <t>love pearl</t>
  </si>
  <si>
    <t>соколов женские часы</t>
  </si>
  <si>
    <t>фри картошка</t>
  </si>
  <si>
    <t>женский кеды</t>
  </si>
  <si>
    <t>женские клеш</t>
  </si>
  <si>
    <t>переходные кольца</t>
  </si>
  <si>
    <t>фикус живой</t>
  </si>
  <si>
    <t>ольга пелтек</t>
  </si>
  <si>
    <t>перепел</t>
  </si>
  <si>
    <t xml:space="preserve">витачи </t>
  </si>
  <si>
    <t>бейсболка на липучке</t>
  </si>
  <si>
    <t>the north face куртки мужские</t>
  </si>
  <si>
    <t>кольцо женское 925</t>
  </si>
  <si>
    <t xml:space="preserve">ferrero </t>
  </si>
  <si>
    <t>перо в волосы</t>
  </si>
  <si>
    <t>vsemayki.ru</t>
  </si>
  <si>
    <t>52416304</t>
  </si>
  <si>
    <t>loombe</t>
  </si>
  <si>
    <t>футболка 5.11</t>
  </si>
  <si>
    <t>35788638</t>
  </si>
  <si>
    <t>первый снег отбеливатель</t>
  </si>
  <si>
    <t>увеличение члена таблетки</t>
  </si>
  <si>
    <t>nutrilon аминокислоты</t>
  </si>
  <si>
    <t>дезодорант mennen</t>
  </si>
  <si>
    <t>полосье</t>
  </si>
  <si>
    <t>домтекстиль</t>
  </si>
  <si>
    <t>16682140</t>
  </si>
  <si>
    <t>minoxidil kirkland</t>
  </si>
  <si>
    <t>длинные мужские шорты</t>
  </si>
  <si>
    <t>copag</t>
  </si>
  <si>
    <t>штаны мужские тонкие</t>
  </si>
  <si>
    <t xml:space="preserve">корм фармина </t>
  </si>
  <si>
    <t>конверсы фиолетовые</t>
  </si>
  <si>
    <t>колли вышивка</t>
  </si>
  <si>
    <t>стикеры путин</t>
  </si>
  <si>
    <t>куртка replay</t>
  </si>
  <si>
    <t>vector робот</t>
  </si>
  <si>
    <t>интерьер в миниатюре</t>
  </si>
  <si>
    <t xml:space="preserve">игры на nintendo </t>
  </si>
  <si>
    <t xml:space="preserve">велосипед  детский </t>
  </si>
  <si>
    <t>часы тарелка</t>
  </si>
  <si>
    <t>диффузор на бампер</t>
  </si>
  <si>
    <t>кардиган женский серый</t>
  </si>
  <si>
    <t>mp3 колонка</t>
  </si>
  <si>
    <t>эва коврики ваз 2110</t>
  </si>
  <si>
    <t>шифоновое платье на запах</t>
  </si>
  <si>
    <t>издательство стрекоза книга</t>
  </si>
  <si>
    <t xml:space="preserve">юбка шелк </t>
  </si>
  <si>
    <t>креалин</t>
  </si>
  <si>
    <t>летний женский комбинезон короткий</t>
  </si>
  <si>
    <t>кулон с черепом</t>
  </si>
  <si>
    <t>лимфо сбор</t>
  </si>
  <si>
    <t>nikki nanaomi</t>
  </si>
  <si>
    <t>кубик рубика 2x2</t>
  </si>
  <si>
    <t>горчица haas</t>
  </si>
  <si>
    <t>женские кеды thomas munz</t>
  </si>
  <si>
    <t>тренч фисташковый</t>
  </si>
  <si>
    <t>платье с асимметричным подолом</t>
  </si>
  <si>
    <t>подарки парню на день рождение</t>
  </si>
  <si>
    <t>колготки из хлопка</t>
  </si>
  <si>
    <t>складной стул туристический</t>
  </si>
  <si>
    <t>красотки рибок</t>
  </si>
  <si>
    <t xml:space="preserve">чехол на 11айфон </t>
  </si>
  <si>
    <t xml:space="preserve">belita young </t>
  </si>
  <si>
    <t>vw passat</t>
  </si>
  <si>
    <t>мусоровоз брудер</t>
  </si>
  <si>
    <t xml:space="preserve">шефоновое платье </t>
  </si>
  <si>
    <t xml:space="preserve">шорты мальчику </t>
  </si>
  <si>
    <t>хлебцы из зеленой гречки</t>
  </si>
  <si>
    <t>планшет digma optima</t>
  </si>
  <si>
    <t>леген</t>
  </si>
  <si>
    <t>passionaria</t>
  </si>
  <si>
    <t>беседы с богом уолш</t>
  </si>
  <si>
    <t>слинг с кольцом</t>
  </si>
  <si>
    <t>eugene perma</t>
  </si>
  <si>
    <t>телевизор диагональ 70</t>
  </si>
  <si>
    <t>подгузники merries xl</t>
  </si>
  <si>
    <t>столик кованый</t>
  </si>
  <si>
    <t>шторы  на люверсах</t>
  </si>
  <si>
    <t>2153505106</t>
  </si>
  <si>
    <t>желейный мармелад</t>
  </si>
  <si>
    <t xml:space="preserve">укороченый топ </t>
  </si>
  <si>
    <t>luxvisage up pin</t>
  </si>
  <si>
    <t>семечки крутой</t>
  </si>
  <si>
    <t>антистресс маленький</t>
  </si>
  <si>
    <t>ранец патрульный</t>
  </si>
  <si>
    <t>mi9t чехол</t>
  </si>
  <si>
    <t>обои из бамбука</t>
  </si>
  <si>
    <t>chocoladno</t>
  </si>
  <si>
    <t>чехол samsung buds pro</t>
  </si>
  <si>
    <t>кукла с собачкой</t>
  </si>
  <si>
    <t>детскик русские сказки с большим шрифтос</t>
  </si>
  <si>
    <t xml:space="preserve">коннекторы </t>
  </si>
  <si>
    <t xml:space="preserve">влюбить за 90 секунд </t>
  </si>
  <si>
    <t>гольф сетка</t>
  </si>
  <si>
    <t>сумки кожаные кросс-боди</t>
  </si>
  <si>
    <t>джинсы цвета зеленого женские</t>
  </si>
  <si>
    <t>шторки от серафимы</t>
  </si>
  <si>
    <t>футболка лен 100</t>
  </si>
  <si>
    <t>17100586</t>
  </si>
  <si>
    <t xml:space="preserve">кошачьи лапки </t>
  </si>
  <si>
    <t>бирюзовое пальто</t>
  </si>
  <si>
    <t>водонагревательный кран</t>
  </si>
  <si>
    <t>книга нина девочка шестой луны</t>
  </si>
  <si>
    <t>мраморные штаны</t>
  </si>
  <si>
    <t>колготки беби го</t>
  </si>
  <si>
    <t>17378327</t>
  </si>
  <si>
    <t>ральф против интернета</t>
  </si>
  <si>
    <t>raco секатор</t>
  </si>
  <si>
    <t>портативный компрессор</t>
  </si>
  <si>
    <t>дезодорант акс женский</t>
  </si>
  <si>
    <t>брюки марлен</t>
  </si>
  <si>
    <t>лев давыдычев</t>
  </si>
  <si>
    <t>полотенце туркменистан</t>
  </si>
  <si>
    <t>чехлы на ларгус 5 мест</t>
  </si>
  <si>
    <t>мое тело мои чувства</t>
  </si>
  <si>
    <t>17100828</t>
  </si>
  <si>
    <t xml:space="preserve">карта мира на стену </t>
  </si>
  <si>
    <t>smartbox</t>
  </si>
  <si>
    <t>как позвонить</t>
  </si>
  <si>
    <t>khome</t>
  </si>
  <si>
    <t>63226199</t>
  </si>
  <si>
    <t>черные спортивные шорты женские</t>
  </si>
  <si>
    <t>туфли лодочки на толстом каблуке</t>
  </si>
  <si>
    <t>чехлы на samsung galaxy а01</t>
  </si>
  <si>
    <t>palmetto</t>
  </si>
  <si>
    <t>пентакан бальзам</t>
  </si>
  <si>
    <t>костюм реал мадрид</t>
  </si>
  <si>
    <t>ананас принт</t>
  </si>
  <si>
    <t>atlantik</t>
  </si>
  <si>
    <t>poco x3 pro 8/256</t>
  </si>
  <si>
    <t>модельки машин лада</t>
  </si>
  <si>
    <t>гироскутр</t>
  </si>
  <si>
    <t>георгевские ленты</t>
  </si>
  <si>
    <t>тренажер письма</t>
  </si>
  <si>
    <t>умывалка dove</t>
  </si>
  <si>
    <t>туфли с круглым носком</t>
  </si>
  <si>
    <t>с чернилами каракатицы</t>
  </si>
  <si>
    <t>чеснок сушенный</t>
  </si>
  <si>
    <t>аптечница</t>
  </si>
  <si>
    <t>мужские трусы dim</t>
  </si>
  <si>
    <t>vladislavashop</t>
  </si>
  <si>
    <t>кроссовки new balance обувь 574</t>
  </si>
  <si>
    <t>летние шторы</t>
  </si>
  <si>
    <t>часы led</t>
  </si>
  <si>
    <t>внешний жесткий диск xiaomi</t>
  </si>
  <si>
    <t>прожектор уличный от сети</t>
  </si>
  <si>
    <t>чехол xbox</t>
  </si>
  <si>
    <t>часы ночные</t>
  </si>
  <si>
    <t>экран xiaomi</t>
  </si>
  <si>
    <t>x-match</t>
  </si>
  <si>
    <t>спортивные штанф</t>
  </si>
  <si>
    <t>catrice power full</t>
  </si>
  <si>
    <t>редко нот 11</t>
  </si>
  <si>
    <t>джинсовые женские рубашки</t>
  </si>
  <si>
    <t>краситель зеленый</t>
  </si>
  <si>
    <t>21375807</t>
  </si>
  <si>
    <t>защитное стекло на iphone 6+</t>
  </si>
  <si>
    <t>сузоцветы</t>
  </si>
  <si>
    <t>format kids</t>
  </si>
  <si>
    <t>34183228</t>
  </si>
  <si>
    <t>губка боб квадратные штаны</t>
  </si>
  <si>
    <t>маховик смеситель</t>
  </si>
  <si>
    <t>шопер с бабочками</t>
  </si>
  <si>
    <t>lunch box детский</t>
  </si>
  <si>
    <t>юбка без молнии</t>
  </si>
  <si>
    <t>цветы сакура</t>
  </si>
  <si>
    <t>экопрокладки</t>
  </si>
  <si>
    <t>лучшие дорамы</t>
  </si>
  <si>
    <t>сухой шампуеь</t>
  </si>
  <si>
    <t>самокат металлический</t>
  </si>
  <si>
    <t>маленькие бутылки</t>
  </si>
  <si>
    <t>цепочка итачи</t>
  </si>
  <si>
    <t>пылесос без шнура</t>
  </si>
  <si>
    <t>fitoкосметик скраб</t>
  </si>
  <si>
    <t xml:space="preserve">тетради набор </t>
  </si>
  <si>
    <t>colors of benetton united детей</t>
  </si>
  <si>
    <t>крестик маленький</t>
  </si>
  <si>
    <t>расческа перчатка</t>
  </si>
  <si>
    <t>кофейный чашки мрамор</t>
  </si>
  <si>
    <t>7420379</t>
  </si>
  <si>
    <t>vickwool</t>
  </si>
  <si>
    <t>таблички на двери</t>
  </si>
  <si>
    <t>свитшот с воротником мужской</t>
  </si>
  <si>
    <t>бхагавад гита книга</t>
  </si>
  <si>
    <t>полироль kangaroo</t>
  </si>
  <si>
    <t xml:space="preserve">качели гамак </t>
  </si>
  <si>
    <t>37618576</t>
  </si>
  <si>
    <t>13889546</t>
  </si>
  <si>
    <t>коллекционные карточки аниме</t>
  </si>
  <si>
    <t>штаны  адидас</t>
  </si>
  <si>
    <t>брелок жаба</t>
  </si>
  <si>
    <t>олис</t>
  </si>
  <si>
    <t>шлепанцы женские эва</t>
  </si>
  <si>
    <t>пентаграмма футболка</t>
  </si>
  <si>
    <t>норд 2</t>
  </si>
  <si>
    <t>фонарь от солнца</t>
  </si>
  <si>
    <t>playboy женский</t>
  </si>
  <si>
    <t xml:space="preserve">серьги обманки </t>
  </si>
  <si>
    <t>isa mango</t>
  </si>
  <si>
    <t>avocado inc.</t>
  </si>
  <si>
    <t>rr</t>
  </si>
  <si>
    <t>конфетти серебро</t>
  </si>
  <si>
    <t>столики садовые</t>
  </si>
  <si>
    <t>колобок костюм</t>
  </si>
  <si>
    <t>ыорсы</t>
  </si>
  <si>
    <t>олса</t>
  </si>
  <si>
    <t>набор splat</t>
  </si>
  <si>
    <t>ткань микровельвет</t>
  </si>
  <si>
    <t xml:space="preserve">футболка tommy </t>
  </si>
  <si>
    <t>guess ботинки женские</t>
  </si>
  <si>
    <t>tm limited мужской</t>
  </si>
  <si>
    <t>наматрасник влагонепроницаемый</t>
  </si>
  <si>
    <t>ekids</t>
  </si>
  <si>
    <t>гермобаул</t>
  </si>
  <si>
    <t xml:space="preserve">yamamoto </t>
  </si>
  <si>
    <t>53877553\nартикул</t>
  </si>
  <si>
    <t>помада мусс</t>
  </si>
  <si>
    <t>правило номер 1</t>
  </si>
  <si>
    <t>подставка под нож</t>
  </si>
  <si>
    <t>женские аксессуары mango</t>
  </si>
  <si>
    <t>парный чехол</t>
  </si>
  <si>
    <t>huawei модем</t>
  </si>
  <si>
    <t>постельное белье 2 спальное сказка сатин</t>
  </si>
  <si>
    <t>трусы сужские</t>
  </si>
  <si>
    <t>karol basic</t>
  </si>
  <si>
    <t xml:space="preserve">перфект мусс </t>
  </si>
  <si>
    <t xml:space="preserve">текстовыдилители </t>
  </si>
  <si>
    <t>иван чай с облепихой</t>
  </si>
  <si>
    <t>bmw x7</t>
  </si>
  <si>
    <t>трусы женские marks</t>
  </si>
  <si>
    <t>атака титанов рюкзак</t>
  </si>
  <si>
    <t>etie</t>
  </si>
  <si>
    <t>inspire штора</t>
  </si>
  <si>
    <t>my little pony наклейки</t>
  </si>
  <si>
    <t>листы оптима</t>
  </si>
  <si>
    <t>защитное стекло на redmi 8t</t>
  </si>
  <si>
    <t xml:space="preserve">ежедневник на кольцах </t>
  </si>
  <si>
    <t>духи маст хев</t>
  </si>
  <si>
    <t>second_tok</t>
  </si>
  <si>
    <t>пуговицы детские 25мм</t>
  </si>
  <si>
    <t>силиконовый воск</t>
  </si>
  <si>
    <t>черный тмин капсулы</t>
  </si>
  <si>
    <t>штаны со шнуровкой</t>
  </si>
  <si>
    <t>бюрократ viking knight</t>
  </si>
  <si>
    <t>2523389</t>
  </si>
  <si>
    <t>шампунь глубокой очистки волос estel</t>
  </si>
  <si>
    <t>туманки на ваз</t>
  </si>
  <si>
    <t>кроссовки nike женские белые</t>
  </si>
  <si>
    <t>landes clothes</t>
  </si>
  <si>
    <t>ионизатор серебро воды</t>
  </si>
  <si>
    <t xml:space="preserve">пират мармелад </t>
  </si>
  <si>
    <t>свитер death note</t>
  </si>
  <si>
    <t>43852673</t>
  </si>
  <si>
    <t>автоклав малиновка 3</t>
  </si>
  <si>
    <t>заколки в волосы</t>
  </si>
  <si>
    <t>чехол книга</t>
  </si>
  <si>
    <t>testo boom</t>
  </si>
  <si>
    <t>складка времени</t>
  </si>
  <si>
    <t>twinset кеды</t>
  </si>
  <si>
    <t>панама марихуана</t>
  </si>
  <si>
    <t>элктробритва</t>
  </si>
  <si>
    <t>43406774</t>
  </si>
  <si>
    <t>тумба косметолог</t>
  </si>
  <si>
    <t>крапива бад</t>
  </si>
  <si>
    <t>43260623</t>
  </si>
  <si>
    <t>телефон oppo a74</t>
  </si>
  <si>
    <t>dns воск</t>
  </si>
  <si>
    <t>набор поворежек</t>
  </si>
  <si>
    <t>котенок басик</t>
  </si>
  <si>
    <t>печенье с суфле</t>
  </si>
  <si>
    <t>раскраски пальчиковые</t>
  </si>
  <si>
    <t>конфеты леди баг</t>
  </si>
  <si>
    <t>картина бисер</t>
  </si>
  <si>
    <t>подвеска акула</t>
  </si>
  <si>
    <t xml:space="preserve">сумка жилет </t>
  </si>
  <si>
    <t xml:space="preserve">паранжа </t>
  </si>
  <si>
    <t>финюльс</t>
  </si>
  <si>
    <t>настольные газовые плиты</t>
  </si>
  <si>
    <t>tom tailor джемпер</t>
  </si>
  <si>
    <t>adidas run 70s</t>
  </si>
  <si>
    <t>mr hobby</t>
  </si>
  <si>
    <t>магний цитрат 400</t>
  </si>
  <si>
    <t xml:space="preserve">лаб фрагранс </t>
  </si>
  <si>
    <t xml:space="preserve">кератин маска </t>
  </si>
  <si>
    <t>5%</t>
  </si>
  <si>
    <t>аккерман</t>
  </si>
  <si>
    <t>игрушки на 9 лет</t>
  </si>
  <si>
    <t>жожо хф</t>
  </si>
  <si>
    <t>штаны спортивные мужские белые</t>
  </si>
  <si>
    <t>shop4life</t>
  </si>
  <si>
    <t>lana star</t>
  </si>
  <si>
    <t>футболка с бусами</t>
  </si>
  <si>
    <t>жирный блеск</t>
  </si>
  <si>
    <t>с крепыши</t>
  </si>
  <si>
    <t>житкие колготки</t>
  </si>
  <si>
    <t>kaft</t>
  </si>
  <si>
    <t>солонка и перечница мельница</t>
  </si>
  <si>
    <t>защитное стекло реалми</t>
  </si>
  <si>
    <t>мешок вакуумный</t>
  </si>
  <si>
    <t>экорина</t>
  </si>
  <si>
    <t>кулон бирюза</t>
  </si>
  <si>
    <t>revlon карандаш</t>
  </si>
  <si>
    <t>фетровые разделители</t>
  </si>
  <si>
    <t xml:space="preserve">коллаген порошок морской </t>
  </si>
  <si>
    <t>ушки из аниме</t>
  </si>
  <si>
    <t>блуза больших размеров</t>
  </si>
  <si>
    <t>ural tt 165</t>
  </si>
  <si>
    <t>франкенштейн мэри шелли</t>
  </si>
  <si>
    <t>matwave</t>
  </si>
  <si>
    <t>меховые чехлы</t>
  </si>
  <si>
    <t>свечи леди баг</t>
  </si>
  <si>
    <t>morfeus</t>
  </si>
  <si>
    <t>биденс семена</t>
  </si>
  <si>
    <t xml:space="preserve">порео </t>
  </si>
  <si>
    <t>poco x3 pro 6 128</t>
  </si>
  <si>
    <t>57572408</t>
  </si>
  <si>
    <t>браслети</t>
  </si>
  <si>
    <t>коврик на море</t>
  </si>
  <si>
    <t xml:space="preserve">спортивные легенсы </t>
  </si>
  <si>
    <t>цукаты из клубники</t>
  </si>
  <si>
    <t>красные платки</t>
  </si>
  <si>
    <t>статуэтка на стол</t>
  </si>
  <si>
    <t xml:space="preserve">кардиган твое </t>
  </si>
  <si>
    <t>minimini</t>
  </si>
  <si>
    <t>iphone 11 чехол кожа</t>
  </si>
  <si>
    <t xml:space="preserve">пенал в школу </t>
  </si>
  <si>
    <t>cfkatnrb</t>
  </si>
  <si>
    <t>жилет orby</t>
  </si>
  <si>
    <t>свитер с глубоким вырезом</t>
  </si>
  <si>
    <t>anscorp</t>
  </si>
  <si>
    <t>парные картинки</t>
  </si>
  <si>
    <t>шендерович</t>
  </si>
  <si>
    <t>игрушка гонщик</t>
  </si>
  <si>
    <t>baseus type c - type c</t>
  </si>
  <si>
    <t>ангелочек37</t>
  </si>
  <si>
    <t>megriss</t>
  </si>
  <si>
    <t xml:space="preserve">musk ocean </t>
  </si>
  <si>
    <t>полка под стиральную машину</t>
  </si>
  <si>
    <t>noor al-huda</t>
  </si>
  <si>
    <t>средство против загара</t>
  </si>
  <si>
    <t>сэмибьюти</t>
  </si>
  <si>
    <t>нестеров часы</t>
  </si>
  <si>
    <t>пинетки-кеды</t>
  </si>
  <si>
    <t>берет бежевый</t>
  </si>
  <si>
    <t>подвеска с карабином</t>
  </si>
  <si>
    <t>мом джинсы мужские</t>
  </si>
  <si>
    <t xml:space="preserve">5 рублей </t>
  </si>
  <si>
    <t>декоративные панели на стену</t>
  </si>
  <si>
    <t>платье летнее трикотажное без рукавов</t>
  </si>
  <si>
    <t>подушки на детскую кровать</t>
  </si>
  <si>
    <t>gloria-jeans куртка</t>
  </si>
  <si>
    <t>часы женские armani</t>
  </si>
  <si>
    <t>умный малыш зайка</t>
  </si>
  <si>
    <t>стирка кепки</t>
  </si>
  <si>
    <t>le createur</t>
  </si>
  <si>
    <t>лапшп</t>
  </si>
  <si>
    <t xml:space="preserve">корсет на платье </t>
  </si>
  <si>
    <t xml:space="preserve">дампа </t>
  </si>
  <si>
    <t>медицинский штаны</t>
  </si>
  <si>
    <t>bool</t>
  </si>
  <si>
    <t>чехол на самсунг  а32</t>
  </si>
  <si>
    <t>сахар чайкофский</t>
  </si>
  <si>
    <t>очки мужские узкие</t>
  </si>
  <si>
    <t>чехол на телефон realmi 8i</t>
  </si>
  <si>
    <t>born to fly</t>
  </si>
  <si>
    <t>dots lego</t>
  </si>
  <si>
    <t>25610826</t>
  </si>
  <si>
    <t>средство от сарников</t>
  </si>
  <si>
    <t>морды</t>
  </si>
  <si>
    <t>summer white rio</t>
  </si>
  <si>
    <t>go find 11</t>
  </si>
  <si>
    <t>золотые пусеты с жемчугом</t>
  </si>
  <si>
    <t xml:space="preserve">шампунь head </t>
  </si>
  <si>
    <t>кедровка</t>
  </si>
  <si>
    <t>pastorelli скакалка</t>
  </si>
  <si>
    <t>фигурки тетрадь смерти</t>
  </si>
  <si>
    <t xml:space="preserve">наручные женские часы </t>
  </si>
  <si>
    <t>кеды мужсике</t>
  </si>
  <si>
    <t>59698142\n\n5\n28</t>
  </si>
  <si>
    <t>newdermis красота</t>
  </si>
  <si>
    <t>карпман</t>
  </si>
  <si>
    <t>колготки детские конте кидс</t>
  </si>
  <si>
    <t>сковородка таллер</t>
  </si>
  <si>
    <t>бальзам revivor</t>
  </si>
  <si>
    <t>тонкие подгузники</t>
  </si>
  <si>
    <t>подушка апельсин</t>
  </si>
  <si>
    <t>51405766</t>
  </si>
  <si>
    <t>лейка с пульверизатором</t>
  </si>
  <si>
    <t xml:space="preserve">маркеры по ткани </t>
  </si>
  <si>
    <t>ботинки томас мюнс</t>
  </si>
  <si>
    <t>фризер кондитерский</t>
  </si>
  <si>
    <t>кроссовки nike m2k tekno</t>
  </si>
  <si>
    <t>шорты ласины</t>
  </si>
  <si>
    <t>адидас x</t>
  </si>
  <si>
    <t>трусы с ромашками</t>
  </si>
  <si>
    <t>черные туфли на каблуке с застежкой</t>
  </si>
  <si>
    <t xml:space="preserve">майн либе </t>
  </si>
  <si>
    <t>31470838</t>
  </si>
  <si>
    <t>благодарственное письмо учителю</t>
  </si>
  <si>
    <t>макасины замша</t>
  </si>
  <si>
    <t>46139981</t>
  </si>
  <si>
    <t>эркадо</t>
  </si>
  <si>
    <t>samsung fe чехол s20</t>
  </si>
  <si>
    <t>с сердечками</t>
  </si>
  <si>
    <t>65548956</t>
  </si>
  <si>
    <t>протеин детский</t>
  </si>
  <si>
    <t>портативный отпариватель</t>
  </si>
  <si>
    <t>on macabim</t>
  </si>
  <si>
    <t>медицинский костюм красный</t>
  </si>
  <si>
    <t xml:space="preserve">arena купальник </t>
  </si>
  <si>
    <t>marina prohorova brand</t>
  </si>
  <si>
    <t>статуэтка доктор</t>
  </si>
  <si>
    <t>миестило</t>
  </si>
  <si>
    <t>чернокорень семена</t>
  </si>
  <si>
    <t>ивушкино</t>
  </si>
  <si>
    <t>mark formelle штаны</t>
  </si>
  <si>
    <t>хлопок одежда</t>
  </si>
  <si>
    <t xml:space="preserve">екатерина вильмонт </t>
  </si>
  <si>
    <t>силиконовые цифры</t>
  </si>
  <si>
    <t>ideal mini</t>
  </si>
  <si>
    <t>костюм эротический 18</t>
  </si>
  <si>
    <t>колье аметист</t>
  </si>
  <si>
    <t>костюм полицейского 18</t>
  </si>
  <si>
    <t>подарочный набор наруто</t>
  </si>
  <si>
    <t>merry see</t>
  </si>
  <si>
    <t>салфетки в рулонах</t>
  </si>
  <si>
    <t>горе от ума грибоедов</t>
  </si>
  <si>
    <t>70055340</t>
  </si>
  <si>
    <t xml:space="preserve">клатч свадебный </t>
  </si>
  <si>
    <t>junge</t>
  </si>
  <si>
    <t>ранцевый распылитель</t>
  </si>
  <si>
    <t>gulay женский</t>
  </si>
  <si>
    <t>кувалда колун</t>
  </si>
  <si>
    <t>кроссовки color me</t>
  </si>
  <si>
    <t>фенозипам</t>
  </si>
  <si>
    <t>детский спортивный купальник</t>
  </si>
  <si>
    <t>ежиковый чай</t>
  </si>
  <si>
    <t>кроссовки мужские  кожаные</t>
  </si>
  <si>
    <t>украина значок</t>
  </si>
  <si>
    <t>inomata контейнер</t>
  </si>
  <si>
    <t>платье doll</t>
  </si>
  <si>
    <t>greenery</t>
  </si>
  <si>
    <t>капралон</t>
  </si>
  <si>
    <t>aqua&amp;atom home</t>
  </si>
  <si>
    <t>36180403</t>
  </si>
  <si>
    <t>61402303</t>
  </si>
  <si>
    <t xml:space="preserve">жилетку </t>
  </si>
  <si>
    <t>костюм пудровый женский</t>
  </si>
  <si>
    <t>бинокль игрушечный</t>
  </si>
  <si>
    <t>tess holiday</t>
  </si>
  <si>
    <t>?????? ?????? ??????? ??????????</t>
  </si>
  <si>
    <t>57849970</t>
  </si>
  <si>
    <t>sugar scrub</t>
  </si>
  <si>
    <t>пельмени мираторг</t>
  </si>
  <si>
    <t>игрушка pop</t>
  </si>
  <si>
    <t>elan gallery блюдо</t>
  </si>
  <si>
    <t>verwood</t>
  </si>
  <si>
    <t>northern glow</t>
  </si>
  <si>
    <t xml:space="preserve">психо трюки книга </t>
  </si>
  <si>
    <t>джут 5 мм</t>
  </si>
  <si>
    <t>сандали томби</t>
  </si>
  <si>
    <t>опора стойки</t>
  </si>
  <si>
    <t>фальш пирсинг</t>
  </si>
  <si>
    <t>42555267</t>
  </si>
  <si>
    <t>макет сердца</t>
  </si>
  <si>
    <t>ботинки с толстой подошвой</t>
  </si>
  <si>
    <t>ural сабвуфер</t>
  </si>
  <si>
    <t>картина 100</t>
  </si>
  <si>
    <t>полуботинки без шнурков</t>
  </si>
  <si>
    <t>скут</t>
  </si>
  <si>
    <t>макасигы</t>
  </si>
  <si>
    <t>earing</t>
  </si>
  <si>
    <t>ремешок керамический</t>
  </si>
  <si>
    <t>брюки резинка</t>
  </si>
  <si>
    <t>аниме на ногти</t>
  </si>
  <si>
    <t>венчик спиральный</t>
  </si>
  <si>
    <t>baon рубашка</t>
  </si>
  <si>
    <t>платочки женские</t>
  </si>
  <si>
    <t>босоножки черные на низком каблуке</t>
  </si>
  <si>
    <t xml:space="preserve">штампик </t>
  </si>
  <si>
    <t>лоскуты кожи</t>
  </si>
  <si>
    <t>кофта гранж</t>
  </si>
  <si>
    <t>зе акт</t>
  </si>
  <si>
    <t>прослушка в машину</t>
  </si>
  <si>
    <t xml:space="preserve">мыло бархатные ручки </t>
  </si>
  <si>
    <t xml:space="preserve">шапки на девочку </t>
  </si>
  <si>
    <t>свадебное платье со шлейфом</t>
  </si>
  <si>
    <t>трусы с топом</t>
  </si>
  <si>
    <t>ладор филлеры</t>
  </si>
  <si>
    <t>лак финес</t>
  </si>
  <si>
    <t>шкуродерка</t>
  </si>
  <si>
    <t>чехол на телефон универсальный</t>
  </si>
  <si>
    <t>эфирные масла дотерра</t>
  </si>
  <si>
    <t>помада вера</t>
  </si>
  <si>
    <t>5776482</t>
  </si>
  <si>
    <t>шкаф настенный в ванную</t>
  </si>
  <si>
    <t>колесо на мопед</t>
  </si>
  <si>
    <t>напальчник на ногу</t>
  </si>
  <si>
    <t>36105984</t>
  </si>
  <si>
    <t>зонт мужской маленький</t>
  </si>
  <si>
    <t>платье женское синие</t>
  </si>
  <si>
    <t>дезодорант женский камей</t>
  </si>
  <si>
    <t>затыльник</t>
  </si>
  <si>
    <t>школа над преисподней</t>
  </si>
  <si>
    <t>over</t>
  </si>
  <si>
    <t>sokolov кольцо эмаль</t>
  </si>
  <si>
    <t>штаны спортивные мужские хлопок</t>
  </si>
  <si>
    <t>покрышки r14</t>
  </si>
  <si>
    <t>mummy</t>
  </si>
  <si>
    <t>наклейка на авто дети в машине</t>
  </si>
  <si>
    <t>форидент</t>
  </si>
  <si>
    <t>пентагон</t>
  </si>
  <si>
    <t>пылесос вертикальный dyson v 7 стойка</t>
  </si>
  <si>
    <t>брелки пабг</t>
  </si>
  <si>
    <t>богданова ирина</t>
  </si>
  <si>
    <t>топ белый женский шелковый</t>
  </si>
  <si>
    <t>частый гребень</t>
  </si>
  <si>
    <t>aravia от прыщей</t>
  </si>
  <si>
    <t>himalaya бад</t>
  </si>
  <si>
    <t>шлепки и сланцы женские найк</t>
  </si>
  <si>
    <t>libro</t>
  </si>
  <si>
    <t>переключатели скоростей</t>
  </si>
  <si>
    <t>lyle &amp; scott женское</t>
  </si>
  <si>
    <t>брюки трикотажные серые женские</t>
  </si>
  <si>
    <t>магазин снов мистера</t>
  </si>
  <si>
    <t>костюм спортивный мужской летний адидас</t>
  </si>
  <si>
    <t>lens clear</t>
  </si>
  <si>
    <t>широкие сапоги</t>
  </si>
  <si>
    <t>предметы интерьера бани</t>
  </si>
  <si>
    <t xml:space="preserve">blind channel </t>
  </si>
  <si>
    <t>литые диски на 14</t>
  </si>
  <si>
    <t>ален мак</t>
  </si>
  <si>
    <t>воск grass</t>
  </si>
  <si>
    <t>куроми стикеры</t>
  </si>
  <si>
    <t>широкие джинсы трубы</t>
  </si>
  <si>
    <t>плать женский летний без рукав большой размер</t>
  </si>
  <si>
    <t>34139967</t>
  </si>
  <si>
    <t>юла с лошадкой</t>
  </si>
  <si>
    <t>конусы кондитерские</t>
  </si>
  <si>
    <t>база под</t>
  </si>
  <si>
    <t>повербанк tfn</t>
  </si>
  <si>
    <t>декор в автомобиль</t>
  </si>
  <si>
    <t>футболки апрель женские</t>
  </si>
  <si>
    <t>бокал чайный</t>
  </si>
  <si>
    <t>coup de genie</t>
  </si>
  <si>
    <t>тоник с цинком</t>
  </si>
  <si>
    <t>25925729</t>
  </si>
  <si>
    <t>помада art-visage</t>
  </si>
  <si>
    <t>лонгслив concept club</t>
  </si>
  <si>
    <t>эва коврики лада веста</t>
  </si>
  <si>
    <t>love forever</t>
  </si>
  <si>
    <t xml:space="preserve">шторы фиолетовые </t>
  </si>
  <si>
    <t>лего friends домик</t>
  </si>
  <si>
    <t>pupa 02</t>
  </si>
  <si>
    <t>подарки любимому парню</t>
  </si>
  <si>
    <t>корм гепатик</t>
  </si>
  <si>
    <t xml:space="preserve">пергидроль </t>
  </si>
  <si>
    <t>переноска в машину</t>
  </si>
  <si>
    <t>ollin professional service line color corrector</t>
  </si>
  <si>
    <t>kergen</t>
  </si>
  <si>
    <t>70030028</t>
  </si>
  <si>
    <t>диск литой 16</t>
  </si>
  <si>
    <t>42387048</t>
  </si>
  <si>
    <t>qilisn</t>
  </si>
  <si>
    <t>памперсы тена</t>
  </si>
  <si>
    <t xml:space="preserve">ирис нитки </t>
  </si>
  <si>
    <t>крафт мебель</t>
  </si>
  <si>
    <t>laff</t>
  </si>
  <si>
    <t>грызлик гранулы антизасора</t>
  </si>
  <si>
    <t>чехол на iphon 8</t>
  </si>
  <si>
    <t>кристаллы выращивать</t>
  </si>
  <si>
    <t>хуавей р смарт 2021</t>
  </si>
  <si>
    <t>el casa корзинка</t>
  </si>
  <si>
    <t>тетради 24 листов в клетку</t>
  </si>
  <si>
    <t>bunnyphant</t>
  </si>
  <si>
    <t>лазерное шоу</t>
  </si>
  <si>
    <t>красный коврик</t>
  </si>
  <si>
    <t xml:space="preserve">готово </t>
  </si>
  <si>
    <t>the boyz</t>
  </si>
  <si>
    <t>антисептик дольчи милк</t>
  </si>
  <si>
    <t>игрушка дикие скричеры</t>
  </si>
  <si>
    <t>салат кирибати семена</t>
  </si>
  <si>
    <t>jiu jo</t>
  </si>
  <si>
    <t>беллакт нл</t>
  </si>
  <si>
    <t>46140853</t>
  </si>
  <si>
    <t>эва коврики киа</t>
  </si>
  <si>
    <t>23133173</t>
  </si>
  <si>
    <t>палета теней</t>
  </si>
  <si>
    <t>таро безумной луны книга</t>
  </si>
  <si>
    <t>блузки под юбку</t>
  </si>
  <si>
    <t>лозер</t>
  </si>
  <si>
    <t>радиан</t>
  </si>
  <si>
    <t>коврик сушилка</t>
  </si>
  <si>
    <t>korean cosmetics day</t>
  </si>
  <si>
    <t xml:space="preserve">сумка с широким ремнем </t>
  </si>
  <si>
    <t>48353160</t>
  </si>
  <si>
    <t>куртка му</t>
  </si>
  <si>
    <t>линзы alkon</t>
  </si>
  <si>
    <t>сковородка биол</t>
  </si>
  <si>
    <t>xiaomi note 10s чехол</t>
  </si>
  <si>
    <t>подвеска с котом</t>
  </si>
  <si>
    <t>манга шаман кинг</t>
  </si>
  <si>
    <t>gomma vera</t>
  </si>
  <si>
    <t>mark &amp; spenser</t>
  </si>
  <si>
    <t>xiomi чайник</t>
  </si>
  <si>
    <t>комбинезон без рукавов</t>
  </si>
  <si>
    <t>ручки с бравл старсом</t>
  </si>
  <si>
    <t>smoant santi rba</t>
  </si>
  <si>
    <t>кольцо арабское</t>
  </si>
  <si>
    <t xml:space="preserve">резинки обрезные </t>
  </si>
  <si>
    <t>кухонный буфет</t>
  </si>
  <si>
    <t>перчатки женские красные</t>
  </si>
  <si>
    <t>гей секс</t>
  </si>
  <si>
    <t>октаэдр</t>
  </si>
  <si>
    <t>футболка с бусинками</t>
  </si>
  <si>
    <t>play today рубашка</t>
  </si>
  <si>
    <t>redray</t>
  </si>
  <si>
    <t>innate</t>
  </si>
  <si>
    <t>свитшоты и худи</t>
  </si>
  <si>
    <t>66523608</t>
  </si>
  <si>
    <t xml:space="preserve">эротический корсет </t>
  </si>
  <si>
    <t>лайкерс</t>
  </si>
  <si>
    <t xml:space="preserve">пуфик в прихожую </t>
  </si>
  <si>
    <t>детские боли</t>
  </si>
  <si>
    <t>vanex</t>
  </si>
  <si>
    <t>держатель бумажного полотенца</t>
  </si>
  <si>
    <t>атифриз</t>
  </si>
  <si>
    <t xml:space="preserve">boho new </t>
  </si>
  <si>
    <t>семена литопсов</t>
  </si>
  <si>
    <t>18633354</t>
  </si>
  <si>
    <t>мужские штаны в клеточку</t>
  </si>
  <si>
    <t>51629311</t>
  </si>
  <si>
    <t>attraction sensation</t>
  </si>
  <si>
    <t>чай батлер</t>
  </si>
  <si>
    <t>сахар обычный</t>
  </si>
  <si>
    <t>наклейки леопард</t>
  </si>
  <si>
    <t>гесс часы</t>
  </si>
  <si>
    <t>топик бюстгальтер кружевной</t>
  </si>
  <si>
    <t>fusion wella</t>
  </si>
  <si>
    <t>фонарь 12 вольт</t>
  </si>
  <si>
    <t>зайцы керамические</t>
  </si>
  <si>
    <t>retression черный</t>
  </si>
  <si>
    <t>застежка бабочка</t>
  </si>
  <si>
    <t>андре нортон</t>
  </si>
  <si>
    <t>наколенники согревающие</t>
  </si>
  <si>
    <t>светильник с лупой</t>
  </si>
  <si>
    <t>чехол на x8 honor</t>
  </si>
  <si>
    <t>плойка поларис</t>
  </si>
  <si>
    <t>тампон ватный</t>
  </si>
  <si>
    <t xml:space="preserve">отпугиватель насекомых </t>
  </si>
  <si>
    <t>латексные подушки</t>
  </si>
  <si>
    <t xml:space="preserve">полировщик </t>
  </si>
  <si>
    <t>набор кулинара</t>
  </si>
  <si>
    <t>34960043</t>
  </si>
  <si>
    <t>карточный дом</t>
  </si>
  <si>
    <t>сковорода с антипригарным покрытием набор</t>
  </si>
  <si>
    <t>кюдоты</t>
  </si>
  <si>
    <t>70074506</t>
  </si>
  <si>
    <t>dc shoes шлепанцы</t>
  </si>
  <si>
    <t>плакаты футбольные</t>
  </si>
  <si>
    <t xml:space="preserve">подшипник ступицы </t>
  </si>
  <si>
    <t>книга дизайн</t>
  </si>
  <si>
    <t>zarina цепочка</t>
  </si>
  <si>
    <t>тонка</t>
  </si>
  <si>
    <t>косметика кора маска</t>
  </si>
  <si>
    <t>inglot женский</t>
  </si>
  <si>
    <t>32550350</t>
  </si>
  <si>
    <t>цепочки модные</t>
  </si>
  <si>
    <t>tsunami</t>
  </si>
  <si>
    <t>106r04348</t>
  </si>
  <si>
    <t>шифоновое короткое платье</t>
  </si>
  <si>
    <t>попугай живой</t>
  </si>
  <si>
    <t>хром капсулы</t>
  </si>
  <si>
    <t>вегетарианские сосиски</t>
  </si>
  <si>
    <t>красные вещи</t>
  </si>
  <si>
    <t>платье с васильками</t>
  </si>
  <si>
    <t>шнуровка сыр</t>
  </si>
  <si>
    <t>наклейка hand made</t>
  </si>
  <si>
    <t>фен щетка polaris</t>
  </si>
  <si>
    <t>шорты пеликан</t>
  </si>
  <si>
    <t>фланец чугун</t>
  </si>
  <si>
    <t>shumm</t>
  </si>
  <si>
    <t>джинсы капри женские</t>
  </si>
  <si>
    <t>развивающие игры от 1 года</t>
  </si>
  <si>
    <t>фолацин</t>
  </si>
  <si>
    <t>шоппер джинсовый</t>
  </si>
  <si>
    <t>семена капусты цветной</t>
  </si>
  <si>
    <t>зажим краб</t>
  </si>
  <si>
    <t>красовки адидас ребок</t>
  </si>
  <si>
    <t xml:space="preserve">шланг керхер </t>
  </si>
  <si>
    <t>52922283</t>
  </si>
  <si>
    <t>наколенники бандаж</t>
  </si>
  <si>
    <t>горшок на подоконник</t>
  </si>
  <si>
    <t>борцовки трико</t>
  </si>
  <si>
    <t>сеточка в ванну</t>
  </si>
  <si>
    <t>пленка на круглый стол</t>
  </si>
  <si>
    <t>магические камни</t>
  </si>
  <si>
    <t>семена цветоа</t>
  </si>
  <si>
    <t>nefktnyfz djlf</t>
  </si>
  <si>
    <t>caron bio</t>
  </si>
  <si>
    <t>самый мощный фонарик</t>
  </si>
  <si>
    <t>esni_store</t>
  </si>
  <si>
    <t>комбинезон 98</t>
  </si>
  <si>
    <t xml:space="preserve">носки  детские </t>
  </si>
  <si>
    <t>тональный крем водостойкий</t>
  </si>
  <si>
    <t>чашка с принтом</t>
  </si>
  <si>
    <t>пижама с кружевами</t>
  </si>
  <si>
    <t>donkey kong</t>
  </si>
  <si>
    <t>брелок star wars</t>
  </si>
  <si>
    <t>подушка с охлаждающим эффектом</t>
  </si>
  <si>
    <t>real vamp</t>
  </si>
  <si>
    <t>самсунг а50 стекло</t>
  </si>
  <si>
    <t>75096668</t>
  </si>
  <si>
    <t>esmiralda kofe</t>
  </si>
  <si>
    <t xml:space="preserve">футболка бандана </t>
  </si>
  <si>
    <t xml:space="preserve">фотообои 400х270 </t>
  </si>
  <si>
    <t>13378488</t>
  </si>
  <si>
    <t>лизун собака</t>
  </si>
  <si>
    <t>белмаг</t>
  </si>
  <si>
    <t xml:space="preserve">светшот </t>
  </si>
  <si>
    <t>ottilia</t>
  </si>
  <si>
    <t xml:space="preserve">luxvisage cc </t>
  </si>
  <si>
    <t>картон 2 мм</t>
  </si>
  <si>
    <t>фруттис шампунь</t>
  </si>
  <si>
    <t>кольцо на рождение</t>
  </si>
  <si>
    <t>ароматические кубики</t>
  </si>
  <si>
    <t>муслин жатка</t>
  </si>
  <si>
    <t>мужские часы tissot</t>
  </si>
  <si>
    <t>сковорода из стали</t>
  </si>
  <si>
    <t>befree брюки клеш</t>
  </si>
  <si>
    <t>7 радикалов</t>
  </si>
  <si>
    <t>джинсовые джогеры мужские</t>
  </si>
  <si>
    <t>уголек</t>
  </si>
  <si>
    <t>sn</t>
  </si>
  <si>
    <t>charon baby plus крышки</t>
  </si>
  <si>
    <t>карта скретч мира</t>
  </si>
  <si>
    <t>умный дом aqara</t>
  </si>
  <si>
    <t>платье женское деловое рукав 3 4</t>
  </si>
  <si>
    <t xml:space="preserve">портупеи черного цвета </t>
  </si>
  <si>
    <t>казан 22 л</t>
  </si>
  <si>
    <t>спортивный матрас</t>
  </si>
  <si>
    <t>молоко гречневое</t>
  </si>
  <si>
    <t>сироп без сахара шоколад</t>
  </si>
  <si>
    <t>ободок демон</t>
  </si>
  <si>
    <t>штаны gucci</t>
  </si>
  <si>
    <t>халва из манго</t>
  </si>
  <si>
    <t xml:space="preserve">именька </t>
  </si>
  <si>
    <t>наклейки рпл</t>
  </si>
  <si>
    <t>дворники киа рио</t>
  </si>
  <si>
    <t>белые кромовки</t>
  </si>
  <si>
    <t>paint marker золотой</t>
  </si>
  <si>
    <t>рамка 30 на 50</t>
  </si>
  <si>
    <t xml:space="preserve">кружевные шорты </t>
  </si>
  <si>
    <t>чехол ми а3</t>
  </si>
  <si>
    <t>экшн-камера xiaomi</t>
  </si>
  <si>
    <t>тестомесилка</t>
  </si>
  <si>
    <t>duplo lego</t>
  </si>
  <si>
    <t>ботинки decathlon</t>
  </si>
  <si>
    <t>трусы мужские модис</t>
  </si>
  <si>
    <t>кроксы босоножки</t>
  </si>
  <si>
    <t>73782268</t>
  </si>
  <si>
    <t>bodo комплект головные уборы</t>
  </si>
  <si>
    <t>штаны спортивные женские красные</t>
  </si>
  <si>
    <t xml:space="preserve">болончик </t>
  </si>
  <si>
    <t>бордовые кроссовки мужские</t>
  </si>
  <si>
    <t>серьги золото с жемчугом</t>
  </si>
  <si>
    <t>via store</t>
  </si>
  <si>
    <t>sokolov цепь</t>
  </si>
  <si>
    <t>13137937</t>
  </si>
  <si>
    <t>самсунг смартфон а 71</t>
  </si>
  <si>
    <t xml:space="preserve">ручка кпп ваз </t>
  </si>
  <si>
    <t>дартс сизаль</t>
  </si>
  <si>
    <t>электронный питомец</t>
  </si>
  <si>
    <t>сказка постельное</t>
  </si>
  <si>
    <t xml:space="preserve">один день </t>
  </si>
  <si>
    <t>постельное белье 1.5 леди баг</t>
  </si>
  <si>
    <t>сковородка мини</t>
  </si>
  <si>
    <t>англо русский словарь с транскрипцией</t>
  </si>
  <si>
    <t>кукла барби врач</t>
  </si>
  <si>
    <t>прорезыватель lubby</t>
  </si>
  <si>
    <t xml:space="preserve">книга ответ </t>
  </si>
  <si>
    <t>a passion play джинсы</t>
  </si>
  <si>
    <t>pull&amp;bear штаны женские</t>
  </si>
  <si>
    <t>стол на веранду</t>
  </si>
  <si>
    <t>calista демисезон</t>
  </si>
  <si>
    <t>держатель скотча</t>
  </si>
  <si>
    <t>формекс опт</t>
  </si>
  <si>
    <t>насос унипамп</t>
  </si>
  <si>
    <t>gant толстовка</t>
  </si>
  <si>
    <t>72277594</t>
  </si>
  <si>
    <t>духи с распылителем</t>
  </si>
  <si>
    <t>крест сережка</t>
  </si>
  <si>
    <t>usb накопитель 128</t>
  </si>
  <si>
    <t>капабланка</t>
  </si>
  <si>
    <t>ькань</t>
  </si>
  <si>
    <t>защитное стекло на камеру на iphone 11</t>
  </si>
  <si>
    <t xml:space="preserve">блейд блейд </t>
  </si>
  <si>
    <t>ceam</t>
  </si>
  <si>
    <t xml:space="preserve">дезодорант рексона женский </t>
  </si>
  <si>
    <t>барни медвежонок игрушка</t>
  </si>
  <si>
    <t>супы детские</t>
  </si>
  <si>
    <t>elizaben arden</t>
  </si>
  <si>
    <t>оксидант 4%</t>
  </si>
  <si>
    <t>аттрактант</t>
  </si>
  <si>
    <t>салфетки детские сухие</t>
  </si>
  <si>
    <t>33323351</t>
  </si>
  <si>
    <t>пудровый топ</t>
  </si>
  <si>
    <t>мышка фигурка</t>
  </si>
  <si>
    <t>ручки с гравировкой</t>
  </si>
  <si>
    <t>детское постельное белье поплин</t>
  </si>
  <si>
    <t>сумка багеи</t>
  </si>
  <si>
    <t xml:space="preserve">michelin </t>
  </si>
  <si>
    <t>грунт по стеклу</t>
  </si>
  <si>
    <t>выпал мишка из постели</t>
  </si>
  <si>
    <t>13695531</t>
  </si>
  <si>
    <t>черные розы</t>
  </si>
  <si>
    <t>большие арбизы</t>
  </si>
  <si>
    <t>высокие кроссовки найк</t>
  </si>
  <si>
    <t>шмаль</t>
  </si>
  <si>
    <t>j'adore</t>
  </si>
  <si>
    <t>крепление акб</t>
  </si>
  <si>
    <t>орехпром</t>
  </si>
  <si>
    <t>бант бабочка</t>
  </si>
  <si>
    <t>наборы творчества</t>
  </si>
  <si>
    <t>аи-2</t>
  </si>
  <si>
    <t>впр по математике</t>
  </si>
  <si>
    <t>xiu crafts</t>
  </si>
  <si>
    <t>футболка кошки</t>
  </si>
  <si>
    <t>ажурные топы</t>
  </si>
  <si>
    <t>купальник пуш-ап</t>
  </si>
  <si>
    <t>чехол iphone 11 pro с карманом</t>
  </si>
  <si>
    <t>ilife w400</t>
  </si>
  <si>
    <t>носки с полоскаси</t>
  </si>
  <si>
    <t>чеснок нсп</t>
  </si>
  <si>
    <t>9449285</t>
  </si>
  <si>
    <t>optshop</t>
  </si>
  <si>
    <t>наклейки чай</t>
  </si>
  <si>
    <t>женские колготы</t>
  </si>
  <si>
    <t>детские русскме сказки</t>
  </si>
  <si>
    <t>покрывало легкое</t>
  </si>
  <si>
    <t>лимфо чай</t>
  </si>
  <si>
    <t>троиник</t>
  </si>
  <si>
    <t>это не сон</t>
  </si>
  <si>
    <t>футболкa z</t>
  </si>
  <si>
    <t>юбка из перьев</t>
  </si>
  <si>
    <t>костюм с клешами</t>
  </si>
  <si>
    <t>xiaomi pad 5 клавиатура</t>
  </si>
  <si>
    <t>линзы - 2,5</t>
  </si>
  <si>
    <t xml:space="preserve">awix </t>
  </si>
  <si>
    <t>вит крем</t>
  </si>
  <si>
    <t>единорог сладости</t>
  </si>
  <si>
    <t>37056089</t>
  </si>
  <si>
    <t>война миров книга</t>
  </si>
  <si>
    <t>4body</t>
  </si>
  <si>
    <t>светлый плащ большого размера</t>
  </si>
  <si>
    <t xml:space="preserve">кофе паулинг </t>
  </si>
  <si>
    <t>нокиа 1202</t>
  </si>
  <si>
    <t>комбинезон kidi</t>
  </si>
  <si>
    <t>avon prima</t>
  </si>
  <si>
    <t>подставка зайчики</t>
  </si>
  <si>
    <t>коврик paolotex</t>
  </si>
  <si>
    <t>матрас надувной одноместный с насосом</t>
  </si>
  <si>
    <t>nike p</t>
  </si>
  <si>
    <t>reversal кеды</t>
  </si>
  <si>
    <t>шапка  бини</t>
  </si>
  <si>
    <t xml:space="preserve">basilur </t>
  </si>
  <si>
    <t>парные игры</t>
  </si>
  <si>
    <t>кофта гэп</t>
  </si>
  <si>
    <t>трикотаж верона</t>
  </si>
  <si>
    <t>кроссовки saucony jazz original</t>
  </si>
  <si>
    <t xml:space="preserve">мейбелин тушь </t>
  </si>
  <si>
    <t>шарики цифры 2</t>
  </si>
  <si>
    <t>игрушка скромник</t>
  </si>
  <si>
    <t>женский плащ манго</t>
  </si>
  <si>
    <t>протеаза плюс</t>
  </si>
  <si>
    <t>pet-attribute</t>
  </si>
  <si>
    <t>17925719</t>
  </si>
  <si>
    <t>худи мужское лето</t>
  </si>
  <si>
    <t>16120905</t>
  </si>
  <si>
    <t xml:space="preserve">беременные </t>
  </si>
  <si>
    <t>скрипишь 2</t>
  </si>
  <si>
    <t>кварцевый обогреватель 100 вт</t>
  </si>
  <si>
    <t>авто ручка</t>
  </si>
  <si>
    <t>68948084</t>
  </si>
  <si>
    <t>светильник оптоволоконный</t>
  </si>
  <si>
    <t>принцесса естель</t>
  </si>
  <si>
    <t>стикеры дота 2</t>
  </si>
  <si>
    <t>кроссовки асткс</t>
  </si>
  <si>
    <t>десант</t>
  </si>
  <si>
    <t>раскраска на стену</t>
  </si>
  <si>
    <t>mohito джинсы</t>
  </si>
  <si>
    <t>контейнер одноразовые</t>
  </si>
  <si>
    <t>bessime</t>
  </si>
  <si>
    <t>dove шампунь мужской</t>
  </si>
  <si>
    <t>книжки 2+</t>
  </si>
  <si>
    <t>шезлонг из дерева</t>
  </si>
  <si>
    <t>ремень мужской кожаный коричневый</t>
  </si>
  <si>
    <t>enjoy store</t>
  </si>
  <si>
    <t>салфетгица</t>
  </si>
  <si>
    <t>кухонный фартук ромашки</t>
  </si>
  <si>
    <t>doterra лимон</t>
  </si>
  <si>
    <t>серводвигатель</t>
  </si>
  <si>
    <t>увлажнитель воздуха lumme</t>
  </si>
  <si>
    <t>подтекание вод</t>
  </si>
  <si>
    <t>lohmatiki</t>
  </si>
  <si>
    <t>салатник 3 литра</t>
  </si>
  <si>
    <t>халат женский домашний без рукавов</t>
  </si>
  <si>
    <t>топ женский поддерживающий</t>
  </si>
  <si>
    <t>замки на дверь</t>
  </si>
  <si>
    <t xml:space="preserve">экономайзер </t>
  </si>
  <si>
    <t>чакка</t>
  </si>
  <si>
    <t>cross fit</t>
  </si>
  <si>
    <t xml:space="preserve">игрушка банан </t>
  </si>
  <si>
    <t>пирочинный нож</t>
  </si>
  <si>
    <t>сапоги кари</t>
  </si>
  <si>
    <t>38862007</t>
  </si>
  <si>
    <t>peugeot 207</t>
  </si>
  <si>
    <t>фонтаны на торт</t>
  </si>
  <si>
    <t>hoco m1</t>
  </si>
  <si>
    <t>гиперион книга</t>
  </si>
  <si>
    <t>манжета and</t>
  </si>
  <si>
    <t>mad age</t>
  </si>
  <si>
    <t xml:space="preserve">fnf </t>
  </si>
  <si>
    <t>чехол samsung a 10</t>
  </si>
  <si>
    <t>be fitst alcar</t>
  </si>
  <si>
    <t>roxel</t>
  </si>
  <si>
    <t>масло 4т motul</t>
  </si>
  <si>
    <t>берцы мужские тактические</t>
  </si>
  <si>
    <t>karl lagerfeld купальник</t>
  </si>
  <si>
    <t>шорты джинсовые удлиненные женские</t>
  </si>
  <si>
    <t>ziranpai</t>
  </si>
  <si>
    <t>мотопокрышка</t>
  </si>
  <si>
    <t>estel розовый</t>
  </si>
  <si>
    <t>база с сухоцветом</t>
  </si>
  <si>
    <t>цепь из серебра</t>
  </si>
  <si>
    <t>штора нитки</t>
  </si>
  <si>
    <t>винтажное платье в пол</t>
  </si>
  <si>
    <t>schtaer</t>
  </si>
  <si>
    <t>oko-group</t>
  </si>
  <si>
    <t>vikki land</t>
  </si>
  <si>
    <t>стекло на 10</t>
  </si>
  <si>
    <t>павлина женский</t>
  </si>
  <si>
    <t>зеркало планшет</t>
  </si>
  <si>
    <t>модные кроссовки 2021</t>
  </si>
  <si>
    <t>оллин оксид</t>
  </si>
  <si>
    <t>ик фонарь</t>
  </si>
  <si>
    <t xml:space="preserve">кишечник </t>
  </si>
  <si>
    <t>66052224</t>
  </si>
  <si>
    <t>эстель жидкий шелк</t>
  </si>
  <si>
    <t>каламин от прыщей</t>
  </si>
  <si>
    <t>контактные линзы bausch lomb</t>
  </si>
  <si>
    <t xml:space="preserve">костюм мох </t>
  </si>
  <si>
    <t>бокалы 2шт</t>
  </si>
  <si>
    <t>аммобиум</t>
  </si>
  <si>
    <t>air apple</t>
  </si>
  <si>
    <t>white платье</t>
  </si>
  <si>
    <t>цифры на стену</t>
  </si>
  <si>
    <t xml:space="preserve">питьевой коллаген </t>
  </si>
  <si>
    <t>зажигалка айфон</t>
  </si>
  <si>
    <t>платок русские в моде</t>
  </si>
  <si>
    <t>люлка</t>
  </si>
  <si>
    <t>чехол нокиа 1.4</t>
  </si>
  <si>
    <t>лекарство от клещей</t>
  </si>
  <si>
    <t>de lyamer</t>
  </si>
  <si>
    <t>ботильоны с открытым мысом</t>
  </si>
  <si>
    <t>папус</t>
  </si>
  <si>
    <t>70098303</t>
  </si>
  <si>
    <t>g.na store</t>
  </si>
  <si>
    <t>кожаные полуботинки женские осенние</t>
  </si>
  <si>
    <t>шторы ширина 150</t>
  </si>
  <si>
    <t>фольга prof</t>
  </si>
  <si>
    <t xml:space="preserve">чехол на 5 iphone </t>
  </si>
  <si>
    <t>58258615</t>
  </si>
  <si>
    <t xml:space="preserve">копилка свинка </t>
  </si>
  <si>
    <t>накладки на веки</t>
  </si>
  <si>
    <t>полное счастье женский</t>
  </si>
  <si>
    <t>зубной порошок тайский</t>
  </si>
  <si>
    <t>mixt</t>
  </si>
  <si>
    <t>micallef</t>
  </si>
  <si>
    <t>подводка глаз</t>
  </si>
  <si>
    <t>huawei nova9</t>
  </si>
  <si>
    <t>шар рыба</t>
  </si>
  <si>
    <t>13899357</t>
  </si>
  <si>
    <t>bts пенал</t>
  </si>
  <si>
    <t>сэндвич панели</t>
  </si>
  <si>
    <t>светодиодный шнур</t>
  </si>
  <si>
    <t>безглютен</t>
  </si>
  <si>
    <t>кружка миньоны</t>
  </si>
  <si>
    <t>53915774</t>
  </si>
  <si>
    <t>доска луиджи</t>
  </si>
  <si>
    <t>ампициллин</t>
  </si>
  <si>
    <t>корейский шампунь вальмона</t>
  </si>
  <si>
    <t>пенка onme</t>
  </si>
  <si>
    <t>rerkf</t>
  </si>
  <si>
    <t>игрушечный ак 47</t>
  </si>
  <si>
    <t>смартфон xiaomi redmi note 8 pro 6/128gb</t>
  </si>
  <si>
    <t>кружка тимофей</t>
  </si>
  <si>
    <t>пальто весенне женское</t>
  </si>
  <si>
    <t>sun in hair</t>
  </si>
  <si>
    <t xml:space="preserve">белые джинсы клеш </t>
  </si>
  <si>
    <t>маски медфармсити</t>
  </si>
  <si>
    <t xml:space="preserve">воздухоувлажнитель </t>
  </si>
  <si>
    <t>плащи детские</t>
  </si>
  <si>
    <t>мойка fabia</t>
  </si>
  <si>
    <t>кулинар</t>
  </si>
  <si>
    <t>костюмы на праздник</t>
  </si>
  <si>
    <t>секатор флористический</t>
  </si>
  <si>
    <t>honor 7 a</t>
  </si>
  <si>
    <t>14308291</t>
  </si>
  <si>
    <t>начинаю считать</t>
  </si>
  <si>
    <t>серьги жемчуг гвоздики</t>
  </si>
  <si>
    <t>сыворотка 15 в 1</t>
  </si>
  <si>
    <t>детский бальзам</t>
  </si>
  <si>
    <t>штора на мансардное окно</t>
  </si>
  <si>
    <t>токийский гуль толстовка</t>
  </si>
  <si>
    <t xml:space="preserve">тутор </t>
  </si>
  <si>
    <t>хладоэлемент гелевый</t>
  </si>
  <si>
    <t>часы снитч</t>
  </si>
  <si>
    <t>mornwell</t>
  </si>
  <si>
    <t>очки корригирующие -3</t>
  </si>
  <si>
    <t>комбинезон хаки женский</t>
  </si>
  <si>
    <t>футболка big dick</t>
  </si>
  <si>
    <t>clausthaler</t>
  </si>
  <si>
    <t>вдовий горб</t>
  </si>
  <si>
    <t>sweet home aroma</t>
  </si>
  <si>
    <t>шопер летний</t>
  </si>
  <si>
    <t xml:space="preserve"> бронзер</t>
  </si>
  <si>
    <t>подушка йоги</t>
  </si>
  <si>
    <t>rower of seduction</t>
  </si>
  <si>
    <t>автомобильные домкраты</t>
  </si>
  <si>
    <t>удобрение мегафол</t>
  </si>
  <si>
    <t>x9000l4</t>
  </si>
  <si>
    <t>saucony мужские кроссовки</t>
  </si>
  <si>
    <t>щипцы dewal</t>
  </si>
  <si>
    <t>звонок школьный</t>
  </si>
  <si>
    <t>чехол на редми нот 7 с черепом</t>
  </si>
  <si>
    <t>195/65/15</t>
  </si>
  <si>
    <t xml:space="preserve">эротический халат </t>
  </si>
  <si>
    <t>go2b</t>
  </si>
  <si>
    <t>книги джули по</t>
  </si>
  <si>
    <t>брони стекло iphone 11</t>
  </si>
  <si>
    <t>9362915</t>
  </si>
  <si>
    <t>бохо кардиган</t>
  </si>
  <si>
    <t>платье свидетельницы</t>
  </si>
  <si>
    <t>35111739</t>
  </si>
  <si>
    <t>книги зима весна лето ходилки бродилки</t>
  </si>
  <si>
    <t>наклейки на авто z v</t>
  </si>
  <si>
    <t>fiat punto</t>
  </si>
  <si>
    <t>вафельница aura</t>
  </si>
  <si>
    <t>наволочка 30 на 50</t>
  </si>
  <si>
    <t>кроссовки совенок</t>
  </si>
  <si>
    <t>супер плюс турбо</t>
  </si>
  <si>
    <t>61334150</t>
  </si>
  <si>
    <t>туфли женские новинки</t>
  </si>
  <si>
    <t>перчатка фредди крюгера</t>
  </si>
  <si>
    <t>игровой парашют</t>
  </si>
  <si>
    <t>перчатки  латексные</t>
  </si>
  <si>
    <t>флаг зенита</t>
  </si>
  <si>
    <t>татуировка аниме</t>
  </si>
  <si>
    <t>птица одежда</t>
  </si>
  <si>
    <t>фигурка рюк</t>
  </si>
  <si>
    <t xml:space="preserve">накрутка </t>
  </si>
  <si>
    <t>дакимакура кокоми</t>
  </si>
  <si>
    <t>линкомицин</t>
  </si>
  <si>
    <t xml:space="preserve">фнаф лего </t>
  </si>
  <si>
    <t>ручной блендер механический</t>
  </si>
  <si>
    <t>wipo</t>
  </si>
  <si>
    <t xml:space="preserve">очки с подсветкой </t>
  </si>
  <si>
    <t>case iphone 12 pro</t>
  </si>
  <si>
    <t>taller терка</t>
  </si>
  <si>
    <t>подгузники мерси</t>
  </si>
  <si>
    <t>centurion s9</t>
  </si>
  <si>
    <t>утраченное кафе у шиндлеров</t>
  </si>
  <si>
    <t>подгузники nishomi</t>
  </si>
  <si>
    <t>aroma drop</t>
  </si>
  <si>
    <t>виарин очки</t>
  </si>
  <si>
    <t>314116108</t>
  </si>
  <si>
    <t>спортивный костюм milashatrikotazh</t>
  </si>
  <si>
    <t>шорты фитнес мужские</t>
  </si>
  <si>
    <t>туфли ральф рингер мужские</t>
  </si>
  <si>
    <t>человечки игрушки</t>
  </si>
  <si>
    <t>кроссовки кельвин</t>
  </si>
  <si>
    <t>часы на кронштейне</t>
  </si>
  <si>
    <t>i.v.a.store</t>
  </si>
  <si>
    <t>джинсы женские  mom</t>
  </si>
  <si>
    <t>топы укороченные</t>
  </si>
  <si>
    <t>батарейки 1620</t>
  </si>
  <si>
    <t>1 годик топпер</t>
  </si>
  <si>
    <t>tafi корм</t>
  </si>
  <si>
    <t>teyno</t>
  </si>
  <si>
    <t xml:space="preserve">обложки на учебники </t>
  </si>
  <si>
    <t>под лед</t>
  </si>
  <si>
    <t>с кошкой</t>
  </si>
  <si>
    <t>женские дутики сапоги</t>
  </si>
  <si>
    <t>чехол зте блейд</t>
  </si>
  <si>
    <t>чай с брусникой</t>
  </si>
  <si>
    <t xml:space="preserve">планшет с клавиатурой </t>
  </si>
  <si>
    <t>кашпо с бабочками</t>
  </si>
  <si>
    <t>пиджак с пуговицами</t>
  </si>
  <si>
    <t>filin</t>
  </si>
  <si>
    <t>шуба куртка</t>
  </si>
  <si>
    <t>футболка с утками</t>
  </si>
  <si>
    <t>испаритель манто</t>
  </si>
  <si>
    <t>подставки из дерева</t>
  </si>
  <si>
    <t>15875460</t>
  </si>
  <si>
    <t>маечка под пиджак</t>
  </si>
  <si>
    <t>менажница 3 секции</t>
  </si>
  <si>
    <t>стелаж с дверками</t>
  </si>
  <si>
    <t>лиана сушилка</t>
  </si>
  <si>
    <t>холодильник двудверный</t>
  </si>
  <si>
    <t>листерин эксперт</t>
  </si>
  <si>
    <t>adidas ozalia</t>
  </si>
  <si>
    <t>sylvanian families домик</t>
  </si>
  <si>
    <t>akt</t>
  </si>
  <si>
    <t>длинноух</t>
  </si>
  <si>
    <t>timsoon</t>
  </si>
  <si>
    <t>топ спортивеый</t>
  </si>
  <si>
    <t>omero колготки</t>
  </si>
  <si>
    <t>спортивный костюм 86</t>
  </si>
  <si>
    <t>лийнеры</t>
  </si>
  <si>
    <t>sosocks</t>
  </si>
  <si>
    <t>видеорегистратор на шлем</t>
  </si>
  <si>
    <t>let's detox</t>
  </si>
  <si>
    <t>koris</t>
  </si>
  <si>
    <t xml:space="preserve">наш рацион </t>
  </si>
  <si>
    <t xml:space="preserve">из гипса </t>
  </si>
  <si>
    <t>налобный фанарик</t>
  </si>
  <si>
    <t>special dog</t>
  </si>
  <si>
    <t>старбакс растворимый</t>
  </si>
  <si>
    <t>чехол на lenovo k13</t>
  </si>
  <si>
    <t>34122338</t>
  </si>
  <si>
    <t>bisgaard</t>
  </si>
  <si>
    <t>носки в полоску мужские</t>
  </si>
  <si>
    <t>духи женские босс</t>
  </si>
  <si>
    <t>шампунь oz</t>
  </si>
  <si>
    <t>люмината</t>
  </si>
  <si>
    <t>хода котб</t>
  </si>
  <si>
    <t>подушки 45x45</t>
  </si>
  <si>
    <t>66606401</t>
  </si>
  <si>
    <t>xiaomi redmi buds 3 lite чехол</t>
  </si>
  <si>
    <t>смеситель локтевой</t>
  </si>
  <si>
    <t>chinese</t>
  </si>
  <si>
    <t>катридж santi</t>
  </si>
  <si>
    <t>тедди шуба</t>
  </si>
  <si>
    <t>wang yibo</t>
  </si>
  <si>
    <t>habibi home</t>
  </si>
  <si>
    <t>толкин книги издательство аст</t>
  </si>
  <si>
    <t>savonry маска</t>
  </si>
  <si>
    <t>mi max</t>
  </si>
  <si>
    <t>44457271</t>
  </si>
  <si>
    <t>43451773</t>
  </si>
  <si>
    <t>the same</t>
  </si>
  <si>
    <t>colorama игра</t>
  </si>
  <si>
    <t>белье постельное евро на резинке</t>
  </si>
  <si>
    <t>ежедневник с кодовым замком</t>
  </si>
  <si>
    <t xml:space="preserve">головной убор детский </t>
  </si>
  <si>
    <t>подсолнечное масло рафинированное</t>
  </si>
  <si>
    <t>рэдволл</t>
  </si>
  <si>
    <t>кукмара сотейник</t>
  </si>
  <si>
    <t>mango футболки детские</t>
  </si>
  <si>
    <t>shine tree</t>
  </si>
  <si>
    <t>xiaomi mi 6 чехол</t>
  </si>
  <si>
    <t>nokia 6.2 чехол</t>
  </si>
  <si>
    <t>зенит бейсболка</t>
  </si>
  <si>
    <t>шорты  юбка женские</t>
  </si>
  <si>
    <t>тактильный пазл</t>
  </si>
  <si>
    <t>болт с кольцом</t>
  </si>
  <si>
    <t>колготки 40ден</t>
  </si>
  <si>
    <t>bi led лампы</t>
  </si>
  <si>
    <t>борода рост</t>
  </si>
  <si>
    <t>nescafe gold barista latte style</t>
  </si>
  <si>
    <t>джинсы манго мом</t>
  </si>
  <si>
    <t>чемодан с самокатом</t>
  </si>
  <si>
    <t>кружевной кардиган женский</t>
  </si>
  <si>
    <t>тушь эссенс</t>
  </si>
  <si>
    <t>ручной тример</t>
  </si>
  <si>
    <t>оруел</t>
  </si>
  <si>
    <t>кинди</t>
  </si>
  <si>
    <t>девочке на др</t>
  </si>
  <si>
    <t>духи своими руками</t>
  </si>
  <si>
    <t>конспекты</t>
  </si>
  <si>
    <t xml:space="preserve">купить телевизор </t>
  </si>
  <si>
    <t>нельма</t>
  </si>
  <si>
    <t xml:space="preserve"> пакеты</t>
  </si>
  <si>
    <t>fessura</t>
  </si>
  <si>
    <t>термозащита 17 в 1</t>
  </si>
  <si>
    <t>q snap</t>
  </si>
  <si>
    <t>40497706</t>
  </si>
  <si>
    <t>флипбук книги</t>
  </si>
  <si>
    <t>духи женские живанши</t>
  </si>
  <si>
    <t>электронные вейпы</t>
  </si>
  <si>
    <t>калиласка</t>
  </si>
  <si>
    <t>nuk расческа</t>
  </si>
  <si>
    <t>набор акригелей</t>
  </si>
  <si>
    <t>kerasys propolis</t>
  </si>
  <si>
    <t>поддон под раковину</t>
  </si>
  <si>
    <t>корсетный боди</t>
  </si>
  <si>
    <t>платье домашнее короткое</t>
  </si>
  <si>
    <t>п образный профиль</t>
  </si>
  <si>
    <t>rowenta пылесос</t>
  </si>
  <si>
    <t>димахо</t>
  </si>
  <si>
    <t>хк автомобилист</t>
  </si>
  <si>
    <t xml:space="preserve">надувашки </t>
  </si>
  <si>
    <t>плавки женские нижнее белье</t>
  </si>
  <si>
    <t>коричневый жакет</t>
  </si>
  <si>
    <t>шубка женска под норку</t>
  </si>
  <si>
    <t>maximo home</t>
  </si>
  <si>
    <t>знак новичок на машину</t>
  </si>
  <si>
    <t>дэвид аллен</t>
  </si>
  <si>
    <t xml:space="preserve">каблуки на выпускной </t>
  </si>
  <si>
    <t>кофе венето</t>
  </si>
  <si>
    <t>longli</t>
  </si>
  <si>
    <t>майнкрафт игрушка bat</t>
  </si>
  <si>
    <t>шланг садовый gardena</t>
  </si>
  <si>
    <t>пуыик</t>
  </si>
  <si>
    <t>afortunado</t>
  </si>
  <si>
    <t>сан пин</t>
  </si>
  <si>
    <t>6299511</t>
  </si>
  <si>
    <t>revokids</t>
  </si>
  <si>
    <t>накидка на подушку</t>
  </si>
  <si>
    <t>поло mango man</t>
  </si>
  <si>
    <t>толстовка hugo</t>
  </si>
  <si>
    <t>бейсболка fred perry</t>
  </si>
  <si>
    <t>наклейки fifa</t>
  </si>
  <si>
    <t>брюки спортивные бананы</t>
  </si>
  <si>
    <t>принтер-сканер</t>
  </si>
  <si>
    <t>бкйсболка</t>
  </si>
  <si>
    <t>eveline brazilian</t>
  </si>
  <si>
    <t>свечи в подарок</t>
  </si>
  <si>
    <t>красный пеньюар</t>
  </si>
  <si>
    <t>brussko</t>
  </si>
  <si>
    <t>18284555</t>
  </si>
  <si>
    <t xml:space="preserve">коричневый пиджак </t>
  </si>
  <si>
    <t>пижамы  женские</t>
  </si>
  <si>
    <t>стекло на oppo reno 5</t>
  </si>
  <si>
    <t>блакнот наруто</t>
  </si>
  <si>
    <t xml:space="preserve">кроссовки женские демикс </t>
  </si>
  <si>
    <t>одежда новорожденного</t>
  </si>
  <si>
    <t>36434559</t>
  </si>
  <si>
    <t>коврики в кухню</t>
  </si>
  <si>
    <t xml:space="preserve">новый жемчуг </t>
  </si>
  <si>
    <t>эпол вочь</t>
  </si>
  <si>
    <t>yernna</t>
  </si>
  <si>
    <t>61235305</t>
  </si>
  <si>
    <t>xiaomi клавиатура</t>
  </si>
  <si>
    <t>лампы ксенон h7</t>
  </si>
  <si>
    <t xml:space="preserve"> now</t>
  </si>
  <si>
    <t xml:space="preserve">гель лак серый </t>
  </si>
  <si>
    <t>покрывало плотное</t>
  </si>
  <si>
    <t>роберто ковали</t>
  </si>
  <si>
    <t>47899248</t>
  </si>
  <si>
    <t>подстилка на море</t>
  </si>
  <si>
    <t xml:space="preserve">альбом bts </t>
  </si>
  <si>
    <t>пуговицы фигурные</t>
  </si>
  <si>
    <t>barrier</t>
  </si>
  <si>
    <t>коны</t>
  </si>
  <si>
    <t xml:space="preserve">айкос лил </t>
  </si>
  <si>
    <t>мистер банана</t>
  </si>
  <si>
    <t>логсливы</t>
  </si>
  <si>
    <t>бантик красный</t>
  </si>
  <si>
    <t>полосатые леггинсы</t>
  </si>
  <si>
    <t>ketler</t>
  </si>
  <si>
    <t>tend.plant</t>
  </si>
  <si>
    <t>подарок сладостей</t>
  </si>
  <si>
    <t>крышка на блюдо</t>
  </si>
  <si>
    <t>складное зеркальце</t>
  </si>
  <si>
    <t>36939573</t>
  </si>
  <si>
    <t>36040029</t>
  </si>
  <si>
    <t>серьги женские длинные</t>
  </si>
  <si>
    <t>брехт</t>
  </si>
  <si>
    <t>даши бульон</t>
  </si>
  <si>
    <t>театр человеческого тела</t>
  </si>
  <si>
    <t>46348380</t>
  </si>
  <si>
    <t xml:space="preserve"> nike air force</t>
  </si>
  <si>
    <t>пума брюки спортивные мужские</t>
  </si>
  <si>
    <t>масло formula f</t>
  </si>
  <si>
    <t>путеводитель диппера</t>
  </si>
  <si>
    <t>lacitta платье</t>
  </si>
  <si>
    <t>топер с юбилеем</t>
  </si>
  <si>
    <t xml:space="preserve">ijoy </t>
  </si>
  <si>
    <t>детский коврик дорога</t>
  </si>
  <si>
    <t xml:space="preserve">booster </t>
  </si>
  <si>
    <t>домашние животные книга</t>
  </si>
  <si>
    <t>пк гарант</t>
  </si>
  <si>
    <t>цитадель игра</t>
  </si>
  <si>
    <t>uk</t>
  </si>
  <si>
    <t>ушные мониторы</t>
  </si>
  <si>
    <t>остин майки</t>
  </si>
  <si>
    <t>гималайский сыр</t>
  </si>
  <si>
    <t>guash brand</t>
  </si>
  <si>
    <t>робот пылесос скарлет</t>
  </si>
  <si>
    <t>chiki</t>
  </si>
  <si>
    <t>тампоны 2 капли</t>
  </si>
  <si>
    <t xml:space="preserve">орехи смесь </t>
  </si>
  <si>
    <t>флаг россии набор</t>
  </si>
  <si>
    <t>енот брелок</t>
  </si>
  <si>
    <t>конструктор бравл старс</t>
  </si>
  <si>
    <t>37498437</t>
  </si>
  <si>
    <t>modis белье</t>
  </si>
  <si>
    <t>плюшевое платье</t>
  </si>
  <si>
    <t>футболки xxxl</t>
  </si>
  <si>
    <t>maxwell кератин</t>
  </si>
  <si>
    <t>от гвоздики до сандала</t>
  </si>
  <si>
    <t>наклейки на ступицы</t>
  </si>
  <si>
    <t>spacex</t>
  </si>
  <si>
    <t>браслет женский цепочка</t>
  </si>
  <si>
    <t>bb blush</t>
  </si>
  <si>
    <t>ggbd</t>
  </si>
  <si>
    <t>гель лаки тнл</t>
  </si>
  <si>
    <t>клумбы оцинкованные</t>
  </si>
  <si>
    <t>картина граффити</t>
  </si>
  <si>
    <t>рюкзак мужской полар</t>
  </si>
  <si>
    <t>гравити фолз носки</t>
  </si>
  <si>
    <t>gauche</t>
  </si>
  <si>
    <t>интенсив шампунь</t>
  </si>
  <si>
    <t>кактус одежда</t>
  </si>
  <si>
    <t>планшет розовый</t>
  </si>
  <si>
    <t>бриджи с манжетами</t>
  </si>
  <si>
    <t>планета органика крем</t>
  </si>
  <si>
    <t>чехол книжка на samsung galaxy a12</t>
  </si>
  <si>
    <t>чехол редми 6 про</t>
  </si>
  <si>
    <t>брюки женские с высокой посадкой летние</t>
  </si>
  <si>
    <t>коврик 200 на 200</t>
  </si>
  <si>
    <t xml:space="preserve"> конверсы</t>
  </si>
  <si>
    <t>резиновый пистолет</t>
  </si>
  <si>
    <t>guess пакет</t>
  </si>
  <si>
    <t>чигивара</t>
  </si>
  <si>
    <t>вынос bmx</t>
  </si>
  <si>
    <t>носки член</t>
  </si>
  <si>
    <t>защитное стекло айфон 13 про</t>
  </si>
  <si>
    <t>туфли женские  42 размер</t>
  </si>
  <si>
    <t>крем живица</t>
  </si>
  <si>
    <t>характеры хранители</t>
  </si>
  <si>
    <t>хлопковое платье летнее</t>
  </si>
  <si>
    <t xml:space="preserve">стекло poco x3 </t>
  </si>
  <si>
    <t>триммер ручной</t>
  </si>
  <si>
    <t>патч группа крови</t>
  </si>
  <si>
    <t>шары 45</t>
  </si>
  <si>
    <t>mackoholik</t>
  </si>
  <si>
    <t>кольца серебренные</t>
  </si>
  <si>
    <t>перчатки из standoff 2</t>
  </si>
  <si>
    <t>ballet classic</t>
  </si>
  <si>
    <t>джеггинсы экокожа</t>
  </si>
  <si>
    <t>халаа</t>
  </si>
  <si>
    <t>osram hb3</t>
  </si>
  <si>
    <t>punko</t>
  </si>
  <si>
    <t>сумка александр тс</t>
  </si>
  <si>
    <t>aravia вода</t>
  </si>
  <si>
    <t>смп</t>
  </si>
  <si>
    <t>блузки и футболки</t>
  </si>
  <si>
    <t>62187845</t>
  </si>
  <si>
    <t>семена огурцы артист</t>
  </si>
  <si>
    <t>кристофер прист</t>
  </si>
  <si>
    <t>гобеленка</t>
  </si>
  <si>
    <t xml:space="preserve">семечки тыквы </t>
  </si>
  <si>
    <t xml:space="preserve">шорты джинсовые белые </t>
  </si>
  <si>
    <t>алемпийки</t>
  </si>
  <si>
    <t>w.dressroom 45</t>
  </si>
  <si>
    <t xml:space="preserve">термобокал </t>
  </si>
  <si>
    <t>скрепыши набор последний</t>
  </si>
  <si>
    <t>pgi-470</t>
  </si>
  <si>
    <t xml:space="preserve">белые чешки </t>
  </si>
  <si>
    <t>чехол на ксиоми редми ноут 9</t>
  </si>
  <si>
    <t>на ванну сидение</t>
  </si>
  <si>
    <t>выносливость</t>
  </si>
  <si>
    <t>g2417-6</t>
  </si>
  <si>
    <t>игрушка чихуахуа</t>
  </si>
  <si>
    <t>zombie runner</t>
  </si>
  <si>
    <t>крупный браслет</t>
  </si>
  <si>
    <t>67944350</t>
  </si>
  <si>
    <t>блендер rawmid</t>
  </si>
  <si>
    <t>71735139</t>
  </si>
  <si>
    <t>пуховик рейма</t>
  </si>
  <si>
    <t>бунин легкое дыхание</t>
  </si>
  <si>
    <t>avemod костюм</t>
  </si>
  <si>
    <t>скульптурный пластилин гамма</t>
  </si>
  <si>
    <t>доктор октавиус</t>
  </si>
  <si>
    <t>vileda салфетка</t>
  </si>
  <si>
    <t>бон амур</t>
  </si>
  <si>
    <t>боди 98 размер</t>
  </si>
  <si>
    <t>носки таое</t>
  </si>
  <si>
    <t>пустышка philips</t>
  </si>
  <si>
    <t>brelen gris</t>
  </si>
  <si>
    <t>плетенный коврик</t>
  </si>
  <si>
    <t>шлепанцыженские</t>
  </si>
  <si>
    <t>10633587</t>
  </si>
  <si>
    <t>заколка с палочкой</t>
  </si>
  <si>
    <t>порванный свитер</t>
  </si>
  <si>
    <t>костюм с укороченным топом</t>
  </si>
  <si>
    <t xml:space="preserve">devil may cry </t>
  </si>
  <si>
    <t>мазь болиголов</t>
  </si>
  <si>
    <t>mark formelle демисезон</t>
  </si>
  <si>
    <t>очки детские прозрачные</t>
  </si>
  <si>
    <t>fairy core</t>
  </si>
  <si>
    <t>стрелсон</t>
  </si>
  <si>
    <t>памперсы хаггис платинум</t>
  </si>
  <si>
    <t>искусственные бутоны</t>
  </si>
  <si>
    <t>наклейки субару</t>
  </si>
  <si>
    <t>hand shoulders</t>
  </si>
  <si>
    <t>38891257</t>
  </si>
  <si>
    <t>y6p чехол huawei</t>
  </si>
  <si>
    <t xml:space="preserve">гайковерт пневматический </t>
  </si>
  <si>
    <t>gazzal wool</t>
  </si>
  <si>
    <t>чулок вкладыш</t>
  </si>
  <si>
    <t>металлические корзинки</t>
  </si>
  <si>
    <t>лезвие скребок</t>
  </si>
  <si>
    <t>solo loop</t>
  </si>
  <si>
    <t>kotex normal</t>
  </si>
  <si>
    <t>лопаточки</t>
  </si>
  <si>
    <t>полотенце папа</t>
  </si>
  <si>
    <t>чехол на самсунг а 01 core</t>
  </si>
  <si>
    <t>брони пленка авто</t>
  </si>
  <si>
    <t xml:space="preserve">мужские джинсы черные </t>
  </si>
  <si>
    <t>кулич декор</t>
  </si>
  <si>
    <t>много разовые наклейки</t>
  </si>
  <si>
    <t>амино кислоты</t>
  </si>
  <si>
    <t>kappa майка</t>
  </si>
  <si>
    <t>следуи женские</t>
  </si>
  <si>
    <t>эфирные масла ваниль</t>
  </si>
  <si>
    <t>cherry bomb</t>
  </si>
  <si>
    <t>экануба</t>
  </si>
  <si>
    <t>флоресан крем</t>
  </si>
  <si>
    <t>оверсайз футболки с аниме</t>
  </si>
  <si>
    <t>16107802</t>
  </si>
  <si>
    <t>мечты о бабочках</t>
  </si>
  <si>
    <t>магнитный конструктор smartmax</t>
  </si>
  <si>
    <t xml:space="preserve">парик блонд </t>
  </si>
  <si>
    <t>8001907</t>
  </si>
  <si>
    <t>акутогава</t>
  </si>
  <si>
    <t>чехол на айфон 12 с картхолдером</t>
  </si>
  <si>
    <t>бен тен омнитрикс</t>
  </si>
  <si>
    <t>белые жилеты мужские</t>
  </si>
  <si>
    <t>аромовоск</t>
  </si>
  <si>
    <t>трава масло</t>
  </si>
  <si>
    <t>лалафанфан уточка оригинал</t>
  </si>
  <si>
    <t>компрессионный бинт</t>
  </si>
  <si>
    <t>толстовка пабг</t>
  </si>
  <si>
    <t>билед линзы</t>
  </si>
  <si>
    <t>чулки женские хлопок</t>
  </si>
  <si>
    <t>манго купальник</t>
  </si>
  <si>
    <t>coxir intensive egf peptide cream</t>
  </si>
  <si>
    <t>шелковый пеньюар женский</t>
  </si>
  <si>
    <t>делис духи</t>
  </si>
  <si>
    <t>мураками рю</t>
  </si>
  <si>
    <t>galatex</t>
  </si>
  <si>
    <t xml:space="preserve">дымарь </t>
  </si>
  <si>
    <t>носки minecraft</t>
  </si>
  <si>
    <t>домашний халат велюр</t>
  </si>
  <si>
    <t xml:space="preserve">водительские очки </t>
  </si>
  <si>
    <t xml:space="preserve">метчики </t>
  </si>
  <si>
    <t>ежедневные прокладки гигиенические черные</t>
  </si>
  <si>
    <t>топ белый хлопок</t>
  </si>
  <si>
    <t>файолеана</t>
  </si>
  <si>
    <t xml:space="preserve">сумки шоперв </t>
  </si>
  <si>
    <t>чехол на смартфон realme rmx2020</t>
  </si>
  <si>
    <t>mega pack</t>
  </si>
  <si>
    <t>руль авто</t>
  </si>
  <si>
    <t xml:space="preserve">,, </t>
  </si>
  <si>
    <t xml:space="preserve">многоразовые пакеты </t>
  </si>
  <si>
    <t>керхер мойка к 4</t>
  </si>
  <si>
    <t>бондибон игры логические игрушки</t>
  </si>
  <si>
    <t>мальберт настольный</t>
  </si>
  <si>
    <t>crocs  женские</t>
  </si>
  <si>
    <t>перчатки нитриловые перламутровые</t>
  </si>
  <si>
    <t>reebok lite plus 3.0</t>
  </si>
  <si>
    <t xml:space="preserve">электропианино </t>
  </si>
  <si>
    <t>ирина пивоварова книги</t>
  </si>
  <si>
    <t>кофе в зкрнах</t>
  </si>
  <si>
    <t xml:space="preserve">баки </t>
  </si>
  <si>
    <t>насадка на пылесос karcher</t>
  </si>
  <si>
    <t>дневники вампира 1 сезон</t>
  </si>
  <si>
    <t>наборы кухонной посуды</t>
  </si>
  <si>
    <t xml:space="preserve">стеллаж на кухню </t>
  </si>
  <si>
    <t xml:space="preserve">подарочный набор орехов и сухофруктов </t>
  </si>
  <si>
    <t>gloria jeans джинс</t>
  </si>
  <si>
    <t>9670344</t>
  </si>
  <si>
    <t>дезедорант мужской</t>
  </si>
  <si>
    <t>питер женский</t>
  </si>
  <si>
    <t>сушилка над раковиной</t>
  </si>
  <si>
    <t>bulygin</t>
  </si>
  <si>
    <t>гимнастические наколенники</t>
  </si>
  <si>
    <t>32348308</t>
  </si>
  <si>
    <t>мешки вакуумные</t>
  </si>
  <si>
    <t>увелечитель члена</t>
  </si>
  <si>
    <t>кпоп карточки</t>
  </si>
  <si>
    <t xml:space="preserve"> телевизор </t>
  </si>
  <si>
    <t>lego бионикл</t>
  </si>
  <si>
    <t>little semi</t>
  </si>
  <si>
    <t>ростовые цветы светильник</t>
  </si>
  <si>
    <t>халид</t>
  </si>
  <si>
    <t>лонгслив женский оверсайз больших размеров манго</t>
  </si>
  <si>
    <t>экзо</t>
  </si>
  <si>
    <t>кукла руками своими</t>
  </si>
  <si>
    <t>ttxlook</t>
  </si>
  <si>
    <t xml:space="preserve">а ты внимательный </t>
  </si>
  <si>
    <t>худи slipknot</t>
  </si>
  <si>
    <t>успокоин экспресс</t>
  </si>
  <si>
    <t>ammo mig</t>
  </si>
  <si>
    <t>декор звезды</t>
  </si>
  <si>
    <t>стойки ss20</t>
  </si>
  <si>
    <t xml:space="preserve">набор фокусника </t>
  </si>
  <si>
    <t>филипок книга</t>
  </si>
  <si>
    <t>сережи</t>
  </si>
  <si>
    <t>таежный</t>
  </si>
  <si>
    <t>magsafe подставка</t>
  </si>
  <si>
    <t>украшение единорог</t>
  </si>
  <si>
    <t>джинсовые плащи</t>
  </si>
  <si>
    <t>коллагена</t>
  </si>
  <si>
    <t>mast have духи</t>
  </si>
  <si>
    <t>para</t>
  </si>
  <si>
    <t>уроки доброты</t>
  </si>
  <si>
    <t>картины по номерам корги</t>
  </si>
  <si>
    <t>зеркало без рамки</t>
  </si>
  <si>
    <t>рубашка-жакет</t>
  </si>
  <si>
    <t>слушать</t>
  </si>
  <si>
    <t xml:space="preserve">romand </t>
  </si>
  <si>
    <t>eveline hd</t>
  </si>
  <si>
    <t>кофта с облоками</t>
  </si>
  <si>
    <t>купить лего</t>
  </si>
  <si>
    <t>зайчик белый шум</t>
  </si>
  <si>
    <t>сумки и рюкзаки спорт фитнес и тренажеры фитнес</t>
  </si>
  <si>
    <t>teana j31</t>
  </si>
  <si>
    <t>резиновые сапоги детские с утеплителем</t>
  </si>
  <si>
    <t>первое второе и десерт</t>
  </si>
  <si>
    <t>shein пижама</t>
  </si>
  <si>
    <t>магнитики маленькие</t>
  </si>
  <si>
    <t>накладки на наушники apple</t>
  </si>
  <si>
    <t>33789276</t>
  </si>
  <si>
    <t>galaxy a5</t>
  </si>
  <si>
    <t>iphone 13-й про макс</t>
  </si>
  <si>
    <t>philips qc5115</t>
  </si>
  <si>
    <t xml:space="preserve">вешалки с зажимами </t>
  </si>
  <si>
    <t>19464765</t>
  </si>
  <si>
    <t>eveline алоэ</t>
  </si>
  <si>
    <t>крем корейский антивозрастной</t>
  </si>
  <si>
    <t>шато</t>
  </si>
  <si>
    <t>сапоги рыбацкие мужские летние</t>
  </si>
  <si>
    <t xml:space="preserve">ужасы могил </t>
  </si>
  <si>
    <t>чехол самсунг с 21 ультра</t>
  </si>
  <si>
    <t>inzhu</t>
  </si>
  <si>
    <t>авиаторы мужские</t>
  </si>
  <si>
    <t>оюои</t>
  </si>
  <si>
    <t>качели  повесные детские</t>
  </si>
  <si>
    <t>девочке 5 лет</t>
  </si>
  <si>
    <t>бумажный театр</t>
  </si>
  <si>
    <t>сережки двойные</t>
  </si>
  <si>
    <t>рубашка с копюшоном</t>
  </si>
  <si>
    <t>reserva</t>
  </si>
  <si>
    <t>силиконовые молды посуда и инвентарь</t>
  </si>
  <si>
    <t>свитшот nasa</t>
  </si>
  <si>
    <t>кроссовки орленок</t>
  </si>
  <si>
    <t>воск italwax full body</t>
  </si>
  <si>
    <t>together at home</t>
  </si>
  <si>
    <t>пальто лав репаблик</t>
  </si>
  <si>
    <t xml:space="preserve">нож карта </t>
  </si>
  <si>
    <t>swiss часы</t>
  </si>
  <si>
    <t>мужские кроссовки обувь adidas</t>
  </si>
  <si>
    <t>напольный шкаф в ванную</t>
  </si>
  <si>
    <t xml:space="preserve">ya sew </t>
  </si>
  <si>
    <t>тормозные колодки задние</t>
  </si>
  <si>
    <t>расческк</t>
  </si>
  <si>
    <t>чехол на угловой диван жаккард</t>
  </si>
  <si>
    <t>плашовка</t>
  </si>
  <si>
    <t>стекло защитное iphone 13</t>
  </si>
  <si>
    <t xml:space="preserve">mitsubishi lancer 9 </t>
  </si>
  <si>
    <t xml:space="preserve">стол со стульчиком </t>
  </si>
  <si>
    <t>женские летние халаты больших размеров</t>
  </si>
  <si>
    <t xml:space="preserve">женские дезодоранты </t>
  </si>
  <si>
    <t>xnet</t>
  </si>
  <si>
    <t xml:space="preserve">ноздрин </t>
  </si>
  <si>
    <t>riveri ральф рингер ритейл</t>
  </si>
  <si>
    <t>василек цветы</t>
  </si>
  <si>
    <t>байкерские футболки</t>
  </si>
  <si>
    <t>кансуй</t>
  </si>
  <si>
    <t>милые прокладки</t>
  </si>
  <si>
    <t>закваска виво</t>
  </si>
  <si>
    <t>каталка-пушкар</t>
  </si>
  <si>
    <t>колье из жемчуга майорка</t>
  </si>
  <si>
    <t>платье летнее с декольте</t>
  </si>
  <si>
    <t>bmw motorsport</t>
  </si>
  <si>
    <t>12454403</t>
  </si>
  <si>
    <t>39356501</t>
  </si>
  <si>
    <t>ключ зажимной</t>
  </si>
  <si>
    <t>полусапожки осенние женские</t>
  </si>
  <si>
    <t>i image</t>
  </si>
  <si>
    <t>shark skin</t>
  </si>
  <si>
    <t>поисковый магнит f400</t>
  </si>
  <si>
    <t xml:space="preserve">ддинсовка </t>
  </si>
  <si>
    <t>wiento</t>
  </si>
  <si>
    <t>игрушка fisher price</t>
  </si>
  <si>
    <t>ice natura</t>
  </si>
  <si>
    <t>62441596</t>
  </si>
  <si>
    <t>зажигалка в подарок</t>
  </si>
  <si>
    <t>очки с эффектом</t>
  </si>
  <si>
    <t>мужской утепленный жилет</t>
  </si>
  <si>
    <t>28360937</t>
  </si>
  <si>
    <t>loreal крем маска</t>
  </si>
  <si>
    <t>сериал след</t>
  </si>
  <si>
    <t>kapsula store</t>
  </si>
  <si>
    <t>защитное стекло на samsung galaxy s20 fe</t>
  </si>
  <si>
    <t>nike.</t>
  </si>
  <si>
    <t>носки картины</t>
  </si>
  <si>
    <t>9336750</t>
  </si>
  <si>
    <t>колготки конте 15 ден</t>
  </si>
  <si>
    <t>ждинсы широкие</t>
  </si>
  <si>
    <t>little bloom</t>
  </si>
  <si>
    <t>cyberpunk style</t>
  </si>
  <si>
    <t>серьги соколов детские</t>
  </si>
  <si>
    <t>трико домашнее мужское</t>
  </si>
  <si>
    <t>дева подвеска</t>
  </si>
  <si>
    <t>хранение капсул</t>
  </si>
  <si>
    <t>джинсы мужские rifle</t>
  </si>
  <si>
    <t>сухари панка</t>
  </si>
  <si>
    <t>шкаф обувница</t>
  </si>
  <si>
    <t>кепка калашников</t>
  </si>
  <si>
    <t xml:space="preserve">москитные сетки на дверь </t>
  </si>
  <si>
    <t>платье женское concept</t>
  </si>
  <si>
    <t>черные шорты спортивные</t>
  </si>
  <si>
    <t>шарф когтевран</t>
  </si>
  <si>
    <t>пенал туба</t>
  </si>
  <si>
    <t>revolution адвент</t>
  </si>
  <si>
    <t>25873310</t>
  </si>
  <si>
    <t>моющее средство synergetic</t>
  </si>
  <si>
    <t>mitao</t>
  </si>
  <si>
    <t>39001144</t>
  </si>
  <si>
    <t>одноразовый контейнер 750</t>
  </si>
  <si>
    <t>15570098</t>
  </si>
  <si>
    <t>арт визаж скульптор</t>
  </si>
  <si>
    <t>жилет камуфлированный</t>
  </si>
  <si>
    <t>пастила kisher</t>
  </si>
  <si>
    <t>опилки 10кг</t>
  </si>
  <si>
    <t>mango балетки</t>
  </si>
  <si>
    <t>cappuccino кофе</t>
  </si>
  <si>
    <t>садовые держатели</t>
  </si>
  <si>
    <t>тычковые ножи из дерева</t>
  </si>
  <si>
    <t>женское белье боди</t>
  </si>
  <si>
    <t>bnb shop</t>
  </si>
  <si>
    <t>брбки мужские</t>
  </si>
  <si>
    <t>шортц</t>
  </si>
  <si>
    <t xml:space="preserve">sexy brow </t>
  </si>
  <si>
    <t>sunder cosmetics</t>
  </si>
  <si>
    <t xml:space="preserve">свитер с замком </t>
  </si>
  <si>
    <t>юбка с животным принтом</t>
  </si>
  <si>
    <t>indola крем</t>
  </si>
  <si>
    <t>nike платье спортивное</t>
  </si>
  <si>
    <t>брюки из денима</t>
  </si>
  <si>
    <t xml:space="preserve">руль спортивный </t>
  </si>
  <si>
    <t>63575065</t>
  </si>
  <si>
    <t>38209060</t>
  </si>
  <si>
    <t xml:space="preserve">масло духи </t>
  </si>
  <si>
    <t>электрический  чайник</t>
  </si>
  <si>
    <t>крестик из белого золота женский</t>
  </si>
  <si>
    <t>yezzy кроссовки</t>
  </si>
  <si>
    <t>the ordinary пилинг aha 30% bha 2%</t>
  </si>
  <si>
    <t>рюкзак fjallraven kanken оригинальный</t>
  </si>
  <si>
    <t>богатырь женский</t>
  </si>
  <si>
    <t xml:space="preserve">платье джинсовые </t>
  </si>
  <si>
    <t>сумка cross body</t>
  </si>
  <si>
    <t>штаны охранника</t>
  </si>
  <si>
    <t>ssd 128 гб</t>
  </si>
  <si>
    <t>29465922</t>
  </si>
  <si>
    <t>кроссовки под кожу</t>
  </si>
  <si>
    <t>духи беларусь</t>
  </si>
  <si>
    <t>иж-38</t>
  </si>
  <si>
    <t>noble people мальчики</t>
  </si>
  <si>
    <t>wolld</t>
  </si>
  <si>
    <t>лиса статуэтка</t>
  </si>
  <si>
    <t>костюм женские деловой</t>
  </si>
  <si>
    <t>полотенце желтое</t>
  </si>
  <si>
    <t>3258886</t>
  </si>
  <si>
    <t>19068461</t>
  </si>
  <si>
    <t>чехол на самсунг нот 10 плюс</t>
  </si>
  <si>
    <t>лисины</t>
  </si>
  <si>
    <t>рюмка серебро</t>
  </si>
  <si>
    <t>фз об орд</t>
  </si>
  <si>
    <t>10965771</t>
  </si>
  <si>
    <t xml:space="preserve">eltronic </t>
  </si>
  <si>
    <t>w5w t10</t>
  </si>
  <si>
    <t>бальзам в чай</t>
  </si>
  <si>
    <t>19897274</t>
  </si>
  <si>
    <t>aux type c samsung</t>
  </si>
  <si>
    <t>силиконовые коврик</t>
  </si>
  <si>
    <t>сушилка ezidri</t>
  </si>
  <si>
    <t xml:space="preserve">набор ничего </t>
  </si>
  <si>
    <t>скатерть  на стол</t>
  </si>
  <si>
    <t>latrevi</t>
  </si>
  <si>
    <t xml:space="preserve">indola шампунь </t>
  </si>
  <si>
    <t>кимоно халат мужской</t>
  </si>
  <si>
    <t>подарко нсп</t>
  </si>
  <si>
    <t>eminent</t>
  </si>
  <si>
    <t>постельное белье лондон</t>
  </si>
  <si>
    <t>сумка из ткани с плечевым ремнем</t>
  </si>
  <si>
    <t>xiaomi mijia s500</t>
  </si>
  <si>
    <t>children place</t>
  </si>
  <si>
    <t>аскалини сапоги</t>
  </si>
  <si>
    <t>маска frudia</t>
  </si>
  <si>
    <t>поллианна выросла</t>
  </si>
  <si>
    <t>just married</t>
  </si>
  <si>
    <t>платок бамбук</t>
  </si>
  <si>
    <t>колпачки на ниппель велосипеда</t>
  </si>
  <si>
    <t>чехол на телефон xiaomi redmi note 10 s</t>
  </si>
  <si>
    <t>портативный горшок</t>
  </si>
  <si>
    <t>худи женское салатовое</t>
  </si>
  <si>
    <t>надписи из дерева</t>
  </si>
  <si>
    <t>спасибо еда</t>
  </si>
  <si>
    <t>трусы женские белье кружевные</t>
  </si>
  <si>
    <t>наушники праводные</t>
  </si>
  <si>
    <t>aplex</t>
  </si>
  <si>
    <t>spring way обувь</t>
  </si>
  <si>
    <t>валик маленький</t>
  </si>
  <si>
    <t>фотоо</t>
  </si>
  <si>
    <t>15138182</t>
  </si>
  <si>
    <t>красворд</t>
  </si>
  <si>
    <t>массажный матрац</t>
  </si>
  <si>
    <t>ткань полисатин</t>
  </si>
  <si>
    <t>насадка лист</t>
  </si>
  <si>
    <t>7096979</t>
  </si>
  <si>
    <t>мираслава collection</t>
  </si>
  <si>
    <t>море мыла</t>
  </si>
  <si>
    <t>бра фонарь</t>
  </si>
  <si>
    <t>конфеты васильки</t>
  </si>
  <si>
    <t>ожерелье с медведем</t>
  </si>
  <si>
    <t>сковорода с антипригарным покрытием мечта</t>
  </si>
  <si>
    <t>софт бальзам</t>
  </si>
  <si>
    <t>lady voice</t>
  </si>
  <si>
    <t>маникюрный аппарат стронг</t>
  </si>
  <si>
    <t>чехол redmi 9a xiaomi</t>
  </si>
  <si>
    <t>ontrend</t>
  </si>
  <si>
    <t>спойлер капота</t>
  </si>
  <si>
    <t>мумитроли</t>
  </si>
  <si>
    <t>колпаки 14 радиус</t>
  </si>
  <si>
    <t>51175143</t>
  </si>
  <si>
    <t>suunto 9 ремешок</t>
  </si>
  <si>
    <t>стекло samsung s10 plus</t>
  </si>
  <si>
    <t xml:space="preserve">крыло велосипедное </t>
  </si>
  <si>
    <t>маникбр</t>
  </si>
  <si>
    <t>линзы acuvue -2</t>
  </si>
  <si>
    <t>чай зеленый 95</t>
  </si>
  <si>
    <t>чехол ружейный</t>
  </si>
  <si>
    <t>redmond rmb-m6011</t>
  </si>
  <si>
    <t>шорты вечерние</t>
  </si>
  <si>
    <t>arjan</t>
  </si>
  <si>
    <t>театон</t>
  </si>
  <si>
    <t>радиоприемник ritmix</t>
  </si>
  <si>
    <t>удлинитель бытовой</t>
  </si>
  <si>
    <t xml:space="preserve">стиральные машины автомат </t>
  </si>
  <si>
    <t>спортивные женские майки</t>
  </si>
  <si>
    <t>londa tone plex</t>
  </si>
  <si>
    <t>ролевой костюм мужской</t>
  </si>
  <si>
    <t>хранение меда</t>
  </si>
  <si>
    <t>ms jewel</t>
  </si>
  <si>
    <t>чехол на samsung a31 galaxy</t>
  </si>
  <si>
    <t>фушигон</t>
  </si>
  <si>
    <t>solomeya расческа</t>
  </si>
  <si>
    <t>нейро игры</t>
  </si>
  <si>
    <t xml:space="preserve">bunglyboo </t>
  </si>
  <si>
    <t>hyperx pulsefire</t>
  </si>
  <si>
    <t>36803976</t>
  </si>
  <si>
    <t xml:space="preserve">тюбик </t>
  </si>
  <si>
    <t>выключатель с алисой</t>
  </si>
  <si>
    <t>giro</t>
  </si>
  <si>
    <t>зимний спортивный костюм мужской</t>
  </si>
  <si>
    <t>тюль жакард</t>
  </si>
  <si>
    <t>fit parad 14</t>
  </si>
  <si>
    <t>комбинезон каспер</t>
  </si>
  <si>
    <t>киевгума</t>
  </si>
  <si>
    <t>силиконовые сланцы</t>
  </si>
  <si>
    <t>диск человек паук</t>
  </si>
  <si>
    <t>стекло самсунг а 22s</t>
  </si>
  <si>
    <t>richka</t>
  </si>
  <si>
    <t>шапка хиппи</t>
  </si>
  <si>
    <t>лоферы женские на танкетке</t>
  </si>
  <si>
    <t xml:space="preserve">тв антенна </t>
  </si>
  <si>
    <t>easy breezy</t>
  </si>
  <si>
    <t>водонагреватель проточный электрический с душем</t>
  </si>
  <si>
    <t>глушитель на мотоцикл акрапович</t>
  </si>
  <si>
    <t>casetop</t>
  </si>
  <si>
    <t>34341830</t>
  </si>
  <si>
    <t>худи аниме токийский гуль</t>
  </si>
  <si>
    <t>65371560</t>
  </si>
  <si>
    <t>birlikmex</t>
  </si>
  <si>
    <t>mwm</t>
  </si>
  <si>
    <t xml:space="preserve">гольфы женские хлопок </t>
  </si>
  <si>
    <t>хеликс золото</t>
  </si>
  <si>
    <t>gess микротоки</t>
  </si>
  <si>
    <t>jennyfer lopez</t>
  </si>
  <si>
    <t>футболка байкар</t>
  </si>
  <si>
    <t>redmond rv-ur361</t>
  </si>
  <si>
    <t>форма армии</t>
  </si>
  <si>
    <t>кубики бульонные</t>
  </si>
  <si>
    <t>из биссера</t>
  </si>
  <si>
    <t>матрас 8 см</t>
  </si>
  <si>
    <t xml:space="preserve">phyto </t>
  </si>
  <si>
    <t>пульсикометр</t>
  </si>
  <si>
    <t xml:space="preserve">лавли </t>
  </si>
  <si>
    <t>bread</t>
  </si>
  <si>
    <t>видеокурс</t>
  </si>
  <si>
    <t>носки-следки женские</t>
  </si>
  <si>
    <t>игрушка граната</t>
  </si>
  <si>
    <t>catrice ресницы</t>
  </si>
  <si>
    <t>капроновые следки женские</t>
  </si>
  <si>
    <t>подарок маме и папе</t>
  </si>
  <si>
    <t>салют уличный</t>
  </si>
  <si>
    <t>нард</t>
  </si>
  <si>
    <t>пух перо</t>
  </si>
  <si>
    <t>пылесос лджи</t>
  </si>
  <si>
    <t>матирующий салфетки</t>
  </si>
  <si>
    <t>baytler</t>
  </si>
  <si>
    <t>aquanet</t>
  </si>
  <si>
    <t>сапоги коричневые женские осенние</t>
  </si>
  <si>
    <t xml:space="preserve">агита </t>
  </si>
  <si>
    <t>мебельные ручки детские</t>
  </si>
  <si>
    <t>мужские эротические костюмы</t>
  </si>
  <si>
    <t>27193072</t>
  </si>
  <si>
    <t>мини джо</t>
  </si>
  <si>
    <t>eaa9</t>
  </si>
  <si>
    <t>acuvue oasys -6</t>
  </si>
  <si>
    <t>микрокупальник</t>
  </si>
  <si>
    <t>фигурки кошка</t>
  </si>
  <si>
    <t xml:space="preserve">шары воздушные цифры </t>
  </si>
  <si>
    <t>лосины  спортивные</t>
  </si>
  <si>
    <t>копютер</t>
  </si>
  <si>
    <t>сабо галоши</t>
  </si>
  <si>
    <t>мужские джинсы левайс</t>
  </si>
  <si>
    <t>спортивные коктейли</t>
  </si>
  <si>
    <t>21519316</t>
  </si>
  <si>
    <t>65549874</t>
  </si>
  <si>
    <t>3806546</t>
  </si>
  <si>
    <t>zara брюки женские</t>
  </si>
  <si>
    <t>футболка мини</t>
  </si>
  <si>
    <t>nike кеды белые женские</t>
  </si>
  <si>
    <t xml:space="preserve">ствол </t>
  </si>
  <si>
    <t>кора крем сыворотка</t>
  </si>
  <si>
    <t>звонго</t>
  </si>
  <si>
    <t>кольцо cd</t>
  </si>
  <si>
    <t xml:space="preserve">симки </t>
  </si>
  <si>
    <t>l'oreal professionnel спрей</t>
  </si>
  <si>
    <t>кеды62666242</t>
  </si>
  <si>
    <t>zera</t>
  </si>
  <si>
    <t>joma зима</t>
  </si>
  <si>
    <t>черный жемчуг ночной</t>
  </si>
  <si>
    <t>зонт фултон</t>
  </si>
  <si>
    <t>cetaphil увлажнение</t>
  </si>
  <si>
    <t>кофе молотый со вкусом шоколада</t>
  </si>
  <si>
    <t>9824258</t>
  </si>
  <si>
    <t>трикотажные трусы</t>
  </si>
  <si>
    <t>27072649</t>
  </si>
  <si>
    <t>игры 7+</t>
  </si>
  <si>
    <t>кепка с елкой</t>
  </si>
  <si>
    <t>джинсы на мальчика 164</t>
  </si>
  <si>
    <t>толстовка на девочку подростка</t>
  </si>
  <si>
    <t>аниме подсветка</t>
  </si>
  <si>
    <t>пастельно белье</t>
  </si>
  <si>
    <t>футболка богатырь текстиль</t>
  </si>
  <si>
    <t>болотов</t>
  </si>
  <si>
    <t>zi tong</t>
  </si>
  <si>
    <t xml:space="preserve">huawei p smart z чехол </t>
  </si>
  <si>
    <t>мужские кроссовки в сеточку</t>
  </si>
  <si>
    <t>idemitsu zepro</t>
  </si>
  <si>
    <t>вика семена</t>
  </si>
  <si>
    <t>gamma леска</t>
  </si>
  <si>
    <t>колонки redragon</t>
  </si>
  <si>
    <t>kershaw launch</t>
  </si>
  <si>
    <t>дигидроквертицин</t>
  </si>
  <si>
    <t>clarins lip oil</t>
  </si>
  <si>
    <t>пектиназа</t>
  </si>
  <si>
    <t>garsing alligator</t>
  </si>
  <si>
    <t>намордник металлический</t>
  </si>
  <si>
    <t>разбавитель 4</t>
  </si>
  <si>
    <t>фигурка коза</t>
  </si>
  <si>
    <t>бифилайф</t>
  </si>
  <si>
    <t>чехол на самсунг гелакси а11</t>
  </si>
  <si>
    <t>майнкрафт дракон</t>
  </si>
  <si>
    <t>терри пратчетт эксмо</t>
  </si>
  <si>
    <t>кружка аниме волейбол</t>
  </si>
  <si>
    <t>bati демисезон</t>
  </si>
  <si>
    <t>портативный светильник</t>
  </si>
  <si>
    <t>переходник usb iphone</t>
  </si>
  <si>
    <t>жесткий диск внешний 500</t>
  </si>
  <si>
    <t>кофты мужские nike</t>
  </si>
  <si>
    <t xml:space="preserve">очки от солнца женские </t>
  </si>
  <si>
    <t>лонгслив женский с горлом</t>
  </si>
  <si>
    <t>12820640</t>
  </si>
  <si>
    <t>сталкер лего</t>
  </si>
  <si>
    <t>духи zielinski</t>
  </si>
  <si>
    <t>круж</t>
  </si>
  <si>
    <t xml:space="preserve">бабочки на торт </t>
  </si>
  <si>
    <t xml:space="preserve">чехол на realme 8 pro </t>
  </si>
  <si>
    <t>57406297</t>
  </si>
  <si>
    <t>торт oreo</t>
  </si>
  <si>
    <t>атака титанов кофта</t>
  </si>
  <si>
    <t>электрошокер гепард</t>
  </si>
  <si>
    <t xml:space="preserve">криги </t>
  </si>
  <si>
    <t>защитное стекло на поко х3 про</t>
  </si>
  <si>
    <t>топ женский с пайетками</t>
  </si>
  <si>
    <t xml:space="preserve">биодерм </t>
  </si>
  <si>
    <t>фонарики круглые</t>
  </si>
  <si>
    <t>когда мы упали книга</t>
  </si>
  <si>
    <t>denim culture</t>
  </si>
  <si>
    <t xml:space="preserve">люверсы 8мм </t>
  </si>
  <si>
    <t>костюмы хаки</t>
  </si>
  <si>
    <t>обучающие карточки домана</t>
  </si>
  <si>
    <t>ecobone</t>
  </si>
  <si>
    <t>xplace</t>
  </si>
  <si>
    <t>46553929</t>
  </si>
  <si>
    <t>60097023</t>
  </si>
  <si>
    <t>альфред хичкок и три сыщика</t>
  </si>
  <si>
    <t>кофта под лосины</t>
  </si>
  <si>
    <t>кулон с перламутром</t>
  </si>
  <si>
    <t>шприц инсулиновый 0,5</t>
  </si>
  <si>
    <t>оранжевые штаны женские</t>
  </si>
  <si>
    <t>кроссовки теплые мужские</t>
  </si>
  <si>
    <t>гель лак  серебристый</t>
  </si>
  <si>
    <t>12206623</t>
  </si>
  <si>
    <t>женские пиджаки больших размеров</t>
  </si>
  <si>
    <t>постельное белье 1.5 с авокадо</t>
  </si>
  <si>
    <t>самокат трбковой</t>
  </si>
  <si>
    <t>smok rpm 80</t>
  </si>
  <si>
    <t xml:space="preserve"> футболки твое</t>
  </si>
  <si>
    <t>шоппер питер</t>
  </si>
  <si>
    <t>стиральный порошок funs clesn</t>
  </si>
  <si>
    <t>футболки рабочие</t>
  </si>
  <si>
    <t>фукус порошок</t>
  </si>
  <si>
    <t>proшар</t>
  </si>
  <si>
    <t xml:space="preserve">aturi </t>
  </si>
  <si>
    <t xml:space="preserve">краска londa </t>
  </si>
  <si>
    <t>жигуль</t>
  </si>
  <si>
    <t xml:space="preserve">кроватка стульчик </t>
  </si>
  <si>
    <t>эмблема субару</t>
  </si>
  <si>
    <t>игра с кубиком и фишками</t>
  </si>
  <si>
    <t>one million lucky</t>
  </si>
  <si>
    <t>ushas блеск up oil</t>
  </si>
  <si>
    <t>19078255</t>
  </si>
  <si>
    <t>play today мальчики комбинезон</t>
  </si>
  <si>
    <t>часы мужчкие</t>
  </si>
  <si>
    <t>горшок на унитаз</t>
  </si>
  <si>
    <t xml:space="preserve">робот мойщик окон dbot </t>
  </si>
  <si>
    <t>callebaut velvet</t>
  </si>
  <si>
    <t>конструктор магнитные шарики</t>
  </si>
  <si>
    <t>фломастеры маленькие</t>
  </si>
  <si>
    <t>sailormoon</t>
  </si>
  <si>
    <t>guess костюм женский</t>
  </si>
  <si>
    <t>запчасти авто</t>
  </si>
  <si>
    <t>набор кератин</t>
  </si>
  <si>
    <t>картина шерстью</t>
  </si>
  <si>
    <t>otli</t>
  </si>
  <si>
    <t>мужской дезодорант гелевый</t>
  </si>
  <si>
    <t>спальный кокон</t>
  </si>
  <si>
    <t>мвйка</t>
  </si>
  <si>
    <t>футболка хантер х хантер</t>
  </si>
  <si>
    <t>шалуны зима</t>
  </si>
  <si>
    <t>подставка под цветы велосипед</t>
  </si>
  <si>
    <t>нор</t>
  </si>
  <si>
    <t>пасхальные вазы</t>
  </si>
  <si>
    <t>сто рецептов красоты пенка</t>
  </si>
  <si>
    <t>переходник - type-c</t>
  </si>
  <si>
    <t>измеритель жира</t>
  </si>
  <si>
    <t>33520331</t>
  </si>
  <si>
    <t xml:space="preserve">soak </t>
  </si>
  <si>
    <t>шелковый халат большого размера</t>
  </si>
  <si>
    <t>краски по воде</t>
  </si>
  <si>
    <t>арго коктецль</t>
  </si>
  <si>
    <t>шьаны в клетку</t>
  </si>
  <si>
    <t>костюм спортивный fila</t>
  </si>
  <si>
    <t>ремень 1 см</t>
  </si>
  <si>
    <t>полотенуе</t>
  </si>
  <si>
    <t>realmi c15</t>
  </si>
  <si>
    <t>зеркала книга</t>
  </si>
  <si>
    <t>15693390</t>
  </si>
  <si>
    <t>картина по номерам 3 в 1</t>
  </si>
  <si>
    <t>трусы мужские gloria</t>
  </si>
  <si>
    <t>meleon</t>
  </si>
  <si>
    <t>tendance сапоги</t>
  </si>
  <si>
    <t>loreal paris блеск</t>
  </si>
  <si>
    <t>фартук синий</t>
  </si>
  <si>
    <t xml:space="preserve">паста колгейт </t>
  </si>
  <si>
    <t>shishkin company</t>
  </si>
  <si>
    <t>лак с перцем</t>
  </si>
  <si>
    <t>чехлы на телефон tecno spark 7</t>
  </si>
  <si>
    <t>15789366</t>
  </si>
  <si>
    <t>soft men spray</t>
  </si>
  <si>
    <t>smok nova 3</t>
  </si>
  <si>
    <t>белье женский топ</t>
  </si>
  <si>
    <t>колеры</t>
  </si>
  <si>
    <t xml:space="preserve">mi band 2 </t>
  </si>
  <si>
    <t>11667923</t>
  </si>
  <si>
    <t>подарок на др мужу</t>
  </si>
  <si>
    <t>крофт</t>
  </si>
  <si>
    <t>ключница дерево</t>
  </si>
  <si>
    <t>подшипники 608</t>
  </si>
  <si>
    <t>сбитень столбушинский классический</t>
  </si>
  <si>
    <t>гамак со стойкой</t>
  </si>
  <si>
    <t>шорты на море</t>
  </si>
  <si>
    <t xml:space="preserve">лучшее во мне </t>
  </si>
  <si>
    <t>64330161</t>
  </si>
  <si>
    <t>ранец мальчику</t>
  </si>
  <si>
    <t>кроссовки летние  мужские</t>
  </si>
  <si>
    <t>healthy lifestyle</t>
  </si>
  <si>
    <t>на арабском</t>
  </si>
  <si>
    <t>штаны мужские с резинкой внизу</t>
  </si>
  <si>
    <t>мерри джейн</t>
  </si>
  <si>
    <t>очки с оранжевыми линзами</t>
  </si>
  <si>
    <t>крем от красноты</t>
  </si>
  <si>
    <t>покрывало из флиса</t>
  </si>
  <si>
    <t>джинсы мужские классические летние</t>
  </si>
  <si>
    <t>купальнк</t>
  </si>
  <si>
    <t>энергетики monster</t>
  </si>
  <si>
    <t>тейпы kinexib</t>
  </si>
  <si>
    <t>ваша посуда</t>
  </si>
  <si>
    <t>38112913</t>
  </si>
  <si>
    <t>le mousse гель</t>
  </si>
  <si>
    <t>молд брелок</t>
  </si>
  <si>
    <t>lorpen</t>
  </si>
  <si>
    <t>наколенники эластичный</t>
  </si>
  <si>
    <t>кроссочки</t>
  </si>
  <si>
    <t>екатерина книга</t>
  </si>
  <si>
    <t>29372817</t>
  </si>
  <si>
    <t>nyx liner</t>
  </si>
  <si>
    <t>клубок змей книга</t>
  </si>
  <si>
    <t>коробка из фетра</t>
  </si>
  <si>
    <t>игра скрабл</t>
  </si>
  <si>
    <t>женские шорты adidas</t>
  </si>
  <si>
    <t>домкрат 2 тонны</t>
  </si>
  <si>
    <t>чакки</t>
  </si>
  <si>
    <t>18854135</t>
  </si>
  <si>
    <t>конфетнтца</t>
  </si>
  <si>
    <t>37618253</t>
  </si>
  <si>
    <t>тюль высота 285</t>
  </si>
  <si>
    <t>короткие носки найк</t>
  </si>
  <si>
    <t>44428303</t>
  </si>
  <si>
    <t>ovinos</t>
  </si>
  <si>
    <t xml:space="preserve">полка под цветы </t>
  </si>
  <si>
    <t xml:space="preserve">штрудель </t>
  </si>
  <si>
    <t>yinhe</t>
  </si>
  <si>
    <t>мазь доктор мом</t>
  </si>
  <si>
    <t xml:space="preserve">off-white </t>
  </si>
  <si>
    <t>23146085</t>
  </si>
  <si>
    <t>fine sketch</t>
  </si>
  <si>
    <t>шелковое поатье</t>
  </si>
  <si>
    <t>презервативы китай</t>
  </si>
  <si>
    <t>рамка 30*42</t>
  </si>
  <si>
    <t>паштет шпротный</t>
  </si>
  <si>
    <t>panther</t>
  </si>
  <si>
    <t>peptides</t>
  </si>
  <si>
    <t>чайники электрические витек</t>
  </si>
  <si>
    <t xml:space="preserve">женские летние блузки </t>
  </si>
  <si>
    <t>mark ii</t>
  </si>
  <si>
    <t>пульт от ворот came</t>
  </si>
  <si>
    <t>колье с жемчужиной</t>
  </si>
  <si>
    <t>сухой шампунь батиста</t>
  </si>
  <si>
    <t>подарочный набор bts</t>
  </si>
  <si>
    <t xml:space="preserve">платье с ромашками </t>
  </si>
  <si>
    <t>толстовка гэп</t>
  </si>
  <si>
    <t>12526631</t>
  </si>
  <si>
    <t>x- plode</t>
  </si>
  <si>
    <t>следуи мужские</t>
  </si>
  <si>
    <t>top.inn</t>
  </si>
  <si>
    <t>ошейник оранжевый</t>
  </si>
  <si>
    <t>флешка в автомобиль</t>
  </si>
  <si>
    <t>фотообои детские карта мира</t>
  </si>
  <si>
    <t>49923512</t>
  </si>
  <si>
    <t>38307170</t>
  </si>
  <si>
    <t>покрытие модульное</t>
  </si>
  <si>
    <t>64046644</t>
  </si>
  <si>
    <t>70800757</t>
  </si>
  <si>
    <t>бутылка 20л</t>
  </si>
  <si>
    <t>нашивки ржд</t>
  </si>
  <si>
    <t>хлопковые гольфы</t>
  </si>
  <si>
    <t>мед башкирский липовый</t>
  </si>
  <si>
    <t>ресницы магнит</t>
  </si>
  <si>
    <t xml:space="preserve">картридж voopoo </t>
  </si>
  <si>
    <t>adidas мужские шорты</t>
  </si>
  <si>
    <t xml:space="preserve">красное боди </t>
  </si>
  <si>
    <t>бальзам ким</t>
  </si>
  <si>
    <t>чай черный ричард</t>
  </si>
  <si>
    <t>шлепанцы billabong</t>
  </si>
  <si>
    <t>декальте</t>
  </si>
  <si>
    <t xml:space="preserve">очки 2022 </t>
  </si>
  <si>
    <t>рюкзак маленький спортивный</t>
  </si>
  <si>
    <t>пик 13 карт</t>
  </si>
  <si>
    <t>kapvoe</t>
  </si>
  <si>
    <t>nux подводка</t>
  </si>
  <si>
    <t>шорты мужские футер</t>
  </si>
  <si>
    <t>метотриксат</t>
  </si>
  <si>
    <t>футболка даша всегда права</t>
  </si>
  <si>
    <t>комбинезон детский осенний</t>
  </si>
  <si>
    <t>5000 рублей</t>
  </si>
  <si>
    <t>под ножи</t>
  </si>
  <si>
    <t>кот в капюшоне игрушка</t>
  </si>
  <si>
    <t>54345698</t>
  </si>
  <si>
    <t>шорты levi's</t>
  </si>
  <si>
    <t>ведерко пасхальное</t>
  </si>
  <si>
    <t>купальник раздельный бикини</t>
  </si>
  <si>
    <t>отпарива</t>
  </si>
  <si>
    <t>максим всегда прав</t>
  </si>
  <si>
    <t>туристическое</t>
  </si>
  <si>
    <t>часы настенные синие</t>
  </si>
  <si>
    <t>ponomaro</t>
  </si>
  <si>
    <t>crosssport</t>
  </si>
  <si>
    <t xml:space="preserve">штаны дрейн </t>
  </si>
  <si>
    <t xml:space="preserve">вышивка гладью </t>
  </si>
  <si>
    <t>oh карты</t>
  </si>
  <si>
    <t>парные фартуки</t>
  </si>
  <si>
    <t>бествей</t>
  </si>
  <si>
    <t>платье бежевое летнее</t>
  </si>
  <si>
    <t>киви вили</t>
  </si>
  <si>
    <t>waikiki пижама</t>
  </si>
  <si>
    <t>массажный чехол на сиденье</t>
  </si>
  <si>
    <t xml:space="preserve">12 mini iphone </t>
  </si>
  <si>
    <t>фасовочные пакеты маленькие</t>
  </si>
  <si>
    <t>бокоплав</t>
  </si>
  <si>
    <t xml:space="preserve">english file </t>
  </si>
  <si>
    <t>nike spiridon cage 2</t>
  </si>
  <si>
    <t>l.credi</t>
  </si>
  <si>
    <t>микрометр зубр</t>
  </si>
  <si>
    <t>модуль сменный</t>
  </si>
  <si>
    <t>купить унитаз</t>
  </si>
  <si>
    <t>нить люрекс</t>
  </si>
  <si>
    <t>хлопок сатин</t>
  </si>
  <si>
    <t xml:space="preserve">mousse </t>
  </si>
  <si>
    <t>ватние диски</t>
  </si>
  <si>
    <t>часы ламповые</t>
  </si>
  <si>
    <t>белый раздельный купальник</t>
  </si>
  <si>
    <t>фигурка funko pop marvel</t>
  </si>
  <si>
    <t>пистолет пневматический игрушка</t>
  </si>
  <si>
    <t>накладные тату</t>
  </si>
  <si>
    <t>saphir reno mat</t>
  </si>
  <si>
    <t>стемпинг динозавры</t>
  </si>
  <si>
    <t>ремешок 20</t>
  </si>
  <si>
    <t>ручной пылесос беспроводной xiaomi</t>
  </si>
  <si>
    <t>65936265</t>
  </si>
  <si>
    <t>monge kitten</t>
  </si>
  <si>
    <t>ботинки ортопедическиедетские</t>
  </si>
  <si>
    <t>семена тюльпан</t>
  </si>
  <si>
    <t>платте женское летнее</t>
  </si>
  <si>
    <t>725 картридж</t>
  </si>
  <si>
    <t>борта в кроватку</t>
  </si>
  <si>
    <t>destra мокасины</t>
  </si>
  <si>
    <t>idgem plus</t>
  </si>
  <si>
    <t>keddy</t>
  </si>
  <si>
    <t>джинсы манго белые</t>
  </si>
  <si>
    <t>лонда окислитель</t>
  </si>
  <si>
    <t xml:space="preserve">белье сетка </t>
  </si>
  <si>
    <t>кольцо с черным жемчугом</t>
  </si>
  <si>
    <t>поворотники ваз 2114</t>
  </si>
  <si>
    <t>брюки палаццо zarina</t>
  </si>
  <si>
    <t>бусы своими руками</t>
  </si>
  <si>
    <t>эмалированный лоток</t>
  </si>
  <si>
    <t xml:space="preserve">пижама костюм </t>
  </si>
  <si>
    <t>феникс украшение</t>
  </si>
  <si>
    <t xml:space="preserve">вивьен сабо подводка </t>
  </si>
  <si>
    <t>джонс</t>
  </si>
  <si>
    <t>36940580</t>
  </si>
  <si>
    <t>платье с тюльпанами</t>
  </si>
  <si>
    <t>61939396</t>
  </si>
  <si>
    <t xml:space="preserve">подгузники трусики merries </t>
  </si>
  <si>
    <t>выфельница</t>
  </si>
  <si>
    <t>онитсука тайгер</t>
  </si>
  <si>
    <t>котенок в переноске</t>
  </si>
  <si>
    <t>дифузер фуго</t>
  </si>
  <si>
    <t>фонарь шахтерский</t>
  </si>
  <si>
    <t>meine liebe карандаш</t>
  </si>
  <si>
    <t>тапочки guess</t>
  </si>
  <si>
    <t>декоративные 40х40 наволочки</t>
  </si>
  <si>
    <t>шапки женские меховые зимние</t>
  </si>
  <si>
    <t>детский ковер пол</t>
  </si>
  <si>
    <t>полочки в холодильник</t>
  </si>
  <si>
    <t>шелк блузка</t>
  </si>
  <si>
    <t>40897975</t>
  </si>
  <si>
    <t>воздушный фильтр киа рио 3</t>
  </si>
  <si>
    <t xml:space="preserve">вискас паштет </t>
  </si>
  <si>
    <t>весы до 200 кг</t>
  </si>
  <si>
    <t>боксерские перчатки green hill</t>
  </si>
  <si>
    <t xml:space="preserve">комплект мужских трусов </t>
  </si>
  <si>
    <t>astrid женский</t>
  </si>
  <si>
    <t>индола 2000/22</t>
  </si>
  <si>
    <t>винтажный декор</t>
  </si>
  <si>
    <t>кипрей семена</t>
  </si>
  <si>
    <t>детский кораблик</t>
  </si>
  <si>
    <t>колготки капроновые 40</t>
  </si>
  <si>
    <t>rowme</t>
  </si>
  <si>
    <t>светодиоднач лента</t>
  </si>
  <si>
    <t xml:space="preserve"> худи оверсайз</t>
  </si>
  <si>
    <t>67845832</t>
  </si>
  <si>
    <t>бейсболка олива</t>
  </si>
  <si>
    <t>лала фанфан уточка</t>
  </si>
  <si>
    <t xml:space="preserve">фильмоскоп </t>
  </si>
  <si>
    <t>наматрасник 160x80</t>
  </si>
  <si>
    <t>daejong medical</t>
  </si>
  <si>
    <t>айсик</t>
  </si>
  <si>
    <t>паплин ткань</t>
  </si>
  <si>
    <t>резинка роза</t>
  </si>
  <si>
    <t>l love my hair</t>
  </si>
  <si>
    <t>сиреневое покрывало</t>
  </si>
  <si>
    <t>levissime lash color</t>
  </si>
  <si>
    <t xml:space="preserve">плащ кожаный женский </t>
  </si>
  <si>
    <t>насос вихревой</t>
  </si>
  <si>
    <t>nike danki</t>
  </si>
  <si>
    <t>131 girls женский</t>
  </si>
  <si>
    <t>набор кистей в тубусе</t>
  </si>
  <si>
    <t xml:space="preserve">эмблема на автомобиль </t>
  </si>
  <si>
    <t>легинсы женские demix</t>
  </si>
  <si>
    <t>гель лак an</t>
  </si>
  <si>
    <t>beso</t>
  </si>
  <si>
    <t>14109876</t>
  </si>
  <si>
    <t>набор кс го</t>
  </si>
  <si>
    <t>дезедарант</t>
  </si>
  <si>
    <t>лонгслив лапша трикотажный</t>
  </si>
  <si>
    <t>твиттера</t>
  </si>
  <si>
    <t>австралиан голд</t>
  </si>
  <si>
    <t>костюм мужской без капюшона</t>
  </si>
  <si>
    <t>по 100</t>
  </si>
  <si>
    <t>сумерки рассвет</t>
  </si>
  <si>
    <t>шпинель браслет</t>
  </si>
  <si>
    <t>пластиковые пульки 6мм</t>
  </si>
  <si>
    <t>джинсы песочного цвета</t>
  </si>
  <si>
    <t>elizabeth arden крем</t>
  </si>
  <si>
    <t>juria</t>
  </si>
  <si>
    <t>кашпо 9 литров</t>
  </si>
  <si>
    <t>mursu кеды</t>
  </si>
  <si>
    <t>мистер бруно</t>
  </si>
  <si>
    <t>брюки с дыркой</t>
  </si>
  <si>
    <t xml:space="preserve">накладки на ножки </t>
  </si>
  <si>
    <t>копроновые колготки детские</t>
  </si>
  <si>
    <t>джинсы беларусь</t>
  </si>
  <si>
    <t>бизорюк от шрамов</t>
  </si>
  <si>
    <t xml:space="preserve">костюм джентльмены </t>
  </si>
  <si>
    <t>пуловер с горлом</t>
  </si>
  <si>
    <t>gigi city nap</t>
  </si>
  <si>
    <t>alize burcum klasik</t>
  </si>
  <si>
    <t>zaremka</t>
  </si>
  <si>
    <t>39630834</t>
  </si>
  <si>
    <t>насос электрический автомобильный</t>
  </si>
  <si>
    <t>круглое мыло</t>
  </si>
  <si>
    <t xml:space="preserve">каша быстров </t>
  </si>
  <si>
    <t>милый бокс</t>
  </si>
  <si>
    <t>майнкрафт игрушка bet</t>
  </si>
  <si>
    <t>туман книга</t>
  </si>
  <si>
    <t>капучинвтор</t>
  </si>
  <si>
    <t>женские туфли на среднем каблуке</t>
  </si>
  <si>
    <t>shchegolenok</t>
  </si>
  <si>
    <t>шейкер розовый</t>
  </si>
  <si>
    <t>osmo масло</t>
  </si>
  <si>
    <t>носки подросток</t>
  </si>
  <si>
    <t>ободок на туалет</t>
  </si>
  <si>
    <t>ремень furla</t>
  </si>
  <si>
    <t>тетрадь клетка 48</t>
  </si>
  <si>
    <t>брелок хаски</t>
  </si>
  <si>
    <t>спорт платье длинное</t>
  </si>
  <si>
    <t>kataya</t>
  </si>
  <si>
    <t>крем кушон zozu</t>
  </si>
  <si>
    <t>измерить давление</t>
  </si>
  <si>
    <t>кеды чернве</t>
  </si>
  <si>
    <t>кофе макконе</t>
  </si>
  <si>
    <t>косуха мальчик</t>
  </si>
  <si>
    <t xml:space="preserve">мазь от шрамов </t>
  </si>
  <si>
    <t>домкрат ромбический механический</t>
  </si>
  <si>
    <t>одноразовые стаканы 500</t>
  </si>
  <si>
    <t>18841598</t>
  </si>
  <si>
    <t>термос забава</t>
  </si>
  <si>
    <t>антивибрационные коврики</t>
  </si>
  <si>
    <t>надувной автомобильный матрас</t>
  </si>
  <si>
    <t>пакет пандора</t>
  </si>
  <si>
    <t>шампунь morgan's</t>
  </si>
  <si>
    <t>what</t>
  </si>
  <si>
    <t>syoss salonplex</t>
  </si>
  <si>
    <t>kowa</t>
  </si>
  <si>
    <t>стикеры аниме наруто</t>
  </si>
  <si>
    <t>happy every day</t>
  </si>
  <si>
    <t xml:space="preserve">elit </t>
  </si>
  <si>
    <t>isecoon</t>
  </si>
  <si>
    <t>soft &amp; dreamy</t>
  </si>
  <si>
    <t>puma мужские футболки</t>
  </si>
  <si>
    <t xml:space="preserve">красивые вещи </t>
  </si>
  <si>
    <t>в роддом халат и сорочка</t>
  </si>
  <si>
    <t>b-lite</t>
  </si>
  <si>
    <t>zdrawcentr</t>
  </si>
  <si>
    <t xml:space="preserve">книга учета </t>
  </si>
  <si>
    <t xml:space="preserve">дой пак </t>
  </si>
  <si>
    <t>усилитель антены</t>
  </si>
  <si>
    <t>6168567</t>
  </si>
  <si>
    <t>твердые духи весенние</t>
  </si>
  <si>
    <t>комбинезон с закрытыми ручками</t>
  </si>
  <si>
    <t>босоножки с задником</t>
  </si>
  <si>
    <t>шоппер космос</t>
  </si>
  <si>
    <t>рис мистраль кубань</t>
  </si>
  <si>
    <t>чехлы на x</t>
  </si>
  <si>
    <t>nikastyle куртка</t>
  </si>
  <si>
    <t xml:space="preserve">байк </t>
  </si>
  <si>
    <t>awaruna</t>
  </si>
  <si>
    <t>mabel</t>
  </si>
  <si>
    <t>alansonia</t>
  </si>
  <si>
    <t>бюстгальтер 85 с</t>
  </si>
  <si>
    <t>женские кожанные туфли</t>
  </si>
  <si>
    <t>цветы искуственнве</t>
  </si>
  <si>
    <t>pelo balm</t>
  </si>
  <si>
    <t>электрофен</t>
  </si>
  <si>
    <t>дисплей на xr</t>
  </si>
  <si>
    <t>свитер женский с молнией</t>
  </si>
  <si>
    <t>dc брюки</t>
  </si>
  <si>
    <t>електрочайник</t>
  </si>
  <si>
    <t>гель лак с крапинками</t>
  </si>
  <si>
    <t xml:space="preserve">100 рецептов красоты </t>
  </si>
  <si>
    <t>70164653</t>
  </si>
  <si>
    <t>топ спортивный на большую грудь</t>
  </si>
  <si>
    <t>чай tea tang</t>
  </si>
  <si>
    <t>fullprint</t>
  </si>
  <si>
    <t>стиральный порош</t>
  </si>
  <si>
    <t xml:space="preserve">фалас </t>
  </si>
  <si>
    <t>womensecret</t>
  </si>
  <si>
    <t>14780501</t>
  </si>
  <si>
    <t>love republic карго</t>
  </si>
  <si>
    <t xml:space="preserve"> робот пылесос</t>
  </si>
  <si>
    <t>карточка клиента</t>
  </si>
  <si>
    <t>assel</t>
  </si>
  <si>
    <t>горчица heinz</t>
  </si>
  <si>
    <t xml:space="preserve">комбинезон softshell </t>
  </si>
  <si>
    <t xml:space="preserve">твин пикс </t>
  </si>
  <si>
    <t>брошь перламутр</t>
  </si>
  <si>
    <t xml:space="preserve">крем от постакне </t>
  </si>
  <si>
    <t>костюм арлекино</t>
  </si>
  <si>
    <t>mp3 sony</t>
  </si>
  <si>
    <t>чехол  редми 9</t>
  </si>
  <si>
    <t>стекло redmi 6 pro</t>
  </si>
  <si>
    <t>свитшот летний женский</t>
  </si>
  <si>
    <t>18730449</t>
  </si>
  <si>
    <t>66750578</t>
  </si>
  <si>
    <t>брюки женсеие</t>
  </si>
  <si>
    <t>рюкзак женский calvin klein</t>
  </si>
  <si>
    <t>40536665</t>
  </si>
  <si>
    <t>carraro crema</t>
  </si>
  <si>
    <t>51853682</t>
  </si>
  <si>
    <t xml:space="preserve">amour </t>
  </si>
  <si>
    <t>черные детские носки</t>
  </si>
  <si>
    <t>шторы с наволочками</t>
  </si>
  <si>
    <t>помада энерго блеск</t>
  </si>
  <si>
    <t>граммунг</t>
  </si>
  <si>
    <t>21071170</t>
  </si>
  <si>
    <t>балванки</t>
  </si>
  <si>
    <t>xiaomi viomi</t>
  </si>
  <si>
    <t>духи хелло кити</t>
  </si>
  <si>
    <t>перо феникса</t>
  </si>
  <si>
    <t>bikram</t>
  </si>
  <si>
    <t>momeasy</t>
  </si>
  <si>
    <t>техно камон 18</t>
  </si>
  <si>
    <t>dress gallery платье</t>
  </si>
  <si>
    <t>31963571</t>
  </si>
  <si>
    <t>48335610</t>
  </si>
  <si>
    <t xml:space="preserve">новопассит </t>
  </si>
  <si>
    <t>ботинки мужские зимние натуральные</t>
  </si>
  <si>
    <t>koshi</t>
  </si>
  <si>
    <t>крестом набор вышивка</t>
  </si>
  <si>
    <t>gardenline</t>
  </si>
  <si>
    <t>шоперы с принтом белый</t>
  </si>
  <si>
    <t>etoile</t>
  </si>
  <si>
    <t>велосипедки женские трикотажный</t>
  </si>
  <si>
    <t>шифоновое платье с запахом</t>
  </si>
  <si>
    <t>18461731</t>
  </si>
  <si>
    <t>моми памперсы</t>
  </si>
  <si>
    <t>лампы н8</t>
  </si>
  <si>
    <t>skywalker saga</t>
  </si>
  <si>
    <t>коврик в детскую круглый</t>
  </si>
  <si>
    <t>обувь туфли мужские</t>
  </si>
  <si>
    <t>фланцы</t>
  </si>
  <si>
    <t>динамо футболка</t>
  </si>
  <si>
    <t>urals</t>
  </si>
  <si>
    <t>пылесос bosh gls</t>
  </si>
  <si>
    <t xml:space="preserve">летний головной убор </t>
  </si>
  <si>
    <t>живой брелок</t>
  </si>
  <si>
    <t>финфлер</t>
  </si>
  <si>
    <t>серьги серебро 925 крестики</t>
  </si>
  <si>
    <t>цион рус</t>
  </si>
  <si>
    <t>утеплитель капота</t>
  </si>
  <si>
    <t>miami tattoos ногти</t>
  </si>
  <si>
    <t>органайзер школьника</t>
  </si>
  <si>
    <t>ахмат одежда</t>
  </si>
  <si>
    <t>lis</t>
  </si>
  <si>
    <t xml:space="preserve">эльпаза </t>
  </si>
  <si>
    <t>свечи 60</t>
  </si>
  <si>
    <t>открытка последний звонок</t>
  </si>
  <si>
    <t xml:space="preserve">ботильоны на платформе </t>
  </si>
  <si>
    <t>джоггеры утепленные</t>
  </si>
  <si>
    <t>ufhhb gjnnth</t>
  </si>
  <si>
    <t>зажим гейферный</t>
  </si>
  <si>
    <t>чехол itel a17</t>
  </si>
  <si>
    <t>51701088</t>
  </si>
  <si>
    <t>чупа чупс мороженое</t>
  </si>
  <si>
    <t xml:space="preserve">футбольные бутсы адидас </t>
  </si>
  <si>
    <t>поликарбонат монолитный</t>
  </si>
  <si>
    <t>футболках</t>
  </si>
  <si>
    <t>халапень</t>
  </si>
  <si>
    <t>подростковый топ</t>
  </si>
  <si>
    <t>футболка gas</t>
  </si>
  <si>
    <t>гель лак изумруд</t>
  </si>
  <si>
    <t>7646177</t>
  </si>
  <si>
    <t>мини мобильный телефон</t>
  </si>
  <si>
    <t>labrada</t>
  </si>
  <si>
    <t>четки мусульманские на шею</t>
  </si>
  <si>
    <t>biolage fiberstrong</t>
  </si>
  <si>
    <t>58300076</t>
  </si>
  <si>
    <t>тарелка овальный</t>
  </si>
  <si>
    <t>ремешки на ми бенд 6</t>
  </si>
  <si>
    <t>таз 5 литров</t>
  </si>
  <si>
    <t>на окно наклейки</t>
  </si>
  <si>
    <t>angel духи</t>
  </si>
  <si>
    <t>nokia 7 plus</t>
  </si>
  <si>
    <t>иордань женский</t>
  </si>
  <si>
    <t xml:space="preserve">картофель семена </t>
  </si>
  <si>
    <t>дежавю</t>
  </si>
  <si>
    <t>весенние ботинки детские</t>
  </si>
  <si>
    <t xml:space="preserve">анти шпион </t>
  </si>
  <si>
    <t>брошь повар</t>
  </si>
  <si>
    <t>твое брюки в клетку</t>
  </si>
  <si>
    <t>чехол айпад 9</t>
  </si>
  <si>
    <t>натурвита</t>
  </si>
  <si>
    <t xml:space="preserve">тридерм </t>
  </si>
  <si>
    <t xml:space="preserve">санлайт серьги </t>
  </si>
  <si>
    <t>пеленка на кровать</t>
  </si>
  <si>
    <t>широкие джинсв</t>
  </si>
  <si>
    <t>maybelline new york помада стик</t>
  </si>
  <si>
    <t xml:space="preserve">блузка с длинным рукавом </t>
  </si>
  <si>
    <t>суперфит обувь</t>
  </si>
  <si>
    <t>палатка lanyu</t>
  </si>
  <si>
    <t>lovebruni</t>
  </si>
  <si>
    <t>madt</t>
  </si>
  <si>
    <t>40452159</t>
  </si>
  <si>
    <t>крышка вариатора на скутер</t>
  </si>
  <si>
    <t>утка статуэтка</t>
  </si>
  <si>
    <t>miss mexx</t>
  </si>
  <si>
    <t xml:space="preserve">стул туристический складной </t>
  </si>
  <si>
    <t>костюм на прогулку</t>
  </si>
  <si>
    <t>чехол на 11 iphone pro max квадратный</t>
  </si>
  <si>
    <t>штаны же</t>
  </si>
  <si>
    <t>часы м5</t>
  </si>
  <si>
    <t>сумка сахар</t>
  </si>
  <si>
    <t>вафли в вафельнице</t>
  </si>
  <si>
    <t>хлористое железо</t>
  </si>
  <si>
    <t>книга хатико</t>
  </si>
  <si>
    <t>шорты стринги</t>
  </si>
  <si>
    <t>мицубиси асх</t>
  </si>
  <si>
    <t>витамин с с биофлавоноидами</t>
  </si>
  <si>
    <t>кроссовки adidas оригинал</t>
  </si>
  <si>
    <t>козырек авто</t>
  </si>
  <si>
    <t>кошечки-собачки игровой набор</t>
  </si>
  <si>
    <t>mayami</t>
  </si>
  <si>
    <t>29666817</t>
  </si>
  <si>
    <t>стаканы с двойными стенками 350</t>
  </si>
  <si>
    <t>наушники reddragon</t>
  </si>
  <si>
    <t>защитное стекло на хонор 7х</t>
  </si>
  <si>
    <t>odalia женский</t>
  </si>
  <si>
    <t>конфеты финики</t>
  </si>
  <si>
    <t>шампунь сенергетик</t>
  </si>
  <si>
    <t>38715176</t>
  </si>
  <si>
    <t>doctor's advice</t>
  </si>
  <si>
    <t>подвеска буква s</t>
  </si>
  <si>
    <t xml:space="preserve">клей момент кристалл </t>
  </si>
  <si>
    <t>постель белье детское</t>
  </si>
  <si>
    <t>malevi</t>
  </si>
  <si>
    <t>фоторамка 15 21</t>
  </si>
  <si>
    <t>рыбаловные сапоги</t>
  </si>
  <si>
    <t xml:space="preserve">pen spinning </t>
  </si>
  <si>
    <t>платье пышное на годик</t>
  </si>
  <si>
    <t>юбка-плиссе</t>
  </si>
  <si>
    <t>лоток под ложки</t>
  </si>
  <si>
    <t>виктоза</t>
  </si>
  <si>
    <t>боди под купальник</t>
  </si>
  <si>
    <t>книга стань моим завтра</t>
  </si>
  <si>
    <t>джинсы мужские мантана</t>
  </si>
  <si>
    <t>светодиодное освещение</t>
  </si>
  <si>
    <t>sfizio</t>
  </si>
  <si>
    <t>штаны полиэтиленовые</t>
  </si>
  <si>
    <t>телефон oppo a55</t>
  </si>
  <si>
    <t>мешки miele</t>
  </si>
  <si>
    <t>женские водолазки с коротким рукавом</t>
  </si>
  <si>
    <t>tea berry чай</t>
  </si>
  <si>
    <t>колготки детские бежевые</t>
  </si>
  <si>
    <t>фантик</t>
  </si>
  <si>
    <t>калонки на авто</t>
  </si>
  <si>
    <t>harakeke</t>
  </si>
  <si>
    <t>рюкзак vestito</t>
  </si>
  <si>
    <t>vams</t>
  </si>
  <si>
    <t>mizuno кроссовки женские</t>
  </si>
  <si>
    <t>26246412</t>
  </si>
  <si>
    <t>дурбин</t>
  </si>
  <si>
    <t>стельки пробка</t>
  </si>
  <si>
    <t>раковина на столешницу</t>
  </si>
  <si>
    <t>moschino дети</t>
  </si>
  <si>
    <t>защитное стекло zte blade a31</t>
  </si>
  <si>
    <t>набор сережки и колье</t>
  </si>
  <si>
    <t>bio oil масло</t>
  </si>
  <si>
    <t>kapous oliva</t>
  </si>
  <si>
    <t>александр 2</t>
  </si>
  <si>
    <t xml:space="preserve">композит </t>
  </si>
  <si>
    <t>тюль экран</t>
  </si>
  <si>
    <t>revlon тушь</t>
  </si>
  <si>
    <t>стекло tecno camon 18</t>
  </si>
  <si>
    <t>спортивные брюки мужской</t>
  </si>
  <si>
    <t>70933536</t>
  </si>
  <si>
    <t>женские сумки афина</t>
  </si>
  <si>
    <t>мужские брюки классические в клетку</t>
  </si>
  <si>
    <t>фотоаппарат инстакс</t>
  </si>
  <si>
    <t>аудиокабель 3.5 мм</t>
  </si>
  <si>
    <t>adidas star</t>
  </si>
  <si>
    <t>сат</t>
  </si>
  <si>
    <t>вазы керамические</t>
  </si>
  <si>
    <t xml:space="preserve">nyx nude </t>
  </si>
  <si>
    <t>кардиганы женские рукав трети четверти</t>
  </si>
  <si>
    <t>парик с шапкой</t>
  </si>
  <si>
    <t>4241468</t>
  </si>
  <si>
    <t>babico</t>
  </si>
  <si>
    <t>manika belle</t>
  </si>
  <si>
    <t>26904641</t>
  </si>
  <si>
    <t>lada x ray</t>
  </si>
  <si>
    <t>патчи с муцином улитки и золотом</t>
  </si>
  <si>
    <t>под приборы салфетки</t>
  </si>
  <si>
    <t>туфли на меху</t>
  </si>
  <si>
    <t>джинсовые шорты с завышенной талией</t>
  </si>
  <si>
    <t>nagotex</t>
  </si>
  <si>
    <t xml:space="preserve">масло шелл 5w40 </t>
  </si>
  <si>
    <t>вафельница витек</t>
  </si>
  <si>
    <t>губка salton sport</t>
  </si>
  <si>
    <t xml:space="preserve">лоферы зеленые </t>
  </si>
  <si>
    <t>матрас надувной 183</t>
  </si>
  <si>
    <t>сушенный банан</t>
  </si>
  <si>
    <t>игравой коврик</t>
  </si>
  <si>
    <t>гвозди сатху</t>
  </si>
  <si>
    <t>виниловый проигрыватель sony</t>
  </si>
  <si>
    <t>oleve пижама</t>
  </si>
  <si>
    <t>17375036</t>
  </si>
  <si>
    <t>voila du goli</t>
  </si>
  <si>
    <t>подарок  маме</t>
  </si>
  <si>
    <t>серстреминг</t>
  </si>
  <si>
    <t>капор в храм</t>
  </si>
  <si>
    <t>42064357</t>
  </si>
  <si>
    <t>сумки женские весна</t>
  </si>
  <si>
    <t>шар с блестками</t>
  </si>
  <si>
    <t>кигуруми бэтмен</t>
  </si>
  <si>
    <t>дипинс шопер</t>
  </si>
  <si>
    <t>носки детские низкие</t>
  </si>
  <si>
    <t>крем от корочек</t>
  </si>
  <si>
    <t>крем  aravia</t>
  </si>
  <si>
    <t xml:space="preserve">кольцо жемчуг </t>
  </si>
  <si>
    <t>боди mms</t>
  </si>
  <si>
    <t>маска термокератин</t>
  </si>
  <si>
    <t>startvolt</t>
  </si>
  <si>
    <t>сухофрукты орехи</t>
  </si>
  <si>
    <t>набор лего гарри поттер</t>
  </si>
  <si>
    <t>металаксон</t>
  </si>
  <si>
    <t>i love mum сарафан</t>
  </si>
  <si>
    <t>omsa 70 den</t>
  </si>
  <si>
    <t xml:space="preserve">самсунг а52 телефон </t>
  </si>
  <si>
    <t>capitano</t>
  </si>
  <si>
    <t>пого кидс</t>
  </si>
  <si>
    <t>красовки зимние</t>
  </si>
  <si>
    <t>дисплей honor 9a</t>
  </si>
  <si>
    <t>сережки дракон</t>
  </si>
  <si>
    <t>home style tula</t>
  </si>
  <si>
    <t>airmax 95</t>
  </si>
  <si>
    <t>жидкое мылр</t>
  </si>
  <si>
    <t>бижка</t>
  </si>
  <si>
    <t>костюм летний мох</t>
  </si>
  <si>
    <t>joma футбол</t>
  </si>
  <si>
    <t>billpro</t>
  </si>
  <si>
    <t>cerave hydrating cleanser</t>
  </si>
  <si>
    <t xml:space="preserve">олимпос </t>
  </si>
  <si>
    <t xml:space="preserve">луноходы </t>
  </si>
  <si>
    <t>джинсовка аниме</t>
  </si>
  <si>
    <t>утюги tefal</t>
  </si>
  <si>
    <t>пищевое серебро</t>
  </si>
  <si>
    <t>макароны federici</t>
  </si>
  <si>
    <t>уличный диван</t>
  </si>
  <si>
    <t>большой камаз</t>
  </si>
  <si>
    <t>бумажный подарочный пакет</t>
  </si>
  <si>
    <t>крючок кот</t>
  </si>
  <si>
    <t xml:space="preserve">щетка на дрель </t>
  </si>
  <si>
    <t>оно футболка</t>
  </si>
  <si>
    <t>мультиметр орбита</t>
  </si>
  <si>
    <t>футболки женские прикольные</t>
  </si>
  <si>
    <t xml:space="preserve">кеды спортивные </t>
  </si>
  <si>
    <t>donaldson</t>
  </si>
  <si>
    <t xml:space="preserve">заколки клик-клак </t>
  </si>
  <si>
    <t>мужские осенние полуботинки</t>
  </si>
  <si>
    <t>купальник черный женский сплошной</t>
  </si>
  <si>
    <t>71627242</t>
  </si>
  <si>
    <t>человека дизайн</t>
  </si>
  <si>
    <t>ручки которые стирают</t>
  </si>
  <si>
    <t>интерактивный алфавит</t>
  </si>
  <si>
    <t>нож медведь</t>
  </si>
  <si>
    <t>кабель hdmi rca</t>
  </si>
  <si>
    <t xml:space="preserve">fifa 22 </t>
  </si>
  <si>
    <t>65194843</t>
  </si>
  <si>
    <t>водолазка с пальцами</t>
  </si>
  <si>
    <t>j,kj;rf yf gfcgjhn</t>
  </si>
  <si>
    <t>525521</t>
  </si>
  <si>
    <t>картина сканди</t>
  </si>
  <si>
    <t>испаритель на aegis boost</t>
  </si>
  <si>
    <t>кукла реборн силикон</t>
  </si>
  <si>
    <t>чехол книжка на айфон se</t>
  </si>
  <si>
    <t>egmont</t>
  </si>
  <si>
    <t xml:space="preserve">комплект трусов женские </t>
  </si>
  <si>
    <t>uzcotton женский</t>
  </si>
  <si>
    <t>чехол на самсунг гелакси а5</t>
  </si>
  <si>
    <t>золото мужское</t>
  </si>
  <si>
    <t>40722193</t>
  </si>
  <si>
    <t>тетрадь желаний</t>
  </si>
  <si>
    <t>книга искушение</t>
  </si>
  <si>
    <t>переключатель слайдов</t>
  </si>
  <si>
    <t>30146432</t>
  </si>
  <si>
    <t>natali shop</t>
  </si>
  <si>
    <t>usb плеер</t>
  </si>
  <si>
    <t>мужские кепки адидас</t>
  </si>
  <si>
    <t>фиора</t>
  </si>
  <si>
    <t xml:space="preserve">сапоги осень </t>
  </si>
  <si>
    <t>ковш катунь</t>
  </si>
  <si>
    <t>шампунь sessio</t>
  </si>
  <si>
    <t>кварцевый обогреватель на стенный</t>
  </si>
  <si>
    <t>рюкзак сонник</t>
  </si>
  <si>
    <t>кресло мишок</t>
  </si>
  <si>
    <t xml:space="preserve">кюлоты в клетку </t>
  </si>
  <si>
    <t>денис изобретатель</t>
  </si>
  <si>
    <t>нож из standoff 2</t>
  </si>
  <si>
    <t>брюки спортивные пума</t>
  </si>
  <si>
    <t xml:space="preserve">vienetta </t>
  </si>
  <si>
    <t>репетитор по химии егоров</t>
  </si>
  <si>
    <t>переходник с usb</t>
  </si>
  <si>
    <t>набор палеток</t>
  </si>
  <si>
    <t>опиум трусы мужские</t>
  </si>
  <si>
    <t>ботинки 24 размер</t>
  </si>
  <si>
    <t>tresse</t>
  </si>
  <si>
    <t>кепка gulliver</t>
  </si>
  <si>
    <t>машинуи</t>
  </si>
  <si>
    <t>защитное стекло хонор 20s</t>
  </si>
  <si>
    <t>обувь remonte бренд</t>
  </si>
  <si>
    <t>lancome пудра</t>
  </si>
  <si>
    <t>веган иваныч</t>
  </si>
  <si>
    <t>тютчев стихи</t>
  </si>
  <si>
    <t>телефон поддержки</t>
  </si>
  <si>
    <t>треды</t>
  </si>
  <si>
    <t>муфта 3/4</t>
  </si>
  <si>
    <t>комплект футболка велосипедки</t>
  </si>
  <si>
    <t>the.mood store</t>
  </si>
  <si>
    <t>стекло на redmi 5</t>
  </si>
  <si>
    <t>короб 30х30х30</t>
  </si>
  <si>
    <t>стикеры корги</t>
  </si>
  <si>
    <t>dop</t>
  </si>
  <si>
    <t>ficher price</t>
  </si>
  <si>
    <t>шорты с микки маусом</t>
  </si>
  <si>
    <t>nikko подгузники</t>
  </si>
  <si>
    <t>rant caspia</t>
  </si>
  <si>
    <t xml:space="preserve"> ekonika</t>
  </si>
  <si>
    <t>платье svetekst</t>
  </si>
  <si>
    <t>iphone 8 чехол plus</t>
  </si>
  <si>
    <t xml:space="preserve">vicalina </t>
  </si>
  <si>
    <t xml:space="preserve">кеды длинные </t>
  </si>
  <si>
    <t>46827151</t>
  </si>
  <si>
    <t>поролон 100мм</t>
  </si>
  <si>
    <t>финский стиральный порошок</t>
  </si>
  <si>
    <t>обои 5 д</t>
  </si>
  <si>
    <t>костюм i love mum</t>
  </si>
  <si>
    <t>платье rosso corsa</t>
  </si>
  <si>
    <t>остиг</t>
  </si>
  <si>
    <t>от пчел</t>
  </si>
  <si>
    <t>раздвижной ключ</t>
  </si>
  <si>
    <t>рюкзакт</t>
  </si>
  <si>
    <t>21519484</t>
  </si>
  <si>
    <t>голубцы консервы</t>
  </si>
  <si>
    <t>противень силикон</t>
  </si>
  <si>
    <t>спайдер расческа</t>
  </si>
  <si>
    <t>журнал бтс</t>
  </si>
  <si>
    <t>костю спортивный детский</t>
  </si>
  <si>
    <t>палетка гель лака</t>
  </si>
  <si>
    <t>удлинитель 100 метров</t>
  </si>
  <si>
    <t>koton мужское</t>
  </si>
  <si>
    <t>ультра фиолет</t>
  </si>
  <si>
    <t>белые стаканы</t>
  </si>
  <si>
    <t>венера мухоловка</t>
  </si>
  <si>
    <t>порошок ариэль 6 кг</t>
  </si>
  <si>
    <t>lego 7+</t>
  </si>
  <si>
    <t>калабашки</t>
  </si>
  <si>
    <t>44145843</t>
  </si>
  <si>
    <t>respect туфли женские</t>
  </si>
  <si>
    <t>футболки женские недорогие</t>
  </si>
  <si>
    <t>bts картины</t>
  </si>
  <si>
    <t>джемпер вырезом с v-образным женский</t>
  </si>
  <si>
    <t>solor</t>
  </si>
  <si>
    <t>чехол на самсунг гелакси а 11</t>
  </si>
  <si>
    <t xml:space="preserve">спортивный костюм с шортами женский </t>
  </si>
  <si>
    <t>orro</t>
  </si>
  <si>
    <t>зимний комбинезон kerry</t>
  </si>
  <si>
    <t>повару</t>
  </si>
  <si>
    <t>fx neo</t>
  </si>
  <si>
    <t>rouge velvet</t>
  </si>
  <si>
    <t>рип-стоп</t>
  </si>
  <si>
    <t>губа на ваз</t>
  </si>
  <si>
    <t xml:space="preserve">расческа бабочка </t>
  </si>
  <si>
    <t>кольцо ворон</t>
  </si>
  <si>
    <t>силиконовый карандаш</t>
  </si>
  <si>
    <t>конфеты казань</t>
  </si>
  <si>
    <t>покрывало на кровать 200 на 220</t>
  </si>
  <si>
    <t xml:space="preserve">есентуки </t>
  </si>
  <si>
    <t>киндер наборы</t>
  </si>
  <si>
    <t>crispy snack</t>
  </si>
  <si>
    <t>дозатор пороха</t>
  </si>
  <si>
    <t>полукомбинезон на девочку</t>
  </si>
  <si>
    <t>adidas / футболка</t>
  </si>
  <si>
    <t>майки укороченные</t>
  </si>
  <si>
    <t>свитшот с короткими рукавами</t>
  </si>
  <si>
    <t>11497144</t>
  </si>
  <si>
    <t>чехол на реалми 7 про</t>
  </si>
  <si>
    <t>лол куколки</t>
  </si>
  <si>
    <t>защитное стекло ксиоми</t>
  </si>
  <si>
    <t>соус santa maria</t>
  </si>
  <si>
    <t>футболка спущенный рукав</t>
  </si>
  <si>
    <t>моющее средство после ремонта</t>
  </si>
  <si>
    <t>зип худи укороченное</t>
  </si>
  <si>
    <t>сыворотка payot</t>
  </si>
  <si>
    <t>намордник оборотень</t>
  </si>
  <si>
    <t>тестирование dot com</t>
  </si>
  <si>
    <t>пума кросовки мужские</t>
  </si>
  <si>
    <t>вьетнам кофе</t>
  </si>
  <si>
    <t xml:space="preserve">одежды </t>
  </si>
  <si>
    <t>школьные штаны в клетку</t>
  </si>
  <si>
    <t>кто в овечьей шкуре</t>
  </si>
  <si>
    <t>burberry her blossom</t>
  </si>
  <si>
    <t>порошок профессиональный</t>
  </si>
  <si>
    <t>шпаковский</t>
  </si>
  <si>
    <t xml:space="preserve">кроссовки женские текстильные </t>
  </si>
  <si>
    <t>janie and jack</t>
  </si>
  <si>
    <t>трико мужское спортивное летнее</t>
  </si>
  <si>
    <t>асикс мужские шорты</t>
  </si>
  <si>
    <t>avent стекло</t>
  </si>
  <si>
    <t>insight volumizing</t>
  </si>
  <si>
    <t>ворсинка порошок</t>
  </si>
  <si>
    <t>8715694</t>
  </si>
  <si>
    <t>кастрюли zeidan</t>
  </si>
  <si>
    <t>1k1819653b</t>
  </si>
  <si>
    <t>кружка локомотив</t>
  </si>
  <si>
    <t>обувь замша</t>
  </si>
  <si>
    <t>пк мерц</t>
  </si>
  <si>
    <t>кроссовки тапочки</t>
  </si>
  <si>
    <t>murashki круглогодичный</t>
  </si>
  <si>
    <t>ариэль 3,9</t>
  </si>
  <si>
    <t>спортивные комплексы</t>
  </si>
  <si>
    <t>соус шрирачи</t>
  </si>
  <si>
    <t xml:space="preserve">гусак </t>
  </si>
  <si>
    <t xml:space="preserve">наушники без беспроводные </t>
  </si>
  <si>
    <t>кач</t>
  </si>
  <si>
    <t>эрин моргенштерн</t>
  </si>
  <si>
    <t xml:space="preserve">бисер большой </t>
  </si>
  <si>
    <t>подарки пасха</t>
  </si>
  <si>
    <t>7727390</t>
  </si>
  <si>
    <t>вынос мозга</t>
  </si>
  <si>
    <t>vinstore</t>
  </si>
  <si>
    <t>хлорфилипт</t>
  </si>
  <si>
    <t>шторка от мух на дверь</t>
  </si>
  <si>
    <t>щетки denso</t>
  </si>
  <si>
    <t>чехлы на айфон хr</t>
  </si>
  <si>
    <t>18642875</t>
  </si>
  <si>
    <t>чехол на айфон 11 как 12</t>
  </si>
  <si>
    <t xml:space="preserve">краска в принтер </t>
  </si>
  <si>
    <t>картошка на посадку</t>
  </si>
  <si>
    <t>38284110</t>
  </si>
  <si>
    <t>мужские коасовки 41</t>
  </si>
  <si>
    <t>маска constant</t>
  </si>
  <si>
    <t>духи attar</t>
  </si>
  <si>
    <t>39694860</t>
  </si>
  <si>
    <t>капли гилан</t>
  </si>
  <si>
    <t xml:space="preserve">feisty pets </t>
  </si>
  <si>
    <t xml:space="preserve"> свадебное платье</t>
  </si>
  <si>
    <t>металлическое блюдо</t>
  </si>
  <si>
    <t>электрочайник vitek</t>
  </si>
  <si>
    <t>bio formula</t>
  </si>
  <si>
    <t>аланка</t>
  </si>
  <si>
    <t>шлепанцы прозрачные</t>
  </si>
  <si>
    <t>zinkids</t>
  </si>
  <si>
    <t>бюстгалтер со стрепами</t>
  </si>
  <si>
    <t>книга кошкин дом</t>
  </si>
  <si>
    <t xml:space="preserve">xiaomi m365 </t>
  </si>
  <si>
    <t>стельк</t>
  </si>
  <si>
    <t xml:space="preserve">термощащита </t>
  </si>
  <si>
    <t>платье кошка</t>
  </si>
  <si>
    <t>магнитола киа рио</t>
  </si>
  <si>
    <t>35528903</t>
  </si>
  <si>
    <t>длинное шелковое платье</t>
  </si>
  <si>
    <t>панама из экокожи</t>
  </si>
  <si>
    <t>дудин</t>
  </si>
  <si>
    <t>world of tanks футболка</t>
  </si>
  <si>
    <t>рулонные шторы блэкаут ширина 120</t>
  </si>
  <si>
    <t>чехол на хонор 5с</t>
  </si>
  <si>
    <t>пржектор</t>
  </si>
  <si>
    <t>ив роше мист</t>
  </si>
  <si>
    <t>merries good</t>
  </si>
  <si>
    <t xml:space="preserve">initio </t>
  </si>
  <si>
    <t>рубашка 134</t>
  </si>
  <si>
    <t>кружка властелин колец</t>
  </si>
  <si>
    <t>пагремушки</t>
  </si>
  <si>
    <t>kassym.kz</t>
  </si>
  <si>
    <t>adez</t>
  </si>
  <si>
    <t>осси шампунь</t>
  </si>
  <si>
    <t>суппорт на голеностоп</t>
  </si>
  <si>
    <t>70297541</t>
  </si>
  <si>
    <t>пазл 400 деталей</t>
  </si>
  <si>
    <t>argus pod</t>
  </si>
  <si>
    <t>8680240</t>
  </si>
  <si>
    <t>coma</t>
  </si>
  <si>
    <t>ri mari</t>
  </si>
  <si>
    <t>londa color radiance шампунь</t>
  </si>
  <si>
    <t>цистон 100</t>
  </si>
  <si>
    <t>акулий ретинол</t>
  </si>
  <si>
    <t>пудинг протеиновый</t>
  </si>
  <si>
    <t xml:space="preserve">зетка </t>
  </si>
  <si>
    <t>пипитер</t>
  </si>
  <si>
    <t>набор инструментов 46 предметов</t>
  </si>
  <si>
    <t>футболка фсо</t>
  </si>
  <si>
    <t>кухоный фартук</t>
  </si>
  <si>
    <t xml:space="preserve">гетры адидас </t>
  </si>
  <si>
    <t>тапки женские с мехом</t>
  </si>
  <si>
    <t xml:space="preserve">постельное белье с бравл старс </t>
  </si>
  <si>
    <t>азербайджанский</t>
  </si>
  <si>
    <t>милд лайнеры</t>
  </si>
  <si>
    <t>гречка рис подешевле</t>
  </si>
  <si>
    <t>noix de coco</t>
  </si>
  <si>
    <t>ubeauty</t>
  </si>
  <si>
    <t xml:space="preserve">юбка женщина </t>
  </si>
  <si>
    <t xml:space="preserve">primrose </t>
  </si>
  <si>
    <t>браслет huawei watch gt</t>
  </si>
  <si>
    <t>много карманов</t>
  </si>
  <si>
    <t xml:space="preserve">пробники подгузников </t>
  </si>
  <si>
    <t>ддинсы мом</t>
  </si>
  <si>
    <t>бруки в клетку</t>
  </si>
  <si>
    <t>фигурка рысь</t>
  </si>
  <si>
    <t>провод 3.5 на 3.5</t>
  </si>
  <si>
    <t>мешок лука</t>
  </si>
  <si>
    <t>мэджик бокс</t>
  </si>
  <si>
    <t>tashе шампунь</t>
  </si>
  <si>
    <t>подстилка на подоконник</t>
  </si>
  <si>
    <t>la mia bellezza</t>
  </si>
  <si>
    <t>пирсинг накладной</t>
  </si>
  <si>
    <t>спортивные костюм  женские</t>
  </si>
  <si>
    <t>муслин шорты</t>
  </si>
  <si>
    <t>маска под шлем</t>
  </si>
  <si>
    <t>брошь спорт</t>
  </si>
  <si>
    <t>см лента</t>
  </si>
  <si>
    <t>агуша груша</t>
  </si>
  <si>
    <t>honor 9 lite дисплей</t>
  </si>
  <si>
    <t>боксеры nike</t>
  </si>
  <si>
    <t>кофта холодное сердце</t>
  </si>
  <si>
    <t xml:space="preserve">адвент календарь barbie </t>
  </si>
  <si>
    <t xml:space="preserve">дачные качели </t>
  </si>
  <si>
    <t>крутилки на печку</t>
  </si>
  <si>
    <t>secret skin тонер</t>
  </si>
  <si>
    <t>sen soy лапша</t>
  </si>
  <si>
    <t>швабра mobby</t>
  </si>
  <si>
    <t>постер еда</t>
  </si>
  <si>
    <t>30964970</t>
  </si>
  <si>
    <t>флис белый</t>
  </si>
  <si>
    <t>хохломские сувениры</t>
  </si>
  <si>
    <t>короткий кроп топ</t>
  </si>
  <si>
    <t>витекс лак</t>
  </si>
  <si>
    <t>ферон</t>
  </si>
  <si>
    <t>бемби тушь</t>
  </si>
  <si>
    <t>уход за волосами лореаль</t>
  </si>
  <si>
    <t>сумка-тележка gimi</t>
  </si>
  <si>
    <t>parliament</t>
  </si>
  <si>
    <t>8578445</t>
  </si>
  <si>
    <t>топ женский ассиметричный</t>
  </si>
  <si>
    <t>мыльные розы 50 штук</t>
  </si>
  <si>
    <t xml:space="preserve">реклама </t>
  </si>
  <si>
    <t>genotek</t>
  </si>
  <si>
    <t xml:space="preserve">нерв </t>
  </si>
  <si>
    <t>тарелка в форме бутылки</t>
  </si>
  <si>
    <t>32 августа</t>
  </si>
  <si>
    <t>книги варкрафт</t>
  </si>
  <si>
    <t>вафе</t>
  </si>
  <si>
    <t>мерьги</t>
  </si>
  <si>
    <t>электронные детские часы</t>
  </si>
  <si>
    <t>club c 85 reebok</t>
  </si>
  <si>
    <t>двойные шампура</t>
  </si>
  <si>
    <t>полусапоги замшевые</t>
  </si>
  <si>
    <t>вискозные ночные сорочки</t>
  </si>
  <si>
    <t>логопедические палочки</t>
  </si>
  <si>
    <t>игрушка трактор большой</t>
  </si>
  <si>
    <t xml:space="preserve">теплица парник </t>
  </si>
  <si>
    <t>70427843</t>
  </si>
  <si>
    <t>13975825</t>
  </si>
  <si>
    <t>корм зоомир</t>
  </si>
  <si>
    <t>cuticle revitalizer oil</t>
  </si>
  <si>
    <t>samocvet</t>
  </si>
  <si>
    <t>бисер.</t>
  </si>
  <si>
    <t>батарейка a23</t>
  </si>
  <si>
    <t>подарочный пакетик маленький</t>
  </si>
  <si>
    <t>пульсатилла</t>
  </si>
  <si>
    <t>marvel legends игрушки</t>
  </si>
  <si>
    <t>свитшот chicago</t>
  </si>
  <si>
    <t>сварочный апорат</t>
  </si>
  <si>
    <t>losk капсулы</t>
  </si>
  <si>
    <t>этоксисклерол</t>
  </si>
  <si>
    <t xml:space="preserve">кресло груша мешок </t>
  </si>
  <si>
    <t>сабо кроссовки</t>
  </si>
  <si>
    <t>nan 1 гипоаллергенный</t>
  </si>
  <si>
    <t>therapy</t>
  </si>
  <si>
    <t xml:space="preserve">платье с рукавами фонариками </t>
  </si>
  <si>
    <t>водолазка под футболку</t>
  </si>
  <si>
    <t xml:space="preserve">avan  мужчина </t>
  </si>
  <si>
    <t>изогнутый гриф</t>
  </si>
  <si>
    <t>значок пиво</t>
  </si>
  <si>
    <t>недавно смотрела</t>
  </si>
  <si>
    <t>уик рф</t>
  </si>
  <si>
    <t xml:space="preserve">airports </t>
  </si>
  <si>
    <t>скрьги кольца</t>
  </si>
  <si>
    <t>18542730</t>
  </si>
  <si>
    <t>стеклоочиститель щетка</t>
  </si>
  <si>
    <t>колготки женские молочные</t>
  </si>
  <si>
    <t>сориер</t>
  </si>
  <si>
    <t>тагер</t>
  </si>
  <si>
    <t>зубные салфетки</t>
  </si>
  <si>
    <t>значок ху тао</t>
  </si>
  <si>
    <t xml:space="preserve">подгузники 2 размер </t>
  </si>
  <si>
    <t>atlas obscura</t>
  </si>
  <si>
    <t>бейсболка алга</t>
  </si>
  <si>
    <t>молд гарри поттер</t>
  </si>
  <si>
    <t>шампунь детский от корочек</t>
  </si>
  <si>
    <t>miss tays 776</t>
  </si>
  <si>
    <t xml:space="preserve">аква грим </t>
  </si>
  <si>
    <t>топ женский лифчик</t>
  </si>
  <si>
    <t>44245210</t>
  </si>
  <si>
    <t>пазлы mideer</t>
  </si>
  <si>
    <t xml:space="preserve">лориаль </t>
  </si>
  <si>
    <t>солнечнве очки женские</t>
  </si>
  <si>
    <t>быстрый очиститель</t>
  </si>
  <si>
    <t>шеврон z на липучке</t>
  </si>
  <si>
    <t>жар соус</t>
  </si>
  <si>
    <t>medicosm</t>
  </si>
  <si>
    <t>предназначение быть женщиной книга</t>
  </si>
  <si>
    <t>плоскорезы</t>
  </si>
  <si>
    <t>доктор персин</t>
  </si>
  <si>
    <t>вешать одежду</t>
  </si>
  <si>
    <t>джинсы женские синие клеш</t>
  </si>
  <si>
    <t>джинсовые бриджы</t>
  </si>
  <si>
    <t>стекло iphone se2</t>
  </si>
  <si>
    <t>estee lauder double</t>
  </si>
  <si>
    <t>очиститель финиш</t>
  </si>
  <si>
    <t>askent group</t>
  </si>
  <si>
    <t>терамису</t>
  </si>
  <si>
    <t>33616905</t>
  </si>
  <si>
    <t>esquire сергей бодров</t>
  </si>
  <si>
    <t>краска bouticle</t>
  </si>
  <si>
    <t>миноксидил kirkland</t>
  </si>
  <si>
    <t>35792851</t>
  </si>
  <si>
    <t>царство сновидений</t>
  </si>
  <si>
    <t xml:space="preserve">скилет </t>
  </si>
  <si>
    <t>женские летние брюки на резинке</t>
  </si>
  <si>
    <t>belita пудра</t>
  </si>
  <si>
    <t>dark flower</t>
  </si>
  <si>
    <t xml:space="preserve">shulz </t>
  </si>
  <si>
    <t>определитель растений</t>
  </si>
  <si>
    <t xml:space="preserve">одноразовые тапки </t>
  </si>
  <si>
    <t>кимоно куртка</t>
  </si>
  <si>
    <t>damestos</t>
  </si>
  <si>
    <t>клей-карандаш berlingo</t>
  </si>
  <si>
    <t>кепка incity</t>
  </si>
  <si>
    <t>repablik</t>
  </si>
  <si>
    <t>мужское зип худи</t>
  </si>
  <si>
    <t>verossa плед</t>
  </si>
  <si>
    <t>кроссовки мужские крокс</t>
  </si>
  <si>
    <t>макитра</t>
  </si>
  <si>
    <t>ступечный подшипник</t>
  </si>
  <si>
    <t>мара и марок</t>
  </si>
  <si>
    <t>кеды пьер карден</t>
  </si>
  <si>
    <t>многоцветные ручки</t>
  </si>
  <si>
    <t>высокие белые кеды мужские</t>
  </si>
  <si>
    <t>металоискатель мд 4030</t>
  </si>
  <si>
    <t xml:space="preserve">свеча с кольцом </t>
  </si>
  <si>
    <t>спортивныйтоп</t>
  </si>
  <si>
    <t>косметика femegyl</t>
  </si>
  <si>
    <t>серый худи мужской</t>
  </si>
  <si>
    <t>salamander краска</t>
  </si>
  <si>
    <t>вельветовый полукомбинезон</t>
  </si>
  <si>
    <t xml:space="preserve">вайлдберис </t>
  </si>
  <si>
    <t>cumon</t>
  </si>
  <si>
    <t>брюки женские зимние на синтепоне</t>
  </si>
  <si>
    <t>рамка werkel</t>
  </si>
  <si>
    <t>eco laboratorie дезодорант</t>
  </si>
  <si>
    <t>теплоиды</t>
  </si>
  <si>
    <t>широкий комод</t>
  </si>
  <si>
    <t>15402796</t>
  </si>
  <si>
    <t xml:space="preserve">synergetic кондиционер </t>
  </si>
  <si>
    <t>чехлы на опель корса</t>
  </si>
  <si>
    <t>подгузники chiaus</t>
  </si>
  <si>
    <t>оправка поршневых колец</t>
  </si>
  <si>
    <t>fizzy booom</t>
  </si>
  <si>
    <t>дрейд</t>
  </si>
  <si>
    <t>ножовка самурай</t>
  </si>
  <si>
    <t>блузки с кружевами и кружевные</t>
  </si>
  <si>
    <t>фисташковый пиджак</t>
  </si>
  <si>
    <t xml:space="preserve">бутылка термос </t>
  </si>
  <si>
    <t>кеды осенние</t>
  </si>
  <si>
    <t>финики ажва</t>
  </si>
  <si>
    <t xml:space="preserve">шорты трусы </t>
  </si>
  <si>
    <t>светильник citilux</t>
  </si>
  <si>
    <t>настенные цветы</t>
  </si>
  <si>
    <t>70433888</t>
  </si>
  <si>
    <t xml:space="preserve">aquamarin </t>
  </si>
  <si>
    <t>лак безцветный</t>
  </si>
  <si>
    <t>патчи против отечности</t>
  </si>
  <si>
    <t>52617067</t>
  </si>
  <si>
    <t>любовь воронкова</t>
  </si>
  <si>
    <t xml:space="preserve">луковицы лилий </t>
  </si>
  <si>
    <t>инфиникс телефон</t>
  </si>
  <si>
    <t>обложки на дневник</t>
  </si>
  <si>
    <t>пенал рулон</t>
  </si>
  <si>
    <t>75164117</t>
  </si>
  <si>
    <t>кулон козерог</t>
  </si>
  <si>
    <t>спинер игрушка</t>
  </si>
  <si>
    <t>шкурка комета</t>
  </si>
  <si>
    <t>экран под ванну 120</t>
  </si>
  <si>
    <t>tarantino</t>
  </si>
  <si>
    <t>шнапс</t>
  </si>
  <si>
    <t>m.beruniy платье</t>
  </si>
  <si>
    <t>чехол на iphone с картой</t>
  </si>
  <si>
    <t>кофта рукав три четверти</t>
  </si>
  <si>
    <t>кольца без размера</t>
  </si>
  <si>
    <t xml:space="preserve">сервис столовый </t>
  </si>
  <si>
    <t>huawei p 30 pro</t>
  </si>
  <si>
    <t>64934649</t>
  </si>
  <si>
    <t>кулинарики</t>
  </si>
  <si>
    <t xml:space="preserve">анти стресс </t>
  </si>
  <si>
    <t>gjleirb</t>
  </si>
  <si>
    <t>58841797</t>
  </si>
  <si>
    <t>жидкое мыло солнце и луна</t>
  </si>
  <si>
    <t>трехколесные велосипеды</t>
  </si>
  <si>
    <t>костюм футболка</t>
  </si>
  <si>
    <t xml:space="preserve">орк стекло </t>
  </si>
  <si>
    <t>вырез сердце</t>
  </si>
  <si>
    <t>китайские маски</t>
  </si>
  <si>
    <t>черкасов</t>
  </si>
  <si>
    <t>айфон 13 про макс 512</t>
  </si>
  <si>
    <t>bluedio tws</t>
  </si>
  <si>
    <t>пчелиные колготки</t>
  </si>
  <si>
    <t>чехол на редко нот 10s</t>
  </si>
  <si>
    <t>38989893</t>
  </si>
  <si>
    <t>дары сновидений</t>
  </si>
  <si>
    <t>avon spf</t>
  </si>
  <si>
    <t>sounds life</t>
  </si>
  <si>
    <t>циркуль большой</t>
  </si>
  <si>
    <t xml:space="preserve">стиральный порошок лоск </t>
  </si>
  <si>
    <t>knitman женский</t>
  </si>
  <si>
    <t>рюкзак карл</t>
  </si>
  <si>
    <t>крем л</t>
  </si>
  <si>
    <t>тени мери кей</t>
  </si>
  <si>
    <t>телефон galaxy a51</t>
  </si>
  <si>
    <t>эластичный бандаж</t>
  </si>
  <si>
    <t xml:space="preserve">нож реплика </t>
  </si>
  <si>
    <t>givana</t>
  </si>
  <si>
    <t>краска пикассо</t>
  </si>
  <si>
    <t>лак got2b</t>
  </si>
  <si>
    <t>турецкий чай порошок</t>
  </si>
  <si>
    <t>стельки резиновые</t>
  </si>
  <si>
    <t>картины по номерам розы</t>
  </si>
  <si>
    <t>ботильоны квадратный нос</t>
  </si>
  <si>
    <t>креатин моногидрад</t>
  </si>
  <si>
    <t>гамак xiaomi</t>
  </si>
  <si>
    <t>женские кроссовки calvin klein</t>
  </si>
  <si>
    <t>ривердейл наклейки</t>
  </si>
  <si>
    <t>клиаблу</t>
  </si>
  <si>
    <t>чехол книжка на xiaomi redmi note 10 pro</t>
  </si>
  <si>
    <t>бампер на xiaomi redmi 9a</t>
  </si>
  <si>
    <t>68575184</t>
  </si>
  <si>
    <t>жилет под костюм</t>
  </si>
  <si>
    <t>zoe dundee</t>
  </si>
  <si>
    <t>indiale</t>
  </si>
  <si>
    <t>мук</t>
  </si>
  <si>
    <t>спирулина в таблетках 100</t>
  </si>
  <si>
    <t>черный гель-лак с красным шиммером</t>
  </si>
  <si>
    <t>tefia термозащита</t>
  </si>
  <si>
    <t>шар фольгированный цифра 2</t>
  </si>
  <si>
    <t>9135796</t>
  </si>
  <si>
    <t>батарейка lr 1130</t>
  </si>
  <si>
    <t xml:space="preserve">clarins крем </t>
  </si>
  <si>
    <t>шары воздушные набор 100</t>
  </si>
  <si>
    <t>nyx помада карандаш</t>
  </si>
  <si>
    <t>подарок на рубиновую свадьбу</t>
  </si>
  <si>
    <t>мтс модем</t>
  </si>
  <si>
    <t>ризадерм</t>
  </si>
  <si>
    <t>блуза хаки</t>
  </si>
  <si>
    <t>ветровка жакет</t>
  </si>
  <si>
    <t>вышивка крестом лошади</t>
  </si>
  <si>
    <t>66946321</t>
  </si>
  <si>
    <t>bugaboo bee</t>
  </si>
  <si>
    <t>рем фигурка</t>
  </si>
  <si>
    <t>пчел</t>
  </si>
  <si>
    <t>пластырь после операции</t>
  </si>
  <si>
    <t>микрофон калонка</t>
  </si>
  <si>
    <t>стал стакан</t>
  </si>
  <si>
    <t>27199649</t>
  </si>
  <si>
    <t>fendi roma</t>
  </si>
  <si>
    <t>резиновые сапоги детские reima</t>
  </si>
  <si>
    <t>паук подьемник</t>
  </si>
  <si>
    <t>таежный бальзам</t>
  </si>
  <si>
    <t>кроссовки мужские мерелл</t>
  </si>
  <si>
    <t>зачистка</t>
  </si>
  <si>
    <t>вечернее платье лето</t>
  </si>
  <si>
    <t>hi-fi</t>
  </si>
  <si>
    <t>телефонист книга</t>
  </si>
  <si>
    <t>авантюрин натуральный кольцо</t>
  </si>
  <si>
    <t>waves</t>
  </si>
  <si>
    <t>molotow dripstick</t>
  </si>
  <si>
    <t>molchat doma</t>
  </si>
  <si>
    <t>беговел с года</t>
  </si>
  <si>
    <t>альт топ</t>
  </si>
  <si>
    <t>чехол самсунг а02s</t>
  </si>
  <si>
    <t>обувь на женщин</t>
  </si>
  <si>
    <t>купальник feba</t>
  </si>
  <si>
    <t>смартфон xiaomi 9т</t>
  </si>
  <si>
    <t>лак wula гель</t>
  </si>
  <si>
    <t>lindt excellence</t>
  </si>
  <si>
    <t>gaming mouse</t>
  </si>
  <si>
    <t xml:space="preserve">печенье в коробке </t>
  </si>
  <si>
    <t>пиджак приталеный</t>
  </si>
  <si>
    <t>пантовитал</t>
  </si>
  <si>
    <t>обувница letta</t>
  </si>
  <si>
    <t>cleava</t>
  </si>
  <si>
    <t>чехол на телефон iphone xs</t>
  </si>
  <si>
    <t>yummy куб</t>
  </si>
  <si>
    <t>духи женские бакарат</t>
  </si>
  <si>
    <t>кованые ножи</t>
  </si>
  <si>
    <t>блуза рукав 3/4</t>
  </si>
  <si>
    <t xml:space="preserve">шоппер евангелион </t>
  </si>
  <si>
    <t>духи дали сальвадор</t>
  </si>
  <si>
    <t>71662702</t>
  </si>
  <si>
    <t>librederm лосьон</t>
  </si>
  <si>
    <t>дамакун</t>
  </si>
  <si>
    <t>natali_funkner</t>
  </si>
  <si>
    <t>35161946</t>
  </si>
  <si>
    <t>бралеты</t>
  </si>
  <si>
    <t>ortox</t>
  </si>
  <si>
    <t>уличный стул</t>
  </si>
  <si>
    <t xml:space="preserve">мебельный гарнитур </t>
  </si>
  <si>
    <t>levrana тональный</t>
  </si>
  <si>
    <t xml:space="preserve">жалюзи на балкон </t>
  </si>
  <si>
    <t>садж электрический</t>
  </si>
  <si>
    <t>лук севок эксибишен</t>
  </si>
  <si>
    <t>кофта на молнии найк</t>
  </si>
  <si>
    <t>oriflame консилер</t>
  </si>
  <si>
    <t>футболка 98-104</t>
  </si>
  <si>
    <t>костюм спортиный женский</t>
  </si>
  <si>
    <t>сумка  клатч</t>
  </si>
  <si>
    <t>мицубиси лансер 9</t>
  </si>
  <si>
    <t>постер кот</t>
  </si>
  <si>
    <t>книги про лгбт</t>
  </si>
  <si>
    <t>набор тарелок 4 шт</t>
  </si>
  <si>
    <t>белые кроссовки женские найк</t>
  </si>
  <si>
    <t>altali скатерть</t>
  </si>
  <si>
    <t>плойка baby</t>
  </si>
  <si>
    <t>коврик в прихожу</t>
  </si>
  <si>
    <t>hepmz</t>
  </si>
  <si>
    <t>zigtech</t>
  </si>
  <si>
    <t>оверсайз худи с принтом</t>
  </si>
  <si>
    <t>спортивные штаны мужские хлопок</t>
  </si>
  <si>
    <t>bonya jeans</t>
  </si>
  <si>
    <t>sotnikov brend</t>
  </si>
  <si>
    <t>шармы на часы</t>
  </si>
  <si>
    <t>лингвистика</t>
  </si>
  <si>
    <t xml:space="preserve">топв </t>
  </si>
  <si>
    <t>серьги макраме</t>
  </si>
  <si>
    <t>картина девушки</t>
  </si>
  <si>
    <t>my nude nymph</t>
  </si>
  <si>
    <t>65147985</t>
  </si>
  <si>
    <t>цепочка на шею жемчуг</t>
  </si>
  <si>
    <t>reima куртка ветровка</t>
  </si>
  <si>
    <t>часы huawei женские</t>
  </si>
  <si>
    <t>bella baby</t>
  </si>
  <si>
    <t xml:space="preserve">коврик складной детский </t>
  </si>
  <si>
    <t>наполнитель гранулы</t>
  </si>
  <si>
    <t>железные наручники</t>
  </si>
  <si>
    <t>папка скоросшиватель а4 на кольцах</t>
  </si>
  <si>
    <t>bungle</t>
  </si>
  <si>
    <t>артель сотворение</t>
  </si>
  <si>
    <t>бейсболка shark</t>
  </si>
  <si>
    <t>шоппер zain</t>
  </si>
  <si>
    <t>помпа на воду</t>
  </si>
  <si>
    <t>мука с повышенным содержанием белка</t>
  </si>
  <si>
    <t>toyota land cruiser 100</t>
  </si>
  <si>
    <t>фильтр на скутер</t>
  </si>
  <si>
    <t>19041196</t>
  </si>
  <si>
    <t>4204188</t>
  </si>
  <si>
    <t>постельное в овальную кроватку</t>
  </si>
  <si>
    <t>case for iphone 12</t>
  </si>
  <si>
    <t>кутрин шампунь</t>
  </si>
  <si>
    <t>39710186</t>
  </si>
  <si>
    <t>family forever</t>
  </si>
  <si>
    <t xml:space="preserve">ao sept </t>
  </si>
  <si>
    <t>фонарик fenix</t>
  </si>
  <si>
    <t>makecase</t>
  </si>
  <si>
    <t>14508167</t>
  </si>
  <si>
    <t>букет из рыбы</t>
  </si>
  <si>
    <t xml:space="preserve">приставка playstation </t>
  </si>
  <si>
    <t>aravia от целлюлита</t>
  </si>
  <si>
    <t>вещи из 90х</t>
  </si>
  <si>
    <t>гарри потер одежда</t>
  </si>
  <si>
    <t>bork массажер</t>
  </si>
  <si>
    <t>trouver</t>
  </si>
  <si>
    <t>футболка carhartt</t>
  </si>
  <si>
    <t>ко ко</t>
  </si>
  <si>
    <t xml:space="preserve">сиреневые джинсы </t>
  </si>
  <si>
    <t>липучие бигуди</t>
  </si>
  <si>
    <t xml:space="preserve">nite jogger </t>
  </si>
  <si>
    <t>топ в крапинку</t>
  </si>
  <si>
    <t xml:space="preserve">легенды женские </t>
  </si>
  <si>
    <t>ollin 7.0</t>
  </si>
  <si>
    <t>63519167</t>
  </si>
  <si>
    <t>игрушка куб</t>
  </si>
  <si>
    <t>ботинки женские демисезонные кожа</t>
  </si>
  <si>
    <t>lactofit</t>
  </si>
  <si>
    <t>тебе можно все</t>
  </si>
  <si>
    <t>телефон самсунг кнопочный</t>
  </si>
  <si>
    <t>рамки биолокации</t>
  </si>
  <si>
    <t xml:space="preserve">баскетбольные кроссовки женские </t>
  </si>
  <si>
    <t>фотобумага perfeo</t>
  </si>
  <si>
    <t>fashion room</t>
  </si>
  <si>
    <t>фото рыбка игра</t>
  </si>
  <si>
    <t>копи лювак</t>
  </si>
  <si>
    <t>тестер транзисторов</t>
  </si>
  <si>
    <t>levrana от солнца</t>
  </si>
  <si>
    <t>знак чайник</t>
  </si>
  <si>
    <t>lunaluna</t>
  </si>
  <si>
    <t>bb-крем matsesta</t>
  </si>
  <si>
    <t>гриншилд</t>
  </si>
  <si>
    <t>тарелка 16 см</t>
  </si>
  <si>
    <t xml:space="preserve">рубашки  мужские </t>
  </si>
  <si>
    <t>6913577</t>
  </si>
  <si>
    <t>atc</t>
  </si>
  <si>
    <t>nike internationalist</t>
  </si>
  <si>
    <t>супернаклейки мотоциклы</t>
  </si>
  <si>
    <t>чехол на редми ноут 9s</t>
  </si>
  <si>
    <t>корм барин</t>
  </si>
  <si>
    <t>памперсы baby mom</t>
  </si>
  <si>
    <t>ретро вещи</t>
  </si>
  <si>
    <t>тени оливковые</t>
  </si>
  <si>
    <t>флажки в детскую</t>
  </si>
  <si>
    <t>бампер на realme 8i</t>
  </si>
  <si>
    <t>greenfield honey</t>
  </si>
  <si>
    <t>стекло на blackview</t>
  </si>
  <si>
    <t>чехол pixel 4a</t>
  </si>
  <si>
    <t>mia donna</t>
  </si>
  <si>
    <t>логический кубик</t>
  </si>
  <si>
    <t>жакет джинсовый мужской</t>
  </si>
  <si>
    <t>74042433</t>
  </si>
  <si>
    <t>50855349</t>
  </si>
  <si>
    <t>велосипед bently</t>
  </si>
  <si>
    <t>супербургер</t>
  </si>
  <si>
    <t>сумка санитарки</t>
  </si>
  <si>
    <t>комбинезон детский тонкий</t>
  </si>
  <si>
    <t>защита кисти</t>
  </si>
  <si>
    <t>платье летнее легкое короткое</t>
  </si>
  <si>
    <t xml:space="preserve">кленка </t>
  </si>
  <si>
    <t>адидас майки</t>
  </si>
  <si>
    <t>эдуард</t>
  </si>
  <si>
    <t>monster energy кепка</t>
  </si>
  <si>
    <t>коричневые очки</t>
  </si>
  <si>
    <t>чехол на apple watch series 3</t>
  </si>
  <si>
    <t>chernika</t>
  </si>
  <si>
    <t>липобейз бэби</t>
  </si>
  <si>
    <t>масло идемитсу 5w30</t>
  </si>
  <si>
    <t>сандалии женские на высокой платформе</t>
  </si>
  <si>
    <t>парагон</t>
  </si>
  <si>
    <t>асикс мужские футболки</t>
  </si>
  <si>
    <t>you do you</t>
  </si>
  <si>
    <t>колготки белые на девочку</t>
  </si>
  <si>
    <t>длинные пальцы</t>
  </si>
  <si>
    <t xml:space="preserve">подсолнухи </t>
  </si>
  <si>
    <t>tactical frog куртка</t>
  </si>
  <si>
    <t>чехол на а03</t>
  </si>
  <si>
    <t>mahmood чай</t>
  </si>
  <si>
    <t xml:space="preserve">аудио кабель </t>
  </si>
  <si>
    <t>поко м 4</t>
  </si>
  <si>
    <t>трусы мужские хлопковые</t>
  </si>
  <si>
    <t>пилота</t>
  </si>
  <si>
    <t>стекло на телефон редми 9с</t>
  </si>
  <si>
    <t>чай набор в пакетиках</t>
  </si>
  <si>
    <t>сникерсы высокие</t>
  </si>
  <si>
    <t>prima darte</t>
  </si>
  <si>
    <t>самсунн</t>
  </si>
  <si>
    <t>стол 60</t>
  </si>
  <si>
    <t>victoria secrets мисты</t>
  </si>
  <si>
    <t>браслет lego</t>
  </si>
  <si>
    <t xml:space="preserve">гетры найк </t>
  </si>
  <si>
    <t>33052691</t>
  </si>
  <si>
    <t>begin again книга</t>
  </si>
  <si>
    <t>косметички мужские</t>
  </si>
  <si>
    <t>конфеты mersi</t>
  </si>
  <si>
    <t>bisa</t>
  </si>
  <si>
    <t xml:space="preserve">маска глина </t>
  </si>
  <si>
    <t xml:space="preserve">мужские летние рубашки </t>
  </si>
  <si>
    <t>61714343</t>
  </si>
  <si>
    <t>40278859</t>
  </si>
  <si>
    <t>дионика дезодорант</t>
  </si>
  <si>
    <t>жиросжигающее обертывание</t>
  </si>
  <si>
    <t>тени rimmel</t>
  </si>
  <si>
    <t>galaxy s22 телефон</t>
  </si>
  <si>
    <t>игрушечный комбайн</t>
  </si>
  <si>
    <t>компрессионные чулки профилактические</t>
  </si>
  <si>
    <t>yu-gi-oh</t>
  </si>
  <si>
    <t xml:space="preserve">waterproof </t>
  </si>
  <si>
    <t xml:space="preserve">рюкзак ортопедический </t>
  </si>
  <si>
    <t>49547311</t>
  </si>
  <si>
    <t xml:space="preserve">секс в большом городе </t>
  </si>
  <si>
    <t>длинный пинцет</t>
  </si>
  <si>
    <t>спортивный костюм мужской бежевый</t>
  </si>
  <si>
    <t>эйвон помады</t>
  </si>
  <si>
    <t>куртка джин</t>
  </si>
  <si>
    <t>benta женский</t>
  </si>
  <si>
    <t>хлопковые подгузники</t>
  </si>
  <si>
    <t>коллагеновые перчатки</t>
  </si>
  <si>
    <t>hipe h8</t>
  </si>
  <si>
    <t>davines лак</t>
  </si>
  <si>
    <t xml:space="preserve">etib </t>
  </si>
  <si>
    <t>квертицин</t>
  </si>
  <si>
    <t>25711542</t>
  </si>
  <si>
    <t>джинсы hardsoda</t>
  </si>
  <si>
    <t>кроссовки  подростковые</t>
  </si>
  <si>
    <t>кровать 2 этажа</t>
  </si>
  <si>
    <t>септум украшение</t>
  </si>
  <si>
    <t>слипоны женские тканевые</t>
  </si>
  <si>
    <t>рубашка на осень</t>
  </si>
  <si>
    <t>защитное стекло на meizu</t>
  </si>
  <si>
    <t>ложки силиконовые</t>
  </si>
  <si>
    <t>шторы единорог</t>
  </si>
  <si>
    <t>лубок</t>
  </si>
  <si>
    <t>филипс фен щетка</t>
  </si>
  <si>
    <t>эдик</t>
  </si>
  <si>
    <t>кабель электрический 2 х 1.5</t>
  </si>
  <si>
    <t>difar</t>
  </si>
  <si>
    <t>светильник влагозащитный</t>
  </si>
  <si>
    <t>пакет armani</t>
  </si>
  <si>
    <t>лодочки туфли бежевые</t>
  </si>
  <si>
    <t>лонгслив с микки</t>
  </si>
  <si>
    <t>голодные бегемотики hasbro</t>
  </si>
  <si>
    <t>monarch кроссовки</t>
  </si>
  <si>
    <t>ботильоны женские сетка</t>
  </si>
  <si>
    <t>джинсы теплые женские на зиму</t>
  </si>
  <si>
    <t>64990315</t>
  </si>
  <si>
    <t>30316998</t>
  </si>
  <si>
    <t>galaxy a10 чехол</t>
  </si>
  <si>
    <t>картина 120</t>
  </si>
  <si>
    <t>dsquared2 wood</t>
  </si>
  <si>
    <t>плейтайм</t>
  </si>
  <si>
    <t>защитное стекло на samsung galaxy a02</t>
  </si>
  <si>
    <t>орехи сухофрукты</t>
  </si>
  <si>
    <t>шампунь clear men</t>
  </si>
  <si>
    <t>карманный вай фай</t>
  </si>
  <si>
    <t>леггинсы большие размеры</t>
  </si>
  <si>
    <t>71493972</t>
  </si>
  <si>
    <t>гель д душа</t>
  </si>
  <si>
    <t>tikkurila joker</t>
  </si>
  <si>
    <t>джинсы женские 32</t>
  </si>
  <si>
    <t xml:space="preserve">женале </t>
  </si>
  <si>
    <t>geox макасины</t>
  </si>
  <si>
    <t>чай в кубиках</t>
  </si>
  <si>
    <t>егэ отличный результат математика</t>
  </si>
  <si>
    <t>патчи под глаза панда</t>
  </si>
  <si>
    <t>дезодорант dove мужской</t>
  </si>
  <si>
    <t>65678277</t>
  </si>
  <si>
    <t>m31 телефон</t>
  </si>
  <si>
    <t>бассейн 366х100</t>
  </si>
  <si>
    <t>смартфон realme gt neo 2</t>
  </si>
  <si>
    <t>чудовище книга</t>
  </si>
  <si>
    <t xml:space="preserve">кеды женские бежевые </t>
  </si>
  <si>
    <t>tip</t>
  </si>
  <si>
    <t>46512986</t>
  </si>
  <si>
    <t xml:space="preserve">наручные часы casio </t>
  </si>
  <si>
    <t>пиво 5л</t>
  </si>
  <si>
    <t>hills влажный</t>
  </si>
  <si>
    <t>бельевые булавки</t>
  </si>
  <si>
    <t>ночки женские белые</t>
  </si>
  <si>
    <t>печка духовка</t>
  </si>
  <si>
    <t>конфеты детства</t>
  </si>
  <si>
    <t>monerru</t>
  </si>
  <si>
    <t>сережки в виде крестика</t>
  </si>
  <si>
    <t>матрицы</t>
  </si>
  <si>
    <t>кроссовки adidas crazychaos</t>
  </si>
  <si>
    <t>вероника мазина</t>
  </si>
  <si>
    <t>рыболовный крючок</t>
  </si>
  <si>
    <t>хиппи платье</t>
  </si>
  <si>
    <t>пастилки с маршмеллоу</t>
  </si>
  <si>
    <t>весы noerden</t>
  </si>
  <si>
    <t xml:space="preserve">капроновые колготки с рисунком </t>
  </si>
  <si>
    <t>57822122</t>
  </si>
  <si>
    <t>14910456</t>
  </si>
  <si>
    <t>подарки дочке</t>
  </si>
  <si>
    <t>кашпо из полиротанга</t>
  </si>
  <si>
    <t>9c redmi стекло</t>
  </si>
  <si>
    <t>тайпси xiaomi</t>
  </si>
  <si>
    <t>эйфель</t>
  </si>
  <si>
    <t>молодежные кроссовки</t>
  </si>
  <si>
    <t>скобы на степлер</t>
  </si>
  <si>
    <t>samsung 22s</t>
  </si>
  <si>
    <t>rcd 330</t>
  </si>
  <si>
    <t>пастила с маршмеллоу</t>
  </si>
  <si>
    <t>чехол на ракетку</t>
  </si>
  <si>
    <t>штаны bershka мужские</t>
  </si>
  <si>
    <t>набор салатников пластик</t>
  </si>
  <si>
    <t>кейс металлический</t>
  </si>
  <si>
    <t>туфли женские демисезонные без каблука</t>
  </si>
  <si>
    <t>кроссовки женские sprandi</t>
  </si>
  <si>
    <t>гепотромбин</t>
  </si>
  <si>
    <t>наклейки интерьерные машинки</t>
  </si>
  <si>
    <t>чехол на рэдми 9т</t>
  </si>
  <si>
    <t>levolk</t>
  </si>
  <si>
    <t>футболки 86 размер</t>
  </si>
  <si>
    <t xml:space="preserve">сумка с ручкой </t>
  </si>
  <si>
    <t>thomas kosmala 4</t>
  </si>
  <si>
    <t>серьги слон</t>
  </si>
  <si>
    <t>шкаф ветрина</t>
  </si>
  <si>
    <t>gsu</t>
  </si>
  <si>
    <t>игрушка нож бабочка</t>
  </si>
  <si>
    <t>ваза с жвачкой</t>
  </si>
  <si>
    <t>35356586</t>
  </si>
  <si>
    <t>лампочка r7s</t>
  </si>
  <si>
    <t>ашкади</t>
  </si>
  <si>
    <t>скретч-карта мира со стираемым слоем</t>
  </si>
  <si>
    <t>статуэтка фигуристка</t>
  </si>
  <si>
    <t>картон зеркальный</t>
  </si>
  <si>
    <t>платье длинное пышное</t>
  </si>
  <si>
    <t>28563280</t>
  </si>
  <si>
    <t>футболка с шреком</t>
  </si>
  <si>
    <t>игра котики</t>
  </si>
  <si>
    <t>ежедневник в кожаной обложке</t>
  </si>
  <si>
    <t>ремень замша</t>
  </si>
  <si>
    <t>сандали детские мальчик</t>
  </si>
  <si>
    <t>drops baby merino</t>
  </si>
  <si>
    <t>дилдо 30 см</t>
  </si>
  <si>
    <t>доминант</t>
  </si>
  <si>
    <t>bioderma очищающий гель</t>
  </si>
  <si>
    <t>бьюти бокс royal</t>
  </si>
  <si>
    <t>носки женские набор летние</t>
  </si>
  <si>
    <t>картинки игрушки</t>
  </si>
  <si>
    <t>шнур полимерный</t>
  </si>
  <si>
    <t xml:space="preserve">лего спецназ </t>
  </si>
  <si>
    <t>кроссовки черные летние</t>
  </si>
  <si>
    <t>порошок от накипи</t>
  </si>
  <si>
    <t>пластиковое сито</t>
  </si>
  <si>
    <t>драй монстр</t>
  </si>
  <si>
    <t>трусы с кошками</t>
  </si>
  <si>
    <t xml:space="preserve">универсальное моющее средство </t>
  </si>
  <si>
    <t>royal canin giant adult</t>
  </si>
  <si>
    <t>кравт пакеты</t>
  </si>
  <si>
    <t>защитное стекло на айфон 13 мини</t>
  </si>
  <si>
    <t xml:space="preserve">наклленники </t>
  </si>
  <si>
    <t>кросовки бмв</t>
  </si>
  <si>
    <t>туфли летние на танкетке женские</t>
  </si>
  <si>
    <t xml:space="preserve">игрушка ежик </t>
  </si>
  <si>
    <t>giotto stilnovo</t>
  </si>
  <si>
    <t>мини пудра</t>
  </si>
  <si>
    <t xml:space="preserve">дезодорант женский dove </t>
  </si>
  <si>
    <t>подрузники</t>
  </si>
  <si>
    <t>лестовка</t>
  </si>
  <si>
    <t>антон долин</t>
  </si>
  <si>
    <t>пластырь юкан</t>
  </si>
  <si>
    <t>пельгорский грунт</t>
  </si>
  <si>
    <t xml:space="preserve">взрослый велосипед </t>
  </si>
  <si>
    <t>стейлари</t>
  </si>
  <si>
    <t>nipper</t>
  </si>
  <si>
    <t>брефф</t>
  </si>
  <si>
    <t>полочки в прихожую</t>
  </si>
  <si>
    <t xml:space="preserve">айфон хs max телефон </t>
  </si>
  <si>
    <t>купальник ж</t>
  </si>
  <si>
    <t>мангал походный складной</t>
  </si>
  <si>
    <t>вафельные халат</t>
  </si>
  <si>
    <t>broadway.</t>
  </si>
  <si>
    <t>61083966</t>
  </si>
  <si>
    <t xml:space="preserve">mex </t>
  </si>
  <si>
    <t>kubanstar</t>
  </si>
  <si>
    <t>скейчбуки</t>
  </si>
  <si>
    <t>defender black</t>
  </si>
  <si>
    <t>хризолит серьги</t>
  </si>
  <si>
    <t xml:space="preserve">ветровое стекло </t>
  </si>
  <si>
    <t>шарль бодлер</t>
  </si>
  <si>
    <t>12083169</t>
  </si>
  <si>
    <t>чехол на компьютер</t>
  </si>
  <si>
    <t>чехлы лада ларгус</t>
  </si>
  <si>
    <t>25871812</t>
  </si>
  <si>
    <t>кисти relouis</t>
  </si>
  <si>
    <t>сандалииженские</t>
  </si>
  <si>
    <t>юбка из экозамши</t>
  </si>
  <si>
    <t>свитер с горлом на молнии</t>
  </si>
  <si>
    <t>набор пива</t>
  </si>
  <si>
    <t>джойстик ps 3</t>
  </si>
  <si>
    <t>трусы с черепами</t>
  </si>
  <si>
    <t>теплые домашние тапочки</t>
  </si>
  <si>
    <t>фигурки полистоун</t>
  </si>
  <si>
    <t>сисикет наполнитель</t>
  </si>
  <si>
    <t>smith cult</t>
  </si>
  <si>
    <t>стекло антишпион iphone 13</t>
  </si>
  <si>
    <t>21530570</t>
  </si>
  <si>
    <t>кора лиственицы</t>
  </si>
  <si>
    <t>пылесосы тефаль</t>
  </si>
  <si>
    <t>50356068</t>
  </si>
  <si>
    <t>атласное платье макси</t>
  </si>
  <si>
    <t>lameri</t>
  </si>
  <si>
    <t>серьги жук</t>
  </si>
  <si>
    <t>защита на клавиатуру</t>
  </si>
  <si>
    <t>italwax full body</t>
  </si>
  <si>
    <t>2885432567</t>
  </si>
  <si>
    <t>чехол редми 5+</t>
  </si>
  <si>
    <t>60412280??</t>
  </si>
  <si>
    <t>тиффани духи</t>
  </si>
  <si>
    <t>50229683</t>
  </si>
  <si>
    <t>huayu пульт телевизионный</t>
  </si>
  <si>
    <t xml:space="preserve">parli cosmetics </t>
  </si>
  <si>
    <t>косметические полотенца</t>
  </si>
  <si>
    <t>мебельный карандаш венге</t>
  </si>
  <si>
    <t>молоко 1,5%</t>
  </si>
  <si>
    <t>платье артесса</t>
  </si>
  <si>
    <t>нутрилон гип</t>
  </si>
  <si>
    <t>установочный комплект</t>
  </si>
  <si>
    <t>карандаш-ластик</t>
  </si>
  <si>
    <t>мужские черные носки</t>
  </si>
  <si>
    <t xml:space="preserve">бампер приора </t>
  </si>
  <si>
    <t>летние костюмы спортивные</t>
  </si>
  <si>
    <t>переходник usb 3.5</t>
  </si>
  <si>
    <t>vevo</t>
  </si>
  <si>
    <t>сипарика</t>
  </si>
  <si>
    <t>спортивный брюки мужские</t>
  </si>
  <si>
    <t>семена венерина</t>
  </si>
  <si>
    <t>волеймол</t>
  </si>
  <si>
    <t>сапоги конноспортивные</t>
  </si>
  <si>
    <t>рюкзак вильветовый</t>
  </si>
  <si>
    <t>одри хепберн тетрадь</t>
  </si>
  <si>
    <t>подарки на паску</t>
  </si>
  <si>
    <t>дезодорант жилет</t>
  </si>
  <si>
    <t>gekkofix</t>
  </si>
  <si>
    <t>шорты с легинсами</t>
  </si>
  <si>
    <t>контейнер под торт</t>
  </si>
  <si>
    <t>платье с животным принтом</t>
  </si>
  <si>
    <t>стоматологическое оборудование</t>
  </si>
  <si>
    <t>колготки конте с рисунком</t>
  </si>
  <si>
    <t xml:space="preserve">батончик шоколадный </t>
  </si>
  <si>
    <t>стекло redmi нот 8t</t>
  </si>
  <si>
    <t>шитье хлопок</t>
  </si>
  <si>
    <t xml:space="preserve">чихол на телефон </t>
  </si>
  <si>
    <t xml:space="preserve">cafe mimi маска </t>
  </si>
  <si>
    <t>био воск</t>
  </si>
  <si>
    <t>блокнот динозавры</t>
  </si>
  <si>
    <t>he,firb</t>
  </si>
  <si>
    <t>шар глобус</t>
  </si>
  <si>
    <t>зуба буба</t>
  </si>
  <si>
    <t>футболка фотограф</t>
  </si>
  <si>
    <t>градусник в холодильник</t>
  </si>
  <si>
    <t>chilli</t>
  </si>
  <si>
    <t>jordan спортивный костюм</t>
  </si>
  <si>
    <t>шторы togas</t>
  </si>
  <si>
    <t>книга 7 навыков высокоэффективных</t>
  </si>
  <si>
    <t>маска el skin</t>
  </si>
  <si>
    <t>кастрол 10w40</t>
  </si>
  <si>
    <t>детский телефон игрушечный</t>
  </si>
  <si>
    <t>мишура на стену</t>
  </si>
  <si>
    <t>промод</t>
  </si>
  <si>
    <t>jusvet kids</t>
  </si>
  <si>
    <t>умный замок xiaomi</t>
  </si>
  <si>
    <t>прокладки ультра</t>
  </si>
  <si>
    <t>nypd</t>
  </si>
  <si>
    <t>ролики ролики</t>
  </si>
  <si>
    <t>indigo wild</t>
  </si>
  <si>
    <t>eskoda pink</t>
  </si>
  <si>
    <t>68199102</t>
  </si>
  <si>
    <t>29226565</t>
  </si>
  <si>
    <t>25894859</t>
  </si>
  <si>
    <t xml:space="preserve">татарский </t>
  </si>
  <si>
    <t>cghtq lkz djkjc</t>
  </si>
  <si>
    <t>lenovo lp6</t>
  </si>
  <si>
    <t>консоль тумба</t>
  </si>
  <si>
    <t>щипцы волны</t>
  </si>
  <si>
    <t>куртки и пальто женские</t>
  </si>
  <si>
    <t>x bar</t>
  </si>
  <si>
    <t>бокс с корейской косметикой</t>
  </si>
  <si>
    <t>quiksilver ветровка</t>
  </si>
  <si>
    <t>гараж хотвилс</t>
  </si>
  <si>
    <t>кастрюои</t>
  </si>
  <si>
    <t>in garden гель лак</t>
  </si>
  <si>
    <t>49779692</t>
  </si>
  <si>
    <t>ральф рингер кроссовки женские</t>
  </si>
  <si>
    <t>hp123</t>
  </si>
  <si>
    <t>колготки паутина</t>
  </si>
  <si>
    <t xml:space="preserve">женский кожаный рюкзак </t>
  </si>
  <si>
    <t>сухарики тайский перец</t>
  </si>
  <si>
    <t>motor mouth</t>
  </si>
  <si>
    <t>одежда хагги вагги</t>
  </si>
  <si>
    <t>eau de parfum bloom intense</t>
  </si>
  <si>
    <t>очки солнечные guess</t>
  </si>
  <si>
    <t>гном гномыч и изюмка</t>
  </si>
  <si>
    <t>статуэтки к пасхе</t>
  </si>
  <si>
    <t>мохровые полотенца</t>
  </si>
  <si>
    <t>фильтр полифосфатный</t>
  </si>
  <si>
    <t xml:space="preserve">чехлы на айфон 10 </t>
  </si>
  <si>
    <t>нашивки патчи</t>
  </si>
  <si>
    <t>светильник из мыльных роз</t>
  </si>
  <si>
    <t>teplocom</t>
  </si>
  <si>
    <t>костюм жирафа</t>
  </si>
  <si>
    <t>influence beauty тушь</t>
  </si>
  <si>
    <t>biovegane</t>
  </si>
  <si>
    <t>томас харрис книги</t>
  </si>
  <si>
    <t>придверный резиновый коврик</t>
  </si>
  <si>
    <t>авто линзы</t>
  </si>
  <si>
    <t>шорты marmalato</t>
  </si>
  <si>
    <t>snaq fabriq coco</t>
  </si>
  <si>
    <t>36818135</t>
  </si>
  <si>
    <t>вышивка крестом волки</t>
  </si>
  <si>
    <t>юбка из шелка на резинке</t>
  </si>
  <si>
    <t>63666425</t>
  </si>
  <si>
    <t>ручки набор гелевые</t>
  </si>
  <si>
    <t>asics gel flux</t>
  </si>
  <si>
    <t xml:space="preserve">локсы </t>
  </si>
  <si>
    <t>хаги ваги  игрушка</t>
  </si>
  <si>
    <t xml:space="preserve">dina collection </t>
  </si>
  <si>
    <t>джинсы женские лтб</t>
  </si>
  <si>
    <t>revlon one</t>
  </si>
  <si>
    <t>francesco donni кроссовки</t>
  </si>
  <si>
    <t>перголы</t>
  </si>
  <si>
    <t>42662177</t>
  </si>
  <si>
    <t>джинсовка большие размеры</t>
  </si>
  <si>
    <t>защита от детей в авто</t>
  </si>
  <si>
    <t>плавательные очки детские</t>
  </si>
  <si>
    <t>электрический смеситель</t>
  </si>
  <si>
    <t>термонаклейки цифрф</t>
  </si>
  <si>
    <t>футбольный мач</t>
  </si>
  <si>
    <t>цистин</t>
  </si>
  <si>
    <t>финики в йогуртовой глазури</t>
  </si>
  <si>
    <t>поездка</t>
  </si>
  <si>
    <t>кроссовки мужские трекинговые</t>
  </si>
  <si>
    <t>наклейки тойота</t>
  </si>
  <si>
    <t>наколенник на липучке</t>
  </si>
  <si>
    <t>nestbase</t>
  </si>
  <si>
    <t>71706344</t>
  </si>
  <si>
    <t>миф 6кг</t>
  </si>
  <si>
    <t>шары brawl stars</t>
  </si>
  <si>
    <t>aurica</t>
  </si>
  <si>
    <t>коробка подарочна</t>
  </si>
  <si>
    <t>варежки спортивные</t>
  </si>
  <si>
    <t>сумку багет</t>
  </si>
  <si>
    <t xml:space="preserve">жидкие тен </t>
  </si>
  <si>
    <t>ремень женский под джинсы</t>
  </si>
  <si>
    <t xml:space="preserve">коженное платье </t>
  </si>
  <si>
    <t>костюмы на годик</t>
  </si>
  <si>
    <t>детский костюм с юбкой</t>
  </si>
  <si>
    <t>odores</t>
  </si>
  <si>
    <t>чехол под ключи</t>
  </si>
  <si>
    <t>24679723</t>
  </si>
  <si>
    <t>свитер женский серый</t>
  </si>
  <si>
    <t>лампы от комаров</t>
  </si>
  <si>
    <t>картина по номерам бравл</t>
  </si>
  <si>
    <t>горшок цветочный каскад</t>
  </si>
  <si>
    <t>воротничок парикмахерский</t>
  </si>
  <si>
    <t>картины пейзаж</t>
  </si>
  <si>
    <t>костюм шорты и футболка женские</t>
  </si>
  <si>
    <t>silverhof</t>
  </si>
  <si>
    <t>owner broad</t>
  </si>
  <si>
    <t>защитное стекло на поко м3 про</t>
  </si>
  <si>
    <t xml:space="preserve">штаны женский </t>
  </si>
  <si>
    <t>митенки на ноги</t>
  </si>
  <si>
    <t>swg</t>
  </si>
  <si>
    <t>духи vanila dreams</t>
  </si>
  <si>
    <t>хсн одежда</t>
  </si>
  <si>
    <t>кольцо с камушком</t>
  </si>
  <si>
    <t>бизибэби</t>
  </si>
  <si>
    <t>гири 2 кг</t>
  </si>
  <si>
    <t>кукла failfix</t>
  </si>
  <si>
    <t>lenbena</t>
  </si>
  <si>
    <t>чехол на айфон 11 голубой</t>
  </si>
  <si>
    <t>ручки standoff</t>
  </si>
  <si>
    <t xml:space="preserve">skyloong </t>
  </si>
  <si>
    <t>шприцы медицинские 50 мл</t>
  </si>
  <si>
    <t>сумка twinset</t>
  </si>
  <si>
    <t>дышащие носки</t>
  </si>
  <si>
    <t>флаг гдр</t>
  </si>
  <si>
    <t>gloria jeans лиф</t>
  </si>
  <si>
    <t xml:space="preserve">sabo vivienne </t>
  </si>
  <si>
    <t>дишдропс</t>
  </si>
  <si>
    <t>пишмак</t>
  </si>
  <si>
    <t>джинсы женские со стрейчем</t>
  </si>
  <si>
    <t>реебок кепка</t>
  </si>
  <si>
    <t>lilu wax</t>
  </si>
  <si>
    <t>дорофеев</t>
  </si>
  <si>
    <t>пижама больших размеров польша</t>
  </si>
  <si>
    <t>статуэтка дама</t>
  </si>
  <si>
    <t>23127186</t>
  </si>
  <si>
    <t xml:space="preserve">спортивки найк </t>
  </si>
  <si>
    <t>жилет дрессировщика</t>
  </si>
  <si>
    <t>витамин д3 500</t>
  </si>
  <si>
    <t>санторини zegor</t>
  </si>
  <si>
    <t>серьги из граната</t>
  </si>
  <si>
    <t xml:space="preserve">штаны. </t>
  </si>
  <si>
    <t>791842</t>
  </si>
  <si>
    <t xml:space="preserve">бутылочки под духи на разлив </t>
  </si>
  <si>
    <t xml:space="preserve">армин </t>
  </si>
  <si>
    <t>joypet</t>
  </si>
  <si>
    <t>лак эсси</t>
  </si>
  <si>
    <t>тент на машину от солнца</t>
  </si>
  <si>
    <t>лего пазл</t>
  </si>
  <si>
    <t>ароматизатор в дом</t>
  </si>
  <si>
    <t>кофе espresso</t>
  </si>
  <si>
    <t>овес 5 кг</t>
  </si>
  <si>
    <t>sades sa-721 spirits</t>
  </si>
  <si>
    <t>фотообои в прихожую</t>
  </si>
  <si>
    <t>платенцы</t>
  </si>
  <si>
    <t>чайник philips hd 9358</t>
  </si>
  <si>
    <t>elle tempo</t>
  </si>
  <si>
    <t>футболка pharaoh</t>
  </si>
  <si>
    <t xml:space="preserve"> полка</t>
  </si>
  <si>
    <t>бронекакао</t>
  </si>
  <si>
    <t>grappling</t>
  </si>
  <si>
    <t xml:space="preserve">круги </t>
  </si>
  <si>
    <t>плвтье белое</t>
  </si>
  <si>
    <t>abakus</t>
  </si>
  <si>
    <t>нож бабочька</t>
  </si>
  <si>
    <t>кошк</t>
  </si>
  <si>
    <t>платье вечернее 2022</t>
  </si>
  <si>
    <t>harz labs</t>
  </si>
  <si>
    <t>сорочка из шелка</t>
  </si>
  <si>
    <t>кантана</t>
  </si>
  <si>
    <t>61966854</t>
  </si>
  <si>
    <t>смазка с эффектом</t>
  </si>
  <si>
    <t>милениум</t>
  </si>
  <si>
    <t>биоглобин</t>
  </si>
  <si>
    <t>стол ученика</t>
  </si>
  <si>
    <t>кроссовки crony</t>
  </si>
  <si>
    <t>шарик с надписью</t>
  </si>
  <si>
    <t>филдер</t>
  </si>
  <si>
    <t>avant scene</t>
  </si>
  <si>
    <t>abrigo collection</t>
  </si>
  <si>
    <t>уточка с ножом</t>
  </si>
  <si>
    <t>braun миксер</t>
  </si>
  <si>
    <t xml:space="preserve">фреза игла </t>
  </si>
  <si>
    <t>комбенизон на лето</t>
  </si>
  <si>
    <t>блокнот а6 в точку</t>
  </si>
  <si>
    <t>наклейка на авто тигр</t>
  </si>
  <si>
    <t>40349989</t>
  </si>
  <si>
    <t>71818400</t>
  </si>
  <si>
    <t>ветровка на малышку</t>
  </si>
  <si>
    <t xml:space="preserve">пижамные шорты женские </t>
  </si>
  <si>
    <t>кико блеск</t>
  </si>
  <si>
    <t>юбка карандаш с запахом</t>
  </si>
  <si>
    <t>плейстейшин</t>
  </si>
  <si>
    <t>набор головок 3/4</t>
  </si>
  <si>
    <t xml:space="preserve">платье женское вечерние </t>
  </si>
  <si>
    <t>beili кисти</t>
  </si>
  <si>
    <t>kimberly jewelry</t>
  </si>
  <si>
    <t xml:space="preserve">ирригатор стационарный </t>
  </si>
  <si>
    <t>reva care подгузники детские</t>
  </si>
  <si>
    <t>детские крокс сандалии</t>
  </si>
  <si>
    <t>apple watch se аксессуары</t>
  </si>
  <si>
    <t>гектар</t>
  </si>
  <si>
    <t>маска нерф</t>
  </si>
  <si>
    <t>26327461</t>
  </si>
  <si>
    <t xml:space="preserve">aveda </t>
  </si>
  <si>
    <t>44766960</t>
  </si>
  <si>
    <t xml:space="preserve">пестик </t>
  </si>
  <si>
    <t>подвесные крючки</t>
  </si>
  <si>
    <t>пальто almarosa</t>
  </si>
  <si>
    <t>35316628</t>
  </si>
  <si>
    <t>поло женское трикотажное</t>
  </si>
  <si>
    <t>чехол книжка универсальный</t>
  </si>
  <si>
    <t>книги про таро</t>
  </si>
  <si>
    <t>эротические перчатки</t>
  </si>
  <si>
    <t>комиссарова</t>
  </si>
  <si>
    <t>туфли женские bratz</t>
  </si>
  <si>
    <t>самокат scoot</t>
  </si>
  <si>
    <t>стрелы нерф</t>
  </si>
  <si>
    <t>70mai m300</t>
  </si>
  <si>
    <t>лори готтлиб</t>
  </si>
  <si>
    <t>futurino school</t>
  </si>
  <si>
    <t>liss</t>
  </si>
  <si>
    <t>универсальный корректор осанки ортопедический</t>
  </si>
  <si>
    <t>16583696</t>
  </si>
  <si>
    <t>16301535</t>
  </si>
  <si>
    <t>платье женское повседневное с запахом</t>
  </si>
  <si>
    <t>кораблик прикормочный</t>
  </si>
  <si>
    <t>дерма пен</t>
  </si>
  <si>
    <t>подушка массаж</t>
  </si>
  <si>
    <t>обувь нордман дети</t>
  </si>
  <si>
    <t>ваза с дыркой</t>
  </si>
  <si>
    <t>guten berg</t>
  </si>
  <si>
    <t>эстель селебрити</t>
  </si>
  <si>
    <t>термонаклейки цыфрф</t>
  </si>
  <si>
    <t>mistery</t>
  </si>
  <si>
    <t>кракилюр</t>
  </si>
  <si>
    <t>хлопок покрывало</t>
  </si>
  <si>
    <t>наша мама крем</t>
  </si>
  <si>
    <t>шоппер панда</t>
  </si>
  <si>
    <t>светлые джинсы широкие</t>
  </si>
  <si>
    <t>nike  женские обувь</t>
  </si>
  <si>
    <t>джостик сега</t>
  </si>
  <si>
    <t>кубок футбольный</t>
  </si>
  <si>
    <t>подгузники трусики huggies 3</t>
  </si>
  <si>
    <t>ферма лего</t>
  </si>
  <si>
    <t xml:space="preserve">платье синее женское </t>
  </si>
  <si>
    <t>наушники sony с микрофоном</t>
  </si>
  <si>
    <t>нитки швейные серые</t>
  </si>
  <si>
    <t>покрывало на диван серое</t>
  </si>
  <si>
    <t>пасхальный кролик тарелка</t>
  </si>
  <si>
    <t>gjhnegtz</t>
  </si>
  <si>
    <t>шнурок в капюшон</t>
  </si>
  <si>
    <t>холодок драже</t>
  </si>
  <si>
    <t xml:space="preserve">хайнс </t>
  </si>
  <si>
    <t>бронированный чехол на samsung</t>
  </si>
  <si>
    <t>hello kitty кулер</t>
  </si>
  <si>
    <t>accuvue</t>
  </si>
  <si>
    <t>подогреватель салфеток</t>
  </si>
  <si>
    <t>водные пистолетики</t>
  </si>
  <si>
    <t>almoda</t>
  </si>
  <si>
    <t xml:space="preserve">с любовью к себе </t>
  </si>
  <si>
    <t>56661567</t>
  </si>
  <si>
    <t>сегментное кольцо</t>
  </si>
  <si>
    <t>чехол на смартфон honor 50</t>
  </si>
  <si>
    <t>драже dragon eggs</t>
  </si>
  <si>
    <t>смартфон самсунг а03</t>
  </si>
  <si>
    <t>футболка на девочку 116</t>
  </si>
  <si>
    <t>30205141</t>
  </si>
  <si>
    <t>гимнастика мозга</t>
  </si>
  <si>
    <t>patrol босоножки</t>
  </si>
  <si>
    <t>lego technics</t>
  </si>
  <si>
    <t>носки 36</t>
  </si>
  <si>
    <t>кисси мисси и хаги ваги</t>
  </si>
  <si>
    <t>шопер желтый</t>
  </si>
  <si>
    <t>платье oodji миди</t>
  </si>
  <si>
    <t xml:space="preserve">женские летние джинсы </t>
  </si>
  <si>
    <t>платье адель</t>
  </si>
  <si>
    <t>black view a95</t>
  </si>
  <si>
    <t>на коробку передач</t>
  </si>
  <si>
    <t>philips пульт</t>
  </si>
  <si>
    <t>помада 7265661</t>
  </si>
  <si>
    <t>намордник страшный</t>
  </si>
  <si>
    <t>дорогое</t>
  </si>
  <si>
    <t>la posay roche lipikar</t>
  </si>
  <si>
    <t>шлепанцы мужские tommy</t>
  </si>
  <si>
    <t>бумага свето копи</t>
  </si>
  <si>
    <t>киска игрушка</t>
  </si>
  <si>
    <t>big sale</t>
  </si>
  <si>
    <t>держатель балдахин</t>
  </si>
  <si>
    <t>вайтспирит</t>
  </si>
  <si>
    <t>мерри попинс</t>
  </si>
  <si>
    <t>ремешок на watch</t>
  </si>
  <si>
    <t>бейсболка 47</t>
  </si>
  <si>
    <t xml:space="preserve">redmi buds 3 pro </t>
  </si>
  <si>
    <t>бутылочка канпол</t>
  </si>
  <si>
    <t>emmi perfumery&amp;cosmetics</t>
  </si>
  <si>
    <t>намордник баскервиль</t>
  </si>
  <si>
    <t>балетки demix</t>
  </si>
  <si>
    <t>i am pijama женский</t>
  </si>
  <si>
    <t>юбка mollis</t>
  </si>
  <si>
    <t>слайдеры aksioma</t>
  </si>
  <si>
    <t xml:space="preserve">rado </t>
  </si>
  <si>
    <t>костюм рабочий мужской зимний</t>
  </si>
  <si>
    <t>футболки бодо</t>
  </si>
  <si>
    <t>мыло африканское</t>
  </si>
  <si>
    <t>шторы блэкаут люверсы</t>
  </si>
  <si>
    <t>юный слаймер</t>
  </si>
  <si>
    <t>автомобильный преобразователь</t>
  </si>
  <si>
    <t xml:space="preserve">дождевик прозрачный </t>
  </si>
  <si>
    <t>ph влагалища</t>
  </si>
  <si>
    <t>самоги</t>
  </si>
  <si>
    <t>сумка хлеб</t>
  </si>
  <si>
    <t>61272906</t>
  </si>
  <si>
    <t xml:space="preserve">геймерские </t>
  </si>
  <si>
    <t>насадка на машинку moser</t>
  </si>
  <si>
    <t>56182996</t>
  </si>
  <si>
    <t>лопатки садовые</t>
  </si>
  <si>
    <t>худи женское без резинки</t>
  </si>
  <si>
    <t>женский спортивный костюм с коротким рукавом</t>
  </si>
  <si>
    <t>набор пакетиков</t>
  </si>
  <si>
    <t>лондестраль</t>
  </si>
  <si>
    <t>стойка стабилизатора киа рио</t>
  </si>
  <si>
    <t>bonty лето</t>
  </si>
  <si>
    <t>прописи набор</t>
  </si>
  <si>
    <t>hugo boss women</t>
  </si>
  <si>
    <t>15229799</t>
  </si>
  <si>
    <t>наклейки много</t>
  </si>
  <si>
    <t>экран под ванну am.pm official store</t>
  </si>
  <si>
    <t>puma disc</t>
  </si>
  <si>
    <t>транспортировочные горшки</t>
  </si>
  <si>
    <t>оранжевые гольфы</t>
  </si>
  <si>
    <t>колготки капроновые омса</t>
  </si>
  <si>
    <t>ojji брюки</t>
  </si>
  <si>
    <t>g5</t>
  </si>
  <si>
    <t>даниэла дрешер</t>
  </si>
  <si>
    <t>киоты</t>
  </si>
  <si>
    <t>аромолампы</t>
  </si>
  <si>
    <t>тарелка марвел</t>
  </si>
  <si>
    <t>фреско</t>
  </si>
  <si>
    <t>женские осенние ботильоны</t>
  </si>
  <si>
    <t>ritter sport белый шоколад</t>
  </si>
  <si>
    <t xml:space="preserve">брюки летние женские легкие </t>
  </si>
  <si>
    <t>катридж на электронную сигарету</t>
  </si>
  <si>
    <t>тренажеры и фитнес</t>
  </si>
  <si>
    <t xml:space="preserve">чехол на телефон honor 7a </t>
  </si>
  <si>
    <t>сто рецептов красоты скраб</t>
  </si>
  <si>
    <t>клейкое крепление</t>
  </si>
  <si>
    <t xml:space="preserve">сабо на танкетке </t>
  </si>
  <si>
    <t>66752653</t>
  </si>
  <si>
    <t>шапка noble people</t>
  </si>
  <si>
    <t>защитное стекло анти шпион</t>
  </si>
  <si>
    <t>крем с spf 30</t>
  </si>
  <si>
    <t>рыжие волосы</t>
  </si>
  <si>
    <t>vivienne sabo лак</t>
  </si>
  <si>
    <t>юбка в складку миди</t>
  </si>
  <si>
    <t>широкие штаны серые</t>
  </si>
  <si>
    <t>montana sport</t>
  </si>
  <si>
    <t>ghost face</t>
  </si>
  <si>
    <t>космос на потолке</t>
  </si>
  <si>
    <t>лазерный рулетка</t>
  </si>
  <si>
    <t>sensitec</t>
  </si>
  <si>
    <t xml:space="preserve">вениры </t>
  </si>
  <si>
    <t>неокуб 6 мм</t>
  </si>
  <si>
    <t>belwest туфли женские</t>
  </si>
  <si>
    <t>ведро с отдимом</t>
  </si>
  <si>
    <t>21019351</t>
  </si>
  <si>
    <t>босоножки kdx</t>
  </si>
  <si>
    <t>с корицей</t>
  </si>
  <si>
    <t>шарф-снуд</t>
  </si>
  <si>
    <t xml:space="preserve">против ржавчины </t>
  </si>
  <si>
    <t>clear 55a</t>
  </si>
  <si>
    <t>еlmex</t>
  </si>
  <si>
    <t>babybum premium</t>
  </si>
  <si>
    <t>witch hazel</t>
  </si>
  <si>
    <t>18429499</t>
  </si>
  <si>
    <t>36 стратагем</t>
  </si>
  <si>
    <t>презевативы</t>
  </si>
  <si>
    <t>лосины моделирующие</t>
  </si>
  <si>
    <t xml:space="preserve">лонгслив бежевый </t>
  </si>
  <si>
    <t>art fact ретинол</t>
  </si>
  <si>
    <t>мой питомец щенок</t>
  </si>
  <si>
    <t>страшные футболки</t>
  </si>
  <si>
    <t>marvel кепка</t>
  </si>
  <si>
    <t xml:space="preserve">лего пистолет </t>
  </si>
  <si>
    <t>46792399</t>
  </si>
  <si>
    <t>ежедневник красный</t>
  </si>
  <si>
    <t>шарф шерсть</t>
  </si>
  <si>
    <t>семена овощей свекла</t>
  </si>
  <si>
    <t>4860805</t>
  </si>
  <si>
    <t xml:space="preserve">кольцо  мужское </t>
  </si>
  <si>
    <t>adidas continental 80 обувь</t>
  </si>
  <si>
    <t>l'oreal professional repair</t>
  </si>
  <si>
    <t>биобран</t>
  </si>
  <si>
    <t>crocids</t>
  </si>
  <si>
    <t xml:space="preserve">matrix спрей </t>
  </si>
  <si>
    <t>karina radi</t>
  </si>
  <si>
    <t>m&amp;h</t>
  </si>
  <si>
    <t xml:space="preserve">постельное белье  детское </t>
  </si>
  <si>
    <t>10925416</t>
  </si>
  <si>
    <t>bombbar мороженое</t>
  </si>
  <si>
    <t>21667732</t>
  </si>
  <si>
    <t>10808121</t>
  </si>
  <si>
    <t>forest flower</t>
  </si>
  <si>
    <t>probrite</t>
  </si>
  <si>
    <t>kampfer</t>
  </si>
  <si>
    <t>наклейки такси</t>
  </si>
  <si>
    <t>sarbio</t>
  </si>
  <si>
    <t>переходник адаптер apple lightning</t>
  </si>
  <si>
    <t>стул конек</t>
  </si>
  <si>
    <t xml:space="preserve">духи сити </t>
  </si>
  <si>
    <t>футболки подростковые цветные</t>
  </si>
  <si>
    <t>текстиль пасха</t>
  </si>
  <si>
    <t>адидас форма</t>
  </si>
  <si>
    <t>накладные ресницы изгиб l</t>
  </si>
  <si>
    <t xml:space="preserve">рюкзак фиолетовый </t>
  </si>
  <si>
    <t>водоток</t>
  </si>
  <si>
    <t>юбка с майкой</t>
  </si>
  <si>
    <t>quality food</t>
  </si>
  <si>
    <t>grunch</t>
  </si>
  <si>
    <t>сковорода тефаль 20 см</t>
  </si>
  <si>
    <t>marvel лего</t>
  </si>
  <si>
    <t>via lata крем</t>
  </si>
  <si>
    <t>рисовый сироп</t>
  </si>
  <si>
    <t>14583804</t>
  </si>
  <si>
    <t>футболки черные твое</t>
  </si>
  <si>
    <t>52530174</t>
  </si>
  <si>
    <t>молд цветочки</t>
  </si>
  <si>
    <t>порошек персил</t>
  </si>
  <si>
    <t xml:space="preserve">garnier olia </t>
  </si>
  <si>
    <t>жареный сыр</t>
  </si>
  <si>
    <t>зимние штаны детские</t>
  </si>
  <si>
    <t>папка-конверт а4</t>
  </si>
  <si>
    <t>спортивки мужские puma</t>
  </si>
  <si>
    <t>пупсик кукла</t>
  </si>
  <si>
    <t xml:space="preserve">cicapair </t>
  </si>
  <si>
    <t>американский папаша</t>
  </si>
  <si>
    <t>елизап</t>
  </si>
  <si>
    <t>винск</t>
  </si>
  <si>
    <t>12305681</t>
  </si>
  <si>
    <t>муравьед супер</t>
  </si>
  <si>
    <t xml:space="preserve">нирдош </t>
  </si>
  <si>
    <t>mollis топ</t>
  </si>
  <si>
    <t>ремешок на хонор</t>
  </si>
  <si>
    <t>защитный чехол на подушку</t>
  </si>
  <si>
    <t>скамейка на балкон</t>
  </si>
  <si>
    <t xml:space="preserve">elastic </t>
  </si>
  <si>
    <t>елочка на рождество</t>
  </si>
  <si>
    <t>лем станислав</t>
  </si>
  <si>
    <t>игрушки шнуровки</t>
  </si>
  <si>
    <t>mi a2 lite xiaomi</t>
  </si>
  <si>
    <t>натали носки</t>
  </si>
  <si>
    <t>lala baby</t>
  </si>
  <si>
    <t>футболка кили вили</t>
  </si>
  <si>
    <t>perfumed sanitizer tiziano</t>
  </si>
  <si>
    <t>13975827</t>
  </si>
  <si>
    <t>диадема и серьги</t>
  </si>
  <si>
    <t>платье анжелика</t>
  </si>
  <si>
    <t>протеин ?</t>
  </si>
  <si>
    <t>realmi xt</t>
  </si>
  <si>
    <t>дутый рис</t>
  </si>
  <si>
    <t xml:space="preserve">titbit </t>
  </si>
  <si>
    <t>пакет мужской</t>
  </si>
  <si>
    <t>microsd 64gb</t>
  </si>
  <si>
    <t>кроссовки женские череые</t>
  </si>
  <si>
    <t>детроит</t>
  </si>
  <si>
    <t>aleshakids</t>
  </si>
  <si>
    <t>миксер планетарный kitfort</t>
  </si>
  <si>
    <t>18520789</t>
  </si>
  <si>
    <t>liitokala 18650</t>
  </si>
  <si>
    <t xml:space="preserve">бритва браун </t>
  </si>
  <si>
    <t>сахар одноразовый</t>
  </si>
  <si>
    <t>1996</t>
  </si>
  <si>
    <t>гроссман жизнь и судьба</t>
  </si>
  <si>
    <t>diesel парфюм</t>
  </si>
  <si>
    <t>умница 100 игр</t>
  </si>
  <si>
    <t>nike детские кросовки</t>
  </si>
  <si>
    <t>нож бабочка standoff 2</t>
  </si>
  <si>
    <t>holi like</t>
  </si>
  <si>
    <t>aevit by librederm крем</t>
  </si>
  <si>
    <t>ручки скобы</t>
  </si>
  <si>
    <t>игрушки поп</t>
  </si>
  <si>
    <t>плафон в автомобиль</t>
  </si>
  <si>
    <t>бона фит</t>
  </si>
  <si>
    <t>21611333</t>
  </si>
  <si>
    <t xml:space="preserve">черные мужские джинсы </t>
  </si>
  <si>
    <t>arsimone</t>
  </si>
  <si>
    <t>зубанов</t>
  </si>
  <si>
    <t>lollipops</t>
  </si>
  <si>
    <t>pinko love</t>
  </si>
  <si>
    <t xml:space="preserve">чехол на realme c 11 2021 </t>
  </si>
  <si>
    <t>четки ислам</t>
  </si>
  <si>
    <t xml:space="preserve">dont touch </t>
  </si>
  <si>
    <t>мехмод вейп</t>
  </si>
  <si>
    <t>часы омакс</t>
  </si>
  <si>
    <t>палочки чупа чупс</t>
  </si>
  <si>
    <t>ной</t>
  </si>
  <si>
    <t>мониторы 240 гц</t>
  </si>
  <si>
    <t xml:space="preserve">mesomatrix </t>
  </si>
  <si>
    <t>развивалка</t>
  </si>
  <si>
    <t>чистостоп</t>
  </si>
  <si>
    <t>кеды женские летние текстиль</t>
  </si>
  <si>
    <t>полвески</t>
  </si>
  <si>
    <t>подвеска из белого золота</t>
  </si>
  <si>
    <t>ограничитель от детей</t>
  </si>
  <si>
    <t>джинсы женскип</t>
  </si>
  <si>
    <t>чай грезы султана</t>
  </si>
  <si>
    <t>подп</t>
  </si>
  <si>
    <t>семена цветов герани</t>
  </si>
  <si>
    <t>smart pen</t>
  </si>
  <si>
    <t>sagitta масло</t>
  </si>
  <si>
    <t>afineya</t>
  </si>
  <si>
    <t>обои бумажные американские</t>
  </si>
  <si>
    <t>ciracle пудра</t>
  </si>
  <si>
    <t>стакан с клубникой</t>
  </si>
  <si>
    <t>елизар парашок</t>
  </si>
  <si>
    <t xml:space="preserve">штани </t>
  </si>
  <si>
    <t>nike кроссовки на мальчика</t>
  </si>
  <si>
    <t xml:space="preserve"> 52074454 ??</t>
  </si>
  <si>
    <t>подставка под эхолот</t>
  </si>
  <si>
    <t>пакет картон</t>
  </si>
  <si>
    <t xml:space="preserve">платье на девушку </t>
  </si>
  <si>
    <t>девичник набор</t>
  </si>
  <si>
    <t>love repablik платье</t>
  </si>
  <si>
    <t>кактус второй свежести</t>
  </si>
  <si>
    <t>хруст</t>
  </si>
  <si>
    <t>наклейки из стандофф</t>
  </si>
  <si>
    <t>поильник canpol</t>
  </si>
  <si>
    <t>55243618</t>
  </si>
  <si>
    <t>сыровар</t>
  </si>
  <si>
    <t>кресло мешок xxxl mypuff</t>
  </si>
  <si>
    <t>nudge</t>
  </si>
  <si>
    <t>resident evil ps4</t>
  </si>
  <si>
    <t>72781869</t>
  </si>
  <si>
    <t>обувь портал</t>
  </si>
  <si>
    <t xml:space="preserve">искусственные цветы декоративные </t>
  </si>
  <si>
    <t>лампы h4 led</t>
  </si>
  <si>
    <t>40489919</t>
  </si>
  <si>
    <t xml:space="preserve">сетки на динамики </t>
  </si>
  <si>
    <t>лиф бикини</t>
  </si>
  <si>
    <t>серьги самолеты</t>
  </si>
  <si>
    <t>чехол на xiaomi 5 redmi plus</t>
  </si>
  <si>
    <t>lalis демисезон</t>
  </si>
  <si>
    <t>тональный крем гарньер</t>
  </si>
  <si>
    <t>спортивные штаны со стрелками</t>
  </si>
  <si>
    <t xml:space="preserve">викторинокс </t>
  </si>
  <si>
    <t>piercing</t>
  </si>
  <si>
    <t xml:space="preserve">виктор пелевин </t>
  </si>
  <si>
    <t>8434581</t>
  </si>
  <si>
    <t>чехол книжка на редми нот 11</t>
  </si>
  <si>
    <t>чай fuzetea</t>
  </si>
  <si>
    <t xml:space="preserve">картина в спальню </t>
  </si>
  <si>
    <t>кроссовки м+д</t>
  </si>
  <si>
    <t>mollis рубашка</t>
  </si>
  <si>
    <t>шампуни оттеночные</t>
  </si>
  <si>
    <t>швабра derma</t>
  </si>
  <si>
    <t>чехол на телефон se iphone</t>
  </si>
  <si>
    <t>водный пистолет большой</t>
  </si>
  <si>
    <t>худи reebok мужское</t>
  </si>
  <si>
    <t>книга про единорога</t>
  </si>
  <si>
    <t>футболки мужские asics</t>
  </si>
  <si>
    <t>efi shop</t>
  </si>
  <si>
    <t>геньшин</t>
  </si>
  <si>
    <t>шарлотта бронте учитель</t>
  </si>
  <si>
    <t>села куртки</t>
  </si>
  <si>
    <t>товары с подарками</t>
  </si>
  <si>
    <t>мюли красные</t>
  </si>
  <si>
    <t>перселак</t>
  </si>
  <si>
    <t>винный бокал с надписью</t>
  </si>
  <si>
    <t xml:space="preserve">crocs кроссовки </t>
  </si>
  <si>
    <t>42233093</t>
  </si>
  <si>
    <t xml:space="preserve">эдит ева </t>
  </si>
  <si>
    <t>отрава престиж</t>
  </si>
  <si>
    <t>ланч бокс бургер</t>
  </si>
  <si>
    <t>рубашка дракон</t>
  </si>
  <si>
    <t>женский блейзер пиджак</t>
  </si>
  <si>
    <t>levis мужское обувь</t>
  </si>
  <si>
    <t>куклы лол дом</t>
  </si>
  <si>
    <t>плечики широкие</t>
  </si>
  <si>
    <t>платье женское под кроссовки</t>
  </si>
  <si>
    <t>цыгане</t>
  </si>
  <si>
    <t>befree  футболка</t>
  </si>
  <si>
    <t xml:space="preserve">трусы фитнес </t>
  </si>
  <si>
    <t>костбм лапша</t>
  </si>
  <si>
    <t xml:space="preserve">ты </t>
  </si>
  <si>
    <t>haze&amp;finn</t>
  </si>
  <si>
    <t>wilmax бокалы</t>
  </si>
  <si>
    <t>нитки прозрачные</t>
  </si>
  <si>
    <t>эйвон набор женский</t>
  </si>
  <si>
    <t>валик прокаточный</t>
  </si>
  <si>
    <t>дешевые подгузники</t>
  </si>
  <si>
    <t>наклейка вольво</t>
  </si>
  <si>
    <t>платье lucky child</t>
  </si>
  <si>
    <t>сковорода анекс</t>
  </si>
  <si>
    <t>рубашки укороченные</t>
  </si>
  <si>
    <t>тарелка с лицом</t>
  </si>
  <si>
    <t>ногти накладные цветные</t>
  </si>
  <si>
    <t>отличница</t>
  </si>
  <si>
    <t>danse legend</t>
  </si>
  <si>
    <t>шопер из натуральной кожи</t>
  </si>
  <si>
    <t>стемпинг животный принт</t>
  </si>
  <si>
    <t>подушка ромашка</t>
  </si>
  <si>
    <t>usb флешка 128</t>
  </si>
  <si>
    <t xml:space="preserve">карбюратор ваз </t>
  </si>
  <si>
    <t>кухонный столик</t>
  </si>
  <si>
    <t>xdinary heroes</t>
  </si>
  <si>
    <t>кофта с косточками</t>
  </si>
  <si>
    <t>макетирование</t>
  </si>
  <si>
    <t>мужской джемпер с v-образным вырезом</t>
  </si>
  <si>
    <t>уход волос</t>
  </si>
  <si>
    <t>l karnetin</t>
  </si>
  <si>
    <t>женские туфли на каблуке бежевые</t>
  </si>
  <si>
    <t>паспорта обложка аниме</t>
  </si>
  <si>
    <t>балетки зеленнные</t>
  </si>
  <si>
    <t>подарочный набор кухонных полотенец</t>
  </si>
  <si>
    <t>машина дрифт</t>
  </si>
  <si>
    <t>пиджаки женские жакеты манго</t>
  </si>
  <si>
    <t>menu лубрикант</t>
  </si>
  <si>
    <t>шарики орбизы</t>
  </si>
  <si>
    <t>кристильный набор</t>
  </si>
  <si>
    <t>корейский гель</t>
  </si>
  <si>
    <t>занавески на веранду</t>
  </si>
  <si>
    <t>чехол на хонор 8а про</t>
  </si>
  <si>
    <t>тюль в клетку</t>
  </si>
  <si>
    <t>био-медь</t>
  </si>
  <si>
    <t>bpw</t>
  </si>
  <si>
    <t xml:space="preserve">пар </t>
  </si>
  <si>
    <t>манго натуральный</t>
  </si>
  <si>
    <t>математика волкова</t>
  </si>
  <si>
    <t xml:space="preserve">woly </t>
  </si>
  <si>
    <t>ветровка с карманами</t>
  </si>
  <si>
    <t>ада чай</t>
  </si>
  <si>
    <t>вешало настенное</t>
  </si>
  <si>
    <t>духи легенда</t>
  </si>
  <si>
    <t>плиссированные жалюзи</t>
  </si>
  <si>
    <t>40153606</t>
  </si>
  <si>
    <t>чехол на 11 iphone визитница</t>
  </si>
  <si>
    <t>блендер ксиоми</t>
  </si>
  <si>
    <t>тренировка ума том вуджек</t>
  </si>
  <si>
    <t>эльза футболка</t>
  </si>
  <si>
    <t>trainer корм</t>
  </si>
  <si>
    <t xml:space="preserve">honda fit </t>
  </si>
  <si>
    <t>66477407</t>
  </si>
  <si>
    <t>игра собака</t>
  </si>
  <si>
    <t>homecat наполнитель древесный</t>
  </si>
  <si>
    <t>шапка бини с ушками</t>
  </si>
  <si>
    <t>блендер bork</t>
  </si>
  <si>
    <t>cc crem</t>
  </si>
  <si>
    <t xml:space="preserve">разветвитель usb </t>
  </si>
  <si>
    <t>дезерты женские замшевые</t>
  </si>
  <si>
    <t>64732463</t>
  </si>
  <si>
    <t xml:space="preserve">свободные футболки </t>
  </si>
  <si>
    <t>карданный шарнир</t>
  </si>
  <si>
    <t>74094856</t>
  </si>
  <si>
    <t>искусственный аквариум</t>
  </si>
  <si>
    <t>gutalina</t>
  </si>
  <si>
    <t>ежедневник логопеда</t>
  </si>
  <si>
    <t>футболки с соником</t>
  </si>
  <si>
    <t>серги с хелоу кити</t>
  </si>
  <si>
    <t>акула 80 см</t>
  </si>
  <si>
    <t>домик светильник</t>
  </si>
  <si>
    <t>уши зайки</t>
  </si>
  <si>
    <t>шкаф колонна</t>
  </si>
  <si>
    <t>babies cry</t>
  </si>
  <si>
    <t>зубровка трава</t>
  </si>
  <si>
    <t>скатерть сирень</t>
  </si>
  <si>
    <t xml:space="preserve">шикарное платье </t>
  </si>
  <si>
    <t>солнышко гель</t>
  </si>
  <si>
    <t>sumo</t>
  </si>
  <si>
    <t>widesea</t>
  </si>
  <si>
    <t>побеги бамбука</t>
  </si>
  <si>
    <t>curver infinity</t>
  </si>
  <si>
    <t>metallium</t>
  </si>
  <si>
    <t>durex dual</t>
  </si>
  <si>
    <t xml:space="preserve">козырек женский </t>
  </si>
  <si>
    <t>трава кукольник</t>
  </si>
  <si>
    <t xml:space="preserve">donatti </t>
  </si>
  <si>
    <t>коробкп</t>
  </si>
  <si>
    <t>летнее платье женское вечернее</t>
  </si>
  <si>
    <t>30030533</t>
  </si>
  <si>
    <t>соусник керамика</t>
  </si>
  <si>
    <t>платье с запахом летнее мини</t>
  </si>
  <si>
    <t>шлем мужской</t>
  </si>
  <si>
    <t>liu jo парфюм</t>
  </si>
  <si>
    <t>ice watch</t>
  </si>
  <si>
    <t>joseph koseph ложка</t>
  </si>
  <si>
    <t>семена астра хризантема</t>
  </si>
  <si>
    <t>smart master. масло</t>
  </si>
  <si>
    <t>пистолет узи</t>
  </si>
  <si>
    <t>антонио бандерас духи</t>
  </si>
  <si>
    <t>garnier therapy botanic</t>
  </si>
  <si>
    <t>chill мебель</t>
  </si>
  <si>
    <t xml:space="preserve">весернее платье </t>
  </si>
  <si>
    <t>lexus машинка</t>
  </si>
  <si>
    <t>микрополив</t>
  </si>
  <si>
    <t>шкаф колонка</t>
  </si>
  <si>
    <t>51582103</t>
  </si>
  <si>
    <t>batat</t>
  </si>
  <si>
    <t>double sling</t>
  </si>
  <si>
    <t>европейский мармелад</t>
  </si>
  <si>
    <t>кроссовки детские изики</t>
  </si>
  <si>
    <t>polker</t>
  </si>
  <si>
    <t xml:space="preserve">кофе молотый lavazza </t>
  </si>
  <si>
    <t>мыло meelo</t>
  </si>
  <si>
    <t>40916741</t>
  </si>
  <si>
    <t>63566979</t>
  </si>
  <si>
    <t>платье ооджи</t>
  </si>
  <si>
    <t xml:space="preserve">huawei планшет </t>
  </si>
  <si>
    <t>алфавит наш малыш</t>
  </si>
  <si>
    <t>колготки cinema</t>
  </si>
  <si>
    <t>gloria jeans девочки леггинсы</t>
  </si>
  <si>
    <t>зенгер</t>
  </si>
  <si>
    <t>магнит краснодар</t>
  </si>
  <si>
    <t>тумка</t>
  </si>
  <si>
    <t xml:space="preserve">тейп корейский </t>
  </si>
  <si>
    <t>джексон</t>
  </si>
  <si>
    <t>37784114</t>
  </si>
  <si>
    <t>леггинсы детские в рубчик</t>
  </si>
  <si>
    <t>toy mini brands!</t>
  </si>
  <si>
    <t>заклепочник зубр</t>
  </si>
  <si>
    <t>духи корейские</t>
  </si>
  <si>
    <t>ремонт бамперов</t>
  </si>
  <si>
    <t>платье в горох хлопок</t>
  </si>
  <si>
    <t>многоразовые прокладки svita</t>
  </si>
  <si>
    <t>mach &amp; mach</t>
  </si>
  <si>
    <t>лавка агеевой</t>
  </si>
  <si>
    <t>краситель прибой</t>
  </si>
  <si>
    <t>женские туфли классика</t>
  </si>
  <si>
    <t>кухонный модуль напольный под мойку</t>
  </si>
  <si>
    <t>бумага малевич</t>
  </si>
  <si>
    <t xml:space="preserve">женские каблуки </t>
  </si>
  <si>
    <t>скраб дл тела</t>
  </si>
  <si>
    <t>киллуа футболка</t>
  </si>
  <si>
    <t>четыре с хвостиком</t>
  </si>
  <si>
    <t>cr1225</t>
  </si>
  <si>
    <t>велосипед дуна</t>
  </si>
  <si>
    <t xml:space="preserve">футболка мальчика </t>
  </si>
  <si>
    <t>брюм</t>
  </si>
  <si>
    <t>doroteya</t>
  </si>
  <si>
    <t>yanko мужской</t>
  </si>
  <si>
    <t>бдсм 10 предметов</t>
  </si>
  <si>
    <t xml:space="preserve">антицеллюлитное обертывание </t>
  </si>
  <si>
    <t xml:space="preserve">амира </t>
  </si>
  <si>
    <t>olser</t>
  </si>
  <si>
    <t>диск жесткий</t>
  </si>
  <si>
    <t>очки kari</t>
  </si>
  <si>
    <t>тдм</t>
  </si>
  <si>
    <t>салиста</t>
  </si>
  <si>
    <t>уолонка</t>
  </si>
  <si>
    <t>кроссовки мужские time</t>
  </si>
  <si>
    <t>30026335</t>
  </si>
  <si>
    <t>hey_little_unicorn</t>
  </si>
  <si>
    <t>медицинский плакат</t>
  </si>
  <si>
    <t>чай 100 гр</t>
  </si>
  <si>
    <t>huggies 7</t>
  </si>
  <si>
    <t>винтажное худи</t>
  </si>
  <si>
    <t>шкаф дерево</t>
  </si>
  <si>
    <t>тренеровочный костюм</t>
  </si>
  <si>
    <t xml:space="preserve">шимано </t>
  </si>
  <si>
    <t>система нагрева iqos</t>
  </si>
  <si>
    <t>страдивариус сумка</t>
  </si>
  <si>
    <t>23630925</t>
  </si>
  <si>
    <t>тетрадь мазиной</t>
  </si>
  <si>
    <t>шампунь-бальзам</t>
  </si>
  <si>
    <t>принт кактус</t>
  </si>
  <si>
    <t>колготки ори</t>
  </si>
  <si>
    <t>в спортзал</t>
  </si>
  <si>
    <t>костюм спортивный женский палаццо</t>
  </si>
  <si>
    <t>кросовки  найк женские</t>
  </si>
  <si>
    <t>маска riche</t>
  </si>
  <si>
    <t>майка в клетку</t>
  </si>
  <si>
    <t>1 р</t>
  </si>
  <si>
    <t>футбольный клуб челси</t>
  </si>
  <si>
    <t>47512230</t>
  </si>
  <si>
    <t>meitan мейтан</t>
  </si>
  <si>
    <t>игрушка аквариум</t>
  </si>
  <si>
    <t>белые штаны в клетку</t>
  </si>
  <si>
    <t xml:space="preserve">easy life </t>
  </si>
  <si>
    <t>рубашка розова</t>
  </si>
  <si>
    <t>кроссовки quiksilver</t>
  </si>
  <si>
    <t>светильник настольный шар</t>
  </si>
  <si>
    <t>lion кондиционер</t>
  </si>
  <si>
    <t>гарнитура с шумоподавлением</t>
  </si>
  <si>
    <t xml:space="preserve">браслет серебро женский </t>
  </si>
  <si>
    <t>jelen</t>
  </si>
  <si>
    <t xml:space="preserve">love repablic </t>
  </si>
  <si>
    <t>сквичеры</t>
  </si>
  <si>
    <t>антошка мел</t>
  </si>
  <si>
    <t>фанко поп брелок</t>
  </si>
  <si>
    <t>ландшафт</t>
  </si>
  <si>
    <t>милали</t>
  </si>
  <si>
    <t>парам</t>
  </si>
  <si>
    <t>мини карты таро</t>
  </si>
  <si>
    <t>книга замок броуди</t>
  </si>
  <si>
    <t>духи лав лав</t>
  </si>
  <si>
    <t>худи варе</t>
  </si>
  <si>
    <t>ukid market</t>
  </si>
  <si>
    <t>карповый стол</t>
  </si>
  <si>
    <t>mustela набор</t>
  </si>
  <si>
    <t>конфета в тюбике</t>
  </si>
  <si>
    <t xml:space="preserve">nordman сапоги </t>
  </si>
  <si>
    <t>пижама детскач</t>
  </si>
  <si>
    <t>футболка za победу</t>
  </si>
  <si>
    <t>золотой детский крестик</t>
  </si>
  <si>
    <t>костюм мужской casual</t>
  </si>
  <si>
    <t>зонт женский автомат аксессуары</t>
  </si>
  <si>
    <t>grand henna</t>
  </si>
  <si>
    <t>шлем страйкбола</t>
  </si>
  <si>
    <t>футболка на девочку 80</t>
  </si>
  <si>
    <t>funday ветровка</t>
  </si>
  <si>
    <t>огород кастора</t>
  </si>
  <si>
    <t>better than</t>
  </si>
  <si>
    <t>2752082</t>
  </si>
  <si>
    <t>redmi note 4 стекло</t>
  </si>
  <si>
    <t>платье minaku</t>
  </si>
  <si>
    <t>vizzano</t>
  </si>
  <si>
    <t>кролиководство</t>
  </si>
  <si>
    <t xml:space="preserve">свитанак </t>
  </si>
  <si>
    <t>lan s.a.r.o.</t>
  </si>
  <si>
    <t xml:space="preserve">ногтей </t>
  </si>
  <si>
    <t>серебро база</t>
  </si>
  <si>
    <t>босоножки женские сандали</t>
  </si>
  <si>
    <t>realwill</t>
  </si>
  <si>
    <t>маникюрный стол с пылесосом</t>
  </si>
  <si>
    <t>posh one гель</t>
  </si>
  <si>
    <t>гигиена рта</t>
  </si>
  <si>
    <t>mulsan крем</t>
  </si>
  <si>
    <t>кружевные панталоны</t>
  </si>
  <si>
    <t>летний костюм шорты футболка</t>
  </si>
  <si>
    <t>набор кофейных ложек</t>
  </si>
  <si>
    <t>брюки клеш вельвет</t>
  </si>
  <si>
    <t>темно синее платье миди</t>
  </si>
  <si>
    <t>лампа gx53 ecola</t>
  </si>
  <si>
    <t>рибок одежда</t>
  </si>
  <si>
    <t>acce обувь</t>
  </si>
  <si>
    <t>64330379</t>
  </si>
  <si>
    <t>блузка playtoday</t>
  </si>
  <si>
    <t>тафтган</t>
  </si>
  <si>
    <t>oneplus кабель</t>
  </si>
  <si>
    <t>мужские туфли осенние</t>
  </si>
  <si>
    <t>bydans</t>
  </si>
  <si>
    <t>дуглас стюарт</t>
  </si>
  <si>
    <t>ключи торцевые</t>
  </si>
  <si>
    <t>куртки женские стеганые весна осень</t>
  </si>
  <si>
    <t>лонгслив мужской с коротким рукавом</t>
  </si>
  <si>
    <t>epika professional</t>
  </si>
  <si>
    <t>поролоновый валик</t>
  </si>
  <si>
    <t>18949283</t>
  </si>
  <si>
    <t>adidas samba rose</t>
  </si>
  <si>
    <t xml:space="preserve">шапка reima </t>
  </si>
  <si>
    <t>скатерть зайчики</t>
  </si>
  <si>
    <t>дочка мама</t>
  </si>
  <si>
    <t>лазерный уровень ada</t>
  </si>
  <si>
    <t>адидас 350</t>
  </si>
  <si>
    <t>kamol</t>
  </si>
  <si>
    <t>evene</t>
  </si>
  <si>
    <t>bellesia</t>
  </si>
  <si>
    <t>джинсы голубые на мальчика</t>
  </si>
  <si>
    <t>молд силиконовый сердце</t>
  </si>
  <si>
    <t>ван милион</t>
  </si>
  <si>
    <t>сережки череп</t>
  </si>
  <si>
    <t>искусственные цветы декор в горшке</t>
  </si>
  <si>
    <t>холсь</t>
  </si>
  <si>
    <t>алахол</t>
  </si>
  <si>
    <t>отбеливание волос</t>
  </si>
  <si>
    <t>17691426</t>
  </si>
  <si>
    <t xml:space="preserve">юька </t>
  </si>
  <si>
    <t xml:space="preserve">салфетки бумажные праздничные </t>
  </si>
  <si>
    <t>gap олимпийка</t>
  </si>
  <si>
    <t>масленка из нержавейки</t>
  </si>
  <si>
    <t>resident evil 4</t>
  </si>
  <si>
    <t xml:space="preserve">чехол на realme c21-y </t>
  </si>
  <si>
    <t>энчантималс сети tales</t>
  </si>
  <si>
    <t>наклейки сахар</t>
  </si>
  <si>
    <t xml:space="preserve">полка над унитазом </t>
  </si>
  <si>
    <t>safari trike</t>
  </si>
  <si>
    <t>49264365</t>
  </si>
  <si>
    <t>кофта дракон</t>
  </si>
  <si>
    <t>byphasse шампунь</t>
  </si>
  <si>
    <t>шатоны</t>
  </si>
  <si>
    <t>xiaomi шлюз</t>
  </si>
  <si>
    <t>kapous осветлитель</t>
  </si>
  <si>
    <t>anfeo</t>
  </si>
  <si>
    <t>кольцевые пилы</t>
  </si>
  <si>
    <t xml:space="preserve">улей </t>
  </si>
  <si>
    <t>dailu xian</t>
  </si>
  <si>
    <t>переходник type c на 3.5</t>
  </si>
  <si>
    <t xml:space="preserve">time jump кроссовки </t>
  </si>
  <si>
    <t>масло mobil super 3000 5w40</t>
  </si>
  <si>
    <t>сигналы на авто</t>
  </si>
  <si>
    <t xml:space="preserve">брюки женские школьные </t>
  </si>
  <si>
    <t>isabella</t>
  </si>
  <si>
    <t>змз</t>
  </si>
  <si>
    <t>сок топинамбура</t>
  </si>
  <si>
    <t>чехол на эирподсы</t>
  </si>
  <si>
    <t>stins store</t>
  </si>
  <si>
    <t>куртка с микки</t>
  </si>
  <si>
    <t>костюм с бриджами женские</t>
  </si>
  <si>
    <t>костюм в рубчик с шортами</t>
  </si>
  <si>
    <t>camelback</t>
  </si>
  <si>
    <t>сборный дом</t>
  </si>
  <si>
    <t>shnider</t>
  </si>
  <si>
    <t>288543</t>
  </si>
  <si>
    <t>галстуки военные</t>
  </si>
  <si>
    <t>playstation 6</t>
  </si>
  <si>
    <t>67826388</t>
  </si>
  <si>
    <t>dream house</t>
  </si>
  <si>
    <t>ножи раскройные</t>
  </si>
  <si>
    <t>флаг бисексуалов</t>
  </si>
  <si>
    <t>топ женский лиф</t>
  </si>
  <si>
    <t>чехлы на матрасы</t>
  </si>
  <si>
    <t>48442060</t>
  </si>
  <si>
    <t>aravia крем гель</t>
  </si>
  <si>
    <t xml:space="preserve">покрытие на унитаз </t>
  </si>
  <si>
    <t xml:space="preserve"> маша и медведь</t>
  </si>
  <si>
    <t>скакалка xiaomi</t>
  </si>
  <si>
    <t>бампер на samsung а51</t>
  </si>
  <si>
    <t>hdmi splitter</t>
  </si>
  <si>
    <t>dewytree крем</t>
  </si>
  <si>
    <t>bekro</t>
  </si>
  <si>
    <t>мармеладки без сахара</t>
  </si>
  <si>
    <t>30305160</t>
  </si>
  <si>
    <t>мытье унитаза</t>
  </si>
  <si>
    <t>camadini</t>
  </si>
  <si>
    <t>кросовки текстильные</t>
  </si>
  <si>
    <t>ткань вискоза шила</t>
  </si>
  <si>
    <t>м5 браслет</t>
  </si>
  <si>
    <t>симкарта билайн</t>
  </si>
  <si>
    <t>ветровка 170</t>
  </si>
  <si>
    <t>чехол на редми нот 8 2021</t>
  </si>
  <si>
    <t>ревалюшин</t>
  </si>
  <si>
    <t>кашпо форест</t>
  </si>
  <si>
    <t>лпс игрушки</t>
  </si>
  <si>
    <t>развивающий коврик с водой</t>
  </si>
  <si>
    <t>essence набор</t>
  </si>
  <si>
    <t>loreal  помада</t>
  </si>
  <si>
    <t>прозрачный чехол на айфон 12 про</t>
  </si>
  <si>
    <t>59640715</t>
  </si>
  <si>
    <t>кепка  ny</t>
  </si>
  <si>
    <t>лампы светодиодные h11</t>
  </si>
  <si>
    <t xml:space="preserve">женские спортивный костюм </t>
  </si>
  <si>
    <t>eset nod32</t>
  </si>
  <si>
    <t>наушники red dragon</t>
  </si>
  <si>
    <t xml:space="preserve">жилет  </t>
  </si>
  <si>
    <t>issimo home постельное белье</t>
  </si>
  <si>
    <t>бейзболки мужские</t>
  </si>
  <si>
    <t>костюм спрртивный</t>
  </si>
  <si>
    <t>ногтевит</t>
  </si>
  <si>
    <t>набор шаров 3 года</t>
  </si>
  <si>
    <t>amazonika</t>
  </si>
  <si>
    <t>рыбный жир детский</t>
  </si>
  <si>
    <t>kattar</t>
  </si>
  <si>
    <t>носки fuck</t>
  </si>
  <si>
    <t>сбитень столбушинский продукт</t>
  </si>
  <si>
    <t>манго куртка женское</t>
  </si>
  <si>
    <t>gfmark</t>
  </si>
  <si>
    <t>тостер ретро</t>
  </si>
  <si>
    <t>герман огурец</t>
  </si>
  <si>
    <t>вивьен sabo cabaret</t>
  </si>
  <si>
    <t>фото рамки а4</t>
  </si>
  <si>
    <t>носки м</t>
  </si>
  <si>
    <t>sholto</t>
  </si>
  <si>
    <t>morning star</t>
  </si>
  <si>
    <t>аджиномото</t>
  </si>
  <si>
    <t>чехол на телефон редми ноут 7</t>
  </si>
  <si>
    <t>короткие занавески на кухню</t>
  </si>
  <si>
    <t>39360589</t>
  </si>
  <si>
    <t>шины летние 18</t>
  </si>
  <si>
    <t>flaijour</t>
  </si>
  <si>
    <t>прописи по математике шевелев</t>
  </si>
  <si>
    <t>костюм овечки</t>
  </si>
  <si>
    <t>super sound</t>
  </si>
  <si>
    <t>2плюс1 лето</t>
  </si>
  <si>
    <t>садовый разбрызгиватель</t>
  </si>
  <si>
    <t>чехол на power bank</t>
  </si>
  <si>
    <t>тризак</t>
  </si>
  <si>
    <t xml:space="preserve">детские кроссовки на мальчика </t>
  </si>
  <si>
    <t>кутюр эстель</t>
  </si>
  <si>
    <t>приправа тако</t>
  </si>
  <si>
    <t>от загара детский крем</t>
  </si>
  <si>
    <t>джинсы женские 32 размер</t>
  </si>
  <si>
    <t>одевай</t>
  </si>
  <si>
    <t>загар салфетки</t>
  </si>
  <si>
    <t>ланер</t>
  </si>
  <si>
    <t>тюль 2,5</t>
  </si>
  <si>
    <t>огуречный тоник</t>
  </si>
  <si>
    <t>мужские джинсы ostin</t>
  </si>
  <si>
    <t xml:space="preserve">ноудбук </t>
  </si>
  <si>
    <t>киви семена</t>
  </si>
  <si>
    <t>лоферы рандеву</t>
  </si>
  <si>
    <t>сушилка marta</t>
  </si>
  <si>
    <t>ножницы флористические</t>
  </si>
  <si>
    <t>alice&amp;cat</t>
  </si>
  <si>
    <t>босоножки кремлвые</t>
  </si>
  <si>
    <t>фаллопротез полый</t>
  </si>
  <si>
    <t>алла пугачева босоножки</t>
  </si>
  <si>
    <t>пилинг urban</t>
  </si>
  <si>
    <t>кошелек quiksilver</t>
  </si>
  <si>
    <t>цикламена</t>
  </si>
  <si>
    <t>пижамы женские летние</t>
  </si>
  <si>
    <t>леггинсы женские хлопковые</t>
  </si>
  <si>
    <t>eni 10w50</t>
  </si>
  <si>
    <t>67375627</t>
  </si>
  <si>
    <t>конструктор валли</t>
  </si>
  <si>
    <t>палочки с ваткой</t>
  </si>
  <si>
    <t xml:space="preserve">liu jo обувь </t>
  </si>
  <si>
    <t>тетради милые</t>
  </si>
  <si>
    <t>сумка с цветочным рисунком</t>
  </si>
  <si>
    <t>сумка с паутиной</t>
  </si>
  <si>
    <t xml:space="preserve">мармеладные </t>
  </si>
  <si>
    <t>мужские кроссовки легкие</t>
  </si>
  <si>
    <t>medela бутылочка</t>
  </si>
  <si>
    <t>обувь playtoday</t>
  </si>
  <si>
    <t xml:space="preserve">тапочки детские резиновые </t>
  </si>
  <si>
    <t>destination b1</t>
  </si>
  <si>
    <t>слеш</t>
  </si>
  <si>
    <t>torneo эспандер</t>
  </si>
  <si>
    <t xml:space="preserve">баночки с крышкой </t>
  </si>
  <si>
    <t>spell</t>
  </si>
  <si>
    <t>blumer</t>
  </si>
  <si>
    <t>пады с кислотами</t>
  </si>
  <si>
    <t xml:space="preserve"> dexp</t>
  </si>
  <si>
    <t>ободок женский бархатный</t>
  </si>
  <si>
    <t>born to win</t>
  </si>
  <si>
    <t>футболка орби</t>
  </si>
  <si>
    <t>lenovo m10 fhd plus tb-x606x</t>
  </si>
  <si>
    <t>хагги вагги желтый</t>
  </si>
  <si>
    <t xml:space="preserve">карты аниме </t>
  </si>
  <si>
    <t>панангин сердечно-сосудистый препарат</t>
  </si>
  <si>
    <t>подвеска с клевером</t>
  </si>
  <si>
    <t>3d-ручка даджет</t>
  </si>
  <si>
    <t>набор play-doh</t>
  </si>
  <si>
    <t>x5</t>
  </si>
  <si>
    <t>купальник женский слитный больших размеров</t>
  </si>
  <si>
    <t>товары амвей</t>
  </si>
  <si>
    <t xml:space="preserve">лампа дневного света </t>
  </si>
  <si>
    <t>солевое мыло</t>
  </si>
  <si>
    <t>cyanrose</t>
  </si>
  <si>
    <t>капар</t>
  </si>
  <si>
    <t>шампунь tropicano</t>
  </si>
  <si>
    <t>платье море</t>
  </si>
  <si>
    <t xml:space="preserve">aroma bar </t>
  </si>
  <si>
    <t>тайсы и топ</t>
  </si>
  <si>
    <t xml:space="preserve">купюрница </t>
  </si>
  <si>
    <t>трековый светильник эра</t>
  </si>
  <si>
    <t>флоси</t>
  </si>
  <si>
    <t>воадные салфетки</t>
  </si>
  <si>
    <t>redmi 5 стекло</t>
  </si>
  <si>
    <t>дина обувь</t>
  </si>
  <si>
    <t>страйкбольный пистолет макарова</t>
  </si>
  <si>
    <t>любить с открытыми глазами книга</t>
  </si>
  <si>
    <t>36068282</t>
  </si>
  <si>
    <t>19110569</t>
  </si>
  <si>
    <t>кигируми</t>
  </si>
  <si>
    <t>длинное платье с воротником</t>
  </si>
  <si>
    <t>labbra очки</t>
  </si>
  <si>
    <t>j.roma</t>
  </si>
  <si>
    <t>футболка с футболом</t>
  </si>
  <si>
    <t>vitality stone</t>
  </si>
  <si>
    <t>фрукты половинки</t>
  </si>
  <si>
    <t>аэраторы на кран</t>
  </si>
  <si>
    <t>простынь 140х70</t>
  </si>
  <si>
    <t>ресивер цифровой</t>
  </si>
  <si>
    <t>32757237</t>
  </si>
  <si>
    <t xml:space="preserve">семена кунжута </t>
  </si>
  <si>
    <t>палат</t>
  </si>
  <si>
    <t>брюки флисовые мужские</t>
  </si>
  <si>
    <t>бокс киндер</t>
  </si>
  <si>
    <t>shalomarketing</t>
  </si>
  <si>
    <t>простынь спаленка</t>
  </si>
  <si>
    <t>франц кафка превращение</t>
  </si>
  <si>
    <t>stay matte rimmel</t>
  </si>
  <si>
    <t>сарафан на свадьбу</t>
  </si>
  <si>
    <t>в русском стиле</t>
  </si>
  <si>
    <t>очиститель stiraliti</t>
  </si>
  <si>
    <t>s max</t>
  </si>
  <si>
    <t>палантин оливковый</t>
  </si>
  <si>
    <t>тактический фонарь шокер</t>
  </si>
  <si>
    <t>ooji футболка</t>
  </si>
  <si>
    <t>fly lash</t>
  </si>
  <si>
    <t>кардиостеппер</t>
  </si>
  <si>
    <t>top mass</t>
  </si>
  <si>
    <t xml:space="preserve">великоросс </t>
  </si>
  <si>
    <t>пирсинг прозрачный</t>
  </si>
  <si>
    <t>книга класика</t>
  </si>
  <si>
    <t>капроновые колготки со стразами</t>
  </si>
  <si>
    <t xml:space="preserve">gloriss </t>
  </si>
  <si>
    <t>love repabli</t>
  </si>
  <si>
    <t>omsa fumo</t>
  </si>
  <si>
    <t>под попу</t>
  </si>
  <si>
    <t xml:space="preserve">легинсы со штрипками </t>
  </si>
  <si>
    <t>клн</t>
  </si>
  <si>
    <t>амос оз</t>
  </si>
  <si>
    <t>72441898</t>
  </si>
  <si>
    <t>dnc набор</t>
  </si>
  <si>
    <t>удлинитель на рамке</t>
  </si>
  <si>
    <t>на комод</t>
  </si>
  <si>
    <t>халат велюровый на молнии женский</t>
  </si>
  <si>
    <t>маленькие сумочки женские</t>
  </si>
  <si>
    <t>sela футболка-поло</t>
  </si>
  <si>
    <t xml:space="preserve">frap </t>
  </si>
  <si>
    <t>гравити фолз плакат</t>
  </si>
  <si>
    <t>55243617</t>
  </si>
  <si>
    <t>19112828</t>
  </si>
  <si>
    <t>масло салатное</t>
  </si>
  <si>
    <t>домик кошке</t>
  </si>
  <si>
    <t>фары на мото</t>
  </si>
  <si>
    <t>моторное масло suzuki</t>
  </si>
  <si>
    <t xml:space="preserve">ветровка reebok </t>
  </si>
  <si>
    <t>general electric</t>
  </si>
  <si>
    <t>70446498</t>
  </si>
  <si>
    <t>оральные презервативы</t>
  </si>
  <si>
    <t>чемодан в машину</t>
  </si>
  <si>
    <t xml:space="preserve">игрушка пикачу </t>
  </si>
  <si>
    <t>фальшфеер</t>
  </si>
  <si>
    <t>браслеты женские парные</t>
  </si>
  <si>
    <t>винтовка с лазерным прицелом</t>
  </si>
  <si>
    <t>пальто orby</t>
  </si>
  <si>
    <t>подарки на 12 лет</t>
  </si>
  <si>
    <t>47665044</t>
  </si>
  <si>
    <t>платье на лето женские</t>
  </si>
  <si>
    <t>asn</t>
  </si>
  <si>
    <t>единорог розовый</t>
  </si>
  <si>
    <t>creature cups</t>
  </si>
  <si>
    <t>лоток органайзер</t>
  </si>
  <si>
    <t>заколки бантик</t>
  </si>
  <si>
    <t>конверты бумажные маленькие</t>
  </si>
  <si>
    <t>пожарные перчатки</t>
  </si>
  <si>
    <t>телефон xiaomi poco x3</t>
  </si>
  <si>
    <t>гармити</t>
  </si>
  <si>
    <t>бутцы детские</t>
  </si>
  <si>
    <t>риибок</t>
  </si>
  <si>
    <t>серьги продевки золото</t>
  </si>
  <si>
    <t>ножи надоба</t>
  </si>
  <si>
    <t xml:space="preserve">трюфель победа </t>
  </si>
  <si>
    <t>протирочное сито</t>
  </si>
  <si>
    <t>перчатки 10 унций</t>
  </si>
  <si>
    <t xml:space="preserve">бальное платье женское </t>
  </si>
  <si>
    <t>asisc</t>
  </si>
  <si>
    <t>keddo мужские</t>
  </si>
  <si>
    <t>грунт 5л</t>
  </si>
  <si>
    <t>52787782</t>
  </si>
  <si>
    <t>шопер без замка</t>
  </si>
  <si>
    <t>головные уборы бандана</t>
  </si>
  <si>
    <t>отодин</t>
  </si>
  <si>
    <t>трусы мужские вискоза</t>
  </si>
  <si>
    <t>детские фрукты</t>
  </si>
  <si>
    <t>кроссовки adidas 36 размер</t>
  </si>
  <si>
    <t>платьефутболка</t>
  </si>
  <si>
    <t>товот</t>
  </si>
  <si>
    <t>коврики шевроле авео</t>
  </si>
  <si>
    <t>сапоги демар</t>
  </si>
  <si>
    <t>симбали</t>
  </si>
  <si>
    <t>ботинки демисезонные лакированные</t>
  </si>
  <si>
    <t>чай гринфилд в пакетах 100 шт</t>
  </si>
  <si>
    <t xml:space="preserve">aravia professional маска-корректор против несовершенств с хлорофилл-каротиновым комплексом и д-пантенолом (3%) blemish correction mask, 100 мл </t>
  </si>
  <si>
    <t xml:space="preserve">honor 8 </t>
  </si>
  <si>
    <t xml:space="preserve">трюковой </t>
  </si>
  <si>
    <t>скатерть вышивка</t>
  </si>
  <si>
    <t>sova delux</t>
  </si>
  <si>
    <t>кофе мокка 1 кг</t>
  </si>
  <si>
    <t>giorgio capachini топ</t>
  </si>
  <si>
    <t>магазин литуаль</t>
  </si>
  <si>
    <t>7272975</t>
  </si>
  <si>
    <t>светодиодный прожектор цветной</t>
  </si>
  <si>
    <t>опрыскиватель finland</t>
  </si>
  <si>
    <t>декор фигурки</t>
  </si>
  <si>
    <t>дождевик мальчику</t>
  </si>
  <si>
    <t>46016168</t>
  </si>
  <si>
    <t>стол письменный с пеналом</t>
  </si>
  <si>
    <t xml:space="preserve">костюм женский классика </t>
  </si>
  <si>
    <t>галоши ayo</t>
  </si>
  <si>
    <t>huawei band 2</t>
  </si>
  <si>
    <t>защитное стекло nokia g20</t>
  </si>
  <si>
    <t>цинкач</t>
  </si>
  <si>
    <t>типон</t>
  </si>
  <si>
    <t>м31</t>
  </si>
  <si>
    <t>шты</t>
  </si>
  <si>
    <t xml:space="preserve">filtron </t>
  </si>
  <si>
    <t>terrex swift</t>
  </si>
  <si>
    <t>gats</t>
  </si>
  <si>
    <t>легинсы женские черные</t>
  </si>
  <si>
    <t>полиэфирный шнур 4мм</t>
  </si>
  <si>
    <t>2211500230</t>
  </si>
  <si>
    <t>zola футболка</t>
  </si>
  <si>
    <t>майсси из цветочного домика</t>
  </si>
  <si>
    <t>коврики 2107</t>
  </si>
  <si>
    <t>штора блек аут</t>
  </si>
  <si>
    <t>масло монини 2 л</t>
  </si>
  <si>
    <t>кожаные мокасины</t>
  </si>
  <si>
    <t>просто дера</t>
  </si>
  <si>
    <t>игрушки спанч боб</t>
  </si>
  <si>
    <t>бубака</t>
  </si>
  <si>
    <t>your sun 2</t>
  </si>
  <si>
    <t>проигрыватель cd</t>
  </si>
  <si>
    <t>bonvida чай</t>
  </si>
  <si>
    <t>шины летние р 15</t>
  </si>
  <si>
    <t>фото реле</t>
  </si>
  <si>
    <t>gta ps4</t>
  </si>
  <si>
    <t>display</t>
  </si>
  <si>
    <t>наклейки в салон</t>
  </si>
  <si>
    <t xml:space="preserve">столик на колесиках </t>
  </si>
  <si>
    <t>ahmadulina dreams</t>
  </si>
  <si>
    <t>eva коврик придверный</t>
  </si>
  <si>
    <t>кожаные босоножки голубые</t>
  </si>
  <si>
    <t>набор маленькой принцессы</t>
  </si>
  <si>
    <t>решетка барбекю нержавейка</t>
  </si>
  <si>
    <t>наборы продуктов</t>
  </si>
  <si>
    <t>брюки к</t>
  </si>
  <si>
    <t>tango imperium</t>
  </si>
  <si>
    <t>авточехлы на шевроле круз</t>
  </si>
  <si>
    <t>чехол iphone 11 pro max прозрачный</t>
  </si>
  <si>
    <t>бейсболка alga</t>
  </si>
  <si>
    <t>detailer</t>
  </si>
  <si>
    <t>сумка в роддом ready for baby</t>
  </si>
  <si>
    <t>1292228</t>
  </si>
  <si>
    <t>чайный подарок</t>
  </si>
  <si>
    <t>тетради 90 листов</t>
  </si>
  <si>
    <t>складной силиконовый контейнер</t>
  </si>
  <si>
    <t>реагент</t>
  </si>
  <si>
    <t>intuition</t>
  </si>
  <si>
    <t>тцубаки</t>
  </si>
  <si>
    <t>набо инструментов</t>
  </si>
  <si>
    <t>женский ремень черный</t>
  </si>
  <si>
    <t>вафли lusette</t>
  </si>
  <si>
    <t>спиннинг удилище</t>
  </si>
  <si>
    <t>топилин</t>
  </si>
  <si>
    <t>коиод</t>
  </si>
  <si>
    <t>serius mass</t>
  </si>
  <si>
    <t xml:space="preserve">блесны </t>
  </si>
  <si>
    <t xml:space="preserve">жилет  женский </t>
  </si>
  <si>
    <t>хайлайтер pupa</t>
  </si>
  <si>
    <t>nike essential</t>
  </si>
  <si>
    <t>xiaomi redmi 4</t>
  </si>
  <si>
    <t>резиновый человек</t>
  </si>
  <si>
    <t xml:space="preserve">ecoprofi </t>
  </si>
  <si>
    <t>59932524</t>
  </si>
  <si>
    <t>59642643</t>
  </si>
  <si>
    <t>футболки череп</t>
  </si>
  <si>
    <t>патчи 7 days</t>
  </si>
  <si>
    <t>farmstay cica</t>
  </si>
  <si>
    <t>декорации на пасху</t>
  </si>
  <si>
    <t xml:space="preserve">из фанеры </t>
  </si>
  <si>
    <t>волшебные палочки из гарри поттера</t>
  </si>
  <si>
    <t>штангециркуль</t>
  </si>
  <si>
    <t>встраиваемый светильник feron</t>
  </si>
  <si>
    <t>iplate t24</t>
  </si>
  <si>
    <t>пузовик</t>
  </si>
  <si>
    <t>книга логопеда</t>
  </si>
  <si>
    <t>нитки швейные дор так</t>
  </si>
  <si>
    <t>метилкобаломин</t>
  </si>
  <si>
    <t>starfit эспандер</t>
  </si>
  <si>
    <t>отбеливание ногтей</t>
  </si>
  <si>
    <t>sally hansen сушка</t>
  </si>
  <si>
    <t>игрушки с авокадо</t>
  </si>
  <si>
    <t>bobike шлем</t>
  </si>
  <si>
    <t>sharq</t>
  </si>
  <si>
    <t>antonio banderas king</t>
  </si>
  <si>
    <t xml:space="preserve">ухо </t>
  </si>
  <si>
    <t>нестираемый маркер</t>
  </si>
  <si>
    <t>сен.21</t>
  </si>
  <si>
    <t>26496295</t>
  </si>
  <si>
    <t>geek power</t>
  </si>
  <si>
    <t>фломастер с водой</t>
  </si>
  <si>
    <t>34309702</t>
  </si>
  <si>
    <t>фартук уборщицы</t>
  </si>
  <si>
    <t>53037152</t>
  </si>
  <si>
    <t>мужские мантии</t>
  </si>
  <si>
    <t>босоножки на  каблуке</t>
  </si>
  <si>
    <t>форма шахматы</t>
  </si>
  <si>
    <t>белый стилус</t>
  </si>
  <si>
    <t>увлажнитель губ</t>
  </si>
  <si>
    <t>14737175</t>
  </si>
  <si>
    <t>тональные</t>
  </si>
  <si>
    <t>corsocomo лоферы</t>
  </si>
  <si>
    <t>ирригаторов полости рта waterpik</t>
  </si>
  <si>
    <t>жакеты женские укороченные</t>
  </si>
  <si>
    <t>13556292</t>
  </si>
  <si>
    <t>мужской костюм хаки</t>
  </si>
  <si>
    <t>67807689</t>
  </si>
  <si>
    <t>twin tip куртка</t>
  </si>
  <si>
    <t>u.s. polo assn. рубашки</t>
  </si>
  <si>
    <t>17423401</t>
  </si>
  <si>
    <t>высокие кеды женские черные</t>
  </si>
  <si>
    <t>balkis</t>
  </si>
  <si>
    <t>глазурь dr oetker</t>
  </si>
  <si>
    <t>красный аттестат</t>
  </si>
  <si>
    <t>estrade 209</t>
  </si>
  <si>
    <t>игрушки уличные</t>
  </si>
  <si>
    <t>моторное масло синтетическое</t>
  </si>
  <si>
    <t>кока колп</t>
  </si>
  <si>
    <t xml:space="preserve">чудовище за соседней партой </t>
  </si>
  <si>
    <t>детские шапочки на весну</t>
  </si>
  <si>
    <t>redmi note 11s чехол</t>
  </si>
  <si>
    <t>нострадамус</t>
  </si>
  <si>
    <t>цикло-прогинова</t>
  </si>
  <si>
    <t>зип худи розовое</t>
  </si>
  <si>
    <t>джинсы плотные женские</t>
  </si>
  <si>
    <t>wonder гель</t>
  </si>
  <si>
    <t>17902727</t>
  </si>
  <si>
    <t>beauty and health</t>
  </si>
  <si>
    <t>чехол на honor9s</t>
  </si>
  <si>
    <t>на шлем</t>
  </si>
  <si>
    <t xml:space="preserve">духи с виноградом </t>
  </si>
  <si>
    <t>колье с мармеладными мишками</t>
  </si>
  <si>
    <t>томаты сушеные молотые</t>
  </si>
  <si>
    <t>тета</t>
  </si>
  <si>
    <t>шарики в виде цифр</t>
  </si>
  <si>
    <t>64959861</t>
  </si>
  <si>
    <t>бампер redmi 9a</t>
  </si>
  <si>
    <t>платье энканто</t>
  </si>
  <si>
    <t>мед с шишками</t>
  </si>
  <si>
    <t>нитриловые 200 шт</t>
  </si>
  <si>
    <t>кореец</t>
  </si>
  <si>
    <t>гель с алое вера</t>
  </si>
  <si>
    <t xml:space="preserve">полу комбинезон </t>
  </si>
  <si>
    <t xml:space="preserve">мини кулер </t>
  </si>
  <si>
    <t xml:space="preserve">чехол на redmi 7 </t>
  </si>
  <si>
    <t>rx560</t>
  </si>
  <si>
    <t>i am pijama халат</t>
  </si>
  <si>
    <t>angel collection</t>
  </si>
  <si>
    <t>кожанеые штаны</t>
  </si>
  <si>
    <t>orex boy</t>
  </si>
  <si>
    <t>сукралоза milford</t>
  </si>
  <si>
    <t>кожаные мужские брюки</t>
  </si>
  <si>
    <t>очки солнечные женские светлые</t>
  </si>
  <si>
    <t>марина козинаки</t>
  </si>
  <si>
    <t>25203853</t>
  </si>
  <si>
    <t xml:space="preserve">тоник кислотный </t>
  </si>
  <si>
    <t>радмир</t>
  </si>
  <si>
    <t>джинсы женские с высокой посадкой классические</t>
  </si>
  <si>
    <t>imho шорты</t>
  </si>
  <si>
    <t>уход за ушами</t>
  </si>
  <si>
    <t>maxmari</t>
  </si>
  <si>
    <t>медела крем</t>
  </si>
  <si>
    <t>greenideal мыло</t>
  </si>
  <si>
    <t>уонфеты</t>
  </si>
  <si>
    <t>зайка музыкальный</t>
  </si>
  <si>
    <t>43735073</t>
  </si>
  <si>
    <t>маленькое счастье пюре детское</t>
  </si>
  <si>
    <t>синие банты</t>
  </si>
  <si>
    <t>ароматизатор воздуха в машину</t>
  </si>
  <si>
    <t>tim.wear</t>
  </si>
  <si>
    <t>книги ужасы хоррор</t>
  </si>
  <si>
    <t>платье бель</t>
  </si>
  <si>
    <t>санти смоант</t>
  </si>
  <si>
    <t>65563087</t>
  </si>
  <si>
    <t>горлышко</t>
  </si>
  <si>
    <t>elena moda</t>
  </si>
  <si>
    <t>картины по номерам дима масленников</t>
  </si>
  <si>
    <t xml:space="preserve">чулки матовые </t>
  </si>
  <si>
    <t>lamel perfect brows</t>
  </si>
  <si>
    <t>xiaomi hutt</t>
  </si>
  <si>
    <t>домашний костюм с юбкой</t>
  </si>
  <si>
    <t>комбилепен</t>
  </si>
  <si>
    <t>худи стиль</t>
  </si>
  <si>
    <t>костюм с колютами</t>
  </si>
  <si>
    <t xml:space="preserve">именинница </t>
  </si>
  <si>
    <t>контросекс</t>
  </si>
  <si>
    <t>zolla шлепки</t>
  </si>
  <si>
    <t>darkvin</t>
  </si>
  <si>
    <t>reebok кроссовки cl lthr</t>
  </si>
  <si>
    <t xml:space="preserve">shade </t>
  </si>
  <si>
    <t>самсунг таб а7</t>
  </si>
  <si>
    <t>altay soul</t>
  </si>
  <si>
    <t>snail black</t>
  </si>
  <si>
    <t>кофе растворимый 900</t>
  </si>
  <si>
    <t>костюм бэтмена детский</t>
  </si>
  <si>
    <t>4015549</t>
  </si>
  <si>
    <t>стол пенал</t>
  </si>
  <si>
    <t>мерч димы масленикова</t>
  </si>
  <si>
    <t>36596127</t>
  </si>
  <si>
    <t>борис моносов</t>
  </si>
  <si>
    <t>лего паровозик</t>
  </si>
  <si>
    <t>кофе знак</t>
  </si>
  <si>
    <t>леди слим</t>
  </si>
  <si>
    <t>носки женские черные высокие</t>
  </si>
  <si>
    <t>птжамы</t>
  </si>
  <si>
    <t xml:space="preserve">духи на розлив </t>
  </si>
  <si>
    <t>nike future tape</t>
  </si>
  <si>
    <t>ташкент</t>
  </si>
  <si>
    <t xml:space="preserve">футболка вискоза </t>
  </si>
  <si>
    <t>твое джинсы белые</t>
  </si>
  <si>
    <t xml:space="preserve">клечатка </t>
  </si>
  <si>
    <t>женьшеневый улун</t>
  </si>
  <si>
    <t>украшение на шею женское</t>
  </si>
  <si>
    <t>тапочки коты</t>
  </si>
  <si>
    <t>тональник евелин</t>
  </si>
  <si>
    <t xml:space="preserve">марк 2 </t>
  </si>
  <si>
    <t>женские зимние сапоги со скидкой</t>
  </si>
  <si>
    <t>энчантималс наклейки</t>
  </si>
  <si>
    <t>футболка ромашки</t>
  </si>
  <si>
    <t>обувь с большой подошвой</t>
  </si>
  <si>
    <t>бусы из стекла</t>
  </si>
  <si>
    <t>кардиодатчик</t>
  </si>
  <si>
    <t>из муслима</t>
  </si>
  <si>
    <t>пудра эритрита</t>
  </si>
  <si>
    <t>чехол на redmi airdots 2</t>
  </si>
  <si>
    <t>туфли женские осенние на танкетке</t>
  </si>
  <si>
    <t>sloggi женский</t>
  </si>
  <si>
    <t>водоросли порошок</t>
  </si>
  <si>
    <t>женские джинсовые капри</t>
  </si>
  <si>
    <t>рубашка платье оверсайз</t>
  </si>
  <si>
    <t>сортер комодик</t>
  </si>
  <si>
    <t>head bed</t>
  </si>
  <si>
    <t>машинка с треком</t>
  </si>
  <si>
    <t>17430668</t>
  </si>
  <si>
    <t>starlight 7</t>
  </si>
  <si>
    <t>крем 70+</t>
  </si>
  <si>
    <t>бегущий в лабиринте книга</t>
  </si>
  <si>
    <t>столик из дерева</t>
  </si>
  <si>
    <t>американский герой</t>
  </si>
  <si>
    <t>linetex</t>
  </si>
  <si>
    <t>полотенце verossa</t>
  </si>
  <si>
    <t>кухонный комбайн нарезка кубиками</t>
  </si>
  <si>
    <t xml:space="preserve">щторы </t>
  </si>
  <si>
    <t>zoom отбеливание</t>
  </si>
  <si>
    <t>12006767</t>
  </si>
  <si>
    <t>дезик dove</t>
  </si>
  <si>
    <t>воздушные шары прозрачные с конфетти</t>
  </si>
  <si>
    <t>техник лего</t>
  </si>
  <si>
    <t>кеды adidas entrap</t>
  </si>
  <si>
    <t xml:space="preserve">машины игрушки </t>
  </si>
  <si>
    <t>косметика oriflame</t>
  </si>
  <si>
    <t>пластырь на стопы</t>
  </si>
  <si>
    <t>токийский гуль 7 том</t>
  </si>
  <si>
    <t>полуботинки женские на высокой подошве</t>
  </si>
  <si>
    <t>стойки стабилизатора форд фокус 2</t>
  </si>
  <si>
    <t>дипинс футболка</t>
  </si>
  <si>
    <t>333333</t>
  </si>
  <si>
    <t>жижа снеговик</t>
  </si>
  <si>
    <t>sachel косметика</t>
  </si>
  <si>
    <t>14160745</t>
  </si>
  <si>
    <t>леопардовый плед</t>
  </si>
  <si>
    <t>хлебница oursson</t>
  </si>
  <si>
    <t>гарибальди</t>
  </si>
  <si>
    <t>бандаж от паховой грыжи</t>
  </si>
  <si>
    <t xml:space="preserve">набор химика </t>
  </si>
  <si>
    <t>самокат city ride</t>
  </si>
  <si>
    <t>иран продукты</t>
  </si>
  <si>
    <t>влажные салфетки упаковка</t>
  </si>
  <si>
    <t>кофта с футболкой</t>
  </si>
  <si>
    <t>рюкзак velina fabbiano</t>
  </si>
  <si>
    <t>портфель reebok</t>
  </si>
  <si>
    <t>лореаль эксперт</t>
  </si>
  <si>
    <t>luxmom k92</t>
  </si>
  <si>
    <t>теди куртка</t>
  </si>
  <si>
    <t>лента на выпускной учителю</t>
  </si>
  <si>
    <t>шторы полоска</t>
  </si>
  <si>
    <t>tomer</t>
  </si>
  <si>
    <t>белые волосы</t>
  </si>
  <si>
    <t>милый браслет</t>
  </si>
  <si>
    <t>футболка nike jordan</t>
  </si>
  <si>
    <t>чехол книжка poco f3</t>
  </si>
  <si>
    <t>токийские мстители костюм</t>
  </si>
  <si>
    <t>солдатский ремень детский</t>
  </si>
  <si>
    <t>варка на пару</t>
  </si>
  <si>
    <t>48789551</t>
  </si>
  <si>
    <t>микрозелень рукола</t>
  </si>
  <si>
    <t>очистка воздуха</t>
  </si>
  <si>
    <t>calvin clein духи</t>
  </si>
  <si>
    <t>headliner</t>
  </si>
  <si>
    <t xml:space="preserve">мужские кроксы </t>
  </si>
  <si>
    <t>прописи стрекоза</t>
  </si>
  <si>
    <t>термит обувь</t>
  </si>
  <si>
    <t>care:nel</t>
  </si>
  <si>
    <t>прикол тест на беременность</t>
  </si>
  <si>
    <t>7729055</t>
  </si>
  <si>
    <t>домофон eltis</t>
  </si>
  <si>
    <t>пуливелизатор</t>
  </si>
  <si>
    <t>grow gorgeous</t>
  </si>
  <si>
    <t>резиновые сапоги детские капика</t>
  </si>
  <si>
    <t>детский крем жирный</t>
  </si>
  <si>
    <t>обувь к платью</t>
  </si>
  <si>
    <t>атака титанов выбор без сожалений</t>
  </si>
  <si>
    <t>белые кеды женские найк</t>
  </si>
  <si>
    <t>общепит</t>
  </si>
  <si>
    <t xml:space="preserve">boboli </t>
  </si>
  <si>
    <t>apeiu</t>
  </si>
  <si>
    <t>набор кастрюль гипфел</t>
  </si>
  <si>
    <t>кофе в капсулах вертио</t>
  </si>
  <si>
    <t>шеврон вмф</t>
  </si>
  <si>
    <t>футболкт женские</t>
  </si>
  <si>
    <t>фруктовый осьминожка</t>
  </si>
  <si>
    <t>постеры море</t>
  </si>
  <si>
    <t>фрутисимо</t>
  </si>
  <si>
    <t>кашпо под дерево</t>
  </si>
  <si>
    <t>силиконовые стаканы</t>
  </si>
  <si>
    <t>dc шорты</t>
  </si>
  <si>
    <t>soundgarden</t>
  </si>
  <si>
    <t>баночки под шампуни</t>
  </si>
  <si>
    <t>женское платье эльза</t>
  </si>
  <si>
    <t>сардельки</t>
  </si>
  <si>
    <t>домашние телефоны</t>
  </si>
  <si>
    <t>teslawood</t>
  </si>
  <si>
    <t>лайфхаки</t>
  </si>
  <si>
    <t>чехол на mi 11t</t>
  </si>
  <si>
    <t xml:space="preserve">сигаретные гильзы </t>
  </si>
  <si>
    <t>полотенце tac</t>
  </si>
  <si>
    <t>ботинки lova</t>
  </si>
  <si>
    <t>70198410</t>
  </si>
  <si>
    <t>кольца обычные</t>
  </si>
  <si>
    <t>атлас 5 класс дрофа</t>
  </si>
  <si>
    <t>туфли латина мужские</t>
  </si>
  <si>
    <t>6044087</t>
  </si>
  <si>
    <t xml:space="preserve">мр 512 </t>
  </si>
  <si>
    <t>черно белые штаны в клеточку</t>
  </si>
  <si>
    <t xml:space="preserve">bainas </t>
  </si>
  <si>
    <t>стекло samsung a11</t>
  </si>
  <si>
    <t>худи женское tommy</t>
  </si>
  <si>
    <t>3d krestiki</t>
  </si>
  <si>
    <t>reversal лето</t>
  </si>
  <si>
    <t>шторы вуаль с рисунком</t>
  </si>
  <si>
    <t>16311642</t>
  </si>
  <si>
    <t>мери кей тени</t>
  </si>
  <si>
    <t>чехол на ксиаоми</t>
  </si>
  <si>
    <t>вымпел вдв</t>
  </si>
  <si>
    <t>magsafe 2 60w</t>
  </si>
  <si>
    <t>ловец</t>
  </si>
  <si>
    <t>вкомоде</t>
  </si>
  <si>
    <t>костюм барашка</t>
  </si>
  <si>
    <t>слайдер надписи</t>
  </si>
  <si>
    <t xml:space="preserve">кольцо цветок розовый </t>
  </si>
  <si>
    <t xml:space="preserve">алатье </t>
  </si>
  <si>
    <t>lost cherry tom ford</t>
  </si>
  <si>
    <t>подлокотник polo</t>
  </si>
  <si>
    <t>анвифен</t>
  </si>
  <si>
    <t>гелевый шар</t>
  </si>
  <si>
    <t xml:space="preserve">машинка с пультом </t>
  </si>
  <si>
    <t>наклейка на авто рыбалка</t>
  </si>
  <si>
    <t>кросслвки пума</t>
  </si>
  <si>
    <t>старые киндеры</t>
  </si>
  <si>
    <t>трусы сумерки</t>
  </si>
  <si>
    <t>sweet honey</t>
  </si>
  <si>
    <t>хвост животного</t>
  </si>
  <si>
    <t>молд желудь</t>
  </si>
  <si>
    <t xml:space="preserve">наборы ключей </t>
  </si>
  <si>
    <t>rant vega prime</t>
  </si>
  <si>
    <t xml:space="preserve">шкатулка с замком </t>
  </si>
  <si>
    <t>тональный крем hd</t>
  </si>
  <si>
    <t>мазь чистотел</t>
  </si>
  <si>
    <t>форма леденцы</t>
  </si>
  <si>
    <t>salvaro</t>
  </si>
  <si>
    <t xml:space="preserve">модис платье </t>
  </si>
  <si>
    <t>радиосинхронизатор</t>
  </si>
  <si>
    <t>серые классические брюки</t>
  </si>
  <si>
    <t>26052559</t>
  </si>
  <si>
    <t>пилки 80/80</t>
  </si>
  <si>
    <t xml:space="preserve">однотонные футболки мужские </t>
  </si>
  <si>
    <t>столбик парковочный</t>
  </si>
  <si>
    <t>здесь была брит мари</t>
  </si>
  <si>
    <t>дорожный туалет детский</t>
  </si>
  <si>
    <t>35562370</t>
  </si>
  <si>
    <t xml:space="preserve">щиток приборов </t>
  </si>
  <si>
    <t xml:space="preserve">носки  белые </t>
  </si>
  <si>
    <t>soul in bloom</t>
  </si>
  <si>
    <t>коеенка</t>
  </si>
  <si>
    <t>49877820</t>
  </si>
  <si>
    <t>силует таблетки</t>
  </si>
  <si>
    <t>ленд крузер 100</t>
  </si>
  <si>
    <t>дезактивированные дрожжи</t>
  </si>
  <si>
    <t>на микроволновку</t>
  </si>
  <si>
    <t>ароматизатор приора</t>
  </si>
  <si>
    <t>шары в коробке</t>
  </si>
  <si>
    <t>росмэн сказки</t>
  </si>
  <si>
    <t>свободные кофты</t>
  </si>
  <si>
    <t>цепочка на футболку</t>
  </si>
  <si>
    <t>книга аниматроники</t>
  </si>
  <si>
    <t>изибэгсы</t>
  </si>
  <si>
    <t>блюдо 32 см</t>
  </si>
  <si>
    <t xml:space="preserve">лего дракон </t>
  </si>
  <si>
    <t>под муку</t>
  </si>
  <si>
    <t>стаканы розовые</t>
  </si>
  <si>
    <t>пробка на бутыль 19 литров</t>
  </si>
  <si>
    <t>goki балансир</t>
  </si>
  <si>
    <t>вверх по лестнице</t>
  </si>
  <si>
    <t>28502801</t>
  </si>
  <si>
    <t>стекло vivo</t>
  </si>
  <si>
    <t>купальник танцы</t>
  </si>
  <si>
    <t>разноцветные босоножки</t>
  </si>
  <si>
    <t>майки широкие</t>
  </si>
  <si>
    <t>50038516</t>
  </si>
  <si>
    <t xml:space="preserve">qazaq </t>
  </si>
  <si>
    <t>two face</t>
  </si>
  <si>
    <t>кольцо листик</t>
  </si>
  <si>
    <t>розовый пони</t>
  </si>
  <si>
    <t>кружка хантер</t>
  </si>
  <si>
    <t>2k мужской</t>
  </si>
  <si>
    <t>плойка philips hp 8699/00</t>
  </si>
  <si>
    <t>пепе игрушка</t>
  </si>
  <si>
    <t>cosmo полигель</t>
  </si>
  <si>
    <t xml:space="preserve">кирпичи </t>
  </si>
  <si>
    <t>кроссовки мимимишки</t>
  </si>
  <si>
    <t>катана сувенир</t>
  </si>
  <si>
    <t>брюки широкие классические черные женские</t>
  </si>
  <si>
    <t>50 лет свадьбы</t>
  </si>
  <si>
    <t>art mang</t>
  </si>
  <si>
    <t xml:space="preserve">сумка-тоут </t>
  </si>
  <si>
    <t>leoroomru</t>
  </si>
  <si>
    <t>толстовка на молни</t>
  </si>
  <si>
    <t>11292039</t>
  </si>
  <si>
    <t>рюкзак хагги</t>
  </si>
  <si>
    <t>абажур круглый</t>
  </si>
  <si>
    <t>фужеры с гравировкой</t>
  </si>
  <si>
    <t>кубик гимнастический</t>
  </si>
  <si>
    <t>золотое кольцо дорожка</t>
  </si>
  <si>
    <t>женское стеганое пальто</t>
  </si>
  <si>
    <t>асикс кеды мужские</t>
  </si>
  <si>
    <t>калории</t>
  </si>
  <si>
    <t>roy ban</t>
  </si>
  <si>
    <t>young rose</t>
  </si>
  <si>
    <t>zooba</t>
  </si>
  <si>
    <t>кеды мальчикам</t>
  </si>
  <si>
    <t>konopka's</t>
  </si>
  <si>
    <t>benetton пижама</t>
  </si>
  <si>
    <t>ооо фаворит</t>
  </si>
  <si>
    <t>беспроводные наушники j</t>
  </si>
  <si>
    <t>интересные конфеты</t>
  </si>
  <si>
    <t xml:space="preserve">айфон 7plus </t>
  </si>
  <si>
    <t>худи женский твое</t>
  </si>
  <si>
    <t>игровой набор три кота</t>
  </si>
  <si>
    <t xml:space="preserve">baker house </t>
  </si>
  <si>
    <t>парные амулеты</t>
  </si>
  <si>
    <t>свеча кот</t>
  </si>
  <si>
    <t>трика брюки</t>
  </si>
  <si>
    <t xml:space="preserve">семена туи </t>
  </si>
  <si>
    <t>dewal невидимки</t>
  </si>
  <si>
    <t>подвеска на шею замок</t>
  </si>
  <si>
    <t>одежа</t>
  </si>
  <si>
    <t>13550577</t>
  </si>
  <si>
    <t>остин майка</t>
  </si>
  <si>
    <t>соник набор</t>
  </si>
  <si>
    <t>солнечно защитные очки женские</t>
  </si>
  <si>
    <t>дом-2</t>
  </si>
  <si>
    <t>смеситель врезной</t>
  </si>
  <si>
    <t>кабель инструментальный</t>
  </si>
  <si>
    <t>французское нижнее белье</t>
  </si>
  <si>
    <t>пальто вивальди</t>
  </si>
  <si>
    <t>редми с11</t>
  </si>
  <si>
    <t>72303639</t>
  </si>
  <si>
    <t>нашивка панк</t>
  </si>
  <si>
    <t>платье флис</t>
  </si>
  <si>
    <t>пине борд</t>
  </si>
  <si>
    <t>adin</t>
  </si>
  <si>
    <t>автомат игрушечный с пульками</t>
  </si>
  <si>
    <t xml:space="preserve">tfs </t>
  </si>
  <si>
    <t xml:space="preserve">часы серебро </t>
  </si>
  <si>
    <t xml:space="preserve">чехол huawei y8p </t>
  </si>
  <si>
    <t>лифчик большой</t>
  </si>
  <si>
    <t>лесные звери</t>
  </si>
  <si>
    <t>бернс</t>
  </si>
  <si>
    <t>wtgjxrf</t>
  </si>
  <si>
    <t>менажница дерево бук</t>
  </si>
  <si>
    <t>сумка велюр</t>
  </si>
  <si>
    <t>лента скрытого шва</t>
  </si>
  <si>
    <t>мама и малыш крем</t>
  </si>
  <si>
    <t>синтонимы книга</t>
  </si>
  <si>
    <t>коврики лансер 9</t>
  </si>
  <si>
    <t>51869524\n\n4\n97</t>
  </si>
  <si>
    <t xml:space="preserve">брызговики tiggo </t>
  </si>
  <si>
    <t xml:space="preserve">носоупоры </t>
  </si>
  <si>
    <t>кроссовки женске</t>
  </si>
  <si>
    <t>жилет женский из ткани</t>
  </si>
  <si>
    <t>зара туфли</t>
  </si>
  <si>
    <t>большие кондитерские насадки</t>
  </si>
  <si>
    <t xml:space="preserve">loctite </t>
  </si>
  <si>
    <t>автомобильные краски</t>
  </si>
  <si>
    <t>кроссовки с подсветкой взрослые</t>
  </si>
  <si>
    <t>el naturalista</t>
  </si>
  <si>
    <t>бунгало</t>
  </si>
  <si>
    <t>дисплей redmi note 7</t>
  </si>
  <si>
    <t>businka shop</t>
  </si>
  <si>
    <t>съемник маслосъемных колпачков</t>
  </si>
  <si>
    <t>овес резанный</t>
  </si>
  <si>
    <t>kiniki</t>
  </si>
  <si>
    <t>чехол на  телефон</t>
  </si>
  <si>
    <t>спортивный костюм мужской боско</t>
  </si>
  <si>
    <t>стол хохлома</t>
  </si>
  <si>
    <t>кольцо тест</t>
  </si>
  <si>
    <t>кохль</t>
  </si>
  <si>
    <t>каус ремувер</t>
  </si>
  <si>
    <t>джинсы женские 44</t>
  </si>
  <si>
    <t xml:space="preserve">отдых </t>
  </si>
  <si>
    <t>meltesers</t>
  </si>
  <si>
    <t xml:space="preserve">bona кроссовки </t>
  </si>
  <si>
    <t xml:space="preserve">шторки на окна </t>
  </si>
  <si>
    <t>чехол на айфон 9</t>
  </si>
  <si>
    <t xml:space="preserve">таль </t>
  </si>
  <si>
    <t>positive</t>
  </si>
  <si>
    <t>ноутбук в рассрочку</t>
  </si>
  <si>
    <t>beautage</t>
  </si>
  <si>
    <t>накидки на кухонный уголок</t>
  </si>
  <si>
    <t>на машину наклейки</t>
  </si>
  <si>
    <t>44182960</t>
  </si>
  <si>
    <t>красивое</t>
  </si>
  <si>
    <t>конфета счастье</t>
  </si>
  <si>
    <t>кошелек красный женский кожаный</t>
  </si>
  <si>
    <t>57670873</t>
  </si>
  <si>
    <t>серьги с бисером</t>
  </si>
  <si>
    <t>вензен кушон</t>
  </si>
  <si>
    <t>бетоника</t>
  </si>
  <si>
    <t>сок выжималка</t>
  </si>
  <si>
    <t>ополаскиватель бальзам</t>
  </si>
  <si>
    <t>61435137</t>
  </si>
  <si>
    <t>растворитель р12</t>
  </si>
  <si>
    <t>кролик шоколадный</t>
  </si>
  <si>
    <t>велосипед скоростной горный</t>
  </si>
  <si>
    <t>tune 510bt</t>
  </si>
  <si>
    <t>пальто lanicka</t>
  </si>
  <si>
    <t>полуверы женские</t>
  </si>
  <si>
    <t>паста yes</t>
  </si>
  <si>
    <t>28921164</t>
  </si>
  <si>
    <t>мужские круглые очки</t>
  </si>
  <si>
    <t>стекло huawei y6</t>
  </si>
  <si>
    <t>бомбер цветной</t>
  </si>
  <si>
    <t>archer c54</t>
  </si>
  <si>
    <t>щипс</t>
  </si>
  <si>
    <t>кофе pelican</t>
  </si>
  <si>
    <t>newform</t>
  </si>
  <si>
    <t>ezy</t>
  </si>
  <si>
    <t>женские кроссовки patrol</t>
  </si>
  <si>
    <t>крем-краска princess essex</t>
  </si>
  <si>
    <t>уличный спортивный комплекс детский с горкой</t>
  </si>
  <si>
    <t>кресло люлька</t>
  </si>
  <si>
    <t>наклейки рукоделие</t>
  </si>
  <si>
    <t>лоферы  мужские</t>
  </si>
  <si>
    <t>демалан</t>
  </si>
  <si>
    <t>тарелка череп</t>
  </si>
  <si>
    <t>лазертак</t>
  </si>
  <si>
    <t>женские балетки белые</t>
  </si>
  <si>
    <t>носки пеликан</t>
  </si>
  <si>
    <t>dolleks</t>
  </si>
  <si>
    <t>купальник женский раздельные желтый</t>
  </si>
  <si>
    <t>куртка на весну мальчику</t>
  </si>
  <si>
    <t xml:space="preserve">игрушка трансформер </t>
  </si>
  <si>
    <t>вкусные наборы</t>
  </si>
  <si>
    <t>двухсторонний маркер</t>
  </si>
  <si>
    <t>жилет under armour</t>
  </si>
  <si>
    <t xml:space="preserve">но </t>
  </si>
  <si>
    <t>домашние пантолеты на каблуке</t>
  </si>
  <si>
    <t>настенно-потолочный светильник</t>
  </si>
  <si>
    <t>костюм - женский костюм двойка</t>
  </si>
  <si>
    <t>otium winteria</t>
  </si>
  <si>
    <t>reflex baby</t>
  </si>
  <si>
    <t>oggi шорты</t>
  </si>
  <si>
    <t>граната приора</t>
  </si>
  <si>
    <t xml:space="preserve">молоток детский </t>
  </si>
  <si>
    <t>моторное масло формула</t>
  </si>
  <si>
    <t>peg perego автокресло</t>
  </si>
  <si>
    <t>бахилы плотные</t>
  </si>
  <si>
    <t>чехол тканевый</t>
  </si>
  <si>
    <t>мороженое baskin robbins</t>
  </si>
  <si>
    <t>tip-on</t>
  </si>
  <si>
    <t>платье с арбузами</t>
  </si>
  <si>
    <t>стол складной пластиковый</t>
  </si>
  <si>
    <t>масло трансмиссионное 75w85</t>
  </si>
  <si>
    <t xml:space="preserve">карниз шинный </t>
  </si>
  <si>
    <t>ранч</t>
  </si>
  <si>
    <t>шампунь shauma женский</t>
  </si>
  <si>
    <t>наклейки скетчбук</t>
  </si>
  <si>
    <t>купить мужские джинсы</t>
  </si>
  <si>
    <t>ранцевый ремень</t>
  </si>
  <si>
    <t>зеркало корманное</t>
  </si>
  <si>
    <t>veroosha</t>
  </si>
  <si>
    <t>silver magiс</t>
  </si>
  <si>
    <t>migliori</t>
  </si>
  <si>
    <t>подарок мчс</t>
  </si>
  <si>
    <t>elacell</t>
  </si>
  <si>
    <t>farm stay cica</t>
  </si>
  <si>
    <t>maxi-cosi</t>
  </si>
  <si>
    <t>летнее платье футболка</t>
  </si>
  <si>
    <t>бульмени</t>
  </si>
  <si>
    <t>простыни сказка</t>
  </si>
  <si>
    <t>ремень клиновой а</t>
  </si>
  <si>
    <t>платье с прозрачной сеткой</t>
  </si>
  <si>
    <t>lexon</t>
  </si>
  <si>
    <t>от мартина семечки</t>
  </si>
  <si>
    <t>свенки</t>
  </si>
  <si>
    <t>21587413</t>
  </si>
  <si>
    <t>гель-лак термо</t>
  </si>
  <si>
    <t>fact spf</t>
  </si>
  <si>
    <t>bcaa nutrition</t>
  </si>
  <si>
    <t xml:space="preserve">казан алюминиевый </t>
  </si>
  <si>
    <t>gusli</t>
  </si>
  <si>
    <t xml:space="preserve">camarelo </t>
  </si>
  <si>
    <t>скраб savonry</t>
  </si>
  <si>
    <t>ravensburger пазлы детские</t>
  </si>
  <si>
    <t>брюки мужские slim</t>
  </si>
  <si>
    <t>свечи иридевые</t>
  </si>
  <si>
    <t>45459759</t>
  </si>
  <si>
    <t>tapchki</t>
  </si>
  <si>
    <t>21308783</t>
  </si>
  <si>
    <t>подделка airpods</t>
  </si>
  <si>
    <t>кулон 720</t>
  </si>
  <si>
    <t>полуботинки школьные</t>
  </si>
  <si>
    <t>рутина</t>
  </si>
  <si>
    <t>воск зуботехнический</t>
  </si>
  <si>
    <t>знак спецоперации</t>
  </si>
  <si>
    <t>тапки мужские adidas</t>
  </si>
  <si>
    <t>игры английский настольные</t>
  </si>
  <si>
    <t>морпехи</t>
  </si>
  <si>
    <t>бокс футболки</t>
  </si>
  <si>
    <t>бровекто таблетки от клещей</t>
  </si>
  <si>
    <t>ополаскиватель vernel</t>
  </si>
  <si>
    <t>свеча на торт 10</t>
  </si>
  <si>
    <t>женские кеды guess</t>
  </si>
  <si>
    <t xml:space="preserve">nox </t>
  </si>
  <si>
    <t>shocking</t>
  </si>
  <si>
    <t>andana</t>
  </si>
  <si>
    <t>моторное масло ford formula f 5w-30 синтетическое 5 л</t>
  </si>
  <si>
    <t>cristina маска</t>
  </si>
  <si>
    <t>silver краска</t>
  </si>
  <si>
    <t>армани джинсы</t>
  </si>
  <si>
    <t>пижама 104</t>
  </si>
  <si>
    <t>пластиковые подоконники</t>
  </si>
  <si>
    <t>explay</t>
  </si>
  <si>
    <t>59271207</t>
  </si>
  <si>
    <t>платье мидм</t>
  </si>
  <si>
    <t>большой размер спортивные штаны женские</t>
  </si>
  <si>
    <t xml:space="preserve">sela платье женское </t>
  </si>
  <si>
    <t xml:space="preserve">черное летнее платье </t>
  </si>
  <si>
    <t>подушки под голову</t>
  </si>
  <si>
    <t>стекло на iphone 5 s</t>
  </si>
  <si>
    <t>гранат фрукты</t>
  </si>
  <si>
    <t>h96</t>
  </si>
  <si>
    <t>трусы женские макси хлопок</t>
  </si>
  <si>
    <t>газал джинс</t>
  </si>
  <si>
    <t>трогательные книги</t>
  </si>
  <si>
    <t>кольцо раухтопаз</t>
  </si>
  <si>
    <t>74128181</t>
  </si>
  <si>
    <t>luciole</t>
  </si>
  <si>
    <t>75558410</t>
  </si>
  <si>
    <t>prosto крупа</t>
  </si>
  <si>
    <t>постельное семейное поплин</t>
  </si>
  <si>
    <t>девочкам игрушки</t>
  </si>
  <si>
    <t>травикул</t>
  </si>
  <si>
    <t>зубчатый ремень</t>
  </si>
  <si>
    <t>borner pm-x</t>
  </si>
  <si>
    <t xml:space="preserve">драг вейп </t>
  </si>
  <si>
    <t xml:space="preserve">timejump кроссовки женские </t>
  </si>
  <si>
    <t>49 lg</t>
  </si>
  <si>
    <t>дэниэл киз</t>
  </si>
  <si>
    <t>кеды женские белые на платформе</t>
  </si>
  <si>
    <t>чокерв</t>
  </si>
  <si>
    <t>сумка джордан</t>
  </si>
  <si>
    <t>колготки 20ден</t>
  </si>
  <si>
    <t>spigen iphone 12 pro</t>
  </si>
  <si>
    <t>натуральные камни браслет</t>
  </si>
  <si>
    <t>утеплитель пеноплекс</t>
  </si>
  <si>
    <t>свитшот с надписью женский</t>
  </si>
  <si>
    <t>rex crispy</t>
  </si>
  <si>
    <t>мерч даши граф</t>
  </si>
  <si>
    <t>подражатель</t>
  </si>
  <si>
    <t>бравл старс блокнот</t>
  </si>
  <si>
    <t>дисплей на huawei p smart</t>
  </si>
  <si>
    <t xml:space="preserve">пальто  женское </t>
  </si>
  <si>
    <t>чехол guess iphone 12</t>
  </si>
  <si>
    <t>тональный крем mary kay</t>
  </si>
  <si>
    <t>аниме крд</t>
  </si>
  <si>
    <t>18913951</t>
  </si>
  <si>
    <t>передний амортизатор</t>
  </si>
  <si>
    <t xml:space="preserve">менструальные </t>
  </si>
  <si>
    <t>28758552</t>
  </si>
  <si>
    <t>набор заколочек</t>
  </si>
  <si>
    <t>подгузники послеродовые</t>
  </si>
  <si>
    <t>халат банный мужской хлопковый</t>
  </si>
  <si>
    <t>seltos</t>
  </si>
  <si>
    <t>tide to go</t>
  </si>
  <si>
    <t>polens home collection</t>
  </si>
  <si>
    <t>платье женское летнее голубое</t>
  </si>
  <si>
    <t>bogner jeans одежда</t>
  </si>
  <si>
    <t>чайник электр</t>
  </si>
  <si>
    <t>luxe maxima</t>
  </si>
  <si>
    <t>тональный крем ln</t>
  </si>
  <si>
    <t>головные платки</t>
  </si>
  <si>
    <t>платье свитер рваное</t>
  </si>
  <si>
    <t>платок черно белый</t>
  </si>
  <si>
    <t>lenovo pen</t>
  </si>
  <si>
    <t>костюм спортивный мужско</t>
  </si>
  <si>
    <t>spark 8</t>
  </si>
  <si>
    <t xml:space="preserve">худи голубое </t>
  </si>
  <si>
    <t>покрывало три кота</t>
  </si>
  <si>
    <t>olin perfect hair</t>
  </si>
  <si>
    <t>13269372</t>
  </si>
  <si>
    <t>feel good</t>
  </si>
  <si>
    <t xml:space="preserve">reebok royal techque </t>
  </si>
  <si>
    <t>кольцо змейка золото</t>
  </si>
  <si>
    <t>пакет 30 на 40</t>
  </si>
  <si>
    <t>конструктор волшебный сад</t>
  </si>
  <si>
    <t>pipi-wood</t>
  </si>
  <si>
    <t>турецкие крема</t>
  </si>
  <si>
    <t>cvfhnajys</t>
  </si>
  <si>
    <t>11037374</t>
  </si>
  <si>
    <t>щкатулка</t>
  </si>
  <si>
    <t>питер левин</t>
  </si>
  <si>
    <t>машинка урал</t>
  </si>
  <si>
    <t>шторы матовые</t>
  </si>
  <si>
    <t>угловой карниз в ванную</t>
  </si>
  <si>
    <t>теремок книжка</t>
  </si>
  <si>
    <t>свеча 30 лет</t>
  </si>
  <si>
    <t>свитер с в образным вырезом</t>
  </si>
  <si>
    <t>menicon</t>
  </si>
  <si>
    <t>духи full speed</t>
  </si>
  <si>
    <t>s-brand</t>
  </si>
  <si>
    <t>джинсы женские комбинированные</t>
  </si>
  <si>
    <t>аниме наски</t>
  </si>
  <si>
    <t>61926257</t>
  </si>
  <si>
    <t>52066250</t>
  </si>
  <si>
    <t>звездный дождь</t>
  </si>
  <si>
    <t>kaela</t>
  </si>
  <si>
    <t>контейнер на стол</t>
  </si>
  <si>
    <t>i president</t>
  </si>
  <si>
    <t>коледоскоп</t>
  </si>
  <si>
    <t>triumph купальник</t>
  </si>
  <si>
    <t>купить кухонный стол</t>
  </si>
  <si>
    <t>кружки необычной формы</t>
  </si>
  <si>
    <t>самовар чай</t>
  </si>
  <si>
    <t>самсунг с 8</t>
  </si>
  <si>
    <t xml:space="preserve">прима блонд </t>
  </si>
  <si>
    <t>mini-toys</t>
  </si>
  <si>
    <t>футболка decathlon</t>
  </si>
  <si>
    <t>kingston флешка</t>
  </si>
  <si>
    <t>секс кастюмы</t>
  </si>
  <si>
    <t>armani дети</t>
  </si>
  <si>
    <t>коржи слоеные</t>
  </si>
  <si>
    <t>леопарда</t>
  </si>
  <si>
    <t>l citrulline</t>
  </si>
  <si>
    <t>стекло на айфон6</t>
  </si>
  <si>
    <t>51707001</t>
  </si>
  <si>
    <t>верши</t>
  </si>
  <si>
    <t xml:space="preserve">huawei matepad 11 </t>
  </si>
  <si>
    <t>68497298</t>
  </si>
  <si>
    <t>палас в кухню</t>
  </si>
  <si>
    <t>голубь белый</t>
  </si>
  <si>
    <t>холодное сердце зонт</t>
  </si>
  <si>
    <t>lr1</t>
  </si>
  <si>
    <t>50399932</t>
  </si>
  <si>
    <t>apelsinko</t>
  </si>
  <si>
    <t>stoffa</t>
  </si>
  <si>
    <t>бетмэн</t>
  </si>
  <si>
    <t>конфеты dizzy</t>
  </si>
  <si>
    <t>best price</t>
  </si>
  <si>
    <t>подушка 65х65</t>
  </si>
  <si>
    <t>костюм женский пиджак шорты</t>
  </si>
  <si>
    <t>держатель лейки душа</t>
  </si>
  <si>
    <t>motta</t>
  </si>
  <si>
    <t xml:space="preserve">стикерпаки </t>
  </si>
  <si>
    <t>платье на вырускной</t>
  </si>
  <si>
    <t>тажин галаопт</t>
  </si>
  <si>
    <t>bella classic nova</t>
  </si>
  <si>
    <t>happy baby коврик детский</t>
  </si>
  <si>
    <t>контактные линзы -9</t>
  </si>
  <si>
    <t>формадон</t>
  </si>
  <si>
    <t>oliver кеды</t>
  </si>
  <si>
    <t>мужской парфюм dior</t>
  </si>
  <si>
    <t>tommy jeans платье</t>
  </si>
  <si>
    <t>подвеска шарм серебро</t>
  </si>
  <si>
    <t>чехол режим нот 8 про</t>
  </si>
  <si>
    <t>33166441</t>
  </si>
  <si>
    <t>чехол 12 pro кожа</t>
  </si>
  <si>
    <t>лоток кухонный</t>
  </si>
  <si>
    <t>мужские трикотажные брюки домашние</t>
  </si>
  <si>
    <t>логические головоломки</t>
  </si>
  <si>
    <t>45724420</t>
  </si>
  <si>
    <t>35192396</t>
  </si>
  <si>
    <t>солохи</t>
  </si>
  <si>
    <t>женьшень капсулы</t>
  </si>
  <si>
    <t>сабо дети</t>
  </si>
  <si>
    <t>30133970</t>
  </si>
  <si>
    <t>осьминог брелок</t>
  </si>
  <si>
    <t xml:space="preserve">bros </t>
  </si>
  <si>
    <t>miqini</t>
  </si>
  <si>
    <t>mp-654k</t>
  </si>
  <si>
    <t>шары воздушные животные</t>
  </si>
  <si>
    <t>трафарет узор</t>
  </si>
  <si>
    <t>ezali</t>
  </si>
  <si>
    <t>хато</t>
  </si>
  <si>
    <t>блузка с накладным воротником</t>
  </si>
  <si>
    <t>дрейн серьги</t>
  </si>
  <si>
    <t>генетика книга</t>
  </si>
  <si>
    <t>суп томатный</t>
  </si>
  <si>
    <t>classic argo</t>
  </si>
  <si>
    <t>reebok classic кроссовки мужские обувь</t>
  </si>
  <si>
    <t xml:space="preserve">a32 samsung чехол </t>
  </si>
  <si>
    <t>платье сетка горох</t>
  </si>
  <si>
    <t>usb флэш накопитель 8 гб</t>
  </si>
  <si>
    <t>раскрась по номерам</t>
  </si>
  <si>
    <t>moisturizer</t>
  </si>
  <si>
    <t xml:space="preserve">электрический насос </t>
  </si>
  <si>
    <t xml:space="preserve">красное платье в горошек </t>
  </si>
  <si>
    <t>one by wacom</t>
  </si>
  <si>
    <t>картридж d101s</t>
  </si>
  <si>
    <t xml:space="preserve">футболка оверзайз </t>
  </si>
  <si>
    <t>акрил стирольный лак</t>
  </si>
  <si>
    <t>пауэр банк с разъемом type c</t>
  </si>
  <si>
    <t>босоножки rio fiore</t>
  </si>
  <si>
    <t>белые часы наручные женские</t>
  </si>
  <si>
    <t>ремень грм ваз 2112</t>
  </si>
  <si>
    <t>34820071</t>
  </si>
  <si>
    <t xml:space="preserve">крутые очки </t>
  </si>
  <si>
    <t>погодин</t>
  </si>
  <si>
    <t>волосгон</t>
  </si>
  <si>
    <t xml:space="preserve">сережки золотые детские </t>
  </si>
  <si>
    <t>столик передвижной</t>
  </si>
  <si>
    <t xml:space="preserve">почвобрикет </t>
  </si>
  <si>
    <t>костюм женский красивый</t>
  </si>
  <si>
    <t>тратан</t>
  </si>
  <si>
    <t>запорожец шорты</t>
  </si>
  <si>
    <t>joseph joseph вилка</t>
  </si>
  <si>
    <t>бассеин с шариками</t>
  </si>
  <si>
    <t>ширма в ванную</t>
  </si>
  <si>
    <t>64422061</t>
  </si>
  <si>
    <t>в конце они оба умруь</t>
  </si>
  <si>
    <t>basewear костюм спортивный</t>
  </si>
  <si>
    <t>dragon glass</t>
  </si>
  <si>
    <t>кольцо желтое золото</t>
  </si>
  <si>
    <t xml:space="preserve">чехол на студенческий </t>
  </si>
  <si>
    <t>oneplus 7t pro</t>
  </si>
  <si>
    <t xml:space="preserve">слипы детские </t>
  </si>
  <si>
    <t>семь смертей эвелины</t>
  </si>
  <si>
    <t>p21w5</t>
  </si>
  <si>
    <t>дидриксонс комбинезон</t>
  </si>
  <si>
    <t>пенал смешной</t>
  </si>
  <si>
    <t>скетчбук с собакой</t>
  </si>
  <si>
    <t>67145982</t>
  </si>
  <si>
    <t>сандалии мальчики</t>
  </si>
  <si>
    <t xml:space="preserve">лук семена </t>
  </si>
  <si>
    <t>канчнар гуггул</t>
  </si>
  <si>
    <t>stardust</t>
  </si>
  <si>
    <t>голден товел</t>
  </si>
  <si>
    <t xml:space="preserve">футболка с лисой </t>
  </si>
  <si>
    <t>civilization</t>
  </si>
  <si>
    <t>планшет galaxy tab</t>
  </si>
  <si>
    <t>щипцы металлические</t>
  </si>
  <si>
    <t>марми</t>
  </si>
  <si>
    <t>мышь zet</t>
  </si>
  <si>
    <t>запчасти на шуруповерты</t>
  </si>
  <si>
    <t>nova 9se</t>
  </si>
  <si>
    <t>пудри</t>
  </si>
  <si>
    <t>браслет позолото</t>
  </si>
  <si>
    <t>мото бахилы</t>
  </si>
  <si>
    <t>@yuliachl?вайлдберриз?? 20927719</t>
  </si>
  <si>
    <t>19271202</t>
  </si>
  <si>
    <t>вестон прайс</t>
  </si>
  <si>
    <t>косметика полетки</t>
  </si>
  <si>
    <t>постельное белье 2 спальное ивановское</t>
  </si>
  <si>
    <t>кей и джема</t>
  </si>
  <si>
    <t>рулонные шторы на окно серые</t>
  </si>
  <si>
    <t>рюкзак женский daniele patrici</t>
  </si>
  <si>
    <t xml:space="preserve">кольцо с цитрином </t>
  </si>
  <si>
    <t>платье постельного цвета</t>
  </si>
  <si>
    <t>шампунь в канистре</t>
  </si>
  <si>
    <t>65286581</t>
  </si>
  <si>
    <t>плед на диван 220х240</t>
  </si>
  <si>
    <t>чай с куркумой</t>
  </si>
  <si>
    <t>геоевые типсы</t>
  </si>
  <si>
    <t>omsa лето</t>
  </si>
  <si>
    <t>elif bar</t>
  </si>
  <si>
    <t>шангрила</t>
  </si>
  <si>
    <t>пластмассовые тазики</t>
  </si>
  <si>
    <t>19548182</t>
  </si>
  <si>
    <t>редкие 9</t>
  </si>
  <si>
    <t>скатерь на стол</t>
  </si>
  <si>
    <t>sisi бюстгальтер</t>
  </si>
  <si>
    <t>плакат тетрадь смерти</t>
  </si>
  <si>
    <t>кожаный рюкзак маленький женский</t>
  </si>
  <si>
    <t>26308698</t>
  </si>
  <si>
    <t>женские трусы милавица</t>
  </si>
  <si>
    <t>музыкальный мобиль в кроватку</t>
  </si>
  <si>
    <t>защитное стекло на samsung a5</t>
  </si>
  <si>
    <t>шприц 200</t>
  </si>
  <si>
    <t>кабель lightning hoco</t>
  </si>
  <si>
    <t>boteli</t>
  </si>
  <si>
    <t>pinolab</t>
  </si>
  <si>
    <t>пижама веном</t>
  </si>
  <si>
    <t>beleco</t>
  </si>
  <si>
    <t>свечной ключ на 14</t>
  </si>
  <si>
    <t>кроссовки зимние мужские высокие</t>
  </si>
  <si>
    <t>карты игральные наруто</t>
  </si>
  <si>
    <t>кофта анимэ</t>
  </si>
  <si>
    <t xml:space="preserve">bodyguard </t>
  </si>
  <si>
    <t>оливковое мамло</t>
  </si>
  <si>
    <t>bmw m5 f90</t>
  </si>
  <si>
    <t>эвалар био</t>
  </si>
  <si>
    <t xml:space="preserve">bcmed </t>
  </si>
  <si>
    <t>pepe jeans толстовка</t>
  </si>
  <si>
    <t>блокнот с собакой</t>
  </si>
  <si>
    <t>sam store</t>
  </si>
  <si>
    <t>кольцо спиннер женское</t>
  </si>
  <si>
    <t>кольцо мужское с шипами</t>
  </si>
  <si>
    <t>keune шампунь 1000</t>
  </si>
  <si>
    <t>rbk</t>
  </si>
  <si>
    <t xml:space="preserve">бусы на шею </t>
  </si>
  <si>
    <t>наивно? очень</t>
  </si>
  <si>
    <t>бампер samsung a12</t>
  </si>
  <si>
    <t>босоножки женские светлые</t>
  </si>
  <si>
    <t>брюки женские с вырезом</t>
  </si>
  <si>
    <t>протеиновый ботончик</t>
  </si>
  <si>
    <t>бархатный бант заколка</t>
  </si>
  <si>
    <t>масло идумицу</t>
  </si>
  <si>
    <t>квадратные фломастеры</t>
  </si>
  <si>
    <t xml:space="preserve">укороченные футболки женские </t>
  </si>
  <si>
    <t xml:space="preserve">железный купорос </t>
  </si>
  <si>
    <t>экко туфли</t>
  </si>
  <si>
    <t>туфли с силиконом</t>
  </si>
  <si>
    <t>etude house крем</t>
  </si>
  <si>
    <t>уником</t>
  </si>
  <si>
    <t>lador wonder bubble shampoo</t>
  </si>
  <si>
    <t>телефон htc</t>
  </si>
  <si>
    <t>книга про кота</t>
  </si>
  <si>
    <t>куртки зимние мужские большие размеры</t>
  </si>
  <si>
    <t>гольфы капроновые в горошек</t>
  </si>
  <si>
    <t>классический брюки</t>
  </si>
  <si>
    <t>мозайка со стразами</t>
  </si>
  <si>
    <t>женские кеды рибок</t>
  </si>
  <si>
    <t>ремень через плечо</t>
  </si>
  <si>
    <t>repa</t>
  </si>
  <si>
    <t>заколка основа</t>
  </si>
  <si>
    <t>плаи</t>
  </si>
  <si>
    <t>lv мыло</t>
  </si>
  <si>
    <t>топик больший размер</t>
  </si>
  <si>
    <t>look of mood</t>
  </si>
  <si>
    <t xml:space="preserve">электронные сигареты многоразовые </t>
  </si>
  <si>
    <t>куртки из натуральной кожи</t>
  </si>
  <si>
    <t>тутти фрутти омега</t>
  </si>
  <si>
    <t>мама доча</t>
  </si>
  <si>
    <t>основание</t>
  </si>
  <si>
    <t>харлей дэвидсон</t>
  </si>
  <si>
    <t>61790431</t>
  </si>
  <si>
    <t>25786454</t>
  </si>
  <si>
    <t>от артроза</t>
  </si>
  <si>
    <t>sexy twenty</t>
  </si>
  <si>
    <t>55198703</t>
  </si>
  <si>
    <t>рубашка в цветок</t>
  </si>
  <si>
    <t>4951138</t>
  </si>
  <si>
    <t>игра playstation</t>
  </si>
  <si>
    <t>k.pafi</t>
  </si>
  <si>
    <t>ножки под стиральную машину</t>
  </si>
  <si>
    <t>шорты с топиком</t>
  </si>
  <si>
    <t>шапка ray</t>
  </si>
  <si>
    <t>призраки дома эшберн</t>
  </si>
  <si>
    <t>чехол на zte blade v30 vita</t>
  </si>
  <si>
    <t>14669228</t>
  </si>
  <si>
    <t>сухарики хруст</t>
  </si>
  <si>
    <t>35185897</t>
  </si>
  <si>
    <t xml:space="preserve">трусы черные женские </t>
  </si>
  <si>
    <t>вертера гель</t>
  </si>
  <si>
    <t>цепочка на пиджак</t>
  </si>
  <si>
    <t>стол складной садовый</t>
  </si>
  <si>
    <t>natura siberica cream</t>
  </si>
  <si>
    <t xml:space="preserve">носки мужские с надписью </t>
  </si>
  <si>
    <t>аниме значек</t>
  </si>
  <si>
    <t>стрип лента</t>
  </si>
  <si>
    <t>филтовый валик</t>
  </si>
  <si>
    <t>воск цветной</t>
  </si>
  <si>
    <t>350 yeezy</t>
  </si>
  <si>
    <t>футболки с флагом россии</t>
  </si>
  <si>
    <t>фиксифон</t>
  </si>
  <si>
    <t xml:space="preserve">найк одежда </t>
  </si>
  <si>
    <t>постельнок белье</t>
  </si>
  <si>
    <t xml:space="preserve">кожаные рубашки </t>
  </si>
  <si>
    <t>наклейки 3 d</t>
  </si>
  <si>
    <t>рилакума</t>
  </si>
  <si>
    <t>сарафан с пуговицами</t>
  </si>
  <si>
    <t>hair spray 15 in 1</t>
  </si>
  <si>
    <t>твое cruella</t>
  </si>
  <si>
    <t>смазка kalinoff</t>
  </si>
  <si>
    <t>рубашки муж</t>
  </si>
  <si>
    <t>бокалы чайные</t>
  </si>
  <si>
    <t>сила волка</t>
  </si>
  <si>
    <t>дакимакура с аниме</t>
  </si>
  <si>
    <t>бибраус</t>
  </si>
  <si>
    <t>infatrini</t>
  </si>
  <si>
    <t>аnnemore</t>
  </si>
  <si>
    <t>21591931</t>
  </si>
  <si>
    <t>чай с шишками</t>
  </si>
  <si>
    <t xml:space="preserve">адидас газели </t>
  </si>
  <si>
    <t>подвеска на шею с бабочкой</t>
  </si>
  <si>
    <t>уплотнители дверей приора</t>
  </si>
  <si>
    <t>удалитель волос</t>
  </si>
  <si>
    <t>сладости зарубежные</t>
  </si>
  <si>
    <t xml:space="preserve">школьное платье синее </t>
  </si>
  <si>
    <t>чай beta</t>
  </si>
  <si>
    <t>метерлинк</t>
  </si>
  <si>
    <t>голубые колготки женские</t>
  </si>
  <si>
    <t>kyknos</t>
  </si>
  <si>
    <t>джемпер женский большого размера</t>
  </si>
  <si>
    <t>мужской браслет оберег овен</t>
  </si>
  <si>
    <t>74515545</t>
  </si>
  <si>
    <t>картины по номерам гомер</t>
  </si>
  <si>
    <t>короткое</t>
  </si>
  <si>
    <t>шарик облачко</t>
  </si>
  <si>
    <t>журнал на английском</t>
  </si>
  <si>
    <t xml:space="preserve">emfio </t>
  </si>
  <si>
    <t>top shop джинсы</t>
  </si>
  <si>
    <t>16037631</t>
  </si>
  <si>
    <t>габариты на ниву</t>
  </si>
  <si>
    <t>накладка на iphone xr</t>
  </si>
  <si>
    <t>arome enjoy</t>
  </si>
  <si>
    <t>25747658</t>
  </si>
  <si>
    <t>костюм спортивный мужской белый</t>
  </si>
  <si>
    <t>кольцо хамилион</t>
  </si>
  <si>
    <t>heinz карри</t>
  </si>
  <si>
    <t>игрушки 90х</t>
  </si>
  <si>
    <t xml:space="preserve">it </t>
  </si>
  <si>
    <t>submarine</t>
  </si>
  <si>
    <t>рюкзак ретро</t>
  </si>
  <si>
    <t>мужскте футболки</t>
  </si>
  <si>
    <t>smsl</t>
  </si>
  <si>
    <t>sportova</t>
  </si>
  <si>
    <t>женские казаки ботинки</t>
  </si>
  <si>
    <t>платье летнее женское зола</t>
  </si>
  <si>
    <t>футболка с пингвином</t>
  </si>
  <si>
    <t>galax</t>
  </si>
  <si>
    <t>краска москвич</t>
  </si>
  <si>
    <t>стринги сеточка</t>
  </si>
  <si>
    <t xml:space="preserve">унаги соус </t>
  </si>
  <si>
    <t>приталенное платье женское</t>
  </si>
  <si>
    <t>картина по номерам петух</t>
  </si>
  <si>
    <t>09.май</t>
  </si>
  <si>
    <t>чехол на пйфон xr</t>
  </si>
  <si>
    <t>туфли со змеиным принтом</t>
  </si>
  <si>
    <t>vichy неовадиол</t>
  </si>
  <si>
    <t>крем-сыворотка</t>
  </si>
  <si>
    <t>leagoo</t>
  </si>
  <si>
    <t>носки с единорогами</t>
  </si>
  <si>
    <t>lamaris масло массажное</t>
  </si>
  <si>
    <t>сбд</t>
  </si>
  <si>
    <t>черные ценники</t>
  </si>
  <si>
    <t>чистин спрей</t>
  </si>
  <si>
    <t>18367736</t>
  </si>
  <si>
    <t>nike court royale 2</t>
  </si>
  <si>
    <t>свитшоттвое</t>
  </si>
  <si>
    <t>фери 5 л</t>
  </si>
  <si>
    <t>кухонные щепцы</t>
  </si>
  <si>
    <t>набор брошек</t>
  </si>
  <si>
    <t>шторки на номера</t>
  </si>
  <si>
    <t>nataly dorofeeva brand</t>
  </si>
  <si>
    <t>худи-платье</t>
  </si>
  <si>
    <t>жилет мужской большие размеры</t>
  </si>
  <si>
    <t>королевский тигр</t>
  </si>
  <si>
    <t>конструктор покемон</t>
  </si>
  <si>
    <t>чудо дом</t>
  </si>
  <si>
    <t xml:space="preserve">свитшот с капюшоном </t>
  </si>
  <si>
    <t xml:space="preserve">компрессионный мешок </t>
  </si>
  <si>
    <t>будь моей ведьмой</t>
  </si>
  <si>
    <t>рисовый тонер</t>
  </si>
  <si>
    <t xml:space="preserve">месси </t>
  </si>
  <si>
    <t>ремувер uno</t>
  </si>
  <si>
    <t>essens тени</t>
  </si>
  <si>
    <t>15148125</t>
  </si>
  <si>
    <t>математика и конструирование</t>
  </si>
  <si>
    <t>прокладки ежедневные гигиеническе discrit</t>
  </si>
  <si>
    <t>корм рэкс</t>
  </si>
  <si>
    <t>резинки большие</t>
  </si>
  <si>
    <t>чеченец</t>
  </si>
  <si>
    <t>eds cats</t>
  </si>
  <si>
    <t>мужские зипки</t>
  </si>
  <si>
    <t>очки росомз</t>
  </si>
  <si>
    <t>обувь лакосте</t>
  </si>
  <si>
    <t>диски лада веста</t>
  </si>
  <si>
    <t>rosconi</t>
  </si>
  <si>
    <t>контактный гриль</t>
  </si>
  <si>
    <t>юбка гусиные лапки</t>
  </si>
  <si>
    <t>18256859??</t>
  </si>
  <si>
    <t>замужвыходин</t>
  </si>
  <si>
    <t>sennheiser cx 300s</t>
  </si>
  <si>
    <t>квартиры номер</t>
  </si>
  <si>
    <t>от чесотки</t>
  </si>
  <si>
    <t>база под гель-лак</t>
  </si>
  <si>
    <t>кот и мыши игра</t>
  </si>
  <si>
    <t>стул кабриоль</t>
  </si>
  <si>
    <t xml:space="preserve">сухой краситель </t>
  </si>
  <si>
    <t>тонкр</t>
  </si>
  <si>
    <t>книга издательство махаон</t>
  </si>
  <si>
    <t>оберег велес</t>
  </si>
  <si>
    <t>джинсы  sela</t>
  </si>
  <si>
    <t>пистолет денежный</t>
  </si>
  <si>
    <t xml:space="preserve">андерграунд </t>
  </si>
  <si>
    <t>колпачки на болты колес</t>
  </si>
  <si>
    <t xml:space="preserve">bissell </t>
  </si>
  <si>
    <t>мусорное ведрр</t>
  </si>
  <si>
    <t>автоматические щипцы</t>
  </si>
  <si>
    <t>эспандер torneo</t>
  </si>
  <si>
    <t>киноп</t>
  </si>
  <si>
    <t>мужские туфли на платформе</t>
  </si>
  <si>
    <t>красовки носки</t>
  </si>
  <si>
    <t>широкие клетчатые брюки</t>
  </si>
  <si>
    <t>витамины q10</t>
  </si>
  <si>
    <t>пиджак женский с рисунком</t>
  </si>
  <si>
    <t>карбюратор pz</t>
  </si>
  <si>
    <t>brendy</t>
  </si>
  <si>
    <t>solgar витамин d</t>
  </si>
  <si>
    <t>видеокарты 4gb</t>
  </si>
  <si>
    <t>выбиратор</t>
  </si>
  <si>
    <t>самокат белый</t>
  </si>
  <si>
    <t>соусник набор</t>
  </si>
  <si>
    <t>пейнбол</t>
  </si>
  <si>
    <t>носки женсеие</t>
  </si>
  <si>
    <t>все правила математики</t>
  </si>
  <si>
    <t>41791960</t>
  </si>
  <si>
    <t>сандал порошок</t>
  </si>
  <si>
    <t>шолл</t>
  </si>
  <si>
    <t>кроссовки nike кожаные</t>
  </si>
  <si>
    <t>кеды кожаные женские черные</t>
  </si>
  <si>
    <t>молд браслет</t>
  </si>
  <si>
    <t>стразы декоративные</t>
  </si>
  <si>
    <t>колеса промышленные</t>
  </si>
  <si>
    <t>айфон 6+ чехол</t>
  </si>
  <si>
    <t>бикли-бум</t>
  </si>
  <si>
    <t>soloma</t>
  </si>
  <si>
    <t>закваска левито мадре</t>
  </si>
  <si>
    <t>дот хатчисон</t>
  </si>
  <si>
    <t>варежки однослойные</t>
  </si>
  <si>
    <t>mango жилет женский</t>
  </si>
  <si>
    <t>ademua</t>
  </si>
  <si>
    <t>mi true</t>
  </si>
  <si>
    <t>73188089</t>
  </si>
  <si>
    <t>игры  ps4</t>
  </si>
  <si>
    <t>vassa &amp; co</t>
  </si>
  <si>
    <t>твое футболки женские оверсайз</t>
  </si>
  <si>
    <t>ремешок mi band 4 оригинал</t>
  </si>
  <si>
    <t>стекло защитное на xr</t>
  </si>
  <si>
    <t>догфитнес</t>
  </si>
  <si>
    <t>ameria</t>
  </si>
  <si>
    <t>мыло tork</t>
  </si>
  <si>
    <t>беговел 16</t>
  </si>
  <si>
    <t>солнцезащитные женские круглые очки</t>
  </si>
  <si>
    <t>майка клевер</t>
  </si>
  <si>
    <t>asm family</t>
  </si>
  <si>
    <t>уточка без одежды</t>
  </si>
  <si>
    <t>чулки сеткой</t>
  </si>
  <si>
    <t>ekel collagen</t>
  </si>
  <si>
    <t>lireal</t>
  </si>
  <si>
    <t xml:space="preserve">лосины кожанные </t>
  </si>
  <si>
    <t>платье белое летнее кружевное короткое</t>
  </si>
  <si>
    <t xml:space="preserve">донный клапан </t>
  </si>
  <si>
    <t>иферно</t>
  </si>
  <si>
    <t>san marco</t>
  </si>
  <si>
    <t>конфеты футбол</t>
  </si>
  <si>
    <t>chamstore</t>
  </si>
  <si>
    <t>кондицтонер</t>
  </si>
  <si>
    <t>кружево хб</t>
  </si>
  <si>
    <t>чехол на samsung a 30s</t>
  </si>
  <si>
    <t>набор инструмента детский</t>
  </si>
  <si>
    <t>сабо ортопедические мужские</t>
  </si>
  <si>
    <t>стул в коридор</t>
  </si>
  <si>
    <t>28124034</t>
  </si>
  <si>
    <t>рамка 30 45</t>
  </si>
  <si>
    <t>viatti strada asimmetrico</t>
  </si>
  <si>
    <t>носки надписи</t>
  </si>
  <si>
    <t xml:space="preserve">груша кресло </t>
  </si>
  <si>
    <t xml:space="preserve">куриный помет </t>
  </si>
  <si>
    <t>shine шампунь</t>
  </si>
  <si>
    <t>платье оранжевого цвета</t>
  </si>
  <si>
    <t>игрушечный пистолет с гильзами</t>
  </si>
  <si>
    <t>слайдеры ангелы</t>
  </si>
  <si>
    <t>ingvar home</t>
  </si>
  <si>
    <t xml:space="preserve">мерси конфеты </t>
  </si>
  <si>
    <t>аниматроников</t>
  </si>
  <si>
    <t>динамики автомобильные 13 см</t>
  </si>
  <si>
    <t>57764512</t>
  </si>
  <si>
    <t>moyaboroda</t>
  </si>
  <si>
    <t>лукашинские десерты</t>
  </si>
  <si>
    <t>творог детский агуша</t>
  </si>
  <si>
    <t>35919203</t>
  </si>
  <si>
    <t>28856063</t>
  </si>
  <si>
    <t>кеды рейма</t>
  </si>
  <si>
    <t>39632077</t>
  </si>
  <si>
    <t>белые кеды текстиль</t>
  </si>
  <si>
    <t>29878855</t>
  </si>
  <si>
    <t>чулки женские черные сетка</t>
  </si>
  <si>
    <t>montale white musk</t>
  </si>
  <si>
    <t>зип худи альт</t>
  </si>
  <si>
    <t>подарочный набор шампура</t>
  </si>
  <si>
    <t>спектрум</t>
  </si>
  <si>
    <t>чехол samsung z flip 3</t>
  </si>
  <si>
    <t>туфли женские на каблуке лаковые</t>
  </si>
  <si>
    <t>пленка samsung a51</t>
  </si>
  <si>
    <t>r18</t>
  </si>
  <si>
    <t>pikolo</t>
  </si>
  <si>
    <t>космонафт</t>
  </si>
  <si>
    <t>диффузор bolsius</t>
  </si>
  <si>
    <t>часы smart watch</t>
  </si>
  <si>
    <t>обувь с сеткой</t>
  </si>
  <si>
    <t>кухар кастрюли</t>
  </si>
  <si>
    <t>игрушка с очками</t>
  </si>
  <si>
    <t>diesel кепка</t>
  </si>
  <si>
    <t xml:space="preserve">l cosmetics </t>
  </si>
  <si>
    <t>suorin картридж</t>
  </si>
  <si>
    <t>чехол книжка на телефон redmi 9c nfc</t>
  </si>
  <si>
    <t xml:space="preserve">футболка friends </t>
  </si>
  <si>
    <t>мужской кофта</t>
  </si>
  <si>
    <t>нашивка lacoste</t>
  </si>
  <si>
    <t>58017357</t>
  </si>
  <si>
    <t xml:space="preserve">пвх плитка </t>
  </si>
  <si>
    <t>healthy mix serum</t>
  </si>
  <si>
    <t>outsuka tiger</t>
  </si>
  <si>
    <t>bb spf 50</t>
  </si>
  <si>
    <t>разноцветные туши</t>
  </si>
  <si>
    <t>xiaomi смартфон mi</t>
  </si>
  <si>
    <t>сыло</t>
  </si>
  <si>
    <t>ручка с подвеской</t>
  </si>
  <si>
    <t xml:space="preserve">smoke сигарета </t>
  </si>
  <si>
    <t>giuseppe zanotti</t>
  </si>
  <si>
    <t>nasos</t>
  </si>
  <si>
    <t>beon шампунь</t>
  </si>
  <si>
    <t>рюмки люминарк</t>
  </si>
  <si>
    <t>красный чехол</t>
  </si>
  <si>
    <t>жилет много карманов</t>
  </si>
  <si>
    <t>туфли женские с принтом</t>
  </si>
  <si>
    <t>голубь брошь</t>
  </si>
  <si>
    <t>стружка тунца бонито</t>
  </si>
  <si>
    <t>weleda крем солнцезащитный</t>
  </si>
  <si>
    <t>фанера 3 мм</t>
  </si>
  <si>
    <t>maison routin</t>
  </si>
  <si>
    <t>брелок веном</t>
  </si>
  <si>
    <t>sovako</t>
  </si>
  <si>
    <t>водонагреватель 80л</t>
  </si>
  <si>
    <t xml:space="preserve">декимакура </t>
  </si>
  <si>
    <t>terno</t>
  </si>
  <si>
    <t>bebessi</t>
  </si>
  <si>
    <t>подкатной домкрат с фиксатором</t>
  </si>
  <si>
    <t>брючные летние костюмы женские беларусь</t>
  </si>
  <si>
    <t>ручной миксер с дозатором</t>
  </si>
  <si>
    <t>книга ленорман</t>
  </si>
  <si>
    <t>2nee</t>
  </si>
  <si>
    <t>штаны спортивные женские рибок</t>
  </si>
  <si>
    <t>водолазка calvin klein</t>
  </si>
  <si>
    <t>бифри жилетка</t>
  </si>
  <si>
    <t>шар мини маус</t>
  </si>
  <si>
    <t>14608915</t>
  </si>
  <si>
    <t xml:space="preserve">шарики воздушные маленькие </t>
  </si>
  <si>
    <t>yory</t>
  </si>
  <si>
    <t>eva mosaic пенка</t>
  </si>
  <si>
    <t>джинсовый платье</t>
  </si>
  <si>
    <t>purio</t>
  </si>
  <si>
    <t>сок свекольный</t>
  </si>
  <si>
    <t>форма сердца</t>
  </si>
  <si>
    <t>хедан шолдерс</t>
  </si>
  <si>
    <t>мазда брелок</t>
  </si>
  <si>
    <t>хайфлоат</t>
  </si>
  <si>
    <t>постельное белье животные</t>
  </si>
  <si>
    <t>худи тишка</t>
  </si>
  <si>
    <t>штатив 1/4</t>
  </si>
  <si>
    <t>камбез</t>
  </si>
  <si>
    <t>eva cosmetic</t>
  </si>
  <si>
    <t>iwatch se</t>
  </si>
  <si>
    <t>зелень на балконе</t>
  </si>
  <si>
    <t>серьги из бирюзы</t>
  </si>
  <si>
    <t>карьина по номерам</t>
  </si>
  <si>
    <t>mini melissa дети</t>
  </si>
  <si>
    <t>эстетичный блокнот</t>
  </si>
  <si>
    <t>59752062</t>
  </si>
  <si>
    <t>maesta</t>
  </si>
  <si>
    <t>салатник плоский</t>
  </si>
  <si>
    <t>туфли женские в горошек</t>
  </si>
  <si>
    <t xml:space="preserve">dungeons and dragons </t>
  </si>
  <si>
    <t>тюль из ниток</t>
  </si>
  <si>
    <t>klondike</t>
  </si>
  <si>
    <t>под куличи</t>
  </si>
  <si>
    <t>joseph ложка</t>
  </si>
  <si>
    <t>37762177</t>
  </si>
  <si>
    <t>44068836</t>
  </si>
  <si>
    <t xml:space="preserve">кошачий коготь </t>
  </si>
  <si>
    <t>брюки охотничьи</t>
  </si>
  <si>
    <t>дымок чуанье</t>
  </si>
  <si>
    <t xml:space="preserve">blesk </t>
  </si>
  <si>
    <t>66124672</t>
  </si>
  <si>
    <t>palm angels штаны</t>
  </si>
  <si>
    <t>68493253</t>
  </si>
  <si>
    <t>sokolov ожерелье</t>
  </si>
  <si>
    <t>фонарь налобный fenix</t>
  </si>
  <si>
    <t>чесалка спины</t>
  </si>
  <si>
    <t>46243836</t>
  </si>
  <si>
    <t>штаны на мальчика черные спортивные</t>
  </si>
  <si>
    <t>new balance девочки</t>
  </si>
  <si>
    <t>рюкзаки  женские</t>
  </si>
  <si>
    <t>наклейка с надписью</t>
  </si>
  <si>
    <t>70447703</t>
  </si>
  <si>
    <t xml:space="preserve">тушь стеллари </t>
  </si>
  <si>
    <t>30136653</t>
  </si>
  <si>
    <t>платье мини с коротким рукавом</t>
  </si>
  <si>
    <t>oko lashes клей</t>
  </si>
  <si>
    <t>bitterjoy</t>
  </si>
  <si>
    <t>essence shots</t>
  </si>
  <si>
    <t>данди</t>
  </si>
  <si>
    <t>трусы женские хлопок танго</t>
  </si>
  <si>
    <t>staleks ножницы маникюрные</t>
  </si>
  <si>
    <t>кроссовки мужские нике</t>
  </si>
  <si>
    <t>zola шорты</t>
  </si>
  <si>
    <t>фотообои облака</t>
  </si>
  <si>
    <t>ночник пикачу</t>
  </si>
  <si>
    <t>туфли женские красные замшевые</t>
  </si>
  <si>
    <t>книжка 1+</t>
  </si>
  <si>
    <t>цепочка на шею крест</t>
  </si>
  <si>
    <t>beyblade burst hasbro</t>
  </si>
  <si>
    <t>дачи</t>
  </si>
  <si>
    <t>газон цветущий</t>
  </si>
  <si>
    <t>подгузники трусиками</t>
  </si>
  <si>
    <t>65093950</t>
  </si>
  <si>
    <t>premium тоник</t>
  </si>
  <si>
    <t>40897976</t>
  </si>
  <si>
    <t>billabong бейсболка</t>
  </si>
  <si>
    <t>сапоги резиновые женские эва</t>
  </si>
  <si>
    <t>косметика nix</t>
  </si>
  <si>
    <t>от прищей маска</t>
  </si>
  <si>
    <t>чурхчела</t>
  </si>
  <si>
    <t>60448677</t>
  </si>
  <si>
    <t>коренастый</t>
  </si>
  <si>
    <t>картридж интекс</t>
  </si>
  <si>
    <t>куриные ломтики</t>
  </si>
  <si>
    <t>плей стейшен 5</t>
  </si>
  <si>
    <t>кольцо и серьги керамика</t>
  </si>
  <si>
    <t>летний костюм на подростка</t>
  </si>
  <si>
    <t>носки с кошкой</t>
  </si>
  <si>
    <t>чехол на blackview a95</t>
  </si>
  <si>
    <t>антифриз hepu</t>
  </si>
  <si>
    <t>игрушки акулы</t>
  </si>
  <si>
    <t>цветные накладные ресницы</t>
  </si>
  <si>
    <t>33394436</t>
  </si>
  <si>
    <t>колонки портативные черные</t>
  </si>
  <si>
    <t xml:space="preserve">xiaomi mi pad 5 </t>
  </si>
  <si>
    <t xml:space="preserve">провод тайп си </t>
  </si>
  <si>
    <t>кнопка слива унитаза</t>
  </si>
  <si>
    <t>ободок куроми</t>
  </si>
  <si>
    <t>джинсовые сандали</t>
  </si>
  <si>
    <t>чайник daniks</t>
  </si>
  <si>
    <t>постельное белье детское спальное</t>
  </si>
  <si>
    <t>светильник потолочный длинный</t>
  </si>
  <si>
    <t>karna плед</t>
  </si>
  <si>
    <t>костюм беговой</t>
  </si>
  <si>
    <t>жалюзи на окна рулонные широкие</t>
  </si>
  <si>
    <t>подставка под сумки</t>
  </si>
  <si>
    <t>пустышки латекс</t>
  </si>
  <si>
    <t>collagen lemon vitamin c</t>
  </si>
  <si>
    <t xml:space="preserve">pussy </t>
  </si>
  <si>
    <t>горка горец</t>
  </si>
  <si>
    <t>1660super</t>
  </si>
  <si>
    <t>воск в брикетах</t>
  </si>
  <si>
    <t>шины pirelli</t>
  </si>
  <si>
    <t xml:space="preserve"> секс игрушки</t>
  </si>
  <si>
    <t>evgenia style</t>
  </si>
  <si>
    <t>рюкзакмужской</t>
  </si>
  <si>
    <t>сме</t>
  </si>
  <si>
    <t xml:space="preserve">мужские шорты адидас </t>
  </si>
  <si>
    <t>пленка от брызг</t>
  </si>
  <si>
    <t>коврик  придверный</t>
  </si>
  <si>
    <t>quicksilver масло</t>
  </si>
  <si>
    <t>кабель usb type-c usb type-c</t>
  </si>
  <si>
    <t xml:space="preserve">жалетка </t>
  </si>
  <si>
    <t>67265117</t>
  </si>
  <si>
    <t xml:space="preserve">футболка с принтом оверсайз </t>
  </si>
  <si>
    <t>чехол earbuds</t>
  </si>
  <si>
    <t>чехол vivo 1906</t>
  </si>
  <si>
    <t>жилет беговой</t>
  </si>
  <si>
    <t>трусики подгузник</t>
  </si>
  <si>
    <t>weiyesi бюстгальтер</t>
  </si>
  <si>
    <t>baby boo</t>
  </si>
  <si>
    <t>азбука с крупными буквами</t>
  </si>
  <si>
    <t>нан 2 смесь</t>
  </si>
  <si>
    <t>now natural holistic</t>
  </si>
  <si>
    <t>green tea пенка</t>
  </si>
  <si>
    <t>сумка шопер с принтом</t>
  </si>
  <si>
    <t xml:space="preserve">сумка а4 </t>
  </si>
  <si>
    <t>оджи пальто</t>
  </si>
  <si>
    <t>шорты мужские спортивные пума</t>
  </si>
  <si>
    <t>лампочка лед</t>
  </si>
  <si>
    <t xml:space="preserve">трехколесный самокат </t>
  </si>
  <si>
    <t>сережка титан</t>
  </si>
  <si>
    <t>56258600</t>
  </si>
  <si>
    <t>книга по майнкрафту</t>
  </si>
  <si>
    <t>бусы натуральный жемчуг</t>
  </si>
  <si>
    <t>пудра lavellecollection</t>
  </si>
  <si>
    <t>stels jet</t>
  </si>
  <si>
    <t>глазастое чтение</t>
  </si>
  <si>
    <t>пилотка полиции</t>
  </si>
  <si>
    <t>брюки с широкой резинкой</t>
  </si>
  <si>
    <t>пушистый плед меховой длинный ворс</t>
  </si>
  <si>
    <t>белый шар</t>
  </si>
  <si>
    <t>босоножки женские стразы</t>
  </si>
  <si>
    <t>believe</t>
  </si>
  <si>
    <t>майка с воротом</t>
  </si>
  <si>
    <t>верту телефон</t>
  </si>
  <si>
    <t>электрогрил</t>
  </si>
  <si>
    <t>шорты полиамид</t>
  </si>
  <si>
    <t>миста</t>
  </si>
  <si>
    <t>43215744</t>
  </si>
  <si>
    <t>плей до мороженое</t>
  </si>
  <si>
    <t>zelinski&amp;rozen</t>
  </si>
  <si>
    <t>халат медицинский красный</t>
  </si>
  <si>
    <t>стирални парашок</t>
  </si>
  <si>
    <t>lol автобус</t>
  </si>
  <si>
    <t>кроссовки  мужские найк</t>
  </si>
  <si>
    <t>переходник с usb на aux</t>
  </si>
  <si>
    <t xml:space="preserve">керамические миски </t>
  </si>
  <si>
    <t>на двери шторы</t>
  </si>
  <si>
    <t>голографик</t>
  </si>
  <si>
    <t>барахло</t>
  </si>
  <si>
    <t>honor 9x lite стекло</t>
  </si>
  <si>
    <t>шампунь 3 глины</t>
  </si>
  <si>
    <t>serenity ultra thin</t>
  </si>
  <si>
    <t>феравит</t>
  </si>
  <si>
    <t>белое вафельное полотенце</t>
  </si>
  <si>
    <t xml:space="preserve">мужской медицинский костюм </t>
  </si>
  <si>
    <t>snood</t>
  </si>
  <si>
    <t>редис санго</t>
  </si>
  <si>
    <t>тито</t>
  </si>
  <si>
    <t>платье бренды</t>
  </si>
  <si>
    <t>надувные рукава</t>
  </si>
  <si>
    <t>хагес 2</t>
  </si>
  <si>
    <t>гибкий замок</t>
  </si>
  <si>
    <t xml:space="preserve">airport </t>
  </si>
  <si>
    <t>игрушки кубики до 2 лет</t>
  </si>
  <si>
    <t>турфы</t>
  </si>
  <si>
    <t>цифры шары воздушные 2</t>
  </si>
  <si>
    <t>кирзовые ботинки</t>
  </si>
  <si>
    <t xml:space="preserve">ювелир карат серьги </t>
  </si>
  <si>
    <t>декатлон леггинсы</t>
  </si>
  <si>
    <t>кроссовки гелевые</t>
  </si>
  <si>
    <t>geforce gtx 1660 super</t>
  </si>
  <si>
    <t>овощичистки</t>
  </si>
  <si>
    <t xml:space="preserve">брюки клеш спортивные </t>
  </si>
  <si>
    <t>la stella</t>
  </si>
  <si>
    <t>азлк</t>
  </si>
  <si>
    <t xml:space="preserve">бруклин </t>
  </si>
  <si>
    <t xml:space="preserve">кунжут черный </t>
  </si>
  <si>
    <t>минимойка huter</t>
  </si>
  <si>
    <t>calinte</t>
  </si>
  <si>
    <t>ремень мужской тонкий</t>
  </si>
  <si>
    <t>25774502</t>
  </si>
  <si>
    <t>mami-kids</t>
  </si>
  <si>
    <t>детский камаз</t>
  </si>
  <si>
    <t>фрекен бок губки</t>
  </si>
  <si>
    <t>набор салатников на подставке</t>
  </si>
  <si>
    <t>вероника тушнова</t>
  </si>
  <si>
    <t>baikal murano</t>
  </si>
  <si>
    <t>игрушка дышит и поет</t>
  </si>
  <si>
    <t xml:space="preserve">таз пластиковый </t>
  </si>
  <si>
    <t>послеоперационный бюстгалтер</t>
  </si>
  <si>
    <t>камера xiomi</t>
  </si>
  <si>
    <t>пусеты с изумрудом</t>
  </si>
  <si>
    <t>шары пони</t>
  </si>
  <si>
    <t>комплект женский юбка</t>
  </si>
  <si>
    <t>холодильник ларь</t>
  </si>
  <si>
    <t>снуд велюр</t>
  </si>
  <si>
    <t>victor rolf</t>
  </si>
  <si>
    <t>черные ботинки мужские</t>
  </si>
  <si>
    <t>10490602</t>
  </si>
  <si>
    <t>бмв чехол</t>
  </si>
  <si>
    <t>воск зубной</t>
  </si>
  <si>
    <t>газплита</t>
  </si>
  <si>
    <t>подсумки под магазины</t>
  </si>
  <si>
    <t>norvind</t>
  </si>
  <si>
    <t>матирующий гель</t>
  </si>
  <si>
    <t>золотой шелк коллаген</t>
  </si>
  <si>
    <t>elite controller</t>
  </si>
  <si>
    <t>сурганова</t>
  </si>
  <si>
    <t>виталюкс</t>
  </si>
  <si>
    <t>парные зубные</t>
  </si>
  <si>
    <t>трусы м</t>
  </si>
  <si>
    <t>каламанси</t>
  </si>
  <si>
    <t xml:space="preserve">тушь люкс </t>
  </si>
  <si>
    <t xml:space="preserve"> тонометр</t>
  </si>
  <si>
    <t>чехол с магнитом iphone 8</t>
  </si>
  <si>
    <t>наволочка кролик</t>
  </si>
  <si>
    <t>подарок кондитеру</t>
  </si>
  <si>
    <t>uniqlo топ</t>
  </si>
  <si>
    <t xml:space="preserve">брючный костюм женский классический </t>
  </si>
  <si>
    <t>omsa super</t>
  </si>
  <si>
    <t>термовышивка</t>
  </si>
  <si>
    <t>кнопка пуск</t>
  </si>
  <si>
    <t xml:space="preserve">баллончик перцовый </t>
  </si>
  <si>
    <t>кресло с подлокотниками</t>
  </si>
  <si>
    <t>либридерм пилинг</t>
  </si>
  <si>
    <t>саперави</t>
  </si>
  <si>
    <t xml:space="preserve">стельки тонкие </t>
  </si>
  <si>
    <t>25605002</t>
  </si>
  <si>
    <t>emilyank</t>
  </si>
  <si>
    <t>держатель в багажник</t>
  </si>
  <si>
    <t>пограничный костюм</t>
  </si>
  <si>
    <t>математика колесникова</t>
  </si>
  <si>
    <t>кошелек мужской на молнии</t>
  </si>
  <si>
    <t>zolla футболки мужские</t>
  </si>
  <si>
    <t>fraijour гель</t>
  </si>
  <si>
    <t>h d</t>
  </si>
  <si>
    <t>lady look outlet</t>
  </si>
  <si>
    <t>камасутра карты</t>
  </si>
  <si>
    <t>больше чем тирамиссу</t>
  </si>
  <si>
    <t>ec685</t>
  </si>
  <si>
    <t>вейп бокс мод</t>
  </si>
  <si>
    <t>аквариум 100</t>
  </si>
  <si>
    <t>essence косметика консилер</t>
  </si>
  <si>
    <t>look style</t>
  </si>
  <si>
    <t>35144990</t>
  </si>
  <si>
    <t>брелок с геншин</t>
  </si>
  <si>
    <t>70534355</t>
  </si>
  <si>
    <t xml:space="preserve">молодежное платье </t>
  </si>
  <si>
    <t>ostin ремень</t>
  </si>
  <si>
    <t>11982547</t>
  </si>
  <si>
    <t>бриджи женские летние больших размеров</t>
  </si>
  <si>
    <t>помада catrice 050</t>
  </si>
  <si>
    <t>44544263</t>
  </si>
  <si>
    <t>палаццо брюки летние</t>
  </si>
  <si>
    <t>mykiddo трусики</t>
  </si>
  <si>
    <t>американские напитки</t>
  </si>
  <si>
    <t>сигнал на велик</t>
  </si>
  <si>
    <t>43273175</t>
  </si>
  <si>
    <t>рюкзак лев</t>
  </si>
  <si>
    <t>пудра спрей</t>
  </si>
  <si>
    <t>аскона постельное белье</t>
  </si>
  <si>
    <t>браун старс</t>
  </si>
  <si>
    <t>горшок плетеный</t>
  </si>
  <si>
    <t>арикон</t>
  </si>
  <si>
    <t>61952395</t>
  </si>
  <si>
    <t>colombetta</t>
  </si>
  <si>
    <t>камин напольный</t>
  </si>
  <si>
    <t>сумка на ручку чемодана</t>
  </si>
  <si>
    <t>алона</t>
  </si>
  <si>
    <t>линколуны</t>
  </si>
  <si>
    <t>книга лабиринт души</t>
  </si>
  <si>
    <t>freza nail</t>
  </si>
  <si>
    <t>чехол oppo reno 6</t>
  </si>
  <si>
    <t>женские брюки красные</t>
  </si>
  <si>
    <t>прозрачный детский зонт</t>
  </si>
  <si>
    <t>sp1399a</t>
  </si>
  <si>
    <t>занавески на кухню тюль</t>
  </si>
  <si>
    <t>ремни мужские нейлоновые</t>
  </si>
  <si>
    <t>мед в подарок</t>
  </si>
  <si>
    <t>спиннер игрушка</t>
  </si>
  <si>
    <t>11792315</t>
  </si>
  <si>
    <t>art&amp;ver</t>
  </si>
  <si>
    <t>крем женьшень</t>
  </si>
  <si>
    <t>шлифмашины</t>
  </si>
  <si>
    <t>купальник на малышку</t>
  </si>
  <si>
    <t>антипригарное мультипокрытие</t>
  </si>
  <si>
    <t>аптечка авто</t>
  </si>
  <si>
    <t>ьфашсщ</t>
  </si>
  <si>
    <t>чехол zte blade v2020 smart</t>
  </si>
  <si>
    <t>26293068</t>
  </si>
  <si>
    <t xml:space="preserve">castrol 5w30 </t>
  </si>
  <si>
    <t>ds shoes кеды</t>
  </si>
  <si>
    <t>33034538</t>
  </si>
  <si>
    <t>катриджи instax</t>
  </si>
  <si>
    <t>likat</t>
  </si>
  <si>
    <t>tiande dd cushion</t>
  </si>
  <si>
    <t>чай черный тесс</t>
  </si>
  <si>
    <t>mesh coil</t>
  </si>
  <si>
    <t>сапоги детские демисезонные</t>
  </si>
  <si>
    <t xml:space="preserve">eldan </t>
  </si>
  <si>
    <t>гладильные доска</t>
  </si>
  <si>
    <t>sun street кофта</t>
  </si>
  <si>
    <t>offender</t>
  </si>
  <si>
    <t>книги дом странных детей</t>
  </si>
  <si>
    <t>wolfsport</t>
  </si>
  <si>
    <t>электро конструктор знаток</t>
  </si>
  <si>
    <t>кроссовки air nike мужские</t>
  </si>
  <si>
    <t>royal canin low fat</t>
  </si>
  <si>
    <t>блокнот магнит на холодильник</t>
  </si>
  <si>
    <t>светильник на батарейке</t>
  </si>
  <si>
    <t>браслеты серебро жесткие</t>
  </si>
  <si>
    <t>зип худи на молнии с принтом</t>
  </si>
  <si>
    <t>кроссовки футбол</t>
  </si>
  <si>
    <t>уэйта таро карты</t>
  </si>
  <si>
    <t>теплый костюм на малыша</t>
  </si>
  <si>
    <t>биопродукты</t>
  </si>
  <si>
    <t>ботинки кожанные женские</t>
  </si>
  <si>
    <t>топ бра nike спортивный женский</t>
  </si>
  <si>
    <t>honda dio 34</t>
  </si>
  <si>
    <t>сороконжки</t>
  </si>
  <si>
    <t>брюки unalaguna</t>
  </si>
  <si>
    <t>наушники на айфон 10</t>
  </si>
  <si>
    <t>дворники ваз 2114</t>
  </si>
  <si>
    <t>смесь малютка4</t>
  </si>
  <si>
    <t>f80</t>
  </si>
  <si>
    <t>платок шифон желтыц</t>
  </si>
  <si>
    <t>ручка кпп газель</t>
  </si>
  <si>
    <t>one plus 8t</t>
  </si>
  <si>
    <t>42527567</t>
  </si>
  <si>
    <t>елки 2м</t>
  </si>
  <si>
    <t>doyoga</t>
  </si>
  <si>
    <t>джемпер с воротником на молнии</t>
  </si>
  <si>
    <t>раскраски многоразовые</t>
  </si>
  <si>
    <t>хлопковые рубашки женские</t>
  </si>
  <si>
    <t>истории гарри</t>
  </si>
  <si>
    <t>73951515</t>
  </si>
  <si>
    <t>спрей кокосовый</t>
  </si>
  <si>
    <t>купальник женский раздельные с чашкой</t>
  </si>
  <si>
    <t>нож бабочка металлический острый</t>
  </si>
  <si>
    <t>матрас надувной интекс</t>
  </si>
  <si>
    <t>чехол на самсунг а12 с надписью</t>
  </si>
  <si>
    <t>a little life</t>
  </si>
  <si>
    <t>оджи мужские брюки</t>
  </si>
  <si>
    <t>вулайт</t>
  </si>
  <si>
    <t>зимние штаны на мальчика</t>
  </si>
  <si>
    <t>крем ночной против морщин</t>
  </si>
  <si>
    <t xml:space="preserve">махровый плед </t>
  </si>
  <si>
    <t>фото опорат</t>
  </si>
  <si>
    <t>сихлор</t>
  </si>
  <si>
    <t>смарт часы м5</t>
  </si>
  <si>
    <t>самогонный аппарат малиновка</t>
  </si>
  <si>
    <t>арчи грин</t>
  </si>
  <si>
    <t>блокнот в виде книги</t>
  </si>
  <si>
    <t>сухой корм трапеза</t>
  </si>
  <si>
    <t>мраморные шары</t>
  </si>
  <si>
    <t>зонт мужской складной автомат</t>
  </si>
  <si>
    <t>игровые фишки</t>
  </si>
  <si>
    <t>обои со звездочками</t>
  </si>
  <si>
    <t xml:space="preserve">книга комикс </t>
  </si>
  <si>
    <t>angry sour</t>
  </si>
  <si>
    <t>вафли с карамелью</t>
  </si>
  <si>
    <t>соска канпол</t>
  </si>
  <si>
    <t>тапочки диор</t>
  </si>
  <si>
    <t>arty</t>
  </si>
  <si>
    <t>marks &amp; spencer лонгслив</t>
  </si>
  <si>
    <t>глюкозамин хондроитин msm</t>
  </si>
  <si>
    <t>книги холли вебб про щенков</t>
  </si>
  <si>
    <t>косуха девочки</t>
  </si>
  <si>
    <t>whoo</t>
  </si>
  <si>
    <t>модель машины mercedes</t>
  </si>
  <si>
    <t>divage помада 01</t>
  </si>
  <si>
    <t>электрические сигареты</t>
  </si>
  <si>
    <t>кроссовки adidas девочки</t>
  </si>
  <si>
    <t>krigina</t>
  </si>
  <si>
    <t>замок врезной зенит</t>
  </si>
  <si>
    <t>брунелло кучинелли</t>
  </si>
  <si>
    <t>iphone xs case</t>
  </si>
  <si>
    <t>все казаны</t>
  </si>
  <si>
    <t>туфли на среднем каблуке лодочки</t>
  </si>
  <si>
    <t>спортивный костюм юбка</t>
  </si>
  <si>
    <t xml:space="preserve">каллы </t>
  </si>
  <si>
    <t>мужские брюки зауженные классические</t>
  </si>
  <si>
    <t>глина cernit</t>
  </si>
  <si>
    <t>голубые джинсы мом</t>
  </si>
  <si>
    <t>платье котмаркот</t>
  </si>
  <si>
    <t>семена корнишоны</t>
  </si>
  <si>
    <t>красные слипоны</t>
  </si>
  <si>
    <t>apple пенсил</t>
  </si>
  <si>
    <t>насос на батарейках</t>
  </si>
  <si>
    <t>27565464</t>
  </si>
  <si>
    <t>misfits футболка</t>
  </si>
  <si>
    <t>резинова вагина</t>
  </si>
  <si>
    <t>love to buy</t>
  </si>
  <si>
    <t>skad</t>
  </si>
  <si>
    <t xml:space="preserve">дворники автомобильные бескаркасные </t>
  </si>
  <si>
    <t>защитное стекло на самсунг а03s</t>
  </si>
  <si>
    <t>футболка со скорпионом</t>
  </si>
  <si>
    <t>aledo</t>
  </si>
  <si>
    <t>пчеловодства</t>
  </si>
  <si>
    <t>aleksa black</t>
  </si>
  <si>
    <t>коленный сустав</t>
  </si>
  <si>
    <t>чехол на tecno camon</t>
  </si>
  <si>
    <t>комплекты книг</t>
  </si>
  <si>
    <t>брюки с жилеткой мужские</t>
  </si>
  <si>
    <t>чайные пакетики пустые</t>
  </si>
  <si>
    <t>71650870</t>
  </si>
  <si>
    <t>женские солнечные очки vogue</t>
  </si>
  <si>
    <t>телефонный справочник</t>
  </si>
  <si>
    <t>волга машинка</t>
  </si>
  <si>
    <t>колода райдера уэйта</t>
  </si>
  <si>
    <t>процессор эффектов</t>
  </si>
  <si>
    <t>kugoo s3 jilong</t>
  </si>
  <si>
    <t xml:space="preserve">фреш степ </t>
  </si>
  <si>
    <t>глицинат</t>
  </si>
  <si>
    <t>50464431</t>
  </si>
  <si>
    <t>краска в банках</t>
  </si>
  <si>
    <t>ластик милый</t>
  </si>
  <si>
    <t>benabe</t>
  </si>
  <si>
    <t xml:space="preserve">жемчужный сахар </t>
  </si>
  <si>
    <t>гайковерт dewalt</t>
  </si>
  <si>
    <t>трусы на высокой</t>
  </si>
  <si>
    <t>быстрозажимной патрон</t>
  </si>
  <si>
    <t>стекло самсунг j6</t>
  </si>
  <si>
    <t xml:space="preserve">брюки оверсайз женские </t>
  </si>
  <si>
    <t xml:space="preserve">штаны спорт </t>
  </si>
  <si>
    <t>mama devochki</t>
  </si>
  <si>
    <t>духи версаче брайт кристалл</t>
  </si>
  <si>
    <t xml:space="preserve">фломастеры набор </t>
  </si>
  <si>
    <t>30191357</t>
  </si>
  <si>
    <t>шар топпер</t>
  </si>
  <si>
    <t>12787140</t>
  </si>
  <si>
    <t>плащ из органзы</t>
  </si>
  <si>
    <t>инсолито</t>
  </si>
  <si>
    <t>тетрадь в волну бюро</t>
  </si>
  <si>
    <t>ремешок на mi watch</t>
  </si>
  <si>
    <t>конверт на выпеску</t>
  </si>
  <si>
    <t xml:space="preserve">серый свитер </t>
  </si>
  <si>
    <t>интерьерные штучки</t>
  </si>
  <si>
    <t>фартук дом и дача кухонный</t>
  </si>
  <si>
    <t>sokolov крестик подвески</t>
  </si>
  <si>
    <t>чашка 600 мл</t>
  </si>
  <si>
    <t>стакан в форме банки</t>
  </si>
  <si>
    <t>очки солнечные мужские овальные</t>
  </si>
  <si>
    <t>чехол на huawei 5t nova</t>
  </si>
  <si>
    <t>18887274</t>
  </si>
  <si>
    <t>накахара</t>
  </si>
  <si>
    <t>халатик прозрачный</t>
  </si>
  <si>
    <t>колготки женские весна</t>
  </si>
  <si>
    <t>постель сказка</t>
  </si>
  <si>
    <t>консилер concealer</t>
  </si>
  <si>
    <t>крем витамин е</t>
  </si>
  <si>
    <t>стич 50 см</t>
  </si>
  <si>
    <t>дольче габанна</t>
  </si>
  <si>
    <t>discord</t>
  </si>
  <si>
    <t>alpina misty</t>
  </si>
  <si>
    <t>gloria jeans белье женское</t>
  </si>
  <si>
    <t>чай базилюр</t>
  </si>
  <si>
    <t>чехол на мкпп</t>
  </si>
  <si>
    <t>крипто про</t>
  </si>
  <si>
    <t>стержень гелевый синий</t>
  </si>
  <si>
    <t>женские кроссовки 41 размер</t>
  </si>
  <si>
    <t>этикетка promega</t>
  </si>
  <si>
    <t>ashkudi</t>
  </si>
  <si>
    <t>коллеген</t>
  </si>
  <si>
    <t>35227425</t>
  </si>
  <si>
    <t>12341606</t>
  </si>
  <si>
    <t>платте летнее женское</t>
  </si>
  <si>
    <t>щепка в сердце</t>
  </si>
  <si>
    <t>lebelage гель</t>
  </si>
  <si>
    <t>avalon куртка</t>
  </si>
  <si>
    <t>фара альфа</t>
  </si>
  <si>
    <t>бежевое постельное белье</t>
  </si>
  <si>
    <t>человек покупающий и продающий</t>
  </si>
  <si>
    <t>omegadog</t>
  </si>
  <si>
    <t>жилет женский утепленный твое</t>
  </si>
  <si>
    <t>50287505</t>
  </si>
  <si>
    <t>ножницы с круглыми концами</t>
  </si>
  <si>
    <t>eveline precise brush</t>
  </si>
  <si>
    <t>кружка с таксой</t>
  </si>
  <si>
    <t>9731418</t>
  </si>
  <si>
    <t>резиновые сапоги утепленные девочки</t>
  </si>
  <si>
    <t>чешки тканевые</t>
  </si>
  <si>
    <t>световые линии</t>
  </si>
  <si>
    <t>кострюлька</t>
  </si>
  <si>
    <t>сумка клубника</t>
  </si>
  <si>
    <t>70453702</t>
  </si>
  <si>
    <t xml:space="preserve">игрушка руль </t>
  </si>
  <si>
    <t>кроссовки reebok royal ultra</t>
  </si>
  <si>
    <t>швабра с</t>
  </si>
  <si>
    <t>крышка колодца</t>
  </si>
  <si>
    <t>рубашка из разных тканей</t>
  </si>
  <si>
    <t>машинка управление рукой</t>
  </si>
  <si>
    <t>парные пижамки</t>
  </si>
  <si>
    <t>ложкавилка</t>
  </si>
  <si>
    <t>горка 8 водонепроницаемый</t>
  </si>
  <si>
    <t>денсо</t>
  </si>
  <si>
    <t>стол поворотный</t>
  </si>
  <si>
    <t>коврик под спальник</t>
  </si>
  <si>
    <t>маска insight</t>
  </si>
  <si>
    <t>книги о фотографии</t>
  </si>
  <si>
    <t>углеткань</t>
  </si>
  <si>
    <t xml:space="preserve">полосатые гольфы </t>
  </si>
  <si>
    <t>разогревающий</t>
  </si>
  <si>
    <t>вакутайнер</t>
  </si>
  <si>
    <t>худи черное детское</t>
  </si>
  <si>
    <t>лао се лон</t>
  </si>
  <si>
    <t>терка бернер тренд</t>
  </si>
  <si>
    <t>парабеллум</t>
  </si>
  <si>
    <t>55561148</t>
  </si>
  <si>
    <t>здоровое кето</t>
  </si>
  <si>
    <t>светильник солнце</t>
  </si>
  <si>
    <t>кубик рубика набор</t>
  </si>
  <si>
    <t>золото монстров</t>
  </si>
  <si>
    <t>конструктор фото</t>
  </si>
  <si>
    <t>68473248</t>
  </si>
  <si>
    <t>зола подсолнечника</t>
  </si>
  <si>
    <t>крем art&amp;fact</t>
  </si>
  <si>
    <t>жалюзи на окна металлические</t>
  </si>
  <si>
    <t>richezza</t>
  </si>
  <si>
    <t>укороченные куртки</t>
  </si>
  <si>
    <t>туалет табличка</t>
  </si>
  <si>
    <t>ритм</t>
  </si>
  <si>
    <t>polo ralph lauren обувь</t>
  </si>
  <si>
    <t>серый костюм мужской</t>
  </si>
  <si>
    <t>подвеска амулет</t>
  </si>
  <si>
    <t>мука сорго</t>
  </si>
  <si>
    <t>churinga</t>
  </si>
  <si>
    <t>кухонный фартук на стену 3000</t>
  </si>
  <si>
    <t>gilda tonelli сумка</t>
  </si>
  <si>
    <t>юсуфов</t>
  </si>
  <si>
    <t>чарльз дарвин</t>
  </si>
  <si>
    <t>кошелек хамелеон</t>
  </si>
  <si>
    <t xml:space="preserve">палочки ушные </t>
  </si>
  <si>
    <t>платье с хвостом</t>
  </si>
  <si>
    <t>котекс мини</t>
  </si>
  <si>
    <t>солдатики ссср</t>
  </si>
  <si>
    <t>лавкрафт ктулху</t>
  </si>
  <si>
    <t>глюкометор</t>
  </si>
  <si>
    <t>elari kidphone 4gr</t>
  </si>
  <si>
    <t>стекло realmi 8</t>
  </si>
  <si>
    <t>рефтомид</t>
  </si>
  <si>
    <t>тиэдент</t>
  </si>
  <si>
    <t>молоко barista</t>
  </si>
  <si>
    <t>каша baby</t>
  </si>
  <si>
    <t>eureka mignon</t>
  </si>
  <si>
    <t>сумка в лодку</t>
  </si>
  <si>
    <t>talia брюки</t>
  </si>
  <si>
    <t>belita premium</t>
  </si>
  <si>
    <t>анна сопова</t>
  </si>
  <si>
    <t>смесь без лактозы</t>
  </si>
  <si>
    <t>кроссовки adidas lite racer rebold</t>
  </si>
  <si>
    <t>защитное стекло на самсунг гелакси а 12</t>
  </si>
  <si>
    <t>сады</t>
  </si>
  <si>
    <t>6887890</t>
  </si>
  <si>
    <t>аквариум с искусственными рыбками</t>
  </si>
  <si>
    <t>футболка как у литвина</t>
  </si>
  <si>
    <t>sync</t>
  </si>
  <si>
    <t>юбка savage</t>
  </si>
  <si>
    <t>статуэтки слонов</t>
  </si>
  <si>
    <t>ведро кашпо</t>
  </si>
  <si>
    <t xml:space="preserve">чехол на айфон 13 прозрачный </t>
  </si>
  <si>
    <t>iden</t>
  </si>
  <si>
    <t>ручной работы мыло</t>
  </si>
  <si>
    <t>хватит быть удобным</t>
  </si>
  <si>
    <t>ганатон</t>
  </si>
  <si>
    <t>high risk</t>
  </si>
  <si>
    <t>сережки желейные мишки</t>
  </si>
  <si>
    <t>baby steen девочки</t>
  </si>
  <si>
    <t>манго ремень</t>
  </si>
  <si>
    <t>пасхальный сервиз</t>
  </si>
  <si>
    <t>кольцо мудское</t>
  </si>
  <si>
    <t>тх850</t>
  </si>
  <si>
    <t>13738262</t>
  </si>
  <si>
    <t>lego мир юрского периода</t>
  </si>
  <si>
    <t>левайс 514</t>
  </si>
  <si>
    <t>фенька</t>
  </si>
  <si>
    <t>12388991</t>
  </si>
  <si>
    <t>детский самокат с музыкой</t>
  </si>
  <si>
    <t>колпаки колесные 15</t>
  </si>
  <si>
    <t>плащ летний мужской</t>
  </si>
  <si>
    <t>басоножки детские</t>
  </si>
  <si>
    <t>обложка на блокнот а5</t>
  </si>
  <si>
    <t>кронштейн автомобильный</t>
  </si>
  <si>
    <t>летний трикотажный костюм</t>
  </si>
  <si>
    <t>сироп дюшес</t>
  </si>
  <si>
    <t>жилет женский хаки</t>
  </si>
  <si>
    <t>платье шелковое мини</t>
  </si>
  <si>
    <t>sash</t>
  </si>
  <si>
    <t>70116413</t>
  </si>
  <si>
    <t xml:space="preserve">ниацин </t>
  </si>
  <si>
    <t>лисичкин хлеб</t>
  </si>
  <si>
    <t>бабочка каталка</t>
  </si>
  <si>
    <t>colambetta платье миди</t>
  </si>
  <si>
    <t>платье летнен</t>
  </si>
  <si>
    <t>телефон спарк</t>
  </si>
  <si>
    <t>poco buds pro</t>
  </si>
  <si>
    <t>стражи галактики ps4</t>
  </si>
  <si>
    <t>pomace</t>
  </si>
  <si>
    <t xml:space="preserve">пистолет игрушечный с пульками </t>
  </si>
  <si>
    <t>лиора</t>
  </si>
  <si>
    <t>блузки большой размер</t>
  </si>
  <si>
    <t>28461286</t>
  </si>
  <si>
    <t>рюкзак defacto</t>
  </si>
  <si>
    <t>халат плед</t>
  </si>
  <si>
    <t>карьера ругонов</t>
  </si>
  <si>
    <t>бугуди</t>
  </si>
  <si>
    <t>тапочки sanrio</t>
  </si>
  <si>
    <t>стелкор</t>
  </si>
  <si>
    <t>cross обувь</t>
  </si>
  <si>
    <t>эва коврики форд фокус 2</t>
  </si>
  <si>
    <t>бесшовные майки</t>
  </si>
  <si>
    <t>женский джемпер из кашемира</t>
  </si>
  <si>
    <t>лонгслив с пуговицами мужской</t>
  </si>
  <si>
    <t>канат джутовый 12 мм</t>
  </si>
  <si>
    <t xml:space="preserve"> betsy</t>
  </si>
  <si>
    <t xml:space="preserve">, stella shop </t>
  </si>
  <si>
    <t>блоп тор</t>
  </si>
  <si>
    <t>глаза мармеладные</t>
  </si>
  <si>
    <t>массажер на батарейках</t>
  </si>
  <si>
    <t xml:space="preserve">браслеты  парные </t>
  </si>
  <si>
    <t>раш</t>
  </si>
  <si>
    <t>pull&amp;bear футболка</t>
  </si>
  <si>
    <t>super stay 65</t>
  </si>
  <si>
    <t xml:space="preserve">фиолетовые кроссовки </t>
  </si>
  <si>
    <t>апимакс</t>
  </si>
  <si>
    <t>fassen</t>
  </si>
  <si>
    <t>криво</t>
  </si>
  <si>
    <t>blacksad</t>
  </si>
  <si>
    <t>педикюрный аппарат с пылесосом</t>
  </si>
  <si>
    <t>ботинки рабочии</t>
  </si>
  <si>
    <t>ббстгалтер</t>
  </si>
  <si>
    <t>50412932</t>
  </si>
  <si>
    <t>сумки клачи</t>
  </si>
  <si>
    <t>сенеж эффо</t>
  </si>
  <si>
    <t>usb кабель магнитный</t>
  </si>
  <si>
    <t>стирающий ручки</t>
  </si>
  <si>
    <t>клеа витабе</t>
  </si>
  <si>
    <t>футболка diadora</t>
  </si>
  <si>
    <t>38568534</t>
  </si>
  <si>
    <t>59895404</t>
  </si>
  <si>
    <t>dina grata кеды</t>
  </si>
  <si>
    <t>бюстгалтер модис</t>
  </si>
  <si>
    <t>турмалин кольцо</t>
  </si>
  <si>
    <t>ив сан лоран</t>
  </si>
  <si>
    <t>модуль wifi</t>
  </si>
  <si>
    <t>ив-каприз</t>
  </si>
  <si>
    <t>сковорода поларис</t>
  </si>
  <si>
    <t>шорты джинсовые mango</t>
  </si>
  <si>
    <t>buy_buy_ru</t>
  </si>
  <si>
    <t>набор каленларь барби</t>
  </si>
  <si>
    <t>smooth sleek</t>
  </si>
  <si>
    <t>шнурки 75см</t>
  </si>
  <si>
    <t xml:space="preserve">скульптор кремовый </t>
  </si>
  <si>
    <t>русские корма</t>
  </si>
  <si>
    <t>ключ динамометрический 1/4</t>
  </si>
  <si>
    <t>тарелка прованс</t>
  </si>
  <si>
    <t>поло женское красное</t>
  </si>
  <si>
    <t>parten.</t>
  </si>
  <si>
    <t>юкино</t>
  </si>
  <si>
    <t>редуктант</t>
  </si>
  <si>
    <t>матрас 130</t>
  </si>
  <si>
    <t xml:space="preserve">жакет детский </t>
  </si>
  <si>
    <t>хомут под кламп</t>
  </si>
  <si>
    <t xml:space="preserve">дктские носки </t>
  </si>
  <si>
    <t>чехол note 10</t>
  </si>
  <si>
    <t>чеснок летний</t>
  </si>
  <si>
    <t xml:space="preserve">cosmetics </t>
  </si>
  <si>
    <t>потолочный светильник в ванную</t>
  </si>
  <si>
    <t>телевизор 17 дюймов</t>
  </si>
  <si>
    <t>антижир спрей</t>
  </si>
  <si>
    <t>прыгун корова</t>
  </si>
  <si>
    <t>изучаем формы</t>
  </si>
  <si>
    <t>five element</t>
  </si>
  <si>
    <t>овощерезка borner, бернер</t>
  </si>
  <si>
    <t>72278009</t>
  </si>
  <si>
    <t xml:space="preserve">электроточилка </t>
  </si>
  <si>
    <t>salamander стельки</t>
  </si>
  <si>
    <t>20832490</t>
  </si>
  <si>
    <t>9 wishes</t>
  </si>
  <si>
    <t>1 win витамины</t>
  </si>
  <si>
    <t>от пылевого клеща</t>
  </si>
  <si>
    <t>12917968</t>
  </si>
  <si>
    <t>агафьи рецепты</t>
  </si>
  <si>
    <t>eclat amour</t>
  </si>
  <si>
    <t>светильник огонь</t>
  </si>
  <si>
    <t>черные босоножки на низком каблуке</t>
  </si>
  <si>
    <t>ханиваги</t>
  </si>
  <si>
    <t>69087203</t>
  </si>
  <si>
    <t>digma телефон</t>
  </si>
  <si>
    <t>очки солнечные мужские армани</t>
  </si>
  <si>
    <t>кольцо из дневников вампира</t>
  </si>
  <si>
    <t>тотем игра</t>
  </si>
  <si>
    <t xml:space="preserve"> стич</t>
  </si>
  <si>
    <t>honeyforyou</t>
  </si>
  <si>
    <t>рука лизун</t>
  </si>
  <si>
    <t>71704167</t>
  </si>
  <si>
    <t>футболка с перцами</t>
  </si>
  <si>
    <t>кровать 140 на 70</t>
  </si>
  <si>
    <t>shell rimula</t>
  </si>
  <si>
    <t>шарф женский зеленый</t>
  </si>
  <si>
    <t>платье эльзы 2</t>
  </si>
  <si>
    <t>байкал напиток</t>
  </si>
  <si>
    <t>письма на заметку книга</t>
  </si>
  <si>
    <t>подарок бабушки</t>
  </si>
  <si>
    <t>инструмент gross</t>
  </si>
  <si>
    <t>15904028</t>
  </si>
  <si>
    <t>сухопутные войска</t>
  </si>
  <si>
    <t>philips миксер</t>
  </si>
  <si>
    <t>пенал раскраска</t>
  </si>
  <si>
    <t xml:space="preserve">лак красный </t>
  </si>
  <si>
    <t>21470629</t>
  </si>
  <si>
    <t>кормушки фидер</t>
  </si>
  <si>
    <t xml:space="preserve">c&amp;a </t>
  </si>
  <si>
    <t xml:space="preserve">брючный костюм на выпускной </t>
  </si>
  <si>
    <t>банты на елку</t>
  </si>
  <si>
    <t>дом с когтеточкой</t>
  </si>
  <si>
    <t>фитнес печенье sporty</t>
  </si>
  <si>
    <t xml:space="preserve">волейбольный кроссовки </t>
  </si>
  <si>
    <t>подушка ракета</t>
  </si>
  <si>
    <t>ne'lak</t>
  </si>
  <si>
    <t>календарь косметики</t>
  </si>
  <si>
    <t>платье armani</t>
  </si>
  <si>
    <t>твердость характера книга</t>
  </si>
  <si>
    <t>серьги леденцы</t>
  </si>
  <si>
    <t>шлем с забралом</t>
  </si>
  <si>
    <t xml:space="preserve">блок бумаги </t>
  </si>
  <si>
    <t xml:space="preserve">gratar </t>
  </si>
  <si>
    <t>vokswill</t>
  </si>
  <si>
    <t>мультирезка moulinex fresh express cube dj905832</t>
  </si>
  <si>
    <t>неосмектин</t>
  </si>
  <si>
    <t>закваска иван-поле</t>
  </si>
  <si>
    <t>blitz sensitive</t>
  </si>
  <si>
    <t>18615440</t>
  </si>
  <si>
    <t>kaaral лосьон</t>
  </si>
  <si>
    <t>осьминог еда</t>
  </si>
  <si>
    <t>гель лак hypnose</t>
  </si>
  <si>
    <t>зонт женский однотонный</t>
  </si>
  <si>
    <t>кожаные костюмы</t>
  </si>
  <si>
    <t>силиконовые ленты</t>
  </si>
  <si>
    <t>примадонна платье</t>
  </si>
  <si>
    <t>наушники песпроводные</t>
  </si>
  <si>
    <t>bellissima белье</t>
  </si>
  <si>
    <t>плюшевый медведь 180см</t>
  </si>
  <si>
    <t>банк свадебный</t>
  </si>
  <si>
    <t>бренд акула</t>
  </si>
  <si>
    <t>divage pastel</t>
  </si>
  <si>
    <t>горелка следопыт</t>
  </si>
  <si>
    <t>clementine california</t>
  </si>
  <si>
    <t>бритва юраун 7</t>
  </si>
  <si>
    <t>adiprene</t>
  </si>
  <si>
    <t>майорал куртка</t>
  </si>
  <si>
    <t xml:space="preserve">кроссовки весенние мужские </t>
  </si>
  <si>
    <t>фильтр салонный рено</t>
  </si>
  <si>
    <t>what the fog</t>
  </si>
  <si>
    <t>защитное стекло на айфон privet watch</t>
  </si>
  <si>
    <t>порошок гектор</t>
  </si>
  <si>
    <t>шланг поливочный керхер</t>
  </si>
  <si>
    <t>комплект брюки блуза</t>
  </si>
  <si>
    <t>mainly pro</t>
  </si>
  <si>
    <t>3b ручка</t>
  </si>
  <si>
    <t>платье на запах в цветочек</t>
  </si>
  <si>
    <t>постельное белье 2 спальное хб</t>
  </si>
  <si>
    <t>платок шифон желтый</t>
  </si>
  <si>
    <t>ушки неко</t>
  </si>
  <si>
    <t>гелевый вкладыш</t>
  </si>
  <si>
    <t>белые футболки твое</t>
  </si>
  <si>
    <t>пуховик с укороченным рукавами</t>
  </si>
  <si>
    <t>лочины</t>
  </si>
  <si>
    <t>табочки</t>
  </si>
  <si>
    <t>berly</t>
  </si>
  <si>
    <t>плеза</t>
  </si>
  <si>
    <t>mamsi тарелка</t>
  </si>
  <si>
    <t>корпус повербанка</t>
  </si>
  <si>
    <t>женские следочки</t>
  </si>
  <si>
    <t>резиновый шнуур</t>
  </si>
  <si>
    <t>coexo</t>
  </si>
  <si>
    <t>трусы v образные</t>
  </si>
  <si>
    <t>хлебницв</t>
  </si>
  <si>
    <t>термонаклейка adidas</t>
  </si>
  <si>
    <t>50545736</t>
  </si>
  <si>
    <t>колготки капроновые белые детские</t>
  </si>
  <si>
    <t>venus 3</t>
  </si>
  <si>
    <t>бумажные города грин</t>
  </si>
  <si>
    <t>mitsubishi 5w30</t>
  </si>
  <si>
    <t>saad corner</t>
  </si>
  <si>
    <t>19246538</t>
  </si>
  <si>
    <t>комбенезон рабочий</t>
  </si>
  <si>
    <t xml:space="preserve">контурные карты </t>
  </si>
  <si>
    <t>гаиак</t>
  </si>
  <si>
    <t>прицел ласточкин хвост</t>
  </si>
  <si>
    <t>босаножки мужские</t>
  </si>
  <si>
    <t>pijony</t>
  </si>
  <si>
    <t>7285388</t>
  </si>
  <si>
    <t>порофикс</t>
  </si>
  <si>
    <t>греши</t>
  </si>
  <si>
    <t xml:space="preserve">harper </t>
  </si>
  <si>
    <t>белое платье атласное</t>
  </si>
  <si>
    <t>уайнхолд</t>
  </si>
  <si>
    <t>кроссовки весение</t>
  </si>
  <si>
    <t>кусачки сталекс про</t>
  </si>
  <si>
    <t>таймер в розетку</t>
  </si>
  <si>
    <t>платье женское повседневное с длинным рукавом</t>
  </si>
  <si>
    <t xml:space="preserve">чехол на телефон хонор 20 лайт </t>
  </si>
  <si>
    <t>y21</t>
  </si>
  <si>
    <t>эспандер гироскопический</t>
  </si>
  <si>
    <t>tag грим</t>
  </si>
  <si>
    <t>случай из практики</t>
  </si>
  <si>
    <t>динамики praid</t>
  </si>
  <si>
    <t xml:space="preserve">fandom </t>
  </si>
  <si>
    <t xml:space="preserve">машины детские </t>
  </si>
  <si>
    <t>набор радиодеталей</t>
  </si>
  <si>
    <t>65889125</t>
  </si>
  <si>
    <t>крючок тунисский</t>
  </si>
  <si>
    <t>тростниковые палочки</t>
  </si>
  <si>
    <t>бисер ожерелье</t>
  </si>
  <si>
    <t>цепочка с кольцом серебро</t>
  </si>
  <si>
    <t>кофты кардиган</t>
  </si>
  <si>
    <t>шугаринг в картридже</t>
  </si>
  <si>
    <t>семена стрептокарпуса</t>
  </si>
  <si>
    <t>бальзам шамту</t>
  </si>
  <si>
    <t>котельникова</t>
  </si>
  <si>
    <t>островок</t>
  </si>
  <si>
    <t>11292051</t>
  </si>
  <si>
    <t xml:space="preserve">женские прокладки гигиенические </t>
  </si>
  <si>
    <t>вибросмазка</t>
  </si>
  <si>
    <t>зип худи befree</t>
  </si>
  <si>
    <t>нескафе карамель</t>
  </si>
  <si>
    <t>lamel жидкий глиттер</t>
  </si>
  <si>
    <t>38363102</t>
  </si>
  <si>
    <t>43089423</t>
  </si>
  <si>
    <t>isotoner тапочки</t>
  </si>
  <si>
    <t>одноразовый кондитерский мешок</t>
  </si>
  <si>
    <t>дженерики</t>
  </si>
  <si>
    <t xml:space="preserve">комбинезон эротик </t>
  </si>
  <si>
    <t xml:space="preserve">panthestic </t>
  </si>
  <si>
    <t>чехол на honor 7a prime</t>
  </si>
  <si>
    <t>трикотажные джогеры</t>
  </si>
  <si>
    <t>круг аброзивный</t>
  </si>
  <si>
    <t>сувениры пасхальные дом и дача</t>
  </si>
  <si>
    <t>помада-блеск</t>
  </si>
  <si>
    <t>полуботинки кожаные женские осенние</t>
  </si>
  <si>
    <t>мышонок тим не хочет есть</t>
  </si>
  <si>
    <t>53158401</t>
  </si>
  <si>
    <t>16213697</t>
  </si>
  <si>
    <t>ермолаева</t>
  </si>
  <si>
    <t>рули автомобильные</t>
  </si>
  <si>
    <t>крем дневной spf</t>
  </si>
  <si>
    <t>гимн</t>
  </si>
  <si>
    <t>астрокот</t>
  </si>
  <si>
    <t>подарочные коробки пустые</t>
  </si>
  <si>
    <t>плюшевые игрушки стич</t>
  </si>
  <si>
    <t>женский костюм оверсайз спортивный</t>
  </si>
  <si>
    <t>доска садху дар вин</t>
  </si>
  <si>
    <t xml:space="preserve">костюм с платьем </t>
  </si>
  <si>
    <t>sensodin</t>
  </si>
  <si>
    <t>dr.seed</t>
  </si>
  <si>
    <t>72360420</t>
  </si>
  <si>
    <t>мини шокер</t>
  </si>
  <si>
    <t>донафен</t>
  </si>
  <si>
    <t>обувь распродажа</t>
  </si>
  <si>
    <t>lovinso</t>
  </si>
  <si>
    <t>куртка на пуху</t>
  </si>
  <si>
    <t>астраивтекс</t>
  </si>
  <si>
    <t>подставка под шоты</t>
  </si>
  <si>
    <t>езелит</t>
  </si>
  <si>
    <t>64756537</t>
  </si>
  <si>
    <t>abadok</t>
  </si>
  <si>
    <t>311</t>
  </si>
  <si>
    <t>gel quantum 360</t>
  </si>
  <si>
    <t xml:space="preserve">задние фары </t>
  </si>
  <si>
    <t>shein шорты</t>
  </si>
  <si>
    <t>джинсы женские с высокой посадкой бананы на резинке</t>
  </si>
  <si>
    <t>моторное масло 5w30 синтетическое тойота</t>
  </si>
  <si>
    <t>милые рюкзаки</t>
  </si>
  <si>
    <t>акриловые краски по номерам</t>
  </si>
  <si>
    <t>бравл старс кофта</t>
  </si>
  <si>
    <t>concept club худи</t>
  </si>
  <si>
    <t>фанбук</t>
  </si>
  <si>
    <t>картины город</t>
  </si>
  <si>
    <t>пуговицы круглые</t>
  </si>
  <si>
    <t>футболка london</t>
  </si>
  <si>
    <t>майкл муркок</t>
  </si>
  <si>
    <t>белые кроссовки найк женские</t>
  </si>
  <si>
    <t>наволочка бравл старс</t>
  </si>
  <si>
    <t>спортивные штаны женские с рисунком</t>
  </si>
  <si>
    <t>спортивный кос</t>
  </si>
  <si>
    <t>пакман</t>
  </si>
  <si>
    <t>v.v.love</t>
  </si>
  <si>
    <t>doodads</t>
  </si>
  <si>
    <t>олмеко стол</t>
  </si>
  <si>
    <t>унифлор микро</t>
  </si>
  <si>
    <t>женские зауженные брюки</t>
  </si>
  <si>
    <t>смарт часы xiaomi женские</t>
  </si>
  <si>
    <t>топ каре</t>
  </si>
  <si>
    <t>падарок парню</t>
  </si>
  <si>
    <t xml:space="preserve">babe laboratorios </t>
  </si>
  <si>
    <t xml:space="preserve">cobra </t>
  </si>
  <si>
    <t>чехол на zte blade v9</t>
  </si>
  <si>
    <t>гидрофильное мыло</t>
  </si>
  <si>
    <t>aiva cosmetics</t>
  </si>
  <si>
    <t>костюмы флисовые</t>
  </si>
  <si>
    <t>namcho</t>
  </si>
  <si>
    <t>luminarc блюдо</t>
  </si>
  <si>
    <t>полусапоги осенние женские кожаные</t>
  </si>
  <si>
    <t>картина по номерам кизару</t>
  </si>
  <si>
    <t>ершик одноразовый</t>
  </si>
  <si>
    <t>симбалон</t>
  </si>
  <si>
    <t>приставка mi</t>
  </si>
  <si>
    <t>nie</t>
  </si>
  <si>
    <t>серьги trendi</t>
  </si>
  <si>
    <t>кольцо с арабской надписью</t>
  </si>
  <si>
    <t>gtyrf lkz evsdfybz</t>
  </si>
  <si>
    <t>72529759</t>
  </si>
  <si>
    <t>тюль из турции</t>
  </si>
  <si>
    <t>samsung м 31 аксессуары</t>
  </si>
  <si>
    <t>tailor art</t>
  </si>
  <si>
    <t>ветровка salomon</t>
  </si>
  <si>
    <t>комбинезон с кюлотами</t>
  </si>
  <si>
    <t>триммер садовый с диском</t>
  </si>
  <si>
    <t>звезда соломона</t>
  </si>
  <si>
    <t>муслин брюки</t>
  </si>
  <si>
    <t>on whey</t>
  </si>
  <si>
    <t>sentio крем</t>
  </si>
  <si>
    <t>расческа 0+</t>
  </si>
  <si>
    <t>игрушки мишка</t>
  </si>
  <si>
    <t>wishop</t>
  </si>
  <si>
    <t>игрушки куроми</t>
  </si>
  <si>
    <t>руль на ваз 2112</t>
  </si>
  <si>
    <t>17442119</t>
  </si>
  <si>
    <t>razer kiyo</t>
  </si>
  <si>
    <t xml:space="preserve">pipitto </t>
  </si>
  <si>
    <t>футбулка</t>
  </si>
  <si>
    <t>жилетка levis</t>
  </si>
  <si>
    <t>холодильники атлант</t>
  </si>
  <si>
    <t>растительные капсулы</t>
  </si>
  <si>
    <t>32396500</t>
  </si>
  <si>
    <t>30899825</t>
  </si>
  <si>
    <t>46478208</t>
  </si>
  <si>
    <t>сумка рукоделие</t>
  </si>
  <si>
    <t>sunail</t>
  </si>
  <si>
    <t>скатерти клеенка</t>
  </si>
  <si>
    <t>умами</t>
  </si>
  <si>
    <t>61690668</t>
  </si>
  <si>
    <t>шампунь тнл</t>
  </si>
  <si>
    <t>мочалка с кусочками мыла</t>
  </si>
  <si>
    <t>чехол книжка на хонор 9s</t>
  </si>
  <si>
    <t>робот  пылесос</t>
  </si>
  <si>
    <t>агапэ халат</t>
  </si>
  <si>
    <t>купальник женский хаки</t>
  </si>
  <si>
    <t>светильник туристический</t>
  </si>
  <si>
    <t>ковер комнатный розовый</t>
  </si>
  <si>
    <t>51337406</t>
  </si>
  <si>
    <t xml:space="preserve">forma </t>
  </si>
  <si>
    <t>шланг силикон</t>
  </si>
  <si>
    <t>краски пасха</t>
  </si>
  <si>
    <t>ход вилс</t>
  </si>
  <si>
    <t xml:space="preserve">стилус ручка </t>
  </si>
  <si>
    <t xml:space="preserve">atributika &amp; club бейсболка </t>
  </si>
  <si>
    <t>витафон 5</t>
  </si>
  <si>
    <t>басейн большой</t>
  </si>
  <si>
    <t xml:space="preserve">кеды со стразами </t>
  </si>
  <si>
    <t>вышел покурить футболка</t>
  </si>
  <si>
    <t>колготки женские 40 ден голден леди</t>
  </si>
  <si>
    <t>7teen</t>
  </si>
  <si>
    <t>памперс йокосан</t>
  </si>
  <si>
    <t>квадратные горшки</t>
  </si>
  <si>
    <t>mek детский</t>
  </si>
  <si>
    <t>bombard</t>
  </si>
  <si>
    <t>ливадный</t>
  </si>
  <si>
    <t>13438286</t>
  </si>
  <si>
    <t>костюмы медицинские мужские</t>
  </si>
  <si>
    <t>кольцо сервировочное</t>
  </si>
  <si>
    <t>бокс на пасху</t>
  </si>
  <si>
    <t>лоферы tendence</t>
  </si>
  <si>
    <t>духи манталь</t>
  </si>
  <si>
    <t>кумара</t>
  </si>
  <si>
    <t>лол новогодний шар</t>
  </si>
  <si>
    <t>jo system</t>
  </si>
  <si>
    <t>цифровой радиоприемник</t>
  </si>
  <si>
    <t>zolla кожаные брюки</t>
  </si>
  <si>
    <t>барботер</t>
  </si>
  <si>
    <t>аквамарин натуральный браслет</t>
  </si>
  <si>
    <t>стиральный порошок 4,5 кг</t>
  </si>
  <si>
    <t>блефаросалфетки</t>
  </si>
  <si>
    <t>набор маленьких кастрюль</t>
  </si>
  <si>
    <t>камушки шоколадные</t>
  </si>
  <si>
    <t>крепеж с ленточным хомутом</t>
  </si>
  <si>
    <t>зеркало на ниву</t>
  </si>
  <si>
    <t>спортивные брюки женские reebok</t>
  </si>
  <si>
    <t xml:space="preserve">vov </t>
  </si>
  <si>
    <t>fervente</t>
  </si>
  <si>
    <t>пылесос от шерсти</t>
  </si>
  <si>
    <t>ттвое</t>
  </si>
  <si>
    <t>roze</t>
  </si>
  <si>
    <t>коммутатор ваз</t>
  </si>
  <si>
    <t>бусы на шею женские</t>
  </si>
  <si>
    <t>шорты женские длиные</t>
  </si>
  <si>
    <t>evelen</t>
  </si>
  <si>
    <t>платье женское концертное</t>
  </si>
  <si>
    <t>elya_store</t>
  </si>
  <si>
    <t>чехол pro max 13</t>
  </si>
  <si>
    <t>детский пистолет железный</t>
  </si>
  <si>
    <t>bibs 18</t>
  </si>
  <si>
    <t>обувь zenden босоножки</t>
  </si>
  <si>
    <t>ravenclo raven.</t>
  </si>
  <si>
    <t>10250856</t>
  </si>
  <si>
    <t>лол новогодний</t>
  </si>
  <si>
    <t>victory kids</t>
  </si>
  <si>
    <t>кеды dolce</t>
  </si>
  <si>
    <t>серьги  золото 585 проба</t>
  </si>
  <si>
    <t>гель лак бордо</t>
  </si>
  <si>
    <t>tudor england тарелка</t>
  </si>
  <si>
    <t>круглые холсты</t>
  </si>
  <si>
    <t>urban garden</t>
  </si>
  <si>
    <t>складной верстак</t>
  </si>
  <si>
    <t>филип зимбардо</t>
  </si>
  <si>
    <t>чехол на 11 iphone miyagi</t>
  </si>
  <si>
    <t>кроссовки строительные</t>
  </si>
  <si>
    <t xml:space="preserve">твой </t>
  </si>
  <si>
    <t>calvin klein мальчики</t>
  </si>
  <si>
    <t>кулоны контуры</t>
  </si>
  <si>
    <t>спортивный костюм мужской jordan</t>
  </si>
  <si>
    <t>ремешок samsung galaxy watch active 2</t>
  </si>
  <si>
    <t>железные корзинки</t>
  </si>
  <si>
    <t>тональный крем farres</t>
  </si>
  <si>
    <t>massive attack</t>
  </si>
  <si>
    <t>наклейки куклы</t>
  </si>
  <si>
    <t xml:space="preserve">лампасы </t>
  </si>
  <si>
    <t>компот из персиков</t>
  </si>
  <si>
    <t>luminarc стопки</t>
  </si>
  <si>
    <t>шампунь деготь</t>
  </si>
  <si>
    <t>кулон черепаха</t>
  </si>
  <si>
    <t>буквы фольгированные</t>
  </si>
  <si>
    <t xml:space="preserve">нутрилон пепти </t>
  </si>
  <si>
    <t xml:space="preserve">на гранту </t>
  </si>
  <si>
    <t>носки папе</t>
  </si>
  <si>
    <t>худи короткий рукав</t>
  </si>
  <si>
    <t>versense</t>
  </si>
  <si>
    <t xml:space="preserve">слипоны черные </t>
  </si>
  <si>
    <t>беспроводные наушники  jbl</t>
  </si>
  <si>
    <t xml:space="preserve">длинный топ </t>
  </si>
  <si>
    <t>сухие мозоли</t>
  </si>
  <si>
    <t>samsung galaxy часы</t>
  </si>
  <si>
    <t>худи геншин импакт</t>
  </si>
  <si>
    <t>malcovich</t>
  </si>
  <si>
    <t>amplua</t>
  </si>
  <si>
    <t>пенка шампунь</t>
  </si>
  <si>
    <t>шарики 10 шт</t>
  </si>
  <si>
    <t>колюты школьные</t>
  </si>
  <si>
    <t>комплектующие к плинтусам</t>
  </si>
  <si>
    <t>желает спасательный</t>
  </si>
  <si>
    <t>ножи посуда и инвентарь кухонные</t>
  </si>
  <si>
    <t>укрепление</t>
  </si>
  <si>
    <t>reebok кроссовки беговые</t>
  </si>
  <si>
    <t>клатч вечерний женский</t>
  </si>
  <si>
    <t>верблюд статуэтка</t>
  </si>
  <si>
    <t>брюки плей тудей</t>
  </si>
  <si>
    <t>семена укропа алмаз</t>
  </si>
  <si>
    <t>fanko pop star wars</t>
  </si>
  <si>
    <t>winchester</t>
  </si>
  <si>
    <t>39320606</t>
  </si>
  <si>
    <t xml:space="preserve">чехлы на наушники airpods </t>
  </si>
  <si>
    <t>soloha soloha</t>
  </si>
  <si>
    <t>l-teanin</t>
  </si>
  <si>
    <t>fm конвертер</t>
  </si>
  <si>
    <t>вт</t>
  </si>
  <si>
    <t>фен интерскол</t>
  </si>
  <si>
    <t>shoola</t>
  </si>
  <si>
    <t>походное мыло</t>
  </si>
  <si>
    <t>montebelle</t>
  </si>
  <si>
    <t>женские кроссовки в сеточку</t>
  </si>
  <si>
    <t>тоник фотошоп</t>
  </si>
  <si>
    <t xml:space="preserve">бамы </t>
  </si>
  <si>
    <t>мыло  детское</t>
  </si>
  <si>
    <t>барбарис саженцы</t>
  </si>
  <si>
    <t>самсунг j4 2018</t>
  </si>
  <si>
    <t>kosmala</t>
  </si>
  <si>
    <t>аметист натуральный кулон</t>
  </si>
  <si>
    <t>pasabahce салатница</t>
  </si>
  <si>
    <t>shaik 358</t>
  </si>
  <si>
    <t>кукла харли квинн</t>
  </si>
  <si>
    <t>бикса</t>
  </si>
  <si>
    <t>indole</t>
  </si>
  <si>
    <t>келофибраза</t>
  </si>
  <si>
    <t xml:space="preserve">шуруповерт зубр </t>
  </si>
  <si>
    <t>защитное стекло m31 samsung</t>
  </si>
  <si>
    <t>62101318</t>
  </si>
  <si>
    <t>спортивный костюм самбо</t>
  </si>
  <si>
    <t>платье на выпускной 152</t>
  </si>
  <si>
    <t>redken набор</t>
  </si>
  <si>
    <t>автоматы nerf</t>
  </si>
  <si>
    <t>лего муви</t>
  </si>
  <si>
    <t>протеиновые батончики и печенье</t>
  </si>
  <si>
    <t>футболки похую</t>
  </si>
  <si>
    <t>ринонорм спрей</t>
  </si>
  <si>
    <t>уличное освещение led</t>
  </si>
  <si>
    <t>вокальный процессор</t>
  </si>
  <si>
    <t>защитное стекло на iphone 6 s</t>
  </si>
  <si>
    <t>ref18</t>
  </si>
  <si>
    <t>долина снов</t>
  </si>
  <si>
    <t>revolution batman</t>
  </si>
  <si>
    <t>база nr</t>
  </si>
  <si>
    <t>кожаные рюкзаки женские</t>
  </si>
  <si>
    <t>тросик сантехнический</t>
  </si>
  <si>
    <t>prym love</t>
  </si>
  <si>
    <t>вазочка стекло</t>
  </si>
  <si>
    <t xml:space="preserve">фарфоровые статуэтки </t>
  </si>
  <si>
    <t>lm активатор</t>
  </si>
  <si>
    <t>vivienne parfum</t>
  </si>
  <si>
    <t>ручка кпп на приору</t>
  </si>
  <si>
    <t>varta 2032</t>
  </si>
  <si>
    <t>ремни на смарт часы</t>
  </si>
  <si>
    <t xml:space="preserve">дредокудри </t>
  </si>
  <si>
    <t>малышей</t>
  </si>
  <si>
    <t>светодиодный настольный светильник</t>
  </si>
  <si>
    <t>масло тхи</t>
  </si>
  <si>
    <t>color board</t>
  </si>
  <si>
    <t>sm-t220</t>
  </si>
  <si>
    <t>часы настенные офисные</t>
  </si>
  <si>
    <t xml:space="preserve">крокусы цветы </t>
  </si>
  <si>
    <t>вещ</t>
  </si>
  <si>
    <t>пинцет профессиональный</t>
  </si>
  <si>
    <t>простынь 90*200</t>
  </si>
  <si>
    <t>соевый соус чим чим</t>
  </si>
  <si>
    <t>oldos костюм</t>
  </si>
  <si>
    <t>lovular наборы в роддом</t>
  </si>
  <si>
    <t>меркадо</t>
  </si>
  <si>
    <t xml:space="preserve">рюкзак школьный ортопедический </t>
  </si>
  <si>
    <t>гель лак kapous</t>
  </si>
  <si>
    <t>патчи biome</t>
  </si>
  <si>
    <t>джинсы girlfriend</t>
  </si>
  <si>
    <t>анти жир азелит</t>
  </si>
  <si>
    <t xml:space="preserve">грот </t>
  </si>
  <si>
    <t>пуф горчичный</t>
  </si>
  <si>
    <t>монитор loc</t>
  </si>
  <si>
    <t>денис симачев</t>
  </si>
  <si>
    <t>mimir</t>
  </si>
  <si>
    <t>травматические пистолеты</t>
  </si>
  <si>
    <t>ботинки голубые женские</t>
  </si>
  <si>
    <t>футбрлка marvel deadpool</t>
  </si>
  <si>
    <t>большие колонки jbl</t>
  </si>
  <si>
    <t>карбюратор к68</t>
  </si>
  <si>
    <t xml:space="preserve">костюм пиво </t>
  </si>
  <si>
    <t>беллакт 3</t>
  </si>
  <si>
    <t>xiaomi pad 5 стекло</t>
  </si>
  <si>
    <t xml:space="preserve">алтай </t>
  </si>
  <si>
    <t>самсунг а 31 телефон</t>
  </si>
  <si>
    <t xml:space="preserve">наушники капельки </t>
  </si>
  <si>
    <t>moew</t>
  </si>
  <si>
    <t>торнадо 112</t>
  </si>
  <si>
    <t>набор посуды из бамбука</t>
  </si>
  <si>
    <t>колготки детские в сетку</t>
  </si>
  <si>
    <t>сварка тиг</t>
  </si>
  <si>
    <t>лада ларгус кросс</t>
  </si>
  <si>
    <t>витамины мульти</t>
  </si>
  <si>
    <t>сумка морозилка</t>
  </si>
  <si>
    <t>мирра смола</t>
  </si>
  <si>
    <t>охирра</t>
  </si>
  <si>
    <t>зебра фигурка</t>
  </si>
  <si>
    <t xml:space="preserve">книга гари поттер </t>
  </si>
  <si>
    <t>бады солгар</t>
  </si>
  <si>
    <t>диван зеленый</t>
  </si>
  <si>
    <t>духи труссарди донна</t>
  </si>
  <si>
    <t>iboto стеклоочиститель электрический</t>
  </si>
  <si>
    <t>intellectico</t>
  </si>
  <si>
    <t>toko boko</t>
  </si>
  <si>
    <t>рюкзак мужской на одно плечо</t>
  </si>
  <si>
    <t>футболки мужские 46размера</t>
  </si>
  <si>
    <t>тушь москва</t>
  </si>
  <si>
    <t>каталка шар</t>
  </si>
  <si>
    <t>пена seni</t>
  </si>
  <si>
    <t>сланцы летние мужские</t>
  </si>
  <si>
    <t>женские белые носки короткие</t>
  </si>
  <si>
    <t>книга five nights at freddy's</t>
  </si>
  <si>
    <t>пеленки одноразовые 60?40</t>
  </si>
  <si>
    <t>розы в горшке</t>
  </si>
  <si>
    <t>конверт на выписку новорожденного мальчика</t>
  </si>
  <si>
    <t>пазл карта россии</t>
  </si>
  <si>
    <t>3д наклейка на телефон</t>
  </si>
  <si>
    <t>билич</t>
  </si>
  <si>
    <t>жидкий порошок стиральный детский</t>
  </si>
  <si>
    <t>гемоплекс</t>
  </si>
  <si>
    <t>gerdakay</t>
  </si>
  <si>
    <t>докардо</t>
  </si>
  <si>
    <t>релатон</t>
  </si>
  <si>
    <t>футболка грогу</t>
  </si>
  <si>
    <t>рюкзак pepe jeans</t>
  </si>
  <si>
    <t>трюковые сомакаты</t>
  </si>
  <si>
    <t>полотенце в корзину</t>
  </si>
  <si>
    <t>металлоискатель ar 944</t>
  </si>
  <si>
    <t>прозрачные шлейки</t>
  </si>
  <si>
    <t>tassimo капсулы капучино</t>
  </si>
  <si>
    <t>игрушка мишка фреди</t>
  </si>
  <si>
    <t>духи лов ис</t>
  </si>
  <si>
    <t>удобрение универсальное весна лето</t>
  </si>
  <si>
    <t xml:space="preserve"> свитшот мужской</t>
  </si>
  <si>
    <t>40339126</t>
  </si>
  <si>
    <t>мыло единорог</t>
  </si>
  <si>
    <t>interior</t>
  </si>
  <si>
    <t>органайзер из ткани</t>
  </si>
  <si>
    <t>женские кроссовки коженные</t>
  </si>
  <si>
    <t>швабра mi</t>
  </si>
  <si>
    <t>неорин</t>
  </si>
  <si>
    <t>чехол прозрачный на iphone 11</t>
  </si>
  <si>
    <t>канфета</t>
  </si>
  <si>
    <t>переходник наушники айфон</t>
  </si>
  <si>
    <t>toontoy kids</t>
  </si>
  <si>
    <t>sulsena</t>
  </si>
  <si>
    <t>штаны хлопок мужские</t>
  </si>
  <si>
    <t>блендер шейкер</t>
  </si>
  <si>
    <t xml:space="preserve">кольцо золотое 585 </t>
  </si>
  <si>
    <t>балминтон</t>
  </si>
  <si>
    <t>пиджак блейзер женский</t>
  </si>
  <si>
    <t>softlips</t>
  </si>
  <si>
    <t>казан чугунный с подставкой</t>
  </si>
  <si>
    <t>blessbox босоножки</t>
  </si>
  <si>
    <t>кашпо животные</t>
  </si>
  <si>
    <t>шторы сакура</t>
  </si>
  <si>
    <t>шампунь tresemme восстанавливающий</t>
  </si>
  <si>
    <t>l;bycjdfz .,rf</t>
  </si>
  <si>
    <t xml:space="preserve">pure vision 2 </t>
  </si>
  <si>
    <t>туманки веста</t>
  </si>
  <si>
    <t>картина по номерам на холсте ван гог</t>
  </si>
  <si>
    <t>rilastil aqua</t>
  </si>
  <si>
    <t>уплон</t>
  </si>
  <si>
    <t>свен холодное сердце</t>
  </si>
  <si>
    <t>чокер радужный</t>
  </si>
  <si>
    <t>10502518</t>
  </si>
  <si>
    <t>домашний интерьер</t>
  </si>
  <si>
    <t>funko pop rocks</t>
  </si>
  <si>
    <t>luxvisage 104</t>
  </si>
  <si>
    <t>витек фен</t>
  </si>
  <si>
    <t>антипылевой фильтр</t>
  </si>
  <si>
    <t>18429498</t>
  </si>
  <si>
    <t>рюкзак burton</t>
  </si>
  <si>
    <t>verylube</t>
  </si>
  <si>
    <t>кросовки мужские твое</t>
  </si>
  <si>
    <t>rich camomile</t>
  </si>
  <si>
    <t>кама 365</t>
  </si>
  <si>
    <t>женский портрет</t>
  </si>
  <si>
    <t>мулине anchor</t>
  </si>
  <si>
    <t>59602459</t>
  </si>
  <si>
    <t>11527399</t>
  </si>
  <si>
    <t>автомобили ссср</t>
  </si>
  <si>
    <t>книги холли веб</t>
  </si>
  <si>
    <t>17177743</t>
  </si>
  <si>
    <t>женский домашний комплект</t>
  </si>
  <si>
    <t>коскха</t>
  </si>
  <si>
    <t>трусы мкжские</t>
  </si>
  <si>
    <t>maybelline туш</t>
  </si>
  <si>
    <t>rose shop</t>
  </si>
  <si>
    <t>стекло самсунг s8</t>
  </si>
  <si>
    <t>gloria jeans кеды</t>
  </si>
  <si>
    <t>чай цейлон</t>
  </si>
  <si>
    <t>ruffoni</t>
  </si>
  <si>
    <t>mgn lem</t>
  </si>
  <si>
    <t>минеральный хайлайтер</t>
  </si>
  <si>
    <t>лоферы на меху</t>
  </si>
  <si>
    <t>поводок тканевый</t>
  </si>
  <si>
    <t>ботинкм</t>
  </si>
  <si>
    <t>комбинезон бумажный дом</t>
  </si>
  <si>
    <t>tom ford ombre leather</t>
  </si>
  <si>
    <t>тайфун фреза</t>
  </si>
  <si>
    <t>lemfo смарт-часы</t>
  </si>
  <si>
    <t>tefi</t>
  </si>
  <si>
    <t>гриль-газ</t>
  </si>
  <si>
    <t>relouis тон</t>
  </si>
  <si>
    <t>взрослый мужской велосипед</t>
  </si>
  <si>
    <t>профессиональные семена</t>
  </si>
  <si>
    <t>bonavi лоферы</t>
  </si>
  <si>
    <t>костюмы пижамы</t>
  </si>
  <si>
    <t>крем гель лак</t>
  </si>
  <si>
    <t>плед покрывало хлопок</t>
  </si>
  <si>
    <t>футболка бамбук</t>
  </si>
  <si>
    <t>конфетти наполнитель</t>
  </si>
  <si>
    <t>репейное</t>
  </si>
  <si>
    <t>супер носки</t>
  </si>
  <si>
    <t>тапочки рещиновые</t>
  </si>
  <si>
    <t>платье длинное детское</t>
  </si>
  <si>
    <t xml:space="preserve">маска со стразами </t>
  </si>
  <si>
    <t>спортивный крстюм женский</t>
  </si>
  <si>
    <t>70913352</t>
  </si>
  <si>
    <t>пороги приора</t>
  </si>
  <si>
    <t xml:space="preserve">garnier сыворотка </t>
  </si>
  <si>
    <t xml:space="preserve">синий трактор книжка </t>
  </si>
  <si>
    <t>diantop</t>
  </si>
  <si>
    <t>значки ахегао</t>
  </si>
  <si>
    <t>skin tech</t>
  </si>
  <si>
    <t>безрукавка puma</t>
  </si>
  <si>
    <t>marvel home</t>
  </si>
  <si>
    <t>honor router 3</t>
  </si>
  <si>
    <t>набор платьев</t>
  </si>
  <si>
    <t>шнурки 140</t>
  </si>
  <si>
    <t xml:space="preserve">pikool подгузники </t>
  </si>
  <si>
    <t>жвачка с татуировкой</t>
  </si>
  <si>
    <t>anthon berg конфеты</t>
  </si>
  <si>
    <t>sreda 15 30</t>
  </si>
  <si>
    <t>защитное стекло huawei y6p</t>
  </si>
  <si>
    <t>кроссовки буффало</t>
  </si>
  <si>
    <t>длинный стеганый жилет</t>
  </si>
  <si>
    <t xml:space="preserve">адидас мужское </t>
  </si>
  <si>
    <t>14560029</t>
  </si>
  <si>
    <t>narcotic</t>
  </si>
  <si>
    <t>витражные лаки</t>
  </si>
  <si>
    <t>bossa nova песочник</t>
  </si>
  <si>
    <t>перчатки элегантные</t>
  </si>
  <si>
    <t>дисплей на 6s</t>
  </si>
  <si>
    <t>балдеж</t>
  </si>
  <si>
    <t>зайчик ми</t>
  </si>
  <si>
    <t>karmel</t>
  </si>
  <si>
    <t>73306578</t>
  </si>
  <si>
    <t>видеокарта 4gb</t>
  </si>
  <si>
    <t>шины на 15</t>
  </si>
  <si>
    <t>сушеное манго king</t>
  </si>
  <si>
    <t xml:space="preserve">индейка </t>
  </si>
  <si>
    <t>стул кожаный</t>
  </si>
  <si>
    <t>aminox</t>
  </si>
  <si>
    <t>чехол на philips xenium</t>
  </si>
  <si>
    <t>масло эфирное эвкалипт</t>
  </si>
  <si>
    <t xml:space="preserve">ганимед </t>
  </si>
  <si>
    <t>набор слайм сделай</t>
  </si>
  <si>
    <t xml:space="preserve">масло акпп </t>
  </si>
  <si>
    <t>карта мира ретро</t>
  </si>
  <si>
    <t>пиджак двуцветный</t>
  </si>
  <si>
    <t>трусы мужские пьер карден</t>
  </si>
  <si>
    <t>сочувствующий</t>
  </si>
  <si>
    <t>решетки гриль</t>
  </si>
  <si>
    <t>футболки и топы befree</t>
  </si>
  <si>
    <t>68053726</t>
  </si>
  <si>
    <t>аксесуары на машину</t>
  </si>
  <si>
    <t>accross</t>
  </si>
  <si>
    <t>lokato</t>
  </si>
  <si>
    <t>pokemon cards</t>
  </si>
  <si>
    <t>тени персик</t>
  </si>
  <si>
    <t xml:space="preserve">go корм </t>
  </si>
  <si>
    <t>чехол на a22</t>
  </si>
  <si>
    <t>полу ботинки женские летние</t>
  </si>
  <si>
    <t>эд медицин</t>
  </si>
  <si>
    <t>подставка с шарами</t>
  </si>
  <si>
    <t>экстратор</t>
  </si>
  <si>
    <t>презервативы duplex</t>
  </si>
  <si>
    <t>клиренс</t>
  </si>
  <si>
    <t>банка мишка</t>
  </si>
  <si>
    <t>andre</t>
  </si>
  <si>
    <t>топить воск</t>
  </si>
  <si>
    <t>подушка 50х90</t>
  </si>
  <si>
    <t>постельное белье сатин 1.5 спальный</t>
  </si>
  <si>
    <t xml:space="preserve">сырок глазированный </t>
  </si>
  <si>
    <t>fizerly</t>
  </si>
  <si>
    <t>полотенце кирилл</t>
  </si>
  <si>
    <t>короткие свадебное платье</t>
  </si>
  <si>
    <t xml:space="preserve">кобры </t>
  </si>
  <si>
    <t>eliseeva olesya платье</t>
  </si>
  <si>
    <t>амели нотомб</t>
  </si>
  <si>
    <t>17047130</t>
  </si>
  <si>
    <t>zelinski and rozen</t>
  </si>
  <si>
    <t xml:space="preserve">белый шалфей </t>
  </si>
  <si>
    <t>63417277</t>
  </si>
  <si>
    <t>обои настенные</t>
  </si>
  <si>
    <t>хроника семьи казалет</t>
  </si>
  <si>
    <t>бутылка из тритана</t>
  </si>
  <si>
    <t>дэтпул</t>
  </si>
  <si>
    <t>спортивные кеды мужские</t>
  </si>
  <si>
    <t>омнигель</t>
  </si>
  <si>
    <t>замок гаражный накладной</t>
  </si>
  <si>
    <t>дерево фоторамка</t>
  </si>
  <si>
    <t xml:space="preserve">lamel тушь </t>
  </si>
  <si>
    <t xml:space="preserve">estrade карандаш </t>
  </si>
  <si>
    <t>джинсы голубые женские клеш</t>
  </si>
  <si>
    <t>против вшей</t>
  </si>
  <si>
    <t>картина ночник</t>
  </si>
  <si>
    <t>16445857</t>
  </si>
  <si>
    <t>де марко</t>
  </si>
  <si>
    <t xml:space="preserve">вкс </t>
  </si>
  <si>
    <t>комплект кружевных трусов</t>
  </si>
  <si>
    <t>таорчество</t>
  </si>
  <si>
    <t>болельщика</t>
  </si>
  <si>
    <t>защитное стекло redmi 10 pro</t>
  </si>
  <si>
    <t>платье макси женское вечернее</t>
  </si>
  <si>
    <t>зип худи оверсайз твое</t>
  </si>
  <si>
    <t>ostin сумки</t>
  </si>
  <si>
    <t>счастливые детки</t>
  </si>
  <si>
    <t>розовые штаны в клетку</t>
  </si>
  <si>
    <t>педикюр инструменты</t>
  </si>
  <si>
    <t>свинцовые пломбы</t>
  </si>
  <si>
    <t>заколка сердце</t>
  </si>
  <si>
    <t>парфюм hello kitty</t>
  </si>
  <si>
    <t>платье летн</t>
  </si>
  <si>
    <t>бублик из волос</t>
  </si>
  <si>
    <t>адидас кроссовки черные</t>
  </si>
  <si>
    <t>nova 5t чехол huawei</t>
  </si>
  <si>
    <t>37642315</t>
  </si>
  <si>
    <t>puma барсетка</t>
  </si>
  <si>
    <t>постельное белье 80 200</t>
  </si>
  <si>
    <t>37649699</t>
  </si>
  <si>
    <t>кроссовки с гелевой подошвой</t>
  </si>
  <si>
    <t xml:space="preserve">набор рыбака </t>
  </si>
  <si>
    <t>star size</t>
  </si>
  <si>
    <t>adidas fluidflow</t>
  </si>
  <si>
    <t>колготки чулками</t>
  </si>
  <si>
    <t>плащи женские весенние 42</t>
  </si>
  <si>
    <t>nike кроссовки air force мужские</t>
  </si>
  <si>
    <t>акупунктурный коврик с подушкой</t>
  </si>
  <si>
    <t>стокан</t>
  </si>
  <si>
    <t>лалафанфан сиба ину</t>
  </si>
  <si>
    <t>волшебные энзимы</t>
  </si>
  <si>
    <t>прозрачный зонт автомат</t>
  </si>
  <si>
    <t>обложка на паспорт джоджо</t>
  </si>
  <si>
    <t>томат цукаты</t>
  </si>
  <si>
    <t>телевизор 32 белый</t>
  </si>
  <si>
    <t>автомобильное масло zic</t>
  </si>
  <si>
    <t>чехол на оппо а 15</t>
  </si>
  <si>
    <t>лежанка с когтеточкой</t>
  </si>
  <si>
    <t>72854885</t>
  </si>
  <si>
    <t>электронные самокат</t>
  </si>
  <si>
    <t>брюки мужские больших размеров спортивные</t>
  </si>
  <si>
    <t>футболка с рожками</t>
  </si>
  <si>
    <t>огнетушитель оп 2</t>
  </si>
  <si>
    <t xml:space="preserve">grinders </t>
  </si>
  <si>
    <t>фила обувь</t>
  </si>
  <si>
    <t>декарт книги</t>
  </si>
  <si>
    <t xml:space="preserve">детские костюмчики </t>
  </si>
  <si>
    <t>коршун</t>
  </si>
  <si>
    <t>мр 371</t>
  </si>
  <si>
    <t>набор отверток gross</t>
  </si>
  <si>
    <t>barbie обувь</t>
  </si>
  <si>
    <t>palace одежда</t>
  </si>
  <si>
    <t>vileda насадка</t>
  </si>
  <si>
    <t>10780813</t>
  </si>
  <si>
    <t>28313567</t>
  </si>
  <si>
    <t xml:space="preserve">постельное белье шелковое </t>
  </si>
  <si>
    <t>картриджи wjx</t>
  </si>
  <si>
    <t>чехол  на айфон 6</t>
  </si>
  <si>
    <t>крем сыворотка aravia</t>
  </si>
  <si>
    <t>plantada</t>
  </si>
  <si>
    <t>крейзи фиш</t>
  </si>
  <si>
    <t>водолазка  с коротким рукавом</t>
  </si>
  <si>
    <t>лукойл atf</t>
  </si>
  <si>
    <t>гидроксикарбамид</t>
  </si>
  <si>
    <t>штаны на мальчиков</t>
  </si>
  <si>
    <t xml:space="preserve">мост </t>
  </si>
  <si>
    <t>утижилители</t>
  </si>
  <si>
    <t>гкль лаки</t>
  </si>
  <si>
    <t>значек киа</t>
  </si>
  <si>
    <t>пульт prestigio</t>
  </si>
  <si>
    <t>тениски мужские</t>
  </si>
  <si>
    <t>цифра два шарик</t>
  </si>
  <si>
    <t>планер ежедневник датированный</t>
  </si>
  <si>
    <t xml:space="preserve">короткие женские носки </t>
  </si>
  <si>
    <t>контейнер 1л</t>
  </si>
  <si>
    <t>соmpliment масло</t>
  </si>
  <si>
    <t>lenoks</t>
  </si>
  <si>
    <t>штаны лыжные женские</t>
  </si>
  <si>
    <t>эстель маска кератин</t>
  </si>
  <si>
    <t>дикие с кричи re</t>
  </si>
  <si>
    <t>16772475</t>
  </si>
  <si>
    <t>костюм фреди</t>
  </si>
  <si>
    <t>iwalk</t>
  </si>
  <si>
    <t>randco</t>
  </si>
  <si>
    <t>сапоги честер</t>
  </si>
  <si>
    <t>динозавры резиновые</t>
  </si>
  <si>
    <t>torrago</t>
  </si>
  <si>
    <t>беспроводные наушники xiaomi redmi buds 3 pro</t>
  </si>
  <si>
    <t>стринги узкие</t>
  </si>
  <si>
    <t>наклейки 100</t>
  </si>
  <si>
    <t>зимние пуховики пальто жннские</t>
  </si>
  <si>
    <t>ионитный субстрат zion</t>
  </si>
  <si>
    <t>kari кеды женские</t>
  </si>
  <si>
    <t>16695668</t>
  </si>
  <si>
    <t>стикини большие</t>
  </si>
  <si>
    <t>поделка домик</t>
  </si>
  <si>
    <t>tapiboo полуботинки</t>
  </si>
  <si>
    <t>защита телефона от воды</t>
  </si>
  <si>
    <t>washami</t>
  </si>
  <si>
    <t>кошельки и портмоне женские кожа</t>
  </si>
  <si>
    <t xml:space="preserve">smoant veer </t>
  </si>
  <si>
    <t>колготки женские большого размера</t>
  </si>
  <si>
    <t>автоматический стайлер</t>
  </si>
  <si>
    <t>сайкл</t>
  </si>
  <si>
    <t>точилка ластик</t>
  </si>
  <si>
    <t>cf219a</t>
  </si>
  <si>
    <t>меч гатса</t>
  </si>
  <si>
    <t>смартфони</t>
  </si>
  <si>
    <t>peptidin</t>
  </si>
  <si>
    <t>формы жостово</t>
  </si>
  <si>
    <t>actyon</t>
  </si>
  <si>
    <t>детские книги про космос</t>
  </si>
  <si>
    <t>какао с железом</t>
  </si>
  <si>
    <t>osb-3 плита</t>
  </si>
  <si>
    <t>палитра из эпоксидной смолы</t>
  </si>
  <si>
    <t xml:space="preserve">семена арбуз </t>
  </si>
  <si>
    <t>щарина</t>
  </si>
  <si>
    <t>72046526</t>
  </si>
  <si>
    <t>carandini</t>
  </si>
  <si>
    <t xml:space="preserve">honda accord </t>
  </si>
  <si>
    <t>биошампунь</t>
  </si>
  <si>
    <t>токарева бисер</t>
  </si>
  <si>
    <t>вакумные</t>
  </si>
  <si>
    <t>подушка медведь</t>
  </si>
  <si>
    <t>sanara</t>
  </si>
  <si>
    <t>платье 6 лет</t>
  </si>
  <si>
    <t>лонгослив найк</t>
  </si>
  <si>
    <t xml:space="preserve">jet kid </t>
  </si>
  <si>
    <t>мери джейн на массивной подошве</t>
  </si>
  <si>
    <t>журнал фиксики</t>
  </si>
  <si>
    <t>aqua mania</t>
  </si>
  <si>
    <t>набор плетение из резиночек</t>
  </si>
  <si>
    <t>окружающий мир тесты 2 класс</t>
  </si>
  <si>
    <t>4184149</t>
  </si>
  <si>
    <t xml:space="preserve">veshalka </t>
  </si>
  <si>
    <t>краска picasso</t>
  </si>
  <si>
    <t>lolavie</t>
  </si>
  <si>
    <t>чехол mi 11 lite 5g ne</t>
  </si>
  <si>
    <t>сирень лето</t>
  </si>
  <si>
    <t>бейсболка с буквами</t>
  </si>
  <si>
    <t xml:space="preserve">swanson </t>
  </si>
  <si>
    <t>одежда с лисой</t>
  </si>
  <si>
    <t>фурмитатор</t>
  </si>
  <si>
    <t>тест полоски акучек</t>
  </si>
  <si>
    <t xml:space="preserve">кроссовки на подошве </t>
  </si>
  <si>
    <t>balconette</t>
  </si>
  <si>
    <t>juicy couture шорты</t>
  </si>
  <si>
    <t>крем сапфир</t>
  </si>
  <si>
    <t>колесоотбойник</t>
  </si>
  <si>
    <t xml:space="preserve">горшок высокий </t>
  </si>
  <si>
    <t>60096103</t>
  </si>
  <si>
    <t>boneco w400</t>
  </si>
  <si>
    <t>розовые сабо</t>
  </si>
  <si>
    <t xml:space="preserve">skyname </t>
  </si>
  <si>
    <t>64923165</t>
  </si>
  <si>
    <t>хатсан альфа</t>
  </si>
  <si>
    <t>serejki</t>
  </si>
  <si>
    <t>защитное стекло на xiaomi redmi 5 plus</t>
  </si>
  <si>
    <t>себерина</t>
  </si>
  <si>
    <t>крокодил гена книга</t>
  </si>
  <si>
    <t xml:space="preserve">клапан обратный </t>
  </si>
  <si>
    <t>дракон и рыцари игра</t>
  </si>
  <si>
    <t>lacase</t>
  </si>
  <si>
    <t>картошка акконд</t>
  </si>
  <si>
    <t xml:space="preserve">кофта с сердечками </t>
  </si>
  <si>
    <t>платье женское пов</t>
  </si>
  <si>
    <t>серебристые балетки</t>
  </si>
  <si>
    <t>фотофон тканевый</t>
  </si>
  <si>
    <t>стемпинг пластина буквы</t>
  </si>
  <si>
    <t>книжка картинка</t>
  </si>
  <si>
    <t>подкладки в туфли</t>
  </si>
  <si>
    <t>зонт с котом</t>
  </si>
  <si>
    <t>упаковка сладостей</t>
  </si>
  <si>
    <t>парные колье</t>
  </si>
  <si>
    <t>наматрасник от клопов</t>
  </si>
  <si>
    <t>джемпер agertie</t>
  </si>
  <si>
    <t>брошь зеркало</t>
  </si>
  <si>
    <t>футболка с русалкой</t>
  </si>
  <si>
    <t>minecraft светильник</t>
  </si>
  <si>
    <t>худи мужское на весну</t>
  </si>
  <si>
    <t>кофе intenso</t>
  </si>
  <si>
    <t>ру наил</t>
  </si>
  <si>
    <t>70223739</t>
  </si>
  <si>
    <t>лего 9+</t>
  </si>
  <si>
    <t>латекс чулки</t>
  </si>
  <si>
    <t>lines платье</t>
  </si>
  <si>
    <t>epol сумка</t>
  </si>
  <si>
    <t>евангелион брелки</t>
  </si>
  <si>
    <t xml:space="preserve">шифоновый сарафан </t>
  </si>
  <si>
    <t>система обратного осмоса гейзер</t>
  </si>
  <si>
    <t>сок детский 0,5</t>
  </si>
  <si>
    <t>mirrors</t>
  </si>
  <si>
    <t>70321510</t>
  </si>
  <si>
    <t>купальник sensera</t>
  </si>
  <si>
    <t>чай от запоров</t>
  </si>
  <si>
    <t>ваз 2102</t>
  </si>
  <si>
    <t>кимино</t>
  </si>
  <si>
    <t>ваза торс</t>
  </si>
  <si>
    <t>drops cotton merino</t>
  </si>
  <si>
    <t xml:space="preserve">гарри поттер наклейки </t>
  </si>
  <si>
    <t>интимное белье мужское</t>
  </si>
  <si>
    <t>шарф- снуд детский</t>
  </si>
  <si>
    <t>чехол iphone xs прозрачный</t>
  </si>
  <si>
    <t>17589702</t>
  </si>
  <si>
    <t>серебро эмаль</t>
  </si>
  <si>
    <t>тронина</t>
  </si>
  <si>
    <t xml:space="preserve">кеды женские с перфорацией </t>
  </si>
  <si>
    <t>ромашка сбор</t>
  </si>
  <si>
    <t>чехол на apple 7</t>
  </si>
  <si>
    <t>джинсовый кардиган женский</t>
  </si>
  <si>
    <t>макьюэн</t>
  </si>
  <si>
    <t>евгеша</t>
  </si>
  <si>
    <t>za in</t>
  </si>
  <si>
    <t>фонарь свеча</t>
  </si>
  <si>
    <t>сумка с бусами</t>
  </si>
  <si>
    <t>перец жгучий</t>
  </si>
  <si>
    <t>adidas стен</t>
  </si>
  <si>
    <t>леди баг и супер кот сумка</t>
  </si>
  <si>
    <t xml:space="preserve">журавли </t>
  </si>
  <si>
    <t>стикеры в ванну</t>
  </si>
  <si>
    <t>купальник девочке 10 лет</t>
  </si>
  <si>
    <t>14820885</t>
  </si>
  <si>
    <t>iphone 13 pr</t>
  </si>
  <si>
    <t>фитнеса</t>
  </si>
  <si>
    <t>27431242</t>
  </si>
  <si>
    <t>home футболка</t>
  </si>
  <si>
    <t xml:space="preserve">мужские кроссовки на лето </t>
  </si>
  <si>
    <t>schoko bons</t>
  </si>
  <si>
    <t>уточка каталка</t>
  </si>
  <si>
    <t>сланцы ортопедические</t>
  </si>
  <si>
    <t>lego оружие винтовки</t>
  </si>
  <si>
    <t>10659387</t>
  </si>
  <si>
    <t xml:space="preserve">коронка по металлу </t>
  </si>
  <si>
    <t>конструктор дома</t>
  </si>
  <si>
    <t>клей бф-2</t>
  </si>
  <si>
    <t>двухколесные велосипед детский</t>
  </si>
  <si>
    <t>пеньюар женский эротический большой размер</t>
  </si>
  <si>
    <t>стул версаль</t>
  </si>
  <si>
    <t>shaik 119</t>
  </si>
  <si>
    <t>karl lagerfeld шапка</t>
  </si>
  <si>
    <t>бермудв</t>
  </si>
  <si>
    <t xml:space="preserve">спортивный костюм женский на лето </t>
  </si>
  <si>
    <t>кожаные брюки палаццо</t>
  </si>
  <si>
    <t>67120918</t>
  </si>
  <si>
    <t>15669050</t>
  </si>
  <si>
    <t>клей в 6000</t>
  </si>
  <si>
    <t>naumi демисезон</t>
  </si>
  <si>
    <t>игрушки поезда</t>
  </si>
  <si>
    <t>сверхъестественное сериал</t>
  </si>
  <si>
    <t>game sir</t>
  </si>
  <si>
    <t>tamer часы</t>
  </si>
  <si>
    <t>весы фасовочные</t>
  </si>
  <si>
    <t>14570148</t>
  </si>
  <si>
    <t>пиджак мужской mango</t>
  </si>
  <si>
    <t>граттол база</t>
  </si>
  <si>
    <t>бензопила штурм</t>
  </si>
  <si>
    <t xml:space="preserve">летнее платье большого размера </t>
  </si>
  <si>
    <t>rm nur</t>
  </si>
  <si>
    <t xml:space="preserve">перцемолка </t>
  </si>
  <si>
    <t>лонда тоник</t>
  </si>
  <si>
    <t>ортодон обувь</t>
  </si>
  <si>
    <t>glow tonic</t>
  </si>
  <si>
    <t>зара сумки</t>
  </si>
  <si>
    <t>ak 74</t>
  </si>
  <si>
    <t>альфа мотоцикл</t>
  </si>
  <si>
    <t>часы женские луч</t>
  </si>
  <si>
    <t>samsung 256 гб</t>
  </si>
  <si>
    <t>семена броколли</t>
  </si>
  <si>
    <t>порошок амлы</t>
  </si>
  <si>
    <t>миламиновые губки</t>
  </si>
  <si>
    <t>заплатки на штаны</t>
  </si>
  <si>
    <t>перец красный сушеный</t>
  </si>
  <si>
    <t>нитки нарцисс</t>
  </si>
  <si>
    <t>effaclar duo+</t>
  </si>
  <si>
    <t>кольцо гуль</t>
  </si>
  <si>
    <t>плавка</t>
  </si>
  <si>
    <t>29758101</t>
  </si>
  <si>
    <t>тренчик на ремень</t>
  </si>
  <si>
    <t>stihl минимойка</t>
  </si>
  <si>
    <t>джинсы зауженные к низу мужские</t>
  </si>
  <si>
    <t>капус 7.0</t>
  </si>
  <si>
    <t>масло моторное 4т</t>
  </si>
  <si>
    <t>genio kids пластилин</t>
  </si>
  <si>
    <t>пуловер поло</t>
  </si>
  <si>
    <t>розмарин трава</t>
  </si>
  <si>
    <t>38427351</t>
  </si>
  <si>
    <t xml:space="preserve">princess essex estel </t>
  </si>
  <si>
    <t>vitek vt-1517</t>
  </si>
  <si>
    <t>femme женские брюки</t>
  </si>
  <si>
    <t>чудо вафли</t>
  </si>
  <si>
    <t>233680674</t>
  </si>
  <si>
    <t>постельное белье  1,5</t>
  </si>
  <si>
    <t>наждачный брусок</t>
  </si>
  <si>
    <t>33074476</t>
  </si>
  <si>
    <t>мышка zet</t>
  </si>
  <si>
    <t>sportvida</t>
  </si>
  <si>
    <t>логопедический городок</t>
  </si>
  <si>
    <t>чехол на iphone  xr</t>
  </si>
  <si>
    <t xml:space="preserve">ops дезодорант </t>
  </si>
  <si>
    <t>пособие по рисованию</t>
  </si>
  <si>
    <t>полусапожки на девочку</t>
  </si>
  <si>
    <t>trinity hair care</t>
  </si>
  <si>
    <t>tom tailor брюки мужские</t>
  </si>
  <si>
    <t>sony xperia xz premium</t>
  </si>
  <si>
    <t>19038732</t>
  </si>
  <si>
    <t>кардолента</t>
  </si>
  <si>
    <t>бондалетки</t>
  </si>
  <si>
    <t>шлифовальные колпачки</t>
  </si>
  <si>
    <t>58105332</t>
  </si>
  <si>
    <t>головоломка шар орбо</t>
  </si>
  <si>
    <t>детские самакаты</t>
  </si>
  <si>
    <t>goodnight постельное белье</t>
  </si>
  <si>
    <t>электрогриль поларис</t>
  </si>
  <si>
    <t>48978821</t>
  </si>
  <si>
    <t>террафлекс</t>
  </si>
  <si>
    <t xml:space="preserve">ноутбук msi </t>
  </si>
  <si>
    <t>naron</t>
  </si>
  <si>
    <t>брюки женские малиновые</t>
  </si>
  <si>
    <t>сеточные колготки</t>
  </si>
  <si>
    <t>статуэтка оскара</t>
  </si>
  <si>
    <t>rainbowl</t>
  </si>
  <si>
    <t>контейнер с вакуумной крышкой</t>
  </si>
  <si>
    <t>туфли женские с открытыми боками</t>
  </si>
  <si>
    <t>dsp</t>
  </si>
  <si>
    <t>кожанки оверсайз</t>
  </si>
  <si>
    <t>кофеварка эспрессо</t>
  </si>
  <si>
    <t>комбинезон дракоша</t>
  </si>
  <si>
    <t>масло bielenda</t>
  </si>
  <si>
    <t>16098898</t>
  </si>
  <si>
    <t>kust_tochka</t>
  </si>
  <si>
    <t>шары 25 шт</t>
  </si>
  <si>
    <t>xiaomi note 10t</t>
  </si>
  <si>
    <t>палитра из смолы</t>
  </si>
  <si>
    <t>маскирующий стик</t>
  </si>
  <si>
    <t>жакет большие размеры</t>
  </si>
  <si>
    <t>венчик рыболовный</t>
  </si>
  <si>
    <t>фигурки крд</t>
  </si>
  <si>
    <t>irbis a</t>
  </si>
  <si>
    <t>britax roemer king</t>
  </si>
  <si>
    <t>ковер 90 на 150</t>
  </si>
  <si>
    <t>открытки любимому человеку</t>
  </si>
  <si>
    <t>гель-лак розовый</t>
  </si>
  <si>
    <t>garage studio</t>
  </si>
  <si>
    <t>гейзер на бутылку</t>
  </si>
  <si>
    <t>мел медицинский</t>
  </si>
  <si>
    <t>кардиган твидовый</t>
  </si>
  <si>
    <t>папоротник сушеный</t>
  </si>
  <si>
    <t>книги 13 лет</t>
  </si>
  <si>
    <t>тени 9 цветов</t>
  </si>
  <si>
    <t>эскизы тату</t>
  </si>
  <si>
    <t>пинбол 1973</t>
  </si>
  <si>
    <t>apple iphone 12 смартфон</t>
  </si>
  <si>
    <t>шнурки на кросовки</t>
  </si>
  <si>
    <t>текстиль пасхальный</t>
  </si>
  <si>
    <t>airidaco</t>
  </si>
  <si>
    <t>буквы трафарет</t>
  </si>
  <si>
    <t>54721682</t>
  </si>
  <si>
    <t>браслет с хризолитом</t>
  </si>
  <si>
    <t>60351125</t>
  </si>
  <si>
    <t>синеогетик</t>
  </si>
  <si>
    <t>rixx</t>
  </si>
  <si>
    <t>новый год одежда</t>
  </si>
  <si>
    <t>выпускное платье женское вечернее</t>
  </si>
  <si>
    <t>носки высокие в рубчик</t>
  </si>
  <si>
    <t>раба</t>
  </si>
  <si>
    <t>на коленники</t>
  </si>
  <si>
    <t>шампунь nivea men</t>
  </si>
  <si>
    <t>детское постельное сатин</t>
  </si>
  <si>
    <t xml:space="preserve">халат женский хлопок </t>
  </si>
  <si>
    <t>кроссовки мужские реплика</t>
  </si>
  <si>
    <t>клмод</t>
  </si>
  <si>
    <t>64679636</t>
  </si>
  <si>
    <t>футболка оверсайз nike</t>
  </si>
  <si>
    <t>вибратор приложение</t>
  </si>
  <si>
    <t>женские медицинские халаты</t>
  </si>
  <si>
    <t>перчатки 100шт</t>
  </si>
  <si>
    <t xml:space="preserve">samsung watch 4 </t>
  </si>
  <si>
    <t>ворсистый плед</t>
  </si>
  <si>
    <t>rassia</t>
  </si>
  <si>
    <t>чехол на samsung galaxy note 9</t>
  </si>
  <si>
    <t>кепка dead inside</t>
  </si>
  <si>
    <t>16263461</t>
  </si>
  <si>
    <t>кроссовки оливковые</t>
  </si>
  <si>
    <t>honor 30 premium</t>
  </si>
  <si>
    <t>полочки настольные</t>
  </si>
  <si>
    <t>гель bimax</t>
  </si>
  <si>
    <t>венус станок</t>
  </si>
  <si>
    <t>66523929</t>
  </si>
  <si>
    <t>60291720</t>
  </si>
  <si>
    <t>14645684</t>
  </si>
  <si>
    <t>чердачные лестницы</t>
  </si>
  <si>
    <t>15248779</t>
  </si>
  <si>
    <t>блузка оверсайз твое</t>
  </si>
  <si>
    <t>64721726</t>
  </si>
  <si>
    <t>эвелин тон</t>
  </si>
  <si>
    <t>пленка на шкаф</t>
  </si>
  <si>
    <t>сумка луис витон</t>
  </si>
  <si>
    <t>вологодские хрустики</t>
  </si>
  <si>
    <t>цепь на пилу штиль 180</t>
  </si>
  <si>
    <t>realmi 6 pro чехол</t>
  </si>
  <si>
    <t>снежка сказочный патруль</t>
  </si>
  <si>
    <t>трубчатые ключи</t>
  </si>
  <si>
    <t>stimage женский</t>
  </si>
  <si>
    <t>масло усьиы</t>
  </si>
  <si>
    <t>pd</t>
  </si>
  <si>
    <t>kotex прокладки ежедневные</t>
  </si>
  <si>
    <t>стекло на apple watch 6</t>
  </si>
  <si>
    <t>юбка вуаль</t>
  </si>
  <si>
    <t>брюки джокеры женские</t>
  </si>
  <si>
    <t>мужской домашний костюм с длинным рукавом</t>
  </si>
  <si>
    <t>kosvik</t>
  </si>
  <si>
    <t>миканисал</t>
  </si>
  <si>
    <t>кукурузные лепешки</t>
  </si>
  <si>
    <t>цепочка на платье</t>
  </si>
  <si>
    <t>картридж на миникан бруско</t>
  </si>
  <si>
    <t>readyskin nanoskin</t>
  </si>
  <si>
    <t>планшет 10 дюймов huawei</t>
  </si>
  <si>
    <t>mattel minecraft</t>
  </si>
  <si>
    <t>детский плед хлопок</t>
  </si>
  <si>
    <t>deco массажер</t>
  </si>
  <si>
    <t>рецепшн</t>
  </si>
  <si>
    <t>ткань защитного цвета</t>
  </si>
  <si>
    <t>кеды adidas gazelle</t>
  </si>
  <si>
    <t>абсолют тотал</t>
  </si>
  <si>
    <t>34123824</t>
  </si>
  <si>
    <t xml:space="preserve">гравити фолз наклейки </t>
  </si>
  <si>
    <t>полотенцесушитель черный электрический</t>
  </si>
  <si>
    <t>42540374</t>
  </si>
  <si>
    <t>14704870</t>
  </si>
  <si>
    <t>раскраска скетчинг</t>
  </si>
  <si>
    <t>защитное стекло на huawei p30</t>
  </si>
  <si>
    <t>тетрадь клетка 24 листа</t>
  </si>
  <si>
    <t>roberto cavalli home</t>
  </si>
  <si>
    <t>51245861</t>
  </si>
  <si>
    <t xml:space="preserve">майк омер </t>
  </si>
  <si>
    <t>adidas ownthegame</t>
  </si>
  <si>
    <t>печенье с протеином</t>
  </si>
  <si>
    <t>bumprider</t>
  </si>
  <si>
    <t>кольца парные серебро</t>
  </si>
  <si>
    <t>косметика гималаи</t>
  </si>
  <si>
    <t>футболка женский твое</t>
  </si>
  <si>
    <t>51883429</t>
  </si>
  <si>
    <t>6:00 PM</t>
  </si>
  <si>
    <t>пенал раскладушка</t>
  </si>
  <si>
    <t>джинсы hilfiger</t>
  </si>
  <si>
    <t>bags_dm</t>
  </si>
  <si>
    <t>estel deluxe краска</t>
  </si>
  <si>
    <t>маленькие игрушки антистресс</t>
  </si>
  <si>
    <t>переходник с выключателем</t>
  </si>
  <si>
    <t>босоножки на танкетке женские белые</t>
  </si>
  <si>
    <t>с нами бог футболка</t>
  </si>
  <si>
    <t>self tan cream</t>
  </si>
  <si>
    <t>азедит</t>
  </si>
  <si>
    <t>ремешки apple</t>
  </si>
  <si>
    <t>органайзер на солнцезащитный козырек</t>
  </si>
  <si>
    <t>как продать что угодно кому угодно</t>
  </si>
  <si>
    <t>как это построено</t>
  </si>
  <si>
    <t>петух фигурка</t>
  </si>
  <si>
    <t>bigweld</t>
  </si>
  <si>
    <t>53963831</t>
  </si>
  <si>
    <t>миксер 800 вт</t>
  </si>
  <si>
    <t>матрас 150 на 190</t>
  </si>
  <si>
    <t xml:space="preserve">пушки </t>
  </si>
  <si>
    <t>knit pro набор</t>
  </si>
  <si>
    <t>варенье из калины</t>
  </si>
  <si>
    <t>футболка drill</t>
  </si>
  <si>
    <t>klondike jewellery</t>
  </si>
  <si>
    <t>носки nik</t>
  </si>
  <si>
    <t>35815052</t>
  </si>
  <si>
    <t>чехол на huawei matepad t</t>
  </si>
  <si>
    <t>47362118</t>
  </si>
  <si>
    <t>tosowoong</t>
  </si>
  <si>
    <t xml:space="preserve">чехол а50 samsung </t>
  </si>
  <si>
    <t>блеск и тинт</t>
  </si>
  <si>
    <t>lacoste шлепки</t>
  </si>
  <si>
    <t>zet gaming fury</t>
  </si>
  <si>
    <t>led лампы h3</t>
  </si>
  <si>
    <t>чехол на iphone 10 с надписью</t>
  </si>
  <si>
    <t>энерджи слим</t>
  </si>
  <si>
    <t>brow wax</t>
  </si>
  <si>
    <t>дамарный лак</t>
  </si>
  <si>
    <t>бюстгальтер в виде майки</t>
  </si>
  <si>
    <t>53583322</t>
  </si>
  <si>
    <t>свечка на торт 3 года</t>
  </si>
  <si>
    <t>тангас</t>
  </si>
  <si>
    <t>ваза член</t>
  </si>
  <si>
    <t>44105252</t>
  </si>
  <si>
    <t>ashka-style</t>
  </si>
  <si>
    <t>кроссовки на высокой подошве черные</t>
  </si>
  <si>
    <t>мотоблок салют</t>
  </si>
  <si>
    <t>полл</t>
  </si>
  <si>
    <t>роберт льюис стивенсон</t>
  </si>
  <si>
    <t>значок вмф</t>
  </si>
  <si>
    <t>чехол iphone 12 pro max с карманом</t>
  </si>
  <si>
    <t>sethner</t>
  </si>
  <si>
    <t>лампочки t10</t>
  </si>
  <si>
    <t>conguitos</t>
  </si>
  <si>
    <t>урбеч амарант</t>
  </si>
  <si>
    <t>футболка kizaru</t>
  </si>
  <si>
    <t>паста-машина</t>
  </si>
  <si>
    <t>cumulus asics gel</t>
  </si>
  <si>
    <t>eo laboratory</t>
  </si>
  <si>
    <t>кукла 90 см</t>
  </si>
  <si>
    <t>mildex</t>
  </si>
  <si>
    <t>deco hair</t>
  </si>
  <si>
    <t>платок оренбургский</t>
  </si>
  <si>
    <t>набор музыкальному руководителю</t>
  </si>
  <si>
    <t>46450980</t>
  </si>
  <si>
    <t>велосипедки асикс</t>
  </si>
  <si>
    <t>гобеленовые иглы</t>
  </si>
  <si>
    <t>на двери</t>
  </si>
  <si>
    <t>донный клапан с переливом</t>
  </si>
  <si>
    <t xml:space="preserve"> куртка рубашка</t>
  </si>
  <si>
    <t>босоножки на каблуке серебристые</t>
  </si>
  <si>
    <t>кольца обручальные парные</t>
  </si>
  <si>
    <t xml:space="preserve">набор поплавков </t>
  </si>
  <si>
    <t>43036570</t>
  </si>
  <si>
    <t>rituals масло</t>
  </si>
  <si>
    <t>широкие штаны adidas</t>
  </si>
  <si>
    <t>чаинка</t>
  </si>
  <si>
    <t>медицинский жилет</t>
  </si>
  <si>
    <t>gloria jeans джемпер женский</t>
  </si>
  <si>
    <t>джинсы мужские bulanti</t>
  </si>
  <si>
    <t>13556616</t>
  </si>
  <si>
    <t>hepa 13</t>
  </si>
  <si>
    <t>чехол самсунг a32</t>
  </si>
  <si>
    <t>носки детские с рюшами</t>
  </si>
  <si>
    <t>пчелы книга</t>
  </si>
  <si>
    <t>ive</t>
  </si>
  <si>
    <t>тонкие пуховики</t>
  </si>
  <si>
    <t xml:space="preserve">носки детские летние </t>
  </si>
  <si>
    <t>адвент календарь barbie gjb72</t>
  </si>
  <si>
    <t>59944642</t>
  </si>
  <si>
    <t>max and co</t>
  </si>
  <si>
    <t>удлиненное худи женское</t>
  </si>
  <si>
    <t>ample</t>
  </si>
  <si>
    <t>юбка на талии</t>
  </si>
  <si>
    <t xml:space="preserve">concept краска </t>
  </si>
  <si>
    <t>женска одежда</t>
  </si>
  <si>
    <t>хипп чай</t>
  </si>
  <si>
    <t>24841226</t>
  </si>
  <si>
    <t xml:space="preserve">укороченые футболки </t>
  </si>
  <si>
    <t>11631929</t>
  </si>
  <si>
    <t>мусорное ведро с педалью на кухню</t>
  </si>
  <si>
    <t>макфа экспресс</t>
  </si>
  <si>
    <t>куртка из натуральной замши</t>
  </si>
  <si>
    <t>шахматы каменные</t>
  </si>
  <si>
    <t>42132</t>
  </si>
  <si>
    <t>женский костюм в пижамном стиле</t>
  </si>
  <si>
    <t>факел уличный</t>
  </si>
  <si>
    <t>миф 2 кг</t>
  </si>
  <si>
    <t>gloriajeans</t>
  </si>
  <si>
    <t>роутер tp link</t>
  </si>
  <si>
    <t>дэй ту дэй</t>
  </si>
  <si>
    <t>68626918</t>
  </si>
  <si>
    <t>multi cleaner</t>
  </si>
  <si>
    <t xml:space="preserve">нокиа 3310 </t>
  </si>
  <si>
    <t>oversize костюм</t>
  </si>
  <si>
    <t>гвозди жидкие</t>
  </si>
  <si>
    <t>конфетница зайчик</t>
  </si>
  <si>
    <t>коллаген капсулы с витамином с</t>
  </si>
  <si>
    <t>тюль лофт</t>
  </si>
  <si>
    <t>брюки элиза</t>
  </si>
  <si>
    <t xml:space="preserve">штаны женские адидас </t>
  </si>
  <si>
    <t>перчатки мальчику</t>
  </si>
  <si>
    <t>серьги серебрр</t>
  </si>
  <si>
    <t>блузки с открытыми плечами женские</t>
  </si>
  <si>
    <t>rfpfy</t>
  </si>
  <si>
    <t>башмак барука</t>
  </si>
  <si>
    <t>бабочка из металла</t>
  </si>
  <si>
    <t>aravia sun shade</t>
  </si>
  <si>
    <t>48834301</t>
  </si>
  <si>
    <t>купание</t>
  </si>
  <si>
    <t>стоп хам</t>
  </si>
  <si>
    <t>сапоги на шнурках</t>
  </si>
  <si>
    <t>платье сакура</t>
  </si>
  <si>
    <t xml:space="preserve">мел белый </t>
  </si>
  <si>
    <t>одежда ислам</t>
  </si>
  <si>
    <t xml:space="preserve">секретка </t>
  </si>
  <si>
    <t>hellohome</t>
  </si>
  <si>
    <t>ложка из серебра</t>
  </si>
  <si>
    <t>коробка под пиццу</t>
  </si>
  <si>
    <t>шлепки жен</t>
  </si>
  <si>
    <t>netis mw5230</t>
  </si>
  <si>
    <t>cascada</t>
  </si>
  <si>
    <t>широкие белые штаны</t>
  </si>
  <si>
    <t xml:space="preserve">geox сандали </t>
  </si>
  <si>
    <t>резиновые сапоги детские летние</t>
  </si>
  <si>
    <t>очки furla</t>
  </si>
  <si>
    <t>металлоискатель мт 705</t>
  </si>
  <si>
    <t>galaxy s7</t>
  </si>
  <si>
    <t>новогодний венок на дверь</t>
  </si>
  <si>
    <t>capitan</t>
  </si>
  <si>
    <t>вагинал</t>
  </si>
  <si>
    <t>люстра евросвет</t>
  </si>
  <si>
    <t>слипоны мужские patrol</t>
  </si>
  <si>
    <t>кольца pandora</t>
  </si>
  <si>
    <t>пишинг</t>
  </si>
  <si>
    <t>формовые свечи</t>
  </si>
  <si>
    <t>47577973</t>
  </si>
  <si>
    <t>44174488</t>
  </si>
  <si>
    <t>спортивные петли</t>
  </si>
  <si>
    <t>спицы бамбуковые</t>
  </si>
  <si>
    <t>кроссовки supreme</t>
  </si>
  <si>
    <t>тарелки дерево</t>
  </si>
  <si>
    <t>рюкзаки grizzly</t>
  </si>
  <si>
    <t>xiaomi трусы</t>
  </si>
  <si>
    <t>флаг детский</t>
  </si>
  <si>
    <t>блузка с шортами</t>
  </si>
  <si>
    <t>крючки рыболовные набор</t>
  </si>
  <si>
    <t>кружка ренгоку</t>
  </si>
  <si>
    <t>вечернее платье с пышной юбкой</t>
  </si>
  <si>
    <t>книга лепка из пластилина</t>
  </si>
  <si>
    <t>поплин простынь</t>
  </si>
  <si>
    <t>bimax 3 кг</t>
  </si>
  <si>
    <t>advocam</t>
  </si>
  <si>
    <t>фонтан садовый с подсветкой</t>
  </si>
  <si>
    <t>мужские кроссовки joma</t>
  </si>
  <si>
    <t>ожерелье бохо</t>
  </si>
  <si>
    <t>детские часы с сим картой</t>
  </si>
  <si>
    <t>parwanibags</t>
  </si>
  <si>
    <t>64344339</t>
  </si>
  <si>
    <t>отпугиватели от грызунов</t>
  </si>
  <si>
    <t>юбка tommy</t>
  </si>
  <si>
    <t>spinning pen</t>
  </si>
  <si>
    <t>подарок косметологу</t>
  </si>
  <si>
    <t>газ 3309</t>
  </si>
  <si>
    <t>футболка с гранатом</t>
  </si>
  <si>
    <t>mamma mila</t>
  </si>
  <si>
    <t>ремешок на часы huawei watch fit</t>
  </si>
  <si>
    <t>маска единорог</t>
  </si>
  <si>
    <t>манокль</t>
  </si>
  <si>
    <t xml:space="preserve">брелок киа </t>
  </si>
  <si>
    <t>накопи на мечту</t>
  </si>
  <si>
    <t>ударные отвертки</t>
  </si>
  <si>
    <t>emolent</t>
  </si>
  <si>
    <t xml:space="preserve">узкие джинсы </t>
  </si>
  <si>
    <t>40155267</t>
  </si>
  <si>
    <t>converse high</t>
  </si>
  <si>
    <t>adidas перчатки боксерские</t>
  </si>
  <si>
    <t>pepe jeans рюкзак</t>
  </si>
  <si>
    <t>парковка с машинками</t>
  </si>
  <si>
    <t>клондайк</t>
  </si>
  <si>
    <t>пуловер черный</t>
  </si>
  <si>
    <t>первый альбом малышки</t>
  </si>
  <si>
    <t>premium spf</t>
  </si>
  <si>
    <t>купальник слитный черный женский</t>
  </si>
  <si>
    <t xml:space="preserve">белые полки </t>
  </si>
  <si>
    <t>ручка пикачу</t>
  </si>
  <si>
    <t xml:space="preserve">женские кроксы </t>
  </si>
  <si>
    <t xml:space="preserve">пончо женское </t>
  </si>
  <si>
    <t>nord x</t>
  </si>
  <si>
    <t>открытка дочери</t>
  </si>
  <si>
    <t>15052360</t>
  </si>
  <si>
    <t xml:space="preserve">шампунь натура сиберика </t>
  </si>
  <si>
    <t>only пальто</t>
  </si>
  <si>
    <t>28687190</t>
  </si>
  <si>
    <t>avers</t>
  </si>
  <si>
    <t xml:space="preserve">slide </t>
  </si>
  <si>
    <t>легинсы костюм</t>
  </si>
  <si>
    <t>пачули духи</t>
  </si>
  <si>
    <t>adli store</t>
  </si>
  <si>
    <t>джинсы женские белые узкие</t>
  </si>
  <si>
    <t>булавки золотые</t>
  </si>
  <si>
    <t>ив роше пудра</t>
  </si>
  <si>
    <t>кондиционер cp-1</t>
  </si>
  <si>
    <t xml:space="preserve">хантер хантер </t>
  </si>
  <si>
    <t>томас вулф</t>
  </si>
  <si>
    <t>zoreya набор</t>
  </si>
  <si>
    <t>пилинг happy hair</t>
  </si>
  <si>
    <t>aux alpine</t>
  </si>
  <si>
    <t>акригель в баночке</t>
  </si>
  <si>
    <t xml:space="preserve">магнитные браслеты </t>
  </si>
  <si>
    <t>носки женские набор adidas</t>
  </si>
  <si>
    <t>твое тренч</t>
  </si>
  <si>
    <t>платье вечернее золотое</t>
  </si>
  <si>
    <t>трусы мужские hugo</t>
  </si>
  <si>
    <t xml:space="preserve">герман груша </t>
  </si>
  <si>
    <t>джинсы детские бананы</t>
  </si>
  <si>
    <t xml:space="preserve">комбинезон зимний детский </t>
  </si>
  <si>
    <t>57161789</t>
  </si>
  <si>
    <t>пластмассовый дом</t>
  </si>
  <si>
    <t>фары на ваз 2115</t>
  </si>
  <si>
    <t>ножки кухонные</t>
  </si>
  <si>
    <t>ручка александр</t>
  </si>
  <si>
    <t>27946266</t>
  </si>
  <si>
    <t>футболка с саске</t>
  </si>
  <si>
    <t>чехол iphone 7 с надписью</t>
  </si>
  <si>
    <t>10951310</t>
  </si>
  <si>
    <t>шокер пистолет</t>
  </si>
  <si>
    <t>бейсболуа</t>
  </si>
  <si>
    <t>искуственные цвета</t>
  </si>
  <si>
    <t>костбм с шортами</t>
  </si>
  <si>
    <t>нагрудник happy baby</t>
  </si>
  <si>
    <t>кусачки маникюрные staleks</t>
  </si>
  <si>
    <t>ноутбук lenovo yoga</t>
  </si>
  <si>
    <t>литература 6 класс 2 часть</t>
  </si>
  <si>
    <t>электролебедка</t>
  </si>
  <si>
    <t>водонепроницаемый чехол на диван</t>
  </si>
  <si>
    <t xml:space="preserve">черный орех </t>
  </si>
  <si>
    <t>кокаво</t>
  </si>
  <si>
    <t>стиральные порошки 3кг</t>
  </si>
  <si>
    <t>тьерри лаваль найди и покажи книга</t>
  </si>
  <si>
    <t>топ на толстых бретельках</t>
  </si>
  <si>
    <t xml:space="preserve">туалетнвй стольк </t>
  </si>
  <si>
    <t xml:space="preserve">пылесос маленький </t>
  </si>
  <si>
    <t>one piece книга 9</t>
  </si>
  <si>
    <t>ботинки голубые</t>
  </si>
  <si>
    <t>страховочный ремень</t>
  </si>
  <si>
    <t>орешки в меду</t>
  </si>
  <si>
    <t>стеллаж дуб</t>
  </si>
  <si>
    <t>комикс мстители</t>
  </si>
  <si>
    <t>maikloriss</t>
  </si>
  <si>
    <t>какао масло нерафинированное</t>
  </si>
  <si>
    <t>классные футболки женские</t>
  </si>
  <si>
    <t>чехол на 11 iphone 6.1</t>
  </si>
  <si>
    <t>поатье сарафан</t>
  </si>
  <si>
    <t>7972769</t>
  </si>
  <si>
    <t>воздушные шары марвел</t>
  </si>
  <si>
    <t>37868799</t>
  </si>
  <si>
    <t xml:space="preserve">конструктор большой </t>
  </si>
  <si>
    <t>мномс</t>
  </si>
  <si>
    <t>косметичек набор</t>
  </si>
  <si>
    <t>ecco туфли мужские</t>
  </si>
  <si>
    <t>светильник встраиваемый gx53</t>
  </si>
  <si>
    <t>значок есенин</t>
  </si>
  <si>
    <t>краситель brelil</t>
  </si>
  <si>
    <t>гипсовые кирпичи</t>
  </si>
  <si>
    <t>zte blade чехол на телефон</t>
  </si>
  <si>
    <t>bunkul</t>
  </si>
  <si>
    <t>спортивный костюм беларусь</t>
  </si>
  <si>
    <t>управление проектами</t>
  </si>
  <si>
    <t>фильтр аквафор к5</t>
  </si>
  <si>
    <t>чехол с блестками 11</t>
  </si>
  <si>
    <t>67834861</t>
  </si>
  <si>
    <t>слово лодочки</t>
  </si>
  <si>
    <t>кепкм</t>
  </si>
  <si>
    <t>ножи опинель</t>
  </si>
  <si>
    <t>фонарь с солнечной батареей</t>
  </si>
  <si>
    <t>бесплатно товар 3</t>
  </si>
  <si>
    <t>32169901</t>
  </si>
  <si>
    <t xml:space="preserve">куртки джинсовые </t>
  </si>
  <si>
    <t>fold 2</t>
  </si>
  <si>
    <t>открытки 3 d</t>
  </si>
  <si>
    <t>драгоценные масла</t>
  </si>
  <si>
    <t>drabs мужской</t>
  </si>
  <si>
    <t>одинокий мужчина книга</t>
  </si>
  <si>
    <t>emmade</t>
  </si>
  <si>
    <t>платье рубашка с коротким рукавом с ремнем</t>
  </si>
  <si>
    <t>asics gel-1130</t>
  </si>
  <si>
    <t>футболка поло женское</t>
  </si>
  <si>
    <t>callogen</t>
  </si>
  <si>
    <t>кофта бандана</t>
  </si>
  <si>
    <t>стринги из микрофибры</t>
  </si>
  <si>
    <t>revee платье</t>
  </si>
  <si>
    <t>пакет космос</t>
  </si>
  <si>
    <t xml:space="preserve">levrana гель </t>
  </si>
  <si>
    <t>тональный крем на лето</t>
  </si>
  <si>
    <t>loreal 181</t>
  </si>
  <si>
    <t>40663595</t>
  </si>
  <si>
    <t>костюм непромокаемый мужской</t>
  </si>
  <si>
    <t>то как мы работаем</t>
  </si>
  <si>
    <t>copper amino</t>
  </si>
  <si>
    <t>чебышев</t>
  </si>
  <si>
    <t xml:space="preserve">кольцо с рубином </t>
  </si>
  <si>
    <t>27096643</t>
  </si>
  <si>
    <t>брелок санкт-петербург</t>
  </si>
  <si>
    <t>50824705</t>
  </si>
  <si>
    <t>irba store</t>
  </si>
  <si>
    <t xml:space="preserve">джинсы guess </t>
  </si>
  <si>
    <t>рибок женский</t>
  </si>
  <si>
    <t>skinua</t>
  </si>
  <si>
    <t>носки белые женские nike</t>
  </si>
  <si>
    <t>безсульфатный шампунь estel</t>
  </si>
  <si>
    <t>платье женское вечернее на свадьбу больших размеров</t>
  </si>
  <si>
    <t>одноразовые стаканчики 50мл</t>
  </si>
  <si>
    <t>телевизор тошиба</t>
  </si>
  <si>
    <t>кошелек  детский</t>
  </si>
  <si>
    <t>браслеты серебро с камнем</t>
  </si>
  <si>
    <t>12069147</t>
  </si>
  <si>
    <t>телевизор белый 40</t>
  </si>
  <si>
    <t>самсунг смартфон а 72</t>
  </si>
  <si>
    <t>сухой костюм</t>
  </si>
  <si>
    <t xml:space="preserve">маленький пакет </t>
  </si>
  <si>
    <t>вишилка</t>
  </si>
  <si>
    <t>фемин</t>
  </si>
  <si>
    <t>кольцо стальное мужское</t>
  </si>
  <si>
    <t>komo подгузники</t>
  </si>
  <si>
    <t>набор красок акварельных</t>
  </si>
  <si>
    <t>фактор цвета игра</t>
  </si>
  <si>
    <t>loreal bb крем</t>
  </si>
  <si>
    <t>keune tinta color</t>
  </si>
  <si>
    <t>lonely</t>
  </si>
  <si>
    <t>рюкзак женский с лисой</t>
  </si>
  <si>
    <t>нейлоновый ремень</t>
  </si>
  <si>
    <t>g.lauf</t>
  </si>
  <si>
    <t>длинные черные носки</t>
  </si>
  <si>
    <t>футболка 66 размер</t>
  </si>
  <si>
    <t>стикеры хэллоу китти</t>
  </si>
  <si>
    <t>asecs</t>
  </si>
  <si>
    <t>куроме</t>
  </si>
  <si>
    <t>балетки bassano</t>
  </si>
  <si>
    <t>nado nado</t>
  </si>
  <si>
    <t>zielinski and rozen крем</t>
  </si>
  <si>
    <t>кросовки мальчика</t>
  </si>
  <si>
    <t>e53</t>
  </si>
  <si>
    <t>чехол на samsung galaxy j6 2018</t>
  </si>
  <si>
    <t>аниме чехол на телефон</t>
  </si>
  <si>
    <t>спорт платье больших размеров</t>
  </si>
  <si>
    <t xml:space="preserve">наклейки прикольные </t>
  </si>
  <si>
    <t>чехол на телефон редми 8 а</t>
  </si>
  <si>
    <t>призратив</t>
  </si>
  <si>
    <t>перчатки нитриловые mediok</t>
  </si>
  <si>
    <t>hasky жижа</t>
  </si>
  <si>
    <t xml:space="preserve">крем суп </t>
  </si>
  <si>
    <t>эффект ботокса</t>
  </si>
  <si>
    <t xml:space="preserve">кеты </t>
  </si>
  <si>
    <t>светоотражающий песок</t>
  </si>
  <si>
    <t>туфли на каблуке с бантом</t>
  </si>
  <si>
    <t>18706820</t>
  </si>
  <si>
    <t xml:space="preserve">средство от пауков </t>
  </si>
  <si>
    <t>футболка deep purple</t>
  </si>
  <si>
    <t>маленькие полки</t>
  </si>
  <si>
    <t>сыворотка инки</t>
  </si>
  <si>
    <t>13549101</t>
  </si>
  <si>
    <t>от самосаботажа</t>
  </si>
  <si>
    <t>кексы протеиновые</t>
  </si>
  <si>
    <t>910743046</t>
  </si>
  <si>
    <t>mansen organic твердый шампунь</t>
  </si>
  <si>
    <t>подушка 70х70 2 шт</t>
  </si>
  <si>
    <t>bruce lee</t>
  </si>
  <si>
    <t>бизиборд музыкальный</t>
  </si>
  <si>
    <t>термометр в ванну</t>
  </si>
  <si>
    <t>40000402</t>
  </si>
  <si>
    <t>ковер под кресло</t>
  </si>
  <si>
    <t>сноубутсы детские обувь</t>
  </si>
  <si>
    <t>скмена</t>
  </si>
  <si>
    <t>лада 2105</t>
  </si>
  <si>
    <t>adidas tiro 19</t>
  </si>
  <si>
    <t>петроканат</t>
  </si>
  <si>
    <t>уплотнитель гранта</t>
  </si>
  <si>
    <t>чехол на ксиаоми редми 9c</t>
  </si>
  <si>
    <t>kristi acnet</t>
  </si>
  <si>
    <t>насадка на швабру белый кот</t>
  </si>
  <si>
    <t>наушники круглые</t>
  </si>
  <si>
    <t>кожа брюки женские</t>
  </si>
  <si>
    <t>стекло круглое</t>
  </si>
  <si>
    <t>canpol babies прокладки</t>
  </si>
  <si>
    <t>44129686</t>
  </si>
  <si>
    <t>носки женские бег</t>
  </si>
  <si>
    <t>мониста</t>
  </si>
  <si>
    <t>64584197</t>
  </si>
  <si>
    <t>rubik</t>
  </si>
  <si>
    <t>биодерма вокруг глаз</t>
  </si>
  <si>
    <t>ledisa</t>
  </si>
  <si>
    <t>хадо масло</t>
  </si>
  <si>
    <t>42472390</t>
  </si>
  <si>
    <t>ткань хлопок эластан</t>
  </si>
  <si>
    <t>luxvisage brow</t>
  </si>
  <si>
    <t>moulinex измельчитель электрический</t>
  </si>
  <si>
    <t>костюм мужской футболка и шорты</t>
  </si>
  <si>
    <t>ridex rebel</t>
  </si>
  <si>
    <t>56789451</t>
  </si>
  <si>
    <t>джогеры женские джинсовые</t>
  </si>
  <si>
    <t>сумки женские lv</t>
  </si>
  <si>
    <t>ткань в клеточку</t>
  </si>
  <si>
    <t xml:space="preserve">айфон 12 pro </t>
  </si>
  <si>
    <t>очиститель от наклеек</t>
  </si>
  <si>
    <t>dor flinger</t>
  </si>
  <si>
    <t>рюкзак трансформеры</t>
  </si>
  <si>
    <t>47706226</t>
  </si>
  <si>
    <t>банка 100мл</t>
  </si>
  <si>
    <t>manolo blanik</t>
  </si>
  <si>
    <t>oppai</t>
  </si>
  <si>
    <t>35170971</t>
  </si>
  <si>
    <t>астон</t>
  </si>
  <si>
    <t>шарм подвеска на ремешок</t>
  </si>
  <si>
    <t>меррис 0</t>
  </si>
  <si>
    <t>набор черных трусов</t>
  </si>
  <si>
    <t xml:space="preserve">коженные штаны </t>
  </si>
  <si>
    <t>папка а 4 с ручками</t>
  </si>
  <si>
    <t>грибы сухие</t>
  </si>
  <si>
    <t>тетради с блоками</t>
  </si>
  <si>
    <t>fuanna</t>
  </si>
  <si>
    <t>джорданы мужские кроссовки</t>
  </si>
  <si>
    <t>крем уродерм</t>
  </si>
  <si>
    <t>восковые свечи церковные</t>
  </si>
  <si>
    <t>фуфлик игрушки</t>
  </si>
  <si>
    <t>чайник электрический красный</t>
  </si>
  <si>
    <t>41508824</t>
  </si>
  <si>
    <t>костюм тройка домашний</t>
  </si>
  <si>
    <t>alcostar ароматизатор пищевой</t>
  </si>
  <si>
    <t>набор гинекологический</t>
  </si>
  <si>
    <t>redmi 10 note</t>
  </si>
  <si>
    <t>swoya</t>
  </si>
  <si>
    <t>запчасти на мотокультиватор</t>
  </si>
  <si>
    <t>футболка бойцовский клуб</t>
  </si>
  <si>
    <t>на большой палец ноги</t>
  </si>
  <si>
    <t>кроссовки мужские ванс</t>
  </si>
  <si>
    <t>математические игрушки</t>
  </si>
  <si>
    <t>фонарь красный</t>
  </si>
  <si>
    <t>шарф денский</t>
  </si>
  <si>
    <t>шампунь мужской набор</t>
  </si>
  <si>
    <t>abai</t>
  </si>
  <si>
    <t>фэст платье</t>
  </si>
  <si>
    <t>pugachev</t>
  </si>
  <si>
    <t>anian</t>
  </si>
  <si>
    <t>костерок</t>
  </si>
  <si>
    <t xml:space="preserve">шары из фольги </t>
  </si>
  <si>
    <t>3d massager</t>
  </si>
  <si>
    <t>в сторону свана</t>
  </si>
  <si>
    <t>пуговицв</t>
  </si>
  <si>
    <t>стол кухонный трансформер</t>
  </si>
  <si>
    <t>la roche-posay effaclar duo(+)</t>
  </si>
  <si>
    <t>цемент 50 кг</t>
  </si>
  <si>
    <t>обожур</t>
  </si>
  <si>
    <t>легинсы из экокожи</t>
  </si>
  <si>
    <t>статус</t>
  </si>
  <si>
    <t>парные брасоеты</t>
  </si>
  <si>
    <t>гель лак камуфлирующий молочный</t>
  </si>
  <si>
    <t>картина по номерам планеты</t>
  </si>
  <si>
    <t>бой</t>
  </si>
  <si>
    <t>карандаш erich krause</t>
  </si>
  <si>
    <t>цветок хаги ваги</t>
  </si>
  <si>
    <t>шорты женские koton</t>
  </si>
  <si>
    <t>серьги лгбт</t>
  </si>
  <si>
    <t>пульсаксиметр</t>
  </si>
  <si>
    <t>пузырь</t>
  </si>
  <si>
    <t>стул складной кухонный</t>
  </si>
  <si>
    <t>36290799</t>
  </si>
  <si>
    <t>рубашки zarina</t>
  </si>
  <si>
    <t>changan</t>
  </si>
  <si>
    <t>халид бин валид</t>
  </si>
  <si>
    <t>38830552</t>
  </si>
  <si>
    <t>против постельных клопов</t>
  </si>
  <si>
    <t>рюкзак девчачий</t>
  </si>
  <si>
    <t>твое топ спортивный</t>
  </si>
  <si>
    <t>жалюзи штора</t>
  </si>
  <si>
    <t>37325107</t>
  </si>
  <si>
    <t>багажник велосипедный передний</t>
  </si>
  <si>
    <t>essens помада</t>
  </si>
  <si>
    <t>20991167</t>
  </si>
  <si>
    <t>детский порошок baby line</t>
  </si>
  <si>
    <t>taratata</t>
  </si>
  <si>
    <t>levis мужское толстовка</t>
  </si>
  <si>
    <t>mamont</t>
  </si>
  <si>
    <t xml:space="preserve">кроссовки волейбольные мужские </t>
  </si>
  <si>
    <t>men stories шампунь</t>
  </si>
  <si>
    <t>xiaomi 20w</t>
  </si>
  <si>
    <t>вытаскивать клещей</t>
  </si>
  <si>
    <t>ремень на часы хонор</t>
  </si>
  <si>
    <t>63552144</t>
  </si>
  <si>
    <t>термобелье мужское найк</t>
  </si>
  <si>
    <t>сабо crocs crocband clog</t>
  </si>
  <si>
    <t>нокиан</t>
  </si>
  <si>
    <t>пенал треугольный</t>
  </si>
  <si>
    <t>рюкзак аниматроники</t>
  </si>
  <si>
    <t>8501851</t>
  </si>
  <si>
    <t>масло террасное</t>
  </si>
  <si>
    <t>колготки капроновые женские болшой размер</t>
  </si>
  <si>
    <t>от тараканов чистый дом</t>
  </si>
  <si>
    <t xml:space="preserve">баллончики </t>
  </si>
  <si>
    <t>игрушки из полимерной глины</t>
  </si>
  <si>
    <t>пилинг  fact</t>
  </si>
  <si>
    <t>ефросинина 2 класс</t>
  </si>
  <si>
    <t>майер стефани</t>
  </si>
  <si>
    <t>корм cibau</t>
  </si>
  <si>
    <t>плед 2х спальный</t>
  </si>
  <si>
    <t>стекло на телефон хонор 10 лайт</t>
  </si>
  <si>
    <t>лоток кошачий большой</t>
  </si>
  <si>
    <t>удобрение клубника</t>
  </si>
  <si>
    <t xml:space="preserve">синдром восьмиклассника </t>
  </si>
  <si>
    <t>чехол на samsung galaxy j7</t>
  </si>
  <si>
    <t>herbal essences кокосовое молоко</t>
  </si>
  <si>
    <t>швейный сантиметр</t>
  </si>
  <si>
    <t xml:space="preserve">онихолизис </t>
  </si>
  <si>
    <t>крышка starline</t>
  </si>
  <si>
    <t>pulse обувь</t>
  </si>
  <si>
    <t>пеленки марийка</t>
  </si>
  <si>
    <t>куртка без молнии</t>
  </si>
  <si>
    <t>крем биби</t>
  </si>
  <si>
    <t>26785990</t>
  </si>
  <si>
    <t>флорабис</t>
  </si>
  <si>
    <t>физалис свежий</t>
  </si>
  <si>
    <t>40405287</t>
  </si>
  <si>
    <t>66939901</t>
  </si>
  <si>
    <t>megami</t>
  </si>
  <si>
    <t>термометр уличный большой</t>
  </si>
  <si>
    <t>70782005</t>
  </si>
  <si>
    <t>кируми</t>
  </si>
  <si>
    <t>сетка паутинка</t>
  </si>
  <si>
    <t>skin factory</t>
  </si>
  <si>
    <t>mizon пенка</t>
  </si>
  <si>
    <t>чайник мусульманский</t>
  </si>
  <si>
    <t>базовый пиджак</t>
  </si>
  <si>
    <t>ollin  шампунь</t>
  </si>
  <si>
    <t>olso showroom</t>
  </si>
  <si>
    <t>накладные ресницы 2d</t>
  </si>
  <si>
    <t>переключатель режима духовки</t>
  </si>
  <si>
    <t>вырубки из картона</t>
  </si>
  <si>
    <t>босоножки бант</t>
  </si>
  <si>
    <t>am&amp;pa</t>
  </si>
  <si>
    <t>3д стикеры парные</t>
  </si>
  <si>
    <t>игрушки с 0</t>
  </si>
  <si>
    <t>носки х/б</t>
  </si>
  <si>
    <t>новогодние кружки</t>
  </si>
  <si>
    <t>essense помада</t>
  </si>
  <si>
    <t>габор обувь</t>
  </si>
  <si>
    <t>лидские</t>
  </si>
  <si>
    <t xml:space="preserve">чехлы лада гранта </t>
  </si>
  <si>
    <t>galaxy samsung watch</t>
  </si>
  <si>
    <t xml:space="preserve">sven ps </t>
  </si>
  <si>
    <t>широкие штаны в рубчик</t>
  </si>
  <si>
    <t>70069944</t>
  </si>
  <si>
    <t>native instruments</t>
  </si>
  <si>
    <t>свечи парафин</t>
  </si>
  <si>
    <t>funday носки</t>
  </si>
  <si>
    <t>эжедневник</t>
  </si>
  <si>
    <t>health quartet</t>
  </si>
  <si>
    <t>maybelline bb-крем</t>
  </si>
  <si>
    <t xml:space="preserve">пенал детский </t>
  </si>
  <si>
    <t>отпариватель pioneer</t>
  </si>
  <si>
    <t>игла 32g</t>
  </si>
  <si>
    <t>голубые джинсы женские на пуговицах</t>
  </si>
  <si>
    <t xml:space="preserve">нотбук </t>
  </si>
  <si>
    <t>очерки гнойной хирургии</t>
  </si>
  <si>
    <t>модный пиджак</t>
  </si>
  <si>
    <t>boston раствор</t>
  </si>
  <si>
    <t>пальто в стиле бохо</t>
  </si>
  <si>
    <t>кофта оверсайз в полоску</t>
  </si>
  <si>
    <t>жезл ведьмы</t>
  </si>
  <si>
    <t>джек ричер</t>
  </si>
  <si>
    <t>39839704</t>
  </si>
  <si>
    <t>пластиковые стопки</t>
  </si>
  <si>
    <t>цветные карандаши deli</t>
  </si>
  <si>
    <t xml:space="preserve">антоцианин </t>
  </si>
  <si>
    <t>крем geco</t>
  </si>
  <si>
    <t>платье женское летнее с открытыми плечами</t>
  </si>
  <si>
    <t>набор детской посуды бамбук</t>
  </si>
  <si>
    <t>толстовка с аниме принтом</t>
  </si>
  <si>
    <t>пустышка маркер</t>
  </si>
  <si>
    <t>jokebox</t>
  </si>
  <si>
    <t>сандалии на девочку топ топ</t>
  </si>
  <si>
    <t>ручка авакадо</t>
  </si>
  <si>
    <t>adidas кроссовки женские белые</t>
  </si>
  <si>
    <t>лоферы на шнурке</t>
  </si>
  <si>
    <t>lab fashion женский</t>
  </si>
  <si>
    <t>28800303</t>
  </si>
  <si>
    <t>альмафуд</t>
  </si>
  <si>
    <t>наклейка kia</t>
  </si>
  <si>
    <t>s 20</t>
  </si>
  <si>
    <t>краска dewal</t>
  </si>
  <si>
    <t xml:space="preserve">женские брюки на резинке </t>
  </si>
  <si>
    <t>блузка под корсет</t>
  </si>
  <si>
    <t>тетради с принтами</t>
  </si>
  <si>
    <t>детский чай без сахара</t>
  </si>
  <si>
    <t>farmina nd</t>
  </si>
  <si>
    <t>штаны клеш женские летние</t>
  </si>
  <si>
    <t>а. линдгрен</t>
  </si>
  <si>
    <t>alize decofur</t>
  </si>
  <si>
    <t>guess сумка шоппер</t>
  </si>
  <si>
    <t>сиг</t>
  </si>
  <si>
    <t>стекло на телефон samsung a51</t>
  </si>
  <si>
    <t>34062239</t>
  </si>
  <si>
    <t>освежитель воздуха автоматический glade automatic</t>
  </si>
  <si>
    <t>enchantix</t>
  </si>
  <si>
    <t>агат черный</t>
  </si>
  <si>
    <t>дицинон</t>
  </si>
  <si>
    <t>рамен острый</t>
  </si>
  <si>
    <t>urya+</t>
  </si>
  <si>
    <t>сникерс протеин</t>
  </si>
  <si>
    <t xml:space="preserve">алимпийка </t>
  </si>
  <si>
    <t xml:space="preserve">барбершоп </t>
  </si>
  <si>
    <t>lipacid</t>
  </si>
  <si>
    <t>русал</t>
  </si>
  <si>
    <t>масло 0w40</t>
  </si>
  <si>
    <t>велосипедик в рубчик</t>
  </si>
  <si>
    <t>азелит 5 литров</t>
  </si>
  <si>
    <t>31371350</t>
  </si>
  <si>
    <t>линзы biotrue oneday</t>
  </si>
  <si>
    <t xml:space="preserve">латина </t>
  </si>
  <si>
    <t>ак 47 подвеска</t>
  </si>
  <si>
    <t>лимпопо мыло</t>
  </si>
  <si>
    <t>прозрачный чехол 6</t>
  </si>
  <si>
    <t>да рош позе</t>
  </si>
  <si>
    <t xml:space="preserve">ритуальные </t>
  </si>
  <si>
    <t>фартук и прихватка</t>
  </si>
  <si>
    <t>zm8+</t>
  </si>
  <si>
    <t>соусник пластик</t>
  </si>
  <si>
    <t>термонаклейка птица</t>
  </si>
  <si>
    <t>наушники mivo</t>
  </si>
  <si>
    <t>электро транспорт</t>
  </si>
  <si>
    <t xml:space="preserve">туфли женские лоферы </t>
  </si>
  <si>
    <t>дезодоранты женские рексона</t>
  </si>
  <si>
    <t>мальчикам кеды</t>
  </si>
  <si>
    <t>платок шифон оранжевый</t>
  </si>
  <si>
    <t>10901746</t>
  </si>
  <si>
    <t>ручка одна</t>
  </si>
  <si>
    <t xml:space="preserve">фигура </t>
  </si>
  <si>
    <t xml:space="preserve">кроссовки мужские джордан </t>
  </si>
  <si>
    <t>магниевые капли</t>
  </si>
  <si>
    <t>40335463</t>
  </si>
  <si>
    <t>кольцо тайник</t>
  </si>
  <si>
    <t>пижама с мишкой</t>
  </si>
  <si>
    <t>стекло на фартук</t>
  </si>
  <si>
    <t>aravia silk</t>
  </si>
  <si>
    <t>творческие блокноты</t>
  </si>
  <si>
    <t>садовый инвентарь опрыскиватель</t>
  </si>
  <si>
    <t xml:space="preserve">худи на замке женское </t>
  </si>
  <si>
    <t>kinetics масло</t>
  </si>
  <si>
    <t>orthopedic ботинки</t>
  </si>
  <si>
    <t>футбольные кеды детские</t>
  </si>
  <si>
    <t xml:space="preserve">папка на кнопке </t>
  </si>
  <si>
    <t>чепчик и царапки</t>
  </si>
  <si>
    <t>балашов</t>
  </si>
  <si>
    <t>67099016</t>
  </si>
  <si>
    <t>френчопончо</t>
  </si>
  <si>
    <t>ночник проектор звездное небо</t>
  </si>
  <si>
    <t>пленка redmi 9</t>
  </si>
  <si>
    <t>топикрем молочко</t>
  </si>
  <si>
    <t>молоко кокосовое aroy</t>
  </si>
  <si>
    <t>обои fox</t>
  </si>
  <si>
    <t>брюки на подростка школьные</t>
  </si>
  <si>
    <t>marmor женский</t>
  </si>
  <si>
    <t>kozhanovskii</t>
  </si>
  <si>
    <t>steffmon</t>
  </si>
  <si>
    <t>игла бабочка 23g</t>
  </si>
  <si>
    <t>тэн 3 квт</t>
  </si>
  <si>
    <t>буклет</t>
  </si>
  <si>
    <t>обувь jordan</t>
  </si>
  <si>
    <t>бирюзовый шарф</t>
  </si>
  <si>
    <t>centek миксер</t>
  </si>
  <si>
    <t>набор цветного картона</t>
  </si>
  <si>
    <t>химчистка машины</t>
  </si>
  <si>
    <t>beibaobao женский</t>
  </si>
  <si>
    <t>зимние шапки мужские</t>
  </si>
  <si>
    <t>azura</t>
  </si>
  <si>
    <t>olga k</t>
  </si>
  <si>
    <t>духи женские gucci flora</t>
  </si>
  <si>
    <t>плед овечка</t>
  </si>
  <si>
    <t>подушка с путиным</t>
  </si>
  <si>
    <t>only wear</t>
  </si>
  <si>
    <t xml:space="preserve">sano </t>
  </si>
  <si>
    <t xml:space="preserve">смартфон xiaomi poco x3 </t>
  </si>
  <si>
    <t>платьице</t>
  </si>
  <si>
    <t>степ хранение</t>
  </si>
  <si>
    <t>проектор ксиоми</t>
  </si>
  <si>
    <t>топчик</t>
  </si>
  <si>
    <t>шрек футболка</t>
  </si>
  <si>
    <t>чай черный ассам</t>
  </si>
  <si>
    <t>защитное стекло на камеру iphone 11 pro max</t>
  </si>
  <si>
    <t>молд к пасхе</t>
  </si>
  <si>
    <t>марни</t>
  </si>
  <si>
    <t>трусы с корсетом</t>
  </si>
  <si>
    <t>sinsay пальто</t>
  </si>
  <si>
    <t>ковер детский дорога</t>
  </si>
  <si>
    <t>рюкзак туристический детский</t>
  </si>
  <si>
    <t>маска мед</t>
  </si>
  <si>
    <t>духи с фирамонами</t>
  </si>
  <si>
    <t>грани женской ответственности</t>
  </si>
  <si>
    <t xml:space="preserve">свитшот мужской белый </t>
  </si>
  <si>
    <t>lady krd</t>
  </si>
  <si>
    <t>librederm бальзам</t>
  </si>
  <si>
    <t>светильник ночник звездное небо</t>
  </si>
  <si>
    <t>белье на маленькую грудь</t>
  </si>
  <si>
    <t>триммер садовый зубр</t>
  </si>
  <si>
    <t>55475730</t>
  </si>
  <si>
    <t>сумка pierre cardin</t>
  </si>
  <si>
    <t>forward обувь</t>
  </si>
  <si>
    <t>штаны женские кожанные</t>
  </si>
  <si>
    <t>трусы дота</t>
  </si>
  <si>
    <t>stalex pro</t>
  </si>
  <si>
    <t>devils intrigue</t>
  </si>
  <si>
    <t>чехол книжка на iphone 13 pro max</t>
  </si>
  <si>
    <t>переходник с аукса на айфон</t>
  </si>
  <si>
    <t xml:space="preserve">body cream </t>
  </si>
  <si>
    <t>аджапсандал</t>
  </si>
  <si>
    <t>женский сумка рюкзак городской</t>
  </si>
  <si>
    <t>кимс</t>
  </si>
  <si>
    <t>кросовки на роликах</t>
  </si>
  <si>
    <t>порошок розы</t>
  </si>
  <si>
    <t>benq zowie</t>
  </si>
  <si>
    <t>vina tinta</t>
  </si>
  <si>
    <t>кубический пессарий</t>
  </si>
  <si>
    <t>проплан влажный корм</t>
  </si>
  <si>
    <t>paulig кофе зерновой</t>
  </si>
  <si>
    <t>купадьник</t>
  </si>
  <si>
    <t>лосины с кофтой</t>
  </si>
  <si>
    <t xml:space="preserve">no name </t>
  </si>
  <si>
    <t>шпатель тонкий</t>
  </si>
  <si>
    <t>70mai dash cam 1s</t>
  </si>
  <si>
    <t>джемпер мужской твое</t>
  </si>
  <si>
    <t>coctelle</t>
  </si>
  <si>
    <t>17236533</t>
  </si>
  <si>
    <t>love shopping</t>
  </si>
  <si>
    <t>17036738</t>
  </si>
  <si>
    <t xml:space="preserve">soccer </t>
  </si>
  <si>
    <t>пудра evelin</t>
  </si>
  <si>
    <t>чехол самсунг а30с</t>
  </si>
  <si>
    <t>lego брелок фонарик</t>
  </si>
  <si>
    <t>кара кум</t>
  </si>
  <si>
    <t>бейсболка ретро</t>
  </si>
  <si>
    <t>71263052</t>
  </si>
  <si>
    <t>jusi</t>
  </si>
  <si>
    <t>zarina джинс</t>
  </si>
  <si>
    <t>калька в рулоне</t>
  </si>
  <si>
    <t>gan 11 m pro</t>
  </si>
  <si>
    <t>кроссовки мужские asics волейбол</t>
  </si>
  <si>
    <t>len ger shop</t>
  </si>
  <si>
    <t>диадема гребень</t>
  </si>
  <si>
    <t>17583610</t>
  </si>
  <si>
    <t>мэджик микси</t>
  </si>
  <si>
    <t>bang bag</t>
  </si>
  <si>
    <t>патч корд 3 метра</t>
  </si>
  <si>
    <t>сахарница лаванда</t>
  </si>
  <si>
    <t>спортивные штаны на монжетах</t>
  </si>
  <si>
    <t>танк подставка</t>
  </si>
  <si>
    <t>пасочница на 1 кг</t>
  </si>
  <si>
    <t>субстракт</t>
  </si>
  <si>
    <t>бесшовные детские трусы</t>
  </si>
  <si>
    <t xml:space="preserve">носки спортивные женские </t>
  </si>
  <si>
    <t>кроссовки асикс гель</t>
  </si>
  <si>
    <t>luxvisage cc cream</t>
  </si>
  <si>
    <t>напольный стелаж</t>
  </si>
  <si>
    <t>сделай чисто</t>
  </si>
  <si>
    <t>шкавчик в вану</t>
  </si>
  <si>
    <t>pro bantik</t>
  </si>
  <si>
    <t>внучка</t>
  </si>
  <si>
    <t>26628417</t>
  </si>
  <si>
    <t>oggi джинсы женские</t>
  </si>
  <si>
    <t>eggplant</t>
  </si>
  <si>
    <t xml:space="preserve">чехол samsung s10 </t>
  </si>
  <si>
    <t>хонор х8 чехлы</t>
  </si>
  <si>
    <t>50696060</t>
  </si>
  <si>
    <t>цветы большие</t>
  </si>
  <si>
    <t>кроссовки женские спортшик</t>
  </si>
  <si>
    <t>амир левин</t>
  </si>
  <si>
    <t>ddr4 8gb sodimm</t>
  </si>
  <si>
    <t>серьги конго серебро 925 соколов</t>
  </si>
  <si>
    <t>70458477</t>
  </si>
  <si>
    <t>vikalina</t>
  </si>
  <si>
    <t>балоник</t>
  </si>
  <si>
    <t>витаминд</t>
  </si>
  <si>
    <t>колготки женские хлопковые беларусь</t>
  </si>
  <si>
    <t xml:space="preserve">лечебный шампунь </t>
  </si>
  <si>
    <t>чехол zippo</t>
  </si>
  <si>
    <t>стильный сарафан</t>
  </si>
  <si>
    <t>резинки с бусинами</t>
  </si>
  <si>
    <t>пакет крафт с ручками</t>
  </si>
  <si>
    <t>родители и дети бренд</t>
  </si>
  <si>
    <t xml:space="preserve">pronto </t>
  </si>
  <si>
    <t>кроссовки vens</t>
  </si>
  <si>
    <t>паста фундук шоколад</t>
  </si>
  <si>
    <t>impijama</t>
  </si>
  <si>
    <t>бритва шавет</t>
  </si>
  <si>
    <t>женские лосины больших размеров</t>
  </si>
  <si>
    <t>уточка лалафан фан</t>
  </si>
  <si>
    <t>converse play</t>
  </si>
  <si>
    <t>против катышков</t>
  </si>
  <si>
    <t xml:space="preserve">носки в коробке </t>
  </si>
  <si>
    <t>купить кровать</t>
  </si>
  <si>
    <t xml:space="preserve">кепки nike </t>
  </si>
  <si>
    <t>adidas худи свитшоты толстовки олимпийки</t>
  </si>
  <si>
    <t>pearl shine lab</t>
  </si>
  <si>
    <t xml:space="preserve">очки солнечные мужские круглые </t>
  </si>
  <si>
    <t>досмотровое зеркало</t>
  </si>
  <si>
    <t>13-й iphone</t>
  </si>
  <si>
    <t>крем диор</t>
  </si>
  <si>
    <t>дневные ходовые огни поворотник</t>
  </si>
  <si>
    <t>гальваник спа</t>
  </si>
  <si>
    <t>18479866</t>
  </si>
  <si>
    <t>цифра 0 шар</t>
  </si>
  <si>
    <t xml:space="preserve">some by me </t>
  </si>
  <si>
    <t>jawlineme</t>
  </si>
  <si>
    <t>fashion пальто</t>
  </si>
  <si>
    <t>osiris обувь</t>
  </si>
  <si>
    <t>дофа</t>
  </si>
  <si>
    <t>вонючки авто</t>
  </si>
  <si>
    <t>игрушечный керамбит</t>
  </si>
  <si>
    <t xml:space="preserve">mizuno кроссовки </t>
  </si>
  <si>
    <t>32689676</t>
  </si>
  <si>
    <t>awei колонка</t>
  </si>
  <si>
    <t>йога носки</t>
  </si>
  <si>
    <t>удлинитель 6 метров</t>
  </si>
  <si>
    <t xml:space="preserve">приставной столик </t>
  </si>
  <si>
    <t>тоник мужской</t>
  </si>
  <si>
    <t>браслеты биба боба</t>
  </si>
  <si>
    <t>поло gant</t>
  </si>
  <si>
    <t>худи футболка</t>
  </si>
  <si>
    <t>ключ на 27</t>
  </si>
  <si>
    <t>ниплесс</t>
  </si>
  <si>
    <t>absorba</t>
  </si>
  <si>
    <t xml:space="preserve">ночные подгузники </t>
  </si>
  <si>
    <t>читаю и пишу игнатьева</t>
  </si>
  <si>
    <t>поильник детский nuk</t>
  </si>
  <si>
    <t>берсерк том 3</t>
  </si>
  <si>
    <t>многоразовые прописи пишем буквы</t>
  </si>
  <si>
    <t>машинки гелик</t>
  </si>
  <si>
    <t>брюки спортивные красные</t>
  </si>
  <si>
    <t>арабское кольцо</t>
  </si>
  <si>
    <t>молд курица</t>
  </si>
  <si>
    <t xml:space="preserve">стичь </t>
  </si>
  <si>
    <t>безопасные бритвы</t>
  </si>
  <si>
    <t>пылесос lg вертикальный</t>
  </si>
  <si>
    <t xml:space="preserve">рефил </t>
  </si>
  <si>
    <t>phase 10</t>
  </si>
  <si>
    <t xml:space="preserve">миненко </t>
  </si>
  <si>
    <t>ручка оружие</t>
  </si>
  <si>
    <t xml:space="preserve">чехол на м12 </t>
  </si>
  <si>
    <t>eletta</t>
  </si>
  <si>
    <t xml:space="preserve">значки на одежду </t>
  </si>
  <si>
    <t>одноразовый лоток</t>
  </si>
  <si>
    <t>брючный костюм синий</t>
  </si>
  <si>
    <t>hook сумка</t>
  </si>
  <si>
    <t>попкорн с солью</t>
  </si>
  <si>
    <t>халат женский домашний на молнии велюровый</t>
  </si>
  <si>
    <t>shaik 157</t>
  </si>
  <si>
    <t>салюты фейерверки фурор</t>
  </si>
  <si>
    <t>коврик нюхательный</t>
  </si>
  <si>
    <t xml:space="preserve">ремень белый женский </t>
  </si>
  <si>
    <t>трикотажный женский жакет</t>
  </si>
  <si>
    <t>блокиратор запаха</t>
  </si>
  <si>
    <t xml:space="preserve">джинсовое платье рубашка </t>
  </si>
  <si>
    <t>постельное белье мопс</t>
  </si>
  <si>
    <t>osh</t>
  </si>
  <si>
    <t>магазин befree</t>
  </si>
  <si>
    <t>хендерсон мужчины футболка</t>
  </si>
  <si>
    <t>дегидрокверцетин</t>
  </si>
  <si>
    <t>modul style</t>
  </si>
  <si>
    <t>solgar folate</t>
  </si>
  <si>
    <t>лоуферы мужские</t>
  </si>
  <si>
    <t>духи босс мужские</t>
  </si>
  <si>
    <t>джинсы как у глента</t>
  </si>
  <si>
    <t xml:space="preserve">колготки женские 70 ден </t>
  </si>
  <si>
    <t>проектор звездного неба aurora</t>
  </si>
  <si>
    <t>зимние колготки</t>
  </si>
  <si>
    <t>шезлонг nika</t>
  </si>
  <si>
    <t>65352158</t>
  </si>
  <si>
    <t>salomon зима</t>
  </si>
  <si>
    <t>паста дракоша</t>
  </si>
  <si>
    <t>пасха зайчики</t>
  </si>
  <si>
    <t>набор кастрюль oms</t>
  </si>
  <si>
    <t>sportlife</t>
  </si>
  <si>
    <t>ип казанцев</t>
  </si>
  <si>
    <t>finish капсулы</t>
  </si>
  <si>
    <t>блузка рукав реглан</t>
  </si>
  <si>
    <t>блуза органза</t>
  </si>
  <si>
    <t>сменный картридж бруско</t>
  </si>
  <si>
    <t xml:space="preserve">женский триммер </t>
  </si>
  <si>
    <t xml:space="preserve"> и</t>
  </si>
  <si>
    <t>берсерк 1</t>
  </si>
  <si>
    <t>14431008</t>
  </si>
  <si>
    <t>lallum baby</t>
  </si>
  <si>
    <t xml:space="preserve">cosplay </t>
  </si>
  <si>
    <t>кофта из люрекса</t>
  </si>
  <si>
    <t>@user1197495830707:вб 59236931</t>
  </si>
  <si>
    <t>полотенца банные комплект</t>
  </si>
  <si>
    <t>кофта самбо</t>
  </si>
  <si>
    <t>кепка точка</t>
  </si>
  <si>
    <t>выпускной одежда</t>
  </si>
  <si>
    <t>ежедневник камасутра</t>
  </si>
  <si>
    <t>microsoft мышь</t>
  </si>
  <si>
    <t xml:space="preserve">кофе молотый эгоист </t>
  </si>
  <si>
    <t>туфли уставные женские</t>
  </si>
  <si>
    <t xml:space="preserve">треко мужские </t>
  </si>
  <si>
    <t>terehova</t>
  </si>
  <si>
    <t>самый острый чипс</t>
  </si>
  <si>
    <t>мусорное ведро на салазках</t>
  </si>
  <si>
    <t>ботфорты женские демисезонные замшевые</t>
  </si>
  <si>
    <t>комбинезон little star</t>
  </si>
  <si>
    <t>бигуди спираль</t>
  </si>
  <si>
    <t>mothercare футболки</t>
  </si>
  <si>
    <t xml:space="preserve">сказки на ночь </t>
  </si>
  <si>
    <t>70 ресурсов женщины</t>
  </si>
  <si>
    <t>батарейка 321</t>
  </si>
  <si>
    <t>ryzen 3 1200</t>
  </si>
  <si>
    <t>hayali</t>
  </si>
  <si>
    <t>c# unity книга</t>
  </si>
  <si>
    <t>horosha женский</t>
  </si>
  <si>
    <t>ferre rose</t>
  </si>
  <si>
    <t>кроссовки белые женские.</t>
  </si>
  <si>
    <t>зонт радуга детский</t>
  </si>
  <si>
    <t>набор с единорогом</t>
  </si>
  <si>
    <t>59454653</t>
  </si>
  <si>
    <t>кроссовки на мальчика 33 размер</t>
  </si>
  <si>
    <t>чехол на nokia c30</t>
  </si>
  <si>
    <t>shimizu</t>
  </si>
  <si>
    <t>realme 9 чехол</t>
  </si>
  <si>
    <t>косметические зеркало</t>
  </si>
  <si>
    <t>сладкие</t>
  </si>
  <si>
    <t>купить билет на поезд</t>
  </si>
  <si>
    <t>al rehab silver</t>
  </si>
  <si>
    <t>54583473</t>
  </si>
  <si>
    <t>два бобра</t>
  </si>
  <si>
    <t>баскетбольные кроссовки джордан</t>
  </si>
  <si>
    <t>грин стар</t>
  </si>
  <si>
    <t>детские сапоги из эва</t>
  </si>
  <si>
    <t>свеча рука</t>
  </si>
  <si>
    <t>senpai</t>
  </si>
  <si>
    <t>фотообои пальмы</t>
  </si>
  <si>
    <t>рамка 50?60</t>
  </si>
  <si>
    <t>wilmax салатник</t>
  </si>
  <si>
    <t>спортивный костюм мужской в клеточку</t>
  </si>
  <si>
    <t>чехол iphone 5se</t>
  </si>
  <si>
    <t>косметика influence</t>
  </si>
  <si>
    <t>плед из муслина детский</t>
  </si>
  <si>
    <t>футболки с группами</t>
  </si>
  <si>
    <t>матовое стекло iphone 7</t>
  </si>
  <si>
    <t>перегородка пластик</t>
  </si>
  <si>
    <t>sharvel</t>
  </si>
  <si>
    <t>приправы kamis</t>
  </si>
  <si>
    <t>сухое картофельное пюре</t>
  </si>
  <si>
    <t xml:space="preserve">чехол на realme gt master edition </t>
  </si>
  <si>
    <t>гербер нож</t>
  </si>
  <si>
    <t>михаил бычков</t>
  </si>
  <si>
    <t>offtop</t>
  </si>
  <si>
    <t>мини айфон</t>
  </si>
  <si>
    <t>масло порционное</t>
  </si>
  <si>
    <t>книга фреди</t>
  </si>
  <si>
    <t>халат муслиновый</t>
  </si>
  <si>
    <t xml:space="preserve">мма шорты </t>
  </si>
  <si>
    <t>zozzi</t>
  </si>
  <si>
    <t>estetic home</t>
  </si>
  <si>
    <t>маски  тканевые</t>
  </si>
  <si>
    <t>глина набор</t>
  </si>
  <si>
    <t>любовь стиль жизнь</t>
  </si>
  <si>
    <t xml:space="preserve">игрушка жираф </t>
  </si>
  <si>
    <t>liqui moly смазка</t>
  </si>
  <si>
    <t>барвинок малый</t>
  </si>
  <si>
    <t>браслеты наруто</t>
  </si>
  <si>
    <t>сумка с хелоу китти</t>
  </si>
  <si>
    <t>садфетница</t>
  </si>
  <si>
    <t>белые топы хлопковые женские</t>
  </si>
  <si>
    <t>luxvisage evolution</t>
  </si>
  <si>
    <t>магнитные игры база игрушек</t>
  </si>
  <si>
    <t>дезодорант repute</t>
  </si>
  <si>
    <t>стефан</t>
  </si>
  <si>
    <t>орсон</t>
  </si>
  <si>
    <t>electron</t>
  </si>
  <si>
    <t>proserpina</t>
  </si>
  <si>
    <t>kapok брюки</t>
  </si>
  <si>
    <t>редми ноут 10 с</t>
  </si>
  <si>
    <t>пластмасовые контейнеры</t>
  </si>
  <si>
    <t>avon alpha</t>
  </si>
  <si>
    <t>чулки черно белые</t>
  </si>
  <si>
    <t>плащ гарри поттер</t>
  </si>
  <si>
    <t>maxler gainer</t>
  </si>
  <si>
    <t>керамическое покрытие авто</t>
  </si>
  <si>
    <t>рт</t>
  </si>
  <si>
    <t>лампочки светодиодные в авто</t>
  </si>
  <si>
    <t>black latte</t>
  </si>
  <si>
    <t>мужской костюм с начесом</t>
  </si>
  <si>
    <t>кофе черный</t>
  </si>
  <si>
    <t>джинсы 116-122</t>
  </si>
  <si>
    <t>skoda rapid 2020</t>
  </si>
  <si>
    <t>вибромассажер простаты</t>
  </si>
  <si>
    <t>кантели</t>
  </si>
  <si>
    <t>эсталаудер</t>
  </si>
  <si>
    <t>палетка стеллари</t>
  </si>
  <si>
    <t xml:space="preserve">комод маленький </t>
  </si>
  <si>
    <t>топ 12 лет</t>
  </si>
  <si>
    <t>защитное стекло на samsung а02</t>
  </si>
  <si>
    <t>33915114</t>
  </si>
  <si>
    <t>ремешок на galaxy watch 4</t>
  </si>
  <si>
    <t>варенье облепиховое</t>
  </si>
  <si>
    <t>юбки большой размер</t>
  </si>
  <si>
    <t>11129039</t>
  </si>
  <si>
    <t>кеды на липучках белые</t>
  </si>
  <si>
    <t xml:space="preserve">подарочный набор женский </t>
  </si>
  <si>
    <t>колечки с сердечками</t>
  </si>
  <si>
    <t>скорпион мортал комбат</t>
  </si>
  <si>
    <t>oxford ткань</t>
  </si>
  <si>
    <t xml:space="preserve">teratai </t>
  </si>
  <si>
    <t>медицинский костюм вискоза</t>
  </si>
  <si>
    <t>модис женское</t>
  </si>
  <si>
    <t>45399155</t>
  </si>
  <si>
    <t>футболка 5xl</t>
  </si>
  <si>
    <t>кошелек или жизнь книга</t>
  </si>
  <si>
    <t>картина по номерам лицо</t>
  </si>
  <si>
    <t>топы летнии</t>
  </si>
  <si>
    <t>хвостел</t>
  </si>
  <si>
    <t>приставка xiaomi mi box s</t>
  </si>
  <si>
    <t>духи манго скин</t>
  </si>
  <si>
    <t>чехол samsung а 50</t>
  </si>
  <si>
    <t>штаны с сеточкой</t>
  </si>
  <si>
    <t>книга с историей</t>
  </si>
  <si>
    <t>свечка на торт 8 лет</t>
  </si>
  <si>
    <t>calendarkids</t>
  </si>
  <si>
    <t>подсвечник на стену</t>
  </si>
  <si>
    <t>спотер сварка</t>
  </si>
  <si>
    <t xml:space="preserve">grand prix </t>
  </si>
  <si>
    <t>hoq</t>
  </si>
  <si>
    <t>телефон текно</t>
  </si>
  <si>
    <t>22253024</t>
  </si>
  <si>
    <t>hg polishen</t>
  </si>
  <si>
    <t>вирусы и микробы</t>
  </si>
  <si>
    <t>benetti ботинки</t>
  </si>
  <si>
    <t>тинт tinto</t>
  </si>
  <si>
    <t xml:space="preserve">мужские свитера </t>
  </si>
  <si>
    <t>krioni</t>
  </si>
  <si>
    <t>затвердитель</t>
  </si>
  <si>
    <t>шары цифра 7</t>
  </si>
  <si>
    <t>коррекционные трусы</t>
  </si>
  <si>
    <t>кувшин графин</t>
  </si>
  <si>
    <t>средства самозащиты</t>
  </si>
  <si>
    <t>кружка коты</t>
  </si>
  <si>
    <t>сумка под раму</t>
  </si>
  <si>
    <t xml:space="preserve">корсет  </t>
  </si>
  <si>
    <t>paritet</t>
  </si>
  <si>
    <t xml:space="preserve">mugler angel nova </t>
  </si>
  <si>
    <t>youme женский</t>
  </si>
  <si>
    <t>чайник эмалированный бежевый</t>
  </si>
  <si>
    <t>кронштейн монитора</t>
  </si>
  <si>
    <t>женские футболки befree</t>
  </si>
  <si>
    <t>samsung galaxy a21s стекло</t>
  </si>
  <si>
    <t>39006024</t>
  </si>
  <si>
    <t>президент не уходит в отставку</t>
  </si>
  <si>
    <t>honda torneo</t>
  </si>
  <si>
    <t>фломастеры brauberg</t>
  </si>
  <si>
    <t xml:space="preserve">америка </t>
  </si>
  <si>
    <t>boss одежда</t>
  </si>
  <si>
    <t>испарители knight 80</t>
  </si>
  <si>
    <t>спортивные носки мужские белые</t>
  </si>
  <si>
    <t>брелок мем</t>
  </si>
  <si>
    <t>softshel</t>
  </si>
  <si>
    <t>красовки на липучках</t>
  </si>
  <si>
    <t>ганга</t>
  </si>
  <si>
    <t>твое худи черное</t>
  </si>
  <si>
    <t>тамаки соус</t>
  </si>
  <si>
    <t xml:space="preserve">justfog </t>
  </si>
  <si>
    <t>7696956</t>
  </si>
  <si>
    <t>ретро лампочки</t>
  </si>
  <si>
    <t>чехол на геймпад xbox series</t>
  </si>
  <si>
    <t>splat ультракомплекс</t>
  </si>
  <si>
    <t>книга мама хватит орать</t>
  </si>
  <si>
    <t>чешский фарфор гуси</t>
  </si>
  <si>
    <t>годовой курс 1-2</t>
  </si>
  <si>
    <t xml:space="preserve">marks &amp; spencer трусы </t>
  </si>
  <si>
    <t>anni time</t>
  </si>
  <si>
    <t>f2420</t>
  </si>
  <si>
    <t>киски игрушки</t>
  </si>
  <si>
    <t>грызунок погремушка</t>
  </si>
  <si>
    <t>топ медицинский</t>
  </si>
  <si>
    <t xml:space="preserve">вельветовый </t>
  </si>
  <si>
    <t>портфель xiaomi</t>
  </si>
  <si>
    <t>загрузки</t>
  </si>
  <si>
    <t>блузки гипюровыми рукавами</t>
  </si>
  <si>
    <t>кастюмы мужские</t>
  </si>
  <si>
    <t>лето в пионерском  галстуке</t>
  </si>
  <si>
    <t>шорты vittoria vicci</t>
  </si>
  <si>
    <t>пудра  макс фактор</t>
  </si>
  <si>
    <t xml:space="preserve">traffa </t>
  </si>
  <si>
    <t xml:space="preserve">сарафаны на лето </t>
  </si>
  <si>
    <t>пенал 1 отделение</t>
  </si>
  <si>
    <t>67793353</t>
  </si>
  <si>
    <t xml:space="preserve">геншин игрушка </t>
  </si>
  <si>
    <t>кольцо с позолотой серебро</t>
  </si>
  <si>
    <t>rx6900xt</t>
  </si>
  <si>
    <t>плед панда</t>
  </si>
  <si>
    <t>садовый фантан</t>
  </si>
  <si>
    <t>le__mousse</t>
  </si>
  <si>
    <t xml:space="preserve">purpur </t>
  </si>
  <si>
    <t>мешок адидас</t>
  </si>
  <si>
    <t xml:space="preserve">кнопки магнитные </t>
  </si>
  <si>
    <t>шеврале</t>
  </si>
  <si>
    <t>термо костюм детский</t>
  </si>
  <si>
    <t>ssd накопитель 256</t>
  </si>
  <si>
    <t>худиженский</t>
  </si>
  <si>
    <t>гдобус</t>
  </si>
  <si>
    <t>костюм kelme</t>
  </si>
  <si>
    <t>colins брюки женские</t>
  </si>
  <si>
    <t>kosadaka леска</t>
  </si>
  <si>
    <t>пирсинг на сосок</t>
  </si>
  <si>
    <t>батончик protein bar</t>
  </si>
  <si>
    <t>шорты нижнее белье</t>
  </si>
  <si>
    <t>freebuds 3i</t>
  </si>
  <si>
    <t>чехлы на а50</t>
  </si>
  <si>
    <t>ремешок ми бэнд 6</t>
  </si>
  <si>
    <t>мир мебели</t>
  </si>
  <si>
    <t>электронные вейп</t>
  </si>
  <si>
    <t>acuvue oasys -3,25</t>
  </si>
  <si>
    <t>стэн смит</t>
  </si>
  <si>
    <t>микро сд 128</t>
  </si>
  <si>
    <t>баночки в путешествие</t>
  </si>
  <si>
    <t>fiio fd3</t>
  </si>
  <si>
    <t>papa</t>
  </si>
  <si>
    <t xml:space="preserve">костюм детский военный </t>
  </si>
  <si>
    <t>рабочие костюмы женские</t>
  </si>
  <si>
    <t>картина по номерам blackpink</t>
  </si>
  <si>
    <t>значки гарри поттера</t>
  </si>
  <si>
    <t>девушка змей шип</t>
  </si>
  <si>
    <t>серьга сердце</t>
  </si>
  <si>
    <t>mi ko порошок</t>
  </si>
  <si>
    <t>худи оливковый</t>
  </si>
  <si>
    <t>набор столовых приборов 24</t>
  </si>
  <si>
    <t xml:space="preserve">mixit маска </t>
  </si>
  <si>
    <t>рюкзак мимимишки</t>
  </si>
  <si>
    <t>молочный цвет</t>
  </si>
  <si>
    <t>хаги вагги цветной</t>
  </si>
  <si>
    <t>66655966</t>
  </si>
  <si>
    <t>33227944</t>
  </si>
  <si>
    <t>carte</t>
  </si>
  <si>
    <t>чехол zte blade a5 2019</t>
  </si>
  <si>
    <t>платье браво в складку</t>
  </si>
  <si>
    <t>подвеска на рождение</t>
  </si>
  <si>
    <t>long play крем</t>
  </si>
  <si>
    <t>shi fa man</t>
  </si>
  <si>
    <t>эласттекс</t>
  </si>
  <si>
    <t>платье тигр</t>
  </si>
  <si>
    <t>milavitsa большую грудь</t>
  </si>
  <si>
    <t xml:space="preserve">папиросы </t>
  </si>
  <si>
    <t>панама из рафии</t>
  </si>
  <si>
    <t>world</t>
  </si>
  <si>
    <t>адаптер на iphone</t>
  </si>
  <si>
    <t>нарцисы луковицы</t>
  </si>
  <si>
    <t>фитнес эспандер резинки</t>
  </si>
  <si>
    <t>резиновые галоши на обувь</t>
  </si>
  <si>
    <t>крепление карниза</t>
  </si>
  <si>
    <t>игрушечный железный пистолет</t>
  </si>
  <si>
    <t>listerine expert</t>
  </si>
  <si>
    <t>eazyway топ спортивный</t>
  </si>
  <si>
    <t>the walten files</t>
  </si>
  <si>
    <t>плащ женский 52 размер</t>
  </si>
  <si>
    <t xml:space="preserve">топ ассиметричный </t>
  </si>
  <si>
    <t>агро волокно</t>
  </si>
  <si>
    <t>окаменелости</t>
  </si>
  <si>
    <t>mazda 626</t>
  </si>
  <si>
    <t>bankay</t>
  </si>
  <si>
    <t>леви марк</t>
  </si>
  <si>
    <t>irving</t>
  </si>
  <si>
    <t>43167964</t>
  </si>
  <si>
    <t>чехол на samsung galaxy note 8</t>
  </si>
  <si>
    <t>лампа дрл</t>
  </si>
  <si>
    <t>гобеленовый ковер</t>
  </si>
  <si>
    <t xml:space="preserve">жакет кожаный </t>
  </si>
  <si>
    <t>ивбеби</t>
  </si>
  <si>
    <t>workmate</t>
  </si>
  <si>
    <t>ракушка с жемчужиной</t>
  </si>
  <si>
    <t>кроссовки черные денские</t>
  </si>
  <si>
    <t>чехол на 11 iphone на ремешке</t>
  </si>
  <si>
    <t>кружка angry birds</t>
  </si>
  <si>
    <t>61855022</t>
  </si>
  <si>
    <t xml:space="preserve">памперсы merries </t>
  </si>
  <si>
    <t>лак оранжевый</t>
  </si>
  <si>
    <t>заплетатель косичек</t>
  </si>
  <si>
    <t>кокосовое молоко 1л</t>
  </si>
  <si>
    <t>свитер женский леопард</t>
  </si>
  <si>
    <t>йод 200</t>
  </si>
  <si>
    <t>50213171</t>
  </si>
  <si>
    <t>diva afrodita</t>
  </si>
  <si>
    <t>neocube</t>
  </si>
  <si>
    <t>духи шанель мужские</t>
  </si>
  <si>
    <t>наклейки на ногти летние</t>
  </si>
  <si>
    <t>надпись выпуск</t>
  </si>
  <si>
    <t>26276248</t>
  </si>
  <si>
    <t>чехол asus zenfone max m2</t>
  </si>
  <si>
    <t xml:space="preserve">кольцо с гравировкой </t>
  </si>
  <si>
    <t>подушка коса</t>
  </si>
  <si>
    <t>костюм полиэстер</t>
  </si>
  <si>
    <t>kinder ломтик</t>
  </si>
  <si>
    <t>рулонные шторы 72,5</t>
  </si>
  <si>
    <t>тапочки флоаре</t>
  </si>
  <si>
    <t xml:space="preserve">рюкзак рейдовый </t>
  </si>
  <si>
    <t>средство azelit</t>
  </si>
  <si>
    <t>сахарные картинки пасха</t>
  </si>
  <si>
    <t xml:space="preserve">карточки животные </t>
  </si>
  <si>
    <t>дармэн</t>
  </si>
  <si>
    <t>костюм мужской брючный</t>
  </si>
  <si>
    <t>носки мужские наборы</t>
  </si>
  <si>
    <t>накладки в бюстгальтер</t>
  </si>
  <si>
    <t xml:space="preserve">полотенце хлопок </t>
  </si>
  <si>
    <t>oddo</t>
  </si>
  <si>
    <t>пюре свекла</t>
  </si>
  <si>
    <t xml:space="preserve">excellence </t>
  </si>
  <si>
    <t>by viki art</t>
  </si>
  <si>
    <t>тональн к</t>
  </si>
  <si>
    <t>demix ветровка</t>
  </si>
  <si>
    <t>красивые картины</t>
  </si>
  <si>
    <t>freshbubble жидкое мыло</t>
  </si>
  <si>
    <t>крем карандаш</t>
  </si>
  <si>
    <t>джинсы с микки женские</t>
  </si>
  <si>
    <t>куртка vittoria vicci</t>
  </si>
  <si>
    <t>игрушка велосипед</t>
  </si>
  <si>
    <t>мольбер</t>
  </si>
  <si>
    <t xml:space="preserve">фиолетовое худи </t>
  </si>
  <si>
    <t>litolast</t>
  </si>
  <si>
    <t>карандаш портновский</t>
  </si>
  <si>
    <t>хуй негра</t>
  </si>
  <si>
    <t>48906024</t>
  </si>
  <si>
    <t>yakut</t>
  </si>
  <si>
    <t>зева бумага</t>
  </si>
  <si>
    <t xml:space="preserve">чехол на xr iphone </t>
  </si>
  <si>
    <t>женские осенние туфли на платформе</t>
  </si>
  <si>
    <t>andrea клей</t>
  </si>
  <si>
    <t>очки zippo</t>
  </si>
  <si>
    <t>skitter pop</t>
  </si>
  <si>
    <t>голубой топик</t>
  </si>
  <si>
    <t>крючки в баню</t>
  </si>
  <si>
    <t>modis кошелек</t>
  </si>
  <si>
    <t>фонарь спортивный кемпинговый</t>
  </si>
  <si>
    <t>сквидо попы</t>
  </si>
  <si>
    <t>беспружинные матрасы</t>
  </si>
  <si>
    <t>onemove</t>
  </si>
  <si>
    <t>14562734</t>
  </si>
  <si>
    <t>mikhail kors</t>
  </si>
  <si>
    <t>топ череп</t>
  </si>
  <si>
    <t>actico</t>
  </si>
  <si>
    <t>lumeita женский</t>
  </si>
  <si>
    <t xml:space="preserve">обложка на паспорт гарри поттер </t>
  </si>
  <si>
    <t>леди баг и супер кот талисман</t>
  </si>
  <si>
    <t>флешка дерево</t>
  </si>
  <si>
    <t xml:space="preserve">белые джинсы широкие </t>
  </si>
  <si>
    <t>видисик</t>
  </si>
  <si>
    <t>мужские джинсы узкие</t>
  </si>
  <si>
    <t>asics кроссовки мужские обувь gel 180</t>
  </si>
  <si>
    <t>шапочка на мальчика весна</t>
  </si>
  <si>
    <t>21519110</t>
  </si>
  <si>
    <t xml:space="preserve">свитер зеленый </t>
  </si>
  <si>
    <t>замена сахара</t>
  </si>
  <si>
    <t>дневничок</t>
  </si>
  <si>
    <t>флешка 128 гб micro</t>
  </si>
  <si>
    <t>цветочный горшок квадратный</t>
  </si>
  <si>
    <t>redmi 8 чехол на note</t>
  </si>
  <si>
    <t>philips qc5125</t>
  </si>
  <si>
    <t>под стстема</t>
  </si>
  <si>
    <t>панама  на мальчика</t>
  </si>
  <si>
    <t>alesis</t>
  </si>
  <si>
    <t>original elena</t>
  </si>
  <si>
    <t>женские босоножки закрытые</t>
  </si>
  <si>
    <t>calvin klein свитер</t>
  </si>
  <si>
    <t>электронные часы будильник</t>
  </si>
  <si>
    <t>фигурка мишка</t>
  </si>
  <si>
    <t>детские шапки весенние</t>
  </si>
  <si>
    <t>вм</t>
  </si>
  <si>
    <t>бомбер мужской адидас</t>
  </si>
  <si>
    <t>чехол на 11 iphone с медведем</t>
  </si>
  <si>
    <t>чкхол на айфон 7</t>
  </si>
  <si>
    <t>43217297</t>
  </si>
  <si>
    <t xml:space="preserve">кари туфли </t>
  </si>
  <si>
    <t>браслет буквы</t>
  </si>
  <si>
    <t>тотенбург</t>
  </si>
  <si>
    <t>тест на подтекание</t>
  </si>
  <si>
    <t>купальники  шортиками</t>
  </si>
  <si>
    <t>35159782</t>
  </si>
  <si>
    <t>комбинезон женский с ушками</t>
  </si>
  <si>
    <t>одеколон тет-а-тет</t>
  </si>
  <si>
    <t>pasti lab</t>
  </si>
  <si>
    <t>тариф</t>
  </si>
  <si>
    <t>8014891</t>
  </si>
  <si>
    <t>dr puerlab</t>
  </si>
  <si>
    <t>reni 146</t>
  </si>
  <si>
    <t>стиральный порошок april</t>
  </si>
  <si>
    <t>зайчата</t>
  </si>
  <si>
    <t>формы пасха</t>
  </si>
  <si>
    <t>баночки 100мл</t>
  </si>
  <si>
    <t>oly гель лак</t>
  </si>
  <si>
    <t>shell helix 5w-30 ect c3</t>
  </si>
  <si>
    <t>бунеев</t>
  </si>
  <si>
    <t>65463775</t>
  </si>
  <si>
    <t>стиральный порошок ave</t>
  </si>
  <si>
    <t xml:space="preserve">alfaparf milano </t>
  </si>
  <si>
    <t>поло женское трикотаж</t>
  </si>
  <si>
    <t>boutique tree топ</t>
  </si>
  <si>
    <t>наклейка танк</t>
  </si>
  <si>
    <t>спрей l'oreal paris</t>
  </si>
  <si>
    <t xml:space="preserve">красный краситель </t>
  </si>
  <si>
    <t>браслет mi</t>
  </si>
  <si>
    <t>анти стрессы</t>
  </si>
  <si>
    <t>смеситель kaiser</t>
  </si>
  <si>
    <t>волеймол аниме</t>
  </si>
  <si>
    <t>mikasa мужской</t>
  </si>
  <si>
    <t>гель лак постельный</t>
  </si>
  <si>
    <t>хлебцы шоколадные</t>
  </si>
  <si>
    <t>игры по математике</t>
  </si>
  <si>
    <t>часы nfc</t>
  </si>
  <si>
    <t>15759034</t>
  </si>
  <si>
    <t>стиральный порошок purox</t>
  </si>
  <si>
    <t>loreal les macarons</t>
  </si>
  <si>
    <t>кинокуб</t>
  </si>
  <si>
    <t>детский витамин с</t>
  </si>
  <si>
    <t>наволочка шелк 50 х 70</t>
  </si>
  <si>
    <t>51889482</t>
  </si>
  <si>
    <t>nike max кроссовки air</t>
  </si>
  <si>
    <t>бакарезы</t>
  </si>
  <si>
    <t>насадка на опрыскиватель умница</t>
  </si>
  <si>
    <t>скатерть белорусский лен</t>
  </si>
  <si>
    <t xml:space="preserve">плащ зарина </t>
  </si>
  <si>
    <t>эдит</t>
  </si>
  <si>
    <t>олин оттеночный бальзам</t>
  </si>
  <si>
    <t>футзалка</t>
  </si>
  <si>
    <t>46377920</t>
  </si>
  <si>
    <t>35647115</t>
  </si>
  <si>
    <t>сибирское здоровье железо</t>
  </si>
  <si>
    <t>eva store</t>
  </si>
  <si>
    <t>42314778</t>
  </si>
  <si>
    <t>леди баг и супер кот наклейки</t>
  </si>
  <si>
    <t>bergauf</t>
  </si>
  <si>
    <t>чехол с аниме 6s</t>
  </si>
  <si>
    <t>масло лимонниковое</t>
  </si>
  <si>
    <t>6170054</t>
  </si>
  <si>
    <t>ковер найк</t>
  </si>
  <si>
    <t>телефон iphone 13 pro max</t>
  </si>
  <si>
    <t>хаори ренгоку</t>
  </si>
  <si>
    <t>маленький конверт</t>
  </si>
  <si>
    <t>алюмиспрей</t>
  </si>
  <si>
    <t xml:space="preserve">дартс детский </t>
  </si>
  <si>
    <t>костюм спортивный женский  на молнии</t>
  </si>
  <si>
    <t>хьюго босс одежда</t>
  </si>
  <si>
    <t>artline crystal epoxy</t>
  </si>
  <si>
    <t>ховер н5</t>
  </si>
  <si>
    <t>ellesse шорты</t>
  </si>
  <si>
    <t>микрокальцит</t>
  </si>
  <si>
    <t>sennheiser pc 8 usb</t>
  </si>
  <si>
    <t>upsway</t>
  </si>
  <si>
    <t>принткомпани</t>
  </si>
  <si>
    <t>выдерга</t>
  </si>
  <si>
    <t>надувной попрыгун</t>
  </si>
  <si>
    <t>сварка аппарат ресанта</t>
  </si>
  <si>
    <t>пони качалка</t>
  </si>
  <si>
    <t>женские спортивные  костюмы</t>
  </si>
  <si>
    <t>развивающий коврик 3 в 1</t>
  </si>
  <si>
    <t>багажные сетки</t>
  </si>
  <si>
    <t>ковелос</t>
  </si>
  <si>
    <t>сумка joma</t>
  </si>
  <si>
    <t xml:space="preserve">боксерские перчатки детские </t>
  </si>
  <si>
    <t>бифидобактерин</t>
  </si>
  <si>
    <t>абсолют платинум</t>
  </si>
  <si>
    <t>от пота спрей</t>
  </si>
  <si>
    <t>спартивные костюмы</t>
  </si>
  <si>
    <t>электрический чайник bosh</t>
  </si>
  <si>
    <t>волшебник изумрудного города книга</t>
  </si>
  <si>
    <t>bugatti лето</t>
  </si>
  <si>
    <t>be love</t>
  </si>
  <si>
    <t>3860931</t>
  </si>
  <si>
    <t>codedavi</t>
  </si>
  <si>
    <t>yum</t>
  </si>
  <si>
    <t>квадрацикал</t>
  </si>
  <si>
    <t>peter</t>
  </si>
  <si>
    <t xml:space="preserve">нежный лен </t>
  </si>
  <si>
    <t>свитер с черепами</t>
  </si>
  <si>
    <t>keauty</t>
  </si>
  <si>
    <t xml:space="preserve">шорты женские лето </t>
  </si>
  <si>
    <t>шорты бермуды женские спортивные</t>
  </si>
  <si>
    <t>неоновые подсветки</t>
  </si>
  <si>
    <t>46052699</t>
  </si>
  <si>
    <t xml:space="preserve">топ с шимером </t>
  </si>
  <si>
    <t>бассейны интекс</t>
  </si>
  <si>
    <t xml:space="preserve">кружка с приколами </t>
  </si>
  <si>
    <t>шорты женские из футера</t>
  </si>
  <si>
    <t>лоток под бумагу</t>
  </si>
  <si>
    <t>43759960</t>
  </si>
  <si>
    <t>ведьмак книга сборник</t>
  </si>
  <si>
    <t>шампунь 7 в 1</t>
  </si>
  <si>
    <t>shauma с хмелем</t>
  </si>
  <si>
    <t>умные весы xiaomi mi smart scale 2</t>
  </si>
  <si>
    <t>браслет мужской кожаный с гравировкой</t>
  </si>
  <si>
    <t>рвбалка</t>
  </si>
  <si>
    <t>марио приставка</t>
  </si>
  <si>
    <t>куртка dior</t>
  </si>
  <si>
    <t>gunpowder</t>
  </si>
  <si>
    <t>70337886</t>
  </si>
  <si>
    <t>топ женский спортивный с длинным рукавом</t>
  </si>
  <si>
    <t>40754399</t>
  </si>
  <si>
    <t>lacoste брюки женские</t>
  </si>
  <si>
    <t>акупунктурные тапочки</t>
  </si>
  <si>
    <t>пальто с меховым воротником женское</t>
  </si>
  <si>
    <t>мужские кроссовки на весну</t>
  </si>
  <si>
    <t>очки перископы</t>
  </si>
  <si>
    <t>подвеска на шею с жемчугом</t>
  </si>
  <si>
    <t>развивающие игрушки 2</t>
  </si>
  <si>
    <t>кора орхиата</t>
  </si>
  <si>
    <t>alctron</t>
  </si>
  <si>
    <t xml:space="preserve">ткань плащевка </t>
  </si>
  <si>
    <t>40767485</t>
  </si>
  <si>
    <t>набор медных шайб</t>
  </si>
  <si>
    <t>kpop album</t>
  </si>
  <si>
    <t>axxzia</t>
  </si>
  <si>
    <t>сыворотка l'oreal paris</t>
  </si>
  <si>
    <t>ti amo coco</t>
  </si>
  <si>
    <t>мужской зонт три слона</t>
  </si>
  <si>
    <t>weldins</t>
  </si>
  <si>
    <t>катетер 16</t>
  </si>
  <si>
    <t>петрошина 18</t>
  </si>
  <si>
    <t>треники адидас мужские</t>
  </si>
  <si>
    <t>кроссовки nike revolution</t>
  </si>
  <si>
    <t>чехлы сушки</t>
  </si>
  <si>
    <t>носки на год</t>
  </si>
  <si>
    <t>бегунки на молнию</t>
  </si>
  <si>
    <t>атлас звездного неба</t>
  </si>
  <si>
    <t>19452583</t>
  </si>
  <si>
    <t>черный пуловер</t>
  </si>
  <si>
    <t>rebbeka</t>
  </si>
  <si>
    <t xml:space="preserve">брюки стрейч </t>
  </si>
  <si>
    <t>от жары</t>
  </si>
  <si>
    <t>телефон samsung а 31</t>
  </si>
  <si>
    <t>карандаши вивьен сабо</t>
  </si>
  <si>
    <t>synchro skin</t>
  </si>
  <si>
    <t>духи в таблетках</t>
  </si>
  <si>
    <t>33781011</t>
  </si>
  <si>
    <t xml:space="preserve">#любовьненависть </t>
  </si>
  <si>
    <t>нож hello kitty</t>
  </si>
  <si>
    <t>iphone 6 чехол на</t>
  </si>
  <si>
    <t>мак 5</t>
  </si>
  <si>
    <t>спальные гарнитуры</t>
  </si>
  <si>
    <t xml:space="preserve">чехол на самсунг а 30 </t>
  </si>
  <si>
    <t>неврологический набор</t>
  </si>
  <si>
    <t>defender pilot</t>
  </si>
  <si>
    <t>спортивные свободные штаны</t>
  </si>
  <si>
    <t>44553081</t>
  </si>
  <si>
    <t>лак wula</t>
  </si>
  <si>
    <t>напульсники nike</t>
  </si>
  <si>
    <t>скраб в треугольниках</t>
  </si>
  <si>
    <t>шорты черные короткие</t>
  </si>
  <si>
    <t>светильник именной</t>
  </si>
  <si>
    <t>танк большой</t>
  </si>
  <si>
    <t xml:space="preserve">кроссовки женские со стразами </t>
  </si>
  <si>
    <t>чехол на айфон 12 с ремешком</t>
  </si>
  <si>
    <t>автошампунь керхер</t>
  </si>
  <si>
    <t>чехол на apple watch 42</t>
  </si>
  <si>
    <t xml:space="preserve">раскраска с наклейками </t>
  </si>
  <si>
    <t>40693834</t>
  </si>
  <si>
    <t>подсветка выхлопа</t>
  </si>
  <si>
    <t xml:space="preserve">zolla женщинам </t>
  </si>
  <si>
    <t>63599643</t>
  </si>
  <si>
    <t>grand cocktail</t>
  </si>
  <si>
    <t>прозрачный трусы</t>
  </si>
  <si>
    <t xml:space="preserve">швабра с губкой </t>
  </si>
  <si>
    <t>покрывало mia cara</t>
  </si>
  <si>
    <t>obsessive пеньюар</t>
  </si>
  <si>
    <t>чехол на iphone xr прозрачный с рисунком</t>
  </si>
  <si>
    <t>52811637</t>
  </si>
  <si>
    <t>38301003</t>
  </si>
  <si>
    <t>рашгард eazyway</t>
  </si>
  <si>
    <t>салфетки овальные</t>
  </si>
  <si>
    <t>эко салфетки</t>
  </si>
  <si>
    <t>помада конфета</t>
  </si>
  <si>
    <t>кириешки с соусом</t>
  </si>
  <si>
    <t>бассейн надувной с фильтром</t>
  </si>
  <si>
    <t>59444019</t>
  </si>
  <si>
    <t>подвеска zxc</t>
  </si>
  <si>
    <t>aventa</t>
  </si>
  <si>
    <t>myo inositol</t>
  </si>
  <si>
    <t>оружие из standoff</t>
  </si>
  <si>
    <t>рамка 50*50</t>
  </si>
  <si>
    <t>10902239</t>
  </si>
  <si>
    <t>ключ 16</t>
  </si>
  <si>
    <t>штаны теплые на мальчика</t>
  </si>
  <si>
    <t>топ бра бежевый</t>
  </si>
  <si>
    <t>куколки enchantimals</t>
  </si>
  <si>
    <t>50498146</t>
  </si>
  <si>
    <t>корректор царапин</t>
  </si>
  <si>
    <t xml:space="preserve">кабель usb type-c </t>
  </si>
  <si>
    <t xml:space="preserve">кактус растение </t>
  </si>
  <si>
    <t>лукойл 5w-40</t>
  </si>
  <si>
    <t>soba лапша</t>
  </si>
  <si>
    <t>74273560</t>
  </si>
  <si>
    <t>диор фаренгейт</t>
  </si>
  <si>
    <t>гейнер myprotein</t>
  </si>
  <si>
    <t>шарики на елку</t>
  </si>
  <si>
    <t>цветы искусственные  на кладбище</t>
  </si>
  <si>
    <t>дудочка пластик</t>
  </si>
  <si>
    <t>acne control тоник</t>
  </si>
  <si>
    <t>гиппиус</t>
  </si>
  <si>
    <t>кроссовки размер 34</t>
  </si>
  <si>
    <t>серьги love republic</t>
  </si>
  <si>
    <t>64969657</t>
  </si>
  <si>
    <t xml:space="preserve">appel </t>
  </si>
  <si>
    <t>мужской костюм худи</t>
  </si>
  <si>
    <t>резинки школьные</t>
  </si>
  <si>
    <t>43274639</t>
  </si>
  <si>
    <t>отпугиватель от кошек</t>
  </si>
  <si>
    <t xml:space="preserve">комбинезон зимний женский </t>
  </si>
  <si>
    <t xml:space="preserve">роберт </t>
  </si>
  <si>
    <t>26344377</t>
  </si>
  <si>
    <t>электрокабель круглый</t>
  </si>
  <si>
    <t>линейка трансформер</t>
  </si>
  <si>
    <t xml:space="preserve">крючки на липучке </t>
  </si>
  <si>
    <t>estel фиолетовый</t>
  </si>
  <si>
    <t>кельты</t>
  </si>
  <si>
    <t>футзалки x</t>
  </si>
  <si>
    <t>солнцезащитные очки в акриловой оправе</t>
  </si>
  <si>
    <t>саид</t>
  </si>
  <si>
    <t>шары воздушные однотонные</t>
  </si>
  <si>
    <t>бегающий поворотник</t>
  </si>
  <si>
    <t>mi band браслет</t>
  </si>
  <si>
    <t>дезодорант спрей рексона</t>
  </si>
  <si>
    <t>туфли с черным носом</t>
  </si>
  <si>
    <t>konko</t>
  </si>
  <si>
    <t>шапка хлопок на мальчика</t>
  </si>
  <si>
    <t>29323413</t>
  </si>
  <si>
    <t>blade a51</t>
  </si>
  <si>
    <t xml:space="preserve">брелки с аниме </t>
  </si>
  <si>
    <t>fame istanbul.</t>
  </si>
  <si>
    <t>планшет интерактивный</t>
  </si>
  <si>
    <t xml:space="preserve">кросовки женские найк </t>
  </si>
  <si>
    <t>carters пижама</t>
  </si>
  <si>
    <t>колготки женские 20 ден матовые</t>
  </si>
  <si>
    <t xml:space="preserve">моменты жизни </t>
  </si>
  <si>
    <t>игрушечный голубь</t>
  </si>
  <si>
    <t>сумки женские замша</t>
  </si>
  <si>
    <t>чехол на samsung а 10</t>
  </si>
  <si>
    <t>женское худи укороченное</t>
  </si>
  <si>
    <t>4810034</t>
  </si>
  <si>
    <t xml:space="preserve">спортивный костюм ссср </t>
  </si>
  <si>
    <t xml:space="preserve">цветные мелки </t>
  </si>
  <si>
    <t>коврик бамбук</t>
  </si>
  <si>
    <t>толстовка берсерк</t>
  </si>
  <si>
    <t>ssd samsung 870 evo</t>
  </si>
  <si>
    <t>кольца санлайт</t>
  </si>
  <si>
    <t>цубаки шампунь</t>
  </si>
  <si>
    <t>49927116</t>
  </si>
  <si>
    <t xml:space="preserve">eilat </t>
  </si>
  <si>
    <t>серьги подкова</t>
  </si>
  <si>
    <t>кетчуп кальве</t>
  </si>
  <si>
    <t>памперс 5 размер</t>
  </si>
  <si>
    <t>маркер спиртовой черный</t>
  </si>
  <si>
    <t>пасхальный кролик подставка</t>
  </si>
  <si>
    <t>евангелион игрушки</t>
  </si>
  <si>
    <t>rowenta плойка</t>
  </si>
  <si>
    <t>шары хром золото</t>
  </si>
  <si>
    <t>55091356</t>
  </si>
  <si>
    <t>хегай</t>
  </si>
  <si>
    <t>нашивка роза</t>
  </si>
  <si>
    <t>носки лакоста</t>
  </si>
  <si>
    <t>51680415</t>
  </si>
  <si>
    <t>arduino micro</t>
  </si>
  <si>
    <t>54149864</t>
  </si>
  <si>
    <t>barista tea</t>
  </si>
  <si>
    <t>юлий</t>
  </si>
  <si>
    <t>mango свитер женский</t>
  </si>
  <si>
    <t>николай мрочковский</t>
  </si>
  <si>
    <t>раскраска роблокс</t>
  </si>
  <si>
    <t>мускулы</t>
  </si>
  <si>
    <t>тележка колориста</t>
  </si>
  <si>
    <t>чай жамбо 1 кг</t>
  </si>
  <si>
    <t>браслет с буквой д</t>
  </si>
  <si>
    <t xml:space="preserve">подставка в туалет </t>
  </si>
  <si>
    <t xml:space="preserve">тапочки на каблуке </t>
  </si>
  <si>
    <t>бордовое пальто женское</t>
  </si>
  <si>
    <t>lazurde</t>
  </si>
  <si>
    <t>29080537</t>
  </si>
  <si>
    <t>ikea свечи</t>
  </si>
  <si>
    <t>28602949</t>
  </si>
  <si>
    <t>jonh frieda</t>
  </si>
  <si>
    <t>телевизор x</t>
  </si>
  <si>
    <t>катридж charon</t>
  </si>
  <si>
    <t>11504403</t>
  </si>
  <si>
    <t>54377002</t>
  </si>
  <si>
    <t>брелок каратэ</t>
  </si>
  <si>
    <t>usb 3</t>
  </si>
  <si>
    <t>защитное стекло samsung s20fe</t>
  </si>
  <si>
    <t>термокорзина</t>
  </si>
  <si>
    <t>платье 2mee</t>
  </si>
  <si>
    <t>pe la mi</t>
  </si>
  <si>
    <t>футболки ufc</t>
  </si>
  <si>
    <t>574 new balance женские</t>
  </si>
  <si>
    <t>шоперы с мангой</t>
  </si>
  <si>
    <t>телефоны орро</t>
  </si>
  <si>
    <t>чехол на iphone 13pro</t>
  </si>
  <si>
    <t>bayzshop</t>
  </si>
  <si>
    <t>calvin clein кроссовки</t>
  </si>
  <si>
    <t>yves-rocher</t>
  </si>
  <si>
    <t>средство от двухвосток</t>
  </si>
  <si>
    <t>шарф ска</t>
  </si>
  <si>
    <t>шторы interio</t>
  </si>
  <si>
    <t>11647301</t>
  </si>
  <si>
    <t>fit-bro</t>
  </si>
  <si>
    <t xml:space="preserve">магнитные шнурки </t>
  </si>
  <si>
    <t>плита 2 конфорки</t>
  </si>
  <si>
    <t>свитшот disney</t>
  </si>
  <si>
    <t>пиколенат хрома</t>
  </si>
  <si>
    <t>лиза бохо</t>
  </si>
  <si>
    <t>avon man духи</t>
  </si>
  <si>
    <t>идинахуй</t>
  </si>
  <si>
    <t>стекло honor 9x premium</t>
  </si>
  <si>
    <t>чипсы куриные</t>
  </si>
  <si>
    <t>айджаст 2</t>
  </si>
  <si>
    <t>шорты найк детские</t>
  </si>
  <si>
    <t>brauberg карандаш</t>
  </si>
  <si>
    <t xml:space="preserve">женские цепочки </t>
  </si>
  <si>
    <t>пуфик раскладной</t>
  </si>
  <si>
    <t xml:space="preserve">обручальные кольца золото 585 </t>
  </si>
  <si>
    <t>scarlet line</t>
  </si>
  <si>
    <t>сердце мира</t>
  </si>
  <si>
    <t>брелок берсерк</t>
  </si>
  <si>
    <t>уколеле</t>
  </si>
  <si>
    <t xml:space="preserve">шарлота бронте </t>
  </si>
  <si>
    <t>bit4all school</t>
  </si>
  <si>
    <t xml:space="preserve">стильные детки </t>
  </si>
  <si>
    <t>бальзам оттеночный розовый</t>
  </si>
  <si>
    <t xml:space="preserve">водомер </t>
  </si>
  <si>
    <t xml:space="preserve">чипсы кокосовые </t>
  </si>
  <si>
    <t>hobbi smoke</t>
  </si>
  <si>
    <t>рубка бисер</t>
  </si>
  <si>
    <t>салфетки бумажные оранжевые</t>
  </si>
  <si>
    <t>бутсы с шипами 39 размер</t>
  </si>
  <si>
    <t>dialava</t>
  </si>
  <si>
    <t>sofilena женский</t>
  </si>
  <si>
    <t>wqork</t>
  </si>
  <si>
    <t>брюки мужские высокий рост</t>
  </si>
  <si>
    <t>эфирных набор масел</t>
  </si>
  <si>
    <t>samsung j4 чехол на 2018</t>
  </si>
  <si>
    <t>garden life</t>
  </si>
  <si>
    <t>58323366</t>
  </si>
  <si>
    <t>сенсорные кубики</t>
  </si>
  <si>
    <t>подлокотник solaris</t>
  </si>
  <si>
    <t>свитер ангел</t>
  </si>
  <si>
    <t>наклейка на подошву</t>
  </si>
  <si>
    <t>psilium</t>
  </si>
  <si>
    <t xml:space="preserve">консилер divage </t>
  </si>
  <si>
    <t>день рождение подруги</t>
  </si>
  <si>
    <t>чепчек</t>
  </si>
  <si>
    <t>часы наручные мужские кварцевые спортивные</t>
  </si>
  <si>
    <t>brillare пальто</t>
  </si>
  <si>
    <t>чудо женщина костюм</t>
  </si>
  <si>
    <t>форма медсестры</t>
  </si>
  <si>
    <t>поролон 5 см</t>
  </si>
  <si>
    <t>verakit</t>
  </si>
  <si>
    <t>s.oliver женское</t>
  </si>
  <si>
    <t>моторное масло равенол</t>
  </si>
  <si>
    <t>мужские носки серые</t>
  </si>
  <si>
    <t>rusco sport</t>
  </si>
  <si>
    <t xml:space="preserve">honor 8s чехол </t>
  </si>
  <si>
    <t xml:space="preserve"> видеорегистратор</t>
  </si>
  <si>
    <t>чехол на айфон 13 с кармашком</t>
  </si>
  <si>
    <t>женский бюзгалтер</t>
  </si>
  <si>
    <t>gumbit</t>
  </si>
  <si>
    <t>белые туфли свадебные</t>
  </si>
  <si>
    <t>овощечистка бернер</t>
  </si>
  <si>
    <t>фиксирующий гель</t>
  </si>
  <si>
    <t>karlom</t>
  </si>
  <si>
    <t>детские плечики белые</t>
  </si>
  <si>
    <t xml:space="preserve">крем avon </t>
  </si>
  <si>
    <t>чехлы универсальные на авто</t>
  </si>
  <si>
    <t>чехол леново планшет с животными</t>
  </si>
  <si>
    <t>посуда кантри</t>
  </si>
  <si>
    <t>контейнер 60 л</t>
  </si>
  <si>
    <t>отпугивающий спрей</t>
  </si>
  <si>
    <t>шапки весенние мужские</t>
  </si>
  <si>
    <t>sienna mango</t>
  </si>
  <si>
    <t>джинсы jeccess</t>
  </si>
  <si>
    <t>chokolate</t>
  </si>
  <si>
    <t>шлепанцы mango</t>
  </si>
  <si>
    <t>кассеты женские gillette</t>
  </si>
  <si>
    <t>kids box книга</t>
  </si>
  <si>
    <t>куртка gant</t>
  </si>
  <si>
    <t>тональный крем мейбилин</t>
  </si>
  <si>
    <t>ренессанс косметик</t>
  </si>
  <si>
    <t>чулки черные 20 ден</t>
  </si>
  <si>
    <t>aspekte neu b2</t>
  </si>
  <si>
    <t>barkito демисезон</t>
  </si>
  <si>
    <t>asics обувь кроссовки мужские</t>
  </si>
  <si>
    <t xml:space="preserve">педикюрный набор </t>
  </si>
  <si>
    <t>фары ангельские глазки</t>
  </si>
  <si>
    <t>shimano рыбалка</t>
  </si>
  <si>
    <t>miduo</t>
  </si>
  <si>
    <t>вышивка ковров</t>
  </si>
  <si>
    <t>кашкай j11</t>
  </si>
  <si>
    <t>larasweets</t>
  </si>
  <si>
    <t>гарньер солнцезащитный спрей</t>
  </si>
  <si>
    <t>лав репаблик жилет</t>
  </si>
  <si>
    <t>58437503</t>
  </si>
  <si>
    <t>25711768</t>
  </si>
  <si>
    <t>цикорий с какао</t>
  </si>
  <si>
    <t>импортные продукты</t>
  </si>
  <si>
    <t>уникум антижир</t>
  </si>
  <si>
    <t>женщина в белом уилки</t>
  </si>
  <si>
    <t>econika premium</t>
  </si>
  <si>
    <t xml:space="preserve">лавулар </t>
  </si>
  <si>
    <t>милые подвески</t>
  </si>
  <si>
    <t>12673384</t>
  </si>
  <si>
    <t>рулонные шторы 64</t>
  </si>
  <si>
    <t>svetlana style</t>
  </si>
  <si>
    <t>первый год</t>
  </si>
  <si>
    <t>слепок пук</t>
  </si>
  <si>
    <t>женские желеты</t>
  </si>
  <si>
    <t>вуаль сетка</t>
  </si>
  <si>
    <t>49445657</t>
  </si>
  <si>
    <t>с места на место</t>
  </si>
  <si>
    <t>waka</t>
  </si>
  <si>
    <t>велосипед  скоростник</t>
  </si>
  <si>
    <t xml:space="preserve">рушник свадебный </t>
  </si>
  <si>
    <t>бюстгальтер голубой</t>
  </si>
  <si>
    <t>кукла фарфор</t>
  </si>
  <si>
    <t>casting gloss creme</t>
  </si>
  <si>
    <t>лампочка в палатку</t>
  </si>
  <si>
    <t xml:space="preserve">seacare </t>
  </si>
  <si>
    <t>минни маус футболка</t>
  </si>
  <si>
    <t>колошен</t>
  </si>
  <si>
    <t>набор erich krause</t>
  </si>
  <si>
    <t>дарвиш</t>
  </si>
  <si>
    <t>худис капюшоном</t>
  </si>
  <si>
    <t xml:space="preserve">игры с года </t>
  </si>
  <si>
    <t>наклейки на ноутбук hp</t>
  </si>
  <si>
    <t>madisa</t>
  </si>
  <si>
    <t xml:space="preserve">свеча на батарейках </t>
  </si>
  <si>
    <t>книги пдд</t>
  </si>
  <si>
    <t>colette</t>
  </si>
  <si>
    <t>чукка какао</t>
  </si>
  <si>
    <t>чехол на наушники huawei freebuds 4i</t>
  </si>
  <si>
    <t>шампунь батист</t>
  </si>
  <si>
    <t>электропароварка</t>
  </si>
  <si>
    <t>де барао</t>
  </si>
  <si>
    <t>топ ливчик</t>
  </si>
  <si>
    <t>l-тироксин 75</t>
  </si>
  <si>
    <t>cozy home скатерть</t>
  </si>
  <si>
    <t>адидас 90</t>
  </si>
  <si>
    <t>12177421</t>
  </si>
  <si>
    <t>футболка джип</t>
  </si>
  <si>
    <t>липо 6 блэк жиросжигатель</t>
  </si>
  <si>
    <t>32223223</t>
  </si>
  <si>
    <t>юбка с валаном</t>
  </si>
  <si>
    <t>cutten morgen семейный</t>
  </si>
  <si>
    <t xml:space="preserve">nadoba </t>
  </si>
  <si>
    <t>детские бутсы футбольные сороконожки</t>
  </si>
  <si>
    <t>19551218</t>
  </si>
  <si>
    <t>искуственные лилии</t>
  </si>
  <si>
    <t>штаны черные твое</t>
  </si>
  <si>
    <t>36081745</t>
  </si>
  <si>
    <t>лиф твое</t>
  </si>
  <si>
    <t>odiji</t>
  </si>
  <si>
    <t>хаги ваги подушка</t>
  </si>
  <si>
    <t>жилет медицинский ivuniforma</t>
  </si>
  <si>
    <t>пилатес книга</t>
  </si>
  <si>
    <t>66603627</t>
  </si>
  <si>
    <t>канбан</t>
  </si>
  <si>
    <t>кроссовки бутсы</t>
  </si>
  <si>
    <t>топ женский короткий одежда</t>
  </si>
  <si>
    <t>sok</t>
  </si>
  <si>
    <t>спрей бабл гам</t>
  </si>
  <si>
    <t>брелок ключница</t>
  </si>
  <si>
    <t>книги панорама</t>
  </si>
  <si>
    <t>даух спальный плед</t>
  </si>
  <si>
    <t>чехол на zte blade v30</t>
  </si>
  <si>
    <t>guess кеды мужские</t>
  </si>
  <si>
    <t>костюм деда</t>
  </si>
  <si>
    <t>навесной горшок</t>
  </si>
  <si>
    <t>мужские кроссовки сеточкой</t>
  </si>
  <si>
    <t>сапоги резиновые эва женские</t>
  </si>
  <si>
    <t>картина с лошадью</t>
  </si>
  <si>
    <t>сеаер</t>
  </si>
  <si>
    <t>кресло мешок с рисунком</t>
  </si>
  <si>
    <t>мой коврик</t>
  </si>
  <si>
    <t>бежевое вечернее платье</t>
  </si>
  <si>
    <t>куртки жен</t>
  </si>
  <si>
    <t>мандаринки</t>
  </si>
  <si>
    <t>юбка длина миди</t>
  </si>
  <si>
    <t>мечта алисы редис</t>
  </si>
  <si>
    <t xml:space="preserve">trefl </t>
  </si>
  <si>
    <t>брюки на мальчика акула</t>
  </si>
  <si>
    <t>61925941</t>
  </si>
  <si>
    <t>миньон брелок</t>
  </si>
  <si>
    <t>43213481</t>
  </si>
  <si>
    <t>70334174</t>
  </si>
  <si>
    <t xml:space="preserve">линзы  цветные </t>
  </si>
  <si>
    <t>чехол на buds live</t>
  </si>
  <si>
    <t>korpiksi</t>
  </si>
  <si>
    <t>воздушные шары 2 года</t>
  </si>
  <si>
    <t>polikarpoff</t>
  </si>
  <si>
    <t>лего полицейские</t>
  </si>
  <si>
    <t>купить инкубатор</t>
  </si>
  <si>
    <t>подвеска из белого золота 585</t>
  </si>
  <si>
    <t>гречневые палочки</t>
  </si>
  <si>
    <t>шнуры на айфон</t>
  </si>
  <si>
    <t>peptid</t>
  </si>
  <si>
    <t>полироль кенгуру</t>
  </si>
  <si>
    <t>база cosmo</t>
  </si>
  <si>
    <t>чехол на  airpods pro</t>
  </si>
  <si>
    <t>33895212</t>
  </si>
  <si>
    <t>коричневое боди</t>
  </si>
  <si>
    <t>глина ассорти</t>
  </si>
  <si>
    <t>ролики детские 3 в 1</t>
  </si>
  <si>
    <t>case iphone 13 pro max</t>
  </si>
  <si>
    <t>газовую варочную панель beko 64225</t>
  </si>
  <si>
    <t>канекалон радужный</t>
  </si>
  <si>
    <t>фотоальбом на 100 фото</t>
  </si>
  <si>
    <t>crocs кроссовки женские</t>
  </si>
  <si>
    <t>мурлэнд</t>
  </si>
  <si>
    <t>evita сумка</t>
  </si>
  <si>
    <t>костюм лисы детский</t>
  </si>
  <si>
    <t>темно-синее платье</t>
  </si>
  <si>
    <t>трусы happyfox</t>
  </si>
  <si>
    <t>костюм спортивный лето женский</t>
  </si>
  <si>
    <t>bycycle</t>
  </si>
  <si>
    <t>война все спишет рабичев</t>
  </si>
  <si>
    <t>unistrip1</t>
  </si>
  <si>
    <t>омега 3 6 9 эвалар</t>
  </si>
  <si>
    <t>штаны шырокие</t>
  </si>
  <si>
    <t>крем актив от целлюлита</t>
  </si>
  <si>
    <t>чехол на а22s</t>
  </si>
  <si>
    <t>самый острый орех</t>
  </si>
  <si>
    <t>репейное масло перец</t>
  </si>
  <si>
    <t>35717592</t>
  </si>
  <si>
    <t>зайка сказочник</t>
  </si>
  <si>
    <t>tango постельное белье евро</t>
  </si>
  <si>
    <t>g7290</t>
  </si>
  <si>
    <t>колготки капроновые женские белые</t>
  </si>
  <si>
    <t>8664189</t>
  </si>
  <si>
    <t>bad head шампунь</t>
  </si>
  <si>
    <t>мэри попинс</t>
  </si>
  <si>
    <t>67853494</t>
  </si>
  <si>
    <t>бейсболка yankees</t>
  </si>
  <si>
    <t>длинные велосипедки</t>
  </si>
  <si>
    <t>брюки женские летние стрейч</t>
  </si>
  <si>
    <t>картина по номерам 40х40</t>
  </si>
  <si>
    <t>худи с нашивкой</t>
  </si>
  <si>
    <t>м16 plus</t>
  </si>
  <si>
    <t>стекло на редми 10 s</t>
  </si>
  <si>
    <t>крымские чаи</t>
  </si>
  <si>
    <t>гимнастический купальник красный</t>
  </si>
  <si>
    <t>костюм милитари мужской</t>
  </si>
  <si>
    <t>учебник по анатомии</t>
  </si>
  <si>
    <t>ручка трансформер</t>
  </si>
  <si>
    <t>трек система</t>
  </si>
  <si>
    <t>franchesco bella</t>
  </si>
  <si>
    <t>стенд в школу</t>
  </si>
  <si>
    <t>d&amp;m by 1001 dress</t>
  </si>
  <si>
    <t>lavazza кофе в зернах 1 кг</t>
  </si>
  <si>
    <t>косплеи аниме</t>
  </si>
  <si>
    <t>бейсболка охота</t>
  </si>
  <si>
    <t xml:space="preserve">костюм женский офис </t>
  </si>
  <si>
    <t>dr markus</t>
  </si>
  <si>
    <t>powkiddy</t>
  </si>
  <si>
    <t>lets gel</t>
  </si>
  <si>
    <t xml:space="preserve">nyx liquid suede cream lipstick (vintage/r?tro) </t>
  </si>
  <si>
    <t>26262110</t>
  </si>
  <si>
    <t>38194152</t>
  </si>
  <si>
    <t>неглиже женские сорочки</t>
  </si>
  <si>
    <t>70030164</t>
  </si>
  <si>
    <t>резинки с бантом</t>
  </si>
  <si>
    <t>защитное стекло huawei y6 prime 2018</t>
  </si>
  <si>
    <t>парадонтакс паста</t>
  </si>
  <si>
    <t>malta</t>
  </si>
  <si>
    <t>статуэтки на кухню</t>
  </si>
  <si>
    <t>санкт петербург магнит</t>
  </si>
  <si>
    <t>компрессионные чулки в роддом</t>
  </si>
  <si>
    <t>audi a4 b7</t>
  </si>
  <si>
    <t>37864916</t>
  </si>
  <si>
    <t>ba9s</t>
  </si>
  <si>
    <t>халат рабочий детский</t>
  </si>
  <si>
    <t>грунт кудо</t>
  </si>
  <si>
    <t>флешка с логотипом</t>
  </si>
  <si>
    <t>гиперболоид инженера гарина</t>
  </si>
  <si>
    <t>серьги с ларимаром</t>
  </si>
  <si>
    <t>чайник рондел со свистком</t>
  </si>
  <si>
    <t>bulati</t>
  </si>
  <si>
    <t>непроспи</t>
  </si>
  <si>
    <t>плетеные карзины</t>
  </si>
  <si>
    <t>клад мармелад</t>
  </si>
  <si>
    <t>тренч длинный бежевый</t>
  </si>
  <si>
    <t>ватные диски aura</t>
  </si>
  <si>
    <t>рубашка рукава фонарики</t>
  </si>
  <si>
    <t>пасхальный подарочный набор</t>
  </si>
  <si>
    <t>брюки мужские светлые соllins</t>
  </si>
  <si>
    <t>камера на садовую тачку</t>
  </si>
  <si>
    <t>чехол на самсунг 32 а</t>
  </si>
  <si>
    <t>трусы женские зола</t>
  </si>
  <si>
    <t>куртка sinsay</t>
  </si>
  <si>
    <t>julia quinn</t>
  </si>
  <si>
    <t>амортизатор спортивный</t>
  </si>
  <si>
    <t xml:space="preserve">аэлита </t>
  </si>
  <si>
    <t>джинсы мустанг женские</t>
  </si>
  <si>
    <t>style-312</t>
  </si>
  <si>
    <t>чехлы приора хэтчбек</t>
  </si>
  <si>
    <t>биосенсор ан</t>
  </si>
  <si>
    <t>tresor9couterier</t>
  </si>
  <si>
    <t>саунтбар</t>
  </si>
  <si>
    <t>сандали кожанные</t>
  </si>
  <si>
    <t>powerone</t>
  </si>
  <si>
    <t>фнаф4</t>
  </si>
  <si>
    <t>катер полесье</t>
  </si>
  <si>
    <t>костюм медицинский детский</t>
  </si>
  <si>
    <t>нефритовый цветок</t>
  </si>
  <si>
    <t>коллаген морской бад</t>
  </si>
  <si>
    <t>трюковые самокаты парк</t>
  </si>
  <si>
    <t>стекло на стену</t>
  </si>
  <si>
    <t>румана</t>
  </si>
  <si>
    <t xml:space="preserve">золота </t>
  </si>
  <si>
    <t>high lander</t>
  </si>
  <si>
    <t>76327190</t>
  </si>
  <si>
    <t>платье королевский синий</t>
  </si>
  <si>
    <t xml:space="preserve">хадат </t>
  </si>
  <si>
    <t>школа жуковой</t>
  </si>
  <si>
    <t>чехол pixel 5a</t>
  </si>
  <si>
    <t xml:space="preserve">tramp </t>
  </si>
  <si>
    <t>мужские трусы боксеры белые</t>
  </si>
  <si>
    <t>эстель professional</t>
  </si>
  <si>
    <t>14784259</t>
  </si>
  <si>
    <t>gly</t>
  </si>
  <si>
    <t>икона екатерина</t>
  </si>
  <si>
    <t>шелковый пеньюар халат</t>
  </si>
  <si>
    <t>спортивные жилетки мужские</t>
  </si>
  <si>
    <t>42540267</t>
  </si>
  <si>
    <t>триммер коса</t>
  </si>
  <si>
    <t>samsung j3 чехол</t>
  </si>
  <si>
    <t>кофе дольче альберо</t>
  </si>
  <si>
    <t>смарт часы с симкартой</t>
  </si>
  <si>
    <t>essence matt matt matt</t>
  </si>
  <si>
    <t>медведь и соловей</t>
  </si>
  <si>
    <t>torriss</t>
  </si>
  <si>
    <t>историум</t>
  </si>
  <si>
    <t>детский планшет prestigio</t>
  </si>
  <si>
    <t>модные солнцезащитные очки мужские</t>
  </si>
  <si>
    <t>голубой женский костюм</t>
  </si>
  <si>
    <t xml:space="preserve"> айфон 11</t>
  </si>
  <si>
    <t>30068480</t>
  </si>
  <si>
    <t>бездомный бог 1</t>
  </si>
  <si>
    <t xml:space="preserve">костюм лыжный </t>
  </si>
  <si>
    <t>реформа</t>
  </si>
  <si>
    <t>джинсы coton</t>
  </si>
  <si>
    <t>18280391</t>
  </si>
  <si>
    <t>фудболка а4</t>
  </si>
  <si>
    <t>шкафы мебель</t>
  </si>
  <si>
    <t xml:space="preserve">гидропоника </t>
  </si>
  <si>
    <t>низкий рост</t>
  </si>
  <si>
    <t>izzi trend</t>
  </si>
  <si>
    <t>оверсайз свитшоты</t>
  </si>
  <si>
    <t>кросовки izi</t>
  </si>
  <si>
    <t>фингерборд рампа</t>
  </si>
  <si>
    <t>мафин</t>
  </si>
  <si>
    <t>раскраски по номерам детские</t>
  </si>
  <si>
    <t>57909082</t>
  </si>
  <si>
    <t>тотоша</t>
  </si>
  <si>
    <t>колпаки автомобильные</t>
  </si>
  <si>
    <t>дачный заборчик</t>
  </si>
  <si>
    <t>саджи</t>
  </si>
  <si>
    <t>картридж гейзер стандарт</t>
  </si>
  <si>
    <t>вибраторы мини</t>
  </si>
  <si>
    <t xml:space="preserve">garda </t>
  </si>
  <si>
    <t>диктофон флешка</t>
  </si>
  <si>
    <t>стмлус</t>
  </si>
  <si>
    <t>печенье палочки</t>
  </si>
  <si>
    <t>красный колпак</t>
  </si>
  <si>
    <t>мозамбик</t>
  </si>
  <si>
    <t>vesven женский</t>
  </si>
  <si>
    <t>подушки комплект</t>
  </si>
  <si>
    <t>резинка коричневого цвета invisibobble</t>
  </si>
  <si>
    <t>чай в красивой упаковке</t>
  </si>
  <si>
    <t>66930854</t>
  </si>
  <si>
    <t>37003914</t>
  </si>
  <si>
    <t>игрушка с мармеладом</t>
  </si>
  <si>
    <t>на солнечной батарее светильник садовый</t>
  </si>
  <si>
    <t>китайский гриб</t>
  </si>
  <si>
    <t xml:space="preserve">акб 18650 </t>
  </si>
  <si>
    <t>moyo</t>
  </si>
  <si>
    <t>легкий женский джемпер</t>
  </si>
  <si>
    <t>rainbow spiked</t>
  </si>
  <si>
    <t>шапочки детские с ушками</t>
  </si>
  <si>
    <t>ipone масло</t>
  </si>
  <si>
    <t>funko pop deadpool</t>
  </si>
  <si>
    <t>кепка шевроле</t>
  </si>
  <si>
    <t>детское платье в пол</t>
  </si>
  <si>
    <t>мужские куртки летние</t>
  </si>
  <si>
    <t>база artdeco</t>
  </si>
  <si>
    <t>тормозные колодки велосипед</t>
  </si>
  <si>
    <t>co'st</t>
  </si>
  <si>
    <t>костюм на мальчика деловой</t>
  </si>
  <si>
    <t>электронные часы на батарейках</t>
  </si>
  <si>
    <t>свитер 90</t>
  </si>
  <si>
    <t>покрывало на кровать 220х240 белое</t>
  </si>
  <si>
    <t>смарт-часы xiaomi redmi watch 2 lite</t>
  </si>
  <si>
    <t>порошок лоск автомат</t>
  </si>
  <si>
    <t>ring for sex</t>
  </si>
  <si>
    <t>линзы adria -2,75</t>
  </si>
  <si>
    <t>значок медицина</t>
  </si>
  <si>
    <t>iron fish</t>
  </si>
  <si>
    <t>waxkiss</t>
  </si>
  <si>
    <t>60295116</t>
  </si>
  <si>
    <t>комод бежевый</t>
  </si>
  <si>
    <t>кольцо золотое корона</t>
  </si>
  <si>
    <t>grab</t>
  </si>
  <si>
    <t>лампа дерево</t>
  </si>
  <si>
    <t>стекло redmi s2</t>
  </si>
  <si>
    <t>шифоновое платье без рукавов</t>
  </si>
  <si>
    <t>рюкзак xiaomi 90</t>
  </si>
  <si>
    <t>кроссовки женские риббок</t>
  </si>
  <si>
    <t xml:space="preserve">мужские трусы семейные </t>
  </si>
  <si>
    <t>shima quartz</t>
  </si>
  <si>
    <t>распродажа детской обуви</t>
  </si>
  <si>
    <t>косметика gless</t>
  </si>
  <si>
    <t>дешевые дубленка</t>
  </si>
  <si>
    <t xml:space="preserve">ночные </t>
  </si>
  <si>
    <t>босоножки на веревочках</t>
  </si>
  <si>
    <t>стекло защитное самсунг а 51</t>
  </si>
  <si>
    <t>conversе</t>
  </si>
  <si>
    <t xml:space="preserve">строительный инструмент </t>
  </si>
  <si>
    <t>бюстгальтеры дефиле</t>
  </si>
  <si>
    <t>nike nsw</t>
  </si>
  <si>
    <t>сказочный домик</t>
  </si>
  <si>
    <t>браслет 20мм</t>
  </si>
  <si>
    <t>34802523</t>
  </si>
  <si>
    <t>26748561</t>
  </si>
  <si>
    <t>поезд лего сити</t>
  </si>
  <si>
    <t>ночник хоккей</t>
  </si>
  <si>
    <t>зимние ботинки с мехом</t>
  </si>
  <si>
    <t xml:space="preserve">зонт туристический </t>
  </si>
  <si>
    <t>резиновые женские сапоги короткие</t>
  </si>
  <si>
    <t>статусы</t>
  </si>
  <si>
    <t xml:space="preserve">студ </t>
  </si>
  <si>
    <t>бейсболка minecraft</t>
  </si>
  <si>
    <t>под соевый соус</t>
  </si>
  <si>
    <t>кулон из золота</t>
  </si>
  <si>
    <t>прозрачный чехол iphone xs max</t>
  </si>
  <si>
    <t>переноска в самолет</t>
  </si>
  <si>
    <t>перчатки нитрил 100 шт</t>
  </si>
  <si>
    <t xml:space="preserve">merc </t>
  </si>
  <si>
    <t>пленка в холодильник</t>
  </si>
  <si>
    <t>таро блокнот</t>
  </si>
  <si>
    <t>футболки мужские gap</t>
  </si>
  <si>
    <t>old spice стик</t>
  </si>
  <si>
    <t>блендеры браун</t>
  </si>
  <si>
    <t>банжо</t>
  </si>
  <si>
    <t>спорт батончики</t>
  </si>
  <si>
    <t>брошь динозавр</t>
  </si>
  <si>
    <t>чугунный вок</t>
  </si>
  <si>
    <t>антисептическое мыло</t>
  </si>
  <si>
    <t xml:space="preserve">радужное платье </t>
  </si>
  <si>
    <t>muscool</t>
  </si>
  <si>
    <t xml:space="preserve">caliburn </t>
  </si>
  <si>
    <t>18097860</t>
  </si>
  <si>
    <t>т-80</t>
  </si>
  <si>
    <t>салатник wilmax</t>
  </si>
  <si>
    <t>телефон моторола раскладной</t>
  </si>
  <si>
    <t>черные велосипедки детские</t>
  </si>
  <si>
    <t xml:space="preserve">леопардовый чехол </t>
  </si>
  <si>
    <t>металлоискатель md 6350</t>
  </si>
  <si>
    <t>зефир на стевии</t>
  </si>
  <si>
    <t>iphone 12 mini аксессуары</t>
  </si>
  <si>
    <t>2 спальное белье</t>
  </si>
  <si>
    <t>автоосвежитель</t>
  </si>
  <si>
    <t>бравл старс худи</t>
  </si>
  <si>
    <t>мужское поло белое</t>
  </si>
  <si>
    <t>8565364</t>
  </si>
  <si>
    <t>estel keratin вода</t>
  </si>
  <si>
    <t>насос гардена</t>
  </si>
  <si>
    <t>plaqueoff</t>
  </si>
  <si>
    <t>сумки l-craft</t>
  </si>
  <si>
    <t>чехол  на 11 айфон</t>
  </si>
  <si>
    <t>топ с одним открытым плечом</t>
  </si>
  <si>
    <t>защитное стекло на хонор 9х лайт</t>
  </si>
  <si>
    <t>свадебный брючный костюм женский</t>
  </si>
  <si>
    <t xml:space="preserve">curry </t>
  </si>
  <si>
    <t>letherman</t>
  </si>
  <si>
    <t>8420848</t>
  </si>
  <si>
    <t>футболка v z</t>
  </si>
  <si>
    <t>спб туса</t>
  </si>
  <si>
    <t>тюль 700 на 240</t>
  </si>
  <si>
    <t>соломенные босоножки</t>
  </si>
  <si>
    <t xml:space="preserve">органайзер  </t>
  </si>
  <si>
    <t>картина по номерам ландыши</t>
  </si>
  <si>
    <t>royal lady</t>
  </si>
  <si>
    <t>10197920</t>
  </si>
  <si>
    <t>пластиковый стакан детский</t>
  </si>
  <si>
    <t>перелит</t>
  </si>
  <si>
    <t>ловушки форсайт</t>
  </si>
  <si>
    <t>zte v2020</t>
  </si>
  <si>
    <t>storch</t>
  </si>
  <si>
    <t>xiomi redmi 10 pro</t>
  </si>
  <si>
    <t>игральные карты 13 карт</t>
  </si>
  <si>
    <t xml:space="preserve">компрессионные чулки 1 класса </t>
  </si>
  <si>
    <t xml:space="preserve">страйкбольный автомат </t>
  </si>
  <si>
    <t>26472858</t>
  </si>
  <si>
    <t>36419762</t>
  </si>
  <si>
    <t xml:space="preserve">брительки </t>
  </si>
  <si>
    <t>тренировочный нож резиновый</t>
  </si>
  <si>
    <t>super box</t>
  </si>
  <si>
    <t>розовый брелок</t>
  </si>
  <si>
    <t xml:space="preserve">усилители </t>
  </si>
  <si>
    <t>линейка 1 м</t>
  </si>
  <si>
    <t>костюм фиолетовый женский</t>
  </si>
  <si>
    <t xml:space="preserve">шторы зеленые </t>
  </si>
  <si>
    <t>чехол на часы mi band 3</t>
  </si>
  <si>
    <t>тюль с градиентом</t>
  </si>
  <si>
    <t>kurapika</t>
  </si>
  <si>
    <t>60 лет лента</t>
  </si>
  <si>
    <t>смартфон vivo y33s</t>
  </si>
  <si>
    <t>набор ковшей</t>
  </si>
  <si>
    <t>fortheskin</t>
  </si>
  <si>
    <t>антистресс с присосками</t>
  </si>
  <si>
    <t>фитофлавин</t>
  </si>
  <si>
    <t xml:space="preserve">футболки oversize </t>
  </si>
  <si>
    <t>сказки перро конфеты</t>
  </si>
  <si>
    <t>велокамера 14</t>
  </si>
  <si>
    <t>44381378</t>
  </si>
  <si>
    <t>добрые советы</t>
  </si>
  <si>
    <t>футболка безумный азарт</t>
  </si>
  <si>
    <t>порты</t>
  </si>
  <si>
    <t>кофе в капсулах nespresso jacobs</t>
  </si>
  <si>
    <t>76230504</t>
  </si>
  <si>
    <t>iq color</t>
  </si>
  <si>
    <t>накладные ресницы аниме</t>
  </si>
  <si>
    <t>таки да</t>
  </si>
  <si>
    <t>открытка 70 лет</t>
  </si>
  <si>
    <t xml:space="preserve">рюкзак женский адидас </t>
  </si>
  <si>
    <t>сшеин</t>
  </si>
  <si>
    <t>весенние брюки женские</t>
  </si>
  <si>
    <t xml:space="preserve">серьги танжиро </t>
  </si>
  <si>
    <t>джинсы скрни серые</t>
  </si>
  <si>
    <t>светоотражатель брелок</t>
  </si>
  <si>
    <t>сумка питер</t>
  </si>
  <si>
    <t>voopoo doric</t>
  </si>
  <si>
    <t>snock</t>
  </si>
  <si>
    <t>платье летнее женское с длинным рукавом</t>
  </si>
  <si>
    <t>kitori</t>
  </si>
  <si>
    <t>cogo</t>
  </si>
  <si>
    <t>cica hyalon</t>
  </si>
  <si>
    <t>детский круг на унитаз</t>
  </si>
  <si>
    <t>боливар</t>
  </si>
  <si>
    <t>atlantic beach</t>
  </si>
  <si>
    <t xml:space="preserve">кольцо соломона </t>
  </si>
  <si>
    <t>14178064</t>
  </si>
  <si>
    <t>влажные салфетки смайл</t>
  </si>
  <si>
    <t>столик барный</t>
  </si>
  <si>
    <t>разветвитель сетевой</t>
  </si>
  <si>
    <t>стетоскоп литман</t>
  </si>
  <si>
    <t>трубочки антистрес</t>
  </si>
  <si>
    <t>фертика универсал 2</t>
  </si>
  <si>
    <t>футболки  найк</t>
  </si>
  <si>
    <t>17444629</t>
  </si>
  <si>
    <t xml:space="preserve">сандалии мальчик </t>
  </si>
  <si>
    <t>finish 2,5</t>
  </si>
  <si>
    <t>лего техник кран</t>
  </si>
  <si>
    <t xml:space="preserve">светер </t>
  </si>
  <si>
    <t xml:space="preserve">хаги ваги и киси миси игрушка </t>
  </si>
  <si>
    <t>mango king без сахара</t>
  </si>
  <si>
    <t>yaufman</t>
  </si>
  <si>
    <t>dunk sb</t>
  </si>
  <si>
    <t>atica</t>
  </si>
  <si>
    <t>книга про гарри поттера</t>
  </si>
  <si>
    <t>послеродовые трусы белье</t>
  </si>
  <si>
    <t>русинжиниринг</t>
  </si>
  <si>
    <t xml:space="preserve">трюфели победа </t>
  </si>
  <si>
    <t>мы будем вместе</t>
  </si>
  <si>
    <t>косуха без рукавов</t>
  </si>
  <si>
    <t>сапоги зимнии</t>
  </si>
  <si>
    <t>мото кросовки</t>
  </si>
  <si>
    <t>чехол на iphone 11 мужской</t>
  </si>
  <si>
    <t>перчатки кашемировые женские</t>
  </si>
  <si>
    <t>картина по номерам корова</t>
  </si>
  <si>
    <t>retreasion</t>
  </si>
  <si>
    <t>морковка сортер</t>
  </si>
  <si>
    <t>аквабаланс</t>
  </si>
  <si>
    <t>brusco aspire</t>
  </si>
  <si>
    <t>надин бордо</t>
  </si>
  <si>
    <t>куртка 5.10.15</t>
  </si>
  <si>
    <t>бомбер замша</t>
  </si>
  <si>
    <t>document pen</t>
  </si>
  <si>
    <t xml:space="preserve">спортивный костюм мужской на молнии </t>
  </si>
  <si>
    <t>чай клубника</t>
  </si>
  <si>
    <t>садовые качели olsa</t>
  </si>
  <si>
    <t>гимнастический купальник белый с юбкой</t>
  </si>
  <si>
    <t>63676744</t>
  </si>
  <si>
    <t>тетрадь 96 листов клетка спираль</t>
  </si>
  <si>
    <t>ммксер</t>
  </si>
  <si>
    <t>лазерный проектор звездного неба</t>
  </si>
  <si>
    <t>супы yelli</t>
  </si>
  <si>
    <t>коврик ворс</t>
  </si>
  <si>
    <t>деоника женский дезодорант</t>
  </si>
  <si>
    <t>грек</t>
  </si>
  <si>
    <t>утка lalafan</t>
  </si>
  <si>
    <t xml:space="preserve">пакет сумка </t>
  </si>
  <si>
    <t>туркменский таракан</t>
  </si>
  <si>
    <t>колготки женские копроновые</t>
  </si>
  <si>
    <t>кардиган шифоновый</t>
  </si>
  <si>
    <t>набор игровой доктор</t>
  </si>
  <si>
    <t xml:space="preserve">вечерний костюм женский </t>
  </si>
  <si>
    <t>карбоновые струны</t>
  </si>
  <si>
    <t xml:space="preserve">realme чехол </t>
  </si>
  <si>
    <t>droid</t>
  </si>
  <si>
    <t>пакет 10*15</t>
  </si>
  <si>
    <t>аксессуары твое</t>
  </si>
  <si>
    <t>скарифактор</t>
  </si>
  <si>
    <t>10113513</t>
  </si>
  <si>
    <t>весы торговые рынка</t>
  </si>
  <si>
    <t>кроссовки пума женские белые</t>
  </si>
  <si>
    <t>туфли женские аскалини</t>
  </si>
  <si>
    <t>kivvi</t>
  </si>
  <si>
    <t>воблеры понтон 21</t>
  </si>
  <si>
    <t>estel professional alpha homme</t>
  </si>
  <si>
    <t>багз банни игрушка</t>
  </si>
  <si>
    <t xml:space="preserve">жилет надувной </t>
  </si>
  <si>
    <t>32921552</t>
  </si>
  <si>
    <t>сыворотка biore</t>
  </si>
  <si>
    <t>холст на картоне круглый</t>
  </si>
  <si>
    <t>ведьмак 3 ps4</t>
  </si>
  <si>
    <t>казахстан шоколад</t>
  </si>
  <si>
    <t>стекло защитное 11</t>
  </si>
  <si>
    <t>мужское длинное пальто</t>
  </si>
  <si>
    <t>постельное  евро</t>
  </si>
  <si>
    <t>картриж</t>
  </si>
  <si>
    <t>urea 40</t>
  </si>
  <si>
    <t>ego вейп</t>
  </si>
  <si>
    <t>джинсовые шорты женские широкие</t>
  </si>
  <si>
    <t>лонгслив 2 шт</t>
  </si>
  <si>
    <t>домик сборный</t>
  </si>
  <si>
    <t>manikyur matviy top</t>
  </si>
  <si>
    <t>much-q-much</t>
  </si>
  <si>
    <t>соевый соус киккоман</t>
  </si>
  <si>
    <t xml:space="preserve">черные джинсовые шорты </t>
  </si>
  <si>
    <t>кофе молотый живой</t>
  </si>
  <si>
    <t xml:space="preserve">комикс 13 карт </t>
  </si>
  <si>
    <t xml:space="preserve">ветровка девочке </t>
  </si>
  <si>
    <t>декоративные цветы искусственные в горшке</t>
  </si>
  <si>
    <t>садха</t>
  </si>
  <si>
    <t>xiaomi tv box s</t>
  </si>
  <si>
    <t>19011841003</t>
  </si>
  <si>
    <t>юбка тениснач</t>
  </si>
  <si>
    <t xml:space="preserve">пылесос karcher </t>
  </si>
  <si>
    <t>enough collagen 8</t>
  </si>
  <si>
    <t>18714128</t>
  </si>
  <si>
    <t>платье с запахом белое</t>
  </si>
  <si>
    <t xml:space="preserve">invictus </t>
  </si>
  <si>
    <t xml:space="preserve">битекс </t>
  </si>
  <si>
    <t>спортивные костюмв</t>
  </si>
  <si>
    <t>кепка dkny</t>
  </si>
  <si>
    <t>25026873</t>
  </si>
  <si>
    <t xml:space="preserve">ковер на стену </t>
  </si>
  <si>
    <t>кони и карманные деньги</t>
  </si>
  <si>
    <t>джерси эндуро</t>
  </si>
  <si>
    <t>кружка леви</t>
  </si>
  <si>
    <t>умный чайник xiaomi</t>
  </si>
  <si>
    <t>73040657</t>
  </si>
  <si>
    <t>духи женские антонио</t>
  </si>
  <si>
    <t>мужские подарочные боксы</t>
  </si>
  <si>
    <t>постельное каролина</t>
  </si>
  <si>
    <t>тонометры автомат</t>
  </si>
  <si>
    <t>часы эльза</t>
  </si>
  <si>
    <t>механикс</t>
  </si>
  <si>
    <t>кислый марселад</t>
  </si>
  <si>
    <t xml:space="preserve">крючок металлический </t>
  </si>
  <si>
    <t>браслет арабский</t>
  </si>
  <si>
    <t>35097123\n49925008\n47706225\n55616294\n46192524\n38973343\n57401438</t>
  </si>
  <si>
    <t xml:space="preserve">пижама человек паук </t>
  </si>
  <si>
    <t>меховые наушники головные уборы</t>
  </si>
  <si>
    <t>макбуе</t>
  </si>
  <si>
    <t>елмак</t>
  </si>
  <si>
    <t>таро марсельское</t>
  </si>
  <si>
    <t>жатка ткань</t>
  </si>
  <si>
    <t>36926637</t>
  </si>
  <si>
    <t>платье индийское</t>
  </si>
  <si>
    <t>шанель парфюм мужской</t>
  </si>
  <si>
    <t>new balance кроссовки летние</t>
  </si>
  <si>
    <t>светильник промышленный</t>
  </si>
  <si>
    <t>19126038</t>
  </si>
  <si>
    <t>фонарики хлопковые</t>
  </si>
  <si>
    <t>чехол книжка редми 7а</t>
  </si>
  <si>
    <t>ножницы аист</t>
  </si>
  <si>
    <t>миндаль орех жаренный</t>
  </si>
  <si>
    <t xml:space="preserve">darsi </t>
  </si>
  <si>
    <t>подгузники трусики от 15 кг</t>
  </si>
  <si>
    <t>thank you next</t>
  </si>
  <si>
    <t>кольцо универсальное</t>
  </si>
  <si>
    <t xml:space="preserve">костюмы домашние </t>
  </si>
  <si>
    <t>подсвечник кролик</t>
  </si>
  <si>
    <t>ламинирование бровей состав sexy</t>
  </si>
  <si>
    <t>валдберрис</t>
  </si>
  <si>
    <t>кнопка сигнала</t>
  </si>
  <si>
    <t>защитное стекло на редми 9 про</t>
  </si>
  <si>
    <t>наволочка 70/70</t>
  </si>
  <si>
    <t>игрушечный корабль</t>
  </si>
  <si>
    <t>кофта офис</t>
  </si>
  <si>
    <t xml:space="preserve">брит корм </t>
  </si>
  <si>
    <t>lumintop</t>
  </si>
  <si>
    <t>футболка на чиле</t>
  </si>
  <si>
    <t>фарфор чешский</t>
  </si>
  <si>
    <t>пудра аравиа</t>
  </si>
  <si>
    <t>сменные кассеты биг</t>
  </si>
  <si>
    <t>пентаксим</t>
  </si>
  <si>
    <t>кашемировые женские водолазки больших размеров</t>
  </si>
  <si>
    <t xml:space="preserve">мой идеальный смерч </t>
  </si>
  <si>
    <t>marcelo</t>
  </si>
  <si>
    <t>экспандер детский</t>
  </si>
  <si>
    <t>кушон zozu бежевого цвета</t>
  </si>
  <si>
    <t>фитовал шампунь</t>
  </si>
  <si>
    <t>повор</t>
  </si>
  <si>
    <t>дорожный косметики набор</t>
  </si>
  <si>
    <t>зонт женский ксиоми</t>
  </si>
  <si>
    <t>агв</t>
  </si>
  <si>
    <t>смарт диск l</t>
  </si>
  <si>
    <t>товары с гарри поттером</t>
  </si>
  <si>
    <t>анджела</t>
  </si>
  <si>
    <t xml:space="preserve">нужные вещи </t>
  </si>
  <si>
    <t>шиньон на заколках</t>
  </si>
  <si>
    <t>серьги с кораллами</t>
  </si>
  <si>
    <t>черные джинсы с высокой посадкой</t>
  </si>
  <si>
    <t>властелин колец кольцо</t>
  </si>
  <si>
    <t>viktoria bogova</t>
  </si>
  <si>
    <t>подставка под мелочи</t>
  </si>
  <si>
    <t>джогеры мужские спортивные</t>
  </si>
  <si>
    <t xml:space="preserve">карта тройка </t>
  </si>
  <si>
    <t xml:space="preserve">eukanuba </t>
  </si>
  <si>
    <t>сррдство удоление волос</t>
  </si>
  <si>
    <t>стильные брюки женские</t>
  </si>
  <si>
    <t>коробка под обручальные кольца</t>
  </si>
  <si>
    <t>74820504</t>
  </si>
  <si>
    <t>msn</t>
  </si>
  <si>
    <t>бумажный альбом</t>
  </si>
  <si>
    <t>leval fit</t>
  </si>
  <si>
    <t xml:space="preserve">защитное стекло honor 50 </t>
  </si>
  <si>
    <t>акварели</t>
  </si>
  <si>
    <t>semilak</t>
  </si>
  <si>
    <t>самокат шульц</t>
  </si>
  <si>
    <t>ieani</t>
  </si>
  <si>
    <t>квд</t>
  </si>
  <si>
    <t>71706317</t>
  </si>
  <si>
    <t>bodysuit</t>
  </si>
  <si>
    <t>вершители</t>
  </si>
  <si>
    <t>наборы кемпинговой мебели</t>
  </si>
  <si>
    <t>33535569</t>
  </si>
  <si>
    <t>хайлайтер makeup obsession</t>
  </si>
  <si>
    <t xml:space="preserve">следочки женские </t>
  </si>
  <si>
    <t>металлический гель лак</t>
  </si>
  <si>
    <t xml:space="preserve">hyper </t>
  </si>
  <si>
    <t>yfrjktyybrb</t>
  </si>
  <si>
    <t>кресло парикмахерское мужское</t>
  </si>
  <si>
    <t>трусы с китти</t>
  </si>
  <si>
    <t>рубашка с цепью</t>
  </si>
  <si>
    <t xml:space="preserve"> milv</t>
  </si>
  <si>
    <t>мируюта</t>
  </si>
  <si>
    <t>relouis укрепитель</t>
  </si>
  <si>
    <t>estel sebo</t>
  </si>
  <si>
    <t>купаоьник</t>
  </si>
  <si>
    <t>кресло ikea</t>
  </si>
  <si>
    <t>последний ребенок книга</t>
  </si>
  <si>
    <t>маленький член</t>
  </si>
  <si>
    <t>trend color обои</t>
  </si>
  <si>
    <t>томминокеры кинг</t>
  </si>
  <si>
    <t>6087042</t>
  </si>
  <si>
    <t>кнехт</t>
  </si>
  <si>
    <t>belbohemia</t>
  </si>
  <si>
    <t>усб флешка</t>
  </si>
  <si>
    <t>духи julie</t>
  </si>
  <si>
    <t>pronto moda style</t>
  </si>
  <si>
    <t xml:space="preserve">жвачки орбит </t>
  </si>
  <si>
    <t>костюм женский стразы</t>
  </si>
  <si>
    <t>духи иса</t>
  </si>
  <si>
    <t>герои гуджитсу гидра</t>
  </si>
  <si>
    <t>aqua art</t>
  </si>
  <si>
    <t>милитари обувь</t>
  </si>
  <si>
    <t>стихи маршак</t>
  </si>
  <si>
    <t>электророзетка</t>
  </si>
  <si>
    <t>аксессуары на сумку</t>
  </si>
  <si>
    <t>бифри шорты женские</t>
  </si>
  <si>
    <t>резинка найк</t>
  </si>
  <si>
    <t>протеин гель</t>
  </si>
  <si>
    <t>кольцо шар</t>
  </si>
  <si>
    <t>платьк женское</t>
  </si>
  <si>
    <t>39808721</t>
  </si>
  <si>
    <t>тапочки летнии</t>
  </si>
  <si>
    <t>veil женский</t>
  </si>
  <si>
    <t>осмокот экзакт</t>
  </si>
  <si>
    <t>ixox</t>
  </si>
  <si>
    <t>lenovo xt92</t>
  </si>
  <si>
    <t>денежный</t>
  </si>
  <si>
    <t>печенье чоко пай</t>
  </si>
  <si>
    <t>зонт детский маленький</t>
  </si>
  <si>
    <t>фруктовый рай</t>
  </si>
  <si>
    <t xml:space="preserve">оптический привод </t>
  </si>
  <si>
    <t>бад йод</t>
  </si>
  <si>
    <t>гарньер ботаник</t>
  </si>
  <si>
    <t>хенден шолдерс</t>
  </si>
  <si>
    <t xml:space="preserve">костюм на молнии </t>
  </si>
  <si>
    <t>канадские розы</t>
  </si>
  <si>
    <t>люк канализационный sms.</t>
  </si>
  <si>
    <t>bumble</t>
  </si>
  <si>
    <t>игровые наборы кошечки собачки</t>
  </si>
  <si>
    <t>свадьбаопт искусственное растение</t>
  </si>
  <si>
    <t xml:space="preserve">ручка на коробку передач </t>
  </si>
  <si>
    <t>коврики мазда 3 bk</t>
  </si>
  <si>
    <t>велосипед детски</t>
  </si>
  <si>
    <t>подвеска крыса</t>
  </si>
  <si>
    <t>сапоги ткань</t>
  </si>
  <si>
    <t xml:space="preserve">сумка женскач </t>
  </si>
  <si>
    <t xml:space="preserve">редуслим </t>
  </si>
  <si>
    <t>sokolov серебро кольцо</t>
  </si>
  <si>
    <t xml:space="preserve">кроссовки мужские  adidas </t>
  </si>
  <si>
    <t xml:space="preserve">mommy </t>
  </si>
  <si>
    <t>aroma premier</t>
  </si>
  <si>
    <t>леггинсы с попой</t>
  </si>
  <si>
    <t>лыжа снегоката</t>
  </si>
  <si>
    <t>модем 4g huawei</t>
  </si>
  <si>
    <t>uniton</t>
  </si>
  <si>
    <t>k-pop значки</t>
  </si>
  <si>
    <t>75902744</t>
  </si>
  <si>
    <t>мыло натуральное набор</t>
  </si>
  <si>
    <t>чайник braun wk 300</t>
  </si>
  <si>
    <t>dcshoecousa</t>
  </si>
  <si>
    <t>zarina костюмы</t>
  </si>
  <si>
    <t>фктболки мужские</t>
  </si>
  <si>
    <t>печальный кипарис</t>
  </si>
  <si>
    <t>гарден эко</t>
  </si>
  <si>
    <t xml:space="preserve">чехол на аир подс </t>
  </si>
  <si>
    <t>блакiт постельное белье</t>
  </si>
  <si>
    <t>55060197</t>
  </si>
  <si>
    <t xml:space="preserve">костюм рубашка </t>
  </si>
  <si>
    <t>стакан под кухонные принадлежности</t>
  </si>
  <si>
    <t>феромонные ловушки</t>
  </si>
  <si>
    <t>посуда сковородки</t>
  </si>
  <si>
    <t>дезодорант max</t>
  </si>
  <si>
    <t>быстрый запуск</t>
  </si>
  <si>
    <t>shiseido colorgel lipbalm</t>
  </si>
  <si>
    <t>cleansing маска</t>
  </si>
  <si>
    <t>сухой шампунь сьес</t>
  </si>
  <si>
    <t xml:space="preserve">чехол на redmi ноут 9 </t>
  </si>
  <si>
    <t>каротель</t>
  </si>
  <si>
    <t>пульоксиметр</t>
  </si>
  <si>
    <t>витамин  с</t>
  </si>
  <si>
    <t xml:space="preserve">что за мем? игра </t>
  </si>
  <si>
    <t>шторы блэкаут голубые</t>
  </si>
  <si>
    <t xml:space="preserve"> машинка</t>
  </si>
  <si>
    <t>matrix  краска</t>
  </si>
  <si>
    <t xml:space="preserve">пилинг органик </t>
  </si>
  <si>
    <t>семена газонные</t>
  </si>
  <si>
    <t>lord bear футболка</t>
  </si>
  <si>
    <t>хб штаны</t>
  </si>
  <si>
    <t>платье оверсайз хлопок</t>
  </si>
  <si>
    <t>буквы шоколадные</t>
  </si>
  <si>
    <t>поликоттон</t>
  </si>
  <si>
    <t>13525333</t>
  </si>
  <si>
    <t>крюк с резьбой</t>
  </si>
  <si>
    <t>подушка венти</t>
  </si>
  <si>
    <t>бюстгалтер dim</t>
  </si>
  <si>
    <t>толстовка барашек</t>
  </si>
  <si>
    <t>слоговые карточки</t>
  </si>
  <si>
    <t>crocs кеды</t>
  </si>
  <si>
    <t>нижнее белье с доступом</t>
  </si>
  <si>
    <t>желтые туфли лодочки</t>
  </si>
  <si>
    <t>чехол книжка huawei y7 2019</t>
  </si>
  <si>
    <t>пасха блюдо</t>
  </si>
  <si>
    <t>nesura eyelash</t>
  </si>
  <si>
    <t>zoombada / какой ты мем / мемы и кринжи / open your mem / открой свой мем</t>
  </si>
  <si>
    <t xml:space="preserve">кружка с ложкой </t>
  </si>
  <si>
    <t>acuvue oasys hydraluxe</t>
  </si>
  <si>
    <t>короткое шелковое платье</t>
  </si>
  <si>
    <t>стекло на самсунг s 20 fe</t>
  </si>
  <si>
    <t>смартфон realme 9 pro</t>
  </si>
  <si>
    <t>beas 736</t>
  </si>
  <si>
    <t>poopalots</t>
  </si>
  <si>
    <t>твое женские куртки</t>
  </si>
  <si>
    <t>charisma gold</t>
  </si>
  <si>
    <t>календарь z</t>
  </si>
  <si>
    <t>сустанол</t>
  </si>
  <si>
    <t>триммер интимных мест</t>
  </si>
  <si>
    <t>крышки винтовые 82</t>
  </si>
  <si>
    <t>джинсы с подкладом</t>
  </si>
  <si>
    <t>кепка 46</t>
  </si>
  <si>
    <t>сосиски консервы</t>
  </si>
  <si>
    <t>романова галина</t>
  </si>
  <si>
    <t>флаг саудовской аравии</t>
  </si>
  <si>
    <t>чеснокадавилка</t>
  </si>
  <si>
    <t>браслеты золотые женские</t>
  </si>
  <si>
    <t>49746509</t>
  </si>
  <si>
    <t>rw1990</t>
  </si>
  <si>
    <t>39214564</t>
  </si>
  <si>
    <t>i9s наушники</t>
  </si>
  <si>
    <t>рубашка белач</t>
  </si>
  <si>
    <t>наклейки на стекла авто</t>
  </si>
  <si>
    <t>кигуруми слон</t>
  </si>
  <si>
    <t>hollowwind</t>
  </si>
  <si>
    <t>пиджак оверсайз теплый</t>
  </si>
  <si>
    <t>cosclay</t>
  </si>
  <si>
    <t>сандали зенден</t>
  </si>
  <si>
    <t>часы m16</t>
  </si>
  <si>
    <t xml:space="preserve">набор горшков </t>
  </si>
  <si>
    <t>фермент г</t>
  </si>
  <si>
    <t>оплетка на руль s</t>
  </si>
  <si>
    <t>7days круассан</t>
  </si>
  <si>
    <t xml:space="preserve">hardsoda </t>
  </si>
  <si>
    <t>шампунь от сухой перхоти</t>
  </si>
  <si>
    <t>68583366</t>
  </si>
  <si>
    <t xml:space="preserve">средство от загара </t>
  </si>
  <si>
    <t>флешки на 64</t>
  </si>
  <si>
    <t>стирающие стержни</t>
  </si>
  <si>
    <t>бум игра</t>
  </si>
  <si>
    <t>бюстгальтеры подростковый</t>
  </si>
  <si>
    <t>мужские секс трусы</t>
  </si>
  <si>
    <t>подюбка</t>
  </si>
  <si>
    <t xml:space="preserve">кепка guess </t>
  </si>
  <si>
    <t>хонор 9 s</t>
  </si>
  <si>
    <t>sofi doll</t>
  </si>
  <si>
    <t>игрушка пинки пай</t>
  </si>
  <si>
    <t>брюки женские на молнии</t>
  </si>
  <si>
    <t>samsung a6+</t>
  </si>
  <si>
    <t>клиа шампунь</t>
  </si>
  <si>
    <t>шепот магии</t>
  </si>
  <si>
    <t>септанайзер</t>
  </si>
  <si>
    <t xml:space="preserve">настольные игры  </t>
  </si>
  <si>
    <t>осминог хаги ваги</t>
  </si>
  <si>
    <t xml:space="preserve">new balance мужские кроссовки </t>
  </si>
  <si>
    <t>уход за ребенком</t>
  </si>
  <si>
    <t>toyota passo</t>
  </si>
  <si>
    <t>27113812</t>
  </si>
  <si>
    <t xml:space="preserve">смартфон iphone 12 </t>
  </si>
  <si>
    <t>аниме татуировки</t>
  </si>
  <si>
    <t>туфли elegami</t>
  </si>
  <si>
    <t>рюкзак красивый</t>
  </si>
  <si>
    <t xml:space="preserve">на пол </t>
  </si>
  <si>
    <t>защитный чехол на iphone 11</t>
  </si>
  <si>
    <t>белый тонкий ремень</t>
  </si>
  <si>
    <t>амма</t>
  </si>
  <si>
    <t>палантин женский шелк</t>
  </si>
  <si>
    <t>салфетки сервировочные тканевые</t>
  </si>
  <si>
    <t>орлетт</t>
  </si>
  <si>
    <t>боди босса нова</t>
  </si>
  <si>
    <t>топ с длинным рукавом в рубчик</t>
  </si>
  <si>
    <t>автокураж</t>
  </si>
  <si>
    <t>аквалор бэби</t>
  </si>
  <si>
    <t>ола плекс</t>
  </si>
  <si>
    <t>actrum</t>
  </si>
  <si>
    <t>джинсывые шорты</t>
  </si>
  <si>
    <t>piteco 506</t>
  </si>
  <si>
    <t>оучки</t>
  </si>
  <si>
    <t>peace u</t>
  </si>
  <si>
    <t>бандаж тазобедренный крейт</t>
  </si>
  <si>
    <t>чехол на планшет самсунг tab a7</t>
  </si>
  <si>
    <t>футболка кадыров</t>
  </si>
  <si>
    <t>оккультные игры элиты</t>
  </si>
  <si>
    <t>бампер на samsung galaxy а</t>
  </si>
  <si>
    <t>кольцо стильное</t>
  </si>
  <si>
    <t>nikko_clo</t>
  </si>
  <si>
    <t>подплечики</t>
  </si>
  <si>
    <t>альмера</t>
  </si>
  <si>
    <t>краска эстель 10</t>
  </si>
  <si>
    <t>ванильный капучино</t>
  </si>
  <si>
    <t>полотенца бумажные tork</t>
  </si>
  <si>
    <t xml:space="preserve">коврики eva </t>
  </si>
  <si>
    <t xml:space="preserve">миди юбка </t>
  </si>
  <si>
    <t xml:space="preserve"> saw </t>
  </si>
  <si>
    <t>white brothers</t>
  </si>
  <si>
    <t>купальник женский лапша</t>
  </si>
  <si>
    <t>рюкзак женскмй</t>
  </si>
  <si>
    <t xml:space="preserve">садовый зонт </t>
  </si>
  <si>
    <t xml:space="preserve">пушистый коврик </t>
  </si>
  <si>
    <t xml:space="preserve">uno база </t>
  </si>
  <si>
    <t>red конфеты</t>
  </si>
  <si>
    <t>костюм незнайка</t>
  </si>
  <si>
    <t>подвеска с красным камнем</t>
  </si>
  <si>
    <t>сата</t>
  </si>
  <si>
    <t>энергетик имба</t>
  </si>
  <si>
    <t xml:space="preserve">картины по номерам иконы </t>
  </si>
  <si>
    <t>бежевые брюки широкие</t>
  </si>
  <si>
    <t xml:space="preserve">платье с пуговицами </t>
  </si>
  <si>
    <t>фидеры</t>
  </si>
  <si>
    <t>духи феберлик</t>
  </si>
  <si>
    <t>marks &amp; spencer джинсы женские</t>
  </si>
  <si>
    <t>ardemi</t>
  </si>
  <si>
    <t>накладки на джойстик</t>
  </si>
  <si>
    <t>пеликан футболка</t>
  </si>
  <si>
    <t>протеин клубника</t>
  </si>
  <si>
    <t xml:space="preserve">духи клубника </t>
  </si>
  <si>
    <t xml:space="preserve">наличник </t>
  </si>
  <si>
    <t>твистер рыболовный</t>
  </si>
  <si>
    <t>pointer</t>
  </si>
  <si>
    <t>копилка статуэтка</t>
  </si>
  <si>
    <t>pain balm</t>
  </si>
  <si>
    <t>водолазка девочке</t>
  </si>
  <si>
    <t>пузырек с пипеткой</t>
  </si>
  <si>
    <t>argan шампунь</t>
  </si>
  <si>
    <t>коллаген boto</t>
  </si>
  <si>
    <t xml:space="preserve">игры на xbox </t>
  </si>
  <si>
    <t>petro</t>
  </si>
  <si>
    <t>53605433</t>
  </si>
  <si>
    <t>lalas</t>
  </si>
  <si>
    <t>подарок на др девушке</t>
  </si>
  <si>
    <t>свечи формовые</t>
  </si>
  <si>
    <t>плед зимний</t>
  </si>
  <si>
    <t>подушка егор крид</t>
  </si>
  <si>
    <t>дисплей huawei p30 lite</t>
  </si>
  <si>
    <t xml:space="preserve">favourite </t>
  </si>
  <si>
    <t>29365866</t>
  </si>
  <si>
    <t>vdr одежда</t>
  </si>
  <si>
    <t>картина лимоны</t>
  </si>
  <si>
    <t>корзинка металл</t>
  </si>
  <si>
    <t>женские джинсы на лето</t>
  </si>
  <si>
    <t>белое платье в морской тематике</t>
  </si>
  <si>
    <t xml:space="preserve">вьетнамский кофе </t>
  </si>
  <si>
    <t>солодка корень</t>
  </si>
  <si>
    <t xml:space="preserve">коробка прикол </t>
  </si>
  <si>
    <t>trussardi rose</t>
  </si>
  <si>
    <t>кеды мужские конверсы</t>
  </si>
  <si>
    <t>тональный буржуа крем</t>
  </si>
  <si>
    <t>чехол с сухоцветами</t>
  </si>
  <si>
    <t>юрий мамлеев</t>
  </si>
  <si>
    <t>wedding details</t>
  </si>
  <si>
    <t>купальники 12 лет</t>
  </si>
  <si>
    <t>coffee mate</t>
  </si>
  <si>
    <t>панда шарики</t>
  </si>
  <si>
    <t>либретил</t>
  </si>
  <si>
    <t>airpods аналог</t>
  </si>
  <si>
    <t>белый пилжак</t>
  </si>
  <si>
    <t xml:space="preserve">чудо печь </t>
  </si>
  <si>
    <t>валенки гуслицкие</t>
  </si>
  <si>
    <t>gison</t>
  </si>
  <si>
    <t>13082865</t>
  </si>
  <si>
    <t>бесцветные резинки</t>
  </si>
  <si>
    <t xml:space="preserve">ит ми </t>
  </si>
  <si>
    <t>корпус zalman</t>
  </si>
  <si>
    <t>органикмикс эликсир</t>
  </si>
  <si>
    <t>vinut напиток сокосодержащий</t>
  </si>
  <si>
    <t>мой театр</t>
  </si>
  <si>
    <t>слитый купальник женский</t>
  </si>
  <si>
    <t>jean paul gaultier духи</t>
  </si>
  <si>
    <t>борн</t>
  </si>
  <si>
    <t xml:space="preserve">карсеи </t>
  </si>
  <si>
    <t>редецил</t>
  </si>
  <si>
    <t xml:space="preserve">сумка гесс </t>
  </si>
  <si>
    <t>yllo боди</t>
  </si>
  <si>
    <t>50430477</t>
  </si>
  <si>
    <t xml:space="preserve">блютус наушники </t>
  </si>
  <si>
    <t>велосипедки кожаные</t>
  </si>
  <si>
    <t>холодильник stinol</t>
  </si>
  <si>
    <t>спортивные брюки подростковые adidas</t>
  </si>
  <si>
    <t>эзетрол</t>
  </si>
  <si>
    <t>тающее молочко</t>
  </si>
  <si>
    <t>бинт гипс</t>
  </si>
  <si>
    <t>25611894</t>
  </si>
  <si>
    <t>книга пофигизм</t>
  </si>
  <si>
    <t>джоггеры мужские светлые</t>
  </si>
  <si>
    <t>очки солнечные женские armani</t>
  </si>
  <si>
    <t>винни пух дисней</t>
  </si>
  <si>
    <t>парфюм кофе</t>
  </si>
  <si>
    <t>мангал с подставкой под казан</t>
  </si>
  <si>
    <t>лифчик целуй</t>
  </si>
  <si>
    <t>nike air zoom pegasus 38</t>
  </si>
  <si>
    <t>kotob</t>
  </si>
  <si>
    <t>милые чехлы на телефон</t>
  </si>
  <si>
    <t>kenzo pour femme</t>
  </si>
  <si>
    <t>кружка-непроливайка</t>
  </si>
  <si>
    <t>ремень пудровый</t>
  </si>
  <si>
    <t>maybelline brow</t>
  </si>
  <si>
    <t>бустер автомобильный isofix</t>
  </si>
  <si>
    <t>эгоист кофе в зернах</t>
  </si>
  <si>
    <t>каффы дракон</t>
  </si>
  <si>
    <t>хроники черной ведьмы</t>
  </si>
  <si>
    <t>летние шины 185 70 14</t>
  </si>
  <si>
    <t>30305267</t>
  </si>
  <si>
    <t>помада oriflame</t>
  </si>
  <si>
    <t>магнитный чехол на iphone</t>
  </si>
  <si>
    <t>набор шапка шарф</t>
  </si>
  <si>
    <t>пальто на малыша</t>
  </si>
  <si>
    <t xml:space="preserve">пур бланка </t>
  </si>
  <si>
    <t>61558648</t>
  </si>
  <si>
    <t>брюки классические клеш</t>
  </si>
  <si>
    <t>чехол на poco f 3</t>
  </si>
  <si>
    <t>кпб 1,5 спальный детский</t>
  </si>
  <si>
    <t>алехин</t>
  </si>
  <si>
    <t xml:space="preserve"> топ твое</t>
  </si>
  <si>
    <t>майки женские большие размеры</t>
  </si>
  <si>
    <t>nb кроссовки женские</t>
  </si>
  <si>
    <t>heart of moscow</t>
  </si>
  <si>
    <t>векслер</t>
  </si>
  <si>
    <t>фонарь светодиодный настенный</t>
  </si>
  <si>
    <t>чтилус</t>
  </si>
  <si>
    <t xml:space="preserve">антибликовые очки </t>
  </si>
  <si>
    <t>makeup forever карандаш</t>
  </si>
  <si>
    <t>крем лубрикант</t>
  </si>
  <si>
    <t>персил 15 кг</t>
  </si>
  <si>
    <t>весы кух</t>
  </si>
  <si>
    <t>техно спарк 7 телефон</t>
  </si>
  <si>
    <t>17478378</t>
  </si>
  <si>
    <t>кружка с лапкой</t>
  </si>
  <si>
    <t>финн вулфхард</t>
  </si>
  <si>
    <t>цветы светильники</t>
  </si>
  <si>
    <t>the neighborhood</t>
  </si>
  <si>
    <t>шатны в клетку</t>
  </si>
  <si>
    <t>чехол на м22</t>
  </si>
  <si>
    <t>ключ активации</t>
  </si>
  <si>
    <t>худи colins</t>
  </si>
  <si>
    <t>платье лен 100%</t>
  </si>
  <si>
    <t>сарафан в греческом стиле</t>
  </si>
  <si>
    <t>olko</t>
  </si>
  <si>
    <t>ko-ko-ko kids</t>
  </si>
  <si>
    <t>сережки из хирургической стали</t>
  </si>
  <si>
    <t>неттоп с windows</t>
  </si>
  <si>
    <t xml:space="preserve">кастюм спортивный женский </t>
  </si>
  <si>
    <t>автомобильчик бип</t>
  </si>
  <si>
    <t>чешки синие</t>
  </si>
  <si>
    <t>колье шпинель</t>
  </si>
  <si>
    <t>три коровы два кота</t>
  </si>
  <si>
    <t>персик консервированный</t>
  </si>
  <si>
    <t>анараки</t>
  </si>
  <si>
    <t>фигурки наруто лего</t>
  </si>
  <si>
    <t>таймер на магните</t>
  </si>
  <si>
    <t>nishoome</t>
  </si>
  <si>
    <t>ожерелье черное</t>
  </si>
  <si>
    <t>тушь подводка</t>
  </si>
  <si>
    <t>honey bunny</t>
  </si>
  <si>
    <t>путешествие в шахматное королевство</t>
  </si>
  <si>
    <t>укрепление эмали</t>
  </si>
  <si>
    <t>летний комтюм женский</t>
  </si>
  <si>
    <t>туфлина платформе</t>
  </si>
  <si>
    <t>ivanails</t>
  </si>
  <si>
    <t xml:space="preserve">дюспо </t>
  </si>
  <si>
    <t>ipad аксессуары</t>
  </si>
  <si>
    <t>т4к</t>
  </si>
  <si>
    <t>фламинго матрас</t>
  </si>
  <si>
    <t>дрейн свитшот</t>
  </si>
  <si>
    <t>аквафор про</t>
  </si>
  <si>
    <t>ботинки челси женские осенние</t>
  </si>
  <si>
    <t>силикон аквариумный</t>
  </si>
  <si>
    <t>парные браслеты электронные</t>
  </si>
  <si>
    <t>аксамид</t>
  </si>
  <si>
    <t>валик силиконовый</t>
  </si>
  <si>
    <t>купальник belle you</t>
  </si>
  <si>
    <t>schmiere</t>
  </si>
  <si>
    <t>evy baby подгузники</t>
  </si>
  <si>
    <t>стеллаж золотой</t>
  </si>
  <si>
    <t>белыц топ</t>
  </si>
  <si>
    <t>carlymade</t>
  </si>
  <si>
    <t>roman zaycev</t>
  </si>
  <si>
    <t>hom</t>
  </si>
  <si>
    <t>13541977</t>
  </si>
  <si>
    <t>маленькие конфетки</t>
  </si>
  <si>
    <t>золотой хаги ваги</t>
  </si>
  <si>
    <t>37990628</t>
  </si>
  <si>
    <t>ostanin</t>
  </si>
  <si>
    <t>yaris</t>
  </si>
  <si>
    <t>рождение легенды</t>
  </si>
  <si>
    <t>книга про монстров</t>
  </si>
  <si>
    <t xml:space="preserve">платье на малышей </t>
  </si>
  <si>
    <t>58115653</t>
  </si>
  <si>
    <t>леденец трость</t>
  </si>
  <si>
    <t>плен</t>
  </si>
  <si>
    <t>mamasitta</t>
  </si>
  <si>
    <t>xiaomi 365</t>
  </si>
  <si>
    <t>карнавальный костюм птицы</t>
  </si>
  <si>
    <t>эротические костюмы женские</t>
  </si>
  <si>
    <t>беркут r17</t>
  </si>
  <si>
    <t>тошев</t>
  </si>
  <si>
    <t xml:space="preserve">сумеречные охотники </t>
  </si>
  <si>
    <t>чехол на телефон zte blade a7 2019</t>
  </si>
  <si>
    <t>серое платье женское</t>
  </si>
  <si>
    <t>bts значок</t>
  </si>
  <si>
    <t>римский стул</t>
  </si>
  <si>
    <t>natura siberica умывалка</t>
  </si>
  <si>
    <t>ner</t>
  </si>
  <si>
    <t>броу хена</t>
  </si>
  <si>
    <t>мебель в детскую комнату</t>
  </si>
  <si>
    <t>брелок скрипичный ключ</t>
  </si>
  <si>
    <t>lachetti</t>
  </si>
  <si>
    <t>телефон самсунг м32</t>
  </si>
  <si>
    <t>открытка из дерева</t>
  </si>
  <si>
    <t>блесна форель</t>
  </si>
  <si>
    <t>фотобокс sanoto</t>
  </si>
  <si>
    <t>либридерм стволовые клетки</t>
  </si>
  <si>
    <t>birds nest eye cream</t>
  </si>
  <si>
    <t>бежевые вещи</t>
  </si>
  <si>
    <t>перец ласанта</t>
  </si>
  <si>
    <t>черные деловые</t>
  </si>
  <si>
    <t>стартер ручной</t>
  </si>
  <si>
    <t xml:space="preserve">лофер </t>
  </si>
  <si>
    <t>15424963</t>
  </si>
  <si>
    <t>21681884</t>
  </si>
  <si>
    <t>магнит с зенковкой</t>
  </si>
  <si>
    <t>колонка на колесах</t>
  </si>
  <si>
    <t>keddo зима</t>
  </si>
  <si>
    <t>на стену дерево</t>
  </si>
  <si>
    <t>тапки мужские на пробке</t>
  </si>
  <si>
    <t>bisko корм</t>
  </si>
  <si>
    <t>бром похититель детей</t>
  </si>
  <si>
    <t>тени ревлон</t>
  </si>
  <si>
    <t>nite</t>
  </si>
  <si>
    <t xml:space="preserve">крымское мыло </t>
  </si>
  <si>
    <t>аперой</t>
  </si>
  <si>
    <t>статуэтка котик</t>
  </si>
  <si>
    <t xml:space="preserve">гюго </t>
  </si>
  <si>
    <t>сумка chic a loco</t>
  </si>
  <si>
    <t>лиана из листьев</t>
  </si>
  <si>
    <t>вымпел уголовного розыска</t>
  </si>
  <si>
    <t>игровой набор мой кассовый аппарат</t>
  </si>
  <si>
    <t>картина по номерам оно</t>
  </si>
  <si>
    <t>young&amp;quill</t>
  </si>
  <si>
    <t>сланцы меховые</t>
  </si>
  <si>
    <t xml:space="preserve">чехол на телефон samsung a51 </t>
  </si>
  <si>
    <t>обувница сталь</t>
  </si>
  <si>
    <t>шторы футбол</t>
  </si>
  <si>
    <t>трубки поп ит</t>
  </si>
  <si>
    <t>в рубчик лосины</t>
  </si>
  <si>
    <t>30304717</t>
  </si>
  <si>
    <t>fansy way</t>
  </si>
  <si>
    <t xml:space="preserve">вельветовый костюм мужской </t>
  </si>
  <si>
    <t>группировка ленинград</t>
  </si>
  <si>
    <t>estel termo</t>
  </si>
  <si>
    <t>чехол на реалми 5</t>
  </si>
  <si>
    <t>59375679</t>
  </si>
  <si>
    <t>аквариум светильник</t>
  </si>
  <si>
    <t>семейные фоторамки</t>
  </si>
  <si>
    <t xml:space="preserve">трусы кружево </t>
  </si>
  <si>
    <t>eleganza платок</t>
  </si>
  <si>
    <t xml:space="preserve">детские салфетки влажные </t>
  </si>
  <si>
    <t>mavi ada</t>
  </si>
  <si>
    <t xml:space="preserve">жемчуг бусины </t>
  </si>
  <si>
    <t>непромокаемые комбинезоны</t>
  </si>
  <si>
    <t>робот конструктор лего</t>
  </si>
  <si>
    <t>кофе нескофе</t>
  </si>
  <si>
    <t xml:space="preserve">кроссовки найк джорданы </t>
  </si>
  <si>
    <t>удилище 6м</t>
  </si>
  <si>
    <t>линейка набор</t>
  </si>
  <si>
    <t>фрукты в сиропе</t>
  </si>
  <si>
    <t>машинка мчс</t>
  </si>
  <si>
    <t>картон голубой</t>
  </si>
  <si>
    <t>межзубные ершики tepe</t>
  </si>
  <si>
    <t>набор лент выпускник</t>
  </si>
  <si>
    <t>фужеры хрустальные</t>
  </si>
  <si>
    <t>термос дорожный</t>
  </si>
  <si>
    <t>платье-рубашка одежда</t>
  </si>
  <si>
    <t>кушетка в прихожую</t>
  </si>
  <si>
    <t>обувь весна-лето</t>
  </si>
  <si>
    <t>nordtex костюм</t>
  </si>
  <si>
    <t>natura siberica crazy</t>
  </si>
  <si>
    <t>мазь от отеков</t>
  </si>
  <si>
    <t>декор цветочки</t>
  </si>
  <si>
    <t>чехлы поло</t>
  </si>
  <si>
    <t>подвеска марвел</t>
  </si>
  <si>
    <t>куртка ланика</t>
  </si>
  <si>
    <t>советские духи</t>
  </si>
  <si>
    <t>силиконовые пэстисы</t>
  </si>
  <si>
    <t>кольцо мрамор</t>
  </si>
  <si>
    <t>travelsky</t>
  </si>
  <si>
    <t>генезис масло</t>
  </si>
  <si>
    <t>samsung a 11</t>
  </si>
  <si>
    <t xml:space="preserve">керхер пылесос </t>
  </si>
  <si>
    <t>рубашка жабо</t>
  </si>
  <si>
    <t>брикеты weber</t>
  </si>
  <si>
    <t>термос российский</t>
  </si>
  <si>
    <t>elletto life женский</t>
  </si>
  <si>
    <t>цифра 4 шарик</t>
  </si>
  <si>
    <t xml:space="preserve">nokian </t>
  </si>
  <si>
    <t>конфеты нестле</t>
  </si>
  <si>
    <t xml:space="preserve">подарок на 5 лет </t>
  </si>
  <si>
    <t>payot lotion tonique reveil</t>
  </si>
  <si>
    <t>robo pets</t>
  </si>
  <si>
    <t>заварник ложка</t>
  </si>
  <si>
    <t xml:space="preserve">телевизор белый </t>
  </si>
  <si>
    <t xml:space="preserve">трусы армейские </t>
  </si>
  <si>
    <t xml:space="preserve">tom miki </t>
  </si>
  <si>
    <t>александра черчень</t>
  </si>
  <si>
    <t>перфоратор диолд</t>
  </si>
  <si>
    <t>серьги с цетрином</t>
  </si>
  <si>
    <t>кружка с крышкой и ситом</t>
  </si>
  <si>
    <t>джинцы твое</t>
  </si>
  <si>
    <t>пакет вакуумный с вешалкой</t>
  </si>
  <si>
    <t>снежка игрушка</t>
  </si>
  <si>
    <t>шлепки с блестками</t>
  </si>
  <si>
    <t>реле света</t>
  </si>
  <si>
    <t xml:space="preserve">sos пудра </t>
  </si>
  <si>
    <t>чехол на телефон huawei y7</t>
  </si>
  <si>
    <t>70108891</t>
  </si>
  <si>
    <t>кроссовки женские new balance 530</t>
  </si>
  <si>
    <t>озонбокс</t>
  </si>
  <si>
    <t>portal 2 диск</t>
  </si>
  <si>
    <t xml:space="preserve">наклейки панини </t>
  </si>
  <si>
    <t>брюки зари мужские</t>
  </si>
  <si>
    <t>пуховка куртка</t>
  </si>
  <si>
    <t xml:space="preserve">скетч буки </t>
  </si>
  <si>
    <t>серьги единорожки</t>
  </si>
  <si>
    <t>cherubino мальчики</t>
  </si>
  <si>
    <t>olso brand лето</t>
  </si>
  <si>
    <t>belor design корректор</t>
  </si>
  <si>
    <t>pavian wood</t>
  </si>
  <si>
    <t>прикормка лещ</t>
  </si>
  <si>
    <t>наклейки brazzers</t>
  </si>
  <si>
    <t>дом природы дезодорант</t>
  </si>
  <si>
    <t>скакалка pastorelli</t>
  </si>
  <si>
    <t>балконные жалюзи</t>
  </si>
  <si>
    <t>скрамбукинг</t>
  </si>
  <si>
    <t>bomber bro</t>
  </si>
  <si>
    <t xml:space="preserve">blauer </t>
  </si>
  <si>
    <t>набор морских животных</t>
  </si>
  <si>
    <t>monin 250</t>
  </si>
  <si>
    <t>reking</t>
  </si>
  <si>
    <t>звезды велосипедные</t>
  </si>
  <si>
    <t xml:space="preserve">elizaveca </t>
  </si>
  <si>
    <t>костюм белый с юбкой</t>
  </si>
  <si>
    <t>чехол прозрачный на xr</t>
  </si>
  <si>
    <t>realmi gt neo2</t>
  </si>
  <si>
    <t xml:space="preserve">мужские домашние тапочки </t>
  </si>
  <si>
    <t>forward apache 29</t>
  </si>
  <si>
    <t>mast p 10</t>
  </si>
  <si>
    <t>мозгоеды</t>
  </si>
  <si>
    <t>estel professional newtone</t>
  </si>
  <si>
    <t>красное платье в белый горох</t>
  </si>
  <si>
    <t>свечка на торт 9</t>
  </si>
  <si>
    <t>светильник медведь</t>
  </si>
  <si>
    <t>штаны мужские oversize</t>
  </si>
  <si>
    <t>12673382</t>
  </si>
  <si>
    <t>сокс игрушки</t>
  </si>
  <si>
    <t>gardi shoes</t>
  </si>
  <si>
    <t>брюки 98</t>
  </si>
  <si>
    <t>косметичка чемоданчик</t>
  </si>
  <si>
    <t>усилители интернет сигнала</t>
  </si>
  <si>
    <t>benetton куртка мурс</t>
  </si>
  <si>
    <t>грушевый</t>
  </si>
  <si>
    <t>15531369</t>
  </si>
  <si>
    <t>жилетка с брюками</t>
  </si>
  <si>
    <t xml:space="preserve"> платье миди</t>
  </si>
  <si>
    <t>ковшик кухонный нержавейка</t>
  </si>
  <si>
    <t>семаргл</t>
  </si>
  <si>
    <t>в сторону сванна</t>
  </si>
  <si>
    <t>пальто из альпаки женское</t>
  </si>
  <si>
    <t xml:space="preserve">костюм спортивный без начеса </t>
  </si>
  <si>
    <t>baxter</t>
  </si>
  <si>
    <t>5923693</t>
  </si>
  <si>
    <t>iphone se case</t>
  </si>
  <si>
    <t>51946850</t>
  </si>
  <si>
    <t xml:space="preserve">ветровка девочка </t>
  </si>
  <si>
    <t>silk epil</t>
  </si>
  <si>
    <t>впитывающие одноразовые пеленки</t>
  </si>
  <si>
    <t>пищевой краситель натуральный</t>
  </si>
  <si>
    <t>плащ мужской тренч</t>
  </si>
  <si>
    <t>пробка ванна</t>
  </si>
  <si>
    <t>помощники на кухне</t>
  </si>
  <si>
    <t>penguins</t>
  </si>
  <si>
    <t>70903191</t>
  </si>
  <si>
    <t xml:space="preserve">шелковые платки </t>
  </si>
  <si>
    <t>паста sherris</t>
  </si>
  <si>
    <t>big flex 5</t>
  </si>
  <si>
    <t>костюм двойка вельвет</t>
  </si>
  <si>
    <t>kuga</t>
  </si>
  <si>
    <t>юбка из плащевки</t>
  </si>
  <si>
    <t>очки массажные</t>
  </si>
  <si>
    <t xml:space="preserve">егэ по русскому </t>
  </si>
  <si>
    <t>pardo мыло</t>
  </si>
  <si>
    <t>25596143</t>
  </si>
  <si>
    <t>робот-пылесос xiaomi mi robot vacuum- mop essential</t>
  </si>
  <si>
    <t>силиконовый воротник</t>
  </si>
  <si>
    <t>термокружка с рисунком</t>
  </si>
  <si>
    <t>читать книги 15 лет</t>
  </si>
  <si>
    <t>нежно к себе книга</t>
  </si>
  <si>
    <t>фломастеры утолщенные</t>
  </si>
  <si>
    <t>донник лекарственный</t>
  </si>
  <si>
    <t>лодка аква</t>
  </si>
  <si>
    <t>хонор маджик вотч 2</t>
  </si>
  <si>
    <t>салфе</t>
  </si>
  <si>
    <t>somolov</t>
  </si>
  <si>
    <t>ошейник с бантиком</t>
  </si>
  <si>
    <t>голубое поатье</t>
  </si>
  <si>
    <t>сумочка 2022</t>
  </si>
  <si>
    <t>огород книга</t>
  </si>
  <si>
    <t>забор на дачу</t>
  </si>
  <si>
    <t>наклейки на ногти манга</t>
  </si>
  <si>
    <t>служанка</t>
  </si>
  <si>
    <t>защитное стекло на vivo y91c</t>
  </si>
  <si>
    <t>картина доберман</t>
  </si>
  <si>
    <t>diaymond</t>
  </si>
  <si>
    <t>длинное стеганое пальто женское демисезонное</t>
  </si>
  <si>
    <t>удобрение зион</t>
  </si>
  <si>
    <t>makita 9558</t>
  </si>
  <si>
    <t>беговел rush hour</t>
  </si>
  <si>
    <t>siberica биберика</t>
  </si>
  <si>
    <t>66550191</t>
  </si>
  <si>
    <t>каранд</t>
  </si>
  <si>
    <t>садовод носки</t>
  </si>
  <si>
    <t>жидкость city</t>
  </si>
  <si>
    <t>emka fashion блузки</t>
  </si>
  <si>
    <t>джинсы стрейч клеш</t>
  </si>
  <si>
    <t>alvi</t>
  </si>
  <si>
    <t>крем с золотом</t>
  </si>
  <si>
    <t>игрушки на колесах</t>
  </si>
  <si>
    <t>банка с птичкой</t>
  </si>
  <si>
    <t>блудница</t>
  </si>
  <si>
    <t>духовой шкаф элктрический</t>
  </si>
  <si>
    <t>маскирующий тональный крем</t>
  </si>
  <si>
    <t>памперсы йоко сан</t>
  </si>
  <si>
    <t>pro plan purina</t>
  </si>
  <si>
    <t>коем парафин</t>
  </si>
  <si>
    <t>гель теймурова</t>
  </si>
  <si>
    <t xml:space="preserve">см крем </t>
  </si>
  <si>
    <t>гелевый ролик</t>
  </si>
  <si>
    <t>блокнот с крафтовой бумагой</t>
  </si>
  <si>
    <t xml:space="preserve">комплект шорты и топ </t>
  </si>
  <si>
    <t xml:space="preserve">ножницы медицинские </t>
  </si>
  <si>
    <t>medarbeauty</t>
  </si>
  <si>
    <t>машинка талакар</t>
  </si>
  <si>
    <t>тональный крем 8 пептидов</t>
  </si>
  <si>
    <t xml:space="preserve">pinax </t>
  </si>
  <si>
    <t>качели со спинкой</t>
  </si>
  <si>
    <t>джинсовки женские 2022</t>
  </si>
  <si>
    <t>кардиганы женские зеленый</t>
  </si>
  <si>
    <t>чехол на xiaomi 10 note lite</t>
  </si>
  <si>
    <t>женские кроссовки demix</t>
  </si>
  <si>
    <t xml:space="preserve">карты геншин </t>
  </si>
  <si>
    <t>рожаница</t>
  </si>
  <si>
    <t>джинсовые шорты на малыша</t>
  </si>
  <si>
    <t xml:space="preserve">moni&amp;co </t>
  </si>
  <si>
    <t>кольца дракон</t>
  </si>
  <si>
    <t>свитшот the north face</t>
  </si>
  <si>
    <t>подк</t>
  </si>
  <si>
    <t>oill</t>
  </si>
  <si>
    <t>100?</t>
  </si>
  <si>
    <t>с открытой спиной блузка</t>
  </si>
  <si>
    <t>швабра метла</t>
  </si>
  <si>
    <t>defender freemotion</t>
  </si>
  <si>
    <t xml:space="preserve">мама дома </t>
  </si>
  <si>
    <t>мармор</t>
  </si>
  <si>
    <t>dolce &amp; gabbana peane</t>
  </si>
  <si>
    <t>кросовки женские рума</t>
  </si>
  <si>
    <t>кейс на airpods 3</t>
  </si>
  <si>
    <t>аксессуары на сабо</t>
  </si>
  <si>
    <t>салфетки на стол пасха</t>
  </si>
  <si>
    <t>нож опинель 10</t>
  </si>
  <si>
    <t>плазменный светильник</t>
  </si>
  <si>
    <t>гель bereza</t>
  </si>
  <si>
    <t>пудж дота</t>
  </si>
  <si>
    <t>шампунь клеона</t>
  </si>
  <si>
    <t>chokopie</t>
  </si>
  <si>
    <t>full</t>
  </si>
  <si>
    <t>wisell лето</t>
  </si>
  <si>
    <t>игрушка скейт</t>
  </si>
  <si>
    <t xml:space="preserve">конфеты детские </t>
  </si>
  <si>
    <t>davines love curl</t>
  </si>
  <si>
    <t>qspa</t>
  </si>
  <si>
    <t>техно смартфон</t>
  </si>
  <si>
    <t>лосины kappa</t>
  </si>
  <si>
    <t>женские модные брюки</t>
  </si>
  <si>
    <t>mixxus</t>
  </si>
  <si>
    <t>боксы сюрприз</t>
  </si>
  <si>
    <t>дебилы</t>
  </si>
  <si>
    <t xml:space="preserve">доронькин </t>
  </si>
  <si>
    <t xml:space="preserve">опахало </t>
  </si>
  <si>
    <t>блокнот с флешкой</t>
  </si>
  <si>
    <t>картины 18+</t>
  </si>
  <si>
    <t>кольцо можно</t>
  </si>
  <si>
    <t>тафтинг пистолет</t>
  </si>
  <si>
    <t>насос поливочный</t>
  </si>
  <si>
    <t>перышкин декоративные</t>
  </si>
  <si>
    <t xml:space="preserve">чехол на huawei y5 </t>
  </si>
  <si>
    <t>marks &amp; spencer жакет</t>
  </si>
  <si>
    <t>19+</t>
  </si>
  <si>
    <t>духи женские клубника</t>
  </si>
  <si>
    <t>1994</t>
  </si>
  <si>
    <t>костюм спортивный женский теплый с жилеткой</t>
  </si>
  <si>
    <t>смартфон blackview а 95</t>
  </si>
  <si>
    <t>mehmet efendi какао</t>
  </si>
  <si>
    <t>кисть натуральный ворс</t>
  </si>
  <si>
    <t>чехол samsung galaxy a72</t>
  </si>
  <si>
    <t>серебро израиль</t>
  </si>
  <si>
    <t>романовский одежда</t>
  </si>
  <si>
    <t>кепка реебок</t>
  </si>
  <si>
    <t>29934834</t>
  </si>
  <si>
    <t>кофта с пандой</t>
  </si>
  <si>
    <t xml:space="preserve">цветочный горшок пластиковый </t>
  </si>
  <si>
    <t xml:space="preserve">длинные спички </t>
  </si>
  <si>
    <t>natura siberica fresh spa</t>
  </si>
  <si>
    <t>каркасный бассейн bestway</t>
  </si>
  <si>
    <t xml:space="preserve">бафомет </t>
  </si>
  <si>
    <t>saryschka</t>
  </si>
  <si>
    <t>шторы на маленькое окно</t>
  </si>
  <si>
    <t>брелки bts</t>
  </si>
  <si>
    <t>одноразк</t>
  </si>
  <si>
    <t>одежда acoola</t>
  </si>
  <si>
    <t>smail candy</t>
  </si>
  <si>
    <t>ma.shu</t>
  </si>
  <si>
    <t>костюм утепленный мужской</t>
  </si>
  <si>
    <t>поворотный кронштейн на телевизор</t>
  </si>
  <si>
    <t>термонаклейка череп</t>
  </si>
  <si>
    <t>klever одежда</t>
  </si>
  <si>
    <t>нолицин</t>
  </si>
  <si>
    <t>мартин мука</t>
  </si>
  <si>
    <t>наборы lego minecraft</t>
  </si>
  <si>
    <t>рюкзак а4 деловой</t>
  </si>
  <si>
    <t>зеркало на приору</t>
  </si>
  <si>
    <t xml:space="preserve">тапки на лето </t>
  </si>
  <si>
    <t>kaida impulse</t>
  </si>
  <si>
    <t xml:space="preserve">nsbow </t>
  </si>
  <si>
    <t>30270947</t>
  </si>
  <si>
    <t xml:space="preserve">эрагон </t>
  </si>
  <si>
    <t>шнурки золотистые</t>
  </si>
  <si>
    <t>швабра с валиком</t>
  </si>
  <si>
    <t>tom ford твердые духи</t>
  </si>
  <si>
    <t>оружие стандофф</t>
  </si>
  <si>
    <t>fm адаптер</t>
  </si>
  <si>
    <t>metro книга</t>
  </si>
  <si>
    <t>атласные платки</t>
  </si>
  <si>
    <t>толстовки на мальчиков</t>
  </si>
  <si>
    <t>repression</t>
  </si>
  <si>
    <t xml:space="preserve">фен бебилис </t>
  </si>
  <si>
    <t>штора 230</t>
  </si>
  <si>
    <t>сказки из фетра</t>
  </si>
  <si>
    <t>kixx 5w 40</t>
  </si>
  <si>
    <t>8570396</t>
  </si>
  <si>
    <t>21139808</t>
  </si>
  <si>
    <t>питательный оттеночный бальзам</t>
  </si>
  <si>
    <t>шпионы в зоопарке</t>
  </si>
  <si>
    <t>artessa home</t>
  </si>
  <si>
    <t>зонт серый</t>
  </si>
  <si>
    <t>конфеты жизнь удалась</t>
  </si>
  <si>
    <t>organic essence</t>
  </si>
  <si>
    <t>olymp мужской</t>
  </si>
  <si>
    <t>омега 3 пнжк</t>
  </si>
  <si>
    <t>душа книга</t>
  </si>
  <si>
    <t>скейтборд наклейки</t>
  </si>
  <si>
    <t>анальный спрей</t>
  </si>
  <si>
    <t xml:space="preserve">экран на радиатор </t>
  </si>
  <si>
    <t>philips лампы</t>
  </si>
  <si>
    <t>odje</t>
  </si>
  <si>
    <t>пергольский торф</t>
  </si>
  <si>
    <t>pocophone f1 чехол</t>
  </si>
  <si>
    <t>лэйба</t>
  </si>
  <si>
    <t>68351122</t>
  </si>
  <si>
    <t>чехол на магните</t>
  </si>
  <si>
    <t>bangly</t>
  </si>
  <si>
    <t>гигиенические прокладки always</t>
  </si>
  <si>
    <t>кофта с буквой z</t>
  </si>
  <si>
    <t>конструктор пиксели</t>
  </si>
  <si>
    <t xml:space="preserve">облепиховый шампунь </t>
  </si>
  <si>
    <t>gusto pasta</t>
  </si>
  <si>
    <t>платье летнее женское sela</t>
  </si>
  <si>
    <t>stels 20</t>
  </si>
  <si>
    <t>бархатный комбинезон</t>
  </si>
  <si>
    <t>смесь nan 4</t>
  </si>
  <si>
    <t>@clessa_l?25152405</t>
  </si>
  <si>
    <t>monokuma</t>
  </si>
  <si>
    <t>бирюзовые босоножки</t>
  </si>
  <si>
    <t>защитное стекло 5 дюймов</t>
  </si>
  <si>
    <t xml:space="preserve">короткие мужские носки </t>
  </si>
  <si>
    <t>10373418</t>
  </si>
  <si>
    <t xml:space="preserve">кисель детский </t>
  </si>
  <si>
    <t>памперсы haggies</t>
  </si>
  <si>
    <t>эстель 7/76</t>
  </si>
  <si>
    <t>cometa</t>
  </si>
  <si>
    <t>брюки серый меланж</t>
  </si>
  <si>
    <t xml:space="preserve">lambre </t>
  </si>
  <si>
    <t>макароны нутовые</t>
  </si>
  <si>
    <t>46734452</t>
  </si>
  <si>
    <t>варенье черника</t>
  </si>
  <si>
    <t>можжевельник сушеный</t>
  </si>
  <si>
    <t>кружка гта</t>
  </si>
  <si>
    <t>весенние варежки</t>
  </si>
  <si>
    <t>десперо</t>
  </si>
  <si>
    <t>павлово посадский платок</t>
  </si>
  <si>
    <t>keykap</t>
  </si>
  <si>
    <t>ирригатор китфорт</t>
  </si>
  <si>
    <t xml:space="preserve"> электронные сигареты</t>
  </si>
  <si>
    <t>mexx whenever</t>
  </si>
  <si>
    <t xml:space="preserve">подгузники 4 размер </t>
  </si>
  <si>
    <t>кофты с рисунками</t>
  </si>
  <si>
    <t>кератиновые капсулы</t>
  </si>
  <si>
    <t xml:space="preserve">кроссовки женские белые кожаные </t>
  </si>
  <si>
    <t>подполковник</t>
  </si>
  <si>
    <t>кофе-машинка</t>
  </si>
  <si>
    <t>дезадорант женский</t>
  </si>
  <si>
    <t>коврик прихожую</t>
  </si>
  <si>
    <t>милый дом тилли коул</t>
  </si>
  <si>
    <t>пбу</t>
  </si>
  <si>
    <t xml:space="preserve">fitparad </t>
  </si>
  <si>
    <t xml:space="preserve">цветы на торт </t>
  </si>
  <si>
    <t>томи хилфигер кепка</t>
  </si>
  <si>
    <t>fnaf 9 фигурки</t>
  </si>
  <si>
    <t>подушка пилатес</t>
  </si>
  <si>
    <t>картина loftime</t>
  </si>
  <si>
    <t>чехол машина</t>
  </si>
  <si>
    <t>костюм мужской с пиджаком</t>
  </si>
  <si>
    <t>круглые стикеры</t>
  </si>
  <si>
    <t xml:space="preserve">салфетки вискозные </t>
  </si>
  <si>
    <t>костюм рубчик женский</t>
  </si>
  <si>
    <t>духовые инструменты</t>
  </si>
  <si>
    <t>шампунь бесконтактной мойки</t>
  </si>
  <si>
    <t>планшет apple ipad air</t>
  </si>
  <si>
    <t xml:space="preserve">катсан наполнитель </t>
  </si>
  <si>
    <t>alena кофта</t>
  </si>
  <si>
    <t>валерика</t>
  </si>
  <si>
    <t>ms-0561</t>
  </si>
  <si>
    <t xml:space="preserve">к2 </t>
  </si>
  <si>
    <t>75667312</t>
  </si>
  <si>
    <t>наволочка 50х70 спаленка</t>
  </si>
  <si>
    <t>biomecanics детский</t>
  </si>
  <si>
    <t>карандаш пищевой</t>
  </si>
  <si>
    <t>карандаш стерка</t>
  </si>
  <si>
    <t>спортивный костюм фила</t>
  </si>
  <si>
    <t>saber</t>
  </si>
  <si>
    <t>военные сумки</t>
  </si>
  <si>
    <t>хб шнур</t>
  </si>
  <si>
    <t xml:space="preserve">наруто аксессуары </t>
  </si>
  <si>
    <t xml:space="preserve">12 мини </t>
  </si>
  <si>
    <t>beaba сумка</t>
  </si>
  <si>
    <t>монстр энерджи</t>
  </si>
  <si>
    <t>botany</t>
  </si>
  <si>
    <t>модуль iphone x</t>
  </si>
  <si>
    <t>dementr</t>
  </si>
  <si>
    <t xml:space="preserve">gazzal baby cotton </t>
  </si>
  <si>
    <t>электрокачели детские</t>
  </si>
  <si>
    <t>мультифункциональный спрей krygina cosmeyics</t>
  </si>
  <si>
    <t>65333129</t>
  </si>
  <si>
    <t>теплые рубашки мужские</t>
  </si>
  <si>
    <t>классические женские черные брюки</t>
  </si>
  <si>
    <t>кашемир бальзам</t>
  </si>
  <si>
    <t xml:space="preserve">перчатки силиконовые </t>
  </si>
  <si>
    <t>темперирование</t>
  </si>
  <si>
    <t xml:space="preserve">люкс </t>
  </si>
  <si>
    <t xml:space="preserve">лекарственные препараты </t>
  </si>
  <si>
    <t>крышка мечта</t>
  </si>
  <si>
    <t>abby лето</t>
  </si>
  <si>
    <t>пресс вол</t>
  </si>
  <si>
    <t>bmc косметика</t>
  </si>
  <si>
    <t>sleep_air</t>
  </si>
  <si>
    <t>шипы фурнитура</t>
  </si>
  <si>
    <t>пайот крем</t>
  </si>
  <si>
    <t>большие шахматы</t>
  </si>
  <si>
    <t>жалюзи темные</t>
  </si>
  <si>
    <t>желетки в школу</t>
  </si>
  <si>
    <t>blanche buredo</t>
  </si>
  <si>
    <t>л-глютамин</t>
  </si>
  <si>
    <t>неравенства и системы неравенств</t>
  </si>
  <si>
    <t>чехол samsung a71 противоударный</t>
  </si>
  <si>
    <t>temvos</t>
  </si>
  <si>
    <t>babytrend</t>
  </si>
  <si>
    <t>бампер на хонор 7с</t>
  </si>
  <si>
    <t>костюм черепахи</t>
  </si>
  <si>
    <t>словообразовательный словарь</t>
  </si>
  <si>
    <t>синеполис</t>
  </si>
  <si>
    <t>знаки вселенной карты</t>
  </si>
  <si>
    <t>наматрасник 90</t>
  </si>
  <si>
    <t>dolce &amp; gabbana pea</t>
  </si>
  <si>
    <t>boya m1</t>
  </si>
  <si>
    <t>ручка candy</t>
  </si>
  <si>
    <t>flexi new comfort</t>
  </si>
  <si>
    <t>primo emporio</t>
  </si>
  <si>
    <t>sweet shop</t>
  </si>
  <si>
    <t>joanna маска</t>
  </si>
  <si>
    <t>милый дом тн</t>
  </si>
  <si>
    <t>14114877</t>
  </si>
  <si>
    <t>ботинки женские  весна</t>
  </si>
  <si>
    <t>настольный светильник белый</t>
  </si>
  <si>
    <t>летние наклейки на ногти</t>
  </si>
  <si>
    <t>джинсовые шорты мальчик</t>
  </si>
  <si>
    <t>брексил микс</t>
  </si>
  <si>
    <t>смт2</t>
  </si>
  <si>
    <t>top flop home тапочки</t>
  </si>
  <si>
    <t>томат полосатый шоколад</t>
  </si>
  <si>
    <t>16461158</t>
  </si>
  <si>
    <t>tendance шлепанцы</t>
  </si>
  <si>
    <t>vakio</t>
  </si>
  <si>
    <t>куртка охотника</t>
  </si>
  <si>
    <t xml:space="preserve">наклейки на баночки </t>
  </si>
  <si>
    <t>подушки 2 шт</t>
  </si>
  <si>
    <t>наклейки на мыло</t>
  </si>
  <si>
    <t>белый кот салфетки</t>
  </si>
  <si>
    <t>шорты с футболкой женские костюм</t>
  </si>
  <si>
    <t>свитер женский летний</t>
  </si>
  <si>
    <t>часы настольные михаил москвин</t>
  </si>
  <si>
    <t>чехол под водой</t>
  </si>
  <si>
    <t>73167363</t>
  </si>
  <si>
    <t>самсунг м 11</t>
  </si>
  <si>
    <t>huawei matepad t10 чехол</t>
  </si>
  <si>
    <t>мой гениальный ребенок</t>
  </si>
  <si>
    <t>резиновы</t>
  </si>
  <si>
    <t xml:space="preserve">подгузник трусики </t>
  </si>
  <si>
    <t>махровые детские носки</t>
  </si>
  <si>
    <t>электрический диспенсер</t>
  </si>
  <si>
    <t>10800815</t>
  </si>
  <si>
    <t>швабра смарт моп</t>
  </si>
  <si>
    <t>am clo</t>
  </si>
  <si>
    <t>кеды  dc</t>
  </si>
  <si>
    <t>приставка смарт тв хаоми</t>
  </si>
  <si>
    <t>резинки цветные</t>
  </si>
  <si>
    <t>звукарики</t>
  </si>
  <si>
    <t>тетради развивающие</t>
  </si>
  <si>
    <t>concept club свитшот</t>
  </si>
  <si>
    <t>витражный набор</t>
  </si>
  <si>
    <t>сказка наволочки</t>
  </si>
  <si>
    <t>маленькие сухоцветы</t>
  </si>
  <si>
    <t>джой</t>
  </si>
  <si>
    <t>adidas exhibit a</t>
  </si>
  <si>
    <t>линзы acuvue oasys 30 штук</t>
  </si>
  <si>
    <t>43627457</t>
  </si>
  <si>
    <t>спортивный костюм женский ссср</t>
  </si>
  <si>
    <t>holy land alpha beta</t>
  </si>
  <si>
    <t>кровать массив</t>
  </si>
  <si>
    <t>белье женское calvin klein</t>
  </si>
  <si>
    <t>блокнот лего</t>
  </si>
  <si>
    <t>часы футбол</t>
  </si>
  <si>
    <t>летние кросовки комфорт</t>
  </si>
  <si>
    <t xml:space="preserve"> magsafe</t>
  </si>
  <si>
    <t>дезодорант адидас спрей</t>
  </si>
  <si>
    <t>смартфон spark</t>
  </si>
  <si>
    <t>наушники беспроводеые</t>
  </si>
  <si>
    <t>брюки женские высокие</t>
  </si>
  <si>
    <t>прокто гливенол</t>
  </si>
  <si>
    <t>grass микрофибра</t>
  </si>
  <si>
    <t>alpha industries куртка</t>
  </si>
  <si>
    <t xml:space="preserve">тарелка сердце </t>
  </si>
  <si>
    <t>почти два килограмма слов</t>
  </si>
  <si>
    <t>витамин д3 в капсулах</t>
  </si>
  <si>
    <t>кофта мики маус</t>
  </si>
  <si>
    <t>жижа city</t>
  </si>
  <si>
    <t>флаг аниме</t>
  </si>
  <si>
    <t>ленточка выпускник начальной школы</t>
  </si>
  <si>
    <t>холат детский</t>
  </si>
  <si>
    <t>сорочка и пеньюар</t>
  </si>
  <si>
    <t>кольцо серебро эмаль</t>
  </si>
  <si>
    <t>чехол на часы apple watch 38 мм</t>
  </si>
  <si>
    <t>грузинское вино</t>
  </si>
  <si>
    <t>винцентка</t>
  </si>
  <si>
    <t>подушка каригуз</t>
  </si>
  <si>
    <t>жакет джинсовый zarina</t>
  </si>
  <si>
    <t>штаны белые детские</t>
  </si>
  <si>
    <t>копилка фигурка</t>
  </si>
  <si>
    <t>8912721</t>
  </si>
  <si>
    <t>64802530</t>
  </si>
  <si>
    <t xml:space="preserve">крепежи </t>
  </si>
  <si>
    <t>arven</t>
  </si>
  <si>
    <t xml:space="preserve">самсунг наушники </t>
  </si>
  <si>
    <t>утепленный жилет женский с капюшоном</t>
  </si>
  <si>
    <t>сапожки домашние женские</t>
  </si>
  <si>
    <t>джинсы бананы рваные</t>
  </si>
  <si>
    <t>rilana</t>
  </si>
  <si>
    <t>pantethine</t>
  </si>
  <si>
    <t>kapus blond</t>
  </si>
  <si>
    <t>обувь stradivarius</t>
  </si>
  <si>
    <t>фонарь со свечкой</t>
  </si>
  <si>
    <t>самокат cosmoride</t>
  </si>
  <si>
    <t xml:space="preserve">туфли черные на каблуке </t>
  </si>
  <si>
    <t>домашние тапочки женские резиновые</t>
  </si>
  <si>
    <t>puma interflex</t>
  </si>
  <si>
    <t>коврик д</t>
  </si>
  <si>
    <t>vaporesso barr pod kit</t>
  </si>
  <si>
    <t>чехол на стул универсальный</t>
  </si>
  <si>
    <t>pull&amp;bear куртка</t>
  </si>
  <si>
    <t>daigan</t>
  </si>
  <si>
    <t xml:space="preserve">накладка на ремень </t>
  </si>
  <si>
    <t>конфеты гари потера</t>
  </si>
  <si>
    <t xml:space="preserve">найк  </t>
  </si>
  <si>
    <t>пульт томсон</t>
  </si>
  <si>
    <t>математика в твоих руках</t>
  </si>
  <si>
    <t>ленточки на последний звонок</t>
  </si>
  <si>
    <t>merem</t>
  </si>
  <si>
    <t>боди baby go</t>
  </si>
  <si>
    <t>пруды декоративные</t>
  </si>
  <si>
    <t>the act labs the act express recovery</t>
  </si>
  <si>
    <t>блузка безрукавка</t>
  </si>
  <si>
    <t>vokul saga</t>
  </si>
  <si>
    <t>меромистин</t>
  </si>
  <si>
    <t>15682627</t>
  </si>
  <si>
    <t>лепилов тапочки</t>
  </si>
  <si>
    <t>58206970</t>
  </si>
  <si>
    <t>левамизол</t>
  </si>
  <si>
    <t>шампунь матрикс биолаж</t>
  </si>
  <si>
    <t>вафельница delonghi</t>
  </si>
  <si>
    <t>рулонные шторы  32 на 130</t>
  </si>
  <si>
    <t>evi professional шампунь</t>
  </si>
  <si>
    <t xml:space="preserve">браслет серебро мужской </t>
  </si>
  <si>
    <t>полусапоги весна</t>
  </si>
  <si>
    <t>симилак премиум</t>
  </si>
  <si>
    <t>47903985</t>
  </si>
  <si>
    <t>46139978</t>
  </si>
  <si>
    <t>xiaomi компрессор автомобильный</t>
  </si>
  <si>
    <t>разовые простыни</t>
  </si>
  <si>
    <t>ремешок galaxy watch active</t>
  </si>
  <si>
    <t>адеми</t>
  </si>
  <si>
    <t>fruttela</t>
  </si>
  <si>
    <t>45492753</t>
  </si>
  <si>
    <t>сизкомплект</t>
  </si>
  <si>
    <t>нашивки на колени</t>
  </si>
  <si>
    <t>тапки домашние закрытые</t>
  </si>
  <si>
    <t>мешок standoff</t>
  </si>
  <si>
    <t>i trust nature</t>
  </si>
  <si>
    <t>танковый шлемофон</t>
  </si>
  <si>
    <t>колонки автомобильные 10см</t>
  </si>
  <si>
    <t>кепка polo ralph</t>
  </si>
  <si>
    <t>мерисы</t>
  </si>
  <si>
    <t>bubaka</t>
  </si>
  <si>
    <t>физический интеллект</t>
  </si>
  <si>
    <t>martix</t>
  </si>
  <si>
    <t xml:space="preserve">кисель желудочный </t>
  </si>
  <si>
    <t>rendez-vouz</t>
  </si>
  <si>
    <t>25184163</t>
  </si>
  <si>
    <t>karl lagerfeld ремень</t>
  </si>
  <si>
    <t>дрожж</t>
  </si>
  <si>
    <t>паста на форель</t>
  </si>
  <si>
    <t>ajnjfkm,jv</t>
  </si>
  <si>
    <t>папсокет</t>
  </si>
  <si>
    <t>мужские сумки дорожные</t>
  </si>
  <si>
    <t>слайм сделай набор</t>
  </si>
  <si>
    <t xml:space="preserve">торекс </t>
  </si>
  <si>
    <t>siberika natura пилинг</t>
  </si>
  <si>
    <t>освещение в детскую</t>
  </si>
  <si>
    <t>чехол note 20</t>
  </si>
  <si>
    <t>набор мешочков</t>
  </si>
  <si>
    <t>silver star ложка уно</t>
  </si>
  <si>
    <t>avan мужчина</t>
  </si>
  <si>
    <t>зщдфкшы</t>
  </si>
  <si>
    <t>шкатулкп</t>
  </si>
  <si>
    <t>prym утюг</t>
  </si>
  <si>
    <t>последний звонок приглашение</t>
  </si>
  <si>
    <t>женские носки 10 пар</t>
  </si>
  <si>
    <t>family candles</t>
  </si>
  <si>
    <t>rich baby</t>
  </si>
  <si>
    <t>тока бока раскраска</t>
  </si>
  <si>
    <t xml:space="preserve">секонд </t>
  </si>
  <si>
    <t>пылесос вертикальный беспроводной дайсон</t>
  </si>
  <si>
    <t>чехол на айфонxs</t>
  </si>
  <si>
    <t xml:space="preserve">формочки силиконовые </t>
  </si>
  <si>
    <t>рюкзак  туристический</t>
  </si>
  <si>
    <t>звездчатка</t>
  </si>
  <si>
    <t>розовый кварц брелок</t>
  </si>
  <si>
    <t xml:space="preserve">айфон 11 про чехол </t>
  </si>
  <si>
    <t>полесье самокат</t>
  </si>
  <si>
    <t>рамка 20*20</t>
  </si>
  <si>
    <t>skilhunt</t>
  </si>
  <si>
    <t>гель углеводный</t>
  </si>
  <si>
    <t>груза рыболовные</t>
  </si>
  <si>
    <t>пальца</t>
  </si>
  <si>
    <t>гантели 2,5 кг 2 шт</t>
  </si>
  <si>
    <t>краски по ткани набор</t>
  </si>
  <si>
    <t>xiaomi mi note 3</t>
  </si>
  <si>
    <t>огурчики</t>
  </si>
  <si>
    <t>гуд</t>
  </si>
  <si>
    <t>погоны мох</t>
  </si>
  <si>
    <t>elan gallery менажница</t>
  </si>
  <si>
    <t>кроссовки модные мужские</t>
  </si>
  <si>
    <t>raizer</t>
  </si>
  <si>
    <t>обои фламинго</t>
  </si>
  <si>
    <t>масло рапсовое рафинированное</t>
  </si>
  <si>
    <t>от шерсти на одежде</t>
  </si>
  <si>
    <t>zx 2k boost</t>
  </si>
  <si>
    <t>бтс игрушки</t>
  </si>
  <si>
    <t>чехол с корманом</t>
  </si>
  <si>
    <t xml:space="preserve">строительные мешки </t>
  </si>
  <si>
    <t>спортивные штаны zarina</t>
  </si>
  <si>
    <t>обувь с колесами</t>
  </si>
  <si>
    <t>доброта</t>
  </si>
  <si>
    <t>костюм спортивный человек паук</t>
  </si>
  <si>
    <t xml:space="preserve">фотообои в детскую </t>
  </si>
  <si>
    <t>шланг велосипедный</t>
  </si>
  <si>
    <t>страйкбол одежда</t>
  </si>
  <si>
    <t>аристотель политика</t>
  </si>
  <si>
    <t>цепь с подвеской замок</t>
  </si>
  <si>
    <t>крутые рюкзаки</t>
  </si>
  <si>
    <t>геймпад xbox one x</t>
  </si>
  <si>
    <t>шорты широкие джинсовые</t>
  </si>
  <si>
    <t>46830854</t>
  </si>
  <si>
    <t>тональный крем корейский оригинал</t>
  </si>
  <si>
    <t>kepka бейсболка</t>
  </si>
  <si>
    <t>bvlgari кольцо</t>
  </si>
  <si>
    <t>tea tree scalp</t>
  </si>
  <si>
    <t>чехол на самсунг a50 книжка</t>
  </si>
  <si>
    <t xml:space="preserve">морфо </t>
  </si>
  <si>
    <t>подвеска зуб</t>
  </si>
  <si>
    <t>branig крем</t>
  </si>
  <si>
    <t>силиконовые в обувь</t>
  </si>
  <si>
    <t>крем пурилан</t>
  </si>
  <si>
    <t>удилище телескопическое 5 метров</t>
  </si>
  <si>
    <t>пижама жираф</t>
  </si>
  <si>
    <t>чехол в чем сила брат</t>
  </si>
  <si>
    <t>5030</t>
  </si>
  <si>
    <t xml:space="preserve">девичий виноград </t>
  </si>
  <si>
    <t>кроссовки синие мужские</t>
  </si>
  <si>
    <t>67587497</t>
  </si>
  <si>
    <t>воздушный шар 3</t>
  </si>
  <si>
    <t>чехлы на а52</t>
  </si>
  <si>
    <t>generation p</t>
  </si>
  <si>
    <t>stasprostoklass</t>
  </si>
  <si>
    <t>sunny bunny бронзер</t>
  </si>
  <si>
    <t>от седины шампунь</t>
  </si>
  <si>
    <t>26496731</t>
  </si>
  <si>
    <t>осветление зубов</t>
  </si>
  <si>
    <t xml:space="preserve">кермит </t>
  </si>
  <si>
    <t>крутые ножи</t>
  </si>
  <si>
    <t>7728438</t>
  </si>
  <si>
    <t>joico маска</t>
  </si>
  <si>
    <t>44163582</t>
  </si>
  <si>
    <t>new balance 990v4</t>
  </si>
  <si>
    <t xml:space="preserve">джинсы женсеие ухкие </t>
  </si>
  <si>
    <t>чехлы на iphone xs max</t>
  </si>
  <si>
    <t>мобил 1 5w30</t>
  </si>
  <si>
    <t>покрывало на дивпн</t>
  </si>
  <si>
    <t>эврика игра</t>
  </si>
  <si>
    <t>70908049</t>
  </si>
  <si>
    <t>ткарди</t>
  </si>
  <si>
    <t>пуховик пух перо</t>
  </si>
  <si>
    <t>пластиковые стаканы 1 л</t>
  </si>
  <si>
    <t>bing dwen dwen</t>
  </si>
  <si>
    <t>celestron</t>
  </si>
  <si>
    <t>21502022</t>
  </si>
  <si>
    <t>складной смартфон</t>
  </si>
  <si>
    <t>ket</t>
  </si>
  <si>
    <t>женские трусы пеликан</t>
  </si>
  <si>
    <t>мужские длинные носки</t>
  </si>
  <si>
    <t>твист игра</t>
  </si>
  <si>
    <t>картина мозайкой</t>
  </si>
  <si>
    <t xml:space="preserve">лонгслив женский в полоску </t>
  </si>
  <si>
    <t>олимпийка 90-е</t>
  </si>
  <si>
    <t>платок шейный мужской</t>
  </si>
  <si>
    <t>форсы adidas</t>
  </si>
  <si>
    <t>джордан кроссовки женские</t>
  </si>
  <si>
    <t>круглые магнитики</t>
  </si>
  <si>
    <t>костюм картун кэта</t>
  </si>
  <si>
    <t>жилет из верблюжьей шерсти</t>
  </si>
  <si>
    <t>франкуша</t>
  </si>
  <si>
    <t>ролик и гуаша</t>
  </si>
  <si>
    <t>шины матадор</t>
  </si>
  <si>
    <t>пиджак женский lime</t>
  </si>
  <si>
    <t>железные когти</t>
  </si>
  <si>
    <t>кеды nike белые</t>
  </si>
  <si>
    <t>чехол на 11 iphone с ручкой</t>
  </si>
  <si>
    <t>пароварка детский блендер</t>
  </si>
  <si>
    <t>горшок-стульчик</t>
  </si>
  <si>
    <t>глюкарат</t>
  </si>
  <si>
    <t xml:space="preserve">увлажнитель воздуха мини </t>
  </si>
  <si>
    <t>66923635</t>
  </si>
  <si>
    <t xml:space="preserve">дары природы </t>
  </si>
  <si>
    <t>inside the store</t>
  </si>
  <si>
    <t>подсветка в туалет</t>
  </si>
  <si>
    <t>тренч длинный женский</t>
  </si>
  <si>
    <t>goriiiok</t>
  </si>
  <si>
    <t>бокалы 18+</t>
  </si>
  <si>
    <t>скульптура из гипса</t>
  </si>
  <si>
    <t>чернила на принтер</t>
  </si>
  <si>
    <t xml:space="preserve">шлепки резиновые мужские </t>
  </si>
  <si>
    <t>пазлы castorland 1000</t>
  </si>
  <si>
    <t xml:space="preserve">польто мужское </t>
  </si>
  <si>
    <t xml:space="preserve">платок летний </t>
  </si>
  <si>
    <t>70490307</t>
  </si>
  <si>
    <t>раскраска в тубусе</t>
  </si>
  <si>
    <t>тренировочный диск</t>
  </si>
  <si>
    <t>22333487</t>
  </si>
  <si>
    <t>49548842</t>
  </si>
  <si>
    <t>lucky  shop</t>
  </si>
  <si>
    <t>ортопедические женские кроссовки</t>
  </si>
  <si>
    <t>ошейник с номером телефона</t>
  </si>
  <si>
    <t>be free сумка</t>
  </si>
  <si>
    <t>насадка на бритву филипс</t>
  </si>
  <si>
    <t>vincile</t>
  </si>
  <si>
    <t>горшок пластиковый 1 литр</t>
  </si>
  <si>
    <t>46032661</t>
  </si>
  <si>
    <t>переходник apple lightning</t>
  </si>
  <si>
    <t>замок дверной межкомнатный</t>
  </si>
  <si>
    <t>металлоискатель ar944m</t>
  </si>
  <si>
    <t xml:space="preserve">лес дружбы </t>
  </si>
  <si>
    <t xml:space="preserve">качели детские уличные </t>
  </si>
  <si>
    <t>larka</t>
  </si>
  <si>
    <t>футболка с золотом</t>
  </si>
  <si>
    <t>резиновые полусапожки детские</t>
  </si>
  <si>
    <t>коврики в авто киа рио</t>
  </si>
  <si>
    <t xml:space="preserve">каракал </t>
  </si>
  <si>
    <t>мейтан мыло</t>
  </si>
  <si>
    <t>палатка снегирь</t>
  </si>
  <si>
    <t>обои цветочки</t>
  </si>
  <si>
    <t>umoda tape</t>
  </si>
  <si>
    <t>фишки покерные</t>
  </si>
  <si>
    <t>65510274</t>
  </si>
  <si>
    <t xml:space="preserve">суппорт колена </t>
  </si>
  <si>
    <t>латтафа</t>
  </si>
  <si>
    <t>географические карты</t>
  </si>
  <si>
    <t>динозавр фигурки</t>
  </si>
  <si>
    <t xml:space="preserve">fairtex </t>
  </si>
  <si>
    <t>helly hansen носки</t>
  </si>
  <si>
    <t>ароматизированные стельки</t>
  </si>
  <si>
    <t>mikasa v330w</t>
  </si>
  <si>
    <t>acuvue trueye 90</t>
  </si>
  <si>
    <t>респект кеды</t>
  </si>
  <si>
    <t>мужские махровые халаты</t>
  </si>
  <si>
    <t>вышивка крестом dimensions</t>
  </si>
  <si>
    <t>краска под обои</t>
  </si>
  <si>
    <t>redmi 11pro</t>
  </si>
  <si>
    <t>support</t>
  </si>
  <si>
    <t>ильи палкина</t>
  </si>
  <si>
    <t>кроссовки сужские</t>
  </si>
  <si>
    <t>свеча устрица</t>
  </si>
  <si>
    <t>чай лисма в пакетиках</t>
  </si>
  <si>
    <t>rjhtqcrfz rjcvtnbrf</t>
  </si>
  <si>
    <t>mama 2h</t>
  </si>
  <si>
    <t>venus деликатное бритье</t>
  </si>
  <si>
    <t>радужный мишка</t>
  </si>
  <si>
    <t xml:space="preserve">летние юбки женские </t>
  </si>
  <si>
    <t>брюки bona fide</t>
  </si>
  <si>
    <t>веретено одежда</t>
  </si>
  <si>
    <t>my bag</t>
  </si>
  <si>
    <t>книга стивен хокинг</t>
  </si>
  <si>
    <t>лоферы madella</t>
  </si>
  <si>
    <t>gardena топор</t>
  </si>
  <si>
    <t>dilbar</t>
  </si>
  <si>
    <t>брюки бифри женские</t>
  </si>
  <si>
    <t>костюм домашний больших размеров мужской</t>
  </si>
  <si>
    <t xml:space="preserve">чехол samsung a22 </t>
  </si>
  <si>
    <t>отливает</t>
  </si>
  <si>
    <t>семена абутилон</t>
  </si>
  <si>
    <t>down wash</t>
  </si>
  <si>
    <t>пенал с ромашкой</t>
  </si>
  <si>
    <t>рисуем по клеточкам и точкам</t>
  </si>
  <si>
    <t>nokian nordman sx2</t>
  </si>
  <si>
    <t>ruana</t>
  </si>
  <si>
    <t>осенние ботинки на мальчика</t>
  </si>
  <si>
    <t>свечи 30 лет</t>
  </si>
  <si>
    <t>вибратор скорпион</t>
  </si>
  <si>
    <t>спедометр</t>
  </si>
  <si>
    <t>lc waikiki пижама</t>
  </si>
  <si>
    <t>уровень угловой</t>
  </si>
  <si>
    <t>colins мужчинам джинсы</t>
  </si>
  <si>
    <t>фшорты</t>
  </si>
  <si>
    <t>hoqo</t>
  </si>
  <si>
    <t>w fashion</t>
  </si>
  <si>
    <t>anna mosany</t>
  </si>
  <si>
    <t>33542126</t>
  </si>
  <si>
    <t>google pixel 3 xl</t>
  </si>
  <si>
    <t>шампунь чесночный</t>
  </si>
  <si>
    <t>факсимиле</t>
  </si>
  <si>
    <t>рик и морти по номерам</t>
  </si>
  <si>
    <t>нить полипропилен</t>
  </si>
  <si>
    <t>guqe</t>
  </si>
  <si>
    <t>топики с рисунками</t>
  </si>
  <si>
    <t xml:space="preserve">форсунка </t>
  </si>
  <si>
    <t>скребок гуаша лапка</t>
  </si>
  <si>
    <t>еда на липучках</t>
  </si>
  <si>
    <t xml:space="preserve">адида </t>
  </si>
  <si>
    <t>cottonhouse</t>
  </si>
  <si>
    <t>povod</t>
  </si>
  <si>
    <t>31536165</t>
  </si>
  <si>
    <t>artel ветровка</t>
  </si>
  <si>
    <t xml:space="preserve">шьаны </t>
  </si>
  <si>
    <t>кресла качалка взрослое</t>
  </si>
  <si>
    <t>банный халат мужской с надписью</t>
  </si>
  <si>
    <t>sholtz</t>
  </si>
  <si>
    <t>оружие на орбизах</t>
  </si>
  <si>
    <t>дисплей на айфон xs</t>
  </si>
  <si>
    <t>под мезороллер</t>
  </si>
  <si>
    <t>искусственные цветы штучные</t>
  </si>
  <si>
    <t>пажитник капсулы</t>
  </si>
  <si>
    <t>prym клей</t>
  </si>
  <si>
    <t>серебро коллоидное</t>
  </si>
  <si>
    <t>чехол zte blade l8</t>
  </si>
  <si>
    <t>машинка синий трактор</t>
  </si>
  <si>
    <t>робзи</t>
  </si>
  <si>
    <t>кольцо на арабском</t>
  </si>
  <si>
    <t>джерк</t>
  </si>
  <si>
    <t>детские влажные салфетки антибактериальные</t>
  </si>
  <si>
    <t>лакто фильтрум</t>
  </si>
  <si>
    <t>ordinary пилинг миндальный</t>
  </si>
  <si>
    <t>игровой домик пластиковый</t>
  </si>
  <si>
    <t>фильтор</t>
  </si>
  <si>
    <t>37132210</t>
  </si>
  <si>
    <t>стиль 80-х</t>
  </si>
  <si>
    <t>родом из детства</t>
  </si>
  <si>
    <t>коллаген 2 тип</t>
  </si>
  <si>
    <t>zinger клиппер</t>
  </si>
  <si>
    <t>бейсболка 54</t>
  </si>
  <si>
    <t>книги про дизайн</t>
  </si>
  <si>
    <t>почтовые конверты а4</t>
  </si>
  <si>
    <t>мужские слипы трусы</t>
  </si>
  <si>
    <t>подгузники трусикт</t>
  </si>
  <si>
    <t>ошейник кожанный</t>
  </si>
  <si>
    <t xml:space="preserve">bootcut </t>
  </si>
  <si>
    <t>jolly pong</t>
  </si>
  <si>
    <t>карандаши пастельных цветов</t>
  </si>
  <si>
    <t>медис</t>
  </si>
  <si>
    <t>brawl stars бокс</t>
  </si>
  <si>
    <t>свечи по книгам</t>
  </si>
  <si>
    <t>inbody</t>
  </si>
  <si>
    <t>силиконовый молд зайка</t>
  </si>
  <si>
    <t>бокал птица</t>
  </si>
  <si>
    <t>егор гайдар</t>
  </si>
  <si>
    <t>gans</t>
  </si>
  <si>
    <t>bath republik</t>
  </si>
  <si>
    <t>чехол на телефон samsung а02</t>
  </si>
  <si>
    <t>mi tv 43</t>
  </si>
  <si>
    <t>носки женские н</t>
  </si>
  <si>
    <t>подгузники yokosan</t>
  </si>
  <si>
    <t xml:space="preserve">trend </t>
  </si>
  <si>
    <t>biaqua</t>
  </si>
  <si>
    <t>телефон  redmi</t>
  </si>
  <si>
    <t>футболки с буквой з</t>
  </si>
  <si>
    <t>футболка оверсайз с куроми</t>
  </si>
  <si>
    <t xml:space="preserve">million pauline </t>
  </si>
  <si>
    <t>чехол на neffos</t>
  </si>
  <si>
    <t>barracuda мужской</t>
  </si>
  <si>
    <t>экран на хонор</t>
  </si>
  <si>
    <t>большие лего</t>
  </si>
  <si>
    <t xml:space="preserve">превращение </t>
  </si>
  <si>
    <t>noosa asics</t>
  </si>
  <si>
    <t>настенные часы дом и дача</t>
  </si>
  <si>
    <t>блузка с котиками</t>
  </si>
  <si>
    <t>абика пик</t>
  </si>
  <si>
    <t>prodax</t>
  </si>
  <si>
    <t>43265303</t>
  </si>
  <si>
    <t>vivo y53</t>
  </si>
  <si>
    <t>relax mode платье</t>
  </si>
  <si>
    <t>свитер мужской с горлом на молнии</t>
  </si>
  <si>
    <t>нг</t>
  </si>
  <si>
    <t>чехол прозрачный айфон 11</t>
  </si>
  <si>
    <t>73758478</t>
  </si>
  <si>
    <t>котое</t>
  </si>
  <si>
    <t>сапоги ре</t>
  </si>
  <si>
    <t>краситель пищевой топ декор</t>
  </si>
  <si>
    <t>член с присоской</t>
  </si>
  <si>
    <t xml:space="preserve">шампунь ogx </t>
  </si>
  <si>
    <t>37023621</t>
  </si>
  <si>
    <t>микроскоп с подсветкой</t>
  </si>
  <si>
    <t>брелок на ключи дом</t>
  </si>
  <si>
    <t>телевизор смарт 50</t>
  </si>
  <si>
    <t>кардиган женский черный удлиненный</t>
  </si>
  <si>
    <t>pop pop hair surprise</t>
  </si>
  <si>
    <t>gap сарафан</t>
  </si>
  <si>
    <t>блестки детские</t>
  </si>
  <si>
    <t>бюстгальтер сетка бежевый</t>
  </si>
  <si>
    <t>чехол редми нот 10про</t>
  </si>
  <si>
    <t>лейка кашпо</t>
  </si>
  <si>
    <t>сумка  холодильник</t>
  </si>
  <si>
    <t>увеличивающий губы</t>
  </si>
  <si>
    <t>машина лол</t>
  </si>
  <si>
    <t>интекс матрас</t>
  </si>
  <si>
    <t>kadilak гель</t>
  </si>
  <si>
    <t>phyto phytophanere</t>
  </si>
  <si>
    <t>шарм из золота</t>
  </si>
  <si>
    <t>скульптор кико</t>
  </si>
  <si>
    <t xml:space="preserve">коноваленко </t>
  </si>
  <si>
    <t>37438533</t>
  </si>
  <si>
    <t>ананас фигурка</t>
  </si>
  <si>
    <t xml:space="preserve">диванные подушки </t>
  </si>
  <si>
    <t>топ со швами</t>
  </si>
  <si>
    <t>журнал verena</t>
  </si>
  <si>
    <t xml:space="preserve">podio </t>
  </si>
  <si>
    <t>lovecare маска</t>
  </si>
  <si>
    <t>ботильоны молочные</t>
  </si>
  <si>
    <t>76834151</t>
  </si>
  <si>
    <t xml:space="preserve">детские подарки </t>
  </si>
  <si>
    <t>табачные сигареты</t>
  </si>
  <si>
    <t xml:space="preserve">бусины смайлики </t>
  </si>
  <si>
    <t>набор сережки и подвеска</t>
  </si>
  <si>
    <t>выключатель werkel</t>
  </si>
  <si>
    <t>запчасти к пылесосу самсунг</t>
  </si>
  <si>
    <t>monini соус</t>
  </si>
  <si>
    <t>переходник на микрофон</t>
  </si>
  <si>
    <t>64260305</t>
  </si>
  <si>
    <t>игрушки goojitzu</t>
  </si>
  <si>
    <t xml:space="preserve">чайники электрические маленький </t>
  </si>
  <si>
    <t xml:space="preserve">туань </t>
  </si>
  <si>
    <t xml:space="preserve">15в1 </t>
  </si>
  <si>
    <t>батарейки l736</t>
  </si>
  <si>
    <t>мини фата</t>
  </si>
  <si>
    <t>шрек трусы</t>
  </si>
  <si>
    <t>картина по номерам легкие</t>
  </si>
  <si>
    <t xml:space="preserve">всего один поцелуй </t>
  </si>
  <si>
    <t>soco</t>
  </si>
  <si>
    <t>модуль экрана iphone 6</t>
  </si>
  <si>
    <t>тормаза на велосипед</t>
  </si>
  <si>
    <t>all of you</t>
  </si>
  <si>
    <t>исвецин</t>
  </si>
  <si>
    <t>менажницв</t>
  </si>
  <si>
    <t xml:space="preserve">лонгслив женский короткий </t>
  </si>
  <si>
    <t>костюм адилас</t>
  </si>
  <si>
    <t>комбинезон в горошек</t>
  </si>
  <si>
    <t>kamilove варежка</t>
  </si>
  <si>
    <t>ремкомплект велосипед</t>
  </si>
  <si>
    <t xml:space="preserve">супер стар </t>
  </si>
  <si>
    <t>носки нарис</t>
  </si>
  <si>
    <t>мурка</t>
  </si>
  <si>
    <t>пушик</t>
  </si>
  <si>
    <t>цепочка булавка</t>
  </si>
  <si>
    <t>zanussi термос</t>
  </si>
  <si>
    <t>пикник кавказ</t>
  </si>
  <si>
    <t>статуэтки птички</t>
  </si>
  <si>
    <t>лефортовский фарфор елочное украшение и не</t>
  </si>
  <si>
    <t>walcom</t>
  </si>
  <si>
    <t>штаны пуш ап</t>
  </si>
  <si>
    <t>статуэтка павлин</t>
  </si>
  <si>
    <t>чехол на 11 iphone с драконом</t>
  </si>
  <si>
    <t>57969315</t>
  </si>
  <si>
    <t>шорты малиновые</t>
  </si>
  <si>
    <t>торф klasmann</t>
  </si>
  <si>
    <t>sanlait</t>
  </si>
  <si>
    <t>кроссовки луивитон</t>
  </si>
  <si>
    <t>fiskars секатор p53</t>
  </si>
  <si>
    <t xml:space="preserve">тумба под мойку </t>
  </si>
  <si>
    <t>декатлон кросовки</t>
  </si>
  <si>
    <t>модена</t>
  </si>
  <si>
    <t>под бутылку подставка</t>
  </si>
  <si>
    <t>кальдэ</t>
  </si>
  <si>
    <t>жировик</t>
  </si>
  <si>
    <t>спортивные штаны большой размер</t>
  </si>
  <si>
    <t>постельное белье 1 5 спальное комплект</t>
  </si>
  <si>
    <t>семена чиа 1000</t>
  </si>
  <si>
    <t>чехол на huawei y6p 2020</t>
  </si>
  <si>
    <t>фара 12 вольт</t>
  </si>
  <si>
    <t>твое бюстгалтер</t>
  </si>
  <si>
    <t>фз о банкротстве</t>
  </si>
  <si>
    <t>комбинезон кожа</t>
  </si>
  <si>
    <t>двиготель</t>
  </si>
  <si>
    <t>51997945</t>
  </si>
  <si>
    <t xml:space="preserve">вальцовка </t>
  </si>
  <si>
    <t>стекло realme 6</t>
  </si>
  <si>
    <t>чай ассам классический</t>
  </si>
  <si>
    <t>overgrip</t>
  </si>
  <si>
    <t>дерматизон natural bar</t>
  </si>
  <si>
    <t>автопродукт</t>
  </si>
  <si>
    <t>40513919</t>
  </si>
  <si>
    <t>элфбар</t>
  </si>
  <si>
    <t xml:space="preserve">scalp </t>
  </si>
  <si>
    <t>чехол на xiaomi redmi note 4x</t>
  </si>
  <si>
    <t xml:space="preserve">шунга </t>
  </si>
  <si>
    <t>трусы мужчин</t>
  </si>
  <si>
    <t>пипито</t>
  </si>
  <si>
    <t>датчик газа xiaomi</t>
  </si>
  <si>
    <t>mixit духи</t>
  </si>
  <si>
    <t>лошад</t>
  </si>
  <si>
    <t>baby face glam team</t>
  </si>
  <si>
    <t>лоферы гуччи</t>
  </si>
  <si>
    <t>чехол а02</t>
  </si>
  <si>
    <t>сумка на велосипед на раму</t>
  </si>
  <si>
    <t>beleda</t>
  </si>
  <si>
    <t>garchit</t>
  </si>
  <si>
    <t>масло растительное олейна</t>
  </si>
  <si>
    <t>киона</t>
  </si>
  <si>
    <t>usb удлинитель разветвитель</t>
  </si>
  <si>
    <t>lazer 303</t>
  </si>
  <si>
    <t xml:space="preserve">зимний костюм женский </t>
  </si>
  <si>
    <t xml:space="preserve">костюм красивый </t>
  </si>
  <si>
    <t>спортивное питание изотоник</t>
  </si>
  <si>
    <t>кошка лалафан</t>
  </si>
  <si>
    <t>vivobare</t>
  </si>
  <si>
    <t>биобьюти скраб</t>
  </si>
  <si>
    <t>vinula</t>
  </si>
  <si>
    <t>fruit чай</t>
  </si>
  <si>
    <t>кресло рыболовное nisus</t>
  </si>
  <si>
    <t>goods</t>
  </si>
  <si>
    <t>индийские сигареты</t>
  </si>
  <si>
    <t>amigo pet</t>
  </si>
  <si>
    <t xml:space="preserve">украшение кулича </t>
  </si>
  <si>
    <t>пампа</t>
  </si>
  <si>
    <t>starline a61 брелок</t>
  </si>
  <si>
    <t>покрывало на природу</t>
  </si>
  <si>
    <t>квадроцикл детский каталка</t>
  </si>
  <si>
    <t>игрушки мальчик</t>
  </si>
  <si>
    <t>лего. сити</t>
  </si>
  <si>
    <t>носки с импровизацией</t>
  </si>
  <si>
    <t>кейл порошок</t>
  </si>
  <si>
    <t>социализм</t>
  </si>
  <si>
    <t>мини пилочка</t>
  </si>
  <si>
    <t>крымский флаг</t>
  </si>
  <si>
    <t>hueber</t>
  </si>
  <si>
    <t>@aidan_fivelov?45465097</t>
  </si>
  <si>
    <t>шары воздушные цифра</t>
  </si>
  <si>
    <t>спасательный браслет</t>
  </si>
  <si>
    <t>коврики на камаз</t>
  </si>
  <si>
    <t>kia sorento prime</t>
  </si>
  <si>
    <t>корсет бесшовный</t>
  </si>
  <si>
    <t>nordman детские</t>
  </si>
  <si>
    <t>детский робот</t>
  </si>
  <si>
    <t>бонет</t>
  </si>
  <si>
    <t>удобрение радифарм</t>
  </si>
  <si>
    <t>духи coconut</t>
  </si>
  <si>
    <t xml:space="preserve">dunlop </t>
  </si>
  <si>
    <t>чистилка овощей</t>
  </si>
  <si>
    <t>мики маус костюм</t>
  </si>
  <si>
    <t>прокладки vuokkoset</t>
  </si>
  <si>
    <t xml:space="preserve">инкубатор норма </t>
  </si>
  <si>
    <t>чай тисун</t>
  </si>
  <si>
    <t>бини кепка</t>
  </si>
  <si>
    <t xml:space="preserve">amazfit gtr </t>
  </si>
  <si>
    <t>посуда satoshi</t>
  </si>
  <si>
    <t>велосипедки взрослый</t>
  </si>
  <si>
    <t>пергамент силиконовый</t>
  </si>
  <si>
    <t>44163583</t>
  </si>
  <si>
    <t>мини распылитель</t>
  </si>
  <si>
    <t xml:space="preserve">guess худи </t>
  </si>
  <si>
    <t>детские купальные трусы</t>
  </si>
  <si>
    <t>стеклорезы зубр</t>
  </si>
  <si>
    <t>зонт xiaomi zuodu</t>
  </si>
  <si>
    <t>asics кроссовки gel kayano</t>
  </si>
  <si>
    <t>дешидратор</t>
  </si>
  <si>
    <t>цепочка бесконечность</t>
  </si>
  <si>
    <t>коробочки крафт</t>
  </si>
  <si>
    <t>джинсы рост 158</t>
  </si>
  <si>
    <t>искусственные незабудки</t>
  </si>
  <si>
    <t>кофе духи</t>
  </si>
  <si>
    <t>портфель с авокадо</t>
  </si>
  <si>
    <t>бисер крупный черный</t>
  </si>
  <si>
    <t xml:space="preserve">орал </t>
  </si>
  <si>
    <t xml:space="preserve">информатика </t>
  </si>
  <si>
    <t>микрофон fifine k669</t>
  </si>
  <si>
    <t xml:space="preserve">игрушки из фетра </t>
  </si>
  <si>
    <t>5 magic oils</t>
  </si>
  <si>
    <t>missha тональный крем 23</t>
  </si>
  <si>
    <t>рюкзак journey</t>
  </si>
  <si>
    <t>памперсы 2 хагис</t>
  </si>
  <si>
    <t>моно серьги</t>
  </si>
  <si>
    <t>колье пандора pandora</t>
  </si>
  <si>
    <t>карниз багетный</t>
  </si>
  <si>
    <t>подиумы на ваз 2107</t>
  </si>
  <si>
    <t>meadow</t>
  </si>
  <si>
    <t xml:space="preserve">семми </t>
  </si>
  <si>
    <t>сапоги детские из эва</t>
  </si>
  <si>
    <t>лосины серые женские</t>
  </si>
  <si>
    <t>26480342</t>
  </si>
  <si>
    <t>раскраска с машинками</t>
  </si>
  <si>
    <t>подарок систре</t>
  </si>
  <si>
    <t>cerave лосьен</t>
  </si>
  <si>
    <t>mia-moda</t>
  </si>
  <si>
    <t>фруктовый сыр</t>
  </si>
  <si>
    <t>термос черный</t>
  </si>
  <si>
    <t>миски стали из нержавеющей</t>
  </si>
  <si>
    <t>masura крем</t>
  </si>
  <si>
    <t>72135947</t>
  </si>
  <si>
    <t>игрушка белый медведь</t>
  </si>
  <si>
    <t>плащ классический</t>
  </si>
  <si>
    <t>66045069</t>
  </si>
  <si>
    <t>мемо новый год</t>
  </si>
  <si>
    <t>gao</t>
  </si>
  <si>
    <t>чайник керамический заварочный</t>
  </si>
  <si>
    <t>плакат развивающий</t>
  </si>
  <si>
    <t>тоник stellary</t>
  </si>
  <si>
    <t>футболка с облаками</t>
  </si>
  <si>
    <t>ботфортв</t>
  </si>
  <si>
    <t>авантаж</t>
  </si>
  <si>
    <t>17678654</t>
  </si>
  <si>
    <t>snail cica</t>
  </si>
  <si>
    <t>президент сенситив</t>
  </si>
  <si>
    <t>агровин</t>
  </si>
  <si>
    <t xml:space="preserve">игрушка паук </t>
  </si>
  <si>
    <t>светоотражающий гель лак irisk</t>
  </si>
  <si>
    <t>34632215</t>
  </si>
  <si>
    <t>love freedom женский</t>
  </si>
  <si>
    <t>saniella</t>
  </si>
  <si>
    <t>coslys гель</t>
  </si>
  <si>
    <t>фен кудри</t>
  </si>
  <si>
    <t>шкурки на самокат</t>
  </si>
  <si>
    <t>омега -3</t>
  </si>
  <si>
    <t>18297797</t>
  </si>
  <si>
    <t>монитор в авто</t>
  </si>
  <si>
    <t>кружка лп</t>
  </si>
  <si>
    <t>костюм женский свитшот и брюки</t>
  </si>
  <si>
    <t xml:space="preserve">семена мака </t>
  </si>
  <si>
    <t>53923635</t>
  </si>
  <si>
    <t>18369253</t>
  </si>
  <si>
    <t>malkovich одежда</t>
  </si>
  <si>
    <t>трансфер бумага</t>
  </si>
  <si>
    <t>шампунь repharm</t>
  </si>
  <si>
    <t>трусы купальника</t>
  </si>
  <si>
    <t>лонгслив женский облегающий</t>
  </si>
  <si>
    <t>технопар</t>
  </si>
  <si>
    <t>топ с мишкой</t>
  </si>
  <si>
    <t>m tac</t>
  </si>
  <si>
    <t>22287434</t>
  </si>
  <si>
    <t xml:space="preserve">фитнес перчатки </t>
  </si>
  <si>
    <t>аметист друза</t>
  </si>
  <si>
    <t>ayli tex</t>
  </si>
  <si>
    <t>дверные карты авто</t>
  </si>
  <si>
    <t xml:space="preserve">купальник слитный черный </t>
  </si>
  <si>
    <t>орловский трикотаж</t>
  </si>
  <si>
    <t>чехол на самсунг гэлакси а 12</t>
  </si>
  <si>
    <t>кран смеситель с кнопкой</t>
  </si>
  <si>
    <t>меркьюри</t>
  </si>
  <si>
    <t>алексскин</t>
  </si>
  <si>
    <t>эстетичные картинки на стену</t>
  </si>
  <si>
    <t xml:space="preserve">спрей сыворотка </t>
  </si>
  <si>
    <t>рюкзак женский из гобелена</t>
  </si>
  <si>
    <t>59429469</t>
  </si>
  <si>
    <t>игрушки funko pop</t>
  </si>
  <si>
    <t>nike 3.0</t>
  </si>
  <si>
    <t>diptyque philosykos</t>
  </si>
  <si>
    <t xml:space="preserve">za наших </t>
  </si>
  <si>
    <t>organic kitchen тихий час</t>
  </si>
  <si>
    <t>стивен кинг король на все времена</t>
  </si>
  <si>
    <t>тоник огуречный</t>
  </si>
  <si>
    <t>xiaomi redmi note 10s чехол книжка</t>
  </si>
  <si>
    <t>джогеры кремлвые мужские</t>
  </si>
  <si>
    <t>струны elixir nanoweb</t>
  </si>
  <si>
    <t>m&amp;c</t>
  </si>
  <si>
    <t xml:space="preserve">пазолини </t>
  </si>
  <si>
    <t>33666305</t>
  </si>
  <si>
    <t>легинсы утепленные</t>
  </si>
  <si>
    <t>стекло на redmi 10 pro</t>
  </si>
  <si>
    <t>бедный папа</t>
  </si>
  <si>
    <t xml:space="preserve">одежда зарина </t>
  </si>
  <si>
    <t>сумка охота</t>
  </si>
  <si>
    <t>выпускник 4 класса</t>
  </si>
  <si>
    <t>a70</t>
  </si>
  <si>
    <t>кожаный мужской широкий браслет</t>
  </si>
  <si>
    <t xml:space="preserve">nike air huarache </t>
  </si>
  <si>
    <t>кардхолдео</t>
  </si>
  <si>
    <t>75133882</t>
  </si>
  <si>
    <t>набор ножей тефаль</t>
  </si>
  <si>
    <t>футболка с отложным воротником</t>
  </si>
  <si>
    <t>тутис</t>
  </si>
  <si>
    <t>кофта микки маус</t>
  </si>
  <si>
    <t>антикрас</t>
  </si>
  <si>
    <t>полителен</t>
  </si>
  <si>
    <t>ptaho</t>
  </si>
  <si>
    <t>осьминожка-перевертыш</t>
  </si>
  <si>
    <t>брюки лаина</t>
  </si>
  <si>
    <t>aroma glass</t>
  </si>
  <si>
    <t>флагшток настенный</t>
  </si>
  <si>
    <t>отбеливающие патчи</t>
  </si>
  <si>
    <t>ночник с usb</t>
  </si>
  <si>
    <t>женские брюки зарина</t>
  </si>
  <si>
    <t>37028429</t>
  </si>
  <si>
    <t>кальсоны с начесом</t>
  </si>
  <si>
    <t>каропка</t>
  </si>
  <si>
    <t>желтый палантин</t>
  </si>
  <si>
    <t>барьер бьюти</t>
  </si>
  <si>
    <t>collagen powder</t>
  </si>
  <si>
    <t>велосипедные носки</t>
  </si>
  <si>
    <t xml:space="preserve">лоток домик </t>
  </si>
  <si>
    <t>магнитола бмв</t>
  </si>
  <si>
    <t>штаны usa</t>
  </si>
  <si>
    <t>серьги кольцо серебро комплект</t>
  </si>
  <si>
    <t>держател</t>
  </si>
  <si>
    <t>огоспорт</t>
  </si>
  <si>
    <t>пасха топпер</t>
  </si>
  <si>
    <t>i am art</t>
  </si>
  <si>
    <t>форвет</t>
  </si>
  <si>
    <t>клинок танжиро</t>
  </si>
  <si>
    <t>we are bio</t>
  </si>
  <si>
    <t xml:space="preserve">салфетки рулон </t>
  </si>
  <si>
    <t xml:space="preserve">фиприст </t>
  </si>
  <si>
    <t>белый топ с длинным руковом</t>
  </si>
  <si>
    <t>бумажные полотенца листовые</t>
  </si>
  <si>
    <t>puflove</t>
  </si>
  <si>
    <t>монета удачи</t>
  </si>
  <si>
    <t>иноватор косметик</t>
  </si>
  <si>
    <t>хлопковое белье женское</t>
  </si>
  <si>
    <t>фильтр bb20</t>
  </si>
  <si>
    <t>броупаста</t>
  </si>
  <si>
    <t>party21 женский</t>
  </si>
  <si>
    <t>рефлектоцил</t>
  </si>
  <si>
    <t>горстрой</t>
  </si>
  <si>
    <t>медвежонок барни пирожное</t>
  </si>
  <si>
    <t xml:space="preserve">духи кензо </t>
  </si>
  <si>
    <t>mi vacuum cleaner</t>
  </si>
  <si>
    <t>кроссовки мужские под джинсы</t>
  </si>
  <si>
    <t>microusb кабель</t>
  </si>
  <si>
    <t>твое костюм мужской</t>
  </si>
  <si>
    <t>виноград рассада</t>
  </si>
  <si>
    <t>the act гидрофильное</t>
  </si>
  <si>
    <t>рефакторинг</t>
  </si>
  <si>
    <t>лб</t>
  </si>
  <si>
    <t>умный браслет band</t>
  </si>
  <si>
    <t>магнитные виниловые наклейки</t>
  </si>
  <si>
    <t>опрыскиватель 10л</t>
  </si>
  <si>
    <t>кроссовки лето 2021</t>
  </si>
  <si>
    <t>ситечко с ручкой</t>
  </si>
  <si>
    <t>самурай ножи</t>
  </si>
  <si>
    <t>эпоксидный</t>
  </si>
  <si>
    <t>67436038</t>
  </si>
  <si>
    <t>235 55 18</t>
  </si>
  <si>
    <t>7238294</t>
  </si>
  <si>
    <t>бейсболка dior</t>
  </si>
  <si>
    <t>15008507</t>
  </si>
  <si>
    <t>61695055</t>
  </si>
  <si>
    <t>kiabi детское</t>
  </si>
  <si>
    <t>духи женские рени</t>
  </si>
  <si>
    <t>xiaomi redmi go</t>
  </si>
  <si>
    <t>капсулы кофе nespresso многоразовые</t>
  </si>
  <si>
    <t>мини резиночки</t>
  </si>
  <si>
    <t>чехлы nissan qashqai</t>
  </si>
  <si>
    <t>кофемашина saeco lirika</t>
  </si>
  <si>
    <t>браслет с жемчугом золото</t>
  </si>
  <si>
    <t>66970413</t>
  </si>
  <si>
    <t xml:space="preserve">крестик женский </t>
  </si>
  <si>
    <t>робот-пылесос mamibot</t>
  </si>
  <si>
    <t>сывороткп</t>
  </si>
  <si>
    <t>медтекс</t>
  </si>
  <si>
    <t>кашпо собака</t>
  </si>
  <si>
    <t>брюки мужские летние хлопок</t>
  </si>
  <si>
    <t>термозащита велла</t>
  </si>
  <si>
    <t xml:space="preserve">обувь весна женские </t>
  </si>
  <si>
    <t>кольца на косы</t>
  </si>
  <si>
    <t>similak gold</t>
  </si>
  <si>
    <t>светоотражающий скотч</t>
  </si>
  <si>
    <t>proстиль</t>
  </si>
  <si>
    <t>трусы муские</t>
  </si>
  <si>
    <t>кресло с пуфиком</t>
  </si>
  <si>
    <t>черный шейх</t>
  </si>
  <si>
    <t>платье вечернее красное длинное</t>
  </si>
  <si>
    <t>бумажные фотообои</t>
  </si>
  <si>
    <t xml:space="preserve">калабас </t>
  </si>
  <si>
    <t>редуктор аргон</t>
  </si>
  <si>
    <t>чехол с мопсом</t>
  </si>
  <si>
    <t>kiss beauty лайнер</t>
  </si>
  <si>
    <t xml:space="preserve">термоноски мужские </t>
  </si>
  <si>
    <t>золотые кольца с фианитом 585 женские</t>
  </si>
  <si>
    <t>сумка  jack wolscin</t>
  </si>
  <si>
    <t>54777987</t>
  </si>
  <si>
    <t>серьги кольца из медицинской стали</t>
  </si>
  <si>
    <t>коврик узкий</t>
  </si>
  <si>
    <t>креслоф</t>
  </si>
  <si>
    <t>картина ро номерам</t>
  </si>
  <si>
    <t>плащ акацуки из наруто детский</t>
  </si>
  <si>
    <t>игры 18 +</t>
  </si>
  <si>
    <t>корпус на iphone 6s</t>
  </si>
  <si>
    <t>костюм охранника женский</t>
  </si>
  <si>
    <t>dc pure</t>
  </si>
  <si>
    <t>after shave</t>
  </si>
  <si>
    <t>dina marani</t>
  </si>
  <si>
    <t>искусство мыслить маштабно</t>
  </si>
  <si>
    <t>sweatpants</t>
  </si>
  <si>
    <t xml:space="preserve">qposket </t>
  </si>
  <si>
    <t>мышка на батарейках</t>
  </si>
  <si>
    <t>кроссовки jenny fairy</t>
  </si>
  <si>
    <t>женские колготки 8 ден</t>
  </si>
  <si>
    <t>маме на день рождение</t>
  </si>
  <si>
    <t>сменные панели charon baby plus</t>
  </si>
  <si>
    <t>правда или наказание</t>
  </si>
  <si>
    <t>кран полипропиленовый</t>
  </si>
  <si>
    <t>jenny</t>
  </si>
  <si>
    <t>сережки скелет</t>
  </si>
  <si>
    <t>рисунок по номерам аниме</t>
  </si>
  <si>
    <t>фотоапарат моментальной печати</t>
  </si>
  <si>
    <t>парики каре</t>
  </si>
  <si>
    <t>funko pop sonic</t>
  </si>
  <si>
    <t>фотоальбом 100 фото 10x15 см</t>
  </si>
  <si>
    <t>odoban</t>
  </si>
  <si>
    <t>купальники трибуна</t>
  </si>
  <si>
    <t>полотенце 70х140 см</t>
  </si>
  <si>
    <t xml:space="preserve">ботинки кожаные </t>
  </si>
  <si>
    <t>трусы-неведимки детские</t>
  </si>
  <si>
    <t>кедыvans</t>
  </si>
  <si>
    <t>дело техники ключи инструменты</t>
  </si>
  <si>
    <t>домик огонек</t>
  </si>
  <si>
    <t>исчезновение элис тил</t>
  </si>
  <si>
    <t>худи женское оверсайз с аниме</t>
  </si>
  <si>
    <t>снегоуборщик на мотоблок</t>
  </si>
  <si>
    <t>ужочка</t>
  </si>
  <si>
    <t>джилегенсы</t>
  </si>
  <si>
    <t>curry 9</t>
  </si>
  <si>
    <t>электрогрелка сапог</t>
  </si>
  <si>
    <t>nerf 2.0</t>
  </si>
  <si>
    <t xml:space="preserve">сталкер книга </t>
  </si>
  <si>
    <t>крем от сухости рук</t>
  </si>
  <si>
    <t>чайник электрический braun</t>
  </si>
  <si>
    <t>кольцо день ночь</t>
  </si>
  <si>
    <t>малаша</t>
  </si>
  <si>
    <t>calvin klein air</t>
  </si>
  <si>
    <t>таблетки маски</t>
  </si>
  <si>
    <t>чехол на ацфон 7</t>
  </si>
  <si>
    <t>двусторонний плед</t>
  </si>
  <si>
    <t>велик детский трехколесный</t>
  </si>
  <si>
    <t>теплый чепчик</t>
  </si>
  <si>
    <t>кроссовки классические мужские</t>
  </si>
  <si>
    <t>btc мужской</t>
  </si>
  <si>
    <t xml:space="preserve">петушки </t>
  </si>
  <si>
    <t>lusam</t>
  </si>
  <si>
    <t>тент газель</t>
  </si>
  <si>
    <t>дисплей айфон xs</t>
  </si>
  <si>
    <t>паровой утюг ручной</t>
  </si>
  <si>
    <t>svechi &amp; co</t>
  </si>
  <si>
    <t>леонид пантелеев</t>
  </si>
  <si>
    <t>бермуды женские черные</t>
  </si>
  <si>
    <t>40145756</t>
  </si>
  <si>
    <t>torneo ракетка</t>
  </si>
  <si>
    <t>алолика блузка</t>
  </si>
  <si>
    <t>значки аниме данганронпа</t>
  </si>
  <si>
    <t>спрей 20 в 1</t>
  </si>
  <si>
    <t>платье рукав реглан</t>
  </si>
  <si>
    <t>полки над столом</t>
  </si>
  <si>
    <t>8622448</t>
  </si>
  <si>
    <t xml:space="preserve">стеллаж пластиковый </t>
  </si>
  <si>
    <t xml:space="preserve">набор подушек </t>
  </si>
  <si>
    <t>бентли велосипед</t>
  </si>
  <si>
    <t>кепка на весну</t>
  </si>
  <si>
    <t>cotton джинсы</t>
  </si>
  <si>
    <t>нпклейки</t>
  </si>
  <si>
    <t>premont пальто</t>
  </si>
  <si>
    <t>короткие ботильоны</t>
  </si>
  <si>
    <t>декоративные фонари</t>
  </si>
  <si>
    <t>кофеварка gorenje</t>
  </si>
  <si>
    <t>чашка в горошек</t>
  </si>
  <si>
    <t>тканевый шопер</t>
  </si>
  <si>
    <t>фотообои 3d природа</t>
  </si>
  <si>
    <t>повелители льдов</t>
  </si>
  <si>
    <t>стеллаж сталь</t>
  </si>
  <si>
    <t>fit me 100</t>
  </si>
  <si>
    <t>платьем</t>
  </si>
  <si>
    <t xml:space="preserve">протеин макслер </t>
  </si>
  <si>
    <t xml:space="preserve">диаконт </t>
  </si>
  <si>
    <t>бутсы футбольные copa</t>
  </si>
  <si>
    <t>воздушные шары розовое золото</t>
  </si>
  <si>
    <t>ободок бирюзовый</t>
  </si>
  <si>
    <t>датчик сухого хода</t>
  </si>
  <si>
    <t>серьги с мармеладными мишками</t>
  </si>
  <si>
    <t>ollin шампунь против перхоти</t>
  </si>
  <si>
    <t>reebok спортивные брюки мужские</t>
  </si>
  <si>
    <t>зеленое шелковое платье</t>
  </si>
  <si>
    <t>постельный</t>
  </si>
  <si>
    <t>xiaomi pad5</t>
  </si>
  <si>
    <t>29986229</t>
  </si>
  <si>
    <t>шар елочный</t>
  </si>
  <si>
    <t>постел ное белье</t>
  </si>
  <si>
    <t>coocazoo</t>
  </si>
  <si>
    <t>видео камера на голову</t>
  </si>
  <si>
    <t>серьги из серебра 925 пробы</t>
  </si>
  <si>
    <t>домики в аквариум</t>
  </si>
  <si>
    <t>стол подоконник</t>
  </si>
  <si>
    <t>smile комбинезон</t>
  </si>
  <si>
    <t>inno</t>
  </si>
  <si>
    <t>сухпаек американский</t>
  </si>
  <si>
    <t>постельное белье аморе мио</t>
  </si>
  <si>
    <t>рубиновый браслет</t>
  </si>
  <si>
    <t>куклы бибабо</t>
  </si>
  <si>
    <t>лук со стрелами игрушка</t>
  </si>
  <si>
    <t>косметика веледа</t>
  </si>
  <si>
    <t>очки -6.5</t>
  </si>
  <si>
    <t>чулки с узорами</t>
  </si>
  <si>
    <t>мужской кошелек кожи из натуральной</t>
  </si>
  <si>
    <t>светодиодные лампы в авто</t>
  </si>
  <si>
    <t>кофта трэшер</t>
  </si>
  <si>
    <t>куртка полиэстер</t>
  </si>
  <si>
    <t>чехол на самсунг a70</t>
  </si>
  <si>
    <t>45029093</t>
  </si>
  <si>
    <t>несмываемый крем спрей ollin</t>
  </si>
  <si>
    <t>эстель 10.65</t>
  </si>
  <si>
    <t>умифеновир</t>
  </si>
  <si>
    <t>оливем</t>
  </si>
  <si>
    <t>пластиковые пазлы</t>
  </si>
  <si>
    <t>шнурки рефлективные</t>
  </si>
  <si>
    <t>дегидратор oberhof</t>
  </si>
  <si>
    <t>доктор улитка</t>
  </si>
  <si>
    <t>книга из ткани</t>
  </si>
  <si>
    <t xml:space="preserve">нержавейка </t>
  </si>
  <si>
    <t>кошелек modis</t>
  </si>
  <si>
    <t>постельное белье 180 на 90</t>
  </si>
  <si>
    <t>avoska</t>
  </si>
  <si>
    <t xml:space="preserve">ремешок amazfit bip </t>
  </si>
  <si>
    <t>швабра моп с отжимом</t>
  </si>
  <si>
    <t>изумрудный плед</t>
  </si>
  <si>
    <t>шедевры мировой живописи</t>
  </si>
  <si>
    <t>picnic baby</t>
  </si>
  <si>
    <t>мульчаграм кокосовое полотно</t>
  </si>
  <si>
    <t>miss_x</t>
  </si>
  <si>
    <t>45477587</t>
  </si>
  <si>
    <t>значок круглый</t>
  </si>
  <si>
    <t>41438912</t>
  </si>
  <si>
    <t>чехол redmi 10t</t>
  </si>
  <si>
    <t>рога черта</t>
  </si>
  <si>
    <t>носки с крысами</t>
  </si>
  <si>
    <t>gt 3</t>
  </si>
  <si>
    <t>чехол samsung galaxy tab a7</t>
  </si>
  <si>
    <t>жилетка асикс</t>
  </si>
  <si>
    <t xml:space="preserve"> payot</t>
  </si>
  <si>
    <t>охотничий бинокль</t>
  </si>
  <si>
    <t>банановый чай</t>
  </si>
  <si>
    <t>teffia шампунь</t>
  </si>
  <si>
    <t>квест exit</t>
  </si>
  <si>
    <t xml:space="preserve">чехол на телефон realme c21 </t>
  </si>
  <si>
    <t>тарелка блюдо</t>
  </si>
  <si>
    <t>подгузники памперс 5 трусики</t>
  </si>
  <si>
    <t>камера на гироскутер</t>
  </si>
  <si>
    <t>экран на хонор 9 лайт</t>
  </si>
  <si>
    <t>безрукавка женский</t>
  </si>
  <si>
    <t>вырубка лист</t>
  </si>
  <si>
    <t>израильские продукты</t>
  </si>
  <si>
    <t>аквабедс</t>
  </si>
  <si>
    <t>letique cosmetics маска</t>
  </si>
  <si>
    <t>нюхательный шар</t>
  </si>
  <si>
    <t>12177296</t>
  </si>
  <si>
    <t>mango панама</t>
  </si>
  <si>
    <t>bellements</t>
  </si>
  <si>
    <t>толстовки мужские пума</t>
  </si>
  <si>
    <t>рубашки атласные</t>
  </si>
  <si>
    <t>лига вотчкар</t>
  </si>
  <si>
    <t>40183560</t>
  </si>
  <si>
    <t>чемодан на колесах большой тканевый</t>
  </si>
  <si>
    <t>70056160</t>
  </si>
  <si>
    <t>40938960</t>
  </si>
  <si>
    <t>женские летние блузки турецких брендов</t>
  </si>
  <si>
    <t>саб зеро</t>
  </si>
  <si>
    <t>44681511</t>
  </si>
  <si>
    <t>j'ose</t>
  </si>
  <si>
    <t>хлопковые штаны клеш</t>
  </si>
  <si>
    <t>постельное белье 2 спальное борис</t>
  </si>
  <si>
    <t>tawon liar</t>
  </si>
  <si>
    <t>пластырь скорпион</t>
  </si>
  <si>
    <t>yk2</t>
  </si>
  <si>
    <t xml:space="preserve">обжимка </t>
  </si>
  <si>
    <t>кусаригама</t>
  </si>
  <si>
    <t>ps2 to hdmi</t>
  </si>
  <si>
    <t>iphone 13 pro чехол прозрачный</t>
  </si>
  <si>
    <t>динар</t>
  </si>
  <si>
    <t>пижама енот</t>
  </si>
  <si>
    <t xml:space="preserve">make up factory </t>
  </si>
  <si>
    <t>66846719</t>
  </si>
  <si>
    <t>босоножки змеиный принт</t>
  </si>
  <si>
    <t>малиновый брючный костюм</t>
  </si>
  <si>
    <t>свитшот с капюшоном мужской</t>
  </si>
  <si>
    <t>infinix hot 10 play чехол</t>
  </si>
  <si>
    <t>белок пастеризованный</t>
  </si>
  <si>
    <t>зонт вспыш</t>
  </si>
  <si>
    <t>книга телефон</t>
  </si>
  <si>
    <t>реле 4 контакта</t>
  </si>
  <si>
    <t>чехол на huawei mediapad t3</t>
  </si>
  <si>
    <t>15901303</t>
  </si>
  <si>
    <t>куртка и штаны</t>
  </si>
  <si>
    <t>радио выключатель</t>
  </si>
  <si>
    <t>легинсы lime</t>
  </si>
  <si>
    <t>подхват с кистью</t>
  </si>
  <si>
    <t>детские безмолочные каши</t>
  </si>
  <si>
    <t>типсы короткие</t>
  </si>
  <si>
    <t>mast машинка</t>
  </si>
  <si>
    <t>унитаз cersanit</t>
  </si>
  <si>
    <t>спортивный костюм женский 52 размер</t>
  </si>
  <si>
    <t>мехенди трафарет</t>
  </si>
  <si>
    <t>советские колготки</t>
  </si>
  <si>
    <t>46482816</t>
  </si>
  <si>
    <t>подарочный набор прикол</t>
  </si>
  <si>
    <t>защитное стекло на самсунг а 21s</t>
  </si>
  <si>
    <t xml:space="preserve">mitomi </t>
  </si>
  <si>
    <t>футболка спайдермен</t>
  </si>
  <si>
    <t>23132224</t>
  </si>
  <si>
    <t>necamimi</t>
  </si>
  <si>
    <t>экотрап</t>
  </si>
  <si>
    <t>new yourk</t>
  </si>
  <si>
    <t>школьное синее платье</t>
  </si>
  <si>
    <t>контейнер под линзы</t>
  </si>
  <si>
    <t>обои под кирпичь</t>
  </si>
  <si>
    <t xml:space="preserve">лосьон огуречный </t>
  </si>
  <si>
    <t>дорога домой</t>
  </si>
  <si>
    <t>favory</t>
  </si>
  <si>
    <t xml:space="preserve">весогонка </t>
  </si>
  <si>
    <t>бестселлеры</t>
  </si>
  <si>
    <t>стакан непроливайка посуда и инвентарь</t>
  </si>
  <si>
    <t>stockings</t>
  </si>
  <si>
    <t>воск патинирующий</t>
  </si>
  <si>
    <t>кокосовое масло roi thai</t>
  </si>
  <si>
    <t>fivefingers</t>
  </si>
  <si>
    <t xml:space="preserve">пп еда </t>
  </si>
  <si>
    <t>grove street</t>
  </si>
  <si>
    <t>сибирское здоровье новомин</t>
  </si>
  <si>
    <t>liberhouse</t>
  </si>
  <si>
    <t>автомобильный матрас кровать</t>
  </si>
  <si>
    <t>berkonty обувь</t>
  </si>
  <si>
    <t>luissante женский</t>
  </si>
  <si>
    <t>джеггинсы zolla</t>
  </si>
  <si>
    <t>panko</t>
  </si>
  <si>
    <t>вакуумно-волновой</t>
  </si>
  <si>
    <t>tts</t>
  </si>
  <si>
    <t>home flax</t>
  </si>
  <si>
    <t>трактор инерционный</t>
  </si>
  <si>
    <t>футбольный костюм nike</t>
  </si>
  <si>
    <t>свитер черно-белый</t>
  </si>
  <si>
    <t>цветы живые в горшках</t>
  </si>
  <si>
    <t>nike женские лосины</t>
  </si>
  <si>
    <t xml:space="preserve">таро светлого провидца </t>
  </si>
  <si>
    <t>чухоли на аефон 7</t>
  </si>
  <si>
    <t>кулер видеокарты</t>
  </si>
  <si>
    <t>кольца из бисира</t>
  </si>
  <si>
    <t>обрезка садовых растений</t>
  </si>
  <si>
    <t>пальто dizzyway</t>
  </si>
  <si>
    <t>69076182</t>
  </si>
  <si>
    <t>21574931</t>
  </si>
  <si>
    <t xml:space="preserve">плюшевые игрушки майнкрафт </t>
  </si>
  <si>
    <t>наклейки птички</t>
  </si>
  <si>
    <t>71660705</t>
  </si>
  <si>
    <t>63574983</t>
  </si>
  <si>
    <t>бант на рубашку</t>
  </si>
  <si>
    <t>купальник бассейн</t>
  </si>
  <si>
    <t>калоши женские летние</t>
  </si>
  <si>
    <t>kosadaka mirage</t>
  </si>
  <si>
    <t xml:space="preserve">амазонит </t>
  </si>
  <si>
    <t>caffe boasi cran crema</t>
  </si>
  <si>
    <t>каскад tupperware</t>
  </si>
  <si>
    <t xml:space="preserve">метафорические </t>
  </si>
  <si>
    <t>11candles</t>
  </si>
  <si>
    <t>свечи без запаха</t>
  </si>
  <si>
    <t>спортивные кастюмы мужские</t>
  </si>
  <si>
    <t>гельтек мультипротектор</t>
  </si>
  <si>
    <t>клизовский</t>
  </si>
  <si>
    <t>чайники бош</t>
  </si>
  <si>
    <t>тетрадь 96 листов в клетку</t>
  </si>
  <si>
    <t>боты обувь</t>
  </si>
  <si>
    <t>asics roadhawk ff 2</t>
  </si>
  <si>
    <t>масло la roche-posay</t>
  </si>
  <si>
    <t>кружка с именем марк</t>
  </si>
  <si>
    <t>помпа маникюр</t>
  </si>
  <si>
    <t>ручка devente</t>
  </si>
  <si>
    <t>the brand</t>
  </si>
  <si>
    <t>прайд динамики</t>
  </si>
  <si>
    <t>манио</t>
  </si>
  <si>
    <t>samsung a20 s</t>
  </si>
  <si>
    <t xml:space="preserve">гуашь гамма </t>
  </si>
  <si>
    <t xml:space="preserve">куртка женска </t>
  </si>
  <si>
    <t>картина по номерам с</t>
  </si>
  <si>
    <t>патибум</t>
  </si>
  <si>
    <t>настольный фонарь</t>
  </si>
  <si>
    <t>батарейка 390</t>
  </si>
  <si>
    <t>подвеска с кристалом</t>
  </si>
  <si>
    <t>книги с крупными буквами</t>
  </si>
  <si>
    <t>greenfarma</t>
  </si>
  <si>
    <t>бомбер тедди</t>
  </si>
  <si>
    <t>туфли на выпускной детские</t>
  </si>
  <si>
    <t>керамические кашпо</t>
  </si>
  <si>
    <t>туфли на каблучке</t>
  </si>
  <si>
    <t>ведьмовство</t>
  </si>
  <si>
    <t>набор трусы и лифчик</t>
  </si>
  <si>
    <t>мармелад с соком</t>
  </si>
  <si>
    <t xml:space="preserve">белые свечи </t>
  </si>
  <si>
    <t>детский электромобиль мотоцикл</t>
  </si>
  <si>
    <t>18592455</t>
  </si>
  <si>
    <t>антистресс кнопка</t>
  </si>
  <si>
    <t>подвеска цепочка</t>
  </si>
  <si>
    <t>брюки красные классические</t>
  </si>
  <si>
    <t>кросовки reebok женские</t>
  </si>
  <si>
    <t>криминарт</t>
  </si>
  <si>
    <t>телоджижение tlg</t>
  </si>
  <si>
    <t>wirmon</t>
  </si>
  <si>
    <t>idi</t>
  </si>
  <si>
    <t>шапка шрек</t>
  </si>
  <si>
    <t>шестое чувство дана делон</t>
  </si>
  <si>
    <t>помни о смерти</t>
  </si>
  <si>
    <t>кулон сердечко серебро позолоченное</t>
  </si>
  <si>
    <t>штаны женские остин</t>
  </si>
  <si>
    <t>наклейка попа</t>
  </si>
  <si>
    <t>жириновский книга</t>
  </si>
  <si>
    <t>заколки звезды</t>
  </si>
  <si>
    <t>тоника оттеночный бальзам красный</t>
  </si>
  <si>
    <t>кеды реплика</t>
  </si>
  <si>
    <t>33086278</t>
  </si>
  <si>
    <t>67596292</t>
  </si>
  <si>
    <t>пушистый кролик брелок</t>
  </si>
  <si>
    <t>антигрызунки на кроватку</t>
  </si>
  <si>
    <t>ролевые игрушки</t>
  </si>
  <si>
    <t>под спину подушка</t>
  </si>
  <si>
    <t>10388585</t>
  </si>
  <si>
    <t>чехол на гелакси а 32</t>
  </si>
  <si>
    <t>protasova</t>
  </si>
  <si>
    <t>белое женское худи</t>
  </si>
  <si>
    <t>платье длинное с вырезом</t>
  </si>
  <si>
    <t>метчик g</t>
  </si>
  <si>
    <t>крем  spf 50</t>
  </si>
  <si>
    <t>борец</t>
  </si>
  <si>
    <t>обдув</t>
  </si>
  <si>
    <t>pintola</t>
  </si>
  <si>
    <t>напульсники рок</t>
  </si>
  <si>
    <t>43648985</t>
  </si>
  <si>
    <t xml:space="preserve">бокс сладкий </t>
  </si>
  <si>
    <t>aos порошок</t>
  </si>
  <si>
    <t>диски ватные детские</t>
  </si>
  <si>
    <t>мать горький</t>
  </si>
  <si>
    <t>silver shine</t>
  </si>
  <si>
    <t>штаны в красную клетку</t>
  </si>
  <si>
    <t>novikova mom</t>
  </si>
  <si>
    <t>наволочка дакимакура леви</t>
  </si>
  <si>
    <t>abrikot</t>
  </si>
  <si>
    <t>киси мисси кактус</t>
  </si>
  <si>
    <t>лофты</t>
  </si>
  <si>
    <t>mesvetement</t>
  </si>
  <si>
    <t>костюм смерти</t>
  </si>
  <si>
    <t>ildra</t>
  </si>
  <si>
    <t>аврорастар</t>
  </si>
  <si>
    <t>палочка мадура</t>
  </si>
  <si>
    <t>духи на разлив рени</t>
  </si>
  <si>
    <t>крест в автомобиль</t>
  </si>
  <si>
    <t>стивен кинг 1408</t>
  </si>
  <si>
    <t>amely</t>
  </si>
  <si>
    <t>подставка под ложку дерево</t>
  </si>
  <si>
    <t>спортивные брюки adidas мужские</t>
  </si>
  <si>
    <t>shake shot</t>
  </si>
  <si>
    <t>полигель sota</t>
  </si>
  <si>
    <t xml:space="preserve">витажиналь </t>
  </si>
  <si>
    <t>эспандер палка</t>
  </si>
  <si>
    <t>ул</t>
  </si>
  <si>
    <t>искусство обучать</t>
  </si>
  <si>
    <t>подарок на 50 лет мужчине</t>
  </si>
  <si>
    <t xml:space="preserve">на руки </t>
  </si>
  <si>
    <t>fardas раздельный купальник</t>
  </si>
  <si>
    <t>платье женское весна лето 2022</t>
  </si>
  <si>
    <t>pregomesh</t>
  </si>
  <si>
    <t>25852595</t>
  </si>
  <si>
    <t>весы напольные скарлет</t>
  </si>
  <si>
    <t>крепеж заклепки</t>
  </si>
  <si>
    <t xml:space="preserve">audio-technica </t>
  </si>
  <si>
    <t>basacote</t>
  </si>
  <si>
    <t>карандаши длч губ</t>
  </si>
  <si>
    <t>maybellin sky high</t>
  </si>
  <si>
    <t>пари сен жермен</t>
  </si>
  <si>
    <t xml:space="preserve">шкаф  </t>
  </si>
  <si>
    <t>бутсы с шипами пума</t>
  </si>
  <si>
    <t xml:space="preserve">britax romer </t>
  </si>
  <si>
    <t xml:space="preserve">необычные серьги </t>
  </si>
  <si>
    <t>фонарик на солнечной батареи</t>
  </si>
  <si>
    <t>носки с приниом</t>
  </si>
  <si>
    <t>платье- халат</t>
  </si>
  <si>
    <t>прополис натуральный</t>
  </si>
  <si>
    <t>48728948</t>
  </si>
  <si>
    <t>коврик диэлектрический</t>
  </si>
  <si>
    <t>спортивные костюмы ссср</t>
  </si>
  <si>
    <t>лада веста багажник</t>
  </si>
  <si>
    <t>aizmir</t>
  </si>
  <si>
    <t>off white штаны</t>
  </si>
  <si>
    <t>браслет с султанитом</t>
  </si>
  <si>
    <t>nike  кепка</t>
  </si>
  <si>
    <t>48377209</t>
  </si>
  <si>
    <t>энергетик порошок</t>
  </si>
  <si>
    <t>dota 2 фигурки</t>
  </si>
  <si>
    <t>женский пуховик с натуральным мехом</t>
  </si>
  <si>
    <t>опти вумен витамины</t>
  </si>
  <si>
    <t>платье на лето больших размеров</t>
  </si>
  <si>
    <t>игрушки на дачу</t>
  </si>
  <si>
    <t>бананы штаны карго</t>
  </si>
  <si>
    <t>надписи наклейки</t>
  </si>
  <si>
    <t>джинсы широкие серые</t>
  </si>
  <si>
    <t>крем лакри</t>
  </si>
  <si>
    <t xml:space="preserve">ободок на унитаз </t>
  </si>
  <si>
    <t>чехол на техно спарк 8с</t>
  </si>
  <si>
    <t>топ матовый гель лак</t>
  </si>
  <si>
    <t>миксер китчен</t>
  </si>
  <si>
    <t>blossom hoff</t>
  </si>
  <si>
    <t>отделочные материалы декоративные элементы</t>
  </si>
  <si>
    <t>подсумок мох</t>
  </si>
  <si>
    <t xml:space="preserve">плащ женский с капюшоном </t>
  </si>
  <si>
    <t xml:space="preserve">очки солнечные женские большие </t>
  </si>
  <si>
    <t>сережки ассиметричные</t>
  </si>
  <si>
    <t>масло g energy 5w30</t>
  </si>
  <si>
    <t>viagra boss royal</t>
  </si>
  <si>
    <t>bakugan игрушки</t>
  </si>
  <si>
    <t>uno lux гель-лак</t>
  </si>
  <si>
    <t>47281452</t>
  </si>
  <si>
    <t>от солнечных ожогов</t>
  </si>
  <si>
    <t>33325415</t>
  </si>
  <si>
    <t>кубик рубик мегаминкс</t>
  </si>
  <si>
    <t>часы с видеокамерой</t>
  </si>
  <si>
    <t>эко ковер</t>
  </si>
  <si>
    <t>лента в клетку</t>
  </si>
  <si>
    <t>человек паук кастюм</t>
  </si>
  <si>
    <t>анна лесникова</t>
  </si>
  <si>
    <t>codename</t>
  </si>
  <si>
    <t>жалюзи на окна рулонные 60</t>
  </si>
  <si>
    <t>ambition картриджи</t>
  </si>
  <si>
    <t>пылесос вертикальный бош</t>
  </si>
  <si>
    <t>polesie.</t>
  </si>
  <si>
    <t>кружка пепе</t>
  </si>
  <si>
    <t>слепокрук</t>
  </si>
  <si>
    <t>где найти сокровище</t>
  </si>
  <si>
    <t>kosmonova</t>
  </si>
  <si>
    <t>воск декоративный акриловый</t>
  </si>
  <si>
    <t>электрический карандаш</t>
  </si>
  <si>
    <t>широкие джинмы</t>
  </si>
  <si>
    <t>15716004</t>
  </si>
  <si>
    <t xml:space="preserve">essens boudoir </t>
  </si>
  <si>
    <t>том мики обувь</t>
  </si>
  <si>
    <t>clinestiq</t>
  </si>
  <si>
    <t>iphone se3</t>
  </si>
  <si>
    <t>какао боб</t>
  </si>
  <si>
    <t>набор тейпов</t>
  </si>
  <si>
    <t>cn</t>
  </si>
  <si>
    <t>мини предметы игрушечные</t>
  </si>
  <si>
    <t>aery jo</t>
  </si>
  <si>
    <t>защитное стекло samsung а6 2018</t>
  </si>
  <si>
    <t>фотоблок</t>
  </si>
  <si>
    <t>джинсы скини серые женское</t>
  </si>
  <si>
    <t>батарейка 27a</t>
  </si>
  <si>
    <t>pussy-cat океанический</t>
  </si>
  <si>
    <t>7008153</t>
  </si>
  <si>
    <t>брюки оджи мужские</t>
  </si>
  <si>
    <t>кольца обручальные серебро</t>
  </si>
  <si>
    <t>масло форд 5w40</t>
  </si>
  <si>
    <t>durance</t>
  </si>
  <si>
    <t>набор влада а4</t>
  </si>
  <si>
    <t>корейские одежды</t>
  </si>
  <si>
    <t>soho exclusive</t>
  </si>
  <si>
    <t>имбирный соус</t>
  </si>
  <si>
    <t xml:space="preserve">егор иваныч </t>
  </si>
  <si>
    <t>бифри футболки мужские</t>
  </si>
  <si>
    <t>спорт женщины</t>
  </si>
  <si>
    <t>сиреноголовы</t>
  </si>
  <si>
    <t xml:space="preserve">чехол на самсунг м22 </t>
  </si>
  <si>
    <t>пушер yoko</t>
  </si>
  <si>
    <t xml:space="preserve">кросовки пума мужские </t>
  </si>
  <si>
    <t xml:space="preserve">ultra hyaluronic acid </t>
  </si>
  <si>
    <t>постельное белье тик ток</t>
  </si>
  <si>
    <t>телевизор 65 диагональ</t>
  </si>
  <si>
    <t>примиги</t>
  </si>
  <si>
    <t>магнитный скребок</t>
  </si>
  <si>
    <t>пледы бамбук</t>
  </si>
  <si>
    <t>elete велосипедки</t>
  </si>
  <si>
    <t>корм hils</t>
  </si>
  <si>
    <t>небесный вихрь</t>
  </si>
  <si>
    <t xml:space="preserve">nerds </t>
  </si>
  <si>
    <t>xiaomi redmi 9c 128</t>
  </si>
  <si>
    <t>очки стразы</t>
  </si>
  <si>
    <t>battleway</t>
  </si>
  <si>
    <t>мику хатсуне фигурка</t>
  </si>
  <si>
    <t>шар лол кукла</t>
  </si>
  <si>
    <t>корзина из соломы</t>
  </si>
  <si>
    <t>тюль в гостиную органза</t>
  </si>
  <si>
    <t>платье  женское больших размеров</t>
  </si>
  <si>
    <t>комикс железный человек</t>
  </si>
  <si>
    <t xml:space="preserve">kickslab </t>
  </si>
  <si>
    <t>pozharskaya</t>
  </si>
  <si>
    <t>медиц</t>
  </si>
  <si>
    <t>66741761</t>
  </si>
  <si>
    <t xml:space="preserve">агрессор </t>
  </si>
  <si>
    <t>family and friends starter</t>
  </si>
  <si>
    <t xml:space="preserve">пальто женское демисезонное стеганое </t>
  </si>
  <si>
    <t>oneplus nord ce 5g</t>
  </si>
  <si>
    <t>обувь сабо мужские</t>
  </si>
  <si>
    <t>lacoste sparkling</t>
  </si>
  <si>
    <t>бюстгальтер koton</t>
  </si>
  <si>
    <t xml:space="preserve">короткие носки детские </t>
  </si>
  <si>
    <t xml:space="preserve">базы </t>
  </si>
  <si>
    <t>7697283</t>
  </si>
  <si>
    <t>лимони патчи</t>
  </si>
  <si>
    <t xml:space="preserve">покрывало белое </t>
  </si>
  <si>
    <t>ночник рыбки</t>
  </si>
  <si>
    <t>маркер зеленый</t>
  </si>
  <si>
    <t>диван 120</t>
  </si>
  <si>
    <t>70187228</t>
  </si>
  <si>
    <t>чехол книжка redmi 9 c</t>
  </si>
  <si>
    <t>zoom magic unicorn</t>
  </si>
  <si>
    <t>лонгслив женский тонкий</t>
  </si>
  <si>
    <t>16032388</t>
  </si>
  <si>
    <t>универсальный диффузор</t>
  </si>
  <si>
    <t>ваш шоколатье</t>
  </si>
  <si>
    <t>крабики заколки</t>
  </si>
  <si>
    <t>лето девочки</t>
  </si>
  <si>
    <t>hugo boss дезодорант</t>
  </si>
  <si>
    <t>crocs с мехом</t>
  </si>
  <si>
    <t>зеленые джинсы мужские</t>
  </si>
  <si>
    <t>крючок рыболовный owner</t>
  </si>
  <si>
    <t>beaba ложка</t>
  </si>
  <si>
    <t>mylook</t>
  </si>
  <si>
    <t>джемпер женский бордовый</t>
  </si>
  <si>
    <t>бордюрный камень</t>
  </si>
  <si>
    <t>носки с марихуанной</t>
  </si>
  <si>
    <t xml:space="preserve">olsson </t>
  </si>
  <si>
    <t>тест ртуть</t>
  </si>
  <si>
    <t>ремень lee</t>
  </si>
  <si>
    <t>сумка через плечо унисекс</t>
  </si>
  <si>
    <t>фери таблетки</t>
  </si>
  <si>
    <t xml:space="preserve">что </t>
  </si>
  <si>
    <t xml:space="preserve">крышка на сковороду </t>
  </si>
  <si>
    <t>книга с карандашом</t>
  </si>
  <si>
    <t>brandsmart</t>
  </si>
  <si>
    <t>консилл</t>
  </si>
  <si>
    <t>велосипед взрослый электрический</t>
  </si>
  <si>
    <t>tonak головные уборы</t>
  </si>
  <si>
    <t>оверсайз худи мужской</t>
  </si>
  <si>
    <t xml:space="preserve">bed head шампунь </t>
  </si>
  <si>
    <t>набор простыней</t>
  </si>
  <si>
    <t>шиповник сироп</t>
  </si>
  <si>
    <t xml:space="preserve">подарочные мешочки </t>
  </si>
  <si>
    <t>tom ford noir extreme</t>
  </si>
  <si>
    <t>socks bar</t>
  </si>
  <si>
    <t>буи</t>
  </si>
  <si>
    <t xml:space="preserve">швабра с </t>
  </si>
  <si>
    <t>сумка askent</t>
  </si>
  <si>
    <t>немецкие бренды</t>
  </si>
  <si>
    <t>декатлон коврик</t>
  </si>
  <si>
    <t xml:space="preserve">нижний белье </t>
  </si>
  <si>
    <t>тоника перламутр</t>
  </si>
  <si>
    <t>protokeratin маска</t>
  </si>
  <si>
    <t>резиновые ковры</t>
  </si>
  <si>
    <t xml:space="preserve">розовые перчатки </t>
  </si>
  <si>
    <t>ландыш гель</t>
  </si>
  <si>
    <t>чехол vivo 21e</t>
  </si>
  <si>
    <t>масло хеликс</t>
  </si>
  <si>
    <t xml:space="preserve">hiskin </t>
  </si>
  <si>
    <t>шлепки gucci</t>
  </si>
  <si>
    <t>дымовой извещатель</t>
  </si>
  <si>
    <t>gazelle adidas кроссовки</t>
  </si>
  <si>
    <t>война книга</t>
  </si>
  <si>
    <t>shwalbe</t>
  </si>
  <si>
    <t>мимилашек</t>
  </si>
  <si>
    <t>блюдо рыба</t>
  </si>
  <si>
    <t>кружка офис</t>
  </si>
  <si>
    <t>13621293</t>
  </si>
  <si>
    <t>автомат металлический</t>
  </si>
  <si>
    <t>телефон с крупными кнопками</t>
  </si>
  <si>
    <t>человек паук набор</t>
  </si>
  <si>
    <t xml:space="preserve">футболка с пайетками </t>
  </si>
  <si>
    <t xml:space="preserve">рексона клиникал </t>
  </si>
  <si>
    <t>бобы мармелад</t>
  </si>
  <si>
    <t>самокат трюково</t>
  </si>
  <si>
    <t>mi true wireless earbuds basic 2s</t>
  </si>
  <si>
    <t>30304618</t>
  </si>
  <si>
    <t>брюки шоколадного цвета</t>
  </si>
  <si>
    <t>смеситель с гигиенической лейкой</t>
  </si>
  <si>
    <t>наушники  iphone</t>
  </si>
  <si>
    <t>кофе молотый амаретто</t>
  </si>
  <si>
    <t>чехол самсунг а 20s</t>
  </si>
  <si>
    <t>лего поттер гарри</t>
  </si>
  <si>
    <t>эластичные ленты</t>
  </si>
  <si>
    <t>бантики в подарок</t>
  </si>
  <si>
    <t>sony mp3 плеер</t>
  </si>
  <si>
    <t xml:space="preserve">насадка на триммер </t>
  </si>
  <si>
    <t>dr. hedison</t>
  </si>
  <si>
    <t>выключатель бра</t>
  </si>
  <si>
    <t xml:space="preserve">бумага а5 </t>
  </si>
  <si>
    <t>жалюзи рулоные</t>
  </si>
  <si>
    <t>42864386</t>
  </si>
  <si>
    <t xml:space="preserve">топер на диван </t>
  </si>
  <si>
    <t>pjur woman</t>
  </si>
  <si>
    <t xml:space="preserve">игрушка мальчику </t>
  </si>
  <si>
    <t>бейби каша</t>
  </si>
  <si>
    <t>pzh wear</t>
  </si>
  <si>
    <t>расширитель брюк</t>
  </si>
  <si>
    <t>фигурки из полистоуна</t>
  </si>
  <si>
    <t>39777644</t>
  </si>
  <si>
    <t>шуп</t>
  </si>
  <si>
    <t>8 пептидов тональный</t>
  </si>
  <si>
    <t>даух спальный плел</t>
  </si>
  <si>
    <t>tete cosmeceutical патчи</t>
  </si>
  <si>
    <t>лампы на стену</t>
  </si>
  <si>
    <t>стекло на apple вотч се 40</t>
  </si>
  <si>
    <t>серьги с камушком</t>
  </si>
  <si>
    <t>7250482</t>
  </si>
  <si>
    <t>шторы фотообои</t>
  </si>
  <si>
    <t>видеорегистратор с радар-детектором</t>
  </si>
  <si>
    <t xml:space="preserve">женские костюмы классические </t>
  </si>
  <si>
    <t>лунтик футболка</t>
  </si>
  <si>
    <t xml:space="preserve">gloria jeans сарафан </t>
  </si>
  <si>
    <t>sela джинсы белые</t>
  </si>
  <si>
    <t>tutis uno</t>
  </si>
  <si>
    <t>ковер 80х120</t>
  </si>
  <si>
    <t>64761408</t>
  </si>
  <si>
    <t>скоростной велосипед взрослый</t>
  </si>
  <si>
    <t>майка цой</t>
  </si>
  <si>
    <t>28050820</t>
  </si>
  <si>
    <t>блеск люкс визаж</t>
  </si>
  <si>
    <t>nvtsk</t>
  </si>
  <si>
    <t>turnik.com</t>
  </si>
  <si>
    <t>hobot legee 7</t>
  </si>
  <si>
    <t>носки  следки</t>
  </si>
  <si>
    <t>лак прозрачный с блестками</t>
  </si>
  <si>
    <t>термо прокладка</t>
  </si>
  <si>
    <t>профильный карниз</t>
  </si>
  <si>
    <t>floresan белый лен</t>
  </si>
  <si>
    <t>красное ожерелье</t>
  </si>
  <si>
    <t xml:space="preserve">ice professional </t>
  </si>
  <si>
    <t>трусы 7 штук</t>
  </si>
  <si>
    <t>с вырезом каре</t>
  </si>
  <si>
    <t xml:space="preserve">стекло на редми 8 </t>
  </si>
  <si>
    <t>чехол на starline a91</t>
  </si>
  <si>
    <t xml:space="preserve">рушники </t>
  </si>
  <si>
    <t>набор цветных мелков</t>
  </si>
  <si>
    <t xml:space="preserve">meilleur </t>
  </si>
  <si>
    <t>платье лето миди</t>
  </si>
  <si>
    <t>айфон s</t>
  </si>
  <si>
    <t>бра odeon light</t>
  </si>
  <si>
    <t>натуральные витамины</t>
  </si>
  <si>
    <t>гетры туристические</t>
  </si>
  <si>
    <t>тарелки из керамики</t>
  </si>
  <si>
    <t>саженец барбарис</t>
  </si>
  <si>
    <t>компрессионное термобелье</t>
  </si>
  <si>
    <t>dr+pl</t>
  </si>
  <si>
    <t>спортивные штаны мужские с принтом</t>
  </si>
  <si>
    <t>4 forms</t>
  </si>
  <si>
    <t>теплые штаны мужские</t>
  </si>
  <si>
    <t>амортизаторы приора</t>
  </si>
  <si>
    <t>платье european culture</t>
  </si>
  <si>
    <t>70567883</t>
  </si>
  <si>
    <t>платок 150 на 150</t>
  </si>
  <si>
    <t>замшевые кроссовки мужские</t>
  </si>
  <si>
    <t>кондитерские мешки и насадки</t>
  </si>
  <si>
    <t>hotline</t>
  </si>
  <si>
    <t>жилет рубашка</t>
  </si>
  <si>
    <t>городской велосипед stels navigator</t>
  </si>
  <si>
    <t>кошелек клатч женский</t>
  </si>
  <si>
    <t>рамка 25?35</t>
  </si>
  <si>
    <t>знаки судьбы</t>
  </si>
  <si>
    <t>тапиока шарики</t>
  </si>
  <si>
    <t>кондиционер концентрат</t>
  </si>
  <si>
    <t>36506153</t>
  </si>
  <si>
    <t>полочки под цветы</t>
  </si>
  <si>
    <t>чулки сиси</t>
  </si>
  <si>
    <t xml:space="preserve">indola спрей </t>
  </si>
  <si>
    <t>стойка с полками</t>
  </si>
  <si>
    <t>estel несмываемый уход</t>
  </si>
  <si>
    <t>14280939</t>
  </si>
  <si>
    <t>карандаш москвич</t>
  </si>
  <si>
    <t>брелок сигнализации старлайн а93</t>
  </si>
  <si>
    <t>плате вечернее</t>
  </si>
  <si>
    <t>finntrail ботинки</t>
  </si>
  <si>
    <t xml:space="preserve">блуза боди </t>
  </si>
  <si>
    <t>моторное масло 5w-40 эльф</t>
  </si>
  <si>
    <t>манга blame</t>
  </si>
  <si>
    <t>женсие замшевые ботинки</t>
  </si>
  <si>
    <t>много сладостей</t>
  </si>
  <si>
    <t>бронзер и хайлайтер</t>
  </si>
  <si>
    <t>профи кел</t>
  </si>
  <si>
    <t>mia кукла</t>
  </si>
  <si>
    <t>убийца королевы</t>
  </si>
  <si>
    <t>кроссовки bebetom</t>
  </si>
  <si>
    <t>61501278</t>
  </si>
  <si>
    <t>драже тик так</t>
  </si>
  <si>
    <t>poemiq</t>
  </si>
  <si>
    <t>обитатели океанов</t>
  </si>
  <si>
    <t>nake air</t>
  </si>
  <si>
    <t>обувь indiana</t>
  </si>
  <si>
    <t xml:space="preserve">оверсайз футболки женские </t>
  </si>
  <si>
    <t>мономир</t>
  </si>
  <si>
    <t xml:space="preserve">блендер браун </t>
  </si>
  <si>
    <t>dewal резинки</t>
  </si>
  <si>
    <t>браслет кожа женский</t>
  </si>
  <si>
    <t>8822470</t>
  </si>
  <si>
    <t>59454676</t>
  </si>
  <si>
    <t>кисло-сладкий</t>
  </si>
  <si>
    <t>защитное стекло хонор 8 lite</t>
  </si>
  <si>
    <t>одежда из вискозы</t>
  </si>
  <si>
    <t>vitality spa</t>
  </si>
  <si>
    <t>12497773</t>
  </si>
  <si>
    <t>обувь в стиле бохо</t>
  </si>
  <si>
    <t>lain</t>
  </si>
  <si>
    <t>юбки годе</t>
  </si>
  <si>
    <t>скраб суфле</t>
  </si>
  <si>
    <t>одежда токийских мстителей</t>
  </si>
  <si>
    <t>пуховик кожаный мужской</t>
  </si>
  <si>
    <t>пластилин 8 цветов</t>
  </si>
  <si>
    <t>провод магнитный</t>
  </si>
  <si>
    <t>лонгслив черный оверсайз</t>
  </si>
  <si>
    <t>чехол на реалии с21у</t>
  </si>
  <si>
    <t>набор посуду</t>
  </si>
  <si>
    <t>tescoma овощечистка</t>
  </si>
  <si>
    <t>шелковое белое платье</t>
  </si>
  <si>
    <t>детский инвентарь</t>
  </si>
  <si>
    <t>тренажеры по чистописанию</t>
  </si>
  <si>
    <t>чистить очки</t>
  </si>
  <si>
    <t>парфюм женский фаберлик</t>
  </si>
  <si>
    <t>жилет бохо</t>
  </si>
  <si>
    <t xml:space="preserve">puma clyde </t>
  </si>
  <si>
    <t>imocean куртка</t>
  </si>
  <si>
    <t>синие замшевые туфли</t>
  </si>
  <si>
    <t>чехол на айфон 11 с медведем</t>
  </si>
  <si>
    <t>коврик детский 180 120</t>
  </si>
  <si>
    <t>пенка эстель</t>
  </si>
  <si>
    <t>pisen</t>
  </si>
  <si>
    <t>обои в корридор</t>
  </si>
  <si>
    <t>чехол huawei matepad t 10s</t>
  </si>
  <si>
    <t>матрас 90х200 ватный</t>
  </si>
  <si>
    <t>тонирующий бальзам блонд</t>
  </si>
  <si>
    <t>жена десантника</t>
  </si>
  <si>
    <t>в подарок женщине</t>
  </si>
  <si>
    <t>рюкзак кожаный женский маленький</t>
  </si>
  <si>
    <t xml:space="preserve">мужские штаны адидас </t>
  </si>
  <si>
    <t>вечернее длинное платье черное</t>
  </si>
  <si>
    <t>holy land vitalise</t>
  </si>
  <si>
    <t>42211455</t>
  </si>
  <si>
    <t>хэдэншолдерс</t>
  </si>
  <si>
    <t>чехол на 12 iphone мини</t>
  </si>
  <si>
    <t>присыпка на паску</t>
  </si>
  <si>
    <t>10488022</t>
  </si>
  <si>
    <t>армейские носки</t>
  </si>
  <si>
    <t>бравл старс книга</t>
  </si>
  <si>
    <t>швабра мыть машину</t>
  </si>
  <si>
    <t xml:space="preserve">гвоздики цветы </t>
  </si>
  <si>
    <t xml:space="preserve">бортики в детскую кроватку </t>
  </si>
  <si>
    <t>bomann</t>
  </si>
  <si>
    <t>nillkin poco f3</t>
  </si>
  <si>
    <t>манга чудовище за соседней партой</t>
  </si>
  <si>
    <t>машины ссср</t>
  </si>
  <si>
    <t>футболки вискоза женские больших размеров</t>
  </si>
  <si>
    <t>фудболки с принтом</t>
  </si>
  <si>
    <t>15049058</t>
  </si>
  <si>
    <t>shaik 339</t>
  </si>
  <si>
    <t>пенал овал</t>
  </si>
  <si>
    <t>ключница олень</t>
  </si>
  <si>
    <t>adidas mufc</t>
  </si>
  <si>
    <t>кружки на ножке</t>
  </si>
  <si>
    <t xml:space="preserve">wifi камера </t>
  </si>
  <si>
    <t>джинсы sela детские</t>
  </si>
  <si>
    <t>xuping браслет</t>
  </si>
  <si>
    <t>adidas 360</t>
  </si>
  <si>
    <t>спецодежда ржд</t>
  </si>
  <si>
    <t xml:space="preserve">рубашка оверсайз в клетку </t>
  </si>
  <si>
    <t>the kate</t>
  </si>
  <si>
    <t xml:space="preserve">футболки  твое </t>
  </si>
  <si>
    <t>труба кальде</t>
  </si>
  <si>
    <t>ткань авто</t>
  </si>
  <si>
    <t>deer eyes</t>
  </si>
  <si>
    <t>платье летнее легкое колинс</t>
  </si>
  <si>
    <t>squash</t>
  </si>
  <si>
    <t>колонка  алиса</t>
  </si>
  <si>
    <t xml:space="preserve">серьги лезвие </t>
  </si>
  <si>
    <t>гель федоровой</t>
  </si>
  <si>
    <t>24704503</t>
  </si>
  <si>
    <t>кресло сибири</t>
  </si>
  <si>
    <t>миксер с чашкой</t>
  </si>
  <si>
    <t xml:space="preserve">ресниц </t>
  </si>
  <si>
    <t xml:space="preserve">стол стул </t>
  </si>
  <si>
    <t>кенго джамп</t>
  </si>
  <si>
    <t>бесит</t>
  </si>
  <si>
    <t>светильник с колонкой</t>
  </si>
  <si>
    <t>29324874</t>
  </si>
  <si>
    <t>пенал рик и морти</t>
  </si>
  <si>
    <t>шифоновое платье в горошек</t>
  </si>
  <si>
    <t>наг чампа</t>
  </si>
  <si>
    <t>riera</t>
  </si>
  <si>
    <t>зонт женский от солнца</t>
  </si>
  <si>
    <t>тренажер мозга</t>
  </si>
  <si>
    <t>ветеринарные защитные перчатки</t>
  </si>
  <si>
    <t>лампа колонка</t>
  </si>
  <si>
    <t>beoderma</t>
  </si>
  <si>
    <t>пневматический ак</t>
  </si>
  <si>
    <t>светильник на кухонный гарнитур</t>
  </si>
  <si>
    <t>амадео</t>
  </si>
  <si>
    <t>замок навесной уличный</t>
  </si>
  <si>
    <t>джинсы зимние</t>
  </si>
  <si>
    <t>постельное белье 140х200 комплект</t>
  </si>
  <si>
    <t>бюстгальтер секси</t>
  </si>
  <si>
    <t>ботинки лето мужские</t>
  </si>
  <si>
    <t>13932622</t>
  </si>
  <si>
    <t>mengni roumei</t>
  </si>
  <si>
    <t>бравекто 10-20</t>
  </si>
  <si>
    <t>чехол starline a91</t>
  </si>
  <si>
    <t>свиданий топ</t>
  </si>
  <si>
    <t>трусы бабочка</t>
  </si>
  <si>
    <t>prx goods</t>
  </si>
  <si>
    <t>ipad мини 2</t>
  </si>
  <si>
    <t>т 37 наволочка</t>
  </si>
  <si>
    <t>иваныч</t>
  </si>
  <si>
    <t>50815653</t>
  </si>
  <si>
    <t>ollin megapolis шампунь</t>
  </si>
  <si>
    <t>lauf кроссовки</t>
  </si>
  <si>
    <t>sunnola</t>
  </si>
  <si>
    <t>botega venetta</t>
  </si>
  <si>
    <t>плед 100х100</t>
  </si>
  <si>
    <t>25378663</t>
  </si>
  <si>
    <t>компостник</t>
  </si>
  <si>
    <t>дневник холодное сердце</t>
  </si>
  <si>
    <t>пащлы</t>
  </si>
  <si>
    <t>сороконожки без шнурков</t>
  </si>
  <si>
    <t>2254437734</t>
  </si>
  <si>
    <t>акрил в тюбиках</t>
  </si>
  <si>
    <t>парадокс плащ</t>
  </si>
  <si>
    <t>меховые жилетки</t>
  </si>
  <si>
    <t>relouis sparkle</t>
  </si>
  <si>
    <t>резиновый фартук</t>
  </si>
  <si>
    <t>little bakers</t>
  </si>
  <si>
    <t>спортивный костюм мужской tommy</t>
  </si>
  <si>
    <t>фумигатор автомобильный</t>
  </si>
  <si>
    <t>раковина над стиральной машинкой</t>
  </si>
  <si>
    <t>sd карта samsung</t>
  </si>
  <si>
    <t>эклника</t>
  </si>
  <si>
    <t>загар кожа увлажнение</t>
  </si>
  <si>
    <t>indigo style спрей</t>
  </si>
  <si>
    <t>удлинитель сетевой 1 м</t>
  </si>
  <si>
    <t xml:space="preserve">ревит </t>
  </si>
  <si>
    <t>фотофон 2.0</t>
  </si>
  <si>
    <t>cutrin vieno</t>
  </si>
  <si>
    <t>жилет детский 86 размер</t>
  </si>
  <si>
    <t>la matreshka</t>
  </si>
  <si>
    <t>гладильный набор</t>
  </si>
  <si>
    <t>шкатулка талисманов леди баг</t>
  </si>
  <si>
    <t>сланцы мужские через палец</t>
  </si>
  <si>
    <t>шампунь alpha homme</t>
  </si>
  <si>
    <t>кольцо удачи</t>
  </si>
  <si>
    <t>crystal scour</t>
  </si>
  <si>
    <t>платье женское 48 размер</t>
  </si>
  <si>
    <t xml:space="preserve">брелок клинок рассекающий демонов </t>
  </si>
  <si>
    <t>30040182</t>
  </si>
  <si>
    <t>кандитерский мешок с насадкой</t>
  </si>
  <si>
    <t>кубань фарфор</t>
  </si>
  <si>
    <t xml:space="preserve">кросовки сетка </t>
  </si>
  <si>
    <t>елипили</t>
  </si>
  <si>
    <t>женские джинсы джогеры</t>
  </si>
  <si>
    <t>пальцеход</t>
  </si>
  <si>
    <t>love nails</t>
  </si>
  <si>
    <t>40126618</t>
  </si>
  <si>
    <t>закладки манго</t>
  </si>
  <si>
    <t>чехол книжка на хуавей y6</t>
  </si>
  <si>
    <t>top obuv</t>
  </si>
  <si>
    <t>мини квадрокоптер с камерой</t>
  </si>
  <si>
    <t>шапка козырек</t>
  </si>
  <si>
    <t>72061478</t>
  </si>
  <si>
    <t>бомбер женский тканевый</t>
  </si>
  <si>
    <t>карандаш b</t>
  </si>
  <si>
    <t>виолетта фиолетовна</t>
  </si>
  <si>
    <t>mixmoda</t>
  </si>
  <si>
    <t>игрушки кактус</t>
  </si>
  <si>
    <t>брюки бежевые на мальчика</t>
  </si>
  <si>
    <t>crown magic australia</t>
  </si>
  <si>
    <t>47369910</t>
  </si>
  <si>
    <t>женьшень сироп</t>
  </si>
  <si>
    <t>xiaomi mi wireless power bank</t>
  </si>
  <si>
    <t>перчатки детские сетка</t>
  </si>
  <si>
    <t>посмотри и запомни</t>
  </si>
  <si>
    <t>nachtmann стакан</t>
  </si>
  <si>
    <t>папки под документы</t>
  </si>
  <si>
    <t>телефон самсун</t>
  </si>
  <si>
    <t>madpax l</t>
  </si>
  <si>
    <t>мтг карты</t>
  </si>
  <si>
    <t xml:space="preserve">жилет стеганый </t>
  </si>
  <si>
    <t>rude city of</t>
  </si>
  <si>
    <t>бюстгальтер на лето</t>
  </si>
  <si>
    <t>на пороги авто</t>
  </si>
  <si>
    <t>fm transmitter</t>
  </si>
  <si>
    <t>lima паста</t>
  </si>
  <si>
    <t>уход за лапами</t>
  </si>
  <si>
    <t>72536767</t>
  </si>
  <si>
    <t>35900658</t>
  </si>
  <si>
    <t>журнал dior</t>
  </si>
  <si>
    <t>merz spezial</t>
  </si>
  <si>
    <t xml:space="preserve">перчатки короткие </t>
  </si>
  <si>
    <t>72033426</t>
  </si>
  <si>
    <t>костюм горка летний мужской</t>
  </si>
  <si>
    <t>uv 5r</t>
  </si>
  <si>
    <t>cerave moisturising</t>
  </si>
  <si>
    <t>карал шампунь</t>
  </si>
  <si>
    <t>58952504</t>
  </si>
  <si>
    <t>эвита закваска</t>
  </si>
  <si>
    <t>этэль</t>
  </si>
  <si>
    <t>дилдо двойной</t>
  </si>
  <si>
    <t xml:space="preserve">феровит </t>
  </si>
  <si>
    <t>самсунг j6</t>
  </si>
  <si>
    <t>поанты</t>
  </si>
  <si>
    <t>спортивный костюм женский с легинсами</t>
  </si>
  <si>
    <t xml:space="preserve">цпг </t>
  </si>
  <si>
    <t>челюсть тренажер</t>
  </si>
  <si>
    <t>animal parad</t>
  </si>
  <si>
    <t xml:space="preserve">синергетик набор </t>
  </si>
  <si>
    <t>футболка салли фейс</t>
  </si>
  <si>
    <t xml:space="preserve">травница </t>
  </si>
  <si>
    <t>gloria-jeans пижама</t>
  </si>
  <si>
    <t>мини конай</t>
  </si>
  <si>
    <t>пасха творчество</t>
  </si>
  <si>
    <t>рюкзак тактический 60 л</t>
  </si>
  <si>
    <t>37161641</t>
  </si>
  <si>
    <t>биозавивка ресниц</t>
  </si>
  <si>
    <t>корнесы</t>
  </si>
  <si>
    <t>бронепленка авто</t>
  </si>
  <si>
    <t>блузка элис</t>
  </si>
  <si>
    <t>игра крысиные бега</t>
  </si>
  <si>
    <t xml:space="preserve">чехол хонор 8 </t>
  </si>
  <si>
    <t>поло мужское tommy</t>
  </si>
  <si>
    <t xml:space="preserve">benchmade </t>
  </si>
  <si>
    <t>уличный замок</t>
  </si>
  <si>
    <t>баночки 10 мл</t>
  </si>
  <si>
    <t>грунт камни</t>
  </si>
  <si>
    <t>бампер honor 10i</t>
  </si>
  <si>
    <t xml:space="preserve">наколенники волейбол </t>
  </si>
  <si>
    <t>свечи 17</t>
  </si>
  <si>
    <t>обложка на паспорт с корги</t>
  </si>
  <si>
    <t>детский трехколесный велосипед с ручкой</t>
  </si>
  <si>
    <t>amway губка</t>
  </si>
  <si>
    <t xml:space="preserve">спортивные штаны женские белые </t>
  </si>
  <si>
    <t>кастинг лореаль</t>
  </si>
  <si>
    <t>12110591</t>
  </si>
  <si>
    <t>слиперс</t>
  </si>
  <si>
    <t>вкладыши животные</t>
  </si>
  <si>
    <t>цветок мак</t>
  </si>
  <si>
    <t xml:space="preserve">кокосовые </t>
  </si>
  <si>
    <t>41241421</t>
  </si>
  <si>
    <t>хамбакер</t>
  </si>
  <si>
    <t>платье летнее женское шифоновое с запахом</t>
  </si>
  <si>
    <t>ранец детский</t>
  </si>
  <si>
    <t xml:space="preserve">шнур type c </t>
  </si>
  <si>
    <t>смартфон realme c25s 4/64gb</t>
  </si>
  <si>
    <t>арбузер</t>
  </si>
  <si>
    <t xml:space="preserve"> оп</t>
  </si>
  <si>
    <t>капри женские классические</t>
  </si>
  <si>
    <t>комбинезон женский шелковый</t>
  </si>
  <si>
    <t>msbeauty</t>
  </si>
  <si>
    <t>игрушка кофта</t>
  </si>
  <si>
    <t>кольцо звезды</t>
  </si>
  <si>
    <t>богатыри фигурки</t>
  </si>
  <si>
    <t>безсульфатный шампунь и кондиционер</t>
  </si>
  <si>
    <t>65979730</t>
  </si>
  <si>
    <t>мой ребенок не хочет есть</t>
  </si>
  <si>
    <t>шампанское блюдце</t>
  </si>
  <si>
    <t>бест</t>
  </si>
  <si>
    <t>набор гарри потер</t>
  </si>
  <si>
    <t>21082276</t>
  </si>
  <si>
    <t>лемлео</t>
  </si>
  <si>
    <t>женский летний костюм классический</t>
  </si>
  <si>
    <t>зонт длинный</t>
  </si>
  <si>
    <t>подвеска сердечки</t>
  </si>
  <si>
    <t>светодиодные фонарики</t>
  </si>
  <si>
    <t>накладки на батареи</t>
  </si>
  <si>
    <t>очки ленноны</t>
  </si>
  <si>
    <t>чехол на xiaomi redmi note 5a</t>
  </si>
  <si>
    <t xml:space="preserve">гель лак milk </t>
  </si>
  <si>
    <t>тарелки 25 см</t>
  </si>
  <si>
    <t>женские джинсы с накладными карманами</t>
  </si>
  <si>
    <t>акула рубашка</t>
  </si>
  <si>
    <t>33839071</t>
  </si>
  <si>
    <t>шторы персикового цвета</t>
  </si>
  <si>
    <t>купальник змеиным принтом</t>
  </si>
  <si>
    <t>syn</t>
  </si>
  <si>
    <t>шорьы мужские</t>
  </si>
  <si>
    <t>домик ракета</t>
  </si>
  <si>
    <t>туфли женские слипоны</t>
  </si>
  <si>
    <t>куртка-дождевик</t>
  </si>
  <si>
    <t xml:space="preserve">варенье без сахара </t>
  </si>
  <si>
    <t>герб на стену</t>
  </si>
  <si>
    <t>mira&amp;mira</t>
  </si>
  <si>
    <t>grizly</t>
  </si>
  <si>
    <t xml:space="preserve">цветы искусственные букет </t>
  </si>
  <si>
    <t>полотенце лен хлопок</t>
  </si>
  <si>
    <t xml:space="preserve">крючок в ванную </t>
  </si>
  <si>
    <t>чемоданы тканевые</t>
  </si>
  <si>
    <t>радио в машину</t>
  </si>
  <si>
    <t>летние женские лоферы</t>
  </si>
  <si>
    <t>весы кухонные scarlett</t>
  </si>
  <si>
    <t>jet kid connect</t>
  </si>
  <si>
    <t>водонепроницаемый костюм женский</t>
  </si>
  <si>
    <t>кагава</t>
  </si>
  <si>
    <t>бумажный пластырь</t>
  </si>
  <si>
    <t>болты из нержавейки</t>
  </si>
  <si>
    <t>футболка линкин парк</t>
  </si>
  <si>
    <t>рм</t>
  </si>
  <si>
    <t>богини</t>
  </si>
  <si>
    <t>трикотажное платье с капюшоном</t>
  </si>
  <si>
    <t>shtorki_decor</t>
  </si>
  <si>
    <t>mojo clo</t>
  </si>
  <si>
    <t>tfn наушники</t>
  </si>
  <si>
    <t>лаванда саженцы</t>
  </si>
  <si>
    <t>голубой кроп топ</t>
  </si>
  <si>
    <t xml:space="preserve">костюм на праздник </t>
  </si>
  <si>
    <t>сковорода сердечки</t>
  </si>
  <si>
    <t>кепка косынка</t>
  </si>
  <si>
    <t>велосипед литые диски</t>
  </si>
  <si>
    <t>чехлы creta</t>
  </si>
  <si>
    <t>сапоги чулок</t>
  </si>
  <si>
    <t>шарики brawl stars</t>
  </si>
  <si>
    <t>60421413</t>
  </si>
  <si>
    <t xml:space="preserve">наручник </t>
  </si>
  <si>
    <t>11065548</t>
  </si>
  <si>
    <t>лубрикант shunga</t>
  </si>
  <si>
    <t>orby платье</t>
  </si>
  <si>
    <t>фанко поп геншин</t>
  </si>
  <si>
    <t xml:space="preserve">футболка с эль примо </t>
  </si>
  <si>
    <t>дракула брэм стокер</t>
  </si>
  <si>
    <t>silicone gel</t>
  </si>
  <si>
    <t xml:space="preserve">джинсовкк </t>
  </si>
  <si>
    <t>11987414</t>
  </si>
  <si>
    <t>audi a7</t>
  </si>
  <si>
    <t>игрушка от года</t>
  </si>
  <si>
    <t>12pears</t>
  </si>
  <si>
    <t>спортивный костюм мужской велюр</t>
  </si>
  <si>
    <t>книги про врачей</t>
  </si>
  <si>
    <t>careve крем</t>
  </si>
  <si>
    <t>зеленые ручки</t>
  </si>
  <si>
    <t>дикий огурец</t>
  </si>
  <si>
    <t>46179405</t>
  </si>
  <si>
    <t>lego 71700</t>
  </si>
  <si>
    <t xml:space="preserve">футболка с пуговицами </t>
  </si>
  <si>
    <t>jane flo</t>
  </si>
  <si>
    <t>подушки декоративные на диван</t>
  </si>
  <si>
    <t>очистка салона</t>
  </si>
  <si>
    <t>балончик с гелием</t>
  </si>
  <si>
    <t>татуировки переводные бабочки</t>
  </si>
  <si>
    <t>21610513</t>
  </si>
  <si>
    <t>крымский лук</t>
  </si>
  <si>
    <t>женский комбинезон лето</t>
  </si>
  <si>
    <t>носки тапочки мужские</t>
  </si>
  <si>
    <t>poeme</t>
  </si>
  <si>
    <t>new year</t>
  </si>
  <si>
    <t>боди nike</t>
  </si>
  <si>
    <t>свечи на торт черные</t>
  </si>
  <si>
    <t>63372915</t>
  </si>
  <si>
    <t>бербери духи</t>
  </si>
  <si>
    <t>колечко парное</t>
  </si>
  <si>
    <t>капли в холку</t>
  </si>
  <si>
    <t>смартфон 128</t>
  </si>
  <si>
    <t>чип тюнинг</t>
  </si>
  <si>
    <t xml:space="preserve">кофе egoiste </t>
  </si>
  <si>
    <t>ваза камень</t>
  </si>
  <si>
    <t>экопремиум наполнитель</t>
  </si>
  <si>
    <t>чика лаб</t>
  </si>
  <si>
    <t>гриль на динамики</t>
  </si>
  <si>
    <t>ишрушка</t>
  </si>
  <si>
    <t>53391771</t>
  </si>
  <si>
    <t>фулл спид</t>
  </si>
  <si>
    <t>18816988</t>
  </si>
  <si>
    <t>белое постельное белье 1</t>
  </si>
  <si>
    <t>логический теремок</t>
  </si>
  <si>
    <t>кепки кхл</t>
  </si>
  <si>
    <t>иноки</t>
  </si>
  <si>
    <t>сумка richet</t>
  </si>
  <si>
    <t>диски на автомобиль радиус 16</t>
  </si>
  <si>
    <t>зонти</t>
  </si>
  <si>
    <t>lero kids</t>
  </si>
  <si>
    <t>solo обувь</t>
  </si>
  <si>
    <t xml:space="preserve">защитное стекло iphone x </t>
  </si>
  <si>
    <t>proraso набор</t>
  </si>
  <si>
    <t>айболит доктор</t>
  </si>
  <si>
    <t>наклейки картины</t>
  </si>
  <si>
    <t>фотоштора в детскую</t>
  </si>
  <si>
    <t>кофе lavazza crema e gusto</t>
  </si>
  <si>
    <t>математика 1 класс петерсон учебник</t>
  </si>
  <si>
    <t>детские удочки</t>
  </si>
  <si>
    <t>спецодежда брюки мужские</t>
  </si>
  <si>
    <t>aptx</t>
  </si>
  <si>
    <t>футболка гари поттер</t>
  </si>
  <si>
    <t>40382734</t>
  </si>
  <si>
    <t>фидерное удилище 3.9</t>
  </si>
  <si>
    <t>купить полуботинкина нимкой шпильке</t>
  </si>
  <si>
    <t>учебник по испанскому</t>
  </si>
  <si>
    <t>65996592</t>
  </si>
  <si>
    <t>xiaomi мусорное ведро</t>
  </si>
  <si>
    <t>плойка спираль</t>
  </si>
  <si>
    <t>покрышка на альфу</t>
  </si>
  <si>
    <t>искусственные косы</t>
  </si>
  <si>
    <t>четверо в кубе</t>
  </si>
  <si>
    <t>erborian bb eye</t>
  </si>
  <si>
    <t>36928126</t>
  </si>
  <si>
    <t>50377607</t>
  </si>
  <si>
    <t>плед из меха</t>
  </si>
  <si>
    <t>худи женщины</t>
  </si>
  <si>
    <t>30569682</t>
  </si>
  <si>
    <t xml:space="preserve">накладка на камеру на айфон </t>
  </si>
  <si>
    <t>iphone xr чехол на противоударный</t>
  </si>
  <si>
    <t>loyce</t>
  </si>
  <si>
    <t>герб на машину</t>
  </si>
  <si>
    <t>куклп</t>
  </si>
  <si>
    <t>17922803</t>
  </si>
  <si>
    <t>441163588</t>
  </si>
  <si>
    <t>chawoo kids</t>
  </si>
  <si>
    <t>galaxy buds samsung</t>
  </si>
  <si>
    <t>джинсовка с мехом оверсайз</t>
  </si>
  <si>
    <t>смешарики футболка</t>
  </si>
  <si>
    <t>товары из узбекистана</t>
  </si>
  <si>
    <t>8486236</t>
  </si>
  <si>
    <t>фломастеры с ароматом</t>
  </si>
  <si>
    <t>64952617</t>
  </si>
  <si>
    <t xml:space="preserve">тарелки стекло </t>
  </si>
  <si>
    <t>костюм рубашка с шортами женский</t>
  </si>
  <si>
    <t>чехол книжка на телефон huawei</t>
  </si>
  <si>
    <t>ashvaganda</t>
  </si>
  <si>
    <t>feya lab</t>
  </si>
  <si>
    <t xml:space="preserve">чехлы на 5 айфон </t>
  </si>
  <si>
    <t>вкусвилл крем масло</t>
  </si>
  <si>
    <t>платье под ботинки</t>
  </si>
  <si>
    <t xml:space="preserve">увлажнение волос </t>
  </si>
  <si>
    <t>40891104</t>
  </si>
  <si>
    <t>znvr</t>
  </si>
  <si>
    <t>стики сигареты</t>
  </si>
  <si>
    <t>72780341</t>
  </si>
  <si>
    <t>the house of oud</t>
  </si>
  <si>
    <t>кожа змеи</t>
  </si>
  <si>
    <t>27019980</t>
  </si>
  <si>
    <t xml:space="preserve">серебро 925 серьги </t>
  </si>
  <si>
    <t>helly hansen брюки</t>
  </si>
  <si>
    <t>lavazza ricca</t>
  </si>
  <si>
    <t>тапки динозавр</t>
  </si>
  <si>
    <t>mollis брюки</t>
  </si>
  <si>
    <t xml:space="preserve">военные пилотки </t>
  </si>
  <si>
    <t>футболка балет</t>
  </si>
  <si>
    <t>43974162</t>
  </si>
  <si>
    <t xml:space="preserve">каски </t>
  </si>
  <si>
    <t>эфирное масло полынь</t>
  </si>
  <si>
    <t>кроссовки рибок классик</t>
  </si>
  <si>
    <t>rexona антиперсперант</t>
  </si>
  <si>
    <t>единорог кукла</t>
  </si>
  <si>
    <t>самокат micro 3 в 1</t>
  </si>
  <si>
    <t>чехол на реалии 6</t>
  </si>
  <si>
    <t xml:space="preserve">аква марис </t>
  </si>
  <si>
    <t>платки на резинке</t>
  </si>
  <si>
    <t>bersh</t>
  </si>
  <si>
    <t>бейсболка lee</t>
  </si>
  <si>
    <t>helen home</t>
  </si>
  <si>
    <t>теггер</t>
  </si>
  <si>
    <t>юбки на подкладке</t>
  </si>
  <si>
    <t>grimes</t>
  </si>
  <si>
    <t>защита стволов деревьев avgust</t>
  </si>
  <si>
    <t>влажные  салфетки</t>
  </si>
  <si>
    <t>каблуки женские на шпильке</t>
  </si>
  <si>
    <t>ksenzi</t>
  </si>
  <si>
    <t>книги про поезда</t>
  </si>
  <si>
    <t>пиши стирай маркер</t>
  </si>
  <si>
    <t xml:space="preserve">matti </t>
  </si>
  <si>
    <t xml:space="preserve">комбинезоны нательный </t>
  </si>
  <si>
    <t>женский костюм легкий</t>
  </si>
  <si>
    <t>френк</t>
  </si>
  <si>
    <t>65326427</t>
  </si>
  <si>
    <t>тим тайлер</t>
  </si>
  <si>
    <t>учебник по шахматам</t>
  </si>
  <si>
    <t>доска на кухню</t>
  </si>
  <si>
    <t>onde</t>
  </si>
  <si>
    <t>викинг футболка</t>
  </si>
  <si>
    <t>axe phoenix</t>
  </si>
  <si>
    <t>телефон редми ноут 11</t>
  </si>
  <si>
    <t>топ теплый</t>
  </si>
  <si>
    <t>settes</t>
  </si>
  <si>
    <t xml:space="preserve">розовый ремень </t>
  </si>
  <si>
    <t>папка формат а3</t>
  </si>
  <si>
    <t>2360</t>
  </si>
  <si>
    <t>пиджак женский букле</t>
  </si>
  <si>
    <t xml:space="preserve">майка с шортами </t>
  </si>
  <si>
    <t xml:space="preserve">лонгсив женский </t>
  </si>
  <si>
    <t>milavitsa женские трусы</t>
  </si>
  <si>
    <t>покрывало на кровать 2</t>
  </si>
  <si>
    <t>rjatdfhrf</t>
  </si>
  <si>
    <t>ветровка фила</t>
  </si>
  <si>
    <t>сыр фетакса</t>
  </si>
  <si>
    <t>глина канди clay</t>
  </si>
  <si>
    <t>духи женские малекула</t>
  </si>
  <si>
    <t>суп звездочки</t>
  </si>
  <si>
    <t xml:space="preserve">наглазник </t>
  </si>
  <si>
    <t>19425172</t>
  </si>
  <si>
    <t>тело ведет счет</t>
  </si>
  <si>
    <t>василиса простынь</t>
  </si>
  <si>
    <t>чехол на руль киа рио</t>
  </si>
  <si>
    <t xml:space="preserve">чай облепиховый </t>
  </si>
  <si>
    <t>гидрохлорид</t>
  </si>
  <si>
    <t>обувь на низком каблуке</t>
  </si>
  <si>
    <t>массажные простыни</t>
  </si>
  <si>
    <t>велосипедные спицы</t>
  </si>
  <si>
    <t>брюки мужские больших размеров летние</t>
  </si>
  <si>
    <t xml:space="preserve">кофта с бабочкой </t>
  </si>
  <si>
    <t>карпы</t>
  </si>
  <si>
    <t>dionel</t>
  </si>
  <si>
    <t>розовое платье в горошек</t>
  </si>
  <si>
    <t>вешалка с полками</t>
  </si>
  <si>
    <t>кофе с апельсином</t>
  </si>
  <si>
    <t>мишка сан</t>
  </si>
  <si>
    <t>34087093</t>
  </si>
  <si>
    <t>limone</t>
  </si>
  <si>
    <t>maditol</t>
  </si>
  <si>
    <t>miederes шорты</t>
  </si>
  <si>
    <t>футболка 4 годика</t>
  </si>
  <si>
    <t>шарик 5 лет</t>
  </si>
  <si>
    <t>презервативы со вкусами</t>
  </si>
  <si>
    <t xml:space="preserve">саурин </t>
  </si>
  <si>
    <t>genutrain</t>
  </si>
  <si>
    <t>мискантус семена</t>
  </si>
  <si>
    <t>трендовые туфли</t>
  </si>
  <si>
    <t>s oliver брюки женские</t>
  </si>
  <si>
    <t>bauer коньки</t>
  </si>
  <si>
    <t>обручальные кольца позолота</t>
  </si>
  <si>
    <t>карбид титан</t>
  </si>
  <si>
    <t>49970637</t>
  </si>
  <si>
    <t xml:space="preserve">play do </t>
  </si>
  <si>
    <t>ахбра</t>
  </si>
  <si>
    <t>26632693</t>
  </si>
  <si>
    <t>телевизоры смарт тв wi fi 43</t>
  </si>
  <si>
    <t>57925276</t>
  </si>
  <si>
    <t xml:space="preserve">посох </t>
  </si>
  <si>
    <t xml:space="preserve">подгузники honey </t>
  </si>
  <si>
    <t>кокосовое сгущеное молоко</t>
  </si>
  <si>
    <t xml:space="preserve">new balance детские </t>
  </si>
  <si>
    <t>маска одноразовые</t>
  </si>
  <si>
    <t>pin-up</t>
  </si>
  <si>
    <t>охота на сон</t>
  </si>
  <si>
    <t>костюм женский с шортами иваново</t>
  </si>
  <si>
    <t>алоэ вера растение</t>
  </si>
  <si>
    <t>самоклейка на холодильник</t>
  </si>
  <si>
    <t>чехол на редми 6 про</t>
  </si>
  <si>
    <t>15398364</t>
  </si>
  <si>
    <t>колготки conte top</t>
  </si>
  <si>
    <t>раствор acuvue</t>
  </si>
  <si>
    <t>лофферы детские</t>
  </si>
  <si>
    <t>таблетки от голода</t>
  </si>
  <si>
    <t xml:space="preserve">ковер  </t>
  </si>
  <si>
    <t>корректоры осанки ортопедические</t>
  </si>
  <si>
    <t>моторное масло shell helix ultra 5w-40 синтетическое 4 л</t>
  </si>
  <si>
    <t xml:space="preserve">cordiant </t>
  </si>
  <si>
    <t>rocs набор</t>
  </si>
  <si>
    <t xml:space="preserve">подогреватель бутылочек </t>
  </si>
  <si>
    <t>persil premium порошок</t>
  </si>
  <si>
    <t>ткань зигзаг</t>
  </si>
  <si>
    <t>корес</t>
  </si>
  <si>
    <t>46687313</t>
  </si>
  <si>
    <t>микроник</t>
  </si>
  <si>
    <t>conte колготки детские капроновые</t>
  </si>
  <si>
    <t>манок охотничий</t>
  </si>
  <si>
    <t>платье из неопрена</t>
  </si>
  <si>
    <t>холодильник красный</t>
  </si>
  <si>
    <t>медали выпускника</t>
  </si>
  <si>
    <t>клатч женский с ремешком</t>
  </si>
  <si>
    <t>корм сытопес</t>
  </si>
  <si>
    <t>bronsun 4</t>
  </si>
  <si>
    <t>5 секунд</t>
  </si>
  <si>
    <t>классический шнурок</t>
  </si>
  <si>
    <t>шторы 320</t>
  </si>
  <si>
    <t>тетрадь на спирали а5</t>
  </si>
  <si>
    <t>телевизор samsung белый</t>
  </si>
  <si>
    <t>laura biaggi</t>
  </si>
  <si>
    <t>бусинки от сглаза</t>
  </si>
  <si>
    <t>udn pod</t>
  </si>
  <si>
    <t>аргамак</t>
  </si>
  <si>
    <t>конфеты дав</t>
  </si>
  <si>
    <t>29367675</t>
  </si>
  <si>
    <t>мотоблоки нева</t>
  </si>
  <si>
    <t>adinol</t>
  </si>
  <si>
    <t>дисплей на хонор 20</t>
  </si>
  <si>
    <t>жан атака титанов</t>
  </si>
  <si>
    <t>26379912</t>
  </si>
  <si>
    <t>покрывало в полоску</t>
  </si>
  <si>
    <t>аллигатор дрожжи</t>
  </si>
  <si>
    <t>песочкики</t>
  </si>
  <si>
    <t>грецкий орех чили</t>
  </si>
  <si>
    <t>71710487</t>
  </si>
  <si>
    <t>le mousse моно масло</t>
  </si>
  <si>
    <t>все ради игры книги</t>
  </si>
  <si>
    <t>резинки в банке</t>
  </si>
  <si>
    <t>33022199</t>
  </si>
  <si>
    <t>плащ ветровка женский</t>
  </si>
  <si>
    <t>телевизор harper</t>
  </si>
  <si>
    <t>трюковой самокат rush action</t>
  </si>
  <si>
    <t>колготки зебра</t>
  </si>
  <si>
    <t>копченый чай</t>
  </si>
  <si>
    <t>57762004</t>
  </si>
  <si>
    <t>sveta</t>
  </si>
  <si>
    <t>обеденный 6 персон</t>
  </si>
  <si>
    <t>no sebum</t>
  </si>
  <si>
    <t>тренажер по математике 3</t>
  </si>
  <si>
    <t xml:space="preserve">подлокотник гранта </t>
  </si>
  <si>
    <t xml:space="preserve">акулы </t>
  </si>
  <si>
    <t>nokia 7.1</t>
  </si>
  <si>
    <t>кроссовки мужские asics tiger</t>
  </si>
  <si>
    <t>грабли витые</t>
  </si>
  <si>
    <t>26964308</t>
  </si>
  <si>
    <t>алфавит постер</t>
  </si>
  <si>
    <t xml:space="preserve">стринги высокие </t>
  </si>
  <si>
    <t>sergio краска</t>
  </si>
  <si>
    <t xml:space="preserve">шампунь дорожный </t>
  </si>
  <si>
    <t>противоударный чехол на айфон 11</t>
  </si>
  <si>
    <t>смесь малютка комфорт</t>
  </si>
  <si>
    <t>самсунг a21s</t>
  </si>
  <si>
    <t>все проходит и это пройдет</t>
  </si>
  <si>
    <t xml:space="preserve">1660 super </t>
  </si>
  <si>
    <t>подгузники huggies ultra comfort</t>
  </si>
  <si>
    <t>маска fnaf</t>
  </si>
  <si>
    <t>74216895</t>
  </si>
  <si>
    <t>asbro</t>
  </si>
  <si>
    <t>шампунь  фруктис</t>
  </si>
  <si>
    <t>большие стикеры</t>
  </si>
  <si>
    <t>канди клей</t>
  </si>
  <si>
    <t>ресницы накладнве</t>
  </si>
  <si>
    <t>s.oliver рубашка</t>
  </si>
  <si>
    <t>саркеры</t>
  </si>
  <si>
    <t>свс</t>
  </si>
  <si>
    <t xml:space="preserve">nike женский </t>
  </si>
  <si>
    <t>hools</t>
  </si>
  <si>
    <t>silverbeard</t>
  </si>
  <si>
    <t>blumenberg</t>
  </si>
  <si>
    <t>fila trace</t>
  </si>
  <si>
    <t>чехол на ножки стула</t>
  </si>
  <si>
    <t>manara</t>
  </si>
  <si>
    <t>сережки serejka</t>
  </si>
  <si>
    <t xml:space="preserve">xbox 360 игры </t>
  </si>
  <si>
    <t>гантели разборные 5 кг</t>
  </si>
  <si>
    <t>56904292</t>
  </si>
  <si>
    <t xml:space="preserve">детский спортивный костюм на мальчика </t>
  </si>
  <si>
    <t>майки с рисунком</t>
  </si>
  <si>
    <t>hortex</t>
  </si>
  <si>
    <t>пиджак остин женский</t>
  </si>
  <si>
    <t>прокто herbs</t>
  </si>
  <si>
    <t>праздничный стол</t>
  </si>
  <si>
    <t>спиннинг ручка</t>
  </si>
  <si>
    <t>алфавит настенный</t>
  </si>
  <si>
    <t xml:space="preserve">защитное стекло iphone 8 </t>
  </si>
  <si>
    <t>айфон 12 на 64 гб</t>
  </si>
  <si>
    <t>мужские кроссовки обувь</t>
  </si>
  <si>
    <t>детский коврик аквариум</t>
  </si>
  <si>
    <t>духи с фруктами</t>
  </si>
  <si>
    <t>aroma candlee</t>
  </si>
  <si>
    <t xml:space="preserve">в самолет </t>
  </si>
  <si>
    <t>водосборник</t>
  </si>
  <si>
    <t>летние бриджи мужские</t>
  </si>
  <si>
    <t>affresh</t>
  </si>
  <si>
    <t xml:space="preserve">3d пазлы </t>
  </si>
  <si>
    <t>набор женски трусиков</t>
  </si>
  <si>
    <t>страза на шею</t>
  </si>
  <si>
    <t xml:space="preserve">рюкзак с авокадо </t>
  </si>
  <si>
    <t>прозрачный чехол 11 pro max</t>
  </si>
  <si>
    <t>мастерка на молнии</t>
  </si>
  <si>
    <t>видеокарта msi</t>
  </si>
  <si>
    <t>o'stin юбка из денима</t>
  </si>
  <si>
    <t>платье на шлейках</t>
  </si>
  <si>
    <t>406</t>
  </si>
  <si>
    <t>wella sun</t>
  </si>
  <si>
    <t>гуджису</t>
  </si>
  <si>
    <t>honor magic book</t>
  </si>
  <si>
    <t>сандалии босоножки женские</t>
  </si>
  <si>
    <t>шорты сетка женские</t>
  </si>
  <si>
    <t>rice up</t>
  </si>
  <si>
    <t>возвращение</t>
  </si>
  <si>
    <t>светодиодный ночник на батарейках</t>
  </si>
  <si>
    <t>кукмара гранит</t>
  </si>
  <si>
    <t>спортивные толстовки женские</t>
  </si>
  <si>
    <t xml:space="preserve">халат на девочку </t>
  </si>
  <si>
    <t>поролон 100 мм</t>
  </si>
  <si>
    <t>тормозные колодки киа рио 3</t>
  </si>
  <si>
    <t>постельный комплект сатин</t>
  </si>
  <si>
    <t xml:space="preserve">sofi roma </t>
  </si>
  <si>
    <t>духи женские тестер</t>
  </si>
  <si>
    <t>моющий пылесос тефаль</t>
  </si>
  <si>
    <t>втs</t>
  </si>
  <si>
    <t>лоферы portal</t>
  </si>
  <si>
    <t>математика 2 класс петерсон</t>
  </si>
  <si>
    <t>шарики голуби</t>
  </si>
  <si>
    <t>бабочки на ухо</t>
  </si>
  <si>
    <t>nfs heat</t>
  </si>
  <si>
    <t>lego dimensions</t>
  </si>
  <si>
    <t>ксеноморф</t>
  </si>
  <si>
    <t>бортевой мед</t>
  </si>
  <si>
    <t>крем корсет</t>
  </si>
  <si>
    <t>ветер штормов</t>
  </si>
  <si>
    <t xml:space="preserve">салфетки бумажные красные </t>
  </si>
  <si>
    <t>енот кигуруми</t>
  </si>
  <si>
    <t>игрушка игра кальмара</t>
  </si>
  <si>
    <t>добрые дела</t>
  </si>
  <si>
    <t>23983011</t>
  </si>
  <si>
    <t>kids кроссовки</t>
  </si>
  <si>
    <t xml:space="preserve">термопакеты </t>
  </si>
  <si>
    <t>чинасы</t>
  </si>
  <si>
    <t>белые кеды женские текстиль летние</t>
  </si>
  <si>
    <t>крем  солнцезащитный</t>
  </si>
  <si>
    <t xml:space="preserve">футболка фосфор </t>
  </si>
  <si>
    <t>18481222</t>
  </si>
  <si>
    <t>kari магазин</t>
  </si>
  <si>
    <t>цитрин серьги</t>
  </si>
  <si>
    <t>фотообои 3d в спальню</t>
  </si>
  <si>
    <t>mamima</t>
  </si>
  <si>
    <t>10129955</t>
  </si>
  <si>
    <t>шазам</t>
  </si>
  <si>
    <t>53804761</t>
  </si>
  <si>
    <t>корпус на айфон</t>
  </si>
  <si>
    <t>selofan куртка</t>
  </si>
  <si>
    <t>лактацил</t>
  </si>
  <si>
    <t>скатерть кожа</t>
  </si>
  <si>
    <t xml:space="preserve">рольф </t>
  </si>
  <si>
    <t>постельное белье сказочный патруль</t>
  </si>
  <si>
    <t xml:space="preserve">свитчи </t>
  </si>
  <si>
    <t>комплект ночнушка и халат одежда</t>
  </si>
  <si>
    <t>vera by vera</t>
  </si>
  <si>
    <t>с юбилеем медаль</t>
  </si>
  <si>
    <t>glove&amp;bag</t>
  </si>
  <si>
    <t>кофе растворимый московский</t>
  </si>
  <si>
    <t>джинсы клеш  женские</t>
  </si>
  <si>
    <t>кассета бритв, venus</t>
  </si>
  <si>
    <t>сарафан с ромашками</t>
  </si>
  <si>
    <t>костюм на девочку с юбкой</t>
  </si>
  <si>
    <t>kapus studio</t>
  </si>
  <si>
    <t>19373132</t>
  </si>
  <si>
    <t>ай да пес</t>
  </si>
  <si>
    <t>мужские шорты бежевые</t>
  </si>
  <si>
    <t>кисть альбатрос</t>
  </si>
  <si>
    <t>кеды женские белые puma</t>
  </si>
  <si>
    <t>дробаш</t>
  </si>
  <si>
    <t>парик карлсона</t>
  </si>
  <si>
    <t>ночник будильник</t>
  </si>
  <si>
    <t>айфон 5 se</t>
  </si>
  <si>
    <t>2264501401</t>
  </si>
  <si>
    <t>наклейки в унитаз</t>
  </si>
  <si>
    <t>мужские патчи</t>
  </si>
  <si>
    <t xml:space="preserve">свитшот befree </t>
  </si>
  <si>
    <t>7 дайс</t>
  </si>
  <si>
    <t>72900113</t>
  </si>
  <si>
    <t>lador масло аргановое</t>
  </si>
  <si>
    <t>холт вилс машинки</t>
  </si>
  <si>
    <t>стельки sanada seiko</t>
  </si>
  <si>
    <t>зимнее пальто женское плюшевое</t>
  </si>
  <si>
    <t>противотуманные фары форд фокус 2</t>
  </si>
  <si>
    <t>стакан 0,2</t>
  </si>
  <si>
    <t>чехол xiaomi redmi buds 3</t>
  </si>
  <si>
    <t>пена авто</t>
  </si>
  <si>
    <t xml:space="preserve">спортивный костюм женский красный </t>
  </si>
  <si>
    <t>n.bagam</t>
  </si>
  <si>
    <t>тесты по окружающему миру 4 класс</t>
  </si>
  <si>
    <t>гарри поттер книга 1 часть</t>
  </si>
  <si>
    <t>рис супер басмати</t>
  </si>
  <si>
    <t>покемон иви</t>
  </si>
  <si>
    <t>kos-mos</t>
  </si>
  <si>
    <t>seven гель лак</t>
  </si>
  <si>
    <t>vervasko</t>
  </si>
  <si>
    <t xml:space="preserve">gloria jeans аксессуары </t>
  </si>
  <si>
    <t>английский шишкова</t>
  </si>
  <si>
    <t>смартфон honor 20s</t>
  </si>
  <si>
    <t>самсунг галакси а 31</t>
  </si>
  <si>
    <t>кристалл фреза</t>
  </si>
  <si>
    <t>крем tigi</t>
  </si>
  <si>
    <t>утюг филипс азур</t>
  </si>
  <si>
    <t>лего френдз</t>
  </si>
  <si>
    <t>koko noko</t>
  </si>
  <si>
    <t>kingstone</t>
  </si>
  <si>
    <t>tom ford for men отливант</t>
  </si>
  <si>
    <t>праймер база и топ</t>
  </si>
  <si>
    <t>всаа порошок генетик лаб</t>
  </si>
  <si>
    <t>сахврница</t>
  </si>
  <si>
    <t>футболка б</t>
  </si>
  <si>
    <t>автозагар sun look</t>
  </si>
  <si>
    <t>крем-скраб</t>
  </si>
  <si>
    <t>чай дольче вита</t>
  </si>
  <si>
    <t xml:space="preserve">купльник </t>
  </si>
  <si>
    <t>колодки гранта</t>
  </si>
  <si>
    <t>водомет джилекс</t>
  </si>
  <si>
    <t>holide</t>
  </si>
  <si>
    <t xml:space="preserve">декор на стены </t>
  </si>
  <si>
    <t xml:space="preserve">кислый </t>
  </si>
  <si>
    <t>кулон с буквой к</t>
  </si>
  <si>
    <t>черно белые наклейки</t>
  </si>
  <si>
    <t>макасины мальчик</t>
  </si>
  <si>
    <t>усик</t>
  </si>
  <si>
    <t>daisy пеленка</t>
  </si>
  <si>
    <t>носки игра в кальмара</t>
  </si>
  <si>
    <t>панама акацуки</t>
  </si>
  <si>
    <t>спа цейлон</t>
  </si>
  <si>
    <t>пудра от диваж</t>
  </si>
  <si>
    <t>варежки непромокаемые детские зимние</t>
  </si>
  <si>
    <t>картина по номерам рисовать</t>
  </si>
  <si>
    <t>воздушный шар машинка</t>
  </si>
  <si>
    <t>светильник красный</t>
  </si>
  <si>
    <t>кроссовки adidas court</t>
  </si>
  <si>
    <t>kingmarin</t>
  </si>
  <si>
    <t>аква море</t>
  </si>
  <si>
    <t>фабрика игрушек</t>
  </si>
  <si>
    <t>70420611</t>
  </si>
  <si>
    <t>бокс с сюрпризами</t>
  </si>
  <si>
    <t>полукомбинезон рейма</t>
  </si>
  <si>
    <t xml:space="preserve">с баской </t>
  </si>
  <si>
    <t>41281677</t>
  </si>
  <si>
    <t>сумка на толстом ремешке</t>
  </si>
  <si>
    <t>штора дверь</t>
  </si>
  <si>
    <t>medical minerals</t>
  </si>
  <si>
    <t>тени руби роз</t>
  </si>
  <si>
    <t>katy home</t>
  </si>
  <si>
    <t>сережка из титана</t>
  </si>
  <si>
    <t>кросовки на колесиках</t>
  </si>
  <si>
    <t>балерина игрушка</t>
  </si>
  <si>
    <t>58650779</t>
  </si>
  <si>
    <t>шприцы луер лок</t>
  </si>
  <si>
    <t>гриль электрический bbk</t>
  </si>
  <si>
    <t>картины по номерам на подрамнике цветы</t>
  </si>
  <si>
    <t>белый шум игрушка</t>
  </si>
  <si>
    <t>дозатор пластиковый</t>
  </si>
  <si>
    <t>хайнц кетчуп</t>
  </si>
  <si>
    <t>1n pro</t>
  </si>
  <si>
    <t>nyx glitter goals</t>
  </si>
  <si>
    <t>grey vetiver</t>
  </si>
  <si>
    <t>жилет женский стеганый длинный</t>
  </si>
  <si>
    <t>21106602</t>
  </si>
  <si>
    <t>purpur игра</t>
  </si>
  <si>
    <t>миндальный пиллинг</t>
  </si>
  <si>
    <t>лореаль вокруг глаз</t>
  </si>
  <si>
    <t>какао тертое диски</t>
  </si>
  <si>
    <t>туфли женские широкий каблук</t>
  </si>
  <si>
    <t>книги с рецептами</t>
  </si>
  <si>
    <t>порошок луч</t>
  </si>
  <si>
    <t xml:space="preserve">наклейки хаги ваги </t>
  </si>
  <si>
    <t>арбалет скорпион</t>
  </si>
  <si>
    <t xml:space="preserve">рычаг передней подвески </t>
  </si>
  <si>
    <t>арт. 19252625</t>
  </si>
  <si>
    <t>лактомассажер</t>
  </si>
  <si>
    <t>стразами</t>
  </si>
  <si>
    <t>емкость паприка корица</t>
  </si>
  <si>
    <t>acute</t>
  </si>
  <si>
    <t>мед карта в сад</t>
  </si>
  <si>
    <t>бензо пилы</t>
  </si>
  <si>
    <t>шлепки женские reebok</t>
  </si>
  <si>
    <t>ma nio</t>
  </si>
  <si>
    <t>набор к</t>
  </si>
  <si>
    <t>usb dc</t>
  </si>
  <si>
    <t xml:space="preserve"> испартель на батл стар</t>
  </si>
  <si>
    <t>маджик миксис</t>
  </si>
  <si>
    <t>гарри поттер книги махаон все книги</t>
  </si>
  <si>
    <t>читос кранчи</t>
  </si>
  <si>
    <t>наклейки дл</t>
  </si>
  <si>
    <t>шорты  на мальчика</t>
  </si>
  <si>
    <t>cevrf cgjhnbdyfz</t>
  </si>
  <si>
    <t xml:space="preserve">хлебопечка редмонд </t>
  </si>
  <si>
    <t>vicini</t>
  </si>
  <si>
    <t>бокал набор</t>
  </si>
  <si>
    <t>печенье веган</t>
  </si>
  <si>
    <t>маска gless</t>
  </si>
  <si>
    <t>тексплюс</t>
  </si>
  <si>
    <t>перчатки 12 унций</t>
  </si>
  <si>
    <t>июл.76</t>
  </si>
  <si>
    <t>калка</t>
  </si>
  <si>
    <t>тарелка картон</t>
  </si>
  <si>
    <t>icone de style</t>
  </si>
  <si>
    <t>метирулацил</t>
  </si>
  <si>
    <t>джинсы 50 размер</t>
  </si>
  <si>
    <t>мужские куртки из натуральной кожи</t>
  </si>
  <si>
    <t>66338065</t>
  </si>
  <si>
    <t>гольфы бордовые</t>
  </si>
  <si>
    <t>чережки</t>
  </si>
  <si>
    <t>медицинский костюм зеленый</t>
  </si>
  <si>
    <t>серьги толстые кольца</t>
  </si>
  <si>
    <t>свечи тержинан</t>
  </si>
  <si>
    <t>12714212</t>
  </si>
  <si>
    <t>тапочки женские домашние с каблуком</t>
  </si>
  <si>
    <t>большие банты</t>
  </si>
  <si>
    <t>r 15</t>
  </si>
  <si>
    <t>levrana сыворотка витамин с</t>
  </si>
  <si>
    <t>джемпер молодежный</t>
  </si>
  <si>
    <t>джинсы bluecoco</t>
  </si>
  <si>
    <t>esk</t>
  </si>
  <si>
    <t>корректор шеи</t>
  </si>
  <si>
    <t xml:space="preserve">серьги цепочка </t>
  </si>
  <si>
    <t>фото стена</t>
  </si>
  <si>
    <t xml:space="preserve">клеевой стержень </t>
  </si>
  <si>
    <t>топ женский полоска</t>
  </si>
  <si>
    <t>21481686</t>
  </si>
  <si>
    <t>фуболка твое</t>
  </si>
  <si>
    <t xml:space="preserve"> мужские кеды</t>
  </si>
  <si>
    <t>пакет с зип</t>
  </si>
  <si>
    <t>серебристый клатч женский</t>
  </si>
  <si>
    <t>25438808</t>
  </si>
  <si>
    <t>футболки хлопок мужские</t>
  </si>
  <si>
    <t>жемчужный шампунь</t>
  </si>
  <si>
    <t>bella costo</t>
  </si>
  <si>
    <t>набор свадебных свечей</t>
  </si>
  <si>
    <t>накладки на икры</t>
  </si>
  <si>
    <t xml:space="preserve">секреты человека </t>
  </si>
  <si>
    <t>sonia kids</t>
  </si>
  <si>
    <t>бамбак кидс</t>
  </si>
  <si>
    <t xml:space="preserve">ведьмы </t>
  </si>
  <si>
    <t>стропы грузовые</t>
  </si>
  <si>
    <t>строп топинамбура</t>
  </si>
  <si>
    <t>honor 8 хуавей</t>
  </si>
  <si>
    <t>бусина металл</t>
  </si>
  <si>
    <t xml:space="preserve">befree брюки женские </t>
  </si>
  <si>
    <t xml:space="preserve">вкладыш в сапоги </t>
  </si>
  <si>
    <t xml:space="preserve">zewa deluxe </t>
  </si>
  <si>
    <t>скраб с кофе</t>
  </si>
  <si>
    <t xml:space="preserve">флэш накопитель </t>
  </si>
  <si>
    <t>сироп сникерс</t>
  </si>
  <si>
    <t>кукла весна 83 см</t>
  </si>
  <si>
    <t>термозащита got2b</t>
  </si>
  <si>
    <t>bestol</t>
  </si>
  <si>
    <t>салатовые велосипедки</t>
  </si>
  <si>
    <t>хлебцы фитнес</t>
  </si>
  <si>
    <t xml:space="preserve">хочу говорить красиво </t>
  </si>
  <si>
    <t>рубашка микки маус</t>
  </si>
  <si>
    <t>нижнее белье инканто</t>
  </si>
  <si>
    <t xml:space="preserve">база под </t>
  </si>
  <si>
    <t>шампунь epika</t>
  </si>
  <si>
    <t>абисиб экстракт пищевой растительный</t>
  </si>
  <si>
    <t>нумблер</t>
  </si>
  <si>
    <t>напитки чупа чупс</t>
  </si>
  <si>
    <t>ремешок fossil</t>
  </si>
  <si>
    <t>топы на пуговицах</t>
  </si>
  <si>
    <t>albero</t>
  </si>
  <si>
    <t>30286477</t>
  </si>
  <si>
    <t>relmax</t>
  </si>
  <si>
    <t>тумбочка в детскую</t>
  </si>
  <si>
    <t>коллаген моте</t>
  </si>
  <si>
    <t xml:space="preserve">джемпер с коротким рукавом </t>
  </si>
  <si>
    <t>ручка из серебра</t>
  </si>
  <si>
    <t>детские аппликации</t>
  </si>
  <si>
    <t>кимоно красное</t>
  </si>
  <si>
    <t>органайзеры дорожные</t>
  </si>
  <si>
    <t>фигурка спрингтрап</t>
  </si>
  <si>
    <t>машина 1:24</t>
  </si>
  <si>
    <t>алое холика</t>
  </si>
  <si>
    <t>jonak босоножки</t>
  </si>
  <si>
    <t>avstralian gold</t>
  </si>
  <si>
    <t>грим профессиональный</t>
  </si>
  <si>
    <t>тонкие кофты женские</t>
  </si>
  <si>
    <t>электрический душ</t>
  </si>
  <si>
    <t>vanille 44</t>
  </si>
  <si>
    <t>руль на присоске</t>
  </si>
  <si>
    <t>ремень белый тканевый</t>
  </si>
  <si>
    <t>нож sdi</t>
  </si>
  <si>
    <t>belchi блузка</t>
  </si>
  <si>
    <t>горшок стульчик детский</t>
  </si>
  <si>
    <t>перчатки с защитой</t>
  </si>
  <si>
    <t>max mara очки</t>
  </si>
  <si>
    <t>стиральный порошок аква пудра</t>
  </si>
  <si>
    <t>футболка земфира</t>
  </si>
  <si>
    <t>кабарет подводка</t>
  </si>
  <si>
    <t>mcfarlane fnaf</t>
  </si>
  <si>
    <t>чехол на телефон honor 10 lite с надписью</t>
  </si>
  <si>
    <t xml:space="preserve">очки солнечные мужские темные </t>
  </si>
  <si>
    <t>гель чистый дом</t>
  </si>
  <si>
    <t>а кеда</t>
  </si>
  <si>
    <t>ручки трехгранные</t>
  </si>
  <si>
    <t>женские черные кросовки</t>
  </si>
  <si>
    <t>юбка силуэт а</t>
  </si>
  <si>
    <t>62639288</t>
  </si>
  <si>
    <t xml:space="preserve">женский платье </t>
  </si>
  <si>
    <t>2922338</t>
  </si>
  <si>
    <t>объектив рыбий глаз</t>
  </si>
  <si>
    <t>дневник кулинарный</t>
  </si>
  <si>
    <t>bella blanca</t>
  </si>
  <si>
    <t>стильные брюки мужские</t>
  </si>
  <si>
    <t>банные полотенца упаковки</t>
  </si>
  <si>
    <t>so special костюм</t>
  </si>
  <si>
    <t>живые книги</t>
  </si>
  <si>
    <t>антишпион айфон 11</t>
  </si>
  <si>
    <t>unixfit</t>
  </si>
  <si>
    <t>легинсы остин</t>
  </si>
  <si>
    <t>bond tach</t>
  </si>
  <si>
    <t>махаон книги издательства</t>
  </si>
  <si>
    <t>зонт от солнца дачный</t>
  </si>
  <si>
    <t xml:space="preserve">тапочки резиновые детские </t>
  </si>
  <si>
    <t xml:space="preserve">хонор 50 телефон </t>
  </si>
  <si>
    <t>пельменелепка</t>
  </si>
  <si>
    <t>теплые женские костюмы</t>
  </si>
  <si>
    <t>фильтры назальные</t>
  </si>
  <si>
    <t>лазерный нивелир 4d</t>
  </si>
  <si>
    <t>a.queen</t>
  </si>
  <si>
    <t>zte a51 lite чехол</t>
  </si>
  <si>
    <t>манго килс</t>
  </si>
  <si>
    <t>sherry air</t>
  </si>
  <si>
    <t>боди гипюр</t>
  </si>
  <si>
    <t>aloevera</t>
  </si>
  <si>
    <t>что где почему</t>
  </si>
  <si>
    <t xml:space="preserve">soliver </t>
  </si>
  <si>
    <t>пальто savage</t>
  </si>
  <si>
    <t>56221097</t>
  </si>
  <si>
    <t>сумки желтые</t>
  </si>
  <si>
    <t>платье из кожзама</t>
  </si>
  <si>
    <t>трусики мерриес</t>
  </si>
  <si>
    <t>пенал-скрутка</t>
  </si>
  <si>
    <t>67556445</t>
  </si>
  <si>
    <t>штаны широкие белые</t>
  </si>
  <si>
    <t>чехол на пульт телевизоров</t>
  </si>
  <si>
    <t>руслана</t>
  </si>
  <si>
    <t>yarnart cotton soft</t>
  </si>
  <si>
    <t>флешки 8 гб</t>
  </si>
  <si>
    <t>развивающие игрушки с года</t>
  </si>
  <si>
    <t xml:space="preserve">карта дней </t>
  </si>
  <si>
    <t>isida</t>
  </si>
  <si>
    <t>сахарный декор пасха</t>
  </si>
  <si>
    <t>брюки женские классические в полоску</t>
  </si>
  <si>
    <t>pixel one рюкзак</t>
  </si>
  <si>
    <t>носки полоска</t>
  </si>
  <si>
    <t>брюки летние мужские больших размеров</t>
  </si>
  <si>
    <t>худи эмо</t>
  </si>
  <si>
    <t>physician's formula the healthy foundation</t>
  </si>
  <si>
    <t>монеты сочи</t>
  </si>
  <si>
    <t>kodi ultrabond</t>
  </si>
  <si>
    <t>pigeon крем</t>
  </si>
  <si>
    <t>асикс тигер</t>
  </si>
  <si>
    <t>терка бернера</t>
  </si>
  <si>
    <t>лего марвел халк</t>
  </si>
  <si>
    <t>школьные кеды</t>
  </si>
  <si>
    <t>lim?</t>
  </si>
  <si>
    <t>бампер газель</t>
  </si>
  <si>
    <t>чехол на хонор 8х книжка</t>
  </si>
  <si>
    <t>imen гель</t>
  </si>
  <si>
    <t>тушь эвелин варьете</t>
  </si>
  <si>
    <t>john frieda sheer blonde go blonder</t>
  </si>
  <si>
    <t>okvision fusion</t>
  </si>
  <si>
    <t>диск с фильмами</t>
  </si>
  <si>
    <t>игрушка ноев ковчег</t>
  </si>
  <si>
    <t>кружевные подследники</t>
  </si>
  <si>
    <t>коврик 70х100</t>
  </si>
  <si>
    <t>lechuza terrapon</t>
  </si>
  <si>
    <t>бензопила урал</t>
  </si>
  <si>
    <t>шорты комбинезон женские</t>
  </si>
  <si>
    <t>27183965</t>
  </si>
  <si>
    <t>21219782</t>
  </si>
  <si>
    <t>29563918</t>
  </si>
  <si>
    <t>полка в зал</t>
  </si>
  <si>
    <t>64927460</t>
  </si>
  <si>
    <t>пулька</t>
  </si>
  <si>
    <t>игра волшебник изумрудного города</t>
  </si>
  <si>
    <t xml:space="preserve">рюкзак светлый </t>
  </si>
  <si>
    <t xml:space="preserve">крем спф 50 </t>
  </si>
  <si>
    <t>афанасий фет</t>
  </si>
  <si>
    <t>сумки фифа</t>
  </si>
  <si>
    <t>гафре крупное</t>
  </si>
  <si>
    <t>nuk 18-36</t>
  </si>
  <si>
    <t>перчатки особо прочные</t>
  </si>
  <si>
    <t>боди блузки</t>
  </si>
  <si>
    <t>браслет кортье</t>
  </si>
  <si>
    <t>грибочки шоколадные</t>
  </si>
  <si>
    <t>factr</t>
  </si>
  <si>
    <t>mr.&amp;mrs. shoes</t>
  </si>
  <si>
    <t>outventure сандали</t>
  </si>
  <si>
    <t>кеды mayoral</t>
  </si>
  <si>
    <t>фоамиран цветы</t>
  </si>
  <si>
    <t xml:space="preserve">махито </t>
  </si>
  <si>
    <t>вкладыши в трусы</t>
  </si>
  <si>
    <t>hammer jack</t>
  </si>
  <si>
    <t>ьуника</t>
  </si>
  <si>
    <t>криминалист игра</t>
  </si>
  <si>
    <t>remar</t>
  </si>
  <si>
    <t>кросовки красные женские</t>
  </si>
  <si>
    <t>шторы 255</t>
  </si>
  <si>
    <t>маска треугольник</t>
  </si>
  <si>
    <t xml:space="preserve">батинки женские </t>
  </si>
  <si>
    <t>чайники электрические 1 л</t>
  </si>
  <si>
    <t>оракул чакры</t>
  </si>
  <si>
    <t>сахар чуточка</t>
  </si>
  <si>
    <t>тональник буржуа</t>
  </si>
  <si>
    <t>попсокеь</t>
  </si>
  <si>
    <t>солнце и луна подгузники 2</t>
  </si>
  <si>
    <t>датчик моточасов</t>
  </si>
  <si>
    <t>антистресс уточка</t>
  </si>
  <si>
    <t>скатерть 150*220</t>
  </si>
  <si>
    <t>fruttoli</t>
  </si>
  <si>
    <t>revital</t>
  </si>
  <si>
    <t>леврана череда</t>
  </si>
  <si>
    <t>бюсгалтер без паралона</t>
  </si>
  <si>
    <t>тайна коко книга</t>
  </si>
  <si>
    <t>раскраски танки</t>
  </si>
  <si>
    <t>ученический</t>
  </si>
  <si>
    <t>жалюзи на стекло</t>
  </si>
  <si>
    <t xml:space="preserve">clasna </t>
  </si>
  <si>
    <t>свитер фредди крюгера</t>
  </si>
  <si>
    <t>берет из фетра</t>
  </si>
  <si>
    <t>клеить стразы</t>
  </si>
  <si>
    <t>tsaptsarap</t>
  </si>
  <si>
    <t>лампа на шнурке</t>
  </si>
  <si>
    <t>wula гель</t>
  </si>
  <si>
    <t>сотка на это</t>
  </si>
  <si>
    <t>беспокойный ум</t>
  </si>
  <si>
    <t>футболки кроп</t>
  </si>
  <si>
    <t>киндеркрафт</t>
  </si>
  <si>
    <t>нитки yarnart</t>
  </si>
  <si>
    <t>чай семена</t>
  </si>
  <si>
    <t>книжка бизиборд</t>
  </si>
  <si>
    <t xml:space="preserve"> hipp</t>
  </si>
  <si>
    <t>милорд шампунь</t>
  </si>
  <si>
    <t>спальные мешки туристические</t>
  </si>
  <si>
    <t xml:space="preserve"> airpods pro</t>
  </si>
  <si>
    <t>алмазные камни заточка</t>
  </si>
  <si>
    <t>нур</t>
  </si>
  <si>
    <t>детский шампунь chicco</t>
  </si>
  <si>
    <t xml:space="preserve">белые стихи </t>
  </si>
  <si>
    <t xml:space="preserve">заточной станок </t>
  </si>
  <si>
    <t>4house</t>
  </si>
  <si>
    <t>32594943</t>
  </si>
  <si>
    <t>воздушные шары мини</t>
  </si>
  <si>
    <t>elias</t>
  </si>
  <si>
    <t>чехол инфиникс</t>
  </si>
  <si>
    <t>бескислотный праймер с липким слоем</t>
  </si>
  <si>
    <t>полимерные нити</t>
  </si>
  <si>
    <t>женские летние комбинезоны из вискозы</t>
  </si>
  <si>
    <t xml:space="preserve">экспандер кистевой </t>
  </si>
  <si>
    <t>23079103</t>
  </si>
  <si>
    <t>original montgomery</t>
  </si>
  <si>
    <t>просто здорово оптом</t>
  </si>
  <si>
    <t>63234886</t>
  </si>
  <si>
    <t>берси</t>
  </si>
  <si>
    <t>джейми варди</t>
  </si>
  <si>
    <t>dolce &amp; gabbana peare</t>
  </si>
  <si>
    <t>12788624</t>
  </si>
  <si>
    <t>цифра на входную дверь</t>
  </si>
  <si>
    <t>кеды  высокие</t>
  </si>
  <si>
    <t>наклейка на стену карта мира</t>
  </si>
  <si>
    <t>ismabaiar</t>
  </si>
  <si>
    <t>туфли женские с блестками</t>
  </si>
  <si>
    <t>повелители драконов</t>
  </si>
  <si>
    <t>свеча с подсвечником</t>
  </si>
  <si>
    <t xml:space="preserve">веревочка </t>
  </si>
  <si>
    <t>щипчики кухонные</t>
  </si>
  <si>
    <t>olgabuzova</t>
  </si>
  <si>
    <t xml:space="preserve">скутор </t>
  </si>
  <si>
    <t>блендер 4 в 1</t>
  </si>
  <si>
    <t xml:space="preserve">almando melado </t>
  </si>
  <si>
    <t>крест нательный из серебра мужской</t>
  </si>
  <si>
    <t>ролики раздвижные ridex</t>
  </si>
  <si>
    <t>nine.eleven</t>
  </si>
  <si>
    <t>открой тайны техники</t>
  </si>
  <si>
    <t>adidas изики</t>
  </si>
  <si>
    <t>телефон игрушечный проводной</t>
  </si>
  <si>
    <t>shima восстановитель пластика</t>
  </si>
  <si>
    <t>комод пластмасовый</t>
  </si>
  <si>
    <t>экстракт клюквы</t>
  </si>
  <si>
    <t>43911002</t>
  </si>
  <si>
    <t>gkfnmt dtxthytt</t>
  </si>
  <si>
    <t>занавеска под ванную</t>
  </si>
  <si>
    <t>tanita одежда</t>
  </si>
  <si>
    <t>будущее глуховский</t>
  </si>
  <si>
    <t xml:space="preserve">ника набокова </t>
  </si>
  <si>
    <t>lego duplo парк</t>
  </si>
  <si>
    <t>покачайка</t>
  </si>
  <si>
    <t>моторное масло zic x5 10w 40</t>
  </si>
  <si>
    <t>габариты нива</t>
  </si>
  <si>
    <t>скраб губка</t>
  </si>
  <si>
    <t>тапочки женские домашние кожа</t>
  </si>
  <si>
    <t>чехол iphone6</t>
  </si>
  <si>
    <t>газовый котел двухконтурный</t>
  </si>
  <si>
    <t>балохон</t>
  </si>
  <si>
    <t>дезодаоант</t>
  </si>
  <si>
    <t>аптечка в авто</t>
  </si>
  <si>
    <t>71545083</t>
  </si>
  <si>
    <t>защитное стекло на хуавей нова 2</t>
  </si>
  <si>
    <t>ecco полуботинки</t>
  </si>
  <si>
    <t>гольфы белые кружевные</t>
  </si>
  <si>
    <t>большие фломастеры</t>
  </si>
  <si>
    <t>шиповки детские</t>
  </si>
  <si>
    <t>брюки спортивные nike женские</t>
  </si>
  <si>
    <t>джинсы 160</t>
  </si>
  <si>
    <t>реал бокс</t>
  </si>
  <si>
    <t>стиральный гель детский</t>
  </si>
  <si>
    <t xml:space="preserve">самсунг s20 </t>
  </si>
  <si>
    <t>регбийный шлем</t>
  </si>
  <si>
    <t>vintage платье</t>
  </si>
  <si>
    <t>anker soundcore motion</t>
  </si>
  <si>
    <t>ветродув</t>
  </si>
  <si>
    <t>smar</t>
  </si>
  <si>
    <t>чокер бусины</t>
  </si>
  <si>
    <t>письменный стол большой</t>
  </si>
  <si>
    <t>масло по</t>
  </si>
  <si>
    <t>герметик церезит</t>
  </si>
  <si>
    <t xml:space="preserve">кирзовые сапоги </t>
  </si>
  <si>
    <t>riders</t>
  </si>
  <si>
    <t>домик уличный детский</t>
  </si>
  <si>
    <t>серьги кристалл</t>
  </si>
  <si>
    <t>фен строительныи зубр</t>
  </si>
  <si>
    <t>лакшма макси</t>
  </si>
  <si>
    <t>тайтсы черные женские</t>
  </si>
  <si>
    <t>таномктр</t>
  </si>
  <si>
    <t>розы шоколадные</t>
  </si>
  <si>
    <t>antonio banderas her golden secret</t>
  </si>
  <si>
    <t>mency постельное белье жатка</t>
  </si>
  <si>
    <t>тв зона</t>
  </si>
  <si>
    <t>emson мальчики</t>
  </si>
  <si>
    <t>дилдо 50 см</t>
  </si>
  <si>
    <t>26925028</t>
  </si>
  <si>
    <t>lonsdale одежда</t>
  </si>
  <si>
    <t>показать светильники напольныесветильники напольные</t>
  </si>
  <si>
    <t>машинки военные</t>
  </si>
  <si>
    <t>юбки в цветочек</t>
  </si>
  <si>
    <t xml:space="preserve">крем белита </t>
  </si>
  <si>
    <t>пластиковые тумбочки</t>
  </si>
  <si>
    <t>наушники apple проводные оригинал</t>
  </si>
  <si>
    <t>спортивки каппа</t>
  </si>
  <si>
    <t>брахми порошок</t>
  </si>
  <si>
    <t>пылесос дайсон v10</t>
  </si>
  <si>
    <t>лосины с кошками</t>
  </si>
  <si>
    <t xml:space="preserve">kappa шорты </t>
  </si>
  <si>
    <t>рашгард женский сетка</t>
  </si>
  <si>
    <t>чемодан ananda</t>
  </si>
  <si>
    <t xml:space="preserve"> фингер самокат</t>
  </si>
  <si>
    <t>герои в масках с машинками</t>
  </si>
  <si>
    <t>кеды детские puma</t>
  </si>
  <si>
    <t>friada</t>
  </si>
  <si>
    <t>пыжи 16 калибра</t>
  </si>
  <si>
    <t>кольцо мужское с гравировкой</t>
  </si>
  <si>
    <t>тейп-лента</t>
  </si>
  <si>
    <t>сандалии без каблука женские</t>
  </si>
  <si>
    <t>самсунг а5 телефон</t>
  </si>
  <si>
    <t xml:space="preserve">ликоберон </t>
  </si>
  <si>
    <t>костюм ослика</t>
  </si>
  <si>
    <t xml:space="preserve">amadge </t>
  </si>
  <si>
    <t>nix пудра</t>
  </si>
  <si>
    <t>букет роз из мыла</t>
  </si>
  <si>
    <t>кольцо с сухоцветами</t>
  </si>
  <si>
    <t>закладки прозрачные</t>
  </si>
  <si>
    <t>кеды и кроссовки dc</t>
  </si>
  <si>
    <t>acos</t>
  </si>
  <si>
    <t>телевизионные приставки</t>
  </si>
  <si>
    <t>voinov</t>
  </si>
  <si>
    <t>брошь с бирюзой</t>
  </si>
  <si>
    <t>kardiganova</t>
  </si>
  <si>
    <t>19947151</t>
  </si>
  <si>
    <t>белоцветник</t>
  </si>
  <si>
    <t>беременным платье</t>
  </si>
  <si>
    <t>68657270</t>
  </si>
  <si>
    <t>13212350</t>
  </si>
  <si>
    <t xml:space="preserve">paparazzi </t>
  </si>
  <si>
    <t xml:space="preserve">pikool трусики </t>
  </si>
  <si>
    <t>туристические спички</t>
  </si>
  <si>
    <t>воздушный шар прозрачный</t>
  </si>
  <si>
    <t>трусики baykar</t>
  </si>
  <si>
    <t>штаны спортивные женские на резинке</t>
  </si>
  <si>
    <t>dpro</t>
  </si>
  <si>
    <t>чехол редми7</t>
  </si>
  <si>
    <t>softshell ткань</t>
  </si>
  <si>
    <t>кокосовое масло жидкое</t>
  </si>
  <si>
    <t>тандер</t>
  </si>
  <si>
    <t>часы настенны</t>
  </si>
  <si>
    <t>чехол на samsung a50 книжка</t>
  </si>
  <si>
    <t>ботинки мужские весна осень</t>
  </si>
  <si>
    <t>smart-planner</t>
  </si>
  <si>
    <t>брюки мужские светлые солинс</t>
  </si>
  <si>
    <t>сонет краски</t>
  </si>
  <si>
    <t>домик марии</t>
  </si>
  <si>
    <t>шоппер булгаков</t>
  </si>
  <si>
    <t>мужские спортивные брюки nike</t>
  </si>
  <si>
    <t>тарелка 25см</t>
  </si>
  <si>
    <t>mango брюки из искусственной кожи</t>
  </si>
  <si>
    <t>сканди коврик</t>
  </si>
  <si>
    <t xml:space="preserve">велосипедки твое </t>
  </si>
  <si>
    <t>кроссовки кеды детские</t>
  </si>
  <si>
    <t>loctite 406</t>
  </si>
  <si>
    <t>пенный чернитель</t>
  </si>
  <si>
    <t>шорты мужские джинс</t>
  </si>
  <si>
    <t>double double</t>
  </si>
  <si>
    <t>религиозные подвески золото 585</t>
  </si>
  <si>
    <t>наборы автомобилиста</t>
  </si>
  <si>
    <t>metall</t>
  </si>
  <si>
    <t xml:space="preserve">пищевой принтер </t>
  </si>
  <si>
    <t>красивый светильник</t>
  </si>
  <si>
    <t>морозоустойчивый бассейн</t>
  </si>
  <si>
    <t>нутрилон га</t>
  </si>
  <si>
    <t>потолок нива</t>
  </si>
  <si>
    <t>серьги и ожерелье</t>
  </si>
  <si>
    <t xml:space="preserve">кресло надувное </t>
  </si>
  <si>
    <t>сумка lui jo</t>
  </si>
  <si>
    <t>redmi 7 a</t>
  </si>
  <si>
    <t>новинки платье</t>
  </si>
  <si>
    <t>fedast</t>
  </si>
  <si>
    <t>уолш</t>
  </si>
  <si>
    <t>хайлайтер topface</t>
  </si>
  <si>
    <t>elli room</t>
  </si>
  <si>
    <t xml:space="preserve">homework </t>
  </si>
  <si>
    <t>кошачи ушки</t>
  </si>
  <si>
    <t>коробка под кровать</t>
  </si>
  <si>
    <t>evolution brand</t>
  </si>
  <si>
    <t>asics gel cumulus 23</t>
  </si>
  <si>
    <t>колпаки р16</t>
  </si>
  <si>
    <t>джинсы pull and bear</t>
  </si>
  <si>
    <t>защитное стекло на хонор 7а про</t>
  </si>
  <si>
    <t xml:space="preserve">туфли со шнуровкой </t>
  </si>
  <si>
    <t>круг надувной фламинго</t>
  </si>
  <si>
    <t>держатель телефона мотоцикл</t>
  </si>
  <si>
    <t>прокладки ежедневные carefree</t>
  </si>
  <si>
    <t>elza germany</t>
  </si>
  <si>
    <t>электронный уличный термометр</t>
  </si>
  <si>
    <t>плед на диван угловой дом</t>
  </si>
  <si>
    <t>блузки шелковые</t>
  </si>
  <si>
    <t>колпачки на ниппель бмв</t>
  </si>
  <si>
    <t>накроватный столик</t>
  </si>
  <si>
    <t>зд слепок рук</t>
  </si>
  <si>
    <t>кепка джинс</t>
  </si>
  <si>
    <t>привет сосед конструктор</t>
  </si>
  <si>
    <t>earthmen</t>
  </si>
  <si>
    <t>красное дерево доска</t>
  </si>
  <si>
    <t>стол обеденный раздвижной круглый</t>
  </si>
  <si>
    <t>пазл как приручить дракона</t>
  </si>
  <si>
    <t>тик так часы</t>
  </si>
  <si>
    <t>корилус</t>
  </si>
  <si>
    <t xml:space="preserve"> акула</t>
  </si>
  <si>
    <t>черные джинсы женские mom</t>
  </si>
  <si>
    <t>пюрешка</t>
  </si>
  <si>
    <t>кофе без кофеина в зернах</t>
  </si>
  <si>
    <t>туфли лодочки голубые</t>
  </si>
  <si>
    <t>шершень</t>
  </si>
  <si>
    <t>безлактозный сыр</t>
  </si>
  <si>
    <t>картина по номерам эзотерика</t>
  </si>
  <si>
    <t>картридж барьер профи</t>
  </si>
  <si>
    <t>estel blonde</t>
  </si>
  <si>
    <t>be first коллаген</t>
  </si>
  <si>
    <t>пакеты с пасхой</t>
  </si>
  <si>
    <t>спортивный костюм шорты и футболка</t>
  </si>
  <si>
    <t>заготовки ключей</t>
  </si>
  <si>
    <t>l;tvgth ;tycrbq</t>
  </si>
  <si>
    <t>huawei matebook x pro</t>
  </si>
  <si>
    <t>чехол на s9 samsung plus</t>
  </si>
  <si>
    <t>66372231</t>
  </si>
  <si>
    <t>стрейч платье</t>
  </si>
  <si>
    <t>чехол на самсунг гелекси а52</t>
  </si>
  <si>
    <t>мотоциклетный</t>
  </si>
  <si>
    <t>брошка шанель</t>
  </si>
  <si>
    <t>игрушка том и джерри</t>
  </si>
  <si>
    <t>emblem. картина по номерам</t>
  </si>
  <si>
    <t>блокноты с авокадо</t>
  </si>
  <si>
    <t>виски качели</t>
  </si>
  <si>
    <t>10тк</t>
  </si>
  <si>
    <t>iphone 12 pro чехол max</t>
  </si>
  <si>
    <t>набор инструментов xiaomi</t>
  </si>
  <si>
    <t>шар енот</t>
  </si>
  <si>
    <t>miegofce демисезон</t>
  </si>
  <si>
    <t xml:space="preserve">эллиптический тренажер </t>
  </si>
  <si>
    <t>огуречный</t>
  </si>
  <si>
    <t>74344116</t>
  </si>
  <si>
    <t xml:space="preserve">инрушки </t>
  </si>
  <si>
    <t>троллейбус игрушка</t>
  </si>
  <si>
    <t>звезда 428</t>
  </si>
  <si>
    <t>зарина джемпер женский</t>
  </si>
  <si>
    <t>милф</t>
  </si>
  <si>
    <t xml:space="preserve">защитное стекло на хонор 10 lite </t>
  </si>
  <si>
    <t>подарки девочке на 10 лет</t>
  </si>
  <si>
    <t>pecah</t>
  </si>
  <si>
    <t>ремни на стульчик</t>
  </si>
  <si>
    <t>косплей диона</t>
  </si>
  <si>
    <t>кружка evangelion</t>
  </si>
  <si>
    <t>фрезы кукуруза</t>
  </si>
  <si>
    <t>кеды мужские lacost</t>
  </si>
  <si>
    <t>израильские шампуни</t>
  </si>
  <si>
    <t>lefard чайник заварочный</t>
  </si>
  <si>
    <t>гель- лак</t>
  </si>
  <si>
    <t>ambino</t>
  </si>
  <si>
    <t>шнурк</t>
  </si>
  <si>
    <t xml:space="preserve">sinsay джинсы </t>
  </si>
  <si>
    <t>safe start</t>
  </si>
  <si>
    <t>escape</t>
  </si>
  <si>
    <t>ползунки с широкой резинкой</t>
  </si>
  <si>
    <t>др финик</t>
  </si>
  <si>
    <t>maxima линзы</t>
  </si>
  <si>
    <t>м8</t>
  </si>
  <si>
    <t>спортивные кросовки женские</t>
  </si>
  <si>
    <t>кари каблуки</t>
  </si>
  <si>
    <t xml:space="preserve">nani подгузник </t>
  </si>
  <si>
    <t>водолазка concept club</t>
  </si>
  <si>
    <t>little dress</t>
  </si>
  <si>
    <t>вкладыши в лифчик</t>
  </si>
  <si>
    <t>bermini</t>
  </si>
  <si>
    <t>платье женское с крылышками</t>
  </si>
  <si>
    <t>полотенце под каравай</t>
  </si>
  <si>
    <t>женские юбки длинные</t>
  </si>
  <si>
    <t>расчесаа</t>
  </si>
  <si>
    <t>why not craft</t>
  </si>
  <si>
    <t>винный шампунь</t>
  </si>
  <si>
    <t>колбаса крым-маркет</t>
  </si>
  <si>
    <t>спрей солнцезащитный spf 50</t>
  </si>
  <si>
    <t>женские спортивные штаны оверсайз</t>
  </si>
  <si>
    <t>часы электронные настольные с проекцией</t>
  </si>
  <si>
    <t>рс4</t>
  </si>
  <si>
    <t>кигуруми наруто</t>
  </si>
  <si>
    <t>уличный камин</t>
  </si>
  <si>
    <t>подгузники bunny</t>
  </si>
  <si>
    <t>футболка polo ralph lauren</t>
  </si>
  <si>
    <t>массажное масло с феромонами</t>
  </si>
  <si>
    <t>70468477</t>
  </si>
  <si>
    <t>костюм детский puma</t>
  </si>
  <si>
    <t>органайзер металический</t>
  </si>
  <si>
    <t>esprit одежда</t>
  </si>
  <si>
    <t>наматрасник 140 70</t>
  </si>
  <si>
    <t>кожаный ремень женский белый</t>
  </si>
  <si>
    <t>сумка муж</t>
  </si>
  <si>
    <t>lego technic управление</t>
  </si>
  <si>
    <t xml:space="preserve">earthman </t>
  </si>
  <si>
    <t>комплект белых футболок</t>
  </si>
  <si>
    <t>пластырь белый тигр</t>
  </si>
  <si>
    <t>playtoday лето</t>
  </si>
  <si>
    <t>rival сухофрукты</t>
  </si>
  <si>
    <t>usps</t>
  </si>
  <si>
    <t>collagen leaf to go</t>
  </si>
  <si>
    <t>ролики action</t>
  </si>
  <si>
    <t>зубы игрушка</t>
  </si>
  <si>
    <t>совместные дела</t>
  </si>
  <si>
    <t>aktimed</t>
  </si>
  <si>
    <t>подсвечник хрустальный</t>
  </si>
  <si>
    <t>ажурные кофточки</t>
  </si>
  <si>
    <t>maxfactor корректор</t>
  </si>
  <si>
    <t>гарри поттер panini</t>
  </si>
  <si>
    <t>пластилин мульти пульти</t>
  </si>
  <si>
    <t>тени изадора</t>
  </si>
  <si>
    <t>распошенка</t>
  </si>
  <si>
    <t>holy land умывалка</t>
  </si>
  <si>
    <t>стул зайка</t>
  </si>
  <si>
    <t>презырвативы</t>
  </si>
  <si>
    <t>игрушка сыр</t>
  </si>
  <si>
    <t>кроп  топ</t>
  </si>
  <si>
    <t>карабин рыбалка</t>
  </si>
  <si>
    <t>юбка жатка</t>
  </si>
  <si>
    <t>наклейки девочки</t>
  </si>
  <si>
    <t>пиро</t>
  </si>
  <si>
    <t>catrice matt pro</t>
  </si>
  <si>
    <t>женский костюм шелковый</t>
  </si>
  <si>
    <t>нижнее белье женское комплект эротическое</t>
  </si>
  <si>
    <t>colgon</t>
  </si>
  <si>
    <t>платье женское ситец</t>
  </si>
  <si>
    <t>комплект штор 280</t>
  </si>
  <si>
    <t>124</t>
  </si>
  <si>
    <t>блин да гриф</t>
  </si>
  <si>
    <t>samsung galaxy buds live чехол</t>
  </si>
  <si>
    <t>аффинаж</t>
  </si>
  <si>
    <t>бумага снегурочка 500 л</t>
  </si>
  <si>
    <t>йод детский</t>
  </si>
  <si>
    <t>к?рхер</t>
  </si>
  <si>
    <t>монастырский крем</t>
  </si>
  <si>
    <t>мелонин</t>
  </si>
  <si>
    <t>pandora цепь</t>
  </si>
  <si>
    <t>камтекс хлопок стрейч</t>
  </si>
  <si>
    <t>хот вилс игрушки машинки</t>
  </si>
  <si>
    <t>таблетка бровекто</t>
  </si>
  <si>
    <t xml:space="preserve">флэшка usb </t>
  </si>
  <si>
    <t xml:space="preserve">джинсы оверсайз женские </t>
  </si>
  <si>
    <t>рис иранский</t>
  </si>
  <si>
    <t>спортивный костюм детский утепленный</t>
  </si>
  <si>
    <t>футбоока твое</t>
  </si>
  <si>
    <t>boran</t>
  </si>
  <si>
    <t>ночник ежик</t>
  </si>
  <si>
    <t>набор на 1 годик</t>
  </si>
  <si>
    <t>порошок 5кг</t>
  </si>
  <si>
    <t>фигурки кролика</t>
  </si>
  <si>
    <t>xiaomi redmi note 9 pro 6/128gb</t>
  </si>
  <si>
    <t>36501331</t>
  </si>
  <si>
    <t>storm brend</t>
  </si>
  <si>
    <t>abb zenit</t>
  </si>
  <si>
    <t>футболка fm</t>
  </si>
  <si>
    <t>галоши мужские высокие</t>
  </si>
  <si>
    <t>бритвы венус</t>
  </si>
  <si>
    <t>39407720</t>
  </si>
  <si>
    <t>26403263</t>
  </si>
  <si>
    <t>мужские шорты бермуды</t>
  </si>
  <si>
    <t>короткий топ рукав</t>
  </si>
  <si>
    <t>иглы mast</t>
  </si>
  <si>
    <t xml:space="preserve">джинсы куртка </t>
  </si>
  <si>
    <t>40399085</t>
  </si>
  <si>
    <t>крем нивеа софт</t>
  </si>
  <si>
    <t>cheryzed</t>
  </si>
  <si>
    <t xml:space="preserve">халат мужской медицинский </t>
  </si>
  <si>
    <t>kukmara induction</t>
  </si>
  <si>
    <t>подровка</t>
  </si>
  <si>
    <t>сумка пудра</t>
  </si>
  <si>
    <t>purse</t>
  </si>
  <si>
    <t>alcon precision</t>
  </si>
  <si>
    <t>инициалы на свадьбу</t>
  </si>
  <si>
    <t>lego star wars skywalker saga</t>
  </si>
  <si>
    <t>тату буквы</t>
  </si>
  <si>
    <t>бравл старс сэнди</t>
  </si>
  <si>
    <t>подгузни</t>
  </si>
  <si>
    <t>светильник абажур</t>
  </si>
  <si>
    <t>бутсы copa adidas</t>
  </si>
  <si>
    <t>59362304</t>
  </si>
  <si>
    <t xml:space="preserve">носки ажурные </t>
  </si>
  <si>
    <t>клиндавит</t>
  </si>
  <si>
    <t>mafo fashion</t>
  </si>
  <si>
    <t>костюм домашний со штанами женский</t>
  </si>
  <si>
    <t>телевизор smart tv со</t>
  </si>
  <si>
    <t>stradivarius сумки</t>
  </si>
  <si>
    <t xml:space="preserve">ручной инструмент </t>
  </si>
  <si>
    <t>34170662</t>
  </si>
  <si>
    <t>мультипекарь polaris</t>
  </si>
  <si>
    <t>игрушки монсики</t>
  </si>
  <si>
    <t>мини тренажер</t>
  </si>
  <si>
    <t>костюм мужской выпускной</t>
  </si>
  <si>
    <t>битва боевых магов</t>
  </si>
  <si>
    <t xml:space="preserve">набор бальзамов </t>
  </si>
  <si>
    <t>шапка maximo</t>
  </si>
  <si>
    <t>из страз</t>
  </si>
  <si>
    <t>фигурки among us</t>
  </si>
  <si>
    <t>сумка китти</t>
  </si>
  <si>
    <t>кольцо шипы</t>
  </si>
  <si>
    <t>низкие носки женские</t>
  </si>
  <si>
    <t>кардиган 56 размер</t>
  </si>
  <si>
    <t>21462897</t>
  </si>
  <si>
    <t xml:space="preserve">подарок на 10 лет </t>
  </si>
  <si>
    <t xml:space="preserve">riko </t>
  </si>
  <si>
    <t>набор бисера 28</t>
  </si>
  <si>
    <t>брюки moda luxe</t>
  </si>
  <si>
    <t>наклейки my little pony</t>
  </si>
  <si>
    <t>reeebok</t>
  </si>
  <si>
    <t>трусы couver joier</t>
  </si>
  <si>
    <t>arush</t>
  </si>
  <si>
    <t>дочери</t>
  </si>
  <si>
    <t>драповое платье</t>
  </si>
  <si>
    <t>мини резинки</t>
  </si>
  <si>
    <t>топ бра женский короткий</t>
  </si>
  <si>
    <t>кольца молодежные</t>
  </si>
  <si>
    <t>книга про пасху</t>
  </si>
  <si>
    <t>рабле</t>
  </si>
  <si>
    <t>кондитерский крем</t>
  </si>
  <si>
    <t>zein obagi крем</t>
  </si>
  <si>
    <t>italwax полоски</t>
  </si>
  <si>
    <t>бутсы футбольные женские</t>
  </si>
  <si>
    <t>ascot мужской</t>
  </si>
  <si>
    <t>чипсы про</t>
  </si>
  <si>
    <t>картины по номерам на холсте на подрамнике</t>
  </si>
  <si>
    <t>не сдохни книга</t>
  </si>
  <si>
    <t>хейлайтер</t>
  </si>
  <si>
    <t>berk</t>
  </si>
  <si>
    <t>антизапотеватель стекол</t>
  </si>
  <si>
    <t>crystal blocks</t>
  </si>
  <si>
    <t>аква бэби</t>
  </si>
  <si>
    <t>обложка на паспорт парные</t>
  </si>
  <si>
    <t xml:space="preserve">приставка смарт тв </t>
  </si>
  <si>
    <t>пасхальные книги</t>
  </si>
  <si>
    <t>плетеные сабо</t>
  </si>
  <si>
    <t>maxler l-carnitine</t>
  </si>
  <si>
    <t>хелой кити</t>
  </si>
  <si>
    <t>biomatrix крем</t>
  </si>
  <si>
    <t>los muertos</t>
  </si>
  <si>
    <t>za правду</t>
  </si>
  <si>
    <t>contempora шампунь</t>
  </si>
  <si>
    <t>ангелы и демоны живанши</t>
  </si>
  <si>
    <t>dakkem босоножки</t>
  </si>
  <si>
    <t>the alchemy</t>
  </si>
  <si>
    <t>жакет короткий рукав</t>
  </si>
  <si>
    <t>чай и сласти</t>
  </si>
  <si>
    <t>летний жакет женский хлопок лен</t>
  </si>
  <si>
    <t>холодильник bosch serie 4</t>
  </si>
  <si>
    <t xml:space="preserve">fresh line посейдон </t>
  </si>
  <si>
    <t>кроссовки аир форс</t>
  </si>
  <si>
    <t xml:space="preserve">пуховик короткий </t>
  </si>
  <si>
    <t>mayora</t>
  </si>
  <si>
    <t>кистт</t>
  </si>
  <si>
    <t>камин декоративный угловой</t>
  </si>
  <si>
    <t>брюки женские клеш с разрезом</t>
  </si>
  <si>
    <t>сахарница с крышкой изумруд</t>
  </si>
  <si>
    <t xml:space="preserve">домик пластиковый </t>
  </si>
  <si>
    <t xml:space="preserve">пакеты майки </t>
  </si>
  <si>
    <t>обувь с цепью</t>
  </si>
  <si>
    <t>чехол рулевого колеса</t>
  </si>
  <si>
    <t>вода с витаминами</t>
  </si>
  <si>
    <t>маски 50 штук</t>
  </si>
  <si>
    <t>50414864</t>
  </si>
  <si>
    <t>mx-5</t>
  </si>
  <si>
    <t>comps</t>
  </si>
  <si>
    <t>спивак крем масло</t>
  </si>
  <si>
    <t>сплртивные штаны женские</t>
  </si>
  <si>
    <t>спортивные штаны из плащевки</t>
  </si>
  <si>
    <t>платье под футболку</t>
  </si>
  <si>
    <t>фары гранта</t>
  </si>
  <si>
    <t>кулон динозавр</t>
  </si>
  <si>
    <t>tafo</t>
  </si>
  <si>
    <t>15951035</t>
  </si>
  <si>
    <t>митсубиши аутлендер 3</t>
  </si>
  <si>
    <t>ифтар</t>
  </si>
  <si>
    <t>лиса картина</t>
  </si>
  <si>
    <t>шеф нож samura</t>
  </si>
  <si>
    <t>игрушка замок</t>
  </si>
  <si>
    <t>soft girl одежда</t>
  </si>
  <si>
    <t>под ножки стула</t>
  </si>
  <si>
    <t>резиновые перчатки по локоть</t>
  </si>
  <si>
    <t>скраб натура сибирика</t>
  </si>
  <si>
    <t>сменные панели charon baby</t>
  </si>
  <si>
    <t xml:space="preserve">ковш из нержавеющей стали </t>
  </si>
  <si>
    <t>воздушный шар 4</t>
  </si>
  <si>
    <t>белост</t>
  </si>
  <si>
    <t>том герой</t>
  </si>
  <si>
    <t>ремешок на honor 4</t>
  </si>
  <si>
    <t>зонт ажурный</t>
  </si>
  <si>
    <t>противотуманные лампочки</t>
  </si>
  <si>
    <t>брат бодров</t>
  </si>
  <si>
    <t>туфли с толстой подошвой</t>
  </si>
  <si>
    <t xml:space="preserve">спортивный день </t>
  </si>
  <si>
    <t>шоколад чудо</t>
  </si>
  <si>
    <t>ван пис наклейки</t>
  </si>
  <si>
    <t>laramax</t>
  </si>
  <si>
    <t>купальники  сплошные шортиками</t>
  </si>
  <si>
    <t>pe.chitto</t>
  </si>
  <si>
    <t>пижама из бархата</t>
  </si>
  <si>
    <t xml:space="preserve">пазлы  </t>
  </si>
  <si>
    <t>набор головок force</t>
  </si>
  <si>
    <t>анисимов</t>
  </si>
  <si>
    <t>пистолет автомат</t>
  </si>
  <si>
    <t>спортивный костюм мужской  адидас</t>
  </si>
  <si>
    <t>орли</t>
  </si>
  <si>
    <t>oston</t>
  </si>
  <si>
    <t>платье с открытыми поечами</t>
  </si>
  <si>
    <t>галоши белые</t>
  </si>
  <si>
    <t xml:space="preserve">ободок уши </t>
  </si>
  <si>
    <t>71600285</t>
  </si>
  <si>
    <t>кухонный дозатор двойной</t>
  </si>
  <si>
    <t>чернила фиолетовые</t>
  </si>
  <si>
    <t>акб на скутер</t>
  </si>
  <si>
    <t>донна трусарди</t>
  </si>
  <si>
    <t>контейнер кухонный</t>
  </si>
  <si>
    <t>hl маска</t>
  </si>
  <si>
    <t>ligaway</t>
  </si>
  <si>
    <t>usp-s</t>
  </si>
  <si>
    <t xml:space="preserve">серьги золотые детские </t>
  </si>
  <si>
    <t>вопрос</t>
  </si>
  <si>
    <t>ьутсы</t>
  </si>
  <si>
    <t xml:space="preserve">будильник механический </t>
  </si>
  <si>
    <t>spyridonstore</t>
  </si>
  <si>
    <t>пробка поддона</t>
  </si>
  <si>
    <t>покрывало на кровать махровое</t>
  </si>
  <si>
    <t>redmi 8 защитное стекло</t>
  </si>
  <si>
    <t xml:space="preserve">штаны puma мужские </t>
  </si>
  <si>
    <t>рюкзак с водой</t>
  </si>
  <si>
    <t>лапоток обувь</t>
  </si>
  <si>
    <t>550046363</t>
  </si>
  <si>
    <t>italwax pour homme</t>
  </si>
  <si>
    <t>игрушки ханса</t>
  </si>
  <si>
    <t>vami style</t>
  </si>
  <si>
    <t>детские халаты домашние</t>
  </si>
  <si>
    <t xml:space="preserve">сушеные грибы </t>
  </si>
  <si>
    <t xml:space="preserve">банк </t>
  </si>
  <si>
    <t>контейнер термо</t>
  </si>
  <si>
    <t>evergreen</t>
  </si>
  <si>
    <t>камис приправы</t>
  </si>
  <si>
    <t>пакеты под колеса</t>
  </si>
  <si>
    <t>ash туфли</t>
  </si>
  <si>
    <t>fafnir</t>
  </si>
  <si>
    <t>наклейка на карту джо джо</t>
  </si>
  <si>
    <t>подставки под ноутбук</t>
  </si>
  <si>
    <t>топ в рубчик белый</t>
  </si>
  <si>
    <t>tolero</t>
  </si>
  <si>
    <t>спецназ и котики</t>
  </si>
  <si>
    <t>системный корпус</t>
  </si>
  <si>
    <t>цифры из пенопласта</t>
  </si>
  <si>
    <t>машинка каталка мерседес</t>
  </si>
  <si>
    <t>71371681</t>
  </si>
  <si>
    <t>прозак</t>
  </si>
  <si>
    <t xml:space="preserve">комбенизон спортивный </t>
  </si>
  <si>
    <t>uving</t>
  </si>
  <si>
    <t>фламинго фигурка</t>
  </si>
  <si>
    <t>фанера доска</t>
  </si>
  <si>
    <t>iphone 8plus телефон</t>
  </si>
  <si>
    <t>платье хеллоу китти</t>
  </si>
  <si>
    <t>тиога</t>
  </si>
  <si>
    <t xml:space="preserve">игрушка басик </t>
  </si>
  <si>
    <t>bmw g20</t>
  </si>
  <si>
    <t>garnier aloe</t>
  </si>
  <si>
    <t>жалюзи из дерева</t>
  </si>
  <si>
    <t>овощное рагу</t>
  </si>
  <si>
    <t>чехол на айон 11</t>
  </si>
  <si>
    <t>ролик массажный гладкий</t>
  </si>
  <si>
    <t>костюм военный вкпо</t>
  </si>
  <si>
    <t>18552087</t>
  </si>
  <si>
    <t>масло аниса</t>
  </si>
  <si>
    <t xml:space="preserve">maskoholic гель </t>
  </si>
  <si>
    <t>двери2007</t>
  </si>
  <si>
    <t>игровое кресло bloody</t>
  </si>
  <si>
    <t>горечавка трава</t>
  </si>
  <si>
    <t>коврик 200 на 300</t>
  </si>
  <si>
    <t>круглые вазы</t>
  </si>
  <si>
    <t>бумажник apple</t>
  </si>
  <si>
    <t>eden бальзам</t>
  </si>
  <si>
    <t xml:space="preserve">джинсы деним </t>
  </si>
  <si>
    <t>пальто elis</t>
  </si>
  <si>
    <t>лампа тикток</t>
  </si>
  <si>
    <t>маркер золото</t>
  </si>
  <si>
    <t>джерри вебер</t>
  </si>
  <si>
    <t>этюдник pinax</t>
  </si>
  <si>
    <t>блуза с большим воротником</t>
  </si>
  <si>
    <t>анди</t>
  </si>
  <si>
    <t>косметика аниме</t>
  </si>
  <si>
    <t>кувшин из цветного стекла</t>
  </si>
  <si>
    <t>селфи палка xiaomi</t>
  </si>
  <si>
    <t>евелин тени</t>
  </si>
  <si>
    <t>большой кошачий лоток</t>
  </si>
  <si>
    <t>игрушка надо</t>
  </si>
  <si>
    <t>c.a.p.</t>
  </si>
  <si>
    <t>шнурки 90</t>
  </si>
  <si>
    <t>штаны тактические мох</t>
  </si>
  <si>
    <t>автомобильный шампунь 5л</t>
  </si>
  <si>
    <t>75433453</t>
  </si>
  <si>
    <t>кальций хлористый</t>
  </si>
  <si>
    <t>коаб</t>
  </si>
  <si>
    <t>lou jo</t>
  </si>
  <si>
    <t>мужские монки</t>
  </si>
  <si>
    <t xml:space="preserve">резиновые женские сапоги </t>
  </si>
  <si>
    <t>шапка бравл</t>
  </si>
  <si>
    <t>чулки в клеточку</t>
  </si>
  <si>
    <t>колготки женские капроновые 70 ден</t>
  </si>
  <si>
    <t>durex play tingle</t>
  </si>
  <si>
    <t xml:space="preserve">formydogs </t>
  </si>
  <si>
    <t>dukkan ankara</t>
  </si>
  <si>
    <t>цветы лианы</t>
  </si>
  <si>
    <t>eco style</t>
  </si>
  <si>
    <t>боди женские с рукавом</t>
  </si>
  <si>
    <t>38561184</t>
  </si>
  <si>
    <t>футболка шлепа</t>
  </si>
  <si>
    <t>каптур renault машинка</t>
  </si>
  <si>
    <t>розовый чайник</t>
  </si>
  <si>
    <t>сейфгард мыло</t>
  </si>
  <si>
    <t>мокасины спортивные</t>
  </si>
  <si>
    <t>romax tex</t>
  </si>
  <si>
    <t>сковорода с высокими бортами</t>
  </si>
  <si>
    <t>пыльник рулевого наконечника</t>
  </si>
  <si>
    <t>радуга дерево</t>
  </si>
  <si>
    <t>папка-сумка а4</t>
  </si>
  <si>
    <t>ногти накладные прозрачные</t>
  </si>
  <si>
    <t>oppo rx17 neo чехол</t>
  </si>
  <si>
    <t>alessandra</t>
  </si>
  <si>
    <t>thermal grizzly kryonaut</t>
  </si>
  <si>
    <t>раскислитель</t>
  </si>
  <si>
    <t>beba</t>
  </si>
  <si>
    <t>манго сандали</t>
  </si>
  <si>
    <t>профилактика</t>
  </si>
  <si>
    <t>платье без рукава</t>
  </si>
  <si>
    <t>свеча 35</t>
  </si>
  <si>
    <t>зип худи коричневое</t>
  </si>
  <si>
    <t>белый журнальный столик</t>
  </si>
  <si>
    <t>серьги серебро гранат</t>
  </si>
  <si>
    <t>адидас слипоны</t>
  </si>
  <si>
    <t>polaroid картридж</t>
  </si>
  <si>
    <t>леггинсы женские зеленые</t>
  </si>
  <si>
    <t>ipad 2019 10.2</t>
  </si>
  <si>
    <t xml:space="preserve">женское белье эротическое </t>
  </si>
  <si>
    <t>черные презервативы</t>
  </si>
  <si>
    <t>moony трусики xxl</t>
  </si>
  <si>
    <t>montbell</t>
  </si>
  <si>
    <t>велоключи</t>
  </si>
  <si>
    <t>15744446</t>
  </si>
  <si>
    <t>органайзер шкаф</t>
  </si>
  <si>
    <t>соус бомбар</t>
  </si>
  <si>
    <t>нашивка томми</t>
  </si>
  <si>
    <t>оdji</t>
  </si>
  <si>
    <t>роксера</t>
  </si>
  <si>
    <t>туфли такарди женские</t>
  </si>
  <si>
    <t>the scent</t>
  </si>
  <si>
    <t>carrera jeans</t>
  </si>
  <si>
    <t>барби с радужными волосами</t>
  </si>
  <si>
    <t>подвеска нож</t>
  </si>
  <si>
    <t>радикал</t>
  </si>
  <si>
    <t xml:space="preserve">брюки утепленные </t>
  </si>
  <si>
    <t>ганеши</t>
  </si>
  <si>
    <t>декоративные наволочки 40х40 детские</t>
  </si>
  <si>
    <t>колготки женские кашемировые</t>
  </si>
  <si>
    <t>43908925</t>
  </si>
  <si>
    <t>61687265</t>
  </si>
  <si>
    <t>5281600</t>
  </si>
  <si>
    <t>самокат детский от 2 лет</t>
  </si>
  <si>
    <t>рынок</t>
  </si>
  <si>
    <t>фоторамки большие</t>
  </si>
  <si>
    <t>15668463</t>
  </si>
  <si>
    <t>70331030</t>
  </si>
  <si>
    <t>топпер 30</t>
  </si>
  <si>
    <t>сибтех</t>
  </si>
  <si>
    <t>женские носки omsa</t>
  </si>
  <si>
    <t>68651708</t>
  </si>
  <si>
    <t xml:space="preserve">генератор водородной воды </t>
  </si>
  <si>
    <t>женские варежки</t>
  </si>
  <si>
    <t>футболка с авто</t>
  </si>
  <si>
    <t>abaya</t>
  </si>
  <si>
    <t>антистресс поп</t>
  </si>
  <si>
    <t>духи женские kenzo</t>
  </si>
  <si>
    <t>редко 9 т</t>
  </si>
  <si>
    <t>балдахин от комаров</t>
  </si>
  <si>
    <t>чехол на ксиоми редми нот 10s</t>
  </si>
  <si>
    <t>костюм концертный</t>
  </si>
  <si>
    <t>шорты короткие джинсовые</t>
  </si>
  <si>
    <t>кофе сублимированный растворимый</t>
  </si>
  <si>
    <t>головной убор на весну</t>
  </si>
  <si>
    <t xml:space="preserve">haunted family </t>
  </si>
  <si>
    <t>сапоги марко</t>
  </si>
  <si>
    <t>world of warcraft книга</t>
  </si>
  <si>
    <t>соперник книга</t>
  </si>
  <si>
    <t>джинсы мехх</t>
  </si>
  <si>
    <t>масло оливковое с базиликом</t>
  </si>
  <si>
    <t>комплект плафонов</t>
  </si>
  <si>
    <t>сумки женские zara</t>
  </si>
  <si>
    <t>корзина на велик</t>
  </si>
  <si>
    <t>семилак голд 3</t>
  </si>
  <si>
    <t>резина 16 радиус</t>
  </si>
  <si>
    <t>шапка термо</t>
  </si>
  <si>
    <t>huawei p 40 lite e</t>
  </si>
  <si>
    <t>черное спортивное платье</t>
  </si>
  <si>
    <t>ложка дерево</t>
  </si>
  <si>
    <t>бра прикроватные</t>
  </si>
  <si>
    <t>табличка на дверь туалета</t>
  </si>
  <si>
    <t>biled</t>
  </si>
  <si>
    <t>фотообои фламинго</t>
  </si>
  <si>
    <t>кроссовки adidas racer</t>
  </si>
  <si>
    <t>следки женские махровые</t>
  </si>
  <si>
    <t>туфли женские 44 размер</t>
  </si>
  <si>
    <t>чокер готика</t>
  </si>
  <si>
    <t>марк формель купальник</t>
  </si>
  <si>
    <t>newbalance 550</t>
  </si>
  <si>
    <t>диски на sony 3</t>
  </si>
  <si>
    <t>диско платье</t>
  </si>
  <si>
    <t>чернитель пластика авто</t>
  </si>
  <si>
    <t xml:space="preserve">буди баса </t>
  </si>
  <si>
    <t>39000675</t>
  </si>
  <si>
    <t>корректор с кисточкой</t>
  </si>
  <si>
    <t>spigen iphone 12 pro max</t>
  </si>
  <si>
    <t>бомбар без сахара</t>
  </si>
  <si>
    <t>сзу type c</t>
  </si>
  <si>
    <t>очки солнечные женские спортивные</t>
  </si>
  <si>
    <t>клещ джинсы</t>
  </si>
  <si>
    <t>4life трансфер фактор</t>
  </si>
  <si>
    <t>подушка вывернушка</t>
  </si>
  <si>
    <t>brilliants woods</t>
  </si>
  <si>
    <t>скитчерс</t>
  </si>
  <si>
    <t xml:space="preserve">постельное белье  евро </t>
  </si>
  <si>
    <t>чехол s 20</t>
  </si>
  <si>
    <t>маска бетмен</t>
  </si>
  <si>
    <t>эм мыло</t>
  </si>
  <si>
    <t>одежда подростка</t>
  </si>
  <si>
    <t>футболка marvel с логотипом</t>
  </si>
  <si>
    <t>мона лиза картина</t>
  </si>
  <si>
    <t>куртки на синтепоне женские весенние</t>
  </si>
  <si>
    <t>одноразовые блюда</t>
  </si>
  <si>
    <t>sims игра</t>
  </si>
  <si>
    <t>открытка к пасхе</t>
  </si>
  <si>
    <t>abbas чай</t>
  </si>
  <si>
    <t>очки магнитные</t>
  </si>
  <si>
    <t>мохер шапка</t>
  </si>
  <si>
    <t>etrange</t>
  </si>
  <si>
    <t>чехол бравл</t>
  </si>
  <si>
    <t>сумка на защелке</t>
  </si>
  <si>
    <t>экстракт кератина спрей</t>
  </si>
  <si>
    <t>перчатки без пальцев длинные</t>
  </si>
  <si>
    <t>стикеры лапенко</t>
  </si>
  <si>
    <t>гель лак космопрофи</t>
  </si>
  <si>
    <t>футболка с принтом молнии</t>
  </si>
  <si>
    <t>кондиционер стационарный</t>
  </si>
  <si>
    <t>24616943</t>
  </si>
  <si>
    <t>краска космос</t>
  </si>
  <si>
    <t>philips oneblade qp2520/20</t>
  </si>
  <si>
    <t>белье leany</t>
  </si>
  <si>
    <t>магнитный корсет</t>
  </si>
  <si>
    <t>осина кора</t>
  </si>
  <si>
    <t>asabella shop</t>
  </si>
  <si>
    <t>bella rossa</t>
  </si>
  <si>
    <t>65900867</t>
  </si>
  <si>
    <t>apple wach</t>
  </si>
  <si>
    <t>шорты pepe jeans женские</t>
  </si>
  <si>
    <t>валик фитнес</t>
  </si>
  <si>
    <t>50320377</t>
  </si>
  <si>
    <t>бумажные салфетки к пасхе</t>
  </si>
  <si>
    <t>очки велосипед</t>
  </si>
  <si>
    <t>промыть нос</t>
  </si>
  <si>
    <t>винное казино</t>
  </si>
  <si>
    <t>шорты s.oliver</t>
  </si>
  <si>
    <t>пантенол с алоэ</t>
  </si>
  <si>
    <t>уровень сантехника</t>
  </si>
  <si>
    <t>косметическа</t>
  </si>
  <si>
    <t>гмтара</t>
  </si>
  <si>
    <t>электроные</t>
  </si>
  <si>
    <t>бальзам alerana</t>
  </si>
  <si>
    <t>серьги по уху</t>
  </si>
  <si>
    <t>anetka.hair</t>
  </si>
  <si>
    <t>группа пикник</t>
  </si>
  <si>
    <t>мералад кешью</t>
  </si>
  <si>
    <t>картины по номерам йода</t>
  </si>
  <si>
    <t>сквидопол</t>
  </si>
  <si>
    <t>brow styling</t>
  </si>
  <si>
    <t>компот вишневый</t>
  </si>
  <si>
    <t>автоподсветка</t>
  </si>
  <si>
    <t xml:space="preserve">storm </t>
  </si>
  <si>
    <t>njgbr</t>
  </si>
  <si>
    <t xml:space="preserve">ногти накладные детские </t>
  </si>
  <si>
    <t>чехол на телефон huawei y9 2018</t>
  </si>
  <si>
    <t>кольца на мизинец</t>
  </si>
  <si>
    <t xml:space="preserve">cyma </t>
  </si>
  <si>
    <t>сабо кроксы женские</t>
  </si>
  <si>
    <t xml:space="preserve">vesna dress </t>
  </si>
  <si>
    <t>консмлер</t>
  </si>
  <si>
    <t>воблеры страйк про</t>
  </si>
  <si>
    <t>reverol</t>
  </si>
  <si>
    <t>детокс  пластырь</t>
  </si>
  <si>
    <t>рубанки ручные</t>
  </si>
  <si>
    <t>deco ногти</t>
  </si>
  <si>
    <t>массажер в авто</t>
  </si>
  <si>
    <t>чемодан под инструмент</t>
  </si>
  <si>
    <t>ноэ</t>
  </si>
  <si>
    <t>тренчкот женский плащ кожаный</t>
  </si>
  <si>
    <t>alfa multi brand</t>
  </si>
  <si>
    <t>попсокет белый</t>
  </si>
  <si>
    <t xml:space="preserve">гурмандиз тушь </t>
  </si>
  <si>
    <t>личи духи</t>
  </si>
  <si>
    <t>диодема на все волосы</t>
  </si>
  <si>
    <t>колпаки на день рождение</t>
  </si>
  <si>
    <t>redmi note 5a xiaomi чехол</t>
  </si>
  <si>
    <t>картина по номерам утиные истории</t>
  </si>
  <si>
    <t>gloria gins</t>
  </si>
  <si>
    <t>подставка под голову</t>
  </si>
  <si>
    <t>cp шампунь</t>
  </si>
  <si>
    <t>ватные штаны</t>
  </si>
  <si>
    <t>карл лагерфельд духи</t>
  </si>
  <si>
    <t>платье малышу</t>
  </si>
  <si>
    <t>33893295</t>
  </si>
  <si>
    <t>syoss root</t>
  </si>
  <si>
    <t>честер беннингтон</t>
  </si>
  <si>
    <t>медь солгар</t>
  </si>
  <si>
    <t>чехол на a10 samsung</t>
  </si>
  <si>
    <t>фигурка рыба</t>
  </si>
  <si>
    <t>миобрейс</t>
  </si>
  <si>
    <t>hot bio super</t>
  </si>
  <si>
    <t>кольцевой механизм а4</t>
  </si>
  <si>
    <t>sos от прыщей</t>
  </si>
  <si>
    <t>76179 lego</t>
  </si>
  <si>
    <t xml:space="preserve">кромовеи мужские </t>
  </si>
  <si>
    <t>стаканы виски</t>
  </si>
  <si>
    <t>кепка ск</t>
  </si>
  <si>
    <t>calvin klein кепки</t>
  </si>
  <si>
    <t>виниловое платье</t>
  </si>
  <si>
    <t>сотейник kukmara</t>
  </si>
  <si>
    <t>маленькие татуировки</t>
  </si>
  <si>
    <t>eni 10w40</t>
  </si>
  <si>
    <t>43491117</t>
  </si>
  <si>
    <t>ми банд 3</t>
  </si>
  <si>
    <t>looknail</t>
  </si>
  <si>
    <t>домашние валенки женские</t>
  </si>
  <si>
    <t xml:space="preserve">шорты бесшовные </t>
  </si>
  <si>
    <t>ocean glass</t>
  </si>
  <si>
    <t>31975374</t>
  </si>
  <si>
    <t>штамп самонаборный 5 строк</t>
  </si>
  <si>
    <t>пазлы лошади</t>
  </si>
  <si>
    <t>25999901</t>
  </si>
  <si>
    <t xml:space="preserve">наматрасник 120х200 </t>
  </si>
  <si>
    <t>love&amp;carry</t>
  </si>
  <si>
    <t>ледобур 150</t>
  </si>
  <si>
    <t>бимбо</t>
  </si>
  <si>
    <t>детские книги в твердом переплете</t>
  </si>
  <si>
    <t>рей кинни</t>
  </si>
  <si>
    <t>фотошторы с тюлью</t>
  </si>
  <si>
    <t>фильтр воздушный гранта</t>
  </si>
  <si>
    <t>декольте кофта</t>
  </si>
  <si>
    <t>чехол xiaomi redmi 10 s</t>
  </si>
  <si>
    <t>spf 25</t>
  </si>
  <si>
    <t>кедровые орехи неочищенные</t>
  </si>
  <si>
    <t>c200</t>
  </si>
  <si>
    <t>lumene корректор</t>
  </si>
  <si>
    <t>harboo</t>
  </si>
  <si>
    <t xml:space="preserve">медаль 1 место </t>
  </si>
  <si>
    <t>furla сумки</t>
  </si>
  <si>
    <t>авто кондиционер</t>
  </si>
  <si>
    <t>азбука пазл</t>
  </si>
  <si>
    <t>туалетной мыло</t>
  </si>
  <si>
    <t xml:space="preserve">детское творчество </t>
  </si>
  <si>
    <t>finish 75</t>
  </si>
  <si>
    <t>10495017</t>
  </si>
  <si>
    <t>дексалгин</t>
  </si>
  <si>
    <t>900</t>
  </si>
  <si>
    <t>chanel allure homme</t>
  </si>
  <si>
    <t>уточки в ванну</t>
  </si>
  <si>
    <t>agio</t>
  </si>
  <si>
    <t>вкладки от пота</t>
  </si>
  <si>
    <t>прицел лиаперс</t>
  </si>
  <si>
    <t xml:space="preserve">nivea бальзам </t>
  </si>
  <si>
    <t>18790141</t>
  </si>
  <si>
    <t>puma тапки</t>
  </si>
  <si>
    <t>beyblade burst 5 сезон</t>
  </si>
  <si>
    <t>книжки наклейки 4</t>
  </si>
  <si>
    <t>следеи</t>
  </si>
  <si>
    <t>himalaya косметика шампунь</t>
  </si>
  <si>
    <t>костюм му</t>
  </si>
  <si>
    <t>55555</t>
  </si>
  <si>
    <t xml:space="preserve">комбинезон черный </t>
  </si>
  <si>
    <t>штаны мужские спортивные kappa</t>
  </si>
  <si>
    <t>joy dior</t>
  </si>
  <si>
    <t>костюм юбка шорты и топ</t>
  </si>
  <si>
    <t>наклейка такси</t>
  </si>
  <si>
    <t>khils</t>
  </si>
  <si>
    <t>духи попкорн</t>
  </si>
  <si>
    <t>bonaloe</t>
  </si>
  <si>
    <t>книги о вов</t>
  </si>
  <si>
    <t>не требует глажки</t>
  </si>
  <si>
    <t>телефон sony xperia z3</t>
  </si>
  <si>
    <t>x terra</t>
  </si>
  <si>
    <t>чехол на samsung galaxy s21 ultra</t>
  </si>
  <si>
    <t>панама new balance</t>
  </si>
  <si>
    <t>женские вещи на лето</t>
  </si>
  <si>
    <t>вазон с колышком</t>
  </si>
  <si>
    <t>кудри и локоны</t>
  </si>
  <si>
    <t>игры на x box one</t>
  </si>
  <si>
    <t>26246411</t>
  </si>
  <si>
    <t>rock паста</t>
  </si>
  <si>
    <t>костюм медицинский женский бордовый</t>
  </si>
  <si>
    <t>погремушка спираль</t>
  </si>
  <si>
    <t>мотолебедка</t>
  </si>
  <si>
    <t>двойной браслет</t>
  </si>
  <si>
    <t>гель сухоцвет</t>
  </si>
  <si>
    <t>роутер с usb</t>
  </si>
  <si>
    <t xml:space="preserve">мариелад </t>
  </si>
  <si>
    <t>osgard</t>
  </si>
  <si>
    <t xml:space="preserve">брюки с карманами мужские </t>
  </si>
  <si>
    <t>canon m50</t>
  </si>
  <si>
    <t>прокладки vivi</t>
  </si>
  <si>
    <t>пена макрофлекс</t>
  </si>
  <si>
    <t>масло туи в нос</t>
  </si>
  <si>
    <t>cuper</t>
  </si>
  <si>
    <t>сухой завтрак детский</t>
  </si>
  <si>
    <t>мужские кроссовки на липучке</t>
  </si>
  <si>
    <t xml:space="preserve">сабо белые </t>
  </si>
  <si>
    <t>чехол на телефон samsung galaxy a52</t>
  </si>
  <si>
    <t>толстовка свитшот</t>
  </si>
  <si>
    <t xml:space="preserve">женский костюм адидас </t>
  </si>
  <si>
    <t>женские кожаные ботинки натуральные зимние</t>
  </si>
  <si>
    <t>кофе 500г</t>
  </si>
  <si>
    <t>нож flip</t>
  </si>
  <si>
    <t>корсет аксессуар</t>
  </si>
  <si>
    <t>шеннон мессенджер</t>
  </si>
  <si>
    <t>магнит календарь</t>
  </si>
  <si>
    <t>мадам т платье</t>
  </si>
  <si>
    <t>миски с подставкой</t>
  </si>
  <si>
    <t>на дискотеку</t>
  </si>
  <si>
    <t>сургуч свеча</t>
  </si>
  <si>
    <t>магнитное поле</t>
  </si>
  <si>
    <t>цветные юбки</t>
  </si>
  <si>
    <t>ботиночки носочки</t>
  </si>
  <si>
    <t>халат медицинский с длинным рукавом</t>
  </si>
  <si>
    <t>костюм марис трикотаж</t>
  </si>
  <si>
    <t>be fresh</t>
  </si>
  <si>
    <t>пилдак</t>
  </si>
  <si>
    <t xml:space="preserve">шарики цыфры </t>
  </si>
  <si>
    <t>панама champion</t>
  </si>
  <si>
    <t>панама мужска</t>
  </si>
  <si>
    <t>кармашки в шкафчик хранение вещей</t>
  </si>
  <si>
    <t xml:space="preserve">stone island кофта </t>
  </si>
  <si>
    <t>интеллигентность</t>
  </si>
  <si>
    <t>клеш в клетку</t>
  </si>
  <si>
    <t>на нипель</t>
  </si>
  <si>
    <t>dental care</t>
  </si>
  <si>
    <t xml:space="preserve">конфеты сникерс </t>
  </si>
  <si>
    <t>кепка l a</t>
  </si>
  <si>
    <t>лимфодренажные патчи</t>
  </si>
  <si>
    <t>игровой маникюр</t>
  </si>
  <si>
    <t>nike  мужские</t>
  </si>
  <si>
    <t>xxl century</t>
  </si>
  <si>
    <t>тонкие ушные палочки</t>
  </si>
  <si>
    <t>кружка ауди</t>
  </si>
  <si>
    <t>мосзнак</t>
  </si>
  <si>
    <t>стол походный ника</t>
  </si>
  <si>
    <t>набор игральных костей</t>
  </si>
  <si>
    <t>наколенник при артрозе</t>
  </si>
  <si>
    <t>ниссан санни</t>
  </si>
  <si>
    <t>tommy cat</t>
  </si>
  <si>
    <t>значок ржд</t>
  </si>
  <si>
    <t>фанори ваз 2115</t>
  </si>
  <si>
    <t xml:space="preserve">костюм гимнастический </t>
  </si>
  <si>
    <t>спорт шорты женские</t>
  </si>
  <si>
    <t>свадебное платье невесты длинное</t>
  </si>
  <si>
    <t>49993158</t>
  </si>
  <si>
    <t>часы casio золотые</t>
  </si>
  <si>
    <t>клатч замша</t>
  </si>
  <si>
    <t xml:space="preserve">футболка с рукавом </t>
  </si>
  <si>
    <t>смартфон хонор 8х</t>
  </si>
  <si>
    <t>васильевых</t>
  </si>
  <si>
    <t>пасхальный топер</t>
  </si>
  <si>
    <t>бэби док</t>
  </si>
  <si>
    <t>меховые стельки</t>
  </si>
  <si>
    <t>ведро сервировочное</t>
  </si>
  <si>
    <t>антекс 37</t>
  </si>
  <si>
    <t>флэш-накопитель 64</t>
  </si>
  <si>
    <t>54641831</t>
  </si>
  <si>
    <t>кофе в зернах ambassador</t>
  </si>
  <si>
    <t>стайер текс</t>
  </si>
  <si>
    <t>обрезание</t>
  </si>
  <si>
    <t>кронт</t>
  </si>
  <si>
    <t>мужские золотые цепочки</t>
  </si>
  <si>
    <t>зуй</t>
  </si>
  <si>
    <t>кулон хинаты</t>
  </si>
  <si>
    <t>маски с фильтром</t>
  </si>
  <si>
    <t>сок лол</t>
  </si>
  <si>
    <t>крисбут</t>
  </si>
  <si>
    <t>ручка мегаполис</t>
  </si>
  <si>
    <t>блокнот черные листы</t>
  </si>
  <si>
    <t>медаль 80 лет</t>
  </si>
  <si>
    <t>набор из колец</t>
  </si>
  <si>
    <t xml:space="preserve">джинсы клеши </t>
  </si>
  <si>
    <t>44652548</t>
  </si>
  <si>
    <t>костюм охотничий зимний</t>
  </si>
  <si>
    <t>маска от черных точек пропеллер</t>
  </si>
  <si>
    <t>юбки длинные женские</t>
  </si>
  <si>
    <t>28952084</t>
  </si>
  <si>
    <t>дезодорант amway company</t>
  </si>
  <si>
    <t>тинт бьюти бомб</t>
  </si>
  <si>
    <t>фильтр барьер актив</t>
  </si>
  <si>
    <t>шифоновые бабочки</t>
  </si>
  <si>
    <t>заглушка на дверь</t>
  </si>
  <si>
    <t>поильник mam</t>
  </si>
  <si>
    <t>заглушки на трубы</t>
  </si>
  <si>
    <t>вибрационный динамик</t>
  </si>
  <si>
    <t>lifeexpert</t>
  </si>
  <si>
    <t xml:space="preserve">шампунь гарниер </t>
  </si>
  <si>
    <t>джинсы м</t>
  </si>
  <si>
    <t>очки плюс</t>
  </si>
  <si>
    <t xml:space="preserve">наклейки на шкаф </t>
  </si>
  <si>
    <t>кигуруми детское</t>
  </si>
  <si>
    <t>44285810</t>
  </si>
  <si>
    <t>ип гордеев</t>
  </si>
  <si>
    <t>треки хот вилс</t>
  </si>
  <si>
    <t>15206419</t>
  </si>
  <si>
    <t>конфеты пралине</t>
  </si>
  <si>
    <t>книга замечаний и предложений</t>
  </si>
  <si>
    <t>косметика рада русских</t>
  </si>
  <si>
    <t xml:space="preserve">купальник гимнастика </t>
  </si>
  <si>
    <t>сумки турецкие женские</t>
  </si>
  <si>
    <t>gold tree</t>
  </si>
  <si>
    <t xml:space="preserve">экспумезан </t>
  </si>
  <si>
    <t>кардиг</t>
  </si>
  <si>
    <t>женское термобелье комплект</t>
  </si>
  <si>
    <t>silky fit</t>
  </si>
  <si>
    <t>экшн-камера yi xiaomi</t>
  </si>
  <si>
    <t>selenik женский</t>
  </si>
  <si>
    <t>фоторамка коллаж 10*15</t>
  </si>
  <si>
    <t>глюкоза порошок</t>
  </si>
  <si>
    <t>лук парей</t>
  </si>
  <si>
    <t>платье стильное женское</t>
  </si>
  <si>
    <t>ручки с брелком кросовок</t>
  </si>
  <si>
    <t>21044745</t>
  </si>
  <si>
    <t>колаген пищевой</t>
  </si>
  <si>
    <t>mazda модель</t>
  </si>
  <si>
    <t xml:space="preserve">карнавальный ободок </t>
  </si>
  <si>
    <t>подготовка к школе математика</t>
  </si>
  <si>
    <t>akcs&amp;niks</t>
  </si>
  <si>
    <t>костюм твое худи</t>
  </si>
  <si>
    <t>женские спартивки</t>
  </si>
  <si>
    <t>пенал хоккей</t>
  </si>
  <si>
    <t xml:space="preserve">cream spray </t>
  </si>
  <si>
    <t>пепельный шампунь</t>
  </si>
  <si>
    <t>тикка</t>
  </si>
  <si>
    <t>пограничный флаг большой</t>
  </si>
  <si>
    <t>женский белый ремень</t>
  </si>
  <si>
    <t xml:space="preserve">свитшоты оверсайз </t>
  </si>
  <si>
    <t>iqos 3 duo</t>
  </si>
  <si>
    <t>под кружку подставка</t>
  </si>
  <si>
    <t>пионеры книга</t>
  </si>
  <si>
    <t>рыболовные снасти крючки</t>
  </si>
  <si>
    <t>бейсболка monster</t>
  </si>
  <si>
    <t>solgar kangavites</t>
  </si>
  <si>
    <t>книжка с многоразовыми наклейками</t>
  </si>
  <si>
    <t>fouette сумка</t>
  </si>
  <si>
    <t>элизиум нора</t>
  </si>
  <si>
    <t>49787958</t>
  </si>
  <si>
    <t>лампочка филипс</t>
  </si>
  <si>
    <t>зеркало двухстороннее</t>
  </si>
  <si>
    <t>куртки чебурашка</t>
  </si>
  <si>
    <t>32409150</t>
  </si>
  <si>
    <t>диван банкетка</t>
  </si>
  <si>
    <t>маршмеллоу guandy</t>
  </si>
  <si>
    <t>чехол на 12 про макс прозрачный</t>
  </si>
  <si>
    <t>чехол на самсунг a 32</t>
  </si>
  <si>
    <t>ocheal кушон</t>
  </si>
  <si>
    <t>вильветовый сарафан</t>
  </si>
  <si>
    <t>смарт прост</t>
  </si>
  <si>
    <t>брошь чайка</t>
  </si>
  <si>
    <t>фила кроссовки детские</t>
  </si>
  <si>
    <t xml:space="preserve"> tom tailor</t>
  </si>
  <si>
    <t>21510492</t>
  </si>
  <si>
    <t>косметика kiki</t>
  </si>
  <si>
    <t xml:space="preserve">электроплиты </t>
  </si>
  <si>
    <t>рюкзак бравл старс маленький</t>
  </si>
  <si>
    <t>13377131</t>
  </si>
  <si>
    <t>игрушка капхед</t>
  </si>
  <si>
    <t>атака титанов браслет</t>
  </si>
  <si>
    <t>шарик лего</t>
  </si>
  <si>
    <t>менди</t>
  </si>
  <si>
    <t>сапоги 2022</t>
  </si>
  <si>
    <t>onkron m4</t>
  </si>
  <si>
    <t>70100013</t>
  </si>
  <si>
    <t>олфа</t>
  </si>
  <si>
    <t>скуидо поп</t>
  </si>
  <si>
    <t>шампунь органик кокос</t>
  </si>
  <si>
    <t>белые джинсы sela</t>
  </si>
  <si>
    <t>глобол</t>
  </si>
  <si>
    <t>кисточки художественные набор</t>
  </si>
  <si>
    <t>глазные капли таурин</t>
  </si>
  <si>
    <t>кофе в зернах 1 кг crema</t>
  </si>
  <si>
    <t>успакоительные</t>
  </si>
  <si>
    <t>футболки адидас найк</t>
  </si>
  <si>
    <t xml:space="preserve">гераскутер </t>
  </si>
  <si>
    <t>книги гоголь</t>
  </si>
  <si>
    <t>бальзам авакадо</t>
  </si>
  <si>
    <t>38595701</t>
  </si>
  <si>
    <t>мыльные листочки</t>
  </si>
  <si>
    <t>дезодорант женский амвей</t>
  </si>
  <si>
    <t xml:space="preserve">лидкор </t>
  </si>
  <si>
    <t>sanotint</t>
  </si>
  <si>
    <t>музыки</t>
  </si>
  <si>
    <t>костюм с жилеткой на мальчика</t>
  </si>
  <si>
    <t>секрет работника к</t>
  </si>
  <si>
    <t>alterno</t>
  </si>
  <si>
    <t>шамбала нить</t>
  </si>
  <si>
    <t>fascino</t>
  </si>
  <si>
    <t>поющий</t>
  </si>
  <si>
    <t>столик журнальный черный</t>
  </si>
  <si>
    <t>дктские носки майнкрафт</t>
  </si>
  <si>
    <t>топ фонарик</t>
  </si>
  <si>
    <t>сумка кросс-боди raffinni</t>
  </si>
  <si>
    <t>ветровка русланд</t>
  </si>
  <si>
    <t>худи мужское зип</t>
  </si>
  <si>
    <t>набор от акне</t>
  </si>
  <si>
    <t>подарок учителю математики</t>
  </si>
  <si>
    <t>платье белон</t>
  </si>
  <si>
    <t>тхэквондо защита</t>
  </si>
  <si>
    <t>botanica диффузор</t>
  </si>
  <si>
    <t xml:space="preserve">подгузники 5 размер </t>
  </si>
  <si>
    <t>40770378</t>
  </si>
  <si>
    <t>кальций магний д3</t>
  </si>
  <si>
    <t xml:space="preserve"> valvoline</t>
  </si>
  <si>
    <t>чехол на 11 pro квадратный</t>
  </si>
  <si>
    <t>эффекс трибулус</t>
  </si>
  <si>
    <t xml:space="preserve">ковер маленький </t>
  </si>
  <si>
    <t>dobo</t>
  </si>
  <si>
    <t>husse корм</t>
  </si>
  <si>
    <t xml:space="preserve">высокий стул </t>
  </si>
  <si>
    <t>менажница береза</t>
  </si>
  <si>
    <t>hoco наушники беспроводные</t>
  </si>
  <si>
    <t>sprandi кроссовки мужские</t>
  </si>
  <si>
    <t>жир рыбий</t>
  </si>
  <si>
    <t>чехол на самсунг а52 прозрачный</t>
  </si>
  <si>
    <t>wins</t>
  </si>
  <si>
    <t>мини электропила</t>
  </si>
  <si>
    <t>мерные стаканы стекло</t>
  </si>
  <si>
    <t>elite coffee collection</t>
  </si>
  <si>
    <t>laview</t>
  </si>
  <si>
    <t>трейси вульф жажда</t>
  </si>
  <si>
    <t>платье с v образным вырезом</t>
  </si>
  <si>
    <t xml:space="preserve">перьевые ручки </t>
  </si>
  <si>
    <t>футболка большой вырез</t>
  </si>
  <si>
    <t>кошачий ушки</t>
  </si>
  <si>
    <t>чехол на  iphone xr</t>
  </si>
  <si>
    <t>книга пандемониум</t>
  </si>
  <si>
    <t>чехол на самсунг а 5 2016</t>
  </si>
  <si>
    <t>глазок от сглаза</t>
  </si>
  <si>
    <t>сладости без сахара зефир</t>
  </si>
  <si>
    <t xml:space="preserve">вело запчасти </t>
  </si>
  <si>
    <t>71603650</t>
  </si>
  <si>
    <t>ботинки деми женские</t>
  </si>
  <si>
    <t>белые рубашки на мальчика</t>
  </si>
  <si>
    <t>защитное стекло на телефон редми 9</t>
  </si>
  <si>
    <t>70039548</t>
  </si>
  <si>
    <t>11299084</t>
  </si>
  <si>
    <t>полушубок женский из искусственного меха</t>
  </si>
  <si>
    <t>соединитель бретелей</t>
  </si>
  <si>
    <t>штаны капри</t>
  </si>
  <si>
    <t>floor wash</t>
  </si>
  <si>
    <t>кошачий корм сухой феликс</t>
  </si>
  <si>
    <t>флосер</t>
  </si>
  <si>
    <t>176</t>
  </si>
  <si>
    <t>лего наруто фигурки</t>
  </si>
  <si>
    <t>косметические носочки спа</t>
  </si>
  <si>
    <t>капитошка кеды</t>
  </si>
  <si>
    <t>душ в ванну</t>
  </si>
  <si>
    <t>красный купальник слитный</t>
  </si>
  <si>
    <t>peaceful home</t>
  </si>
  <si>
    <t>48198129</t>
  </si>
  <si>
    <t>геркулес клинский</t>
  </si>
  <si>
    <t xml:space="preserve">гильза </t>
  </si>
  <si>
    <t xml:space="preserve">catrice volumizing </t>
  </si>
  <si>
    <t>юбки турецкие fomanta</t>
  </si>
  <si>
    <t>браслет женский из жемчуга</t>
  </si>
  <si>
    <t>мелатонин жидкий</t>
  </si>
  <si>
    <t>перчатки девочки</t>
  </si>
  <si>
    <t xml:space="preserve">обожок </t>
  </si>
  <si>
    <t>аманат</t>
  </si>
  <si>
    <t>драже eggs</t>
  </si>
  <si>
    <t xml:space="preserve">шампунь маленький </t>
  </si>
  <si>
    <t>оверсайз футболки с хеллоу китти</t>
  </si>
  <si>
    <t>краскопульты бош</t>
  </si>
  <si>
    <t>antelava design</t>
  </si>
  <si>
    <t>сумка на плесо</t>
  </si>
  <si>
    <t>chinzari</t>
  </si>
  <si>
    <t>упаковка носки</t>
  </si>
  <si>
    <t xml:space="preserve">дорожка на кухню </t>
  </si>
  <si>
    <t>электрон самакат</t>
  </si>
  <si>
    <t>38921022</t>
  </si>
  <si>
    <t>обувь bona</t>
  </si>
  <si>
    <t>lancome сыворотка</t>
  </si>
  <si>
    <t>deep cool</t>
  </si>
  <si>
    <t>диодные лампочки h11</t>
  </si>
  <si>
    <t xml:space="preserve">фильтрум </t>
  </si>
  <si>
    <t>ремень с блестками</t>
  </si>
  <si>
    <t>костюм в спорт зал</t>
  </si>
  <si>
    <t>461650705</t>
  </si>
  <si>
    <t xml:space="preserve">брелок пушистый </t>
  </si>
  <si>
    <t>слынцы</t>
  </si>
  <si>
    <t>сумки вечерние</t>
  </si>
  <si>
    <t>съедобные картинки на торт</t>
  </si>
  <si>
    <t>паровой двигатель</t>
  </si>
  <si>
    <t>пакетики зип</t>
  </si>
  <si>
    <t xml:space="preserve">смартфон zte </t>
  </si>
  <si>
    <t>пуховик женский укороченный</t>
  </si>
  <si>
    <t>духи с оичи</t>
  </si>
  <si>
    <t>thermex 50 v</t>
  </si>
  <si>
    <t xml:space="preserve">кроп худи </t>
  </si>
  <si>
    <t>grizzly рюкзак дошкольный</t>
  </si>
  <si>
    <t xml:space="preserve">дивандеки на угловой диван </t>
  </si>
  <si>
    <t xml:space="preserve">sword art online </t>
  </si>
  <si>
    <t>пиджак на запах</t>
  </si>
  <si>
    <t xml:space="preserve">ботинки женские на платформе </t>
  </si>
  <si>
    <t>nissan ns-3</t>
  </si>
  <si>
    <t>сумка в виде фотоаппарата</t>
  </si>
  <si>
    <t>косметика адидас</t>
  </si>
  <si>
    <t>детские салфетки влажные антибактериальные</t>
  </si>
  <si>
    <t>радужные наклейки на окна</t>
  </si>
  <si>
    <t>neumann</t>
  </si>
  <si>
    <t>бейсболка полиции</t>
  </si>
  <si>
    <t>постеры евангелион</t>
  </si>
  <si>
    <t>полусапожки бежевые</t>
  </si>
  <si>
    <t>бизнес план</t>
  </si>
  <si>
    <t>philips geometricks</t>
  </si>
  <si>
    <t>миксер starwind 1600</t>
  </si>
  <si>
    <t>сереброника</t>
  </si>
  <si>
    <t xml:space="preserve">игрушечные инструменты </t>
  </si>
  <si>
    <t>estel 6/7</t>
  </si>
  <si>
    <t>панель дсп</t>
  </si>
  <si>
    <t>игровой набор пожарный</t>
  </si>
  <si>
    <t>тонкие цепочки</t>
  </si>
  <si>
    <t>стекло на самсунг a12</t>
  </si>
  <si>
    <t>костюм спортивный мужской летний с шортами</t>
  </si>
  <si>
    <t>поурочное планирование</t>
  </si>
  <si>
    <t>горшок под цветы напольный</t>
  </si>
  <si>
    <t xml:space="preserve">переплет </t>
  </si>
  <si>
    <t>по слогам читаем</t>
  </si>
  <si>
    <t>колбы маленькие</t>
  </si>
  <si>
    <t>защитное стекло шпион на iphone 11</t>
  </si>
  <si>
    <t>lesly стемпинг</t>
  </si>
  <si>
    <t>костюм женскийспортивный</t>
  </si>
  <si>
    <t>белила художественные</t>
  </si>
  <si>
    <t>eva mosaic покрытие</t>
  </si>
  <si>
    <t>winterra куртка</t>
  </si>
  <si>
    <t>42769159</t>
  </si>
  <si>
    <t>свадебные арки</t>
  </si>
  <si>
    <t>кроксы мужские сапоги</t>
  </si>
  <si>
    <t>мешень</t>
  </si>
  <si>
    <t>постер лондон</t>
  </si>
  <si>
    <t>miracle store</t>
  </si>
  <si>
    <t>сифон в ванную</t>
  </si>
  <si>
    <t>сапоги детские утепленные</t>
  </si>
  <si>
    <t>кровь без тромбов</t>
  </si>
  <si>
    <t>diramix</t>
  </si>
  <si>
    <t>кроссовки pull bear</t>
  </si>
  <si>
    <t>тонкие носки мужские</t>
  </si>
  <si>
    <t>мужские красовки пума</t>
  </si>
  <si>
    <t>джинсы  женские клеш</t>
  </si>
  <si>
    <t>venom usa</t>
  </si>
  <si>
    <t>концетрат</t>
  </si>
  <si>
    <t>картридж струйный</t>
  </si>
  <si>
    <t>perpetuum</t>
  </si>
  <si>
    <t>кросовки с цепочкой</t>
  </si>
  <si>
    <t>очки beach force</t>
  </si>
  <si>
    <t xml:space="preserve">шорты клеш </t>
  </si>
  <si>
    <t>фоторамка 21х30 с подставкой</t>
  </si>
  <si>
    <t>худи с черепами</t>
  </si>
  <si>
    <t>тамаришка</t>
  </si>
  <si>
    <t>купить мужскую ветровку</t>
  </si>
  <si>
    <t xml:space="preserve">набор чехлов </t>
  </si>
  <si>
    <t>подиумы под 16 динамики</t>
  </si>
  <si>
    <t>букварь подолога</t>
  </si>
  <si>
    <t>подгузники трусики  6</t>
  </si>
  <si>
    <t>несмываемый крем</t>
  </si>
  <si>
    <t>лосины классические</t>
  </si>
  <si>
    <t>13858315</t>
  </si>
  <si>
    <t xml:space="preserve">букеты из мыла </t>
  </si>
  <si>
    <t>клеевой стержень 8 мм</t>
  </si>
  <si>
    <t>широкие брюки белые</t>
  </si>
  <si>
    <t xml:space="preserve">белорусский </t>
  </si>
  <si>
    <t>жилет каратэ</t>
  </si>
  <si>
    <t>теплые спортивные брюки женские</t>
  </si>
  <si>
    <t>21565440</t>
  </si>
  <si>
    <t xml:space="preserve">кюлоты лапша </t>
  </si>
  <si>
    <t>dd кушон</t>
  </si>
  <si>
    <t>инструменты бош</t>
  </si>
  <si>
    <t>эмоции и поступки</t>
  </si>
  <si>
    <t>suomi</t>
  </si>
  <si>
    <t>bosco костюм</t>
  </si>
  <si>
    <t>книга гарри поттер и дары смерти</t>
  </si>
  <si>
    <t>кроссы пума</t>
  </si>
  <si>
    <t>подушка-плед</t>
  </si>
  <si>
    <t>reni 701</t>
  </si>
  <si>
    <t>micro sprite</t>
  </si>
  <si>
    <t>елка 3 метра</t>
  </si>
  <si>
    <t>клатч женский спортивный</t>
  </si>
  <si>
    <t>блокнот на дисковом переплете</t>
  </si>
  <si>
    <t>юбка бела</t>
  </si>
  <si>
    <t>мука из псилиума</t>
  </si>
  <si>
    <t>focuspoint</t>
  </si>
  <si>
    <t>наклейка на авто z v</t>
  </si>
  <si>
    <t>гантели пластиковые</t>
  </si>
  <si>
    <t>даниил гранин</t>
  </si>
  <si>
    <t>перчатки беговые</t>
  </si>
  <si>
    <t>сандали женские такарди</t>
  </si>
  <si>
    <t>jungle fruit</t>
  </si>
  <si>
    <t xml:space="preserve">стоматологические </t>
  </si>
  <si>
    <t>сарафан из кожзама</t>
  </si>
  <si>
    <t>libra-plast</t>
  </si>
  <si>
    <t>открытки бирки</t>
  </si>
  <si>
    <t>сумка birkin</t>
  </si>
  <si>
    <t>подарок 3 года</t>
  </si>
  <si>
    <t>flusso</t>
  </si>
  <si>
    <t>лонгслив большие размеры</t>
  </si>
  <si>
    <t>швабра граффити</t>
  </si>
  <si>
    <t>60053070</t>
  </si>
  <si>
    <t>стаканы под воду</t>
  </si>
  <si>
    <t>трикотажный бомбер</t>
  </si>
  <si>
    <t xml:space="preserve">девочка из города </t>
  </si>
  <si>
    <t>лампа 2g7</t>
  </si>
  <si>
    <t>сок лимонника</t>
  </si>
  <si>
    <t>постельное тенсель</t>
  </si>
  <si>
    <t>sunluxe</t>
  </si>
  <si>
    <t>альпако</t>
  </si>
  <si>
    <t>toy store</t>
  </si>
  <si>
    <t>дюна сабо</t>
  </si>
  <si>
    <t>бальзам constant</t>
  </si>
  <si>
    <t>посуда кострюли</t>
  </si>
  <si>
    <t>чехол на самсунг а 8+</t>
  </si>
  <si>
    <t>чехол на диван и два кресла</t>
  </si>
  <si>
    <t>чистка айкос</t>
  </si>
  <si>
    <t>sluban ww2</t>
  </si>
  <si>
    <t>monel_shop</t>
  </si>
  <si>
    <t>джинсовый костюм на малыша</t>
  </si>
  <si>
    <t>сухари темпура</t>
  </si>
  <si>
    <t>каблуки 2022</t>
  </si>
  <si>
    <t>ros</t>
  </si>
  <si>
    <t>go getter 1</t>
  </si>
  <si>
    <t>платье а выпускной</t>
  </si>
  <si>
    <t>чехол на oppo reno 2 z</t>
  </si>
  <si>
    <t>плойка philips geometricks</t>
  </si>
  <si>
    <t>l s waikiki</t>
  </si>
  <si>
    <t>рюкзак школьный мальчики ортопедический</t>
  </si>
  <si>
    <t>lb lis bleu</t>
  </si>
  <si>
    <t>опрыскиватель 2л</t>
  </si>
  <si>
    <t>шоколад в капсулах</t>
  </si>
  <si>
    <t>ошейник антипаразитный</t>
  </si>
  <si>
    <t>сандали детские crocs</t>
  </si>
  <si>
    <t>накладка на торпеду</t>
  </si>
  <si>
    <t>infolio ежедневник</t>
  </si>
  <si>
    <t>анжелика варум духи</t>
  </si>
  <si>
    <t>детский картонный домик</t>
  </si>
  <si>
    <t>кукла кинди kids</t>
  </si>
  <si>
    <t>кольцо стрекоза</t>
  </si>
  <si>
    <t>глиттер золотой</t>
  </si>
  <si>
    <t xml:space="preserve">sisters </t>
  </si>
  <si>
    <t>луковицы нарцисс</t>
  </si>
  <si>
    <t>книга с тактильными вставками</t>
  </si>
  <si>
    <t>бак на санти</t>
  </si>
  <si>
    <t>типсы на флакон</t>
  </si>
  <si>
    <t>комбинезон весенний на мальчика</t>
  </si>
  <si>
    <t>27124971</t>
  </si>
  <si>
    <t xml:space="preserve">yatour </t>
  </si>
  <si>
    <t>brigadier</t>
  </si>
  <si>
    <t>туфли с ремнем</t>
  </si>
  <si>
    <t>горшок череп</t>
  </si>
  <si>
    <t>двухфазное средство</t>
  </si>
  <si>
    <t>ботильоны зимние кожаные женские</t>
  </si>
  <si>
    <t>paietki</t>
  </si>
  <si>
    <t xml:space="preserve">штаны спортивные женские летние </t>
  </si>
  <si>
    <t>человек бензопила игрушка</t>
  </si>
  <si>
    <t>54575024</t>
  </si>
  <si>
    <t>1din</t>
  </si>
  <si>
    <t>кросовки в сеточку женские</t>
  </si>
  <si>
    <t>семена огурцы родничок</t>
  </si>
  <si>
    <t>подстаканник ваз 2114</t>
  </si>
  <si>
    <t>кофе паулинг молотый</t>
  </si>
  <si>
    <t>набор ступенчатых сверл</t>
  </si>
  <si>
    <t>наклейки фифа 365</t>
  </si>
  <si>
    <t>кроссовки женские сеточкой</t>
  </si>
  <si>
    <t>blackview a95 телефон</t>
  </si>
  <si>
    <t>estel 10.1</t>
  </si>
  <si>
    <t>соус heinz гриль</t>
  </si>
  <si>
    <t xml:space="preserve">обои с рисунком </t>
  </si>
  <si>
    <t>порошок лонда</t>
  </si>
  <si>
    <t>зимние кросовки женские</t>
  </si>
  <si>
    <t>магнитола на форд</t>
  </si>
  <si>
    <t>bioderna</t>
  </si>
  <si>
    <t>пуговицы мини</t>
  </si>
  <si>
    <t>21231320</t>
  </si>
  <si>
    <t>romatex</t>
  </si>
  <si>
    <t>обувь пугачева алла</t>
  </si>
  <si>
    <t>ботики детские</t>
  </si>
  <si>
    <t>msk-bear</t>
  </si>
  <si>
    <t>senso обувь</t>
  </si>
  <si>
    <t>creed духи</t>
  </si>
  <si>
    <t>замес игра</t>
  </si>
  <si>
    <t>джинсы двойные</t>
  </si>
  <si>
    <t>брюки на резинке мужские летние</t>
  </si>
  <si>
    <t>ubox</t>
  </si>
  <si>
    <t>смартфон samsung а31</t>
  </si>
  <si>
    <t>крем с роликом</t>
  </si>
  <si>
    <t>пиджак женский темно синий</t>
  </si>
  <si>
    <t>11679557</t>
  </si>
  <si>
    <t>стартер мтз</t>
  </si>
  <si>
    <t>айфон 10 про</t>
  </si>
  <si>
    <t>полотенца держатель</t>
  </si>
  <si>
    <t>12887671</t>
  </si>
  <si>
    <t xml:space="preserve">значок выпускник детского сада </t>
  </si>
  <si>
    <t xml:space="preserve">лен одежда </t>
  </si>
  <si>
    <t>спортивные замки на капот</t>
  </si>
  <si>
    <t>8658932</t>
  </si>
  <si>
    <t>чехол на реалии с 25</t>
  </si>
  <si>
    <t>salep</t>
  </si>
  <si>
    <t>хлебопечки lg</t>
  </si>
  <si>
    <t>lacca normal</t>
  </si>
  <si>
    <t>arctic f12</t>
  </si>
  <si>
    <t>джинсы с кожаными вставками</t>
  </si>
  <si>
    <t>эборнс</t>
  </si>
  <si>
    <t>авантюрин браслет</t>
  </si>
  <si>
    <t>летние кроксы</t>
  </si>
  <si>
    <t>mokka мальчики</t>
  </si>
  <si>
    <t>чехол на 7 iphone с принтом</t>
  </si>
  <si>
    <t>кари кросовки женские</t>
  </si>
  <si>
    <t>стиратель магнитный</t>
  </si>
  <si>
    <t xml:space="preserve">кофе максим </t>
  </si>
  <si>
    <t>компрессионные женские гольфы</t>
  </si>
  <si>
    <t>la passion</t>
  </si>
  <si>
    <t>oblozhka</t>
  </si>
  <si>
    <t>вадалазки</t>
  </si>
  <si>
    <t>камера на айфон 11</t>
  </si>
  <si>
    <t>шуруповерт белмаш</t>
  </si>
  <si>
    <t>шорты 56 размер</t>
  </si>
  <si>
    <t xml:space="preserve">развертка </t>
  </si>
  <si>
    <t>adidas кроссовки зимние</t>
  </si>
  <si>
    <t>эстер</t>
  </si>
  <si>
    <t>пудра ессенс</t>
  </si>
  <si>
    <t>садовое ведро</t>
  </si>
  <si>
    <t>купальник женский раздельные верх</t>
  </si>
  <si>
    <t>кари полуботинки</t>
  </si>
  <si>
    <t>snowdrop</t>
  </si>
  <si>
    <t>высокие vans</t>
  </si>
  <si>
    <t>крутые бобы</t>
  </si>
  <si>
    <t xml:space="preserve">платье ниже колен </t>
  </si>
  <si>
    <t>плащ эко замша</t>
  </si>
  <si>
    <t>подвеска итачи</t>
  </si>
  <si>
    <t>вибы</t>
  </si>
  <si>
    <t>постельное белье tivolyo home</t>
  </si>
  <si>
    <t>luse del sole</t>
  </si>
  <si>
    <t>олимпийка unaffected</t>
  </si>
  <si>
    <t>юубка</t>
  </si>
  <si>
    <t>afil</t>
  </si>
  <si>
    <t>гречневые</t>
  </si>
  <si>
    <t>шторы на крючках</t>
  </si>
  <si>
    <t>чехол на акустическую гитару</t>
  </si>
  <si>
    <t xml:space="preserve">игра карты мемы </t>
  </si>
  <si>
    <t>чепь</t>
  </si>
  <si>
    <t>набор трусов женских хлопок</t>
  </si>
  <si>
    <t>накидка в клетку</t>
  </si>
  <si>
    <t>радуга грез</t>
  </si>
  <si>
    <t>59643804</t>
  </si>
  <si>
    <t>nintendo switch геймпад</t>
  </si>
  <si>
    <t>полесье конструктор xxl</t>
  </si>
  <si>
    <t>открой тайны человека</t>
  </si>
  <si>
    <t>постельное белье 1.5 серое</t>
  </si>
  <si>
    <t>locos</t>
  </si>
  <si>
    <t>ручки на велосипед резиновые</t>
  </si>
  <si>
    <t>pant</t>
  </si>
  <si>
    <t>крышка 34 см</t>
  </si>
  <si>
    <t>кефри прокладки</t>
  </si>
  <si>
    <t>анальный шарик</t>
  </si>
  <si>
    <t>samsung z flip3</t>
  </si>
  <si>
    <t>wonderbox</t>
  </si>
  <si>
    <t xml:space="preserve">rio profi </t>
  </si>
  <si>
    <t>оруэл 1984</t>
  </si>
  <si>
    <t>егэ 2023</t>
  </si>
  <si>
    <t>бутылочки декоративные</t>
  </si>
  <si>
    <t>декор бохо</t>
  </si>
  <si>
    <t>покрывало на  диван</t>
  </si>
  <si>
    <t>orhida шапки</t>
  </si>
  <si>
    <t>одежда трансформер</t>
  </si>
  <si>
    <t>lemonmoon</t>
  </si>
  <si>
    <t>странные времена</t>
  </si>
  <si>
    <t>батут 10ft</t>
  </si>
  <si>
    <t>14123357</t>
  </si>
  <si>
    <t>футболки аниме наруто</t>
  </si>
  <si>
    <t>40121990</t>
  </si>
  <si>
    <t xml:space="preserve">поп ит  </t>
  </si>
  <si>
    <t>amalini</t>
  </si>
  <si>
    <t>комплект вафельных полотенец</t>
  </si>
  <si>
    <t xml:space="preserve">искуственный цветок </t>
  </si>
  <si>
    <t xml:space="preserve">видио карта </t>
  </si>
  <si>
    <t>45 лет юбилей</t>
  </si>
  <si>
    <t>manuka honey</t>
  </si>
  <si>
    <t>набор часовщика</t>
  </si>
  <si>
    <t>водолазка кроп топ</t>
  </si>
  <si>
    <t>фанера круг</t>
  </si>
  <si>
    <t>55276897</t>
  </si>
  <si>
    <t>свитшот с вырезом спереди</t>
  </si>
  <si>
    <t>а51 samsung смартфон телефон</t>
  </si>
  <si>
    <t>михаил чехов</t>
  </si>
  <si>
    <t xml:space="preserve">vivian royal </t>
  </si>
  <si>
    <t>перчатки боксерские 12</t>
  </si>
  <si>
    <t>mira_love</t>
  </si>
  <si>
    <t>бонетикс</t>
  </si>
  <si>
    <t>чайник со свистком из нержавеющей стали</t>
  </si>
  <si>
    <t>настольные игры 2+</t>
  </si>
  <si>
    <t>самолет брелок</t>
  </si>
  <si>
    <t>72438927</t>
  </si>
  <si>
    <t>шторы 310</t>
  </si>
  <si>
    <t>постель аниме</t>
  </si>
  <si>
    <t>джинсы рост 164</t>
  </si>
  <si>
    <t>growplant</t>
  </si>
  <si>
    <t>джинсы зауженные мужские к низу</t>
  </si>
  <si>
    <t>26335829</t>
  </si>
  <si>
    <t>бор бад</t>
  </si>
  <si>
    <t>одноразовые мундштуки</t>
  </si>
  <si>
    <t>маска белый лен</t>
  </si>
  <si>
    <t>сублимированный манго</t>
  </si>
  <si>
    <t>57788544</t>
  </si>
  <si>
    <t>пистолет пистоны метал</t>
  </si>
  <si>
    <t>30+ от вредителей</t>
  </si>
  <si>
    <t>чехол galaxy m21</t>
  </si>
  <si>
    <t>magic cube</t>
  </si>
  <si>
    <t>iunik centella</t>
  </si>
  <si>
    <t>button blue лето</t>
  </si>
  <si>
    <t>скотч почта россии</t>
  </si>
  <si>
    <t>книга коты воители стань диким</t>
  </si>
  <si>
    <t>декоративный дырокол</t>
  </si>
  <si>
    <t xml:space="preserve">lened </t>
  </si>
  <si>
    <t>14073091</t>
  </si>
  <si>
    <t>духи женские escada</t>
  </si>
  <si>
    <t xml:space="preserve">айболит </t>
  </si>
  <si>
    <t>шелковый топик</t>
  </si>
  <si>
    <t>hansberge</t>
  </si>
  <si>
    <t>сумка кроссбрди</t>
  </si>
  <si>
    <t>толстовка фнаф</t>
  </si>
  <si>
    <t>хаги ваги 60см</t>
  </si>
  <si>
    <t>чехол на iphone 13 pro с кармашком</t>
  </si>
  <si>
    <t>поиправа цезарь</t>
  </si>
  <si>
    <t>ловец шерсти</t>
  </si>
  <si>
    <t>христафарида</t>
  </si>
  <si>
    <t>набор детской одежды</t>
  </si>
  <si>
    <t>джо джо товары</t>
  </si>
  <si>
    <t>постельное белье aimee</t>
  </si>
  <si>
    <t>стразы золотые</t>
  </si>
  <si>
    <t>case place мужской</t>
  </si>
  <si>
    <t>столы журнальные белого цвета</t>
  </si>
  <si>
    <t>light house</t>
  </si>
  <si>
    <t>сумка с микки</t>
  </si>
  <si>
    <t>аджастер manly pro</t>
  </si>
  <si>
    <t>неман стаканы</t>
  </si>
  <si>
    <t xml:space="preserve">huawei p40 lite e чехол </t>
  </si>
  <si>
    <t>цветные резинки</t>
  </si>
  <si>
    <t>топ эластик</t>
  </si>
  <si>
    <t>hemani дезодорант</t>
  </si>
  <si>
    <t>medinilla</t>
  </si>
  <si>
    <t>crocs kids</t>
  </si>
  <si>
    <t>плед сумка</t>
  </si>
  <si>
    <t>стекло на 12</t>
  </si>
  <si>
    <t>гейгера</t>
  </si>
  <si>
    <t>edifier w820nb</t>
  </si>
  <si>
    <t>tupperware термокружка</t>
  </si>
  <si>
    <t>а5 папка</t>
  </si>
  <si>
    <t>джинсы на годик</t>
  </si>
  <si>
    <t>наволочка муслин</t>
  </si>
  <si>
    <t xml:space="preserve">кротик </t>
  </si>
  <si>
    <t>pobedit</t>
  </si>
  <si>
    <t>харадзюку штаны</t>
  </si>
  <si>
    <t>samsung galaxy j4 plus чехол</t>
  </si>
  <si>
    <t>вермишель звездочки</t>
  </si>
  <si>
    <t>топ женский американка</t>
  </si>
  <si>
    <t>короткое платье на выпускной</t>
  </si>
  <si>
    <t xml:space="preserve">женские брюки в клетку </t>
  </si>
  <si>
    <t>фигурки животных mojo</t>
  </si>
  <si>
    <t>кроп топ и шорты</t>
  </si>
  <si>
    <t>вратарские перчатки предатор</t>
  </si>
  <si>
    <t>селицинк</t>
  </si>
  <si>
    <t>свитшот сервй</t>
  </si>
  <si>
    <t>подгузники huggies 6</t>
  </si>
  <si>
    <t xml:space="preserve">детские кроссовки nike </t>
  </si>
  <si>
    <t>эстель лаудер</t>
  </si>
  <si>
    <t>чехол на redmi 9c nfc книжка</t>
  </si>
  <si>
    <t>оранжевые шорты женские</t>
  </si>
  <si>
    <t>mantova</t>
  </si>
  <si>
    <t>платье атласное длинное</t>
  </si>
  <si>
    <t>игрушки единорожки</t>
  </si>
  <si>
    <t>пупсень</t>
  </si>
  <si>
    <t>красные восковые свечи</t>
  </si>
  <si>
    <t>eva листы</t>
  </si>
  <si>
    <t>подвеска марказит</t>
  </si>
  <si>
    <t>колготоки</t>
  </si>
  <si>
    <t>кнопки на руль авто</t>
  </si>
  <si>
    <t>военный инженер</t>
  </si>
  <si>
    <t>часы электронные на батарейках</t>
  </si>
  <si>
    <t>светильник тюльпаны</t>
  </si>
  <si>
    <t>64014250</t>
  </si>
  <si>
    <t>фотоштооы</t>
  </si>
  <si>
    <t>шлепки женские спортивные</t>
  </si>
  <si>
    <t>минеев</t>
  </si>
  <si>
    <t xml:space="preserve">курильница </t>
  </si>
  <si>
    <t>хаги вагги наклейки</t>
  </si>
  <si>
    <t>чехол infinix note 10 pro</t>
  </si>
  <si>
    <t>свеча накала</t>
  </si>
  <si>
    <t>мороженое кактус</t>
  </si>
  <si>
    <t>костюм защитный мужской</t>
  </si>
  <si>
    <t>кудо краска</t>
  </si>
  <si>
    <t>чайник с пресом</t>
  </si>
  <si>
    <t xml:space="preserve">bimbo </t>
  </si>
  <si>
    <t>дмитрий сандул</t>
  </si>
  <si>
    <t>стемпинг новогодний</t>
  </si>
  <si>
    <t>12060716</t>
  </si>
  <si>
    <t>avto автомобильные товары</t>
  </si>
  <si>
    <t>африканское платье</t>
  </si>
  <si>
    <t>слинговставка</t>
  </si>
  <si>
    <t>брюки мужские манго</t>
  </si>
  <si>
    <t>зарина топы</t>
  </si>
  <si>
    <t xml:space="preserve">зарики </t>
  </si>
  <si>
    <t>корень барбариса</t>
  </si>
  <si>
    <t xml:space="preserve">декоративное зеркало </t>
  </si>
  <si>
    <t>riff baf</t>
  </si>
  <si>
    <t>15416133</t>
  </si>
  <si>
    <t>24697752</t>
  </si>
  <si>
    <t>надин летнее</t>
  </si>
  <si>
    <t>полотенцн</t>
  </si>
  <si>
    <t>держатель телефона на велик</t>
  </si>
  <si>
    <t xml:space="preserve">sela штаны </t>
  </si>
  <si>
    <t>бейсболка манчестер</t>
  </si>
  <si>
    <t>замок трос</t>
  </si>
  <si>
    <t>дисплей на 6 айфон</t>
  </si>
  <si>
    <t>защита от пищевой моли</t>
  </si>
  <si>
    <t>широкие брюки в рубчик</t>
  </si>
  <si>
    <t>70110132</t>
  </si>
  <si>
    <t>разогревочные сапожки</t>
  </si>
  <si>
    <t>наклейка бпан</t>
  </si>
  <si>
    <t>наколенники турмалиновые</t>
  </si>
  <si>
    <t>рюкзак forward</t>
  </si>
  <si>
    <t>панама тай дай</t>
  </si>
  <si>
    <t>jibclip</t>
  </si>
  <si>
    <t>брезентовый рюкзак</t>
  </si>
  <si>
    <t>61926397</t>
  </si>
  <si>
    <t>e-vg</t>
  </si>
  <si>
    <t>зарина новинки</t>
  </si>
  <si>
    <t>чипсы с малосольным огурцом</t>
  </si>
  <si>
    <t>полавакс</t>
  </si>
  <si>
    <t>тв приставка на 20 каналов</t>
  </si>
  <si>
    <t>прозрачный чехол на редми</t>
  </si>
  <si>
    <t>medi derma</t>
  </si>
  <si>
    <t>кастрюли из нержавеющей</t>
  </si>
  <si>
    <t>hp elitebook</t>
  </si>
  <si>
    <t>игра 2+</t>
  </si>
  <si>
    <t>акрил металлик</t>
  </si>
  <si>
    <t xml:space="preserve">картина по номерам собаки </t>
  </si>
  <si>
    <t>зеркало фигурное</t>
  </si>
  <si>
    <t xml:space="preserve">лонгслив белый женский </t>
  </si>
  <si>
    <t>разделочные ножи</t>
  </si>
  <si>
    <t>prada luna rossa</t>
  </si>
  <si>
    <t>мужские часы армани</t>
  </si>
  <si>
    <t>батончик с орехами</t>
  </si>
  <si>
    <t>горошек globus</t>
  </si>
  <si>
    <t>костюм на новый год</t>
  </si>
  <si>
    <t>9718664</t>
  </si>
  <si>
    <t>36991749</t>
  </si>
  <si>
    <t>чудесные одежки</t>
  </si>
  <si>
    <t>шампунь estel 18+</t>
  </si>
  <si>
    <t>трлстовки</t>
  </si>
  <si>
    <t>72498635</t>
  </si>
  <si>
    <t>muray&amp;co женский</t>
  </si>
  <si>
    <t>джинсы клеш женские светлые</t>
  </si>
  <si>
    <t>фоторамка 10?15</t>
  </si>
  <si>
    <t>термос из нержавеющей стали</t>
  </si>
  <si>
    <t>семена гипсофил</t>
  </si>
  <si>
    <t>юбка по фигуре</t>
  </si>
  <si>
    <t>котенок гав по имени</t>
  </si>
  <si>
    <t>фундамент</t>
  </si>
  <si>
    <t>аквалайф</t>
  </si>
  <si>
    <t>34636160</t>
  </si>
  <si>
    <t>tights</t>
  </si>
  <si>
    <t>6011695</t>
  </si>
  <si>
    <t>спортивный костюм тайтсы</t>
  </si>
  <si>
    <t>анти-налет</t>
  </si>
  <si>
    <t xml:space="preserve">средство от насекомых </t>
  </si>
  <si>
    <t xml:space="preserve">mustang одежда </t>
  </si>
  <si>
    <t>брюки школьные мужские</t>
  </si>
  <si>
    <t>серьги булавка серебро 925</t>
  </si>
  <si>
    <t>детокс на соках</t>
  </si>
  <si>
    <t>marshmallow зефир</t>
  </si>
  <si>
    <t>сандалии детский скороход</t>
  </si>
  <si>
    <t>фрейзерный станок</t>
  </si>
  <si>
    <t>увлажнение воздуха</t>
  </si>
  <si>
    <t>жалюзи дверные</t>
  </si>
  <si>
    <t>трафарет животные</t>
  </si>
  <si>
    <t>beautytrends</t>
  </si>
  <si>
    <t>костюм детский шорты футболка</t>
  </si>
  <si>
    <t>имеджевые очки</t>
  </si>
  <si>
    <t>интеллект карты</t>
  </si>
  <si>
    <t>хендай гетс</t>
  </si>
  <si>
    <t>брюки мужские пижамные</t>
  </si>
  <si>
    <t>essential oil</t>
  </si>
  <si>
    <t>сандалии crosby</t>
  </si>
  <si>
    <t xml:space="preserve">джемпер хлопок </t>
  </si>
  <si>
    <t>чемодан пластиковый большой</t>
  </si>
  <si>
    <t>nyx the brow glue</t>
  </si>
  <si>
    <t>чехол с котиками</t>
  </si>
  <si>
    <t>12337278</t>
  </si>
  <si>
    <t>xiamo</t>
  </si>
  <si>
    <t>сюжетно ролевые игры</t>
  </si>
  <si>
    <t>сипаз</t>
  </si>
  <si>
    <t>рец</t>
  </si>
  <si>
    <t>сумочки модные</t>
  </si>
  <si>
    <t>серьги с лицом</t>
  </si>
  <si>
    <t>чехол на se iphone</t>
  </si>
  <si>
    <t>шлепанцы на лето</t>
  </si>
  <si>
    <t>носки мужские набор спортивные короткие</t>
  </si>
  <si>
    <t>мама хуана</t>
  </si>
  <si>
    <t>холодова юным умникам и умницам 1 класс</t>
  </si>
  <si>
    <t>ланч бокс большой</t>
  </si>
  <si>
    <t>busy book</t>
  </si>
  <si>
    <t>шапочка speedo</t>
  </si>
  <si>
    <t>черный топ корсет</t>
  </si>
  <si>
    <t>super stay maybelline 65</t>
  </si>
  <si>
    <t>топ женский с блестками</t>
  </si>
  <si>
    <t xml:space="preserve">трусы на подгузник </t>
  </si>
  <si>
    <t>стар лайн</t>
  </si>
  <si>
    <t>yoki japan</t>
  </si>
  <si>
    <t>crocs мальчик</t>
  </si>
  <si>
    <t xml:space="preserve">топы с длинными рукавами </t>
  </si>
  <si>
    <t>53857678</t>
  </si>
  <si>
    <t>63893758</t>
  </si>
  <si>
    <t>летние палатки</t>
  </si>
  <si>
    <t>автокресло детское cybex</t>
  </si>
  <si>
    <t xml:space="preserve">наклейки на авто на стекло </t>
  </si>
  <si>
    <t>nyx спрей</t>
  </si>
  <si>
    <t>jom</t>
  </si>
  <si>
    <t>крем либри дерм</t>
  </si>
  <si>
    <t>литл пет шоп игрушки</t>
  </si>
  <si>
    <t>постельное детское сатин</t>
  </si>
  <si>
    <t>skinarma iphone 11</t>
  </si>
  <si>
    <t>макет револьвера</t>
  </si>
  <si>
    <t>салатник железный</t>
  </si>
  <si>
    <t>анорак мальчик</t>
  </si>
  <si>
    <t>cleo плед</t>
  </si>
  <si>
    <t>siente</t>
  </si>
  <si>
    <t>шапки ушки</t>
  </si>
  <si>
    <t>starpil star soft</t>
  </si>
  <si>
    <t>fikabooka</t>
  </si>
  <si>
    <t>калий сернокислый удобрение</t>
  </si>
  <si>
    <t>farm stay snail</t>
  </si>
  <si>
    <t>bon sai</t>
  </si>
  <si>
    <t>часики игрушечные</t>
  </si>
  <si>
    <t>a byte of python</t>
  </si>
  <si>
    <t>тушь  cabaret</t>
  </si>
  <si>
    <t>цепемойка</t>
  </si>
  <si>
    <t xml:space="preserve">perlier </t>
  </si>
  <si>
    <t>фунгицид престиж</t>
  </si>
  <si>
    <t xml:space="preserve">темные очки </t>
  </si>
  <si>
    <t>sepochka</t>
  </si>
  <si>
    <t>шторка в машину от солнца</t>
  </si>
  <si>
    <t>лего коврик</t>
  </si>
  <si>
    <t>homedecor</t>
  </si>
  <si>
    <t>мармелад акулы</t>
  </si>
  <si>
    <t>justhair</t>
  </si>
  <si>
    <t>сапоги резиновые высокие женские</t>
  </si>
  <si>
    <t xml:space="preserve">медведь большой </t>
  </si>
  <si>
    <t>anti-agelab</t>
  </si>
  <si>
    <t>тинт reluis</t>
  </si>
  <si>
    <t>наклейки том и джери</t>
  </si>
  <si>
    <t>франко</t>
  </si>
  <si>
    <t>шампунь барс</t>
  </si>
  <si>
    <t>hx8 5w40</t>
  </si>
  <si>
    <t>детские игрушки из дерева</t>
  </si>
  <si>
    <t>матрас ватный 160х200</t>
  </si>
  <si>
    <t>талстовка аниме</t>
  </si>
  <si>
    <t>mango violetta</t>
  </si>
  <si>
    <t>крутоны</t>
  </si>
  <si>
    <t>макадамии масло</t>
  </si>
  <si>
    <t>гузалем</t>
  </si>
  <si>
    <t>шапка кролика</t>
  </si>
  <si>
    <t>home party</t>
  </si>
  <si>
    <t>бабы конфеты</t>
  </si>
  <si>
    <t>бона файд комбинезон</t>
  </si>
  <si>
    <t>рихтовка</t>
  </si>
  <si>
    <t>водолазка стрейч</t>
  </si>
  <si>
    <t>biorepair sensitive</t>
  </si>
  <si>
    <t>защитное стекло huawei p40 lite e</t>
  </si>
  <si>
    <t>короткие носки мужские хлопок</t>
  </si>
  <si>
    <t>крем очищающий</t>
  </si>
  <si>
    <t>чехол на самсунг гелакси а 01</t>
  </si>
  <si>
    <t>спленсилк</t>
  </si>
  <si>
    <t>туфли 41</t>
  </si>
  <si>
    <t>классики и современники</t>
  </si>
  <si>
    <t>28323593</t>
  </si>
  <si>
    <t>posses</t>
  </si>
  <si>
    <t xml:space="preserve"> ogx</t>
  </si>
  <si>
    <t>тапочки adidas мужские</t>
  </si>
  <si>
    <t>поп сокет розовый</t>
  </si>
  <si>
    <t>samsung galaxy j6 plus</t>
  </si>
  <si>
    <t>love леди</t>
  </si>
  <si>
    <t>мужские джоггеры брюки хлопковые</t>
  </si>
  <si>
    <t>душевой шланг grohe</t>
  </si>
  <si>
    <t>бюстгальтер с пушап</t>
  </si>
  <si>
    <t>nolimits</t>
  </si>
  <si>
    <t>костюм летний лапша</t>
  </si>
  <si>
    <t>myron iron</t>
  </si>
  <si>
    <t>бородавок</t>
  </si>
  <si>
    <t>panoramic</t>
  </si>
  <si>
    <t>платок зимний</t>
  </si>
  <si>
    <t>millimi тарелка</t>
  </si>
  <si>
    <t>силиконовый пенис</t>
  </si>
  <si>
    <t xml:space="preserve">джанга </t>
  </si>
  <si>
    <t>чехол планшет ipad</t>
  </si>
  <si>
    <t>энвидор</t>
  </si>
  <si>
    <t>каты</t>
  </si>
  <si>
    <t>sherris скраб</t>
  </si>
  <si>
    <t xml:space="preserve">цвет пурпурный книга </t>
  </si>
  <si>
    <t xml:space="preserve">плед красный </t>
  </si>
  <si>
    <t>книга алмазный огранщик</t>
  </si>
  <si>
    <t>nukupi</t>
  </si>
  <si>
    <t>63068835</t>
  </si>
  <si>
    <t>максим удобрение</t>
  </si>
  <si>
    <t>повтори</t>
  </si>
  <si>
    <t>смонт санти</t>
  </si>
  <si>
    <t>протекта</t>
  </si>
  <si>
    <t xml:space="preserve">ekitto </t>
  </si>
  <si>
    <t>холодное обвертывание</t>
  </si>
  <si>
    <t>раскраски винкс</t>
  </si>
  <si>
    <t>кофе лер</t>
  </si>
  <si>
    <t>cipa шампунь</t>
  </si>
  <si>
    <t xml:space="preserve">кассеты gillette </t>
  </si>
  <si>
    <t>atf sp</t>
  </si>
  <si>
    <t>si гели</t>
  </si>
  <si>
    <t>браслет женский ювелирный</t>
  </si>
  <si>
    <t>злые птички</t>
  </si>
  <si>
    <t>мой ребенок ест</t>
  </si>
  <si>
    <t xml:space="preserve">нейлер </t>
  </si>
  <si>
    <t>пневмо клин</t>
  </si>
  <si>
    <t>moshop</t>
  </si>
  <si>
    <t>костюм женский из флиса</t>
  </si>
  <si>
    <t>платье и сарафан</t>
  </si>
  <si>
    <t xml:space="preserve">hot wheels машинки </t>
  </si>
  <si>
    <t>карнавальные костюмы детские одежда</t>
  </si>
  <si>
    <t>estee lauder карандаш</t>
  </si>
  <si>
    <t>incanto нижнее белье</t>
  </si>
  <si>
    <t>njyjvtnh</t>
  </si>
  <si>
    <t>прокладки натуральные</t>
  </si>
  <si>
    <t>мороженое джага джага</t>
  </si>
  <si>
    <t>ведерко металлическое</t>
  </si>
  <si>
    <t>рукав полиэтиленовый</t>
  </si>
  <si>
    <t xml:space="preserve">тетрадь 48 листов в клетку </t>
  </si>
  <si>
    <t>shimano очки</t>
  </si>
  <si>
    <t>дезодорант в стике</t>
  </si>
  <si>
    <t>46290797</t>
  </si>
  <si>
    <t>latua</t>
  </si>
  <si>
    <t>чехол на ксиоми редми 11</t>
  </si>
  <si>
    <t>шампунь с вишней</t>
  </si>
  <si>
    <t>гель-лак зеленый</t>
  </si>
  <si>
    <t>reebok спортивные брюки женские</t>
  </si>
  <si>
    <t>jolies levres 101</t>
  </si>
  <si>
    <t>sevenstars-fashion</t>
  </si>
  <si>
    <t>x&amp;t</t>
  </si>
  <si>
    <t>самсунг а 22 смартфон</t>
  </si>
  <si>
    <t>чайник восточный</t>
  </si>
  <si>
    <t>обои 1 06</t>
  </si>
  <si>
    <t>сапоги зимние женские замшевые натуральные</t>
  </si>
  <si>
    <t>чехол книжка на a52</t>
  </si>
  <si>
    <t>humidifier h2o</t>
  </si>
  <si>
    <t>хр айфон</t>
  </si>
  <si>
    <t>фотозона единорог</t>
  </si>
  <si>
    <t>шапка бини и снуд</t>
  </si>
  <si>
    <t>хранитель</t>
  </si>
  <si>
    <t>papa recipe</t>
  </si>
  <si>
    <t>nipless женский</t>
  </si>
  <si>
    <t>кроссовки podio</t>
  </si>
  <si>
    <t>моби кидс</t>
  </si>
  <si>
    <t>колонки автомобильные ural</t>
  </si>
  <si>
    <t>топикт</t>
  </si>
  <si>
    <t>худи на резинке</t>
  </si>
  <si>
    <t>смесь кулича</t>
  </si>
  <si>
    <t>купить керхер</t>
  </si>
  <si>
    <t>сарма посуда</t>
  </si>
  <si>
    <t xml:space="preserve">велосипед doona </t>
  </si>
  <si>
    <t>dolli design</t>
  </si>
  <si>
    <t>туфли женские танцевальные</t>
  </si>
  <si>
    <t xml:space="preserve"> очки женские</t>
  </si>
  <si>
    <t>verge</t>
  </si>
  <si>
    <t xml:space="preserve">рей бредбери </t>
  </si>
  <si>
    <t>infinity story</t>
  </si>
  <si>
    <t>чехол на редми 8про</t>
  </si>
  <si>
    <t>перчатки селиконовые</t>
  </si>
  <si>
    <t>панама со шнурком</t>
  </si>
  <si>
    <t>фиксатор ноги</t>
  </si>
  <si>
    <t>сердце форма</t>
  </si>
  <si>
    <t>занавески из бамбука</t>
  </si>
  <si>
    <t>adri el</t>
  </si>
  <si>
    <t>обувь high heels</t>
  </si>
  <si>
    <t xml:space="preserve">серьги с топазом </t>
  </si>
  <si>
    <t>симилак классик 1</t>
  </si>
  <si>
    <t>перчатки детские садовые</t>
  </si>
  <si>
    <t xml:space="preserve">off </t>
  </si>
  <si>
    <t>штаны спортивные женские reebok</t>
  </si>
  <si>
    <t>монета гагарин</t>
  </si>
  <si>
    <t>xsiomi</t>
  </si>
  <si>
    <t>худи женское оверсайз черное</t>
  </si>
  <si>
    <t>футболка к дню победы</t>
  </si>
  <si>
    <t>рабочие костюмы мужские</t>
  </si>
  <si>
    <t>уэлс</t>
  </si>
  <si>
    <t xml:space="preserve">летние головные уборы женские </t>
  </si>
  <si>
    <t xml:space="preserve">штора лен </t>
  </si>
  <si>
    <t xml:space="preserve">брошь бабочка </t>
  </si>
  <si>
    <t>носки балетки</t>
  </si>
  <si>
    <t>что мы с тобой построим</t>
  </si>
  <si>
    <t>70283497</t>
  </si>
  <si>
    <t>обои евродекор</t>
  </si>
  <si>
    <t xml:space="preserve"> берцы</t>
  </si>
  <si>
    <t>5413776</t>
  </si>
  <si>
    <t>плед синий 220х240</t>
  </si>
  <si>
    <t>пикчерс одежда</t>
  </si>
  <si>
    <t>плотный хлопок ткань</t>
  </si>
  <si>
    <t>мейтан meitan</t>
  </si>
  <si>
    <t>colins трусы</t>
  </si>
  <si>
    <t>bb крем тональный garnier</t>
  </si>
  <si>
    <t>женские дезодорант</t>
  </si>
  <si>
    <t xml:space="preserve">bio nyti шампунь </t>
  </si>
  <si>
    <t>50765675</t>
  </si>
  <si>
    <t>чехол хуавей р смарт 2021</t>
  </si>
  <si>
    <t xml:space="preserve">кулоны мужские </t>
  </si>
  <si>
    <t>dong ming</t>
  </si>
  <si>
    <t>jinro</t>
  </si>
  <si>
    <t>rocs pro 5940</t>
  </si>
  <si>
    <t>твое брюки клеш</t>
  </si>
  <si>
    <t>машинки газон</t>
  </si>
  <si>
    <t>чехол с микки маусом</t>
  </si>
  <si>
    <t>cavendish</t>
  </si>
  <si>
    <t>слитный купальник спортивный женский</t>
  </si>
  <si>
    <t>помада вишневого цвета</t>
  </si>
  <si>
    <t>тактический свитер</t>
  </si>
  <si>
    <t>трусы мужские ситец</t>
  </si>
  <si>
    <t>костюм спортивный шортами</t>
  </si>
  <si>
    <t>конструктор кубики большие</t>
  </si>
  <si>
    <t>bd hjit</t>
  </si>
  <si>
    <t>женские резиновые сапоги на каблуке</t>
  </si>
  <si>
    <t>3 d коврик</t>
  </si>
  <si>
    <t>latique обертывание</t>
  </si>
  <si>
    <t>ford mondeo 5</t>
  </si>
  <si>
    <t>creep</t>
  </si>
  <si>
    <t>кроссовки мужски пума</t>
  </si>
  <si>
    <t xml:space="preserve">ортопедические стельки взрослые </t>
  </si>
  <si>
    <t>органайзер под таблетки</t>
  </si>
  <si>
    <t>tassyaccezz</t>
  </si>
  <si>
    <t xml:space="preserve">ленточки выпускника </t>
  </si>
  <si>
    <t>блуза из хлопка</t>
  </si>
  <si>
    <t>фингер обувь</t>
  </si>
  <si>
    <t>пальто однобортное</t>
  </si>
  <si>
    <t>эвисент витамины</t>
  </si>
  <si>
    <t>черный педжак</t>
  </si>
  <si>
    <t>бюстгалтер infinity</t>
  </si>
  <si>
    <t>телефон а52</t>
  </si>
  <si>
    <t>церепро</t>
  </si>
  <si>
    <t>стельки мемори</t>
  </si>
  <si>
    <t>зеркало xiomi</t>
  </si>
  <si>
    <t>avent тарелка</t>
  </si>
  <si>
    <t>ghost pepper</t>
  </si>
  <si>
    <t>27120749</t>
  </si>
  <si>
    <t>lacalut ершики</t>
  </si>
  <si>
    <t xml:space="preserve">гель лак неон </t>
  </si>
  <si>
    <t xml:space="preserve">кеды низкие </t>
  </si>
  <si>
    <t>чехлы на рав 4</t>
  </si>
  <si>
    <t>michelle morren</t>
  </si>
  <si>
    <t>кольца на уши</t>
  </si>
  <si>
    <t>шины летние р17</t>
  </si>
  <si>
    <t>энергофлекс</t>
  </si>
  <si>
    <t>bunker</t>
  </si>
  <si>
    <t>шины летние r16 215</t>
  </si>
  <si>
    <t xml:space="preserve">волокуши </t>
  </si>
  <si>
    <t>боди и шорты</t>
  </si>
  <si>
    <t>дебри</t>
  </si>
  <si>
    <t>61736828</t>
  </si>
  <si>
    <t>малыш игрушка</t>
  </si>
  <si>
    <t>gap малышам</t>
  </si>
  <si>
    <t>14968199</t>
  </si>
  <si>
    <t>шортыы</t>
  </si>
  <si>
    <t>веер цвета</t>
  </si>
  <si>
    <t>35267035</t>
  </si>
  <si>
    <t>тоник белый</t>
  </si>
  <si>
    <t>zubrava</t>
  </si>
  <si>
    <t>глицидетрин</t>
  </si>
  <si>
    <t>14017222</t>
  </si>
  <si>
    <t>мини зонт женский автомат</t>
  </si>
  <si>
    <t>рбезаки мкжские</t>
  </si>
  <si>
    <t>лучник</t>
  </si>
  <si>
    <t>краситель пищевой фиолетовый</t>
  </si>
  <si>
    <t>пенопопа</t>
  </si>
  <si>
    <t>mayday</t>
  </si>
  <si>
    <t>игрушечный пистолет на пульках</t>
  </si>
  <si>
    <t xml:space="preserve">леново </t>
  </si>
  <si>
    <t>jiangxin</t>
  </si>
  <si>
    <t>фоторамка 25 на 25</t>
  </si>
  <si>
    <t>shoes ds</t>
  </si>
  <si>
    <t xml:space="preserve">трусы памперсы </t>
  </si>
  <si>
    <t>покрышка 255 80</t>
  </si>
  <si>
    <t>форсунки веерные</t>
  </si>
  <si>
    <t>чулки женские conte</t>
  </si>
  <si>
    <t>diafast</t>
  </si>
  <si>
    <t>очки в форме звезды</t>
  </si>
  <si>
    <t xml:space="preserve">кашпо пластиковое </t>
  </si>
  <si>
    <t>растительный сыр</t>
  </si>
  <si>
    <t>talia женский</t>
  </si>
  <si>
    <t>цепочка с подвеской сердце</t>
  </si>
  <si>
    <t>тапочки на пробке домашние женские</t>
  </si>
  <si>
    <t xml:space="preserve">наушники проводные apple </t>
  </si>
  <si>
    <t>65467013</t>
  </si>
  <si>
    <t>montegrappa</t>
  </si>
  <si>
    <t>кукла волосами с длинными</t>
  </si>
  <si>
    <t>кроссовки трусарди женские</t>
  </si>
  <si>
    <t>джелли бели</t>
  </si>
  <si>
    <t>karo</t>
  </si>
  <si>
    <t>женские офисные костюмы</t>
  </si>
  <si>
    <t>спортивные штаны 164</t>
  </si>
  <si>
    <t xml:space="preserve">crosby тапочки </t>
  </si>
  <si>
    <t>тени сухие</t>
  </si>
  <si>
    <t>wildberris</t>
  </si>
  <si>
    <t xml:space="preserve">тарелочки </t>
  </si>
  <si>
    <t>оракул сад гекаты</t>
  </si>
  <si>
    <t xml:space="preserve">ymmy </t>
  </si>
  <si>
    <t>кэн кукла</t>
  </si>
  <si>
    <t>противотуманки ваз 2115</t>
  </si>
  <si>
    <t>скалка мрамор</t>
  </si>
  <si>
    <t>слип муслин</t>
  </si>
  <si>
    <t>банки в ванную</t>
  </si>
  <si>
    <t>шарики 100</t>
  </si>
  <si>
    <t>носки с зайцем</t>
  </si>
  <si>
    <t>браслет черепа</t>
  </si>
  <si>
    <t>dior addict lip glow</t>
  </si>
  <si>
    <t>пудра revlon</t>
  </si>
  <si>
    <t xml:space="preserve">книги 15 лет </t>
  </si>
  <si>
    <t>босоножки на каблучке</t>
  </si>
  <si>
    <t>монеты старинные</t>
  </si>
  <si>
    <t>робот фигурка</t>
  </si>
  <si>
    <t>a91</t>
  </si>
  <si>
    <t>lichu</t>
  </si>
  <si>
    <t>женский спортивный костюм весенний</t>
  </si>
  <si>
    <t>тейпы gspmed</t>
  </si>
  <si>
    <t>агуша брокколи</t>
  </si>
  <si>
    <t>чехол книжка на redmi xiaomi</t>
  </si>
  <si>
    <t>туфли benetti</t>
  </si>
  <si>
    <t>mvh - 468p5 пионер</t>
  </si>
  <si>
    <t>d olive</t>
  </si>
  <si>
    <t>ksofi</t>
  </si>
  <si>
    <t>go on</t>
  </si>
  <si>
    <t xml:space="preserve">millidge </t>
  </si>
  <si>
    <t>спицы 4,5</t>
  </si>
  <si>
    <t>awinnew</t>
  </si>
  <si>
    <t>elinova brand</t>
  </si>
  <si>
    <t>женский ветровка</t>
  </si>
  <si>
    <t>nyx soft matte lip cream smlc 10</t>
  </si>
  <si>
    <t>ручки на ваз 2114</t>
  </si>
  <si>
    <t xml:space="preserve">vichy шампунь </t>
  </si>
  <si>
    <t>меню холдер</t>
  </si>
  <si>
    <t>спрей рыболовный</t>
  </si>
  <si>
    <t>reebok zig dynamica</t>
  </si>
  <si>
    <t>гель лак телесного цвета</t>
  </si>
  <si>
    <t>мирролла шампунь</t>
  </si>
  <si>
    <t>лента флаг</t>
  </si>
  <si>
    <t>корсет при сколиозе</t>
  </si>
  <si>
    <t>apple гарнитура</t>
  </si>
  <si>
    <t>минеральные камень</t>
  </si>
  <si>
    <t>dr sante aloe</t>
  </si>
  <si>
    <t>hot wheels minecraft</t>
  </si>
  <si>
    <t>картины по номерам итачи</t>
  </si>
  <si>
    <t>женщинам обувь</t>
  </si>
  <si>
    <t>баллончик с краской серебро</t>
  </si>
  <si>
    <t>набор делать слайм</t>
  </si>
  <si>
    <t>коврик искусственный мех</t>
  </si>
  <si>
    <t>порошок персил 9 кг</t>
  </si>
  <si>
    <t>резинкт</t>
  </si>
  <si>
    <t>31021716</t>
  </si>
  <si>
    <t>наруто книга 5</t>
  </si>
  <si>
    <t>кто плюс</t>
  </si>
  <si>
    <t>шурупрверт</t>
  </si>
  <si>
    <t xml:space="preserve">серьги с </t>
  </si>
  <si>
    <t>худи итачи учиха</t>
  </si>
  <si>
    <t>aura nice</t>
  </si>
  <si>
    <t>дутибокс</t>
  </si>
  <si>
    <t>ufc на ps4</t>
  </si>
  <si>
    <t>свхарница</t>
  </si>
  <si>
    <t>платте с открытой спиной</t>
  </si>
  <si>
    <t xml:space="preserve"> хаге ваге</t>
  </si>
  <si>
    <t>наушники проводные redmi</t>
  </si>
  <si>
    <t>слово о словах</t>
  </si>
  <si>
    <t>босоножки медицинские</t>
  </si>
  <si>
    <t xml:space="preserve">анекс </t>
  </si>
  <si>
    <t xml:space="preserve">свисток спортивный </t>
  </si>
  <si>
    <t>смесь аминокислоты</t>
  </si>
  <si>
    <t>перчатки 1 год</t>
  </si>
  <si>
    <t>кроссовки женские лето весна</t>
  </si>
  <si>
    <t>чехол противоударный iphone 6</t>
  </si>
  <si>
    <t>лампочки в габариты авто</t>
  </si>
  <si>
    <t>жилет классика</t>
  </si>
  <si>
    <t>63432088</t>
  </si>
  <si>
    <t>grizzly пенал</t>
  </si>
  <si>
    <t>bliss organic</t>
  </si>
  <si>
    <t>денские лоферы</t>
  </si>
  <si>
    <t>каль</t>
  </si>
  <si>
    <t>готический браслет</t>
  </si>
  <si>
    <t>иглы шметц</t>
  </si>
  <si>
    <t>на стол покрытие прозрачное</t>
  </si>
  <si>
    <t>bugs от клопов</t>
  </si>
  <si>
    <t>стразы ab</t>
  </si>
  <si>
    <t xml:space="preserve">детские наручные часы </t>
  </si>
  <si>
    <t>подставка подогрев под чайник</t>
  </si>
  <si>
    <t>siberian wellness мусс</t>
  </si>
  <si>
    <t>newport</t>
  </si>
  <si>
    <t>серые брюки с</t>
  </si>
  <si>
    <t>маски пленки</t>
  </si>
  <si>
    <t>стенды школьные</t>
  </si>
  <si>
    <t>поло reebok</t>
  </si>
  <si>
    <t>брюки клеш женские с разрезами</t>
  </si>
  <si>
    <t>лента пасха</t>
  </si>
  <si>
    <t>летние красовки мужские</t>
  </si>
  <si>
    <t xml:space="preserve">muse </t>
  </si>
  <si>
    <t>48709639</t>
  </si>
  <si>
    <t>13224674</t>
  </si>
  <si>
    <t>puma носки женские</t>
  </si>
  <si>
    <t>топпер love</t>
  </si>
  <si>
    <t xml:space="preserve">сумки мужские на плечо </t>
  </si>
  <si>
    <t>пазлы 20 элементов</t>
  </si>
  <si>
    <t>джинсы ??</t>
  </si>
  <si>
    <t>чипсы с креветкой</t>
  </si>
  <si>
    <t>сумка токт</t>
  </si>
  <si>
    <t>гарди</t>
  </si>
  <si>
    <t>макошь- эко одежда</t>
  </si>
  <si>
    <t>tom ford for men отливань</t>
  </si>
  <si>
    <t>s.oliver девочки</t>
  </si>
  <si>
    <t>l'oreal excellence краска</t>
  </si>
  <si>
    <t>аква оазис</t>
  </si>
  <si>
    <t>топ женский таое</t>
  </si>
  <si>
    <t>наушники  apple оригинал</t>
  </si>
  <si>
    <t>свеча бюст</t>
  </si>
  <si>
    <t xml:space="preserve">желтки женские </t>
  </si>
  <si>
    <t>лампа над зеркалом</t>
  </si>
  <si>
    <t xml:space="preserve">под глаза </t>
  </si>
  <si>
    <t xml:space="preserve">мужские белые футболки </t>
  </si>
  <si>
    <t>носочки теплые</t>
  </si>
  <si>
    <t>чехол книжка хонор 20 лайт</t>
  </si>
  <si>
    <t>etude house spf</t>
  </si>
  <si>
    <t>liquazyme</t>
  </si>
  <si>
    <t>эсмо</t>
  </si>
  <si>
    <t>бантики желтые</t>
  </si>
  <si>
    <t>jdm наклейка</t>
  </si>
  <si>
    <t>sdidas</t>
  </si>
  <si>
    <t>тетрадь в клетку 36 листов</t>
  </si>
  <si>
    <t>футболка bonito kids</t>
  </si>
  <si>
    <t>ck ремень</t>
  </si>
  <si>
    <t>карл лагерфельд кепка</t>
  </si>
  <si>
    <t>чехол на 11 iphone марвел</t>
  </si>
  <si>
    <t xml:space="preserve"> l'oreal</t>
  </si>
  <si>
    <t>42089226</t>
  </si>
  <si>
    <t>orange toys official</t>
  </si>
  <si>
    <t>bohemia парфюм</t>
  </si>
  <si>
    <t>samsung galaxy a5 чехол</t>
  </si>
  <si>
    <t>stellary sculpting palette</t>
  </si>
  <si>
    <t xml:space="preserve">adidas сандали </t>
  </si>
  <si>
    <t>пребиотик now</t>
  </si>
  <si>
    <t>кнопка стартера</t>
  </si>
  <si>
    <t>животные космонавты</t>
  </si>
  <si>
    <t>топ-сетка</t>
  </si>
  <si>
    <t>moto g5s</t>
  </si>
  <si>
    <t>растворитель кутикулы</t>
  </si>
  <si>
    <t>26758945</t>
  </si>
  <si>
    <t>литтех</t>
  </si>
  <si>
    <t xml:space="preserve">подушка под спину </t>
  </si>
  <si>
    <t>сироп тирамису</t>
  </si>
  <si>
    <t>d'imma</t>
  </si>
  <si>
    <t xml:space="preserve">lanza </t>
  </si>
  <si>
    <t>ивановский текстиль сатин</t>
  </si>
  <si>
    <t>13300672</t>
  </si>
  <si>
    <t>гантели с водой</t>
  </si>
  <si>
    <t>g.payer</t>
  </si>
  <si>
    <t>бюстгальтер интимисими</t>
  </si>
  <si>
    <t>поднос металический</t>
  </si>
  <si>
    <t>funko poo</t>
  </si>
  <si>
    <t>ноутбук ксиоми</t>
  </si>
  <si>
    <t>брюки lusio</t>
  </si>
  <si>
    <t>mironfit</t>
  </si>
  <si>
    <t>maybellin праймер</t>
  </si>
  <si>
    <t>канвас бархатистый</t>
  </si>
  <si>
    <t>maskiholic</t>
  </si>
  <si>
    <t>скечинг</t>
  </si>
  <si>
    <t>42120997</t>
  </si>
  <si>
    <t xml:space="preserve">термометр цифровой </t>
  </si>
  <si>
    <t>печенье сухое</t>
  </si>
  <si>
    <t>кольцо кит</t>
  </si>
  <si>
    <t>лоток с бортом</t>
  </si>
  <si>
    <t>таблеьница</t>
  </si>
  <si>
    <t>капли ин ап</t>
  </si>
  <si>
    <t>костюм детский в рубчик</t>
  </si>
  <si>
    <t xml:space="preserve"> pencil</t>
  </si>
  <si>
    <t>библиотека приключений</t>
  </si>
  <si>
    <t>шоппер лен</t>
  </si>
  <si>
    <t>protein rex brownie</t>
  </si>
  <si>
    <t>farmavita life color plus</t>
  </si>
  <si>
    <t>небольшие сумки</t>
  </si>
  <si>
    <t>мультиварка чаша</t>
  </si>
  <si>
    <t>поильник baboo</t>
  </si>
  <si>
    <t>аэратор ножной</t>
  </si>
  <si>
    <t>kilian bad boys</t>
  </si>
  <si>
    <t>коврик  резиновый</t>
  </si>
  <si>
    <t>безопила</t>
  </si>
  <si>
    <t>nike big swoosh pant</t>
  </si>
  <si>
    <t>чай имбирь</t>
  </si>
  <si>
    <t>шампунь curl</t>
  </si>
  <si>
    <t>матрас на кровать 70 на 190</t>
  </si>
  <si>
    <t>biore спф</t>
  </si>
  <si>
    <t>ollin крем шампунь</t>
  </si>
  <si>
    <t>barkito девочки</t>
  </si>
  <si>
    <t>часы настольные с будильником</t>
  </si>
  <si>
    <t>altaroma</t>
  </si>
  <si>
    <t>zig zag</t>
  </si>
  <si>
    <t>детские линзы</t>
  </si>
  <si>
    <t>тетрадь а4 в клетку 96 листов</t>
  </si>
  <si>
    <t>le gobelin скатерть</t>
  </si>
  <si>
    <t>бархатный рюкзак</t>
  </si>
  <si>
    <t>крем dalan</t>
  </si>
  <si>
    <t>браслет с надписью мужской</t>
  </si>
  <si>
    <t>реклинатор ортопедический детский</t>
  </si>
  <si>
    <t>прелесть лак</t>
  </si>
  <si>
    <t>кот сфинкс</t>
  </si>
  <si>
    <t>еос</t>
  </si>
  <si>
    <t>форкоп</t>
  </si>
  <si>
    <t xml:space="preserve">nivea дезодорант мужской </t>
  </si>
  <si>
    <t>чепурина</t>
  </si>
  <si>
    <t>футболка за путина</t>
  </si>
  <si>
    <t>xeoleo</t>
  </si>
  <si>
    <t>игра руммикуб</t>
  </si>
  <si>
    <t>ласка 2 литра</t>
  </si>
  <si>
    <t xml:space="preserve">халат платье домашнее </t>
  </si>
  <si>
    <t>44220022</t>
  </si>
  <si>
    <t>чехол книжка samsung a30s</t>
  </si>
  <si>
    <t>манда</t>
  </si>
  <si>
    <t>шампунь ивроше</t>
  </si>
  <si>
    <t>брюки на мальчика 146</t>
  </si>
  <si>
    <t>набор venus</t>
  </si>
  <si>
    <t>gess массажер</t>
  </si>
  <si>
    <t xml:space="preserve">резинка из волос </t>
  </si>
  <si>
    <t>65088463</t>
  </si>
  <si>
    <t>5700</t>
  </si>
  <si>
    <t>блю чиз</t>
  </si>
  <si>
    <t>11029940</t>
  </si>
  <si>
    <t>10865583</t>
  </si>
  <si>
    <t xml:space="preserve"> lanbena</t>
  </si>
  <si>
    <t>подстилка на унитаз</t>
  </si>
  <si>
    <t>13233430</t>
  </si>
  <si>
    <t>рассрочка телефон</t>
  </si>
  <si>
    <t>blackpink значки</t>
  </si>
  <si>
    <t>евангелион подушка</t>
  </si>
  <si>
    <t>мегаортопедик</t>
  </si>
  <si>
    <t>rossita</t>
  </si>
  <si>
    <t>подводка ева</t>
  </si>
  <si>
    <t>кроссовки salomon мужские</t>
  </si>
  <si>
    <t>8663581</t>
  </si>
  <si>
    <t>пенка лонда</t>
  </si>
  <si>
    <t>пылесос воздуходувка</t>
  </si>
  <si>
    <t>иксрос мини</t>
  </si>
  <si>
    <t>маникюр машинка</t>
  </si>
  <si>
    <t>детские бутсы футбольные адидас</t>
  </si>
  <si>
    <t>13619292</t>
  </si>
  <si>
    <t>converse кеды высокие женские</t>
  </si>
  <si>
    <t>матрас 190*80</t>
  </si>
  <si>
    <t>лосьон bioderma</t>
  </si>
  <si>
    <t xml:space="preserve">faktura </t>
  </si>
  <si>
    <t>форма последний звонок</t>
  </si>
  <si>
    <t>дэир</t>
  </si>
  <si>
    <t>шипучка игра</t>
  </si>
  <si>
    <t>эдель кэт</t>
  </si>
  <si>
    <t>чехол на поко х 3 про</t>
  </si>
  <si>
    <t>фигурки kuromi</t>
  </si>
  <si>
    <t>сменные панели на charon</t>
  </si>
  <si>
    <t xml:space="preserve">секрет дезодорант </t>
  </si>
  <si>
    <t>oh my wear</t>
  </si>
  <si>
    <t>чай зеленый в пакетиках 100 пакетиков</t>
  </si>
  <si>
    <t>moschino женщинам обувь</t>
  </si>
  <si>
    <t>протеин сывороточный без вкуса</t>
  </si>
  <si>
    <t>шанель пробник</t>
  </si>
  <si>
    <t>прозрачный чехол на айфон 6+</t>
  </si>
  <si>
    <t>спанч боб антистресс</t>
  </si>
  <si>
    <t>белые вельветовые брюки</t>
  </si>
  <si>
    <t>эмаль 3 в 1</t>
  </si>
  <si>
    <t xml:space="preserve">кроссовки женские желтые </t>
  </si>
  <si>
    <t xml:space="preserve">найк женские кроссовки </t>
  </si>
  <si>
    <t>джинсы леопардовые</t>
  </si>
  <si>
    <t>постельное белье 2 спальное с кошками</t>
  </si>
  <si>
    <t>санта клаус игрушка</t>
  </si>
  <si>
    <t>футболка с майкой</t>
  </si>
  <si>
    <t>набор блсм</t>
  </si>
  <si>
    <t>москито</t>
  </si>
  <si>
    <t>мужские nike обувь кроссовки</t>
  </si>
  <si>
    <t>лавкрафт сборник</t>
  </si>
  <si>
    <t>ци</t>
  </si>
  <si>
    <t>найк футболка оверсайз</t>
  </si>
  <si>
    <t>редми 9про</t>
  </si>
  <si>
    <t>сверло фреза</t>
  </si>
  <si>
    <t>капсульный микронаушник</t>
  </si>
  <si>
    <t>колье с буквами</t>
  </si>
  <si>
    <t>apple watch часы реплика</t>
  </si>
  <si>
    <t>чехол самсунг 22</t>
  </si>
  <si>
    <t>порошок стиральный грасс</t>
  </si>
  <si>
    <t>лезвие на станок venus</t>
  </si>
  <si>
    <t>резиновые сапоги эра</t>
  </si>
  <si>
    <t>хаги ваги 200 см</t>
  </si>
  <si>
    <t xml:space="preserve">парник урожайный </t>
  </si>
  <si>
    <t>прифоратор</t>
  </si>
  <si>
    <t xml:space="preserve">костюм сплртивный </t>
  </si>
  <si>
    <t>неоновый цвет</t>
  </si>
  <si>
    <t>худди мужское</t>
  </si>
  <si>
    <t>эпл вотч 38 мм</t>
  </si>
  <si>
    <t>палынь</t>
  </si>
  <si>
    <t>кроссовки мужские кожаные адидас</t>
  </si>
  <si>
    <t>красные карандаши</t>
  </si>
  <si>
    <t>sabotage девочки</t>
  </si>
  <si>
    <t>футболка корабль</t>
  </si>
  <si>
    <t>диск отрезной 355</t>
  </si>
  <si>
    <t>электроные качели</t>
  </si>
  <si>
    <t xml:space="preserve">arkadia </t>
  </si>
  <si>
    <t>tiret очиститель</t>
  </si>
  <si>
    <t>кроссовки xiaomi mi</t>
  </si>
  <si>
    <t>детские топики с чашечками</t>
  </si>
  <si>
    <t>ошейник от клеща</t>
  </si>
  <si>
    <t>gardena flex</t>
  </si>
  <si>
    <t>mattel fisher price</t>
  </si>
  <si>
    <t>dr kang</t>
  </si>
  <si>
    <t>16033692</t>
  </si>
  <si>
    <t>нежно розовый</t>
  </si>
  <si>
    <t>glo сигарета</t>
  </si>
  <si>
    <t>полка на скотче</t>
  </si>
  <si>
    <t>кари очки</t>
  </si>
  <si>
    <t>adidas fluidflash</t>
  </si>
  <si>
    <t>porsche машинка</t>
  </si>
  <si>
    <t>беглецы</t>
  </si>
  <si>
    <t>прокладки ежедневные гигиенические котекс</t>
  </si>
  <si>
    <t>мотофристайл</t>
  </si>
  <si>
    <t>фиксатор на шнурки</t>
  </si>
  <si>
    <t xml:space="preserve">шелковые шорты </t>
  </si>
  <si>
    <t>киси миси игрушки</t>
  </si>
  <si>
    <t>пехорка секрет успеха</t>
  </si>
  <si>
    <t>обои клей</t>
  </si>
  <si>
    <t>olejole</t>
  </si>
  <si>
    <t>гвозди ершеные</t>
  </si>
  <si>
    <t>обои футбол</t>
  </si>
  <si>
    <t xml:space="preserve">д-пантенол </t>
  </si>
  <si>
    <t>steampod 3.0</t>
  </si>
  <si>
    <t xml:space="preserve">чай индийский </t>
  </si>
  <si>
    <t>безпроводной микрофон</t>
  </si>
  <si>
    <t>toyota mark</t>
  </si>
  <si>
    <t>сережки в ухо</t>
  </si>
  <si>
    <t>где логика</t>
  </si>
  <si>
    <t>голубки</t>
  </si>
  <si>
    <t>спиралайзер овощерезка</t>
  </si>
  <si>
    <t>предубеждение и гордость</t>
  </si>
  <si>
    <t>дорожные сумки на колесиках</t>
  </si>
  <si>
    <t>резиночки набор</t>
  </si>
  <si>
    <t>38419363</t>
  </si>
  <si>
    <t>плюшевый хаге ваге</t>
  </si>
  <si>
    <t xml:space="preserve">витражи </t>
  </si>
  <si>
    <t>25133579</t>
  </si>
  <si>
    <t>gatta леггинсы</t>
  </si>
  <si>
    <t xml:space="preserve">низ </t>
  </si>
  <si>
    <t>59731504</t>
  </si>
  <si>
    <t>мини мен обувь</t>
  </si>
  <si>
    <t>spaklean amazing collagen scalp massage tonic</t>
  </si>
  <si>
    <t>гель лак топ с шиммером</t>
  </si>
  <si>
    <t>кник</t>
  </si>
  <si>
    <t xml:space="preserve">набор белых носков </t>
  </si>
  <si>
    <t>хилжаб</t>
  </si>
  <si>
    <t>беги</t>
  </si>
  <si>
    <t>moser primat</t>
  </si>
  <si>
    <t>чехол книжка на редми нот 7</t>
  </si>
  <si>
    <t>лалафанфан альпака</t>
  </si>
  <si>
    <t>koton штаны</t>
  </si>
  <si>
    <t>горшок зайчик</t>
  </si>
  <si>
    <t>спортивный женский костюм весна</t>
  </si>
  <si>
    <t>костюм брючный женский деловой черный черный</t>
  </si>
  <si>
    <t xml:space="preserve">дрель макита </t>
  </si>
  <si>
    <t>платок горчичный</t>
  </si>
  <si>
    <t>тональный с спф</t>
  </si>
  <si>
    <t>министерство не твоих собачьих дел</t>
  </si>
  <si>
    <t>парик из натуральных волос мужской</t>
  </si>
  <si>
    <t>режиссерский стул</t>
  </si>
  <si>
    <t>собачий шоколад</t>
  </si>
  <si>
    <t>65415089</t>
  </si>
  <si>
    <t>балконный ключ</t>
  </si>
  <si>
    <t>tezzot</t>
  </si>
  <si>
    <t>ваз-2114</t>
  </si>
  <si>
    <t>крючки шторные</t>
  </si>
  <si>
    <t>облегающие брюки</t>
  </si>
  <si>
    <t>подушка на подвесное кресло</t>
  </si>
  <si>
    <t>quiksilver джинсы</t>
  </si>
  <si>
    <t>mark formelle майка</t>
  </si>
  <si>
    <t>серебро брошь 925</t>
  </si>
  <si>
    <t>купить стул</t>
  </si>
  <si>
    <t>трехслойные салфетки</t>
  </si>
  <si>
    <t>aussie mega</t>
  </si>
  <si>
    <t>кофта жилетка</t>
  </si>
  <si>
    <t>горка 5 костюм летний</t>
  </si>
  <si>
    <t>шапка банни</t>
  </si>
  <si>
    <t>защита на айфон 11</t>
  </si>
  <si>
    <t>штучки на кроксы</t>
  </si>
  <si>
    <t>onetouch verio</t>
  </si>
  <si>
    <t>ремешок xiaomi watch lite</t>
  </si>
  <si>
    <t>huawei беспроводные наушники</t>
  </si>
  <si>
    <t>бог войны</t>
  </si>
  <si>
    <t>помолвочное кольцо золотое</t>
  </si>
  <si>
    <t>нутрилон профутура</t>
  </si>
  <si>
    <t>кеды golden</t>
  </si>
  <si>
    <t>джинсы  черные</t>
  </si>
  <si>
    <t>nike zoom 2000</t>
  </si>
  <si>
    <t>ключ opel</t>
  </si>
  <si>
    <t>керосиновый обогреватель</t>
  </si>
  <si>
    <t>36886545</t>
  </si>
  <si>
    <t>теплый костюм мужской спортивный</t>
  </si>
  <si>
    <t xml:space="preserve">горка 5 </t>
  </si>
  <si>
    <t>47903081</t>
  </si>
  <si>
    <t>ботильоны zenden</t>
  </si>
  <si>
    <t>чехол на 11iphone</t>
  </si>
  <si>
    <t xml:space="preserve">нижнее белье белое </t>
  </si>
  <si>
    <t>novatec</t>
  </si>
  <si>
    <t xml:space="preserve">стильные кроссовки </t>
  </si>
  <si>
    <t>накладки на ракетку</t>
  </si>
  <si>
    <t xml:space="preserve">заводные игрушки </t>
  </si>
  <si>
    <t>штаны школьные на девочку</t>
  </si>
  <si>
    <t xml:space="preserve">полукольцо </t>
  </si>
  <si>
    <t>shaik 36</t>
  </si>
  <si>
    <t>спортивные кроссовки найк</t>
  </si>
  <si>
    <t>скатерть 260</t>
  </si>
  <si>
    <t>лоферы женские на массивной подошве</t>
  </si>
  <si>
    <t>костюм женский спортивный тонкий</t>
  </si>
  <si>
    <t>книга с глазками</t>
  </si>
  <si>
    <t>pospelka</t>
  </si>
  <si>
    <t xml:space="preserve">чемодан пластиковый </t>
  </si>
  <si>
    <t>белоруский трикотаж</t>
  </si>
  <si>
    <t>кольца со стразами</t>
  </si>
  <si>
    <t>защитное стекло с силиконовой рамкой</t>
  </si>
  <si>
    <t>шампунь шанту</t>
  </si>
  <si>
    <t>ip bus</t>
  </si>
  <si>
    <t xml:space="preserve">женские футболки  </t>
  </si>
  <si>
    <t>костюм летний спортивный мужской</t>
  </si>
  <si>
    <t>tommy hilfiger худи женское</t>
  </si>
  <si>
    <t>детские кроссовки со светодиодами</t>
  </si>
  <si>
    <t>33223408</t>
  </si>
  <si>
    <t>серьги серебро крест</t>
  </si>
  <si>
    <t>бант зеленый</t>
  </si>
  <si>
    <t>носки нвйк</t>
  </si>
  <si>
    <t>26391407</t>
  </si>
  <si>
    <t>yeesy</t>
  </si>
  <si>
    <t>носки мужские прикол</t>
  </si>
  <si>
    <t>кисси мисси и хагги вагги</t>
  </si>
  <si>
    <t>форма цыпленок</t>
  </si>
  <si>
    <t>планшет  самсунг</t>
  </si>
  <si>
    <t>подушкт</t>
  </si>
  <si>
    <t>23777353</t>
  </si>
  <si>
    <t>куртка mtforce</t>
  </si>
  <si>
    <t xml:space="preserve">шампунь ельсев </t>
  </si>
  <si>
    <t>кофта 90х</t>
  </si>
  <si>
    <t>картон мелованный</t>
  </si>
  <si>
    <t>realmi наушники</t>
  </si>
  <si>
    <t>симкарта мтс</t>
  </si>
  <si>
    <t>27110002</t>
  </si>
  <si>
    <t>маленькие карабины</t>
  </si>
  <si>
    <t>казаки женские весна</t>
  </si>
  <si>
    <t>lalis блузка</t>
  </si>
  <si>
    <t xml:space="preserve">nail passion </t>
  </si>
  <si>
    <t>таро мухи</t>
  </si>
  <si>
    <t>платье женское кружевное черное</t>
  </si>
  <si>
    <t xml:space="preserve">завод братьев крестовниковых </t>
  </si>
  <si>
    <t>ари</t>
  </si>
  <si>
    <t>2011 v3</t>
  </si>
  <si>
    <t>штора inspire</t>
  </si>
  <si>
    <t>zewa plus</t>
  </si>
  <si>
    <t>летние босаножки</t>
  </si>
  <si>
    <t>защитный костюм мужской</t>
  </si>
  <si>
    <t>gloria-jeans топ</t>
  </si>
  <si>
    <t>чехол самсунг s9+</t>
  </si>
  <si>
    <t>костюм спортивный мужской с капюшоном</t>
  </si>
  <si>
    <t>фосфорные</t>
  </si>
  <si>
    <t>духи lalique</t>
  </si>
  <si>
    <t>спрей ароматический</t>
  </si>
  <si>
    <t>колье из золота 585</t>
  </si>
  <si>
    <t>64019227</t>
  </si>
  <si>
    <t>ekonika демисезон</t>
  </si>
  <si>
    <t>меррелл обувь</t>
  </si>
  <si>
    <t>funko pop south park</t>
  </si>
  <si>
    <t>вагинальный гель</t>
  </si>
  <si>
    <t>tresemme кондиционер кокос</t>
  </si>
  <si>
    <t>iphone 11 pro 128gb</t>
  </si>
  <si>
    <t>декатлон сапоги</t>
  </si>
  <si>
    <t>женские кружевные трусики</t>
  </si>
  <si>
    <t>ручка на стол</t>
  </si>
  <si>
    <t>короб в шкаф</t>
  </si>
  <si>
    <t>easygym</t>
  </si>
  <si>
    <t>15695265</t>
  </si>
  <si>
    <t>какао несквик 1000</t>
  </si>
  <si>
    <t>перчатки хб с пвх</t>
  </si>
  <si>
    <t xml:space="preserve">пленка на часы </t>
  </si>
  <si>
    <t>iphone 13-й</t>
  </si>
  <si>
    <t>вторичка</t>
  </si>
  <si>
    <t>clever moda</t>
  </si>
  <si>
    <t>первый iphone</t>
  </si>
  <si>
    <t>диптих</t>
  </si>
  <si>
    <t>мгимо</t>
  </si>
  <si>
    <t>дэдпул игрушка</t>
  </si>
  <si>
    <t>аниме кастюм</t>
  </si>
  <si>
    <t>органайзер на спинку</t>
  </si>
  <si>
    <t>24534848</t>
  </si>
  <si>
    <t>senna</t>
  </si>
  <si>
    <t>контроль-ас</t>
  </si>
  <si>
    <t>игральные карты коллекционные</t>
  </si>
  <si>
    <t>джинура</t>
  </si>
  <si>
    <t>система под</t>
  </si>
  <si>
    <t>21047920</t>
  </si>
  <si>
    <t>порошок лукумы</t>
  </si>
  <si>
    <t>paolo davinchi</t>
  </si>
  <si>
    <t>34639789</t>
  </si>
  <si>
    <t>джинсы женские широкие с дырками</t>
  </si>
  <si>
    <t>лавандовое</t>
  </si>
  <si>
    <t>полотенце унисон</t>
  </si>
  <si>
    <t>старк кристина</t>
  </si>
  <si>
    <t>волшебные слова</t>
  </si>
  <si>
    <t xml:space="preserve">короткие ботинки </t>
  </si>
  <si>
    <t>стикеры розовые</t>
  </si>
  <si>
    <t>сумка гроб</t>
  </si>
  <si>
    <t>manly pro салфетки</t>
  </si>
  <si>
    <t>одноразовый кондиционер</t>
  </si>
  <si>
    <t>антифлу кидс</t>
  </si>
  <si>
    <t>рюкзак детский сад</t>
  </si>
  <si>
    <t>starfish wear</t>
  </si>
  <si>
    <t>ожерелье клевер</t>
  </si>
  <si>
    <t>чехол на хонор 9а книжка</t>
  </si>
  <si>
    <t>new gain</t>
  </si>
  <si>
    <t>выключатель двухклавишный накладной</t>
  </si>
  <si>
    <t>кросовки карри</t>
  </si>
  <si>
    <t>жилет adidas мужской</t>
  </si>
  <si>
    <t>кружка париж</t>
  </si>
  <si>
    <t>фигурки бэтмен</t>
  </si>
  <si>
    <t>i5-12400</t>
  </si>
  <si>
    <t>оптика натали</t>
  </si>
  <si>
    <t>измерить сатурацию</t>
  </si>
  <si>
    <t xml:space="preserve">becca </t>
  </si>
  <si>
    <t>примус шмель</t>
  </si>
  <si>
    <t>качели лодочка</t>
  </si>
  <si>
    <t>анатомические плакаты</t>
  </si>
  <si>
    <t>жилет мужской утепленный адидас</t>
  </si>
  <si>
    <t>63020512</t>
  </si>
  <si>
    <t>подлокотник на приору</t>
  </si>
  <si>
    <t>h&amp;m носки</t>
  </si>
  <si>
    <t xml:space="preserve">фитомодуль </t>
  </si>
  <si>
    <t>витамины шипучка</t>
  </si>
  <si>
    <t>летние крассовки женские</t>
  </si>
  <si>
    <t>kapous 1000 мл</t>
  </si>
  <si>
    <t>babyliss триммер</t>
  </si>
  <si>
    <t>wow гель</t>
  </si>
  <si>
    <t xml:space="preserve">фигурки лошадей </t>
  </si>
  <si>
    <t>avent ultra air</t>
  </si>
  <si>
    <t>трос тормозной</t>
  </si>
  <si>
    <t xml:space="preserve">обучающий плакат </t>
  </si>
  <si>
    <t>дифлектор королла 120</t>
  </si>
  <si>
    <t>куроми носки</t>
  </si>
  <si>
    <t xml:space="preserve">avs </t>
  </si>
  <si>
    <t xml:space="preserve">мыло synergetic </t>
  </si>
  <si>
    <t>куклы лалалупси</t>
  </si>
  <si>
    <t>18095492</t>
  </si>
  <si>
    <t>как нашли убийцу</t>
  </si>
  <si>
    <t>картина гранат</t>
  </si>
  <si>
    <t>значок marvel</t>
  </si>
  <si>
    <t xml:space="preserve">пижама вискоза </t>
  </si>
  <si>
    <t xml:space="preserve">люстра паук </t>
  </si>
  <si>
    <t xml:space="preserve"> honor</t>
  </si>
  <si>
    <t>гироскутер 10 дюймов</t>
  </si>
  <si>
    <t>чехол на хонер 9</t>
  </si>
  <si>
    <t xml:space="preserve">гермиона грейнджер </t>
  </si>
  <si>
    <t>насадка на зубную</t>
  </si>
  <si>
    <t>кофемашина сименс</t>
  </si>
  <si>
    <t>грудь на большую купальник</t>
  </si>
  <si>
    <t>розовый стакан</t>
  </si>
  <si>
    <t>туника беларусь</t>
  </si>
  <si>
    <t>sistema 4</t>
  </si>
  <si>
    <t>hd liquid coverage</t>
  </si>
  <si>
    <t>гель лак лето</t>
  </si>
  <si>
    <t>джелли баф</t>
  </si>
  <si>
    <t>парогенератор бош</t>
  </si>
  <si>
    <t>скатерть полоска</t>
  </si>
  <si>
    <t>краска бронсон</t>
  </si>
  <si>
    <t>духовой шкаф элктричкский</t>
  </si>
  <si>
    <t>bruno rossi</t>
  </si>
  <si>
    <t>двойной чехол</t>
  </si>
  <si>
    <t>42304709</t>
  </si>
  <si>
    <t>flavia</t>
  </si>
  <si>
    <t>ципер</t>
  </si>
  <si>
    <t>кардиган с авторским принтом</t>
  </si>
  <si>
    <t>65592315</t>
  </si>
  <si>
    <t>estel против перхоти</t>
  </si>
  <si>
    <t>11357934</t>
  </si>
  <si>
    <t>помада перламутр</t>
  </si>
  <si>
    <t>34066382</t>
  </si>
  <si>
    <t>смазка силикон</t>
  </si>
  <si>
    <t>кукла говорит и отвечает на вопросы</t>
  </si>
  <si>
    <t>вельветовые юбки женские</t>
  </si>
  <si>
    <t>олдос демисезон</t>
  </si>
  <si>
    <t>30305252</t>
  </si>
  <si>
    <t>платье летнее короткое без рукава</t>
  </si>
  <si>
    <t>адабан</t>
  </si>
  <si>
    <t>постельное белье панды</t>
  </si>
  <si>
    <t>смазка liqui moly</t>
  </si>
  <si>
    <t xml:space="preserve">серьги необычные </t>
  </si>
  <si>
    <t>сумки корс майкл</t>
  </si>
  <si>
    <t>замшевые сабо</t>
  </si>
  <si>
    <t>джинсы 80 размер</t>
  </si>
  <si>
    <t>робот палесос</t>
  </si>
  <si>
    <t>подушка валик кот</t>
  </si>
  <si>
    <t>нет ничего невозможного</t>
  </si>
  <si>
    <t>9361005</t>
  </si>
  <si>
    <t>nescafe dolce</t>
  </si>
  <si>
    <t>zarina джинсовый сарафан</t>
  </si>
  <si>
    <t>на смеситель</t>
  </si>
  <si>
    <t>горнолыжные куртки</t>
  </si>
  <si>
    <t xml:space="preserve">куртка пуховик </t>
  </si>
  <si>
    <t xml:space="preserve">rouge bunny rouge </t>
  </si>
  <si>
    <t>двухцветный тренч</t>
  </si>
  <si>
    <t>книга 3+</t>
  </si>
  <si>
    <t>love republic кожаные штаны</t>
  </si>
  <si>
    <t>домкрат бутылочный 2 т</t>
  </si>
  <si>
    <t>салфетки  на стол</t>
  </si>
  <si>
    <t>гарри потер фигурки</t>
  </si>
  <si>
    <t>банки пластикатные пневматические</t>
  </si>
  <si>
    <t>workslon</t>
  </si>
  <si>
    <t>пума спортивные мужские брюки</t>
  </si>
  <si>
    <t>автомобильные предохранители</t>
  </si>
  <si>
    <t>палетка подводок</t>
  </si>
  <si>
    <t xml:space="preserve">силиконовый чехол на iphone 11 </t>
  </si>
  <si>
    <t>ключ ювелирное изделие</t>
  </si>
  <si>
    <t>рубашка джинсовка</t>
  </si>
  <si>
    <t>фото рамка с флешкой</t>
  </si>
  <si>
    <t>накидка на сиденье под детское кресло</t>
  </si>
  <si>
    <t>бортики облачко</t>
  </si>
  <si>
    <t>50432847</t>
  </si>
  <si>
    <t>гегиничка</t>
  </si>
  <si>
    <t>ботинки 35</t>
  </si>
  <si>
    <t xml:space="preserve">нож бабочка  </t>
  </si>
  <si>
    <t>леденцы барбарис</t>
  </si>
  <si>
    <t>17719158</t>
  </si>
  <si>
    <t>изотоник таблетки</t>
  </si>
  <si>
    <t>помтельное юелье</t>
  </si>
  <si>
    <t>nivea кондиционер</t>
  </si>
  <si>
    <t>one nail гель</t>
  </si>
  <si>
    <t>спинка на стул</t>
  </si>
  <si>
    <t>pantene aqua</t>
  </si>
  <si>
    <t>tiggo 8 pro</t>
  </si>
  <si>
    <t>wake up hair</t>
  </si>
  <si>
    <t>открытой спиной</t>
  </si>
  <si>
    <t>фальшивые деньги рубли</t>
  </si>
  <si>
    <t>джинсовки женские оверсайз</t>
  </si>
  <si>
    <t xml:space="preserve">оплетка на руль лачети </t>
  </si>
  <si>
    <t xml:space="preserve">очки со стразами </t>
  </si>
  <si>
    <t>термобелье мужское комплект хлопок</t>
  </si>
  <si>
    <t>корейский крем с spf</t>
  </si>
  <si>
    <t>толстовка gant</t>
  </si>
  <si>
    <t>гольфы компрессионные женские 3 класс</t>
  </si>
  <si>
    <t>джинсы синие клеш женские</t>
  </si>
  <si>
    <t>смазку</t>
  </si>
  <si>
    <t>чокер ажурный</t>
  </si>
  <si>
    <t xml:space="preserve">пиджак в клетку женский </t>
  </si>
  <si>
    <t>набор носков мужских коротких</t>
  </si>
  <si>
    <t xml:space="preserve">насос скважинный </t>
  </si>
  <si>
    <t>носки набор длинные</t>
  </si>
  <si>
    <t>стекло самсунг j2</t>
  </si>
  <si>
    <t>цветы искуственные в горшке</t>
  </si>
  <si>
    <t>шпагат джутовый 6 мм</t>
  </si>
  <si>
    <t>3д принтор</t>
  </si>
  <si>
    <t>пантамо</t>
  </si>
  <si>
    <t>кувшин черный</t>
  </si>
  <si>
    <t>эспандер антистресс</t>
  </si>
  <si>
    <t>30042327</t>
  </si>
  <si>
    <t>2349505</t>
  </si>
  <si>
    <t>мыльница chame</t>
  </si>
  <si>
    <t>финские рыболовные сети</t>
  </si>
  <si>
    <t>ольховые шишки</t>
  </si>
  <si>
    <t>45740835</t>
  </si>
  <si>
    <t xml:space="preserve">hourglass </t>
  </si>
  <si>
    <t>чарон бейб</t>
  </si>
  <si>
    <t xml:space="preserve">jbl flip 5 </t>
  </si>
  <si>
    <t>подарок младшей сестре</t>
  </si>
  <si>
    <t>набор боксеры мужские трусы</t>
  </si>
  <si>
    <t>kmk</t>
  </si>
  <si>
    <t>бумажные подотенца</t>
  </si>
  <si>
    <t>кеды advantage</t>
  </si>
  <si>
    <t>киберпанк очки</t>
  </si>
  <si>
    <t>15387160</t>
  </si>
  <si>
    <t>кнопка пуговица</t>
  </si>
  <si>
    <t>г 16</t>
  </si>
  <si>
    <t>мфти</t>
  </si>
  <si>
    <t>sintetic</t>
  </si>
  <si>
    <t>блузка из марлевки</t>
  </si>
  <si>
    <t>брюки женские клеш с высокой посадкой</t>
  </si>
  <si>
    <t>свет в августе</t>
  </si>
  <si>
    <t>33443388</t>
  </si>
  <si>
    <t>заменитель пищи</t>
  </si>
  <si>
    <t>airpods наушники не оригинал</t>
  </si>
  <si>
    <t>самый лучший мышонок на свете</t>
  </si>
  <si>
    <t>зип худи с бабочками</t>
  </si>
  <si>
    <t>guam скраб</t>
  </si>
  <si>
    <t>бомбочка арми</t>
  </si>
  <si>
    <t>20955155</t>
  </si>
  <si>
    <t>телефон viva</t>
  </si>
  <si>
    <t>senseefee</t>
  </si>
  <si>
    <t>fonken</t>
  </si>
  <si>
    <t>каркасный парник</t>
  </si>
  <si>
    <t>перчатки минетки</t>
  </si>
  <si>
    <t>ручка с подсветкой</t>
  </si>
  <si>
    <t>робот танцует</t>
  </si>
  <si>
    <t>стекло xiaomi mi a3</t>
  </si>
  <si>
    <t>кошелек лаковый</t>
  </si>
  <si>
    <t>37387090</t>
  </si>
  <si>
    <t>золла кофта</t>
  </si>
  <si>
    <t>футболкас принтом</t>
  </si>
  <si>
    <t>брелок кит</t>
  </si>
  <si>
    <t>резинка волос</t>
  </si>
  <si>
    <t xml:space="preserve">estel haute couture </t>
  </si>
  <si>
    <t>медаль выпускника сада</t>
  </si>
  <si>
    <t>комнатные розы</t>
  </si>
  <si>
    <t>микки маус носки</t>
  </si>
  <si>
    <t>расческа с частыми зубчиками</t>
  </si>
  <si>
    <t>кеды levis мужские</t>
  </si>
  <si>
    <t xml:space="preserve">наматрасник водонепроницаемый </t>
  </si>
  <si>
    <t>почти даром</t>
  </si>
  <si>
    <t>чай из одуванчика</t>
  </si>
  <si>
    <t>asics gel renma</t>
  </si>
  <si>
    <t xml:space="preserve">чехол под карту </t>
  </si>
  <si>
    <t xml:space="preserve">брюки oodji женские </t>
  </si>
  <si>
    <t>guess жилетка</t>
  </si>
  <si>
    <t>мтс модуль</t>
  </si>
  <si>
    <t>бусина дзи 9 глаз</t>
  </si>
  <si>
    <t>кепка уфсин</t>
  </si>
  <si>
    <t>kapika кроссовки на мальчика</t>
  </si>
  <si>
    <t>kugoo g booster</t>
  </si>
  <si>
    <t>canabis</t>
  </si>
  <si>
    <t>а4 опыты</t>
  </si>
  <si>
    <t>lu musse</t>
  </si>
  <si>
    <t>стол с кинетическим песком</t>
  </si>
  <si>
    <t>8549841</t>
  </si>
  <si>
    <t>сумка blumarine</t>
  </si>
  <si>
    <t>женский спортивный костюм весна лето</t>
  </si>
  <si>
    <t>шьем куклу</t>
  </si>
  <si>
    <t>длинные куртки</t>
  </si>
  <si>
    <t>трусы mango</t>
  </si>
  <si>
    <t>sinteco</t>
  </si>
  <si>
    <t>тетрадь а4 клетка</t>
  </si>
  <si>
    <t>jil sander футболка</t>
  </si>
  <si>
    <t>дорожки кухонные lejoy</t>
  </si>
  <si>
    <t>ду ду</t>
  </si>
  <si>
    <t xml:space="preserve">сумка zara </t>
  </si>
  <si>
    <t>импрессо</t>
  </si>
  <si>
    <t>белье женскок</t>
  </si>
  <si>
    <t>киси миси большой</t>
  </si>
  <si>
    <t>наушники котика</t>
  </si>
  <si>
    <t>костюм укороченный пиджак</t>
  </si>
  <si>
    <t>53528169</t>
  </si>
  <si>
    <t>хагги ваги и киси миси</t>
  </si>
  <si>
    <t>сумка электрик</t>
  </si>
  <si>
    <t>ботинки женские экко</t>
  </si>
  <si>
    <t>инденер книга</t>
  </si>
  <si>
    <t xml:space="preserve">watch dogs </t>
  </si>
  <si>
    <t>58441389</t>
  </si>
  <si>
    <t>черные кроссы</t>
  </si>
  <si>
    <t>кошелек adidas</t>
  </si>
  <si>
    <t>искра от вредителей</t>
  </si>
  <si>
    <t>кресло кентуки</t>
  </si>
  <si>
    <t>шторы ромбы</t>
  </si>
  <si>
    <t>чехол one plus 9r</t>
  </si>
  <si>
    <t>ортоноски</t>
  </si>
  <si>
    <t>шампунь head shoulders мл 400</t>
  </si>
  <si>
    <t>чехол honor 7 c</t>
  </si>
  <si>
    <t xml:space="preserve">зубные </t>
  </si>
  <si>
    <t>очки 100%</t>
  </si>
  <si>
    <t>онмакабин</t>
  </si>
  <si>
    <t>amway home l.o.c.</t>
  </si>
  <si>
    <t>штаны рваные женские</t>
  </si>
  <si>
    <t>тренажер батут</t>
  </si>
  <si>
    <t>джинсовой платье женское</t>
  </si>
  <si>
    <t xml:space="preserve">samsung  </t>
  </si>
  <si>
    <t xml:space="preserve">ниссан кашкай </t>
  </si>
  <si>
    <t>нона</t>
  </si>
  <si>
    <t>la'dor шампунь</t>
  </si>
  <si>
    <t>корснт</t>
  </si>
  <si>
    <t>тапочки женские домашние из овчины</t>
  </si>
  <si>
    <t>женский костюм футболка и шорты</t>
  </si>
  <si>
    <t>трещетка набор</t>
  </si>
  <si>
    <t>karl lagerfeld платье</t>
  </si>
  <si>
    <t>reebok royal complete cln2</t>
  </si>
  <si>
    <t>ремень лакированный</t>
  </si>
  <si>
    <t>актуаль</t>
  </si>
  <si>
    <t>сандалии зебра на девочку</t>
  </si>
  <si>
    <t>aravia очищающий гель</t>
  </si>
  <si>
    <t>доска писать</t>
  </si>
  <si>
    <t>отдел по борьбе</t>
  </si>
  <si>
    <t>платье летнее в цветок</t>
  </si>
  <si>
    <t xml:space="preserve">пальто мужское длинное </t>
  </si>
  <si>
    <t>joyetech evio</t>
  </si>
  <si>
    <t>шелковый топ с рукавами</t>
  </si>
  <si>
    <t xml:space="preserve">куртка кофта </t>
  </si>
  <si>
    <t>чехлы на мазда 6</t>
  </si>
  <si>
    <t>чехол на 11 iphone зеркальный</t>
  </si>
  <si>
    <t>маска с горчицей</t>
  </si>
  <si>
    <t>сарафаны летнее женское</t>
  </si>
  <si>
    <t>sokolov серьга</t>
  </si>
  <si>
    <t>53816504</t>
  </si>
  <si>
    <t>lemana</t>
  </si>
  <si>
    <t>тюль сетка 250</t>
  </si>
  <si>
    <t>30213991</t>
  </si>
  <si>
    <t>redmi 9 бампер</t>
  </si>
  <si>
    <t>топы.</t>
  </si>
  <si>
    <t>мангупка</t>
  </si>
  <si>
    <t>пазл корги</t>
  </si>
  <si>
    <t>халат серый</t>
  </si>
  <si>
    <t>samsung a8 стекло</t>
  </si>
  <si>
    <t>диоптр 3 дюйма</t>
  </si>
  <si>
    <t>mcdonalds</t>
  </si>
  <si>
    <t>купить гамак</t>
  </si>
  <si>
    <t>,fkfrkfdf</t>
  </si>
  <si>
    <t>очки женские -1</t>
  </si>
  <si>
    <t>антифог плавательных очков</t>
  </si>
  <si>
    <t>хокку</t>
  </si>
  <si>
    <t>татуировки рукав</t>
  </si>
  <si>
    <t>цветы на липучке</t>
  </si>
  <si>
    <t>транец на лодку</t>
  </si>
  <si>
    <t>открытки с днем победы</t>
  </si>
  <si>
    <t>чайник-термос</t>
  </si>
  <si>
    <t>костюмы мужские классика</t>
  </si>
  <si>
    <t xml:space="preserve">трусики мерис </t>
  </si>
  <si>
    <t xml:space="preserve">h/m </t>
  </si>
  <si>
    <t>элис сиболд</t>
  </si>
  <si>
    <t>suede puma</t>
  </si>
  <si>
    <t>худи бордового цвета</t>
  </si>
  <si>
    <t>шампунь 500</t>
  </si>
  <si>
    <t>побег из шоушенка книга</t>
  </si>
  <si>
    <t>кубик секс</t>
  </si>
  <si>
    <t>tivolio</t>
  </si>
  <si>
    <t>кепка подросток</t>
  </si>
  <si>
    <t>пуховик guess</t>
  </si>
  <si>
    <t>ароматные книги</t>
  </si>
  <si>
    <t>костюм женский зарина</t>
  </si>
  <si>
    <t>толстовка с капюшеном</t>
  </si>
  <si>
    <t>форма под шоколад</t>
  </si>
  <si>
    <t xml:space="preserve">адидас олимпийка </t>
  </si>
  <si>
    <t>гет от клопов</t>
  </si>
  <si>
    <t>серьги спирали</t>
  </si>
  <si>
    <t>кран трехходовой</t>
  </si>
  <si>
    <t>детские поло</t>
  </si>
  <si>
    <t>дневник ежедневник</t>
  </si>
  <si>
    <t>без проблем</t>
  </si>
  <si>
    <t>брови ламинирование</t>
  </si>
  <si>
    <t>фотоштопы</t>
  </si>
  <si>
    <t>наматрасник 180 80</t>
  </si>
  <si>
    <t>терек</t>
  </si>
  <si>
    <t xml:space="preserve">белые рубашки женские </t>
  </si>
  <si>
    <t xml:space="preserve">падчи </t>
  </si>
  <si>
    <t>bugatti мужчинам обувь</t>
  </si>
  <si>
    <t>dominik</t>
  </si>
  <si>
    <t>58 размер</t>
  </si>
  <si>
    <t>картина по номерам с импровизацией</t>
  </si>
  <si>
    <t>6579172</t>
  </si>
  <si>
    <t>мусафир</t>
  </si>
  <si>
    <t>пилки 240</t>
  </si>
  <si>
    <t>вставка в автолюльку</t>
  </si>
  <si>
    <t>62420195</t>
  </si>
  <si>
    <t>30078180</t>
  </si>
  <si>
    <t>привет это мы</t>
  </si>
  <si>
    <t>curaprox ершики</t>
  </si>
  <si>
    <t>4014685</t>
  </si>
  <si>
    <t>perre</t>
  </si>
  <si>
    <t>gx53 12w</t>
  </si>
  <si>
    <t>missdiva одежда</t>
  </si>
  <si>
    <t>67234669</t>
  </si>
  <si>
    <t>сумки igermann</t>
  </si>
  <si>
    <t>27471252</t>
  </si>
  <si>
    <t>леденцы кола</t>
  </si>
  <si>
    <t>компостеры</t>
  </si>
  <si>
    <t>а3 листы</t>
  </si>
  <si>
    <t>костюм офисный летний брючный</t>
  </si>
  <si>
    <t>миньон фигурка</t>
  </si>
  <si>
    <t xml:space="preserve">рюкзак berlingo </t>
  </si>
  <si>
    <t>зеленый комбинезон женский</t>
  </si>
  <si>
    <t>светильник  детский</t>
  </si>
  <si>
    <t>адеколон</t>
  </si>
  <si>
    <t xml:space="preserve">летние рубашки мужские </t>
  </si>
  <si>
    <t xml:space="preserve">партмоне </t>
  </si>
  <si>
    <t>ориентал</t>
  </si>
  <si>
    <t>наклейка а4</t>
  </si>
  <si>
    <t>спар</t>
  </si>
  <si>
    <t>кукла evi simba</t>
  </si>
  <si>
    <t>смарт диск s</t>
  </si>
  <si>
    <t>шторы недорогие</t>
  </si>
  <si>
    <t>слайдер ногти</t>
  </si>
  <si>
    <t>щипчики сталекс</t>
  </si>
  <si>
    <t>сарафан карандаш</t>
  </si>
  <si>
    <t>crocs c4</t>
  </si>
  <si>
    <t>milk thistle</t>
  </si>
  <si>
    <t>слипоны adidas детские</t>
  </si>
  <si>
    <t>трусы guess женские</t>
  </si>
  <si>
    <t>леново телефон</t>
  </si>
  <si>
    <t>lebukle</t>
  </si>
  <si>
    <t xml:space="preserve">под соль </t>
  </si>
  <si>
    <t>учителю физкультуры</t>
  </si>
  <si>
    <t>несквик клубника</t>
  </si>
  <si>
    <t>баты</t>
  </si>
  <si>
    <t>сережка кафф серебро</t>
  </si>
  <si>
    <t xml:space="preserve">градусник детский </t>
  </si>
  <si>
    <t>bandi крем</t>
  </si>
  <si>
    <t>12045890</t>
  </si>
  <si>
    <t>зоомир луговые травы</t>
  </si>
  <si>
    <t>мудзан</t>
  </si>
  <si>
    <t>полицейский вертолет</t>
  </si>
  <si>
    <t>paragon</t>
  </si>
  <si>
    <t xml:space="preserve">фильтр воздушный автомобильный </t>
  </si>
  <si>
    <t xml:space="preserve">тропикана шампунь </t>
  </si>
  <si>
    <t>кукла на руку медведь</t>
  </si>
  <si>
    <t>набор гольф</t>
  </si>
  <si>
    <t>лошадки фигурки</t>
  </si>
  <si>
    <t>by ong</t>
  </si>
  <si>
    <t xml:space="preserve">hg </t>
  </si>
  <si>
    <t>garnier кокос</t>
  </si>
  <si>
    <t>сланцы мужские lacoste</t>
  </si>
  <si>
    <t>чехол картхолдер на телефон</t>
  </si>
  <si>
    <t>miss tais 764</t>
  </si>
  <si>
    <t>lovetex.store лето</t>
  </si>
  <si>
    <t>the north face панама</t>
  </si>
  <si>
    <t>платье boss</t>
  </si>
  <si>
    <t>ковер город</t>
  </si>
  <si>
    <t>крышка твист</t>
  </si>
  <si>
    <t>скажи жизни да виктор франкл</t>
  </si>
  <si>
    <t>мамалыга</t>
  </si>
  <si>
    <t xml:space="preserve">стол складной туристический </t>
  </si>
  <si>
    <t>танкер</t>
  </si>
  <si>
    <t>чехол lg k10</t>
  </si>
  <si>
    <t>likeprincess</t>
  </si>
  <si>
    <t>батарейки cr 2032</t>
  </si>
  <si>
    <t>35026784</t>
  </si>
  <si>
    <t>игравой пк</t>
  </si>
  <si>
    <t>13176626</t>
  </si>
  <si>
    <t>жалюзи на окна 40</t>
  </si>
  <si>
    <t>ложечки чайные</t>
  </si>
  <si>
    <t>конфетф</t>
  </si>
  <si>
    <t>polar m400</t>
  </si>
  <si>
    <t>мегрэ</t>
  </si>
  <si>
    <t>подвеска талисман</t>
  </si>
  <si>
    <t>сизаль сетка</t>
  </si>
  <si>
    <t xml:space="preserve">дисплей на айфон </t>
  </si>
  <si>
    <t>модный спортивный костюм женский</t>
  </si>
  <si>
    <t>простынь с машинками</t>
  </si>
  <si>
    <t>кофта с замочком</t>
  </si>
  <si>
    <t>книга фридман</t>
  </si>
  <si>
    <t>ночник медвежонок</t>
  </si>
  <si>
    <t>динанометр</t>
  </si>
  <si>
    <t>под грудь</t>
  </si>
  <si>
    <t>vitax чайник</t>
  </si>
  <si>
    <t>grundig</t>
  </si>
  <si>
    <t>show ur bff</t>
  </si>
  <si>
    <t>книги детективы триллеры</t>
  </si>
  <si>
    <t>браслет пандора детский</t>
  </si>
  <si>
    <t>buter.fly</t>
  </si>
  <si>
    <t>белорусский женский костюм</t>
  </si>
  <si>
    <t>estel professional / оттеночный бальзам newtone</t>
  </si>
  <si>
    <t>pixel 5 чехол</t>
  </si>
  <si>
    <t>менажница 25 см</t>
  </si>
  <si>
    <t>картина стамбул</t>
  </si>
  <si>
    <t xml:space="preserve">шнурки синие </t>
  </si>
  <si>
    <t>тед банди</t>
  </si>
  <si>
    <t>футболки мужские красные</t>
  </si>
  <si>
    <t>шар мимимишки</t>
  </si>
  <si>
    <t>фроули</t>
  </si>
  <si>
    <t>27167124</t>
  </si>
  <si>
    <t>мазь боро плюс</t>
  </si>
  <si>
    <t>33938977</t>
  </si>
  <si>
    <t>авм оружие</t>
  </si>
  <si>
    <t>crema e aroma</t>
  </si>
  <si>
    <t>гравити фолз 3</t>
  </si>
  <si>
    <t>мое мое</t>
  </si>
  <si>
    <t>база космолак</t>
  </si>
  <si>
    <t>yme</t>
  </si>
  <si>
    <t>34901289</t>
  </si>
  <si>
    <t>песо</t>
  </si>
  <si>
    <t>бесшовные стринги набор</t>
  </si>
  <si>
    <t xml:space="preserve">конструктор из дерева </t>
  </si>
  <si>
    <t>чехол на наушники airdots</t>
  </si>
  <si>
    <t>робот шпион</t>
  </si>
  <si>
    <t>фильтр аквафор фаворит</t>
  </si>
  <si>
    <t>safi сироп</t>
  </si>
  <si>
    <t>комбинезон женский свободный</t>
  </si>
  <si>
    <t>blond bar краска</t>
  </si>
  <si>
    <t>64514126</t>
  </si>
  <si>
    <t>лавр 101</t>
  </si>
  <si>
    <t>магнитный постер на холодильник</t>
  </si>
  <si>
    <t xml:space="preserve">худи мужской оверсайз </t>
  </si>
  <si>
    <t>духи мускус</t>
  </si>
  <si>
    <t>очки от солнца 2022</t>
  </si>
  <si>
    <t>стиральный порошок в салфетках</t>
  </si>
  <si>
    <t>тушьxxl</t>
  </si>
  <si>
    <t>многоцветные карандаши</t>
  </si>
  <si>
    <t>иржина</t>
  </si>
  <si>
    <t>34926767</t>
  </si>
  <si>
    <t>дезодорант женский гипоаллергенный</t>
  </si>
  <si>
    <t>сумки фиато женские</t>
  </si>
  <si>
    <t>кожаный мужской ремень коричневый</t>
  </si>
  <si>
    <t>squanorm</t>
  </si>
  <si>
    <t>ерба мате</t>
  </si>
  <si>
    <t>sun x7</t>
  </si>
  <si>
    <t>нашивки на одежду адидас</t>
  </si>
  <si>
    <t>на угловой диван плед</t>
  </si>
  <si>
    <t>bodycology</t>
  </si>
  <si>
    <t>стул венге</t>
  </si>
  <si>
    <t>perfecto салфетки</t>
  </si>
  <si>
    <t>fallout игра</t>
  </si>
  <si>
    <t>motorola moto g20</t>
  </si>
  <si>
    <t>значок муми тролль</t>
  </si>
  <si>
    <t>чехол книжка на хонор 8 s</t>
  </si>
  <si>
    <t>все за 1 рубль</t>
  </si>
  <si>
    <t>блуза остин</t>
  </si>
  <si>
    <t>моторное масло тотачи</t>
  </si>
  <si>
    <t>shi trendy</t>
  </si>
  <si>
    <t>костюм амонгас</t>
  </si>
  <si>
    <t>plague agent</t>
  </si>
  <si>
    <t>сумка антистресс</t>
  </si>
  <si>
    <t>база kalipso</t>
  </si>
  <si>
    <t xml:space="preserve">юбка в полоску </t>
  </si>
  <si>
    <t>ремень 120 см</t>
  </si>
  <si>
    <t>кондиционер матрешка</t>
  </si>
  <si>
    <t>35250149</t>
  </si>
  <si>
    <t>лол петс</t>
  </si>
  <si>
    <t>lovular салфетки антибактериальные</t>
  </si>
  <si>
    <t>venys</t>
  </si>
  <si>
    <t>светильник уличный feron</t>
  </si>
  <si>
    <t>4613417</t>
  </si>
  <si>
    <t>чехол magsafe iphone 12 mini</t>
  </si>
  <si>
    <t>тампоны гигиенические с апликатором</t>
  </si>
  <si>
    <t>avs crystal</t>
  </si>
  <si>
    <t>estel professional 18 plus</t>
  </si>
  <si>
    <t>туфли женские бежевые кожаные</t>
  </si>
  <si>
    <t>лонгслив o'stin</t>
  </si>
  <si>
    <t>книга овод</t>
  </si>
  <si>
    <t>53035998</t>
  </si>
  <si>
    <t>mr bigman мужской</t>
  </si>
  <si>
    <t>шарик космос</t>
  </si>
  <si>
    <t>блокиратор дверной ручки</t>
  </si>
  <si>
    <t>чехол s10 samsung</t>
  </si>
  <si>
    <t>16156499</t>
  </si>
  <si>
    <t>пижама zarina</t>
  </si>
  <si>
    <t>футболка со спанч бобом</t>
  </si>
  <si>
    <t>sun tropez</t>
  </si>
  <si>
    <t>рюкзак школьный а4</t>
  </si>
  <si>
    <t>цветной двм</t>
  </si>
  <si>
    <t>плед клетка хлопок</t>
  </si>
  <si>
    <t>жалюзи горизонтальные 90</t>
  </si>
  <si>
    <t>шампунь от перхати</t>
  </si>
  <si>
    <t>робот-пылесос xiaomi mi robot vacuum-mop p</t>
  </si>
  <si>
    <t>табата</t>
  </si>
  <si>
    <t>полуботинки женские весна кожаные</t>
  </si>
  <si>
    <t>pinch</t>
  </si>
  <si>
    <t xml:space="preserve">самсунг телевизор </t>
  </si>
  <si>
    <t>чай байховый</t>
  </si>
  <si>
    <t>топ без выреза</t>
  </si>
  <si>
    <t>пиджак  оверсайз</t>
  </si>
  <si>
    <t>все домашние работы</t>
  </si>
  <si>
    <t>отбеливатель суприм</t>
  </si>
  <si>
    <t>утюжок vitek</t>
  </si>
  <si>
    <t>штаны щирокие</t>
  </si>
  <si>
    <t>митенки женские кружевные</t>
  </si>
  <si>
    <t>athlon</t>
  </si>
  <si>
    <t>zibrina</t>
  </si>
  <si>
    <t>sleepy store</t>
  </si>
  <si>
    <t xml:space="preserve">золото серьги </t>
  </si>
  <si>
    <t xml:space="preserve">очки мужские прозрачные </t>
  </si>
  <si>
    <t>milaga kids</t>
  </si>
  <si>
    <t>электроники</t>
  </si>
  <si>
    <t>книги сидни шелдон</t>
  </si>
  <si>
    <t>ok beauty color</t>
  </si>
  <si>
    <t xml:space="preserve">ленинцы </t>
  </si>
  <si>
    <t>37757579</t>
  </si>
  <si>
    <t>наволочка 50х40</t>
  </si>
  <si>
    <t>шокео</t>
  </si>
  <si>
    <t>жидкий порошок 5 л</t>
  </si>
  <si>
    <t xml:space="preserve">игра лила </t>
  </si>
  <si>
    <t>джинсы женские весна лето 2022</t>
  </si>
  <si>
    <t>ведьмак аст</t>
  </si>
  <si>
    <t>wi fi модем</t>
  </si>
  <si>
    <t>кухонные весы складные</t>
  </si>
  <si>
    <t>диана лилит</t>
  </si>
  <si>
    <t>аквафор сити</t>
  </si>
  <si>
    <t>cottonhil трусы</t>
  </si>
  <si>
    <t>lion tartar</t>
  </si>
  <si>
    <t>bee free куртка</t>
  </si>
  <si>
    <t>посуда динозавр</t>
  </si>
  <si>
    <t xml:space="preserve">rita bravuro </t>
  </si>
  <si>
    <t>calv</t>
  </si>
  <si>
    <t>доктор кот</t>
  </si>
  <si>
    <t>приправа кари</t>
  </si>
  <si>
    <t>western digital blue</t>
  </si>
  <si>
    <t>лиан</t>
  </si>
  <si>
    <t>26881325</t>
  </si>
  <si>
    <t>крем от вен на ногах</t>
  </si>
  <si>
    <t>очки мужские -1</t>
  </si>
  <si>
    <t xml:space="preserve">электронный трансформатор </t>
  </si>
  <si>
    <t>carello optima</t>
  </si>
  <si>
    <t>ранец devente</t>
  </si>
  <si>
    <t>перцовый баллончик аэрозольно струйный</t>
  </si>
  <si>
    <t xml:space="preserve">автомобильный органайзер </t>
  </si>
  <si>
    <t>stels guepard</t>
  </si>
  <si>
    <t>рубашки женские твое</t>
  </si>
  <si>
    <t>колготки единорог</t>
  </si>
  <si>
    <t>22907056</t>
  </si>
  <si>
    <t>бумага тешью</t>
  </si>
  <si>
    <t>a k home</t>
  </si>
  <si>
    <t>стекло защитное samsung a32</t>
  </si>
  <si>
    <t>гарри поттер закладка</t>
  </si>
  <si>
    <t>автотрэк</t>
  </si>
  <si>
    <t>тонер fraijour</t>
  </si>
  <si>
    <t>весенний свитер</t>
  </si>
  <si>
    <t>фиолетовый сарафан</t>
  </si>
  <si>
    <t>акне против крем</t>
  </si>
  <si>
    <t xml:space="preserve">костюм женский красный </t>
  </si>
  <si>
    <t>татонка</t>
  </si>
  <si>
    <t>кольца дешевые</t>
  </si>
  <si>
    <t>колготки incanto 20</t>
  </si>
  <si>
    <t>катана игрушка</t>
  </si>
  <si>
    <t>68814706</t>
  </si>
  <si>
    <t>рулонные шторы ширина 180</t>
  </si>
  <si>
    <t>69055377</t>
  </si>
  <si>
    <t>сплошной купальник большой размер</t>
  </si>
  <si>
    <t>длинное платье теплое</t>
  </si>
  <si>
    <t>постельное с сердечками</t>
  </si>
  <si>
    <t>сапфир подвеска</t>
  </si>
  <si>
    <t>корневина</t>
  </si>
  <si>
    <t>шарик зайка</t>
  </si>
  <si>
    <t>mi bend 2</t>
  </si>
  <si>
    <t>омега 3 макслер</t>
  </si>
  <si>
    <t>шейный карсет</t>
  </si>
  <si>
    <t>сапоги трубы на шпильке</t>
  </si>
  <si>
    <t>silcare гель</t>
  </si>
  <si>
    <t>реласт</t>
  </si>
  <si>
    <t>лего дотс браслет</t>
  </si>
  <si>
    <t>скраб натуральный</t>
  </si>
  <si>
    <t xml:space="preserve">хилс корм сухой </t>
  </si>
  <si>
    <t>18009767</t>
  </si>
  <si>
    <t>репарекс</t>
  </si>
  <si>
    <t>жуйка</t>
  </si>
  <si>
    <t>женский летний плащ</t>
  </si>
  <si>
    <t>мадаммур</t>
  </si>
  <si>
    <t xml:space="preserve">икра мойвы </t>
  </si>
  <si>
    <t>scandalous</t>
  </si>
  <si>
    <t>pinolo</t>
  </si>
  <si>
    <t>духи man</t>
  </si>
  <si>
    <t>j8 костюм</t>
  </si>
  <si>
    <t>люстра на крючке</t>
  </si>
  <si>
    <t>юбки красные</t>
  </si>
  <si>
    <t>телефона номер</t>
  </si>
  <si>
    <t>сознание</t>
  </si>
  <si>
    <t>косплей джунко</t>
  </si>
  <si>
    <t xml:space="preserve">семена арбузов </t>
  </si>
  <si>
    <t xml:space="preserve">бипантен </t>
  </si>
  <si>
    <t>смешные серьги</t>
  </si>
  <si>
    <t>массажные дорожки</t>
  </si>
  <si>
    <t>мне 5 лет футболка</t>
  </si>
  <si>
    <t>зонт от солнца кружевной</t>
  </si>
  <si>
    <t>книги война и мир</t>
  </si>
  <si>
    <t>джинсы женские diesel</t>
  </si>
  <si>
    <t>худи женскоес капюшоном</t>
  </si>
  <si>
    <t>маски сварочные</t>
  </si>
  <si>
    <t>versal collection</t>
  </si>
  <si>
    <t>стул кожзам</t>
  </si>
  <si>
    <t>фолометатор</t>
  </si>
  <si>
    <t xml:space="preserve">aravia  </t>
  </si>
  <si>
    <t>игрушка кот барсик</t>
  </si>
  <si>
    <t>мелаврикс</t>
  </si>
  <si>
    <t>имбирь цукаты</t>
  </si>
  <si>
    <t xml:space="preserve">аниме картинки </t>
  </si>
  <si>
    <t>under armour bandit</t>
  </si>
  <si>
    <t>пиджак на молнии женский</t>
  </si>
  <si>
    <t>тетралаб</t>
  </si>
  <si>
    <t>носок в резиновый сапог</t>
  </si>
  <si>
    <t>электронные сигареты izi</t>
  </si>
  <si>
    <t>термозпщита</t>
  </si>
  <si>
    <t>палатка алтай</t>
  </si>
  <si>
    <t>сахарница сольница</t>
  </si>
  <si>
    <t>46826175</t>
  </si>
  <si>
    <t>матовое стекло на айфон 6</t>
  </si>
  <si>
    <t>timex expedition</t>
  </si>
  <si>
    <t>пиджачный костюм женский</t>
  </si>
  <si>
    <t xml:space="preserve">симпатика </t>
  </si>
  <si>
    <t>купальник раздельный больших размеров</t>
  </si>
  <si>
    <t xml:space="preserve">молочные каши </t>
  </si>
  <si>
    <t>туфли женские кожаные на танкетке</t>
  </si>
  <si>
    <t>часы sokolov мужские</t>
  </si>
  <si>
    <t>sadko</t>
  </si>
  <si>
    <t>цветные контактные линзы -3</t>
  </si>
  <si>
    <t>квач</t>
  </si>
  <si>
    <t>шлепанцы меховые</t>
  </si>
  <si>
    <t>гарри поттер диск</t>
  </si>
  <si>
    <t>носки с уточкой</t>
  </si>
  <si>
    <t>платье с котом</t>
  </si>
  <si>
    <t>butleggers</t>
  </si>
  <si>
    <t>eurostil</t>
  </si>
  <si>
    <t xml:space="preserve">неспадающий платок </t>
  </si>
  <si>
    <t>пошлые игры</t>
  </si>
  <si>
    <t xml:space="preserve">стекло на хонор 50 </t>
  </si>
  <si>
    <t>набор чертежный</t>
  </si>
  <si>
    <t>пуфик бирюзовый</t>
  </si>
  <si>
    <t>белвест лоферы</t>
  </si>
  <si>
    <t>north face кепка</t>
  </si>
  <si>
    <t>vamponi пальто</t>
  </si>
  <si>
    <t>этти детти</t>
  </si>
  <si>
    <t>настенные</t>
  </si>
  <si>
    <t>чехол книжка редми 6</t>
  </si>
  <si>
    <t>юнидокс солютаб</t>
  </si>
  <si>
    <t>66219410</t>
  </si>
  <si>
    <t>вайлд</t>
  </si>
  <si>
    <t>очки корригирующие -2,5</t>
  </si>
  <si>
    <t>свитшот рукава</t>
  </si>
  <si>
    <t>кардиган длинный рукав</t>
  </si>
  <si>
    <t xml:space="preserve">ожерелье с </t>
  </si>
  <si>
    <t>sinoptik</t>
  </si>
  <si>
    <t>jemius</t>
  </si>
  <si>
    <t>a1</t>
  </si>
  <si>
    <t>iphone c</t>
  </si>
  <si>
    <t>средство от высолов</t>
  </si>
  <si>
    <t>шлепки адидас детские</t>
  </si>
  <si>
    <t>костюм медсестры эротический</t>
  </si>
  <si>
    <t>полуботинки tamaris</t>
  </si>
  <si>
    <t>бурда 5 2022</t>
  </si>
  <si>
    <t xml:space="preserve">бейзболки </t>
  </si>
  <si>
    <t>шар лего</t>
  </si>
  <si>
    <t>be quiet!</t>
  </si>
  <si>
    <t>школа семи гномов 3</t>
  </si>
  <si>
    <t>летний брючный костюм офисный</t>
  </si>
  <si>
    <t>матрасы на кушетку</t>
  </si>
  <si>
    <t>резинки на коклюшки</t>
  </si>
  <si>
    <t>легкий женский спортивный костюм</t>
  </si>
  <si>
    <t xml:space="preserve">влажные солфетки </t>
  </si>
  <si>
    <t>футболка следственный комитет</t>
  </si>
  <si>
    <t xml:space="preserve"> мчс</t>
  </si>
  <si>
    <t>худи hm</t>
  </si>
  <si>
    <t>детские весна-осень ботинки</t>
  </si>
  <si>
    <t>полар часы</t>
  </si>
  <si>
    <t>переплетенный картон</t>
  </si>
  <si>
    <t>серьга с крестиком</t>
  </si>
  <si>
    <t>сплинкер</t>
  </si>
  <si>
    <t>духи формула</t>
  </si>
  <si>
    <t>hugs</t>
  </si>
  <si>
    <t>pufies трусики</t>
  </si>
  <si>
    <t>intimissimi футболка</t>
  </si>
  <si>
    <t>костюм спартивный</t>
  </si>
  <si>
    <t xml:space="preserve">красные трусы </t>
  </si>
  <si>
    <t>жалюзи 35</t>
  </si>
  <si>
    <t>бандана топ</t>
  </si>
  <si>
    <t>наклейки поезда</t>
  </si>
  <si>
    <t>53884216</t>
  </si>
  <si>
    <t>подвеска созвездие</t>
  </si>
  <si>
    <t>вертель</t>
  </si>
  <si>
    <t>кофе 3 в 1 nescafe</t>
  </si>
  <si>
    <t>наклейки на ногти мрамор</t>
  </si>
  <si>
    <t>лыжный разминочный костюм мужской</t>
  </si>
  <si>
    <t>слипоны кеды</t>
  </si>
  <si>
    <t>чехол на смартфон realme</t>
  </si>
  <si>
    <t>женские футболки с открытой спиной</t>
  </si>
  <si>
    <t>миноксидил 16</t>
  </si>
  <si>
    <t xml:space="preserve">littel_sun </t>
  </si>
  <si>
    <t>школьные пренодлежности</t>
  </si>
  <si>
    <t xml:space="preserve">кармашек </t>
  </si>
  <si>
    <t>легомарвел</t>
  </si>
  <si>
    <t>head sholders</t>
  </si>
  <si>
    <t>балетеи</t>
  </si>
  <si>
    <t>колесо 26 дюймов</t>
  </si>
  <si>
    <t>the one infinity story</t>
  </si>
  <si>
    <t xml:space="preserve">муассанит </t>
  </si>
  <si>
    <t>сехол на стул</t>
  </si>
  <si>
    <t>typical house</t>
  </si>
  <si>
    <t xml:space="preserve">aespa </t>
  </si>
  <si>
    <t>брюки 54</t>
  </si>
  <si>
    <t xml:space="preserve">слава бабушке </t>
  </si>
  <si>
    <t>футболка хендерсон</t>
  </si>
  <si>
    <t>provance покрывало</t>
  </si>
  <si>
    <t>wilker</t>
  </si>
  <si>
    <t>lammi моющее средство</t>
  </si>
  <si>
    <t>demax крем</t>
  </si>
  <si>
    <t>клин хом</t>
  </si>
  <si>
    <t>chicolab</t>
  </si>
  <si>
    <t>значок кит</t>
  </si>
  <si>
    <t>авент вкладыши</t>
  </si>
  <si>
    <t xml:space="preserve">travel </t>
  </si>
  <si>
    <t xml:space="preserve">полка соты </t>
  </si>
  <si>
    <t>домашний кастюм</t>
  </si>
  <si>
    <t>onlem</t>
  </si>
  <si>
    <t>gopack</t>
  </si>
  <si>
    <t>игрушки dc</t>
  </si>
  <si>
    <t xml:space="preserve">бомпер детский </t>
  </si>
  <si>
    <t xml:space="preserve">сибирские кедры оздоровительные косметика </t>
  </si>
  <si>
    <t>ночник лиса</t>
  </si>
  <si>
    <t>халат медицинский укороченный</t>
  </si>
  <si>
    <t>платье на щапах</t>
  </si>
  <si>
    <t>ласка 1 литр</t>
  </si>
  <si>
    <t>заглушки на грипсы</t>
  </si>
  <si>
    <t>детские головные уборы лето</t>
  </si>
  <si>
    <t>шампунь tiande</t>
  </si>
  <si>
    <t>холодильник hyundai</t>
  </si>
  <si>
    <t>mercury haus</t>
  </si>
  <si>
    <t>60346166</t>
  </si>
  <si>
    <t>кеды женские рензони</t>
  </si>
  <si>
    <t>туфли  санторини</t>
  </si>
  <si>
    <t>елан галери</t>
  </si>
  <si>
    <t>8701573</t>
  </si>
  <si>
    <t>чехол samsung a32 2021</t>
  </si>
  <si>
    <t xml:space="preserve">nautica </t>
  </si>
  <si>
    <t>блэк стар одежда</t>
  </si>
  <si>
    <t>самокат двухколесный подростковый</t>
  </si>
  <si>
    <t>юбуи</t>
  </si>
  <si>
    <t>чехол на 11 iphone парные</t>
  </si>
  <si>
    <t>спортивный тейп kinexib</t>
  </si>
  <si>
    <t>брюки женские из эко кожи</t>
  </si>
  <si>
    <t>воздушные шары 45 см</t>
  </si>
  <si>
    <t xml:space="preserve">кардиган женский с капюшоном </t>
  </si>
  <si>
    <t>mampa</t>
  </si>
  <si>
    <t>adidas kaptir super</t>
  </si>
  <si>
    <t>блеск нюдовый</t>
  </si>
  <si>
    <t>reptomin sticks</t>
  </si>
  <si>
    <t xml:space="preserve">biomed </t>
  </si>
  <si>
    <t>medmeduza+</t>
  </si>
  <si>
    <t>бокс книга</t>
  </si>
  <si>
    <t>gkfdrb</t>
  </si>
  <si>
    <t>миксит пенка</t>
  </si>
  <si>
    <t>top tec 4200</t>
  </si>
  <si>
    <t>керхер фильтр</t>
  </si>
  <si>
    <t>68040400</t>
  </si>
  <si>
    <t>rubinshop</t>
  </si>
  <si>
    <t>полукомбинезон детский демисезонный</t>
  </si>
  <si>
    <t>топ черный вечерний</t>
  </si>
  <si>
    <t>длинные женские перчатки</t>
  </si>
  <si>
    <t>набор шаров на выпускной</t>
  </si>
  <si>
    <t xml:space="preserve">корм педигри </t>
  </si>
  <si>
    <t>fromthemoon</t>
  </si>
  <si>
    <t>отбеливание кроссовок</t>
  </si>
  <si>
    <t>свит чили</t>
  </si>
  <si>
    <t>27869535</t>
  </si>
  <si>
    <t>wonder lab экогель</t>
  </si>
  <si>
    <t>лего хиден сайд</t>
  </si>
  <si>
    <t>kirov</t>
  </si>
  <si>
    <t>нитки 100лл</t>
  </si>
  <si>
    <t>51318249</t>
  </si>
  <si>
    <t>костюм харли</t>
  </si>
  <si>
    <t>гарнитура huawei</t>
  </si>
  <si>
    <t xml:space="preserve">стена </t>
  </si>
  <si>
    <t>садовый декор металл</t>
  </si>
  <si>
    <t>perfectium</t>
  </si>
  <si>
    <t>сумки школьников</t>
  </si>
  <si>
    <t>каучуковый шнур</t>
  </si>
  <si>
    <t>philips e111</t>
  </si>
  <si>
    <t>elan gallery масленка</t>
  </si>
  <si>
    <t>rumeour</t>
  </si>
  <si>
    <t>колонки bluetooth</t>
  </si>
  <si>
    <t xml:space="preserve">memento mori </t>
  </si>
  <si>
    <t>умный пульт алиса</t>
  </si>
  <si>
    <t xml:space="preserve">духи нина ричи </t>
  </si>
  <si>
    <t>подставки под горшки</t>
  </si>
  <si>
    <t>конверт зима</t>
  </si>
  <si>
    <t>floral musk</t>
  </si>
  <si>
    <t>luxio топ</t>
  </si>
  <si>
    <t>свечи 22</t>
  </si>
  <si>
    <t>сканер zebra</t>
  </si>
  <si>
    <t>семена баклажаны</t>
  </si>
  <si>
    <t>бумажный дом маска</t>
  </si>
  <si>
    <t>защитное стекло xiaomi poco x3</t>
  </si>
  <si>
    <t>fanarik</t>
  </si>
  <si>
    <t>черный контейнер пластик</t>
  </si>
  <si>
    <t>lic скульптор</t>
  </si>
  <si>
    <t>сетчатые кроссовки мужские</t>
  </si>
  <si>
    <t>led controller</t>
  </si>
  <si>
    <t>корзины из ротанга и бамбука</t>
  </si>
  <si>
    <t>подарок швее</t>
  </si>
  <si>
    <t>постельное белье свинка пеппа</t>
  </si>
  <si>
    <t>39518398</t>
  </si>
  <si>
    <t>мамель</t>
  </si>
  <si>
    <t>61901193</t>
  </si>
  <si>
    <t>17539336</t>
  </si>
  <si>
    <t>34024104</t>
  </si>
  <si>
    <t xml:space="preserve">трусы хб женские </t>
  </si>
  <si>
    <t>мулин вилла</t>
  </si>
  <si>
    <t>сборник рассказов</t>
  </si>
  <si>
    <t>неспрессо капсулы ваниль</t>
  </si>
  <si>
    <t>dsa</t>
  </si>
  <si>
    <t>штаны на манжете</t>
  </si>
  <si>
    <t>перис нейл</t>
  </si>
  <si>
    <t>old spice дезодорант whitewater</t>
  </si>
  <si>
    <t>штаны красные мужские</t>
  </si>
  <si>
    <t xml:space="preserve">кофта без рукавов </t>
  </si>
  <si>
    <t>стул зефир</t>
  </si>
  <si>
    <t>платье в сад на выпускной</t>
  </si>
  <si>
    <t xml:space="preserve">раскладное кресло </t>
  </si>
  <si>
    <t>ресницы лучики</t>
  </si>
  <si>
    <t>фоамиран в рулоне</t>
  </si>
  <si>
    <t>1001 заготовка</t>
  </si>
  <si>
    <t>7816772</t>
  </si>
  <si>
    <t>балетки женские весна</t>
  </si>
  <si>
    <t xml:space="preserve">рюкзак арена </t>
  </si>
  <si>
    <t>чайные чашки люминарк</t>
  </si>
  <si>
    <t>14873395</t>
  </si>
  <si>
    <t xml:space="preserve">старт стоп </t>
  </si>
  <si>
    <t>леска 0,18</t>
  </si>
  <si>
    <t>22072385</t>
  </si>
  <si>
    <t xml:space="preserve">шары динозавры </t>
  </si>
  <si>
    <t>adidas originals niteball</t>
  </si>
  <si>
    <t xml:space="preserve">одноразовые прокладки </t>
  </si>
  <si>
    <t>печать на конверт</t>
  </si>
  <si>
    <t>чистый лист сыворотка</t>
  </si>
  <si>
    <t>гель лак бьютикс</t>
  </si>
  <si>
    <t>akwood</t>
  </si>
  <si>
    <t>пеленки 60x90</t>
  </si>
  <si>
    <t>джойстики ps3</t>
  </si>
  <si>
    <t>когтеоез</t>
  </si>
  <si>
    <t>луковицы гиацинтов</t>
  </si>
  <si>
    <t>трусы женские одноразовые послеродовые</t>
  </si>
  <si>
    <t xml:space="preserve">куртка девочке </t>
  </si>
  <si>
    <t>худи мужской большой размер</t>
  </si>
  <si>
    <t>чехол на самсунг а12 с принтом</t>
  </si>
  <si>
    <t>топик цветной</t>
  </si>
  <si>
    <t xml:space="preserve">неоновые светильники </t>
  </si>
  <si>
    <t>uzspace 1000</t>
  </si>
  <si>
    <t xml:space="preserve">украшение в нос </t>
  </si>
  <si>
    <t>чехол на телефон самсунг гелакси а12</t>
  </si>
  <si>
    <t>призма гель лак</t>
  </si>
  <si>
    <t>бабочки ферма</t>
  </si>
  <si>
    <t>женское белье интимиссими</t>
  </si>
  <si>
    <t>кнопка массы</t>
  </si>
  <si>
    <t>лосины под шорты</t>
  </si>
  <si>
    <t>браслеты со стразами</t>
  </si>
  <si>
    <t xml:space="preserve">ваза с крышкой </t>
  </si>
  <si>
    <t>aatu корм</t>
  </si>
  <si>
    <t>форма ногтей</t>
  </si>
  <si>
    <t>мини прослушка</t>
  </si>
  <si>
    <t>звездочки на пилотку</t>
  </si>
  <si>
    <t xml:space="preserve">awei </t>
  </si>
  <si>
    <t>grandorf паштет</t>
  </si>
  <si>
    <t>костюм футболка и лосины</t>
  </si>
  <si>
    <t>titanium whey</t>
  </si>
  <si>
    <t xml:space="preserve">монтажный пистолет </t>
  </si>
  <si>
    <t>штекер банан</t>
  </si>
  <si>
    <t>matrix набор шампунь</t>
  </si>
  <si>
    <t>палочки человек паук</t>
  </si>
  <si>
    <t>свитшот с воротом</t>
  </si>
  <si>
    <t>миксер блендер и измельчитель 3 в 1</t>
  </si>
  <si>
    <t xml:space="preserve">свечеварение </t>
  </si>
  <si>
    <t>бритакс</t>
  </si>
  <si>
    <t>грудосос</t>
  </si>
  <si>
    <t>дневник школьный гравити фолз</t>
  </si>
  <si>
    <t>тортолетки</t>
  </si>
  <si>
    <t>65911198</t>
  </si>
  <si>
    <t>фитбол 95 см</t>
  </si>
  <si>
    <t>листы a4</t>
  </si>
  <si>
    <t>arctic p14</t>
  </si>
  <si>
    <t>сарафан летний миди</t>
  </si>
  <si>
    <t>кроссовки кельме</t>
  </si>
  <si>
    <t>agenda жакет</t>
  </si>
  <si>
    <t>колготки клетка</t>
  </si>
  <si>
    <t>наколенник тактический</t>
  </si>
  <si>
    <t>герда и ларс</t>
  </si>
  <si>
    <t>nextprof</t>
  </si>
  <si>
    <t>надувной матрас односпальный с насосом</t>
  </si>
  <si>
    <t>борцовские носки</t>
  </si>
  <si>
    <t>тоенчкот</t>
  </si>
  <si>
    <t xml:space="preserve">хаггис 3 </t>
  </si>
  <si>
    <t>чехол на samsung galaxy j5 prime</t>
  </si>
  <si>
    <t>коробка 30 30</t>
  </si>
  <si>
    <t>мел новый оскол</t>
  </si>
  <si>
    <t>h&amp;м бренд</t>
  </si>
  <si>
    <t>nicitimo</t>
  </si>
  <si>
    <t>моторное масло 5w-30 идемитсу</t>
  </si>
  <si>
    <t>костюм юбка с блузкой</t>
  </si>
  <si>
    <t>светильник на монитор</t>
  </si>
  <si>
    <t>худи сиреневого цвета</t>
  </si>
  <si>
    <t>хелен харпер 3</t>
  </si>
  <si>
    <t>poco x3 защитное стекло</t>
  </si>
  <si>
    <t>finntrail костюм</t>
  </si>
  <si>
    <t>брошки на рюкзак</t>
  </si>
  <si>
    <t>phyt's</t>
  </si>
  <si>
    <t>игрушка сюрприз пушистик</t>
  </si>
  <si>
    <t>станки бритвенные одноразовые</t>
  </si>
  <si>
    <t>подъюбник под платье пышный</t>
  </si>
  <si>
    <t>адрилан эмаль</t>
  </si>
  <si>
    <t xml:space="preserve">earbuds </t>
  </si>
  <si>
    <t>ронни</t>
  </si>
  <si>
    <t>купер спорт</t>
  </si>
  <si>
    <t>вибратор трусики</t>
  </si>
  <si>
    <t>бюстгальтер kiabi</t>
  </si>
  <si>
    <t>шампунь берестин</t>
  </si>
  <si>
    <t>турецкий женский костюм</t>
  </si>
  <si>
    <t>болты на номера</t>
  </si>
  <si>
    <t>на рюкзак</t>
  </si>
  <si>
    <t>шелковый халатик</t>
  </si>
  <si>
    <t>делитель антенный</t>
  </si>
  <si>
    <t xml:space="preserve">минаев </t>
  </si>
  <si>
    <t>ремень мужской двусторонний</t>
  </si>
  <si>
    <t>защитное стекло на redmi 5</t>
  </si>
  <si>
    <t>11310308</t>
  </si>
  <si>
    <t>шнур mini usb</t>
  </si>
  <si>
    <t>машинка самокат</t>
  </si>
  <si>
    <t>petite jolie</t>
  </si>
  <si>
    <t>туфли с закрытым носком женские</t>
  </si>
  <si>
    <t>xiaomi band 4 mi браслет</t>
  </si>
  <si>
    <t>армейское белье</t>
  </si>
  <si>
    <t xml:space="preserve">платки на шею </t>
  </si>
  <si>
    <t>кеды мужские летние высокие</t>
  </si>
  <si>
    <t>ollin 17</t>
  </si>
  <si>
    <t>alamure</t>
  </si>
  <si>
    <t>46478178</t>
  </si>
  <si>
    <t>ложка и вилка с именнм сергей</t>
  </si>
  <si>
    <t>головка 32</t>
  </si>
  <si>
    <t>dykemann friseur h22</t>
  </si>
  <si>
    <t>mepps black fury</t>
  </si>
  <si>
    <t>бритва mach3 gillette</t>
  </si>
  <si>
    <t>13353382</t>
  </si>
  <si>
    <t>черные рамки</t>
  </si>
  <si>
    <t>adidas красный</t>
  </si>
  <si>
    <t>baby boom трусики</t>
  </si>
  <si>
    <t>suerte</t>
  </si>
  <si>
    <t>74064531</t>
  </si>
  <si>
    <t>nescafe classic 500</t>
  </si>
  <si>
    <t>66330176</t>
  </si>
  <si>
    <t>канеки фигурка</t>
  </si>
  <si>
    <t xml:space="preserve">simona </t>
  </si>
  <si>
    <t>premium шторки</t>
  </si>
  <si>
    <t>комплект дорожных сумок</t>
  </si>
  <si>
    <t>контроллер полива</t>
  </si>
  <si>
    <t>acumen</t>
  </si>
  <si>
    <t>крем от морщин 30+</t>
  </si>
  <si>
    <t>славица бумагаа3</t>
  </si>
  <si>
    <t>брюки классические зауженные женские</t>
  </si>
  <si>
    <t xml:space="preserve">тапки женские резиновые </t>
  </si>
  <si>
    <t>16024133</t>
  </si>
  <si>
    <t>подсвечники из гипса</t>
  </si>
  <si>
    <t>петрозеликапс</t>
  </si>
  <si>
    <t>наклейка фонарь</t>
  </si>
  <si>
    <t>головной убор женский весенний</t>
  </si>
  <si>
    <t>бампер на samsung a12</t>
  </si>
  <si>
    <t>мыло делать</t>
  </si>
  <si>
    <t>жилетка кардиган</t>
  </si>
  <si>
    <t>чехол xr с картой</t>
  </si>
  <si>
    <t xml:space="preserve">мужской кроссовки </t>
  </si>
  <si>
    <t>фигурка хищника predator</t>
  </si>
  <si>
    <t>джемпер котмаркот</t>
  </si>
  <si>
    <t>электро пистолет</t>
  </si>
  <si>
    <t>фурри голова</t>
  </si>
  <si>
    <t>lego 60253</t>
  </si>
  <si>
    <t>смарт люкс</t>
  </si>
  <si>
    <t>картина питер</t>
  </si>
  <si>
    <t>zvn</t>
  </si>
  <si>
    <t>детский костюм с худи</t>
  </si>
  <si>
    <t>крем антицеллюлитный витекс</t>
  </si>
  <si>
    <t>наклейка на авто ссср</t>
  </si>
  <si>
    <t>климат</t>
  </si>
  <si>
    <t>гофрированный шарф</t>
  </si>
  <si>
    <t>34755977</t>
  </si>
  <si>
    <t>22758861</t>
  </si>
  <si>
    <t>пайка труб</t>
  </si>
  <si>
    <t>бусы детские крупные</t>
  </si>
  <si>
    <t>подгузники happy club</t>
  </si>
  <si>
    <t>berger печенье</t>
  </si>
  <si>
    <t>моющий пылесос tor lc-30</t>
  </si>
  <si>
    <t>рамзан</t>
  </si>
  <si>
    <t xml:space="preserve">endorphin </t>
  </si>
  <si>
    <t>номер на стол</t>
  </si>
  <si>
    <t>ollin шампунь бессульфатный</t>
  </si>
  <si>
    <t>septivit premium жидкое мыло</t>
  </si>
  <si>
    <t>режем овощи</t>
  </si>
  <si>
    <t>33448594</t>
  </si>
  <si>
    <t>сарафан женский офисный 42 размер</t>
  </si>
  <si>
    <t>inflience</t>
  </si>
  <si>
    <t>суперфит ботинки</t>
  </si>
  <si>
    <t>modis рюкзак</t>
  </si>
  <si>
    <t>active baby-dry pampers</t>
  </si>
  <si>
    <t>ваза лист</t>
  </si>
  <si>
    <t>брюки спецодежда мужские</t>
  </si>
  <si>
    <t>33444324</t>
  </si>
  <si>
    <t>варежки reima зимние детские</t>
  </si>
  <si>
    <t>чехлы на honor 9 x</t>
  </si>
  <si>
    <t>39707957</t>
  </si>
  <si>
    <t>колонка jbl 5</t>
  </si>
  <si>
    <t>стикер на машину</t>
  </si>
  <si>
    <t>кошелек mag safe</t>
  </si>
  <si>
    <t>milava шапки</t>
  </si>
  <si>
    <t>аквафор ко-50s</t>
  </si>
  <si>
    <t>nike inter</t>
  </si>
  <si>
    <t>седа</t>
  </si>
  <si>
    <t>little.sofi.shop</t>
  </si>
  <si>
    <t>70339616</t>
  </si>
  <si>
    <t>ассасин крид книга</t>
  </si>
  <si>
    <t>наволочка т37</t>
  </si>
  <si>
    <t>рукава компрессионные</t>
  </si>
  <si>
    <t>томат йетина мать</t>
  </si>
  <si>
    <t>57754812</t>
  </si>
  <si>
    <t>mesadi</t>
  </si>
  <si>
    <t>прозрачные слаймы</t>
  </si>
  <si>
    <t>54324792</t>
  </si>
  <si>
    <t>коврик полипропилен</t>
  </si>
  <si>
    <t>подвеска надпись</t>
  </si>
  <si>
    <t>2501801003</t>
  </si>
  <si>
    <t>любимый муж и папа</t>
  </si>
  <si>
    <t>11849271</t>
  </si>
  <si>
    <t>кеды converse chuck taylor all star</t>
  </si>
  <si>
    <t>go pro hero 9</t>
  </si>
  <si>
    <t>чехол на текно</t>
  </si>
  <si>
    <t>очки -1, 5</t>
  </si>
  <si>
    <t xml:space="preserve">змеи </t>
  </si>
  <si>
    <t>женские электронные часы</t>
  </si>
  <si>
    <t>ботинки женские тканевые</t>
  </si>
  <si>
    <t xml:space="preserve">защитное стекло samsung a51 </t>
  </si>
  <si>
    <t>футболка художник</t>
  </si>
  <si>
    <t>@juliamktn?51046328</t>
  </si>
  <si>
    <t>брючный комплект</t>
  </si>
  <si>
    <t>kooh i noor</t>
  </si>
  <si>
    <t>ролевой костюм медсестры</t>
  </si>
  <si>
    <t>bershka одежда джинсы</t>
  </si>
  <si>
    <t>luxor ручка</t>
  </si>
  <si>
    <t>чехол airtag</t>
  </si>
  <si>
    <t>велосипедки женские хб</t>
  </si>
  <si>
    <t>rosich</t>
  </si>
  <si>
    <t>парафины лыжные</t>
  </si>
  <si>
    <t>сандали походные</t>
  </si>
  <si>
    <t>атласные платье</t>
  </si>
  <si>
    <t>белобог</t>
  </si>
  <si>
    <t>?????????? ??????</t>
  </si>
  <si>
    <t>зефир вологодский</t>
  </si>
  <si>
    <t>термонаклейки на одежду мужские</t>
  </si>
  <si>
    <t>семена чиа 500 г</t>
  </si>
  <si>
    <t>соевый соус ачим</t>
  </si>
  <si>
    <t>плащ женский беларусь</t>
  </si>
  <si>
    <t xml:space="preserve">матрасс </t>
  </si>
  <si>
    <t>бритва gilette</t>
  </si>
  <si>
    <t>кукла солдат</t>
  </si>
  <si>
    <t>arava</t>
  </si>
  <si>
    <t>60225819</t>
  </si>
  <si>
    <t>чехол книжка iphone 11 pro max</t>
  </si>
  <si>
    <t>мана</t>
  </si>
  <si>
    <t>nike тайтсы женские</t>
  </si>
  <si>
    <t>обложка на паспорт brawl stars</t>
  </si>
  <si>
    <t>куроми рюкзак</t>
  </si>
  <si>
    <t>полотенце кружевное</t>
  </si>
  <si>
    <t>террор жухрай</t>
  </si>
  <si>
    <t>кружка саша всегда прав</t>
  </si>
  <si>
    <t>sos nivea</t>
  </si>
  <si>
    <t>64747024</t>
  </si>
  <si>
    <t xml:space="preserve">платье спортивные </t>
  </si>
  <si>
    <t>айфон 14 про</t>
  </si>
  <si>
    <t xml:space="preserve">орехи кедровые </t>
  </si>
  <si>
    <t>alteyba</t>
  </si>
  <si>
    <t>пудинг карамель</t>
  </si>
  <si>
    <t>vikii картридж</t>
  </si>
  <si>
    <t>дорожный утюжок</t>
  </si>
  <si>
    <t>роботы пожарные</t>
  </si>
  <si>
    <t>krassivo</t>
  </si>
  <si>
    <t>стекло на планшет samsung galaxy tab a 8.0</t>
  </si>
  <si>
    <t>detensor</t>
  </si>
  <si>
    <t>брелок зажигалка с фонариком</t>
  </si>
  <si>
    <t>mella millo</t>
  </si>
  <si>
    <t>anime by colepen</t>
  </si>
  <si>
    <t>стол кухонный мрамор</t>
  </si>
  <si>
    <t>cheris подгузники</t>
  </si>
  <si>
    <t>мюли белые женские</t>
  </si>
  <si>
    <t>ovs футболка</t>
  </si>
  <si>
    <t>самокат 3в 1</t>
  </si>
  <si>
    <t xml:space="preserve">бублики </t>
  </si>
  <si>
    <t>maxler q10</t>
  </si>
  <si>
    <t>следки копроновые</t>
  </si>
  <si>
    <t>забытые боги</t>
  </si>
  <si>
    <t>стать партнером</t>
  </si>
  <si>
    <t>платье женское летнее офис</t>
  </si>
  <si>
    <t>кофе растворимый амбасадор</t>
  </si>
  <si>
    <t>львиный зев карликовый</t>
  </si>
  <si>
    <t xml:space="preserve">жемчужные бусы </t>
  </si>
  <si>
    <t>трусы мужские baykar</t>
  </si>
  <si>
    <t>плейсматы экокожа</t>
  </si>
  <si>
    <t>карго мужские летние</t>
  </si>
  <si>
    <t>капли от блох и клещей барс</t>
  </si>
  <si>
    <t>вальс ароматов</t>
  </si>
  <si>
    <t>кроссовки декатлон 36</t>
  </si>
  <si>
    <t>женский белый спортивный костюм</t>
  </si>
  <si>
    <t>кошки книга</t>
  </si>
  <si>
    <t>12v7.0ah</t>
  </si>
  <si>
    <t>черное колье</t>
  </si>
  <si>
    <t>тапочки одноразовые красота</t>
  </si>
  <si>
    <t xml:space="preserve">алладин </t>
  </si>
  <si>
    <t>футболка кроссфит</t>
  </si>
  <si>
    <t>коврик спортивный каучуковый</t>
  </si>
  <si>
    <t>белорусские женские костюмы трикотажные</t>
  </si>
  <si>
    <t>автомобильное масло liqui moly</t>
  </si>
  <si>
    <t>verte</t>
  </si>
  <si>
    <t>игровой набор еда</t>
  </si>
  <si>
    <t>cartel</t>
  </si>
  <si>
    <t>клеммы мама</t>
  </si>
  <si>
    <t>прокладки стерильные</t>
  </si>
  <si>
    <t>tiana home</t>
  </si>
  <si>
    <t>8912710</t>
  </si>
  <si>
    <t>54035656</t>
  </si>
  <si>
    <t>colin's юбка</t>
  </si>
  <si>
    <t>apm monaco</t>
  </si>
  <si>
    <t>queen of sheba</t>
  </si>
  <si>
    <t>кроссовки пудровые</t>
  </si>
  <si>
    <t xml:space="preserve">много разовые трусики </t>
  </si>
  <si>
    <t>25094202</t>
  </si>
  <si>
    <t>коктельные женские платье</t>
  </si>
  <si>
    <t>жилет mothercare</t>
  </si>
  <si>
    <t>одежда ремингтон</t>
  </si>
  <si>
    <t>женский костюм большой размер</t>
  </si>
  <si>
    <t>alinaka cosmetics</t>
  </si>
  <si>
    <t>томас мунс</t>
  </si>
  <si>
    <t xml:space="preserve">tiam </t>
  </si>
  <si>
    <t>шлепанцы мужские белые</t>
  </si>
  <si>
    <t>прозрачный воск</t>
  </si>
  <si>
    <t>nz</t>
  </si>
  <si>
    <t>ботинки женские демисизонные</t>
  </si>
  <si>
    <t>5899591</t>
  </si>
  <si>
    <t>джин ы</t>
  </si>
  <si>
    <t>худи с самураем</t>
  </si>
  <si>
    <t>пано зеркало</t>
  </si>
  <si>
    <t>персик игрушка</t>
  </si>
  <si>
    <t>бенди мстители</t>
  </si>
  <si>
    <t xml:space="preserve">samsung z flip </t>
  </si>
  <si>
    <t>кофе в зернах 1 кг паулик</t>
  </si>
  <si>
    <t>zojirushi термос</t>
  </si>
  <si>
    <t>худи двухцветное</t>
  </si>
  <si>
    <t>липобез</t>
  </si>
  <si>
    <t>ko mo подгузники</t>
  </si>
  <si>
    <t>платье seam</t>
  </si>
  <si>
    <t>самсунг s9+</t>
  </si>
  <si>
    <t>слипоны экко</t>
  </si>
  <si>
    <t xml:space="preserve">лав републик </t>
  </si>
  <si>
    <t>сумка из канвы</t>
  </si>
  <si>
    <t>сандалии греческом стиле</t>
  </si>
  <si>
    <t>2554381</t>
  </si>
  <si>
    <t>шорты женские удлиненные спортивные</t>
  </si>
  <si>
    <t>сюрприз мужу</t>
  </si>
  <si>
    <t>сапоги длинные женские</t>
  </si>
  <si>
    <t>толстовка ахегао</t>
  </si>
  <si>
    <t xml:space="preserve">aggara </t>
  </si>
  <si>
    <t>бусы перламутр</t>
  </si>
  <si>
    <t>кружка со своим принтом</t>
  </si>
  <si>
    <t>редми 9с телефон</t>
  </si>
  <si>
    <t>30030463</t>
  </si>
  <si>
    <t>марказит серебро кольцо</t>
  </si>
  <si>
    <t>порошок персил жидкий</t>
  </si>
  <si>
    <t>автозагар лукошко</t>
  </si>
  <si>
    <t>стелори</t>
  </si>
  <si>
    <t>awei наушники беспроводные</t>
  </si>
  <si>
    <t xml:space="preserve">havaianas </t>
  </si>
  <si>
    <t>mabgo</t>
  </si>
  <si>
    <t>картины по номерам санкт петербург</t>
  </si>
  <si>
    <t xml:space="preserve">дельфиниум </t>
  </si>
  <si>
    <t>ведро металл</t>
  </si>
  <si>
    <t>confiture</t>
  </si>
  <si>
    <t xml:space="preserve">кожаные перчатки без пальцев </t>
  </si>
  <si>
    <t>bona fide шорты спортивные</t>
  </si>
  <si>
    <t>халва голицин</t>
  </si>
  <si>
    <t>такида</t>
  </si>
  <si>
    <t>шампунь 7days</t>
  </si>
  <si>
    <t>стайлер гофре</t>
  </si>
  <si>
    <t>ulanbek</t>
  </si>
  <si>
    <t>pilguni.</t>
  </si>
  <si>
    <t>кроссовки подростковые осень</t>
  </si>
  <si>
    <t xml:space="preserve">трусы верности </t>
  </si>
  <si>
    <t>протеиновые батончики effort</t>
  </si>
  <si>
    <t>сумки мужские кожаные</t>
  </si>
  <si>
    <t>luxe&amp;fume</t>
  </si>
  <si>
    <t xml:space="preserve">слейв </t>
  </si>
  <si>
    <t>обществознание огэ справочник</t>
  </si>
  <si>
    <t>химикор</t>
  </si>
  <si>
    <t>x-fox</t>
  </si>
  <si>
    <t>chapi</t>
  </si>
  <si>
    <t>фава</t>
  </si>
  <si>
    <t xml:space="preserve">батарейный отсек </t>
  </si>
  <si>
    <t>комбинизон джинсовый</t>
  </si>
  <si>
    <t>кокарбоксилаза</t>
  </si>
  <si>
    <t>прозрачный маркер</t>
  </si>
  <si>
    <t>халат ночной рубашкой</t>
  </si>
  <si>
    <t>pul and bear</t>
  </si>
  <si>
    <t>картон зеленый</t>
  </si>
  <si>
    <t>wk688-20113</t>
  </si>
  <si>
    <t>foodium</t>
  </si>
  <si>
    <t>камис длинный</t>
  </si>
  <si>
    <t>aygiz</t>
  </si>
  <si>
    <t>холст 60х70</t>
  </si>
  <si>
    <t>зеленый чай бад</t>
  </si>
  <si>
    <t>кошелек из кожи питона</t>
  </si>
  <si>
    <t>женский кулон</t>
  </si>
  <si>
    <t>pruv</t>
  </si>
  <si>
    <t xml:space="preserve">redmi note 8t чехол </t>
  </si>
  <si>
    <t>трусы с рюшками</t>
  </si>
  <si>
    <t>66491600</t>
  </si>
  <si>
    <t>обои марбург</t>
  </si>
  <si>
    <t>комплект джинсовый</t>
  </si>
  <si>
    <t>лего зуум</t>
  </si>
  <si>
    <t>райн гослинг</t>
  </si>
  <si>
    <t>перчатки нитриловые многоразовые</t>
  </si>
  <si>
    <t>jet kid friend</t>
  </si>
  <si>
    <t>чехол под одежду</t>
  </si>
  <si>
    <t xml:space="preserve">имбирный чай </t>
  </si>
  <si>
    <t>кофта с розами</t>
  </si>
  <si>
    <t>домашние питомцы</t>
  </si>
  <si>
    <t>набор синий трактор</t>
  </si>
  <si>
    <t>жакет золла</t>
  </si>
  <si>
    <t xml:space="preserve">lepin </t>
  </si>
  <si>
    <t>набор хотвилс</t>
  </si>
  <si>
    <t>чехол на ксиоми редми 6а</t>
  </si>
  <si>
    <t>чс</t>
  </si>
  <si>
    <t>витамины фемибион</t>
  </si>
  <si>
    <t>xoss</t>
  </si>
  <si>
    <t>чехол на xiaomi mi 6</t>
  </si>
  <si>
    <t>подставка столовые приборы</t>
  </si>
  <si>
    <t xml:space="preserve">чмодан </t>
  </si>
  <si>
    <t>bagss</t>
  </si>
  <si>
    <t>кепка с мишкой</t>
  </si>
  <si>
    <t>w7015</t>
  </si>
  <si>
    <t>номера на квартиру</t>
  </si>
  <si>
    <t>кукла как ребенок</t>
  </si>
  <si>
    <t>cosmic dry</t>
  </si>
  <si>
    <t>59889137</t>
  </si>
  <si>
    <t>игрушки микки маус</t>
  </si>
  <si>
    <t xml:space="preserve">футболки большие размеры </t>
  </si>
  <si>
    <t>блузки надин</t>
  </si>
  <si>
    <t>масло олив</t>
  </si>
  <si>
    <t>жалюзи на болкон</t>
  </si>
  <si>
    <t xml:space="preserve">бескислотный праймер </t>
  </si>
  <si>
    <t>наклейки hajime</t>
  </si>
  <si>
    <t>anlinli</t>
  </si>
  <si>
    <t>black suede</t>
  </si>
  <si>
    <t>inmyhome</t>
  </si>
  <si>
    <t>платье арбуз</t>
  </si>
  <si>
    <t>adidas fcb</t>
  </si>
  <si>
    <t>все о</t>
  </si>
  <si>
    <t xml:space="preserve">шоколад из кэроба </t>
  </si>
  <si>
    <t>tommy купальник</t>
  </si>
  <si>
    <t>ресанта саи 220</t>
  </si>
  <si>
    <t>15904291</t>
  </si>
  <si>
    <t>осознанное родительство</t>
  </si>
  <si>
    <t>13427202</t>
  </si>
  <si>
    <t>monadesign</t>
  </si>
  <si>
    <t>книги эксмо детские</t>
  </si>
  <si>
    <t>ecco astir</t>
  </si>
  <si>
    <t>электро лего</t>
  </si>
  <si>
    <t>jbj</t>
  </si>
  <si>
    <t>31212839</t>
  </si>
  <si>
    <t>лимонный джем</t>
  </si>
  <si>
    <t>markiz</t>
  </si>
  <si>
    <t>схема</t>
  </si>
  <si>
    <t>максфактор помада</t>
  </si>
  <si>
    <t>противоугонный замок на самокат</t>
  </si>
  <si>
    <t>игла лавор</t>
  </si>
  <si>
    <t>мира и гоша</t>
  </si>
  <si>
    <t>samsung galaxy tab s6 lite 10.4 чехол</t>
  </si>
  <si>
    <t xml:space="preserve">parfe </t>
  </si>
  <si>
    <t xml:space="preserve">кроссовки кожаные мужские </t>
  </si>
  <si>
    <t>21140927</t>
  </si>
  <si>
    <t>hyperice</t>
  </si>
  <si>
    <t>набор общих тетрадей</t>
  </si>
  <si>
    <t>nfgrb</t>
  </si>
  <si>
    <t>ladoleay</t>
  </si>
  <si>
    <t>тайтсы женские bona fide</t>
  </si>
  <si>
    <t>л1</t>
  </si>
  <si>
    <t>180</t>
  </si>
  <si>
    <t>zaap</t>
  </si>
  <si>
    <t>наушники  honor</t>
  </si>
  <si>
    <t>100 вопросов от чевостика</t>
  </si>
  <si>
    <t>пилки лисанейл</t>
  </si>
  <si>
    <t>63433242</t>
  </si>
  <si>
    <t>постельное белье алана</t>
  </si>
  <si>
    <t>плав</t>
  </si>
  <si>
    <t>детские береты</t>
  </si>
  <si>
    <t>тандури масала</t>
  </si>
  <si>
    <t xml:space="preserve">джентльмены </t>
  </si>
  <si>
    <t>гель суфле</t>
  </si>
  <si>
    <t>отбеливание зубов капа</t>
  </si>
  <si>
    <t>but</t>
  </si>
  <si>
    <t>70066467</t>
  </si>
  <si>
    <t>ставридка</t>
  </si>
  <si>
    <t xml:space="preserve">сумки север </t>
  </si>
  <si>
    <t>матрасик кокон</t>
  </si>
  <si>
    <t>1st home постельное белье евро</t>
  </si>
  <si>
    <t xml:space="preserve">лего самолет </t>
  </si>
  <si>
    <t xml:space="preserve">таз строительный </t>
  </si>
  <si>
    <t>эксперименты а4</t>
  </si>
  <si>
    <t>хаувей</t>
  </si>
  <si>
    <t>babolat мужской</t>
  </si>
  <si>
    <t>садовые ножницы электрические</t>
  </si>
  <si>
    <t>чулки голубые</t>
  </si>
  <si>
    <t>маленькие бусины</t>
  </si>
  <si>
    <t>charhart</t>
  </si>
  <si>
    <t>носки хлопок женские набор короткие</t>
  </si>
  <si>
    <t xml:space="preserve">кешью жареный </t>
  </si>
  <si>
    <t>крав</t>
  </si>
  <si>
    <t>накладка на двери</t>
  </si>
  <si>
    <t xml:space="preserve">фито </t>
  </si>
  <si>
    <t xml:space="preserve">жилет женский офисный </t>
  </si>
  <si>
    <t>nataly home</t>
  </si>
  <si>
    <t>детские игрушки 3+</t>
  </si>
  <si>
    <t>квэйс</t>
  </si>
  <si>
    <t>life and smile</t>
  </si>
  <si>
    <t>наклейки dc</t>
  </si>
  <si>
    <t>топ со скилетом</t>
  </si>
  <si>
    <t xml:space="preserve">мужское эротическое белье </t>
  </si>
  <si>
    <t>метрон</t>
  </si>
  <si>
    <t>кросовки бершка</t>
  </si>
  <si>
    <t>накладки веста</t>
  </si>
  <si>
    <t>нарды магнитные</t>
  </si>
  <si>
    <t>камило</t>
  </si>
  <si>
    <t>нейлоновый фильтр</t>
  </si>
  <si>
    <t>стакан зеленый</t>
  </si>
  <si>
    <t>pum ping паста</t>
  </si>
  <si>
    <t>advance volumiere</t>
  </si>
  <si>
    <t>love skin</t>
  </si>
  <si>
    <t>помада чупачупс</t>
  </si>
  <si>
    <t>pocketbook 740 обложка</t>
  </si>
  <si>
    <t>туфли лоли</t>
  </si>
  <si>
    <t>suga bts</t>
  </si>
  <si>
    <t>gap спортивный костюм</t>
  </si>
  <si>
    <t>human being крем</t>
  </si>
  <si>
    <t>костюм майка штаны</t>
  </si>
  <si>
    <t>red dragon наушники</t>
  </si>
  <si>
    <t xml:space="preserve">фест </t>
  </si>
  <si>
    <t xml:space="preserve">lacoste кеды </t>
  </si>
  <si>
    <t>женские кроссовки синие</t>
  </si>
  <si>
    <t>средство от царапин на стекле</t>
  </si>
  <si>
    <t xml:space="preserve">отруби пшеничные </t>
  </si>
  <si>
    <t>брюки спортивные тонкие</t>
  </si>
  <si>
    <t>футболка mioksi</t>
  </si>
  <si>
    <t>антифриз красный феликс</t>
  </si>
  <si>
    <t xml:space="preserve">женские рубашки в клетку </t>
  </si>
  <si>
    <t>рулетка 15 метров</t>
  </si>
  <si>
    <t>post-acne balance mask</t>
  </si>
  <si>
    <t>milario</t>
  </si>
  <si>
    <t>триммер бензиновый husqvarna</t>
  </si>
  <si>
    <t>ирвинг шоу</t>
  </si>
  <si>
    <t>баскетбольное кольцо на присосках</t>
  </si>
  <si>
    <t>чехол на redmi 9 c nfc</t>
  </si>
  <si>
    <t>костюм мужской ea7</t>
  </si>
  <si>
    <t>электрочайник металлический корпус</t>
  </si>
  <si>
    <t>набор аромасвечей</t>
  </si>
  <si>
    <t>sergiohit</t>
  </si>
  <si>
    <t>юргтекстиль</t>
  </si>
  <si>
    <t>теплицы, парники, укрывной материал теплицы и аксессуары</t>
  </si>
  <si>
    <t>винтажные постеры</t>
  </si>
  <si>
    <t>платье сиреневый</t>
  </si>
  <si>
    <t>огурцы луховицкие</t>
  </si>
  <si>
    <t>детский игровой коврик складной</t>
  </si>
  <si>
    <t>39329089</t>
  </si>
  <si>
    <t>шопер с бравл старс</t>
  </si>
  <si>
    <t>39353000</t>
  </si>
  <si>
    <t>стикеры фразы</t>
  </si>
  <si>
    <t>баггетсы</t>
  </si>
  <si>
    <t>худи из меха</t>
  </si>
  <si>
    <t>sensodyne ополаскиватель</t>
  </si>
  <si>
    <t>флакс</t>
  </si>
  <si>
    <t>9646504</t>
  </si>
  <si>
    <t>салфетки в тубе</t>
  </si>
  <si>
    <t>кросовки бежевые женские</t>
  </si>
  <si>
    <t>филороссо</t>
  </si>
  <si>
    <t>щетка грызунок</t>
  </si>
  <si>
    <t>27552442</t>
  </si>
  <si>
    <t>трусы трибуна</t>
  </si>
  <si>
    <t>лампочка т10</t>
  </si>
  <si>
    <t>гендер пати шары</t>
  </si>
  <si>
    <t>бейсболка тракер</t>
  </si>
  <si>
    <t>тапочки tommy hilfiger</t>
  </si>
  <si>
    <t>пирсинг крыло</t>
  </si>
  <si>
    <t>novell</t>
  </si>
  <si>
    <t>рамка 15 15</t>
  </si>
  <si>
    <t>леггинсы женские голубые</t>
  </si>
  <si>
    <t>cat chow 1,5</t>
  </si>
  <si>
    <t>17575407</t>
  </si>
  <si>
    <t>gloria jeans детское</t>
  </si>
  <si>
    <t>зудаифу</t>
  </si>
  <si>
    <t>зиппи</t>
  </si>
  <si>
    <t>резиновые сапоги женские нордман</t>
  </si>
  <si>
    <t>micro sd kingston</t>
  </si>
  <si>
    <t>протеино</t>
  </si>
  <si>
    <t>грунт наша дача</t>
  </si>
  <si>
    <t>care avon</t>
  </si>
  <si>
    <t xml:space="preserve">оптимус </t>
  </si>
  <si>
    <t>детские надувные бассейны</t>
  </si>
  <si>
    <t>катридж на бар</t>
  </si>
  <si>
    <t>лимониум семена</t>
  </si>
  <si>
    <t>изумруд подвеска</t>
  </si>
  <si>
    <t xml:space="preserve">миф о красоте </t>
  </si>
  <si>
    <t>женские спортивные костюмы с замком</t>
  </si>
  <si>
    <t>колонка ubl</t>
  </si>
  <si>
    <t>крем морозник</t>
  </si>
  <si>
    <t>телевизор со smart tv</t>
  </si>
  <si>
    <t>постельное белье ситрейд</t>
  </si>
  <si>
    <t>кружка спецназ</t>
  </si>
  <si>
    <t>кроссовки мужские сникеры</t>
  </si>
  <si>
    <t>духи лакост женские</t>
  </si>
  <si>
    <t>ремень женский сердце</t>
  </si>
  <si>
    <t>иглы дефендер</t>
  </si>
  <si>
    <t>marks &amp; spencer халат</t>
  </si>
  <si>
    <t>pitaka iphone xr</t>
  </si>
  <si>
    <t>экран на чугунную батарею</t>
  </si>
  <si>
    <t xml:space="preserve">белый чайник </t>
  </si>
  <si>
    <t>мыло походное</t>
  </si>
  <si>
    <t>чехол на xiaomi mi note 10 pro</t>
  </si>
  <si>
    <t>каша полкан</t>
  </si>
  <si>
    <t>solomosha</t>
  </si>
  <si>
    <t>ambush</t>
  </si>
  <si>
    <t>star wars destiny</t>
  </si>
  <si>
    <t>катус</t>
  </si>
  <si>
    <t>серьги пусеты жемчуг</t>
  </si>
  <si>
    <t>elena fury</t>
  </si>
  <si>
    <t xml:space="preserve">ленточка выпускник </t>
  </si>
  <si>
    <t>36132822</t>
  </si>
  <si>
    <t>62245070</t>
  </si>
  <si>
    <t>графи</t>
  </si>
  <si>
    <t>высокие ботинки женские осенние</t>
  </si>
  <si>
    <t>карандаш мисс тайс</t>
  </si>
  <si>
    <t>moonsky кеды</t>
  </si>
  <si>
    <t>натали костюм спортивный женский</t>
  </si>
  <si>
    <t>чехол на пауэр банк</t>
  </si>
  <si>
    <t>h.t.h</t>
  </si>
  <si>
    <t>серовских</t>
  </si>
  <si>
    <t>black shark 4 чехол</t>
  </si>
  <si>
    <t>белый нефрит</t>
  </si>
  <si>
    <t>58052787</t>
  </si>
  <si>
    <t>пылесос dream</t>
  </si>
  <si>
    <t>sokolov кольцо из серебра</t>
  </si>
  <si>
    <t>грифон игрушка</t>
  </si>
  <si>
    <t>гель лак san</t>
  </si>
  <si>
    <t>14234111</t>
  </si>
  <si>
    <t>эко свеча</t>
  </si>
  <si>
    <t>cave kids комбинезон</t>
  </si>
  <si>
    <t>ширер</t>
  </si>
  <si>
    <t>мангуст берцы</t>
  </si>
  <si>
    <t>lipskaya</t>
  </si>
  <si>
    <t>габаритные фонари светодиодные</t>
  </si>
  <si>
    <t>экстракт асцидии пурпурной</t>
  </si>
  <si>
    <t>тутовый сироп</t>
  </si>
  <si>
    <t>чехлы на шевроле</t>
  </si>
  <si>
    <t>серьги калибри</t>
  </si>
  <si>
    <t xml:space="preserve">очиститель шин </t>
  </si>
  <si>
    <t>спортивные брюки женские пума</t>
  </si>
  <si>
    <t>одежда с флагом россии</t>
  </si>
  <si>
    <t>bravoil</t>
  </si>
  <si>
    <t>naf naf духи</t>
  </si>
  <si>
    <t>аккустический поролон</t>
  </si>
  <si>
    <t>чехлы на nissan x-trail</t>
  </si>
  <si>
    <t>41129890</t>
  </si>
  <si>
    <t>лифчик кожаный</t>
  </si>
  <si>
    <t>дермавит</t>
  </si>
  <si>
    <t xml:space="preserve">чехлы на телефон  ми макс 3 ксилит   </t>
  </si>
  <si>
    <t xml:space="preserve">guess купальник </t>
  </si>
  <si>
    <t>лак v33</t>
  </si>
  <si>
    <t>портфолио первоклассника</t>
  </si>
  <si>
    <t>крем солнезащитный</t>
  </si>
  <si>
    <t xml:space="preserve">свитшот с замком </t>
  </si>
  <si>
    <t>эдвард мунк</t>
  </si>
  <si>
    <t xml:space="preserve">ветровка с капюшоном </t>
  </si>
  <si>
    <t>маска без сульфата</t>
  </si>
  <si>
    <t>кольцо авантюрин</t>
  </si>
  <si>
    <t xml:space="preserve">туфли классические </t>
  </si>
  <si>
    <t>школа динозавров</t>
  </si>
  <si>
    <t xml:space="preserve">probiotics </t>
  </si>
  <si>
    <t>кукла с динозавром</t>
  </si>
  <si>
    <t>прожектор диодный</t>
  </si>
  <si>
    <t>s.flint lock</t>
  </si>
  <si>
    <t>босоножки женские тамарис</t>
  </si>
  <si>
    <t>kimjaly</t>
  </si>
  <si>
    <t>цепь велосипеда</t>
  </si>
  <si>
    <t>летние костюмы брючные женские беларусь</t>
  </si>
  <si>
    <t>мужские тайтсы компрессионные</t>
  </si>
  <si>
    <t>босоножки  с закрытым носом</t>
  </si>
  <si>
    <t>грудной эспандер</t>
  </si>
  <si>
    <t>максидол</t>
  </si>
  <si>
    <t xml:space="preserve">pinzar </t>
  </si>
  <si>
    <t>38821229</t>
  </si>
  <si>
    <t>рубашка лолита</t>
  </si>
  <si>
    <t>бравл старс по номерам</t>
  </si>
  <si>
    <t>мужской браслет с гравировкой серебро</t>
  </si>
  <si>
    <t xml:space="preserve">шампунь studio </t>
  </si>
  <si>
    <t>вышивка крестом картины</t>
  </si>
  <si>
    <t>занавеска на кровать</t>
  </si>
  <si>
    <t>42119</t>
  </si>
  <si>
    <t>накидка на стул со спинкой</t>
  </si>
  <si>
    <t>бергамо одежда</t>
  </si>
  <si>
    <t>38649087</t>
  </si>
  <si>
    <t>кожаные женские кеды белые</t>
  </si>
  <si>
    <t xml:space="preserve">сюрстреминг </t>
  </si>
  <si>
    <t>сумки необычные</t>
  </si>
  <si>
    <t>заточка ножа</t>
  </si>
  <si>
    <t xml:space="preserve">браслет из натурального жемчуга </t>
  </si>
  <si>
    <t>духи мужские mexx</t>
  </si>
  <si>
    <t>ремень от косухи</t>
  </si>
  <si>
    <t>shoulders</t>
  </si>
  <si>
    <t>юбка emmy</t>
  </si>
  <si>
    <t>26367986</t>
  </si>
  <si>
    <t>синий пиджак мужской</t>
  </si>
  <si>
    <t>кроссовки белые мужские адидас</t>
  </si>
  <si>
    <t>aloxa</t>
  </si>
  <si>
    <t>станок джелет</t>
  </si>
  <si>
    <t xml:space="preserve">экдистерон </t>
  </si>
  <si>
    <t>karrambaby</t>
  </si>
  <si>
    <t>топ свадебный</t>
  </si>
  <si>
    <t>модные сумки 2021 женские</t>
  </si>
  <si>
    <t>карнавальный костюм чикаго</t>
  </si>
  <si>
    <t>свободные рубашки</t>
  </si>
  <si>
    <t>хлопушка девочка мальчик</t>
  </si>
  <si>
    <t>купальник раздельный большой размер</t>
  </si>
  <si>
    <t>mizuno cyclone speed 2</t>
  </si>
  <si>
    <t xml:space="preserve">лента на голову </t>
  </si>
  <si>
    <t>вечерний чай</t>
  </si>
  <si>
    <t>прое</t>
  </si>
  <si>
    <t>diesel толстовка</t>
  </si>
  <si>
    <t>игрушка микси</t>
  </si>
  <si>
    <t>flowerbomb</t>
  </si>
  <si>
    <t>кроссовки соник</t>
  </si>
  <si>
    <t>море в поларок</t>
  </si>
  <si>
    <t>чехол хонор 7c</t>
  </si>
  <si>
    <t>скечерс женские</t>
  </si>
  <si>
    <t xml:space="preserve">подарок на выписку </t>
  </si>
  <si>
    <t>elitech шуруповерт</t>
  </si>
  <si>
    <t>сухой  шампунь</t>
  </si>
  <si>
    <t>хомут многоразовый</t>
  </si>
  <si>
    <t>длинные туники рубашки женские</t>
  </si>
  <si>
    <t>фильтр грубой очистки топлива</t>
  </si>
  <si>
    <t>пион искуственный</t>
  </si>
  <si>
    <t>пп пастила</t>
  </si>
  <si>
    <t>насадка moser</t>
  </si>
  <si>
    <t xml:space="preserve">север сумки </t>
  </si>
  <si>
    <t xml:space="preserve">айфон мини </t>
  </si>
  <si>
    <t>rossi nail gel</t>
  </si>
  <si>
    <t>сифон хромированный</t>
  </si>
  <si>
    <t>девенте</t>
  </si>
  <si>
    <t>мужскиетрусы</t>
  </si>
  <si>
    <t>тетрадь математика</t>
  </si>
  <si>
    <t>пакет 20х30</t>
  </si>
  <si>
    <t>чуковский цыпленок</t>
  </si>
  <si>
    <t>50446853</t>
  </si>
  <si>
    <t xml:space="preserve">тень и кость книга </t>
  </si>
  <si>
    <t>носки женские леопард</t>
  </si>
  <si>
    <t>химический пилинг от шоамов</t>
  </si>
  <si>
    <t>соусы низкокалорийные</t>
  </si>
  <si>
    <t>did</t>
  </si>
  <si>
    <t xml:space="preserve">двигатель лифан </t>
  </si>
  <si>
    <t>black afgano nasomatto</t>
  </si>
  <si>
    <t>фудболки адидас</t>
  </si>
  <si>
    <t>leo king девочки</t>
  </si>
  <si>
    <t>штаны мужские красные</t>
  </si>
  <si>
    <t>кронштейн мебельный</t>
  </si>
  <si>
    <t>37751484</t>
  </si>
  <si>
    <t xml:space="preserve">бательоны </t>
  </si>
  <si>
    <t>кофе махмуд</t>
  </si>
  <si>
    <t>73523381</t>
  </si>
  <si>
    <t>only плащ</t>
  </si>
  <si>
    <t>детские военные пилотки</t>
  </si>
  <si>
    <t>карандаши с ластиком</t>
  </si>
  <si>
    <t>чрева свиные</t>
  </si>
  <si>
    <t>easy steps to chinese</t>
  </si>
  <si>
    <t>vitamin candy</t>
  </si>
  <si>
    <t>мармелад детский без сахара</t>
  </si>
  <si>
    <t>оружие nerf</t>
  </si>
  <si>
    <t>anrina</t>
  </si>
  <si>
    <t>блейблейд</t>
  </si>
  <si>
    <t>revyline rl 650</t>
  </si>
  <si>
    <t>карты таро ангелов</t>
  </si>
  <si>
    <t>купальник 42 размер</t>
  </si>
  <si>
    <t>jolifashn женский</t>
  </si>
  <si>
    <t>литературное чтение 4</t>
  </si>
  <si>
    <t>crazy chic</t>
  </si>
  <si>
    <t xml:space="preserve">eco premium </t>
  </si>
  <si>
    <t xml:space="preserve">smart master </t>
  </si>
  <si>
    <t>набор с бусинами</t>
  </si>
  <si>
    <t>капри лен</t>
  </si>
  <si>
    <t>печенье из игры в кальмара</t>
  </si>
  <si>
    <t>карты таро ведьм</t>
  </si>
  <si>
    <t>бежевый лак гель</t>
  </si>
  <si>
    <t>tom ford духи cherry</t>
  </si>
  <si>
    <t>крючки на магнитах</t>
  </si>
  <si>
    <t>игрушка игрушка</t>
  </si>
  <si>
    <t>m&amp;dcollection детский</t>
  </si>
  <si>
    <t>71869878</t>
  </si>
  <si>
    <t>наклейки опер</t>
  </si>
  <si>
    <t>пазлы пейзаж</t>
  </si>
  <si>
    <t>pink gossip духи</t>
  </si>
  <si>
    <t>бусины тигровый глаз</t>
  </si>
  <si>
    <t xml:space="preserve">костюм сиреневый </t>
  </si>
  <si>
    <t>костюм женский класика</t>
  </si>
  <si>
    <t>shik тональный крем</t>
  </si>
  <si>
    <t>xteer</t>
  </si>
  <si>
    <t>женский пуховик короткий</t>
  </si>
  <si>
    <t xml:space="preserve">морские животные </t>
  </si>
  <si>
    <t>базовые кроссовки женские</t>
  </si>
  <si>
    <t>m m s</t>
  </si>
  <si>
    <t>27135523</t>
  </si>
  <si>
    <t>gfgril гриль электрический</t>
  </si>
  <si>
    <t>медный скотч</t>
  </si>
  <si>
    <t xml:space="preserve">гарри стайлс </t>
  </si>
  <si>
    <t>кампютр</t>
  </si>
  <si>
    <t>betsy сабо</t>
  </si>
  <si>
    <t>rosme трусы</t>
  </si>
  <si>
    <t>мраморный рюкзак</t>
  </si>
  <si>
    <t>cabin crew</t>
  </si>
  <si>
    <t>30093813</t>
  </si>
  <si>
    <t>металлобокс</t>
  </si>
  <si>
    <t>thesemme</t>
  </si>
  <si>
    <t xml:space="preserve">набор подвесок </t>
  </si>
  <si>
    <t>season линзы</t>
  </si>
  <si>
    <t>realme защитное стекло</t>
  </si>
  <si>
    <t xml:space="preserve">графический диктант </t>
  </si>
  <si>
    <t>max fan</t>
  </si>
  <si>
    <t>карина гель</t>
  </si>
  <si>
    <t>крем третиноин</t>
  </si>
  <si>
    <t>чехол на кресло и диван</t>
  </si>
  <si>
    <t xml:space="preserve">лонда краска </t>
  </si>
  <si>
    <t>печка в баню</t>
  </si>
  <si>
    <t>шорты женские на высокой посадке</t>
  </si>
  <si>
    <t>стропа с рисунком</t>
  </si>
  <si>
    <t>чехол брелка сигнализации</t>
  </si>
  <si>
    <t>толи</t>
  </si>
  <si>
    <t>набоков бледный огонь</t>
  </si>
  <si>
    <t>чехол на iphone 8 plus с картой</t>
  </si>
  <si>
    <t>libre derm сыворотка</t>
  </si>
  <si>
    <t>mac big boost</t>
  </si>
  <si>
    <t>часы де</t>
  </si>
  <si>
    <t>пилинг toxheal</t>
  </si>
  <si>
    <t>стаканы с графином</t>
  </si>
  <si>
    <t>чайное блюдце</t>
  </si>
  <si>
    <t>трусы 7 шт женские</t>
  </si>
  <si>
    <t>72896267</t>
  </si>
  <si>
    <t>световые картины</t>
  </si>
  <si>
    <t>помада paradiso</t>
  </si>
  <si>
    <t>venus 5</t>
  </si>
  <si>
    <t>dkf;yst cfkatnrb</t>
  </si>
  <si>
    <t>чехол редми 10про</t>
  </si>
  <si>
    <t>мотороллер муравей</t>
  </si>
  <si>
    <t>замок двойной</t>
  </si>
  <si>
    <t>помады стойкие</t>
  </si>
  <si>
    <t>маска из страз</t>
  </si>
  <si>
    <t>ошейник с тесьмой</t>
  </si>
  <si>
    <t>polaroid.</t>
  </si>
  <si>
    <t xml:space="preserve">леди баг костюм </t>
  </si>
  <si>
    <t xml:space="preserve">постельное белье с простыней на резинке </t>
  </si>
  <si>
    <t>chikolab</t>
  </si>
  <si>
    <t>чехол самсунг а53</t>
  </si>
  <si>
    <t xml:space="preserve">реборн  </t>
  </si>
  <si>
    <t>62787857</t>
  </si>
  <si>
    <t>alliszhuk</t>
  </si>
  <si>
    <t>tiger cica</t>
  </si>
  <si>
    <t>дагестанский флаг</t>
  </si>
  <si>
    <t>подгузники трусики миоки</t>
  </si>
  <si>
    <t>collagen marine</t>
  </si>
  <si>
    <t>стринги боди</t>
  </si>
  <si>
    <t>scp скромник</t>
  </si>
  <si>
    <t>масло motul 5100</t>
  </si>
  <si>
    <t>67165368</t>
  </si>
  <si>
    <t>adidas eq</t>
  </si>
  <si>
    <t>постельное белье 2 спальное фиолетовое</t>
  </si>
  <si>
    <t>черные блестки</t>
  </si>
  <si>
    <t>кофейные капсулы dolce gusto</t>
  </si>
  <si>
    <t>natura siberica сыворотка концентрат</t>
  </si>
  <si>
    <t xml:space="preserve">набор кухонных приборов </t>
  </si>
  <si>
    <t>складной крючок</t>
  </si>
  <si>
    <t xml:space="preserve">склифосовский </t>
  </si>
  <si>
    <t>чка палочка</t>
  </si>
  <si>
    <t>super bb крем erborian</t>
  </si>
  <si>
    <t>аифон 11</t>
  </si>
  <si>
    <t>грильница техника</t>
  </si>
  <si>
    <t>букток</t>
  </si>
  <si>
    <t>вышивка лукас</t>
  </si>
  <si>
    <t>лего 71703</t>
  </si>
  <si>
    <t xml:space="preserve">шпатель строительный </t>
  </si>
  <si>
    <t>супер софт</t>
  </si>
  <si>
    <t>кастратор</t>
  </si>
  <si>
    <t>велосипедки женские adidas</t>
  </si>
  <si>
    <t>молочник пакет</t>
  </si>
  <si>
    <t>скраб флоресан</t>
  </si>
  <si>
    <t>черный брюки</t>
  </si>
  <si>
    <t>карты с бтс</t>
  </si>
  <si>
    <t>диски чистоты утенок</t>
  </si>
  <si>
    <t xml:space="preserve">грем джойс </t>
  </si>
  <si>
    <t>super nut</t>
  </si>
  <si>
    <t>коричневые джогеры твое</t>
  </si>
  <si>
    <t>свитопоп</t>
  </si>
  <si>
    <t>плойка 33 мм</t>
  </si>
  <si>
    <t>лента выпускник 4 класс</t>
  </si>
  <si>
    <t xml:space="preserve">сорти порошок </t>
  </si>
  <si>
    <t>солнц</t>
  </si>
  <si>
    <t>nerf пули</t>
  </si>
  <si>
    <t>дифлектор toyota corola 120</t>
  </si>
  <si>
    <t>33790885</t>
  </si>
  <si>
    <t>хеллоу китти киндер</t>
  </si>
  <si>
    <t>конверты пластиковые а6</t>
  </si>
  <si>
    <t>пума носочки</t>
  </si>
  <si>
    <t>fila плавки</t>
  </si>
  <si>
    <t>15931466</t>
  </si>
  <si>
    <t>bernard</t>
  </si>
  <si>
    <t>grisport лето</t>
  </si>
  <si>
    <t>63768947</t>
  </si>
  <si>
    <t>type c baseus</t>
  </si>
  <si>
    <t>missha cushion</t>
  </si>
  <si>
    <t>ночной крем баттер</t>
  </si>
  <si>
    <t>органик китчен гель</t>
  </si>
  <si>
    <t>concept 12 в 1</t>
  </si>
  <si>
    <t>ollin bionica</t>
  </si>
  <si>
    <t>гель vivienne sabo</t>
  </si>
  <si>
    <t xml:space="preserve">телефон детский игрушечный </t>
  </si>
  <si>
    <t>жидкость от насекомых</t>
  </si>
  <si>
    <t>пионы вышивка</t>
  </si>
  <si>
    <t>милка с туком</t>
  </si>
  <si>
    <t>brawl stars кроссовки</t>
  </si>
  <si>
    <t>чехол эирподс</t>
  </si>
  <si>
    <t>com.fort animal</t>
  </si>
  <si>
    <t>tarrago крем</t>
  </si>
  <si>
    <t>вечернее платье 2022</t>
  </si>
  <si>
    <t>лего 14 лет</t>
  </si>
  <si>
    <t>спортивные велики</t>
  </si>
  <si>
    <t>клип кейс</t>
  </si>
  <si>
    <t>сережки с цепью</t>
  </si>
  <si>
    <t>комбинезон chicco</t>
  </si>
  <si>
    <t>покрывало икеа</t>
  </si>
  <si>
    <t>цветы искусственные мелкие</t>
  </si>
  <si>
    <t>vitrio</t>
  </si>
  <si>
    <t>петли бабочка</t>
  </si>
  <si>
    <t>гелевый дезодорант мужской</t>
  </si>
  <si>
    <t>рыбак футболка</t>
  </si>
  <si>
    <t>сумка с заплатой</t>
  </si>
  <si>
    <t>точильный камень 1000</t>
  </si>
  <si>
    <t>35986924</t>
  </si>
  <si>
    <t xml:space="preserve">гель лак термо </t>
  </si>
  <si>
    <t>зип худи на молнии мужское</t>
  </si>
  <si>
    <t>спиральные шпильки</t>
  </si>
  <si>
    <t>8613028</t>
  </si>
  <si>
    <t>телефон самсунг а30</t>
  </si>
  <si>
    <t>туфли красные на каблуке</t>
  </si>
  <si>
    <t>книга про грибы</t>
  </si>
  <si>
    <t xml:space="preserve">душевой трап </t>
  </si>
  <si>
    <t>chicco сандали</t>
  </si>
  <si>
    <t>контейнер силиконовый складной</t>
  </si>
  <si>
    <t>victoria vd</t>
  </si>
  <si>
    <t>набор пирсинг</t>
  </si>
  <si>
    <t>чехол 6 s plus</t>
  </si>
  <si>
    <t>крючки двойные</t>
  </si>
  <si>
    <t>домашнее платье большого размера</t>
  </si>
  <si>
    <t>18519775</t>
  </si>
  <si>
    <t>трусы с brawl stars</t>
  </si>
  <si>
    <t>аудиоколонки</t>
  </si>
  <si>
    <t>олин спрей 15 в 1</t>
  </si>
  <si>
    <t>eyebrow styling kit</t>
  </si>
  <si>
    <t>бтс плакаты</t>
  </si>
  <si>
    <t>чехол на apple вотч 3</t>
  </si>
  <si>
    <t>скатерть синий трактор</t>
  </si>
  <si>
    <t>бриджи с майкой</t>
  </si>
  <si>
    <t>60452635</t>
  </si>
  <si>
    <t>платье женское цветы</t>
  </si>
  <si>
    <t>александр мазин</t>
  </si>
  <si>
    <t>игрушка бортик</t>
  </si>
  <si>
    <t>арбузик</t>
  </si>
  <si>
    <t>книга 7+</t>
  </si>
  <si>
    <t>садовые диваны</t>
  </si>
  <si>
    <t>kess</t>
  </si>
  <si>
    <t>краска по металлу 3 в 1</t>
  </si>
  <si>
    <t>материал ткань</t>
  </si>
  <si>
    <t>18837377</t>
  </si>
  <si>
    <t xml:space="preserve">кити </t>
  </si>
  <si>
    <t>мощный электрошокер</t>
  </si>
  <si>
    <t>golden apple</t>
  </si>
  <si>
    <t>серьги натуральный жемчуг</t>
  </si>
  <si>
    <t>часы sinobi</t>
  </si>
  <si>
    <t>кружка лама</t>
  </si>
  <si>
    <t>белье домашнее</t>
  </si>
  <si>
    <t>фиолетовый чехол на айфон 11</t>
  </si>
  <si>
    <t>sofirele</t>
  </si>
  <si>
    <t>спортивный костюм hugo</t>
  </si>
  <si>
    <t>жакет из замши</t>
  </si>
  <si>
    <t>расторопша масло</t>
  </si>
  <si>
    <t>yomiko</t>
  </si>
  <si>
    <t>кто есть кто игра</t>
  </si>
  <si>
    <t xml:space="preserve">перчатка таноса </t>
  </si>
  <si>
    <t>декор из мха</t>
  </si>
  <si>
    <t xml:space="preserve">очки зеркальные </t>
  </si>
  <si>
    <t xml:space="preserve">vivi </t>
  </si>
  <si>
    <t>кроссовки мужские найе</t>
  </si>
  <si>
    <t>кашпо медуза</t>
  </si>
  <si>
    <t>контекс прокладки</t>
  </si>
  <si>
    <t>36450248</t>
  </si>
  <si>
    <t>амадины</t>
  </si>
  <si>
    <t>платье женское с длинными рукавами</t>
  </si>
  <si>
    <t>12334372</t>
  </si>
  <si>
    <t>платье пончо</t>
  </si>
  <si>
    <t>шорты лето 2022</t>
  </si>
  <si>
    <t>агуша морс</t>
  </si>
  <si>
    <t xml:space="preserve">игрушка танк </t>
  </si>
  <si>
    <t>кремневайс</t>
  </si>
  <si>
    <t>elf bar pod</t>
  </si>
  <si>
    <t>семечки ciko</t>
  </si>
  <si>
    <t>детский шуроповерт</t>
  </si>
  <si>
    <t>набор выделителей</t>
  </si>
  <si>
    <t>окислитель естель</t>
  </si>
  <si>
    <t>отпугиватель от крыс</t>
  </si>
  <si>
    <t>костюм спортивный женский с принтом</t>
  </si>
  <si>
    <t xml:space="preserve">моющие </t>
  </si>
  <si>
    <t>сумочкк</t>
  </si>
  <si>
    <t>48322409</t>
  </si>
  <si>
    <t>бисер сиреневый</t>
  </si>
  <si>
    <t>кондиционер gree</t>
  </si>
  <si>
    <t>книга о беременности</t>
  </si>
  <si>
    <t>маска пирата</t>
  </si>
  <si>
    <t>давлекановские сандали</t>
  </si>
  <si>
    <t>native woods</t>
  </si>
  <si>
    <t xml:space="preserve">клейковина </t>
  </si>
  <si>
    <t>realmi 8i смартфон</t>
  </si>
  <si>
    <t>шампунь битекс</t>
  </si>
  <si>
    <t>платье-мини</t>
  </si>
  <si>
    <t>подушка леон</t>
  </si>
  <si>
    <t>эфирное масло гвоздика</t>
  </si>
  <si>
    <t>дисплей на хонор 7а</t>
  </si>
  <si>
    <t>косметичка lady pink</t>
  </si>
  <si>
    <t>чай виноградный</t>
  </si>
  <si>
    <t>сикрет кей</t>
  </si>
  <si>
    <t>пдатье летнее</t>
  </si>
  <si>
    <t>прогестерон крем</t>
  </si>
  <si>
    <t>эстрелла чипсы</t>
  </si>
  <si>
    <t>красотка женские</t>
  </si>
  <si>
    <t>brusko vilter pod</t>
  </si>
  <si>
    <t>кеды рабочие мужские</t>
  </si>
  <si>
    <t>кружка в поезд</t>
  </si>
  <si>
    <t>жалюзи рулонные день ночь серые</t>
  </si>
  <si>
    <t>самокат scoot and ride</t>
  </si>
  <si>
    <t>кварцевые часы женские</t>
  </si>
  <si>
    <t>царь елка ель</t>
  </si>
  <si>
    <t>шмелькино брюшко</t>
  </si>
  <si>
    <t>подушка дазай</t>
  </si>
  <si>
    <t>раствор bausch &amp; lomb renu multiplus 360 мл</t>
  </si>
  <si>
    <t>чехол samsung a50 galaxy</t>
  </si>
  <si>
    <t>стоппер двери</t>
  </si>
  <si>
    <t>спрей от налета</t>
  </si>
  <si>
    <t>черно белое худи</t>
  </si>
  <si>
    <t>природа дома</t>
  </si>
  <si>
    <t>molini</t>
  </si>
  <si>
    <t>огнезащита</t>
  </si>
  <si>
    <t>wox</t>
  </si>
  <si>
    <t>брюки женские классические бананы</t>
  </si>
  <si>
    <t>мальчик шерлок холмс</t>
  </si>
  <si>
    <t>сирийские продукты</t>
  </si>
  <si>
    <t>детский шорты</t>
  </si>
  <si>
    <t>кошачий корм гурмэ</t>
  </si>
  <si>
    <t>plavmona</t>
  </si>
  <si>
    <t>босоножки женские с бантиком</t>
  </si>
  <si>
    <t>бейсболка с буквой а</t>
  </si>
  <si>
    <t>aurus</t>
  </si>
  <si>
    <t>телефон honor 9c</t>
  </si>
  <si>
    <t>34735367</t>
  </si>
  <si>
    <t>весы китфорт</t>
  </si>
  <si>
    <t>бейсболка дрейн</t>
  </si>
  <si>
    <t>детские ножнички</t>
  </si>
  <si>
    <t xml:space="preserve">планшет азбука </t>
  </si>
  <si>
    <t>приправа без соли</t>
  </si>
  <si>
    <t xml:space="preserve">codered </t>
  </si>
  <si>
    <t>прикольно</t>
  </si>
  <si>
    <t xml:space="preserve">tokyo ghoul </t>
  </si>
  <si>
    <t>lux visage pin up</t>
  </si>
  <si>
    <t>стринги ажурные</t>
  </si>
  <si>
    <t>игры на счет</t>
  </si>
  <si>
    <t xml:space="preserve">dior блеск </t>
  </si>
  <si>
    <t>свадебный атлас</t>
  </si>
  <si>
    <t>спортивные костюмы женские с шортами</t>
  </si>
  <si>
    <t>дождевик с козырьком</t>
  </si>
  <si>
    <t>43392070</t>
  </si>
  <si>
    <t>алена всегда права</t>
  </si>
  <si>
    <t>шоколад 8 марта</t>
  </si>
  <si>
    <t>шкаф пенал кухонный</t>
  </si>
  <si>
    <t>домкрат дело техники</t>
  </si>
  <si>
    <t>пуф матрас складной</t>
  </si>
  <si>
    <t>фрезка</t>
  </si>
  <si>
    <t>13548285</t>
  </si>
  <si>
    <t>гидролат розы дамасской</t>
  </si>
  <si>
    <t>подиумы под динамики ваз 2107</t>
  </si>
  <si>
    <t>fire love</t>
  </si>
  <si>
    <t>nike 90 air max кроссовки</t>
  </si>
  <si>
    <t>смайлики конфеты</t>
  </si>
  <si>
    <t>audi r8</t>
  </si>
  <si>
    <t>справедливый приговор</t>
  </si>
  <si>
    <t>батарейка 379</t>
  </si>
  <si>
    <t>база под полигель</t>
  </si>
  <si>
    <t>лего самолеты</t>
  </si>
  <si>
    <t>take it easy</t>
  </si>
  <si>
    <t>фурнитура стразы</t>
  </si>
  <si>
    <t>резиновые сапоги 39</t>
  </si>
  <si>
    <t>порошок ariel стиральный 6кг</t>
  </si>
  <si>
    <t>11829236</t>
  </si>
  <si>
    <t>tigi стик</t>
  </si>
  <si>
    <t>телефон детский фиксики</t>
  </si>
  <si>
    <t>средство от клопов агран</t>
  </si>
  <si>
    <t>солнечные очки овальные</t>
  </si>
  <si>
    <t>здоровый сон чай</t>
  </si>
  <si>
    <t>niks home</t>
  </si>
  <si>
    <t xml:space="preserve">комплект пижамы </t>
  </si>
  <si>
    <t>70128007</t>
  </si>
  <si>
    <t>пластиковые сумки</t>
  </si>
  <si>
    <t>рюкзак хогвартс</t>
  </si>
  <si>
    <t>электропеч</t>
  </si>
  <si>
    <t>м1</t>
  </si>
  <si>
    <t>защитное стекло на samsung galaxy a52</t>
  </si>
  <si>
    <t>39553236</t>
  </si>
  <si>
    <t xml:space="preserve">бьютиблендер </t>
  </si>
  <si>
    <t xml:space="preserve">кольцо пластик </t>
  </si>
  <si>
    <t>76335306</t>
  </si>
  <si>
    <t>vegemite</t>
  </si>
  <si>
    <t>кроссовки airmax</t>
  </si>
  <si>
    <t>спортивные брюки в клетку</t>
  </si>
  <si>
    <t>худи лавандовый</t>
  </si>
  <si>
    <t>цветы заколка</t>
  </si>
  <si>
    <t>65756861</t>
  </si>
  <si>
    <t>бежевые ботинки  женские</t>
  </si>
  <si>
    <t xml:space="preserve">бронзе </t>
  </si>
  <si>
    <t>спортивный костюм детский на девочку</t>
  </si>
  <si>
    <t>картина по номерам птица</t>
  </si>
  <si>
    <t>luxvisag</t>
  </si>
  <si>
    <t>мужской камис</t>
  </si>
  <si>
    <t>часы женские на кожаном ремешке</t>
  </si>
  <si>
    <t>вишни</t>
  </si>
  <si>
    <t>мыло детское 0+</t>
  </si>
  <si>
    <t>накладки на клавиатуру</t>
  </si>
  <si>
    <t xml:space="preserve">плтье </t>
  </si>
  <si>
    <t>таблетки хлорка</t>
  </si>
  <si>
    <t>arilis</t>
  </si>
  <si>
    <t>стекло samsung a6</t>
  </si>
  <si>
    <t>приставк</t>
  </si>
  <si>
    <t>mimidino</t>
  </si>
  <si>
    <t>свитшот том и джери</t>
  </si>
  <si>
    <t>магнитола 7 дюймов</t>
  </si>
  <si>
    <t>madam heng</t>
  </si>
  <si>
    <t>граната ручка</t>
  </si>
  <si>
    <t>nori</t>
  </si>
  <si>
    <t xml:space="preserve">автомобильные товары </t>
  </si>
  <si>
    <t>пазл лошадь</t>
  </si>
  <si>
    <t>кубрик</t>
  </si>
  <si>
    <t xml:space="preserve">костюм puma женский </t>
  </si>
  <si>
    <t>туфли бежевые кожаные</t>
  </si>
  <si>
    <t>подгузники детские многоразовые</t>
  </si>
  <si>
    <t>нептун соковыжималка</t>
  </si>
  <si>
    <t>солнцезащитные очки dior</t>
  </si>
  <si>
    <t>ena</t>
  </si>
  <si>
    <t>сыворотка с гиалуроновой кислотой hell-pore control</t>
  </si>
  <si>
    <t>платье гучи</t>
  </si>
  <si>
    <t>с рождением сыночка</t>
  </si>
  <si>
    <t>stepway</t>
  </si>
  <si>
    <t>ализе ангора реал 40</t>
  </si>
  <si>
    <t xml:space="preserve">летний костюм женский с юбкой </t>
  </si>
  <si>
    <t>учебник по английскому 3 класс</t>
  </si>
  <si>
    <t xml:space="preserve">лигнариус </t>
  </si>
  <si>
    <t>семена лимонника</t>
  </si>
  <si>
    <t>керамические птички</t>
  </si>
  <si>
    <t>the roze</t>
  </si>
  <si>
    <t>подарочный пакет выпускнику</t>
  </si>
  <si>
    <t>adidas racer 2.0</t>
  </si>
  <si>
    <t>капроновые носки minimi</t>
  </si>
  <si>
    <t>snails</t>
  </si>
  <si>
    <t>21345069</t>
  </si>
  <si>
    <t>мужские джинсы хлопок светлые</t>
  </si>
  <si>
    <t>подвесной диван</t>
  </si>
  <si>
    <t>nokia 515</t>
  </si>
  <si>
    <t>магнитные пуговки</t>
  </si>
  <si>
    <t>постель премиум постельное белье</t>
  </si>
  <si>
    <t>закрыть камеру</t>
  </si>
  <si>
    <t>14738044</t>
  </si>
  <si>
    <t>тренч женские</t>
  </si>
  <si>
    <t>наушники с котиком</t>
  </si>
  <si>
    <t>учебник по немецкому</t>
  </si>
  <si>
    <t>шарф квадратный</t>
  </si>
  <si>
    <t>sela платье детское</t>
  </si>
  <si>
    <t>белые велосипедки короткие</t>
  </si>
  <si>
    <t>очки солнечные ретро</t>
  </si>
  <si>
    <t>25773573</t>
  </si>
  <si>
    <t>компь</t>
  </si>
  <si>
    <t>40159070</t>
  </si>
  <si>
    <t>ободок с косой</t>
  </si>
  <si>
    <t>карта оплаты ps4</t>
  </si>
  <si>
    <t>купальник раздельный женский спортивный</t>
  </si>
  <si>
    <t xml:space="preserve">электро колесо </t>
  </si>
  <si>
    <t>эво коврики в прихожую</t>
  </si>
  <si>
    <t>сумка борсетка</t>
  </si>
  <si>
    <t>пилинг пэды bioaqva</t>
  </si>
  <si>
    <t>57778166</t>
  </si>
  <si>
    <t>casa cubana</t>
  </si>
  <si>
    <t>бутылка холодное сердце</t>
  </si>
  <si>
    <t>туфли принт</t>
  </si>
  <si>
    <t>осветлитель капус</t>
  </si>
  <si>
    <t xml:space="preserve">корм кошкам </t>
  </si>
  <si>
    <t>a10 samsung</t>
  </si>
  <si>
    <t>рюкзак лавандовый</t>
  </si>
  <si>
    <t>укрощение амигдалы</t>
  </si>
  <si>
    <t>интимный гель durex</t>
  </si>
  <si>
    <t>брошь зонтик</t>
  </si>
  <si>
    <t>край бэбис</t>
  </si>
  <si>
    <t>цветы своими руками</t>
  </si>
  <si>
    <t>карты игральные эротические</t>
  </si>
  <si>
    <t>диски декоративные</t>
  </si>
  <si>
    <t>кружевной халатик</t>
  </si>
  <si>
    <t>vdohni</t>
  </si>
  <si>
    <t>toyota camry 55</t>
  </si>
  <si>
    <t>gm12</t>
  </si>
  <si>
    <t>h20</t>
  </si>
  <si>
    <t>на шпильке босоножки</t>
  </si>
  <si>
    <t>redmi not 5</t>
  </si>
  <si>
    <t>19895965</t>
  </si>
  <si>
    <t>электрические весы</t>
  </si>
  <si>
    <t>платье в пол пышное</t>
  </si>
  <si>
    <t>adidas terrex детские</t>
  </si>
  <si>
    <t xml:space="preserve">детское домино </t>
  </si>
  <si>
    <t>кольцо с натуральным агатом</t>
  </si>
  <si>
    <t>gless маска</t>
  </si>
  <si>
    <t>петтерсы. дети океанов</t>
  </si>
  <si>
    <t xml:space="preserve">корм royal canin </t>
  </si>
  <si>
    <t>25918671</t>
  </si>
  <si>
    <t>40060438</t>
  </si>
  <si>
    <t>10563074</t>
  </si>
  <si>
    <t xml:space="preserve">разумный инвестор </t>
  </si>
  <si>
    <t xml:space="preserve">ламзак </t>
  </si>
  <si>
    <t xml:space="preserve">планер на холодильник </t>
  </si>
  <si>
    <t>работа с телом</t>
  </si>
  <si>
    <t>подарочный пакет новогодний мужской</t>
  </si>
  <si>
    <t>подложка на гладильную доску</t>
  </si>
  <si>
    <t>нан 1 смесь</t>
  </si>
  <si>
    <t>сливки с пантенолом</t>
  </si>
  <si>
    <t>41117815</t>
  </si>
  <si>
    <t>73362580</t>
  </si>
  <si>
    <t xml:space="preserve">уходовые средства </t>
  </si>
  <si>
    <t>фотоальбом магнитный на кольцах</t>
  </si>
  <si>
    <t>чехол на самсунг гэлакси а 32</t>
  </si>
  <si>
    <t>love republic парфюм</t>
  </si>
  <si>
    <t>37112111</t>
  </si>
  <si>
    <t xml:space="preserve">горнолыжный костюм женский </t>
  </si>
  <si>
    <t>корейский ополаскиватель</t>
  </si>
  <si>
    <t>amazefit</t>
  </si>
  <si>
    <t>футболка комиксы</t>
  </si>
  <si>
    <t>кофе из армении</t>
  </si>
  <si>
    <t>анмме</t>
  </si>
  <si>
    <t>масло champion</t>
  </si>
  <si>
    <t>раскраска супер герои</t>
  </si>
  <si>
    <t>dvd плееры</t>
  </si>
  <si>
    <t>кардиган mio</t>
  </si>
  <si>
    <t>костюм мужчкой</t>
  </si>
  <si>
    <t>kupitop.store</t>
  </si>
  <si>
    <t>топ спортивный с открытой спиной</t>
  </si>
  <si>
    <t>elis джемпер</t>
  </si>
  <si>
    <t>бейсболка леопард</t>
  </si>
  <si>
    <t>бумага а4 500листов</t>
  </si>
  <si>
    <t>укулеле концерт с чехлом</t>
  </si>
  <si>
    <t>прощай комикс</t>
  </si>
  <si>
    <t>кофта без рукава</t>
  </si>
  <si>
    <t>buggati</t>
  </si>
  <si>
    <t>rosana</t>
  </si>
  <si>
    <t>poko x3 телефон</t>
  </si>
  <si>
    <t>плед с единорогами</t>
  </si>
  <si>
    <t xml:space="preserve">худи с хеллоу китти </t>
  </si>
  <si>
    <t>питарды чесночки</t>
  </si>
  <si>
    <t>лего крд</t>
  </si>
  <si>
    <t>woma brand</t>
  </si>
  <si>
    <t>обложка на паспорт jdm</t>
  </si>
  <si>
    <t xml:space="preserve">пла </t>
  </si>
  <si>
    <t>бепантен лосьон</t>
  </si>
  <si>
    <t>перепелиный гель лак</t>
  </si>
  <si>
    <t>кардиган женский на пуговицах цветной</t>
  </si>
  <si>
    <t>sos кондиционер</t>
  </si>
  <si>
    <t>тайтсы женские асикс</t>
  </si>
  <si>
    <t>здравница</t>
  </si>
  <si>
    <t>брелкт</t>
  </si>
  <si>
    <t xml:space="preserve">ключ свечной </t>
  </si>
  <si>
    <t>чехол редми 8про</t>
  </si>
  <si>
    <t>измерение кислорода</t>
  </si>
  <si>
    <t>12 stor</t>
  </si>
  <si>
    <t>татуировка волк</t>
  </si>
  <si>
    <t>мужские брюки на кулиске</t>
  </si>
  <si>
    <t>крем противогрибковый</t>
  </si>
  <si>
    <t>v33 краска</t>
  </si>
  <si>
    <t>шини</t>
  </si>
  <si>
    <t>слайдеры kpop</t>
  </si>
  <si>
    <t>judo футболка</t>
  </si>
  <si>
    <t>ownthegame 2.0</t>
  </si>
  <si>
    <t>forself</t>
  </si>
  <si>
    <t>джинсы на девочку 11 лет</t>
  </si>
  <si>
    <t>gee gay</t>
  </si>
  <si>
    <t>пианино casio</t>
  </si>
  <si>
    <t>романы 18</t>
  </si>
  <si>
    <t>полок</t>
  </si>
  <si>
    <t xml:space="preserve">джинсы красные </t>
  </si>
  <si>
    <t>40002713</t>
  </si>
  <si>
    <t>ksulor</t>
  </si>
  <si>
    <t>кружка детский сад</t>
  </si>
  <si>
    <t>африканские кудри</t>
  </si>
  <si>
    <t>перчатки целлофановые</t>
  </si>
  <si>
    <t>органайзер в шкафчик</t>
  </si>
  <si>
    <t>постельное белье из иваново</t>
  </si>
  <si>
    <t>instamax</t>
  </si>
  <si>
    <t>картина по номерам 15х20</t>
  </si>
  <si>
    <t xml:space="preserve">маск </t>
  </si>
  <si>
    <t>mrbeast</t>
  </si>
  <si>
    <t>любовь к жизни лондон</t>
  </si>
  <si>
    <t>21656600</t>
  </si>
  <si>
    <t>опорный пыж</t>
  </si>
  <si>
    <t xml:space="preserve">футболки мальчик </t>
  </si>
  <si>
    <t>сыворотка evinal</t>
  </si>
  <si>
    <t xml:space="preserve">hard times </t>
  </si>
  <si>
    <t>211</t>
  </si>
  <si>
    <t>на стиле</t>
  </si>
  <si>
    <t xml:space="preserve"> от черных точек</t>
  </si>
  <si>
    <t>36430830</t>
  </si>
  <si>
    <t>набор против акне</t>
  </si>
  <si>
    <t>тклефон</t>
  </si>
  <si>
    <t>штоны женские</t>
  </si>
  <si>
    <t>sony ps4 приставка</t>
  </si>
  <si>
    <t>полотенце 50*70</t>
  </si>
  <si>
    <t>ayoume гидрофильное масло</t>
  </si>
  <si>
    <t>битумаз</t>
  </si>
  <si>
    <t>средство от пищевой моль</t>
  </si>
  <si>
    <t>worcester</t>
  </si>
  <si>
    <t>брелок халк</t>
  </si>
  <si>
    <t>pull bear кеды</t>
  </si>
  <si>
    <t>птичье молоко торт</t>
  </si>
  <si>
    <t>пенал в прихожую</t>
  </si>
  <si>
    <t>голубой кураж</t>
  </si>
  <si>
    <t>liho</t>
  </si>
  <si>
    <t>краски профессиональные</t>
  </si>
  <si>
    <t>клык на шею</t>
  </si>
  <si>
    <t xml:space="preserve">иксбокс </t>
  </si>
  <si>
    <t>очки солнцезащитные голубые</t>
  </si>
  <si>
    <t>простынь 200 200</t>
  </si>
  <si>
    <t>станешь дедушкой</t>
  </si>
  <si>
    <t>шлем полицейского</t>
  </si>
  <si>
    <t>сиденье бустер</t>
  </si>
  <si>
    <t>jojo manga</t>
  </si>
  <si>
    <t>клетчатые спортивные штаны</t>
  </si>
  <si>
    <t>imac девочки</t>
  </si>
  <si>
    <t>biofor</t>
  </si>
  <si>
    <t>полотенце махровое крестильное</t>
  </si>
  <si>
    <t>4 stories</t>
  </si>
  <si>
    <t>timejump демисезон</t>
  </si>
  <si>
    <t xml:space="preserve">jimmy </t>
  </si>
  <si>
    <t>ультра про</t>
  </si>
  <si>
    <t>elsolo</t>
  </si>
  <si>
    <t>чехол на 11 iphone мишка</t>
  </si>
  <si>
    <t>тетрадь смерти кружка</t>
  </si>
  <si>
    <t>63942016</t>
  </si>
  <si>
    <t>таблетница с бутылкой</t>
  </si>
  <si>
    <t>пылесос мешковой</t>
  </si>
  <si>
    <t>гелик модель</t>
  </si>
  <si>
    <t>стики на ногти</t>
  </si>
  <si>
    <t>abisorganic</t>
  </si>
  <si>
    <t>косметика enchantimals</t>
  </si>
  <si>
    <t>illin</t>
  </si>
  <si>
    <t>сеикерс</t>
  </si>
  <si>
    <t>винтовые заклепки</t>
  </si>
  <si>
    <t>2023524</t>
  </si>
  <si>
    <t>перчатки праздничные детские</t>
  </si>
  <si>
    <t>куртка бомбер с нашивками</t>
  </si>
  <si>
    <t>дети синего фламинго книга</t>
  </si>
  <si>
    <t>27930471</t>
  </si>
  <si>
    <t>бусы на руку</t>
  </si>
  <si>
    <t xml:space="preserve">орал про </t>
  </si>
  <si>
    <t>пилинг пэды bio</t>
  </si>
  <si>
    <t>ритха</t>
  </si>
  <si>
    <t>3 д слепки</t>
  </si>
  <si>
    <t>трикотажное платье с коротким рукавом</t>
  </si>
  <si>
    <t>чехол микки маус</t>
  </si>
  <si>
    <t>фудболка с принтом</t>
  </si>
  <si>
    <t>прорезыватель жирафик</t>
  </si>
  <si>
    <t>наклейки иероглифы</t>
  </si>
  <si>
    <t>рулетка поводок 8 м</t>
  </si>
  <si>
    <t>манжета на тонометр b.well</t>
  </si>
  <si>
    <t>шекспир ромео и джульетта</t>
  </si>
  <si>
    <t>мухоотбойник</t>
  </si>
  <si>
    <t>фанаты</t>
  </si>
  <si>
    <t>love and planet</t>
  </si>
  <si>
    <t>воротник на форму</t>
  </si>
  <si>
    <t>12913518</t>
  </si>
  <si>
    <t>керабит</t>
  </si>
  <si>
    <t xml:space="preserve">manchester city </t>
  </si>
  <si>
    <t>электрошкаф</t>
  </si>
  <si>
    <t xml:space="preserve">москино духи </t>
  </si>
  <si>
    <t>семена чиа 500</t>
  </si>
  <si>
    <t>масло с чесноком</t>
  </si>
  <si>
    <t>смазка swiss navy</t>
  </si>
  <si>
    <t>оплетка на рульлачети</t>
  </si>
  <si>
    <t>кеддо обувь кеды</t>
  </si>
  <si>
    <t>сетка из пластика</t>
  </si>
  <si>
    <t xml:space="preserve">чайник белый </t>
  </si>
  <si>
    <t>чехон на айфон 7</t>
  </si>
  <si>
    <t>провод двужильный</t>
  </si>
  <si>
    <t>кедоо</t>
  </si>
  <si>
    <t>брелок талисман</t>
  </si>
  <si>
    <t>tiguan 1</t>
  </si>
  <si>
    <t>постельный комплект 1.5 поплин</t>
  </si>
  <si>
    <t>купальник с велосипедками</t>
  </si>
  <si>
    <t>игры на развитие речи</t>
  </si>
  <si>
    <t>секретный камера</t>
  </si>
  <si>
    <t>иконы венчальные</t>
  </si>
  <si>
    <t>iphone 11 pro мах</t>
  </si>
  <si>
    <t>блюдо листок</t>
  </si>
  <si>
    <t>плюшевые игрушки аниматроники</t>
  </si>
  <si>
    <t>hadiyam</t>
  </si>
  <si>
    <t xml:space="preserve">hisense </t>
  </si>
  <si>
    <t>подгузники huggies classic 5</t>
  </si>
  <si>
    <t xml:space="preserve">детский трехколесный велосипед </t>
  </si>
  <si>
    <t>haided</t>
  </si>
  <si>
    <t xml:space="preserve">ограничитель оконный </t>
  </si>
  <si>
    <t>носки флис</t>
  </si>
  <si>
    <t>ежедневные прокладки кэфри</t>
  </si>
  <si>
    <t>крестик ребенку</t>
  </si>
  <si>
    <t>кинезио спортивный тейп товар</t>
  </si>
  <si>
    <t>лиф топ купальник</t>
  </si>
  <si>
    <t>eveline full hd</t>
  </si>
  <si>
    <t xml:space="preserve">лак аэрозольный </t>
  </si>
  <si>
    <t>puff сигарета</t>
  </si>
  <si>
    <t>shedo</t>
  </si>
  <si>
    <t>krassa</t>
  </si>
  <si>
    <t>посуда элан галери прованс</t>
  </si>
  <si>
    <t>helsen</t>
  </si>
  <si>
    <t>набор пледов</t>
  </si>
  <si>
    <t>soss</t>
  </si>
  <si>
    <t>автоплойка</t>
  </si>
  <si>
    <t>часы ваз 2106</t>
  </si>
  <si>
    <t>айфон 7 s</t>
  </si>
  <si>
    <t>силиконовые бусинки</t>
  </si>
  <si>
    <t>украшение фотозоны</t>
  </si>
  <si>
    <t>g703</t>
  </si>
  <si>
    <t>ежедневники учителю</t>
  </si>
  <si>
    <t>против царапин</t>
  </si>
  <si>
    <t>конветы</t>
  </si>
  <si>
    <t>платье  женское праздничное</t>
  </si>
  <si>
    <t>картридж w1106a</t>
  </si>
  <si>
    <t>сок газированный</t>
  </si>
  <si>
    <t>шкаф купе угловой</t>
  </si>
  <si>
    <t>энергетические конфеты</t>
  </si>
  <si>
    <t xml:space="preserve">штаны reebok </t>
  </si>
  <si>
    <t>logitech k280e</t>
  </si>
  <si>
    <t>борцлвки</t>
  </si>
  <si>
    <t>нашивки омон</t>
  </si>
  <si>
    <t>сырный край игра</t>
  </si>
  <si>
    <t>кюлоты и топ</t>
  </si>
  <si>
    <t>azlano</t>
  </si>
  <si>
    <t>инструмент bosch</t>
  </si>
  <si>
    <t>штаны к клетку</t>
  </si>
  <si>
    <t>коробки под цветы</t>
  </si>
  <si>
    <t>тренч стеганый</t>
  </si>
  <si>
    <t>64881161</t>
  </si>
  <si>
    <t>колонки 20</t>
  </si>
  <si>
    <t>gopro hero 8 black</t>
  </si>
  <si>
    <t>зог книга</t>
  </si>
  <si>
    <t>чай расыпной</t>
  </si>
  <si>
    <t>искусственные цветы зелень</t>
  </si>
  <si>
    <t xml:space="preserve">чехол на самсунг а 01 </t>
  </si>
  <si>
    <t>автоакустика alpine</t>
  </si>
  <si>
    <t>рулоные шторы тканевые</t>
  </si>
  <si>
    <t>alivi for nails</t>
  </si>
  <si>
    <t xml:space="preserve">твое джогеры муржскик </t>
  </si>
  <si>
    <t>black desert</t>
  </si>
  <si>
    <t>fresh baits</t>
  </si>
  <si>
    <t>плакат эмоции</t>
  </si>
  <si>
    <t>ноутбуки asus tuf</t>
  </si>
  <si>
    <t>вакуум банка</t>
  </si>
  <si>
    <t>aloe holika</t>
  </si>
  <si>
    <t>полотенце коты</t>
  </si>
  <si>
    <t>helfiger</t>
  </si>
  <si>
    <t>кольцо от храпа</t>
  </si>
  <si>
    <t>летний комплект на младенца</t>
  </si>
  <si>
    <t>ручка corvina</t>
  </si>
  <si>
    <t>arctiline детский комбинезон</t>
  </si>
  <si>
    <t>базовые брюки</t>
  </si>
  <si>
    <t>крепыш грунт</t>
  </si>
  <si>
    <t>бюстгальтеры марк спенсер</t>
  </si>
  <si>
    <t>paulig new york</t>
  </si>
  <si>
    <t>шнурки на застежке</t>
  </si>
  <si>
    <t>стек с шариком</t>
  </si>
  <si>
    <t>рюкзак beibaobao</t>
  </si>
  <si>
    <t>крем солкосерил</t>
  </si>
  <si>
    <t xml:space="preserve">освежитель лица </t>
  </si>
  <si>
    <t>урна с крышкой</t>
  </si>
  <si>
    <t>матрас 120 190</t>
  </si>
  <si>
    <t xml:space="preserve">скраб корейский </t>
  </si>
  <si>
    <t>блокнот 10 шт</t>
  </si>
  <si>
    <t>делон дана</t>
  </si>
  <si>
    <t>медведь статуэтка</t>
  </si>
  <si>
    <t>чехол на хонор 10 с надписью</t>
  </si>
  <si>
    <t>tangle teezer compact styler</t>
  </si>
  <si>
    <t>25919941</t>
  </si>
  <si>
    <t>с11</t>
  </si>
  <si>
    <t>стикеры dota</t>
  </si>
  <si>
    <t>lakosa</t>
  </si>
  <si>
    <t>женские кроссовки геокс</t>
  </si>
  <si>
    <t>проблемы жирафов</t>
  </si>
  <si>
    <t>23806483</t>
  </si>
  <si>
    <t>набор халатов</t>
  </si>
  <si>
    <t xml:space="preserve">love republic  </t>
  </si>
  <si>
    <t>58249721</t>
  </si>
  <si>
    <t>клей клейберг</t>
  </si>
  <si>
    <t>лидерство</t>
  </si>
  <si>
    <t>huawei y9 2019</t>
  </si>
  <si>
    <t>поло в школу</t>
  </si>
  <si>
    <t>антига платье</t>
  </si>
  <si>
    <t>посуда форфор</t>
  </si>
  <si>
    <t>полирам</t>
  </si>
  <si>
    <t>bcaa 8:1:1</t>
  </si>
  <si>
    <t>realme gt2 pro</t>
  </si>
  <si>
    <t>zolla туника</t>
  </si>
  <si>
    <t>mikuni vm22</t>
  </si>
  <si>
    <t>даниэла стил книги</t>
  </si>
  <si>
    <t xml:space="preserve"> платье на выпускной</t>
  </si>
  <si>
    <t>роутер netis</t>
  </si>
  <si>
    <t>сумка демикс</t>
  </si>
  <si>
    <t>доза</t>
  </si>
  <si>
    <t>макс экстрим свитшот</t>
  </si>
  <si>
    <t>head &amp; shoulders 400</t>
  </si>
  <si>
    <t>косуха с ремнем</t>
  </si>
  <si>
    <t>mini printer</t>
  </si>
  <si>
    <t>кабель 2 rca</t>
  </si>
  <si>
    <t>бутылка алюминий</t>
  </si>
  <si>
    <t xml:space="preserve">носки хеллоу китти </t>
  </si>
  <si>
    <t>happy legends</t>
  </si>
  <si>
    <t>19680065</t>
  </si>
  <si>
    <t>8779215</t>
  </si>
  <si>
    <t xml:space="preserve">термонаклейки на одежду аниме </t>
  </si>
  <si>
    <t>маска против купероза</t>
  </si>
  <si>
    <t xml:space="preserve">jog dog </t>
  </si>
  <si>
    <t>конссилер</t>
  </si>
  <si>
    <t>8715695</t>
  </si>
  <si>
    <t>корейские пасты</t>
  </si>
  <si>
    <t>67167979</t>
  </si>
  <si>
    <t>набор дев</t>
  </si>
  <si>
    <t xml:space="preserve">безмолочные каши </t>
  </si>
  <si>
    <t>сланцы одноразовые</t>
  </si>
  <si>
    <t>bonikka кукла</t>
  </si>
  <si>
    <t>пресс дозатор</t>
  </si>
  <si>
    <t>diora.rim лоферы</t>
  </si>
  <si>
    <t>anesta</t>
  </si>
  <si>
    <t xml:space="preserve">акварельный скетчбук </t>
  </si>
  <si>
    <t xml:space="preserve">graffiti </t>
  </si>
  <si>
    <t>those</t>
  </si>
  <si>
    <t xml:space="preserve">тюнинг ваз </t>
  </si>
  <si>
    <t>alerie-accessories</t>
  </si>
  <si>
    <t>без судьбы</t>
  </si>
  <si>
    <t>сушилка марта</t>
  </si>
  <si>
    <t>силиконовые шторы</t>
  </si>
  <si>
    <t>жидкий брелок</t>
  </si>
  <si>
    <t>los angeles худи</t>
  </si>
  <si>
    <t>песочные берцы</t>
  </si>
  <si>
    <t>платье женское летнее 2022</t>
  </si>
  <si>
    <t>final sale</t>
  </si>
  <si>
    <t>акридерм гента</t>
  </si>
  <si>
    <t>огурец лихач</t>
  </si>
  <si>
    <t>чехол книжка iphone 12 mini</t>
  </si>
  <si>
    <t>30305202</t>
  </si>
  <si>
    <t>кошачий гель лак</t>
  </si>
  <si>
    <t>канва. бархатистый</t>
  </si>
  <si>
    <t>honor choice earbuds чехол</t>
  </si>
  <si>
    <t>gorod masterov</t>
  </si>
  <si>
    <t>u.s. polo мужчины футболки</t>
  </si>
  <si>
    <t>карточка новорожденного</t>
  </si>
  <si>
    <t>контейнер 25 л</t>
  </si>
  <si>
    <t>люстра из бумаги</t>
  </si>
  <si>
    <t>mi note 10 смартфон xiaomi</t>
  </si>
  <si>
    <t>нано керамика</t>
  </si>
  <si>
    <t>peppa pig игрушки</t>
  </si>
  <si>
    <t xml:space="preserve">лабрадорит </t>
  </si>
  <si>
    <t>reebok мужской одежда костюм</t>
  </si>
  <si>
    <t>better life</t>
  </si>
  <si>
    <t>следоцил</t>
  </si>
  <si>
    <t>колпачки kia</t>
  </si>
  <si>
    <t>68727235</t>
  </si>
  <si>
    <t>плащженский</t>
  </si>
  <si>
    <t>3д пластик</t>
  </si>
  <si>
    <t xml:space="preserve">чайник тефаль </t>
  </si>
  <si>
    <t>9807547</t>
  </si>
  <si>
    <t>41043076</t>
  </si>
  <si>
    <t>лего аниме наруто</t>
  </si>
  <si>
    <t>масло borges</t>
  </si>
  <si>
    <t>чарльз бронсон</t>
  </si>
  <si>
    <t>47716297</t>
  </si>
  <si>
    <t>chickmama</t>
  </si>
  <si>
    <t>fallout фигурка</t>
  </si>
  <si>
    <t>кресло-качалка спа комфорт</t>
  </si>
  <si>
    <t>lumene маска</t>
  </si>
  <si>
    <t>зеркало на самокат</t>
  </si>
  <si>
    <t>отпариватель ручной скарлет</t>
  </si>
  <si>
    <t xml:space="preserve">интикома </t>
  </si>
  <si>
    <t>бюстгальтеры 90с</t>
  </si>
  <si>
    <t>диспенсер кухонный врезной</t>
  </si>
  <si>
    <t>венти брелок</t>
  </si>
  <si>
    <t>37440950</t>
  </si>
  <si>
    <t>diesel женское</t>
  </si>
  <si>
    <t>клинок рассикающий демонов</t>
  </si>
  <si>
    <t>полотенца крестным</t>
  </si>
  <si>
    <t>футболка фемели лук</t>
  </si>
  <si>
    <t>картина пантера</t>
  </si>
  <si>
    <t xml:space="preserve">футболка цска </t>
  </si>
  <si>
    <t>lenovo m10 plus</t>
  </si>
  <si>
    <t>рубли</t>
  </si>
  <si>
    <t>nice time</t>
  </si>
  <si>
    <t>полидекстроза</t>
  </si>
  <si>
    <t>супер терка</t>
  </si>
  <si>
    <t>аквараскраски</t>
  </si>
  <si>
    <t>babyfox мармелад</t>
  </si>
  <si>
    <t>label10</t>
  </si>
  <si>
    <t>средство от накипи кофемашины</t>
  </si>
  <si>
    <t xml:space="preserve">рыжие соты </t>
  </si>
  <si>
    <t>70396971</t>
  </si>
  <si>
    <t>джинсы сарафан</t>
  </si>
  <si>
    <t>удлиннитель на катушке</t>
  </si>
  <si>
    <t>call of duty vanguard</t>
  </si>
  <si>
    <t>бойфренды джинсы женские одежда</t>
  </si>
  <si>
    <t>33068860</t>
  </si>
  <si>
    <t>сапоги женские кожанные</t>
  </si>
  <si>
    <t>специи чеснок</t>
  </si>
  <si>
    <t>hi-tech</t>
  </si>
  <si>
    <t>джинсовка большого размера</t>
  </si>
  <si>
    <t>бейчболка</t>
  </si>
  <si>
    <t>сказка мир</t>
  </si>
  <si>
    <t>кардиган finn flare</t>
  </si>
  <si>
    <t xml:space="preserve">botanicals </t>
  </si>
  <si>
    <t>аквароса спрей</t>
  </si>
  <si>
    <t>ps vita кабель</t>
  </si>
  <si>
    <t xml:space="preserve">samsung a32 телефон </t>
  </si>
  <si>
    <t>кофе из баобаба</t>
  </si>
  <si>
    <t>платье твое черное</t>
  </si>
  <si>
    <t>очистка ушей</t>
  </si>
  <si>
    <t>черемуховый торт</t>
  </si>
  <si>
    <t>церлит</t>
  </si>
  <si>
    <t xml:space="preserve">корни </t>
  </si>
  <si>
    <t>шкаф под тв</t>
  </si>
  <si>
    <t>какао порошок натуральный неалкализованный</t>
  </si>
  <si>
    <t>3881135</t>
  </si>
  <si>
    <t>набор человека паука</t>
  </si>
  <si>
    <t>стул в гостинную</t>
  </si>
  <si>
    <t>70074070</t>
  </si>
  <si>
    <t xml:space="preserve">костюм синий женский </t>
  </si>
  <si>
    <t>polimeks</t>
  </si>
  <si>
    <t>bielita крем корректор</t>
  </si>
  <si>
    <t>love republic джинс</t>
  </si>
  <si>
    <t>дего дупло</t>
  </si>
  <si>
    <t xml:space="preserve">костюм мужской домашний </t>
  </si>
  <si>
    <t>хлопковые носочки</t>
  </si>
  <si>
    <t>парфюм в шкаф</t>
  </si>
  <si>
    <t>нижегородский гипюр</t>
  </si>
  <si>
    <t>vapefly</t>
  </si>
  <si>
    <t>гибкие человечки</t>
  </si>
  <si>
    <t>рубашка сорочка</t>
  </si>
  <si>
    <t>куртка оливер</t>
  </si>
  <si>
    <t>когтеточка гамак</t>
  </si>
  <si>
    <t>63637843</t>
  </si>
  <si>
    <t>шланг садовый поливочный</t>
  </si>
  <si>
    <t>bino angel</t>
  </si>
  <si>
    <t xml:space="preserve">swiss arabian </t>
  </si>
  <si>
    <t>перчатки полиэтиленовые прочные</t>
  </si>
  <si>
    <t>catrice powder</t>
  </si>
  <si>
    <t>lalra</t>
  </si>
  <si>
    <t>пилинг от перхоти</t>
  </si>
  <si>
    <t xml:space="preserve">номер телефона </t>
  </si>
  <si>
    <t>тетрадь в клетку крупную</t>
  </si>
  <si>
    <t>крем биовен</t>
  </si>
  <si>
    <t>74103351</t>
  </si>
  <si>
    <t>порошки детские</t>
  </si>
  <si>
    <t>экшн фигурка</t>
  </si>
  <si>
    <t>держатель туалетной</t>
  </si>
  <si>
    <t>ееды</t>
  </si>
  <si>
    <t>fagio</t>
  </si>
  <si>
    <t>добропаров</t>
  </si>
  <si>
    <t>burdock</t>
  </si>
  <si>
    <t>парфюм персик</t>
  </si>
  <si>
    <t>электронные наручные часы мужские</t>
  </si>
  <si>
    <t>зимние пальто пуховики жннские</t>
  </si>
  <si>
    <t>чехол а7</t>
  </si>
  <si>
    <t>escada sexy graffiti</t>
  </si>
  <si>
    <t xml:space="preserve">iphone 11 case </t>
  </si>
  <si>
    <t>katty pretty</t>
  </si>
  <si>
    <t>костюм выпускница</t>
  </si>
  <si>
    <t>чехол айфон 11 с магнитом</t>
  </si>
  <si>
    <t xml:space="preserve">наклейки на плитку </t>
  </si>
  <si>
    <t>demeter ваниль</t>
  </si>
  <si>
    <t>бомбер жен</t>
  </si>
  <si>
    <t>hi-tec</t>
  </si>
  <si>
    <t>чехлы ford focus 3</t>
  </si>
  <si>
    <t>сбор трав при</t>
  </si>
  <si>
    <t>дреннаж</t>
  </si>
  <si>
    <t>мука подсолнечника</t>
  </si>
  <si>
    <t>derzko</t>
  </si>
  <si>
    <t>кашпо красное</t>
  </si>
  <si>
    <t>mavic mini 2</t>
  </si>
  <si>
    <t xml:space="preserve">сироп карамельный </t>
  </si>
  <si>
    <t>умный дверной звонок</t>
  </si>
  <si>
    <t>открытка ребенку</t>
  </si>
  <si>
    <t>окрошка</t>
  </si>
  <si>
    <t>мыло золушка</t>
  </si>
  <si>
    <t>искусство слышать стук сердца</t>
  </si>
  <si>
    <t>56479899</t>
  </si>
  <si>
    <t xml:space="preserve">снек </t>
  </si>
  <si>
    <t>arhon</t>
  </si>
  <si>
    <t>гигиенические прокладки белла</t>
  </si>
  <si>
    <t>ричмонд кроссовки женские</t>
  </si>
  <si>
    <t>волшебные игрушки</t>
  </si>
  <si>
    <t>шоппер убить сталкера</t>
  </si>
  <si>
    <t>матрасы в машину</t>
  </si>
  <si>
    <t>чехол на ipad air a1475</t>
  </si>
  <si>
    <t>универсальные салфетки в рулоне</t>
  </si>
  <si>
    <t>очки солнцезащитные xiaomi</t>
  </si>
  <si>
    <t>керасис бальзам</t>
  </si>
  <si>
    <t>frullissimo</t>
  </si>
  <si>
    <t>elionora</t>
  </si>
  <si>
    <t>галстук бабочка красный</t>
  </si>
  <si>
    <t>14266985</t>
  </si>
  <si>
    <t>тени мэйбелин</t>
  </si>
  <si>
    <t>селезень</t>
  </si>
  <si>
    <t>бинты боксерские 4 м</t>
  </si>
  <si>
    <t>чехол alcatel на телефон</t>
  </si>
  <si>
    <t>уровень подвесной</t>
  </si>
  <si>
    <t>kelme демисезон</t>
  </si>
  <si>
    <t>61271355</t>
  </si>
  <si>
    <t>61449242</t>
  </si>
  <si>
    <t>светильник из роз</t>
  </si>
  <si>
    <t>рамка под картину</t>
  </si>
  <si>
    <t>bmw декор</t>
  </si>
  <si>
    <t xml:space="preserve">мыльница xiaomi </t>
  </si>
  <si>
    <t>asics спортивные мужские брюки</t>
  </si>
  <si>
    <t>куртки косухи мужские</t>
  </si>
  <si>
    <t>игрушки барби кукла</t>
  </si>
  <si>
    <t>брюки  медицинские</t>
  </si>
  <si>
    <t>носки классика</t>
  </si>
  <si>
    <t>английский 7 класс</t>
  </si>
  <si>
    <t>джинсовое платье оверсайз</t>
  </si>
  <si>
    <t>ayva toys сквиш</t>
  </si>
  <si>
    <t>джиггенсы</t>
  </si>
  <si>
    <t>кружка с hello kitty</t>
  </si>
  <si>
    <t>детский прикорм</t>
  </si>
  <si>
    <t>43666991</t>
  </si>
  <si>
    <t xml:space="preserve">черные широкие джинсы </t>
  </si>
  <si>
    <t>браслет xiaomi mi band 3</t>
  </si>
  <si>
    <t>turbo жевачка</t>
  </si>
  <si>
    <t>топовые игрушки</t>
  </si>
  <si>
    <t>египетские духи</t>
  </si>
  <si>
    <t>16740610</t>
  </si>
  <si>
    <t>фонарь газовый</t>
  </si>
  <si>
    <t>набор adidas</t>
  </si>
  <si>
    <t>кселит</t>
  </si>
  <si>
    <t>нижнее белье с хеллоу китти</t>
  </si>
  <si>
    <t>novofine</t>
  </si>
  <si>
    <t>брюки женские с боковыми карманами</t>
  </si>
  <si>
    <t>pioneer динамики</t>
  </si>
  <si>
    <t xml:space="preserve">белый шоппер </t>
  </si>
  <si>
    <t xml:space="preserve">coconut milk conditioner </t>
  </si>
  <si>
    <t>купальник тай дай</t>
  </si>
  <si>
    <t>футболки 14 лет</t>
  </si>
  <si>
    <t xml:space="preserve">forza horizon </t>
  </si>
  <si>
    <t>lil solid чехол</t>
  </si>
  <si>
    <t>clear мужской шампунь</t>
  </si>
  <si>
    <t>членоголовый</t>
  </si>
  <si>
    <t xml:space="preserve">gran turismo 7 </t>
  </si>
  <si>
    <t>d elize</t>
  </si>
  <si>
    <t>exotex</t>
  </si>
  <si>
    <t>конфеты наслаждение</t>
  </si>
  <si>
    <t>nordman next</t>
  </si>
  <si>
    <t>58980525</t>
  </si>
  <si>
    <t>пленка воздушно</t>
  </si>
  <si>
    <t xml:space="preserve">масло 4т </t>
  </si>
  <si>
    <t>капика софтшелл</t>
  </si>
  <si>
    <t>crea style</t>
  </si>
  <si>
    <t>домаш</t>
  </si>
  <si>
    <t xml:space="preserve">maybelline new york super stay </t>
  </si>
  <si>
    <t>45706814</t>
  </si>
  <si>
    <t>пакеты бренд</t>
  </si>
  <si>
    <t>когтеточк</t>
  </si>
  <si>
    <t>плед на диван 150 на 200</t>
  </si>
  <si>
    <t>мозаика конструктор</t>
  </si>
  <si>
    <t>осминожка настроение</t>
  </si>
  <si>
    <t>валли книга</t>
  </si>
  <si>
    <t>открытка 100 рублей</t>
  </si>
  <si>
    <t>payot паста</t>
  </si>
  <si>
    <t>крем lure</t>
  </si>
  <si>
    <t>pantene несмываемый</t>
  </si>
  <si>
    <t xml:space="preserve">самокат трюковой детский </t>
  </si>
  <si>
    <t>морской галстук</t>
  </si>
  <si>
    <t xml:space="preserve">сумочки женские маленькие </t>
  </si>
  <si>
    <t>спортивные брюки на резинке</t>
  </si>
  <si>
    <t xml:space="preserve">ночник силиконовый </t>
  </si>
  <si>
    <t>блютуз адаптер 5.0</t>
  </si>
  <si>
    <t>hippy</t>
  </si>
  <si>
    <t xml:space="preserve">конфеты желейные </t>
  </si>
  <si>
    <t>g.milari</t>
  </si>
  <si>
    <t>@yennven:23724789 артикул</t>
  </si>
  <si>
    <t>розетка type c</t>
  </si>
  <si>
    <t>bronks бейсболка</t>
  </si>
  <si>
    <t>снежное кружево</t>
  </si>
  <si>
    <t>cosca</t>
  </si>
  <si>
    <t>бейсболка холодное сердце</t>
  </si>
  <si>
    <t>челси женские на каблуке</t>
  </si>
  <si>
    <t>байрамали полотенца банные</t>
  </si>
  <si>
    <t>mother mother</t>
  </si>
  <si>
    <t>кольцо с камушками</t>
  </si>
  <si>
    <t>3189255450</t>
  </si>
  <si>
    <t>9564197</t>
  </si>
  <si>
    <t>полотенцесушитель электрический левый</t>
  </si>
  <si>
    <t xml:space="preserve">лимузин </t>
  </si>
  <si>
    <t>брелок кошечка</t>
  </si>
  <si>
    <t>манга нелюдь 2</t>
  </si>
  <si>
    <t xml:space="preserve">zowie </t>
  </si>
  <si>
    <t>mango сабо</t>
  </si>
  <si>
    <t>remo hobby запчасти</t>
  </si>
  <si>
    <t>12220539</t>
  </si>
  <si>
    <t>настенный откидной стол</t>
  </si>
  <si>
    <t>чайник алюминевый</t>
  </si>
  <si>
    <t>warriors</t>
  </si>
  <si>
    <t>дутые сапоги</t>
  </si>
  <si>
    <t>чипчы</t>
  </si>
  <si>
    <t>часы смарт женские круглые</t>
  </si>
  <si>
    <t xml:space="preserve">штаны черно белые </t>
  </si>
  <si>
    <t>очки с линзами</t>
  </si>
  <si>
    <t>подгузники pampers premium care 2</t>
  </si>
  <si>
    <t>простой карандашь</t>
  </si>
  <si>
    <t>чай ганпаудер</t>
  </si>
  <si>
    <t>rip curl мужской</t>
  </si>
  <si>
    <t>доча лаб</t>
  </si>
  <si>
    <t>кошелек мальчики детский</t>
  </si>
  <si>
    <t>пиджак фукси</t>
  </si>
  <si>
    <t xml:space="preserve">трикотажные костюм </t>
  </si>
  <si>
    <t>vivo y 33s</t>
  </si>
  <si>
    <t>14190085</t>
  </si>
  <si>
    <t>детские летние костюмчики</t>
  </si>
  <si>
    <t>grand gourmet</t>
  </si>
  <si>
    <t>чеснокодовилка</t>
  </si>
  <si>
    <t xml:space="preserve">авамис </t>
  </si>
  <si>
    <t>лосины с вырезом</t>
  </si>
  <si>
    <t xml:space="preserve">набор бантиков </t>
  </si>
  <si>
    <t>нама</t>
  </si>
  <si>
    <t>чехол se 2016</t>
  </si>
  <si>
    <t>перец сычуаньский</t>
  </si>
  <si>
    <t xml:space="preserve">сувенирные деньги </t>
  </si>
  <si>
    <t>шкаф на молнии</t>
  </si>
  <si>
    <t>no kids</t>
  </si>
  <si>
    <t>стиральный порошок автомат 20 кг</t>
  </si>
  <si>
    <t>ножи фискарс</t>
  </si>
  <si>
    <t>45180426</t>
  </si>
  <si>
    <t>49142108</t>
  </si>
  <si>
    <t>lip comfort oil</t>
  </si>
  <si>
    <t>фаберлик гель</t>
  </si>
  <si>
    <t>nuovita sfera</t>
  </si>
  <si>
    <t>чехол айфон 12 с картой</t>
  </si>
  <si>
    <t>болонь</t>
  </si>
  <si>
    <t>кроссовки демисезонные женские кожаные осенние модели на платформе</t>
  </si>
  <si>
    <t>бушинг</t>
  </si>
  <si>
    <t xml:space="preserve">белевский зефир </t>
  </si>
  <si>
    <t xml:space="preserve">заднее крыло </t>
  </si>
  <si>
    <t>40334104</t>
  </si>
  <si>
    <t>футболка dead inside гуль</t>
  </si>
  <si>
    <t>алексеев сергей книги</t>
  </si>
  <si>
    <t>molotow одежда</t>
  </si>
  <si>
    <t>платье балетное</t>
  </si>
  <si>
    <t>прозрачный чехол с карманом</t>
  </si>
  <si>
    <t>черные чулки в сетку</t>
  </si>
  <si>
    <t>now mo</t>
  </si>
  <si>
    <t>el bar</t>
  </si>
  <si>
    <t>зипки на молнии</t>
  </si>
  <si>
    <t>стекло защитное iphone</t>
  </si>
  <si>
    <t>zenden полуботинки женские</t>
  </si>
  <si>
    <t>gentle stories</t>
  </si>
  <si>
    <t>набор тонировщика</t>
  </si>
  <si>
    <t>ache</t>
  </si>
  <si>
    <t>шторки автомобильные детские</t>
  </si>
  <si>
    <t xml:space="preserve">комплект шторы </t>
  </si>
  <si>
    <t>подвеска в</t>
  </si>
  <si>
    <t xml:space="preserve">ферропласт </t>
  </si>
  <si>
    <t>перчатки  спортивные</t>
  </si>
  <si>
    <t>духи миллионерша</t>
  </si>
  <si>
    <t>боли водолазка</t>
  </si>
  <si>
    <t>кораблик в бутылке</t>
  </si>
  <si>
    <t>голден фредди</t>
  </si>
  <si>
    <t>merenda</t>
  </si>
  <si>
    <t>samsung a30 телефон</t>
  </si>
  <si>
    <t>скраб dove</t>
  </si>
  <si>
    <t>25889385</t>
  </si>
  <si>
    <t>lamel тональник</t>
  </si>
  <si>
    <t>детские супы</t>
  </si>
  <si>
    <t>miran home</t>
  </si>
  <si>
    <t>uzcotton демисезон</t>
  </si>
  <si>
    <t>пещевой мел</t>
  </si>
  <si>
    <t>сверло по дереву 10</t>
  </si>
  <si>
    <t>хранение батареек</t>
  </si>
  <si>
    <t>панама из плюша</t>
  </si>
  <si>
    <t>салфетки влажные 720</t>
  </si>
  <si>
    <t>40856339</t>
  </si>
  <si>
    <t>starbuks</t>
  </si>
  <si>
    <t xml:space="preserve">лонгслив женский  </t>
  </si>
  <si>
    <t>футболки сипринтом дембель</t>
  </si>
  <si>
    <t>шлепанцы 35 размер</t>
  </si>
  <si>
    <t>воздушные шары 10 шт</t>
  </si>
  <si>
    <t>рамзи</t>
  </si>
  <si>
    <t>крема с spf</t>
  </si>
  <si>
    <t>аксессуары на iphone</t>
  </si>
  <si>
    <t>bear wear</t>
  </si>
  <si>
    <t>сумки армани</t>
  </si>
  <si>
    <t xml:space="preserve">масло лимона </t>
  </si>
  <si>
    <t>чулки невесты</t>
  </si>
  <si>
    <t>65872422</t>
  </si>
  <si>
    <t>70219554</t>
  </si>
  <si>
    <t>cosmo tex</t>
  </si>
  <si>
    <t>платье с вышивкой гладью</t>
  </si>
  <si>
    <t>26004450</t>
  </si>
  <si>
    <t>девочкины сказки</t>
  </si>
  <si>
    <t>редми 4</t>
  </si>
  <si>
    <t>etam брюки</t>
  </si>
  <si>
    <t>samsung a20 чехол книжка</t>
  </si>
  <si>
    <t>эспандер лыжника боксера</t>
  </si>
  <si>
    <t>браслет цветной</t>
  </si>
  <si>
    <t>скамейка под ноги</t>
  </si>
  <si>
    <t>горшек</t>
  </si>
  <si>
    <t xml:space="preserve">фиеста </t>
  </si>
  <si>
    <t>365 дней с любимым пророком</t>
  </si>
  <si>
    <t>иордань ювелирное кольцо</t>
  </si>
  <si>
    <t>сменные зубные щетки</t>
  </si>
  <si>
    <t>aiphone 12</t>
  </si>
  <si>
    <t>соусник черный</t>
  </si>
  <si>
    <t>15347247</t>
  </si>
  <si>
    <t>трюковой самокат z53</t>
  </si>
  <si>
    <t xml:space="preserve">выдвижной контейнер </t>
  </si>
  <si>
    <t>чулки зеленые</t>
  </si>
  <si>
    <t xml:space="preserve"> сейф</t>
  </si>
  <si>
    <t>онега чипсы</t>
  </si>
  <si>
    <t>pop it большой</t>
  </si>
  <si>
    <t>рейтузы женские зимние</t>
  </si>
  <si>
    <t>коврик из овчина</t>
  </si>
  <si>
    <t>чехол на lg телефон</t>
  </si>
  <si>
    <t>компьютер игрушечный</t>
  </si>
  <si>
    <t>нано терка</t>
  </si>
  <si>
    <t>высечка</t>
  </si>
  <si>
    <t>blue balm</t>
  </si>
  <si>
    <t xml:space="preserve">aisha bozor </t>
  </si>
  <si>
    <t>пилинг пэды биоаква</t>
  </si>
  <si>
    <t>фильтр кн</t>
  </si>
  <si>
    <t>обложка на загран паспорт</t>
  </si>
  <si>
    <t>black opium neon</t>
  </si>
  <si>
    <t>кекс на пасху</t>
  </si>
  <si>
    <t>пальто весна короткое</t>
  </si>
  <si>
    <t>кемки</t>
  </si>
  <si>
    <t>футболка бесстыжие</t>
  </si>
  <si>
    <t xml:space="preserve">кроссовки женские модные </t>
  </si>
  <si>
    <t>автоматический кошачий туалет</t>
  </si>
  <si>
    <t>чехол самсунг j4+</t>
  </si>
  <si>
    <t>онегири</t>
  </si>
  <si>
    <t>mineral powder</t>
  </si>
  <si>
    <t>27561745</t>
  </si>
  <si>
    <t>очки зарина</t>
  </si>
  <si>
    <t>53176795</t>
  </si>
  <si>
    <t>68678948</t>
  </si>
  <si>
    <t>мирдада</t>
  </si>
  <si>
    <t>жалюзи 30 см</t>
  </si>
  <si>
    <t>chok-ki</t>
  </si>
  <si>
    <t>32815543</t>
  </si>
  <si>
    <t>мадеч</t>
  </si>
  <si>
    <t>ikea матрас</t>
  </si>
  <si>
    <t>пеногенератор karcher</t>
  </si>
  <si>
    <t>49688745</t>
  </si>
  <si>
    <t>шампунь estel babayaga</t>
  </si>
  <si>
    <t>духи белый шоколад</t>
  </si>
  <si>
    <t xml:space="preserve">лоток закрытый </t>
  </si>
  <si>
    <t>жилет и брюки мужской</t>
  </si>
  <si>
    <t>huge</t>
  </si>
  <si>
    <t>17543802</t>
  </si>
  <si>
    <t xml:space="preserve">щитки футбольные детские </t>
  </si>
  <si>
    <t>ложка пресс</t>
  </si>
  <si>
    <t>с сюрпризом</t>
  </si>
  <si>
    <t>гелакси а 32</t>
  </si>
  <si>
    <t>масло после маникюра</t>
  </si>
  <si>
    <t>женское платье джинсовое</t>
  </si>
  <si>
    <t>подпрок</t>
  </si>
  <si>
    <t>lavka</t>
  </si>
  <si>
    <t>djl</t>
  </si>
  <si>
    <t>oziti очки</t>
  </si>
  <si>
    <t>joie clair</t>
  </si>
  <si>
    <t>12303093</t>
  </si>
  <si>
    <t xml:space="preserve">без обид </t>
  </si>
  <si>
    <t xml:space="preserve">mixit гель </t>
  </si>
  <si>
    <t>холодильник встроенный</t>
  </si>
  <si>
    <t>шампунь farmavita</t>
  </si>
  <si>
    <t>плащ женский весенний черный</t>
  </si>
  <si>
    <t>прикольные подарки женщинам</t>
  </si>
  <si>
    <t>кольцо саломона</t>
  </si>
  <si>
    <t>презервативы со вкусом банана</t>
  </si>
  <si>
    <t xml:space="preserve">геншин дакимакура </t>
  </si>
  <si>
    <t>сковорода диаметр 18 см</t>
  </si>
  <si>
    <t>имбирный</t>
  </si>
  <si>
    <t>маленькие буквы</t>
  </si>
  <si>
    <t>оттеночный бальзам kapous professional</t>
  </si>
  <si>
    <t>текстовыделитель серый</t>
  </si>
  <si>
    <t>костюм утепленный спортивный</t>
  </si>
  <si>
    <t>уселитель интернета</t>
  </si>
  <si>
    <t>18704259</t>
  </si>
  <si>
    <t>серое худи на замке</t>
  </si>
  <si>
    <t>marso духи</t>
  </si>
  <si>
    <t>incity kids</t>
  </si>
  <si>
    <t>босоножки лавандовые</t>
  </si>
  <si>
    <t>слайм лизун</t>
  </si>
  <si>
    <t>моторчик замка двери</t>
  </si>
  <si>
    <t xml:space="preserve"> мужские шорты</t>
  </si>
  <si>
    <t>кроссовки situo</t>
  </si>
  <si>
    <t>бростем</t>
  </si>
  <si>
    <t xml:space="preserve">сисикэт </t>
  </si>
  <si>
    <t xml:space="preserve">часы sokolov </t>
  </si>
  <si>
    <t>venus тени</t>
  </si>
  <si>
    <t>термокейс</t>
  </si>
  <si>
    <t>поводок металлический</t>
  </si>
  <si>
    <t>кофе  1 кг</t>
  </si>
  <si>
    <t>топ kickers</t>
  </si>
  <si>
    <t>75037428</t>
  </si>
  <si>
    <t>кондиц</t>
  </si>
  <si>
    <t>чайник заварочны</t>
  </si>
  <si>
    <t>резиновые сапоги play today</t>
  </si>
  <si>
    <t>skyname / рюкзак</t>
  </si>
  <si>
    <t>kurochki</t>
  </si>
  <si>
    <t xml:space="preserve">мини комната </t>
  </si>
  <si>
    <t>кожаные красовки</t>
  </si>
  <si>
    <t>eucerin urea</t>
  </si>
  <si>
    <t>чивас</t>
  </si>
  <si>
    <t>como toma</t>
  </si>
  <si>
    <t>матрас ортопедический 90 на 190</t>
  </si>
  <si>
    <t>ruma</t>
  </si>
  <si>
    <t xml:space="preserve">шторы на дверной проем </t>
  </si>
  <si>
    <t>плейстейшн 3</t>
  </si>
  <si>
    <t>дезодоранты шариковые</t>
  </si>
  <si>
    <t xml:space="preserve">кофта на </t>
  </si>
  <si>
    <t>блузки и рубашки sela</t>
  </si>
  <si>
    <t>thea</t>
  </si>
  <si>
    <t>osso home</t>
  </si>
  <si>
    <t>крот от засоров</t>
  </si>
  <si>
    <t>серое платье миди</t>
  </si>
  <si>
    <t>стокке</t>
  </si>
  <si>
    <t>41034190</t>
  </si>
  <si>
    <t>тамбовский пороховой завод</t>
  </si>
  <si>
    <t>11632242</t>
  </si>
  <si>
    <t>салфетнийа</t>
  </si>
  <si>
    <t>stratus</t>
  </si>
  <si>
    <t>фотоальбом военный</t>
  </si>
  <si>
    <t>парные подвескт</t>
  </si>
  <si>
    <t>качели arno</t>
  </si>
  <si>
    <t>кольца массивные</t>
  </si>
  <si>
    <t xml:space="preserve">colmar </t>
  </si>
  <si>
    <t>юбки кожа</t>
  </si>
  <si>
    <t>логвин книги</t>
  </si>
  <si>
    <t>38840838</t>
  </si>
  <si>
    <t>спортивные костюмы женские без начеса</t>
  </si>
  <si>
    <t>самоклеющие липучки</t>
  </si>
  <si>
    <t>унисон евро сатин</t>
  </si>
  <si>
    <t>пижама tommy hilfiger</t>
  </si>
  <si>
    <t>самые страшные комиксы</t>
  </si>
  <si>
    <t>lador от перхоти</t>
  </si>
  <si>
    <t>62033174</t>
  </si>
  <si>
    <t>minimi multifibra</t>
  </si>
  <si>
    <t>насадки на зубную щетку орал би</t>
  </si>
  <si>
    <t>haylou gt1 plus</t>
  </si>
  <si>
    <t>джемпер мужской адидас</t>
  </si>
  <si>
    <t>тюрки</t>
  </si>
  <si>
    <t>швабра с ведром с отжимом</t>
  </si>
  <si>
    <t>зеркало самоклейка</t>
  </si>
  <si>
    <t>красные ленты</t>
  </si>
  <si>
    <t>лермонтов стихи</t>
  </si>
  <si>
    <t>аванпост разбойников</t>
  </si>
  <si>
    <t>26813705</t>
  </si>
  <si>
    <t>мексиканский кактус</t>
  </si>
  <si>
    <t>не прощаюсь</t>
  </si>
  <si>
    <t>наушники вакуумные jbl</t>
  </si>
  <si>
    <t>чехлы iphone 12 pro</t>
  </si>
  <si>
    <t>сумки кожанные женские</t>
  </si>
  <si>
    <t xml:space="preserve">favorite </t>
  </si>
  <si>
    <t>детский комбинезон осень зима</t>
  </si>
  <si>
    <t>basanoshki</t>
  </si>
  <si>
    <t>брюки женские шифоновые</t>
  </si>
  <si>
    <t>53906048</t>
  </si>
  <si>
    <t>essens карандаш</t>
  </si>
  <si>
    <t>егор крид постер</t>
  </si>
  <si>
    <t>фотоальбомы большие</t>
  </si>
  <si>
    <t>костюм бэтмен</t>
  </si>
  <si>
    <t>печенье соленое</t>
  </si>
  <si>
    <t>блокнот на магните с ручкой</t>
  </si>
  <si>
    <t>airports pro</t>
  </si>
  <si>
    <t xml:space="preserve">био </t>
  </si>
  <si>
    <t>защитное стекло samsung j5 2016</t>
  </si>
  <si>
    <t xml:space="preserve">стеганный жилет </t>
  </si>
  <si>
    <t>fit fruits</t>
  </si>
  <si>
    <t>орехи сухофрукты набор</t>
  </si>
  <si>
    <t>блузка на последний звонок</t>
  </si>
  <si>
    <t>холм</t>
  </si>
  <si>
    <t>сумка гауди</t>
  </si>
  <si>
    <t>tanita весы электронные</t>
  </si>
  <si>
    <t>60492663</t>
  </si>
  <si>
    <t>ангел садовый</t>
  </si>
  <si>
    <t>heroes of might and magic</t>
  </si>
  <si>
    <t>пюре кабачковое</t>
  </si>
  <si>
    <t>intimissimi водолазка</t>
  </si>
  <si>
    <t>керамические ручки</t>
  </si>
  <si>
    <t>гелей</t>
  </si>
  <si>
    <t>посуда и инвентарь овощерезка</t>
  </si>
  <si>
    <t>родной</t>
  </si>
  <si>
    <t>икона алексей</t>
  </si>
  <si>
    <t>защита картера киа саренто 2013</t>
  </si>
  <si>
    <t>de co</t>
  </si>
  <si>
    <t xml:space="preserve">электрический велосипед </t>
  </si>
  <si>
    <t>coach кеды</t>
  </si>
  <si>
    <t>маленькие миски</t>
  </si>
  <si>
    <t>zimeishu</t>
  </si>
  <si>
    <t>xiaomi redmi 6 pro</t>
  </si>
  <si>
    <t xml:space="preserve">пальто красное </t>
  </si>
  <si>
    <t>кепка лев</t>
  </si>
  <si>
    <t xml:space="preserve"> умка</t>
  </si>
  <si>
    <t>сенегальские</t>
  </si>
  <si>
    <t>heaven done</t>
  </si>
  <si>
    <t xml:space="preserve">гипсовое кашпо </t>
  </si>
  <si>
    <t>носки найк мужские белые</t>
  </si>
  <si>
    <t>свитшот бежевый мужской</t>
  </si>
  <si>
    <t>футболка паук</t>
  </si>
  <si>
    <t>книги стивена книга</t>
  </si>
  <si>
    <t>wevibe</t>
  </si>
  <si>
    <t>краска хамирайт</t>
  </si>
  <si>
    <t>abricot демисезон</t>
  </si>
  <si>
    <t>книги по аниме</t>
  </si>
  <si>
    <t>ремешок amazfit gts 2</t>
  </si>
  <si>
    <t>uni pin</t>
  </si>
  <si>
    <t xml:space="preserve">чехол на телефон honor 9x </t>
  </si>
  <si>
    <t>exil</t>
  </si>
  <si>
    <t>12163674</t>
  </si>
  <si>
    <t xml:space="preserve">шлем горнолыжный </t>
  </si>
  <si>
    <t>шш</t>
  </si>
  <si>
    <t>спортивный костюм бравл старс</t>
  </si>
  <si>
    <t>crocs женские шлепанцы</t>
  </si>
  <si>
    <t>куклы энчантималс кошка</t>
  </si>
  <si>
    <t>59709311</t>
  </si>
  <si>
    <t xml:space="preserve">джемпера </t>
  </si>
  <si>
    <t>виниловый проигрыватель crosley voyager</t>
  </si>
  <si>
    <t>весы бытовые кухонные</t>
  </si>
  <si>
    <t>хьюстон</t>
  </si>
  <si>
    <t>33374667</t>
  </si>
  <si>
    <t>otto bock</t>
  </si>
  <si>
    <t>робот anki cozmo</t>
  </si>
  <si>
    <t>светильник с usb</t>
  </si>
  <si>
    <t>мочалка игрушка</t>
  </si>
  <si>
    <t xml:space="preserve">шкаф металлический </t>
  </si>
  <si>
    <t>шлепанцы джинсовые</t>
  </si>
  <si>
    <t>белье tommy hilfiger</t>
  </si>
  <si>
    <t>микс 10</t>
  </si>
  <si>
    <t>фигурка minecraft</t>
  </si>
  <si>
    <t>огурец арбузный</t>
  </si>
  <si>
    <t>косметич</t>
  </si>
  <si>
    <t>пума спортивки</t>
  </si>
  <si>
    <t>34505652</t>
  </si>
  <si>
    <t>игла и нить</t>
  </si>
  <si>
    <t>брюки женские летние вискоза</t>
  </si>
  <si>
    <t>филина</t>
  </si>
  <si>
    <t xml:space="preserve">парный </t>
  </si>
  <si>
    <t>набор шапка и шарф женские</t>
  </si>
  <si>
    <t>пентаса</t>
  </si>
  <si>
    <t>ob super plus</t>
  </si>
  <si>
    <t>clear 58</t>
  </si>
  <si>
    <t>остин мужские рубашки</t>
  </si>
  <si>
    <t>белые носки женские найк</t>
  </si>
  <si>
    <t>34089009</t>
  </si>
  <si>
    <t>чика аниматроник</t>
  </si>
  <si>
    <t>антинакипин стиральной машины</t>
  </si>
  <si>
    <t>консепт бальзам</t>
  </si>
  <si>
    <t>30304917</t>
  </si>
  <si>
    <t>соджо</t>
  </si>
  <si>
    <t>плед в спальню</t>
  </si>
  <si>
    <t>покрывало бамбук</t>
  </si>
  <si>
    <t>derma series</t>
  </si>
  <si>
    <t>сковороды мечта гранит</t>
  </si>
  <si>
    <t>пленка айфон</t>
  </si>
  <si>
    <t>cfc nike</t>
  </si>
  <si>
    <t>насадка на мотокосу</t>
  </si>
  <si>
    <t>очки без стекол</t>
  </si>
  <si>
    <t>emka fashion жакет</t>
  </si>
  <si>
    <t>лаги лаги</t>
  </si>
  <si>
    <t>andreenko</t>
  </si>
  <si>
    <t>кабель 2.5</t>
  </si>
  <si>
    <t xml:space="preserve">платье клеш </t>
  </si>
  <si>
    <t>эдгар из бравл старс</t>
  </si>
  <si>
    <t>придверный</t>
  </si>
  <si>
    <t>нью беланс одежда</t>
  </si>
  <si>
    <t>tolile</t>
  </si>
  <si>
    <t>ошейник с навигатором</t>
  </si>
  <si>
    <t>toptop.smile</t>
  </si>
  <si>
    <t>пиджаки женские больших размеров летние</t>
  </si>
  <si>
    <t>чехлы на наушники airpods pro</t>
  </si>
  <si>
    <t>шейкер 1 литр</t>
  </si>
  <si>
    <t xml:space="preserve">инсектицид </t>
  </si>
  <si>
    <t>reni 147</t>
  </si>
  <si>
    <t>гель лак русалка</t>
  </si>
  <si>
    <t>игрушки fnaf 3</t>
  </si>
  <si>
    <t>рубашка блуза</t>
  </si>
  <si>
    <t>пропаренный рис</t>
  </si>
  <si>
    <t>пинжак</t>
  </si>
  <si>
    <t>футболки мужские длинные</t>
  </si>
  <si>
    <t>робота</t>
  </si>
  <si>
    <t>loveup</t>
  </si>
  <si>
    <t>сахар коричневый кусковой</t>
  </si>
  <si>
    <t>чехол на редко ноут 10</t>
  </si>
  <si>
    <t xml:space="preserve">чехол на эпл пенсил </t>
  </si>
  <si>
    <t>bungly boo! жилет</t>
  </si>
  <si>
    <t>шампунь shampoo</t>
  </si>
  <si>
    <t>помада лимони</t>
  </si>
  <si>
    <t>золотой кошелек</t>
  </si>
  <si>
    <t>ремень женский эконика</t>
  </si>
  <si>
    <t>burberry тушь</t>
  </si>
  <si>
    <t>белые кнды</t>
  </si>
  <si>
    <t>кубик майнкрафт</t>
  </si>
  <si>
    <t>на беседку</t>
  </si>
  <si>
    <t>порошок стиральный аистенок</t>
  </si>
  <si>
    <t>sokolov серьги конго</t>
  </si>
  <si>
    <t>топ женский v</t>
  </si>
  <si>
    <t>aravia sunscreen</t>
  </si>
  <si>
    <t xml:space="preserve">провод aux </t>
  </si>
  <si>
    <t>kalitva</t>
  </si>
  <si>
    <t>купальники с высокими трусами</t>
  </si>
  <si>
    <t>stabflora</t>
  </si>
  <si>
    <t>usb flash-накопитель 128</t>
  </si>
  <si>
    <t>шампунь и бальзам syoss</t>
  </si>
  <si>
    <t>иль де боте</t>
  </si>
  <si>
    <t>машинки лада 2114</t>
  </si>
  <si>
    <t>mini eggs конфеты</t>
  </si>
  <si>
    <t>ftora</t>
  </si>
  <si>
    <t>молочный лонгслив</t>
  </si>
  <si>
    <t>хеллоу китти пижама</t>
  </si>
  <si>
    <t>удобрение ghe</t>
  </si>
  <si>
    <t xml:space="preserve">коллаген с витамином с </t>
  </si>
  <si>
    <t>леденцы от боли в горле</t>
  </si>
  <si>
    <t>украшение на кухню</t>
  </si>
  <si>
    <t>блогтоп</t>
  </si>
  <si>
    <t>фазенда</t>
  </si>
  <si>
    <t>крем от ушибов и ссадин</t>
  </si>
  <si>
    <t>кукла барби набор</t>
  </si>
  <si>
    <t>куртки zara</t>
  </si>
  <si>
    <t>лифчик с чашками</t>
  </si>
  <si>
    <t>турецкие спортивные костюмы женские</t>
  </si>
  <si>
    <t>doktormobil</t>
  </si>
  <si>
    <t>экоплант</t>
  </si>
  <si>
    <t>катана блич</t>
  </si>
  <si>
    <t xml:space="preserve">насадка на </t>
  </si>
  <si>
    <t>urban classics</t>
  </si>
  <si>
    <t>lamar</t>
  </si>
  <si>
    <t>самсунг смартфон а31</t>
  </si>
  <si>
    <t>платье zarina женское</t>
  </si>
  <si>
    <t>4629396</t>
  </si>
  <si>
    <t>коллаген nulka</t>
  </si>
  <si>
    <t>весенние наклейки на ногти</t>
  </si>
  <si>
    <t>avtolider1</t>
  </si>
  <si>
    <t>toyouth</t>
  </si>
  <si>
    <t>джинсы  манго</t>
  </si>
  <si>
    <t>нужный спорт</t>
  </si>
  <si>
    <t>ветровка armani</t>
  </si>
  <si>
    <t>джинсы детские 98</t>
  </si>
  <si>
    <t>кетанов таблетки</t>
  </si>
  <si>
    <t>компрессионные колготки 2 класс мужские</t>
  </si>
  <si>
    <t>куртка косуха большой размер</t>
  </si>
  <si>
    <t>parafight</t>
  </si>
  <si>
    <t xml:space="preserve">кроссовки детские летние </t>
  </si>
  <si>
    <t>даар</t>
  </si>
  <si>
    <t>платки диор</t>
  </si>
  <si>
    <t>очки солнечные мужские prada</t>
  </si>
  <si>
    <t>похитители бриллиантов</t>
  </si>
  <si>
    <t>усилитель сигнала wifi</t>
  </si>
  <si>
    <t>панама из овчины</t>
  </si>
  <si>
    <t>цепь 420</t>
  </si>
  <si>
    <t xml:space="preserve">палетка color </t>
  </si>
  <si>
    <t>65852343</t>
  </si>
  <si>
    <t>супер клей сила</t>
  </si>
  <si>
    <t>axe духи</t>
  </si>
  <si>
    <t>луюрикант</t>
  </si>
  <si>
    <t>комбайн кухонный ручной</t>
  </si>
  <si>
    <t>дневник воина</t>
  </si>
  <si>
    <t>тени смоки</t>
  </si>
  <si>
    <t>сироп 1л</t>
  </si>
  <si>
    <t>кожаный карсет</t>
  </si>
  <si>
    <t>комбинезон с ушками женский</t>
  </si>
  <si>
    <t>банки литровые</t>
  </si>
  <si>
    <t>жидкий освежитель воздуха</t>
  </si>
  <si>
    <t>кроссовки play today</t>
  </si>
  <si>
    <t xml:space="preserve">тапочки  резиновые </t>
  </si>
  <si>
    <t>кросовки женские на липучке</t>
  </si>
  <si>
    <t>футболки с мотоциклом</t>
  </si>
  <si>
    <t>64782604</t>
  </si>
  <si>
    <t xml:space="preserve">мармилад </t>
  </si>
  <si>
    <t>спрей от потливости ног</t>
  </si>
  <si>
    <t>тушь maybelline new york sky high</t>
  </si>
  <si>
    <t>туфли томарис</t>
  </si>
  <si>
    <t>лук жаренный сушеный</t>
  </si>
  <si>
    <t>gurman bazar</t>
  </si>
  <si>
    <t>49627257</t>
  </si>
  <si>
    <t>до самых кончиков</t>
  </si>
  <si>
    <t>medicine футболка</t>
  </si>
  <si>
    <t>белла прокладки ежедневные</t>
  </si>
  <si>
    <t>влад всегда прав</t>
  </si>
  <si>
    <t>vaikiki</t>
  </si>
  <si>
    <t>светильник настенный гибкий</t>
  </si>
  <si>
    <t>бежевое поло</t>
  </si>
  <si>
    <t>рвд</t>
  </si>
  <si>
    <t>himplasia</t>
  </si>
  <si>
    <t>узел отбора хвостов</t>
  </si>
  <si>
    <t>iego</t>
  </si>
  <si>
    <t>боно</t>
  </si>
  <si>
    <t>52036741</t>
  </si>
  <si>
    <t>coil jig</t>
  </si>
  <si>
    <t>антибакс</t>
  </si>
  <si>
    <t>кофе автомат</t>
  </si>
  <si>
    <t>рулонные шторы на липучке</t>
  </si>
  <si>
    <t>гепатон</t>
  </si>
  <si>
    <t xml:space="preserve">смесь нан тройной комфорт </t>
  </si>
  <si>
    <t>подушка цоги</t>
  </si>
  <si>
    <t>задира одежда</t>
  </si>
  <si>
    <t>eteris</t>
  </si>
  <si>
    <t>46416524</t>
  </si>
  <si>
    <t>серьги кошечки</t>
  </si>
  <si>
    <t>textar</t>
  </si>
  <si>
    <t>emka юбка</t>
  </si>
  <si>
    <t>капсулы dolce gusto латте</t>
  </si>
  <si>
    <t>hide jack обувь</t>
  </si>
  <si>
    <t>трубы джинсы мужские</t>
  </si>
  <si>
    <t>51250817</t>
  </si>
  <si>
    <t>mms egg</t>
  </si>
  <si>
    <t>гвоздь кольцо</t>
  </si>
  <si>
    <t>сьеллаж</t>
  </si>
  <si>
    <t>сайд аль хатыр</t>
  </si>
  <si>
    <t>свечи 20 лет</t>
  </si>
  <si>
    <t>старший сержант</t>
  </si>
  <si>
    <t>маски с серебром</t>
  </si>
  <si>
    <t>футболка печать на выбор</t>
  </si>
  <si>
    <t>гриль мулинекс</t>
  </si>
  <si>
    <t>юбка женское</t>
  </si>
  <si>
    <t>секс комбинезон</t>
  </si>
  <si>
    <t>бур торнадика</t>
  </si>
  <si>
    <t>tropicana oil шампунь</t>
  </si>
  <si>
    <t>magdalena</t>
  </si>
  <si>
    <t xml:space="preserve">химнет </t>
  </si>
  <si>
    <t xml:space="preserve">олин маска </t>
  </si>
  <si>
    <t>масло парфюм</t>
  </si>
  <si>
    <t>жижа бабл гам</t>
  </si>
  <si>
    <t>шопер диор</t>
  </si>
  <si>
    <t>тимурчик</t>
  </si>
  <si>
    <t>отбросы</t>
  </si>
  <si>
    <t xml:space="preserve">роликовые коньки взрослые </t>
  </si>
  <si>
    <t>клепольник</t>
  </si>
  <si>
    <t>рисование в темноте</t>
  </si>
  <si>
    <t>чехол lenovo tab m10 fhd plus</t>
  </si>
  <si>
    <t>прокладки послеродовые стерильные</t>
  </si>
  <si>
    <t>росо х3 про</t>
  </si>
  <si>
    <t>лента серебро</t>
  </si>
  <si>
    <t xml:space="preserve">духи с запахом вишни </t>
  </si>
  <si>
    <t>coco green</t>
  </si>
  <si>
    <t>пупс 40 см кукла</t>
  </si>
  <si>
    <t>vivo 21 e</t>
  </si>
  <si>
    <t>beresta</t>
  </si>
  <si>
    <t>набор игрушек на пальцы</t>
  </si>
  <si>
    <t>maryfa</t>
  </si>
  <si>
    <t>открой когда бокс</t>
  </si>
  <si>
    <t>21505757</t>
  </si>
  <si>
    <t>умывальник дачный пластиковый</t>
  </si>
  <si>
    <t>бутылочка happy baby</t>
  </si>
  <si>
    <t>подарок 8 лет</t>
  </si>
  <si>
    <t xml:space="preserve">calvin klein ремень </t>
  </si>
  <si>
    <t>платье на один рукав</t>
  </si>
  <si>
    <t>9т xiaomi</t>
  </si>
  <si>
    <t>кроссовки женские походные</t>
  </si>
  <si>
    <t xml:space="preserve">прдгузники </t>
  </si>
  <si>
    <t>электроный градусник</t>
  </si>
  <si>
    <t>yo-zuri воблер</t>
  </si>
  <si>
    <t xml:space="preserve">изара </t>
  </si>
  <si>
    <t>джинсы мужские gloria jeans</t>
  </si>
  <si>
    <t xml:space="preserve">джон ирвинг </t>
  </si>
  <si>
    <t>divas planet</t>
  </si>
  <si>
    <t>zolla  платье</t>
  </si>
  <si>
    <t>набор сверла</t>
  </si>
  <si>
    <t>farmina vet life neutered male</t>
  </si>
  <si>
    <t>эффект негативности</t>
  </si>
  <si>
    <t>джинсовые куртки на девочек</t>
  </si>
  <si>
    <t>ip камеры</t>
  </si>
  <si>
    <t>shamisen</t>
  </si>
  <si>
    <t>лодка intex</t>
  </si>
  <si>
    <t>ремонт камеры</t>
  </si>
  <si>
    <t>каша мое солнышко</t>
  </si>
  <si>
    <t>ручной счетчик</t>
  </si>
  <si>
    <t>orange blossom</t>
  </si>
  <si>
    <t>свеча на торт 9</t>
  </si>
  <si>
    <t>f people</t>
  </si>
  <si>
    <t>52622251</t>
  </si>
  <si>
    <t>vitex luxury</t>
  </si>
  <si>
    <t>jolt 2</t>
  </si>
  <si>
    <t>адидас кроссовки зимние мужские</t>
  </si>
  <si>
    <t>кросовки летние адидас</t>
  </si>
  <si>
    <t>наклейка брат</t>
  </si>
  <si>
    <t>шапка снуд комплект детский</t>
  </si>
  <si>
    <t>наборы бисером золотые ручки</t>
  </si>
  <si>
    <t>серьги с черной шпинелью</t>
  </si>
  <si>
    <t>модуль кухонный генезис.</t>
  </si>
  <si>
    <t xml:space="preserve">крд </t>
  </si>
  <si>
    <t>mancera sycilia</t>
  </si>
  <si>
    <t xml:space="preserve">фонарь тактический </t>
  </si>
  <si>
    <t>68651546</t>
  </si>
  <si>
    <t>пазлы буквы</t>
  </si>
  <si>
    <t xml:space="preserve">чехол самсунг м21 </t>
  </si>
  <si>
    <t>sellfor</t>
  </si>
  <si>
    <t xml:space="preserve">худи с замком женское </t>
  </si>
  <si>
    <t>пушкин дубровский</t>
  </si>
  <si>
    <t>сидушка на растущий стул</t>
  </si>
  <si>
    <t>кошельки маленький</t>
  </si>
  <si>
    <t>игрушка совенок</t>
  </si>
  <si>
    <t>crokid флис</t>
  </si>
  <si>
    <t>сухой спрей</t>
  </si>
  <si>
    <t xml:space="preserve">егермейстер </t>
  </si>
  <si>
    <t>67549156</t>
  </si>
  <si>
    <t>миллион за теорему</t>
  </si>
  <si>
    <t>караловый диск</t>
  </si>
  <si>
    <t>футболка к велосипедкам</t>
  </si>
  <si>
    <t>шарик тенисный</t>
  </si>
  <si>
    <t>радужные футболки</t>
  </si>
  <si>
    <t>чехол на airpods pro аниме</t>
  </si>
  <si>
    <t xml:space="preserve">chapman сигареты </t>
  </si>
  <si>
    <t>подвеска рыбка серебро</t>
  </si>
  <si>
    <t>кружка с а4</t>
  </si>
  <si>
    <t>joyarty store лето</t>
  </si>
  <si>
    <t>belkin apple</t>
  </si>
  <si>
    <t xml:space="preserve">стул венский </t>
  </si>
  <si>
    <t>faberlic одежда</t>
  </si>
  <si>
    <t>19368625</t>
  </si>
  <si>
    <t xml:space="preserve">игровые наушники с ушами </t>
  </si>
  <si>
    <t>59281978</t>
  </si>
  <si>
    <t>духи каблук</t>
  </si>
  <si>
    <t xml:space="preserve">английскийалавит наклеки </t>
  </si>
  <si>
    <t>хроники</t>
  </si>
  <si>
    <t>самокат теч тим</t>
  </si>
  <si>
    <t>тушь nude</t>
  </si>
  <si>
    <t>платье с закрытой спиной</t>
  </si>
  <si>
    <t>гидрокофта</t>
  </si>
  <si>
    <t>нисан альмера</t>
  </si>
  <si>
    <t>44658486</t>
  </si>
  <si>
    <t xml:space="preserve">8 марта подарок </t>
  </si>
  <si>
    <t>хранение журналов</t>
  </si>
  <si>
    <t>кукурузные палочки с косметикой</t>
  </si>
  <si>
    <t>бриджи  мужские</t>
  </si>
  <si>
    <t>футболка приколы</t>
  </si>
  <si>
    <t>makoli</t>
  </si>
  <si>
    <t xml:space="preserve">чехол на хонор 10 икс лайт </t>
  </si>
  <si>
    <t>шампунь миндаль</t>
  </si>
  <si>
    <t>onion</t>
  </si>
  <si>
    <t>14793971</t>
  </si>
  <si>
    <t>minitoys</t>
  </si>
  <si>
    <t>большие размеры платье</t>
  </si>
  <si>
    <t>прокладки женские каждый день</t>
  </si>
  <si>
    <t>лейка с турбо надувом</t>
  </si>
  <si>
    <t>total results</t>
  </si>
  <si>
    <t>weclo</t>
  </si>
  <si>
    <t xml:space="preserve">фру фру </t>
  </si>
  <si>
    <t>жилетки найк</t>
  </si>
  <si>
    <t>мужские летние брюки лен</t>
  </si>
  <si>
    <t>игры подвижные</t>
  </si>
  <si>
    <t>малышарики шары</t>
  </si>
  <si>
    <t xml:space="preserve">парошвабра </t>
  </si>
  <si>
    <t>сухарики с икрой</t>
  </si>
  <si>
    <t>кронштейн угловой</t>
  </si>
  <si>
    <t>samsung s6 edge</t>
  </si>
  <si>
    <t xml:space="preserve">компрессионное </t>
  </si>
  <si>
    <t xml:space="preserve">anele </t>
  </si>
  <si>
    <t>dsl toys</t>
  </si>
  <si>
    <t>гидравлический тормоз</t>
  </si>
  <si>
    <t>карандаши трехгранные толстые</t>
  </si>
  <si>
    <t>юный доктор</t>
  </si>
  <si>
    <t>карталин мазь</t>
  </si>
  <si>
    <t>2460551</t>
  </si>
  <si>
    <t xml:space="preserve"> подарок</t>
  </si>
  <si>
    <t>тинктур</t>
  </si>
  <si>
    <t>тарелка коралл</t>
  </si>
  <si>
    <t>женские трусы donella</t>
  </si>
  <si>
    <t>crocs балетки</t>
  </si>
  <si>
    <t>61550869\nнашла в поиске по фото</t>
  </si>
  <si>
    <t>шапки зимние</t>
  </si>
  <si>
    <t xml:space="preserve">гольфики </t>
  </si>
  <si>
    <t>ботинки женские без каблука осенние</t>
  </si>
  <si>
    <t>25711708</t>
  </si>
  <si>
    <t>пазл 5 лет</t>
  </si>
  <si>
    <t>женские кроссовки на платформе черные</t>
  </si>
  <si>
    <t>кольцо кликер пирсинг</t>
  </si>
  <si>
    <t>платье dior</t>
  </si>
  <si>
    <t xml:space="preserve">денежный поток </t>
  </si>
  <si>
    <t xml:space="preserve">худи бифри </t>
  </si>
  <si>
    <t>испадрили</t>
  </si>
  <si>
    <t>фарадей 443</t>
  </si>
  <si>
    <t>блестки сердечки</t>
  </si>
  <si>
    <t>футболка eniland</t>
  </si>
  <si>
    <t>кеды и кроссовки экко</t>
  </si>
  <si>
    <t>увлажнение рук</t>
  </si>
  <si>
    <t>чехол на самсунг галакси s8</t>
  </si>
  <si>
    <t>соломенный рюкзак</t>
  </si>
  <si>
    <t>rivoli бра</t>
  </si>
  <si>
    <t>tizo крем</t>
  </si>
  <si>
    <t xml:space="preserve">zarina аксессуары </t>
  </si>
  <si>
    <t>плетеный органайзер</t>
  </si>
  <si>
    <t>аквасок</t>
  </si>
  <si>
    <t>брелок стендофф</t>
  </si>
  <si>
    <t xml:space="preserve">брелок форд </t>
  </si>
  <si>
    <t>гарри поттер украшение</t>
  </si>
  <si>
    <t>автомобильный пылесос bosch</t>
  </si>
  <si>
    <t>нож сантоку samura</t>
  </si>
  <si>
    <t>bantex</t>
  </si>
  <si>
    <t>fizzy конфеты</t>
  </si>
  <si>
    <t>ирида-мед</t>
  </si>
  <si>
    <t>13986541</t>
  </si>
  <si>
    <t>колготы женские 20</t>
  </si>
  <si>
    <t>датчик звука</t>
  </si>
  <si>
    <t>газовые печки</t>
  </si>
  <si>
    <t>сусли</t>
  </si>
  <si>
    <t>кепка аэродром</t>
  </si>
  <si>
    <t>36412357</t>
  </si>
  <si>
    <t>60684900</t>
  </si>
  <si>
    <t>маринованный чеснок</t>
  </si>
  <si>
    <t>джинсы голубые женские широкие</t>
  </si>
  <si>
    <t>прожектор уличный с пультом</t>
  </si>
  <si>
    <t>сейлор мун брелок</t>
  </si>
  <si>
    <t>мусульманские одежда мужские</t>
  </si>
  <si>
    <t>дизайн одежды</t>
  </si>
  <si>
    <t>топ kira plastinina</t>
  </si>
  <si>
    <t>чехол ключа bmw</t>
  </si>
  <si>
    <t>конструктор аниме</t>
  </si>
  <si>
    <t>hoco es</t>
  </si>
  <si>
    <t>геес</t>
  </si>
  <si>
    <t>топер свадебный</t>
  </si>
  <si>
    <t>колаген тональный крем</t>
  </si>
  <si>
    <t>barbara одежда</t>
  </si>
  <si>
    <t>xgold</t>
  </si>
  <si>
    <t>электроплед</t>
  </si>
  <si>
    <t>goat</t>
  </si>
  <si>
    <t>духовка печь мини</t>
  </si>
  <si>
    <t xml:space="preserve">актовегин </t>
  </si>
  <si>
    <t>жемчужный комплект жаклин</t>
  </si>
  <si>
    <t>кармашки подвесные</t>
  </si>
  <si>
    <t>шлепки мальчик</t>
  </si>
  <si>
    <t>wi-fi роутер xiaomi mi router 4c</t>
  </si>
  <si>
    <t>цветные психотипы</t>
  </si>
  <si>
    <t>паштет рыбный</t>
  </si>
  <si>
    <t>smela</t>
  </si>
  <si>
    <t>8003827</t>
  </si>
  <si>
    <t>кабель тпс</t>
  </si>
  <si>
    <t>campingaz</t>
  </si>
  <si>
    <t>футер пенье</t>
  </si>
  <si>
    <t>aphrodite крем</t>
  </si>
  <si>
    <t>чичивица</t>
  </si>
  <si>
    <t>гель лак indi набор</t>
  </si>
  <si>
    <t>lovely panda house</t>
  </si>
  <si>
    <t>kogan kids</t>
  </si>
  <si>
    <t>kapous daily</t>
  </si>
  <si>
    <t>panda momo</t>
  </si>
  <si>
    <t>avene triacneal</t>
  </si>
  <si>
    <t>платье 104-110</t>
  </si>
  <si>
    <t>кеды alexander</t>
  </si>
  <si>
    <t xml:space="preserve">оппо </t>
  </si>
  <si>
    <t>кроссовки белые женские кожа</t>
  </si>
  <si>
    <t xml:space="preserve">кеды леопард </t>
  </si>
  <si>
    <t>чехол на приору</t>
  </si>
  <si>
    <t>кафф на нос</t>
  </si>
  <si>
    <t>чайник со свистком красный</t>
  </si>
  <si>
    <t>сиденье на табурет</t>
  </si>
  <si>
    <t>футболки фила</t>
  </si>
  <si>
    <t>золотое кольцо корона</t>
  </si>
  <si>
    <t>nasomatto silver musk</t>
  </si>
  <si>
    <t>костюм рип стоп</t>
  </si>
  <si>
    <t>sebo norm</t>
  </si>
  <si>
    <t>брюки женские спортивные оверсайз</t>
  </si>
  <si>
    <t>дом минималиста</t>
  </si>
  <si>
    <t xml:space="preserve"> белое платье</t>
  </si>
  <si>
    <t>цинк крем</t>
  </si>
  <si>
    <t>платье с животными</t>
  </si>
  <si>
    <t>minimal lab</t>
  </si>
  <si>
    <t xml:space="preserve">большие кольца </t>
  </si>
  <si>
    <t>xiomi redmi 10s</t>
  </si>
  <si>
    <t xml:space="preserve">байкер </t>
  </si>
  <si>
    <t>чернила каракатицы краситель</t>
  </si>
  <si>
    <t>массажер детский</t>
  </si>
  <si>
    <t>зашитное стекло на айфон 8</t>
  </si>
  <si>
    <t>какао масло 500</t>
  </si>
  <si>
    <t>платки носовые женские</t>
  </si>
  <si>
    <t xml:space="preserve">ждинсовка </t>
  </si>
  <si>
    <t>balenciaga paris</t>
  </si>
  <si>
    <t>icarehome</t>
  </si>
  <si>
    <t>одноразовые платки</t>
  </si>
  <si>
    <t>мицелий шампиньонов</t>
  </si>
  <si>
    <t xml:space="preserve">zte blade a51 </t>
  </si>
  <si>
    <t>брюки светлые мужские летние</t>
  </si>
  <si>
    <t>arliano</t>
  </si>
  <si>
    <t>супер кот кукла</t>
  </si>
  <si>
    <t>набор инструменты</t>
  </si>
  <si>
    <t>тушь nice view</t>
  </si>
  <si>
    <t>аукс адаптер</t>
  </si>
  <si>
    <t>топ блестки</t>
  </si>
  <si>
    <t>босоножки стильные</t>
  </si>
  <si>
    <t>бланк благодарность</t>
  </si>
  <si>
    <t>45724345</t>
  </si>
  <si>
    <t>sailor moon футболка</t>
  </si>
  <si>
    <t>фартук лешмейкера</t>
  </si>
  <si>
    <t>hanky panky</t>
  </si>
  <si>
    <t xml:space="preserve">кольцо с гранатом </t>
  </si>
  <si>
    <t>ремень черный широкий</t>
  </si>
  <si>
    <t>осанки корректор детский</t>
  </si>
  <si>
    <t>fox in box</t>
  </si>
  <si>
    <t>розы на торт</t>
  </si>
  <si>
    <t>b9010</t>
  </si>
  <si>
    <t>тюль 600 на 280</t>
  </si>
  <si>
    <t>цветные карандаши в тубусе</t>
  </si>
  <si>
    <t>491806776</t>
  </si>
  <si>
    <t>татуировка змеи</t>
  </si>
  <si>
    <t>соус bombbar</t>
  </si>
  <si>
    <t>билабы</t>
  </si>
  <si>
    <t>картина по номерам тимоти шаламе</t>
  </si>
  <si>
    <t>22265203</t>
  </si>
  <si>
    <t>13679780</t>
  </si>
  <si>
    <t>металлика футболка</t>
  </si>
  <si>
    <t>набор фиксаторов грм</t>
  </si>
  <si>
    <t>alcantra</t>
  </si>
  <si>
    <t>excavator</t>
  </si>
  <si>
    <t>huawei d15</t>
  </si>
  <si>
    <t>tassen белый</t>
  </si>
  <si>
    <t>60767200</t>
  </si>
  <si>
    <t>42910666</t>
  </si>
  <si>
    <t>мукаит</t>
  </si>
  <si>
    <t>летний костюм жен</t>
  </si>
  <si>
    <t>цска одежда</t>
  </si>
  <si>
    <t>папка с резинкой</t>
  </si>
  <si>
    <t>23797959</t>
  </si>
  <si>
    <t>фото обои город</t>
  </si>
  <si>
    <t>styleoutfit</t>
  </si>
  <si>
    <t xml:space="preserve">плюшевый медведь маленький </t>
  </si>
  <si>
    <t>shefox</t>
  </si>
  <si>
    <t>игры стиль жизни</t>
  </si>
  <si>
    <t>чехол на honor a7</t>
  </si>
  <si>
    <t>спортивный костюм мама дочка</t>
  </si>
  <si>
    <t>охладитель воды</t>
  </si>
  <si>
    <t>inshelline</t>
  </si>
  <si>
    <t>вход в рай</t>
  </si>
  <si>
    <t>футбольные бутсы детские сороконожки</t>
  </si>
  <si>
    <t xml:space="preserve">vans old skool </t>
  </si>
  <si>
    <t>силиконовые брительки</t>
  </si>
  <si>
    <t>tone up</t>
  </si>
  <si>
    <t>castor oil</t>
  </si>
  <si>
    <t>asics gt-1000 9</t>
  </si>
  <si>
    <t>статуэтка хотей</t>
  </si>
  <si>
    <t>моторное масло 5w30 синтетическое 5 литров</t>
  </si>
  <si>
    <t>дуршлаг белый</t>
  </si>
  <si>
    <t>аниме ушки ободок</t>
  </si>
  <si>
    <t>33943808</t>
  </si>
  <si>
    <t>сервиз тарелки</t>
  </si>
  <si>
    <t>глиттер набор</t>
  </si>
  <si>
    <t>леггинсы котмаркот</t>
  </si>
  <si>
    <t>канди чай</t>
  </si>
  <si>
    <t>лоферы женские оранжевые</t>
  </si>
  <si>
    <t>aztek</t>
  </si>
  <si>
    <t>сумка a4</t>
  </si>
  <si>
    <t>пабуган</t>
  </si>
  <si>
    <t>набор имбусовых ключей</t>
  </si>
  <si>
    <t>тушь touch</t>
  </si>
  <si>
    <t>занавески в клетку</t>
  </si>
  <si>
    <t>босоножки острый нос</t>
  </si>
  <si>
    <t>костюм 3ка</t>
  </si>
  <si>
    <t>патчи под глаза gold</t>
  </si>
  <si>
    <t>26086944</t>
  </si>
  <si>
    <t>плечики детские недорого</t>
  </si>
  <si>
    <t>дорожный детский горшок</t>
  </si>
  <si>
    <t xml:space="preserve">большой мишка </t>
  </si>
  <si>
    <t>кукла эсна</t>
  </si>
  <si>
    <t>51026424</t>
  </si>
  <si>
    <t xml:space="preserve">идеал </t>
  </si>
  <si>
    <t>мужские цветные носки</t>
  </si>
  <si>
    <t>игровой набор холодильник</t>
  </si>
  <si>
    <t xml:space="preserve">помповый опрыскиватель </t>
  </si>
  <si>
    <t>air sport gun</t>
  </si>
  <si>
    <t>фоторамка карусель</t>
  </si>
  <si>
    <t>желто голубой</t>
  </si>
  <si>
    <t>micro sd card</t>
  </si>
  <si>
    <t>мужские спортивные штаны reebok</t>
  </si>
  <si>
    <t>джинсы в клеточку</t>
  </si>
  <si>
    <t>перекидной настольный календарь</t>
  </si>
  <si>
    <t>хаги ваши черный</t>
  </si>
  <si>
    <t>бурито</t>
  </si>
  <si>
    <t>наклейки на дерево</t>
  </si>
  <si>
    <t>шорты бирюзовые</t>
  </si>
  <si>
    <t>свадебник</t>
  </si>
  <si>
    <t>ножи cs go</t>
  </si>
  <si>
    <t>еольца</t>
  </si>
  <si>
    <t xml:space="preserve">термо шапка </t>
  </si>
  <si>
    <t>ахмад чай 100</t>
  </si>
  <si>
    <t xml:space="preserve">шорты красные </t>
  </si>
  <si>
    <t>топ женский бюстгалтер</t>
  </si>
  <si>
    <t>royal canin gastro intestinal moderate calorie</t>
  </si>
  <si>
    <t>lchf</t>
  </si>
  <si>
    <t>спортивные костюмы женские 56-58 размер</t>
  </si>
  <si>
    <t>комбенизон зимний женский</t>
  </si>
  <si>
    <t>силиконовое масло пмс 100</t>
  </si>
  <si>
    <t>купальники женские с юбкой</t>
  </si>
  <si>
    <t xml:space="preserve">липучка лента </t>
  </si>
  <si>
    <t>метров</t>
  </si>
  <si>
    <t>мужские кроссовки и кеды</t>
  </si>
  <si>
    <t>корпус айфон 13</t>
  </si>
  <si>
    <t>60114630</t>
  </si>
  <si>
    <t>халат девочке</t>
  </si>
  <si>
    <t>чехол на хонор 10i с надписью</t>
  </si>
  <si>
    <t>стильные тарелки</t>
  </si>
  <si>
    <t>рубчик костюм</t>
  </si>
  <si>
    <t>фотоуголки</t>
  </si>
  <si>
    <t>шурупеверт</t>
  </si>
  <si>
    <t>самокат детский 3 колесный</t>
  </si>
  <si>
    <t>ппт-255-п</t>
  </si>
  <si>
    <t xml:space="preserve">авто масла </t>
  </si>
  <si>
    <t>презервативы 002</t>
  </si>
  <si>
    <t>провода от компьютера</t>
  </si>
  <si>
    <t>alessio nesca мужские</t>
  </si>
  <si>
    <t>автозагар mixit</t>
  </si>
  <si>
    <t>папа веган</t>
  </si>
  <si>
    <t xml:space="preserve">костюм в школу </t>
  </si>
  <si>
    <t xml:space="preserve">защитное стекло на redmi note 8 </t>
  </si>
  <si>
    <t>витамины опти вумен</t>
  </si>
  <si>
    <t>платье летнее женское с рюшами</t>
  </si>
  <si>
    <t>лоферы летние мужские</t>
  </si>
  <si>
    <t>65980997</t>
  </si>
  <si>
    <t>шар бокал</t>
  </si>
  <si>
    <t>12888611</t>
  </si>
  <si>
    <t>партыель</t>
  </si>
  <si>
    <t xml:space="preserve">toho </t>
  </si>
  <si>
    <t>дорожный дезодорант</t>
  </si>
  <si>
    <t>61262615</t>
  </si>
  <si>
    <t>iboto win 390</t>
  </si>
  <si>
    <t xml:space="preserve">айфон 11 128 гб </t>
  </si>
  <si>
    <t>tensoval</t>
  </si>
  <si>
    <t>перчатки нитриловые sfm</t>
  </si>
  <si>
    <t>мышка лула</t>
  </si>
  <si>
    <t>носки мужские короткие цветные</t>
  </si>
  <si>
    <t>centropen фломастеры</t>
  </si>
  <si>
    <t>масло сливочное wellfoods</t>
  </si>
  <si>
    <t>бишон</t>
  </si>
  <si>
    <t>чехол реалми 9 про</t>
  </si>
  <si>
    <t>ghjcnsym yf htpbyrt</t>
  </si>
  <si>
    <t>сиська димпл</t>
  </si>
  <si>
    <t>карниз 180 см</t>
  </si>
  <si>
    <t>пасхальные товары декор</t>
  </si>
  <si>
    <t>кукла с розовыми волосами</t>
  </si>
  <si>
    <t>дневник расходов</t>
  </si>
  <si>
    <t>лонгслив с баской</t>
  </si>
  <si>
    <t>maramora</t>
  </si>
  <si>
    <t>шары микки</t>
  </si>
  <si>
    <t>rocs oxygen</t>
  </si>
  <si>
    <t>варистор</t>
  </si>
  <si>
    <t>9431743</t>
  </si>
  <si>
    <t>41931930</t>
  </si>
  <si>
    <t>платье белое женское вечернее</t>
  </si>
  <si>
    <t>denraven</t>
  </si>
  <si>
    <t>borlakova женский</t>
  </si>
  <si>
    <t>тест на беременность 10 мме</t>
  </si>
  <si>
    <t xml:space="preserve">императорский фарфоровый завод </t>
  </si>
  <si>
    <t>серебро медин</t>
  </si>
  <si>
    <t>наклейка цветок</t>
  </si>
  <si>
    <t>w 712/95</t>
  </si>
  <si>
    <t>типсы балерина</t>
  </si>
  <si>
    <t>gallardo</t>
  </si>
  <si>
    <t>чехол на galaxy a30s samsung</t>
  </si>
  <si>
    <t xml:space="preserve">класические брюки </t>
  </si>
  <si>
    <t>пенал 3 секции</t>
  </si>
  <si>
    <t>реле поворота</t>
  </si>
  <si>
    <t xml:space="preserve">кабан </t>
  </si>
  <si>
    <t>чай акбар крупнолистовой</t>
  </si>
  <si>
    <t>y-3 кроссовки</t>
  </si>
  <si>
    <t>форма 22 см</t>
  </si>
  <si>
    <t>унты детские</t>
  </si>
  <si>
    <t>ikks denim</t>
  </si>
  <si>
    <t>панама dior</t>
  </si>
  <si>
    <t>шагавита</t>
  </si>
  <si>
    <t>bayer ошейник</t>
  </si>
  <si>
    <t>шуруповет</t>
  </si>
  <si>
    <t>16744335</t>
  </si>
  <si>
    <t>колготки черные с сердечками</t>
  </si>
  <si>
    <t>мемасики игра</t>
  </si>
  <si>
    <t>голубые брюки мужские</t>
  </si>
  <si>
    <t>шкаф под посуду</t>
  </si>
  <si>
    <t>so easy</t>
  </si>
  <si>
    <t>antabax китай</t>
  </si>
  <si>
    <t>catrice true</t>
  </si>
  <si>
    <t>yokosun premium m</t>
  </si>
  <si>
    <t>сироп кленовый пекан</t>
  </si>
  <si>
    <t>кроссовки женские на скрытой платформе</t>
  </si>
  <si>
    <t>5 травм книга</t>
  </si>
  <si>
    <t>чехол на наушники samsung</t>
  </si>
  <si>
    <t>ббка карандаш</t>
  </si>
  <si>
    <t>развивающий куб сортер</t>
  </si>
  <si>
    <t>чехол на realme 9i</t>
  </si>
  <si>
    <t>настенные кронштейны</t>
  </si>
  <si>
    <t>маша зум</t>
  </si>
  <si>
    <t>адель постельное белье</t>
  </si>
  <si>
    <t>картины по стразам</t>
  </si>
  <si>
    <t>apple watch 45 mm</t>
  </si>
  <si>
    <t>флаг нашивка</t>
  </si>
  <si>
    <t xml:space="preserve">ls waikiki </t>
  </si>
  <si>
    <t>солнечные женские</t>
  </si>
  <si>
    <t>картина по номерам восток</t>
  </si>
  <si>
    <t>печать смайлик</t>
  </si>
  <si>
    <t>кроссовки reebok zig dynamica</t>
  </si>
  <si>
    <t xml:space="preserve">удлинитель на катушке </t>
  </si>
  <si>
    <t>манка без глютена</t>
  </si>
  <si>
    <t>смесь пре нан</t>
  </si>
  <si>
    <t>книги про подростков</t>
  </si>
  <si>
    <t>шанель блю</t>
  </si>
  <si>
    <t>фигурка тор</t>
  </si>
  <si>
    <t xml:space="preserve">сережки соколов </t>
  </si>
  <si>
    <t>чайберри</t>
  </si>
  <si>
    <t>хохлома одежда</t>
  </si>
  <si>
    <t xml:space="preserve">топ купальник </t>
  </si>
  <si>
    <t>масло тайланд</t>
  </si>
  <si>
    <t xml:space="preserve">чехол guess </t>
  </si>
  <si>
    <t>сарафан миди летний женский</t>
  </si>
  <si>
    <t>антматроники</t>
  </si>
  <si>
    <t>pantene miracle</t>
  </si>
  <si>
    <t>красный цвет</t>
  </si>
  <si>
    <t>новогодние бусы на елку</t>
  </si>
  <si>
    <t>масло амбры</t>
  </si>
  <si>
    <t>силиконовый отбойник</t>
  </si>
  <si>
    <t>три-кота</t>
  </si>
  <si>
    <t>muffin</t>
  </si>
  <si>
    <t>rhjccjdrb flblfc</t>
  </si>
  <si>
    <t>книга три метра над уровнем неба</t>
  </si>
  <si>
    <t>кепка граффити</t>
  </si>
  <si>
    <t xml:space="preserve">фишер </t>
  </si>
  <si>
    <t>color city</t>
  </si>
  <si>
    <t xml:space="preserve">крем лекарь </t>
  </si>
  <si>
    <t>томометр</t>
  </si>
  <si>
    <t>мойки кухонные</t>
  </si>
  <si>
    <t>джинсы hugo boss</t>
  </si>
  <si>
    <t>defacto носки</t>
  </si>
  <si>
    <t>iphone  x</t>
  </si>
  <si>
    <t>топ с узором</t>
  </si>
  <si>
    <t>tichka</t>
  </si>
  <si>
    <t>боксерский</t>
  </si>
  <si>
    <t>подгузники-трусики pampers</t>
  </si>
  <si>
    <t>avon aspire</t>
  </si>
  <si>
    <t>etag</t>
  </si>
  <si>
    <t>базы гель</t>
  </si>
  <si>
    <t>открытый шлем</t>
  </si>
  <si>
    <t>бархатное платье женское миди 48 размер</t>
  </si>
  <si>
    <t>11615195</t>
  </si>
  <si>
    <t>master korabel</t>
  </si>
  <si>
    <t>картина мерлин монро</t>
  </si>
  <si>
    <t>марсель пруст книги поиск</t>
  </si>
  <si>
    <t>47558841</t>
  </si>
  <si>
    <t>44509059</t>
  </si>
  <si>
    <t>мужские кроссовки весенние</t>
  </si>
  <si>
    <t>постер лаванда</t>
  </si>
  <si>
    <t>62441599</t>
  </si>
  <si>
    <t>батут без сетки</t>
  </si>
  <si>
    <t>трансформер танк</t>
  </si>
  <si>
    <t>samsung a32 чехол книжка</t>
  </si>
  <si>
    <t>звезда клей</t>
  </si>
  <si>
    <t>кремница</t>
  </si>
  <si>
    <t>kryzhovniki</t>
  </si>
  <si>
    <t>бренд стрела</t>
  </si>
  <si>
    <t>шампура маленькие</t>
  </si>
  <si>
    <t xml:space="preserve">энгри бердс </t>
  </si>
  <si>
    <t>мокасины кожаные женские белые</t>
  </si>
  <si>
    <t>одежда fila</t>
  </si>
  <si>
    <t>skepta</t>
  </si>
  <si>
    <t>трусы мужские детские</t>
  </si>
  <si>
    <t>shop 39</t>
  </si>
  <si>
    <t>коврик в ванную махровый</t>
  </si>
  <si>
    <t>od constant delight</t>
  </si>
  <si>
    <t>кит 2 в 1</t>
  </si>
  <si>
    <t>вуаль с вышивкой</t>
  </si>
  <si>
    <t>bonspa</t>
  </si>
  <si>
    <t>mutant креатин</t>
  </si>
  <si>
    <t>босоножки 41 размер</t>
  </si>
  <si>
    <t>avon silky soft musk</t>
  </si>
  <si>
    <t>жажа</t>
  </si>
  <si>
    <t>жидкий обои</t>
  </si>
  <si>
    <t>кроссовки xti</t>
  </si>
  <si>
    <t>rant cosmic</t>
  </si>
  <si>
    <t xml:space="preserve">сережки с хеллоу китти </t>
  </si>
  <si>
    <t>green glade палатка</t>
  </si>
  <si>
    <t>минивидеокамера</t>
  </si>
  <si>
    <t>батончик bombar</t>
  </si>
  <si>
    <t>огненный перст</t>
  </si>
  <si>
    <t>наклейка motul</t>
  </si>
  <si>
    <t xml:space="preserve">телефон сотовый </t>
  </si>
  <si>
    <t>крем с сабельником</t>
  </si>
  <si>
    <t>pirastro</t>
  </si>
  <si>
    <t>восточный орнамент</t>
  </si>
  <si>
    <t>tubular adidas</t>
  </si>
  <si>
    <t>galaxy a71 чехол samsung</t>
  </si>
  <si>
    <t>постельное эльза</t>
  </si>
  <si>
    <t xml:space="preserve">repharm </t>
  </si>
  <si>
    <t>husab</t>
  </si>
  <si>
    <t>мудборт</t>
  </si>
  <si>
    <t>turnik</t>
  </si>
  <si>
    <t xml:space="preserve">экошуба </t>
  </si>
  <si>
    <t>тетради школьные 48</t>
  </si>
  <si>
    <t>70289648</t>
  </si>
  <si>
    <t>багема кувшин</t>
  </si>
  <si>
    <t>natura siberica детское мыло</t>
  </si>
  <si>
    <t>подлокотник на киа рио 3</t>
  </si>
  <si>
    <t>футболисту</t>
  </si>
  <si>
    <t>9239852</t>
  </si>
  <si>
    <t>kanthika</t>
  </si>
  <si>
    <t>шифоновое платье большого размера</t>
  </si>
  <si>
    <t>светодиодн</t>
  </si>
  <si>
    <t>nan care</t>
  </si>
  <si>
    <t>lunail база</t>
  </si>
  <si>
    <t>n.e.w.</t>
  </si>
  <si>
    <t>крестики и нолики книга</t>
  </si>
  <si>
    <t xml:space="preserve">маленькие картинки </t>
  </si>
  <si>
    <t>чемодан носков</t>
  </si>
  <si>
    <t>фреза силикон</t>
  </si>
  <si>
    <t xml:space="preserve">контроллер игровой </t>
  </si>
  <si>
    <t>o.u.m. носочки</t>
  </si>
  <si>
    <t>castorland 30</t>
  </si>
  <si>
    <t>стекло samsung a03 core</t>
  </si>
  <si>
    <t>рыбий жир в капсулах детский</t>
  </si>
  <si>
    <t>сетка грек</t>
  </si>
  <si>
    <t>ocean inside</t>
  </si>
  <si>
    <t>тапки утепленные</t>
  </si>
  <si>
    <t>девушка во льду</t>
  </si>
  <si>
    <t>автокресло поворотное</t>
  </si>
  <si>
    <t>3d конструктор из картона</t>
  </si>
  <si>
    <t>лак силуэт</t>
  </si>
  <si>
    <t>тетрадь а4 на кольцах в твердой обложке</t>
  </si>
  <si>
    <t>вискозный женский летний костюм с брюками</t>
  </si>
  <si>
    <t>стержни 0.5</t>
  </si>
  <si>
    <t xml:space="preserve">светильник цветы </t>
  </si>
  <si>
    <t xml:space="preserve">befree мужское </t>
  </si>
  <si>
    <t>футер комбинезон детский</t>
  </si>
  <si>
    <t>milanisa</t>
  </si>
  <si>
    <t>фанки боб</t>
  </si>
  <si>
    <t>гарри потиер</t>
  </si>
  <si>
    <t>пыоесос</t>
  </si>
  <si>
    <t>15114001</t>
  </si>
  <si>
    <t>серьги к</t>
  </si>
  <si>
    <t>соска на бутылку avent</t>
  </si>
  <si>
    <t>укороченные женские кофты</t>
  </si>
  <si>
    <t>свндали</t>
  </si>
  <si>
    <t>xiaomi humidifier</t>
  </si>
  <si>
    <t>sisay</t>
  </si>
  <si>
    <t>mezuna</t>
  </si>
  <si>
    <t>наклейки lil peep</t>
  </si>
  <si>
    <t>48984778</t>
  </si>
  <si>
    <t>collagen beauty</t>
  </si>
  <si>
    <t>purina cat</t>
  </si>
  <si>
    <t>arterix</t>
  </si>
  <si>
    <t>птити</t>
  </si>
  <si>
    <t>люстрп</t>
  </si>
  <si>
    <t>make up for ever 506</t>
  </si>
  <si>
    <t>подушка в кокон</t>
  </si>
  <si>
    <t>щелоч</t>
  </si>
  <si>
    <t>очиститель от краски</t>
  </si>
  <si>
    <t>худи фонк</t>
  </si>
  <si>
    <t>елмерс</t>
  </si>
  <si>
    <t>крокодил спиннинг</t>
  </si>
  <si>
    <t>детский обув</t>
  </si>
  <si>
    <t>мюлм</t>
  </si>
  <si>
    <t xml:space="preserve">mayoral платье </t>
  </si>
  <si>
    <t xml:space="preserve">набор щеток </t>
  </si>
  <si>
    <t>talens art creation</t>
  </si>
  <si>
    <t>виброкалонка</t>
  </si>
  <si>
    <t>deseo брюки</t>
  </si>
  <si>
    <t>ветровка зара</t>
  </si>
  <si>
    <t>штора на одну сторону</t>
  </si>
  <si>
    <t>lifetakt</t>
  </si>
  <si>
    <t>счет книга</t>
  </si>
  <si>
    <t>хендрик грун</t>
  </si>
  <si>
    <t>пуловер с коротким рукавом</t>
  </si>
  <si>
    <t>wacom стилус</t>
  </si>
  <si>
    <t>накладки на выключатели</t>
  </si>
  <si>
    <t>подпольные девочки кабула</t>
  </si>
  <si>
    <t>кофта gaps</t>
  </si>
  <si>
    <t>бигуди пружинки</t>
  </si>
  <si>
    <t xml:space="preserve">attar collection </t>
  </si>
  <si>
    <t>красный флаг ссср</t>
  </si>
  <si>
    <t>лореаль мужской</t>
  </si>
  <si>
    <t>кофе шоколад</t>
  </si>
  <si>
    <t>madoka</t>
  </si>
  <si>
    <t>шифоновый халат</t>
  </si>
  <si>
    <t>картридж 2375</t>
  </si>
  <si>
    <t>poison духи женские</t>
  </si>
  <si>
    <t>45465094</t>
  </si>
  <si>
    <t>мужские пайты</t>
  </si>
  <si>
    <t>tenda роутер</t>
  </si>
  <si>
    <t>kipling сумки</t>
  </si>
  <si>
    <t>трусы  набор</t>
  </si>
  <si>
    <t>taiyue</t>
  </si>
  <si>
    <t>honor choise</t>
  </si>
  <si>
    <t>ккомиксы</t>
  </si>
  <si>
    <t>футболки с пивом</t>
  </si>
  <si>
    <t>дородный набор</t>
  </si>
  <si>
    <t>чехол на реалми с21 y</t>
  </si>
  <si>
    <t xml:space="preserve">матрац ватный </t>
  </si>
  <si>
    <t>чекер из страз</t>
  </si>
  <si>
    <t>короли и капуста</t>
  </si>
  <si>
    <t>сушилка рыбы</t>
  </si>
  <si>
    <t>shaik 227</t>
  </si>
  <si>
    <t>конические свечи</t>
  </si>
  <si>
    <t>ледобур неро</t>
  </si>
  <si>
    <t>бесшовные шорты женские</t>
  </si>
  <si>
    <t>тули женские кожаные</t>
  </si>
  <si>
    <t>континенталь</t>
  </si>
  <si>
    <t>чехол на airpods pro кроссовки</t>
  </si>
  <si>
    <t>тапки женские кожа</t>
  </si>
  <si>
    <t>черный чехол на 11 iphone</t>
  </si>
  <si>
    <t>haven</t>
  </si>
  <si>
    <t>avsystems / антисептик кожный 30 мл</t>
  </si>
  <si>
    <t>выносной датчик температуры</t>
  </si>
  <si>
    <t>раковина 70</t>
  </si>
  <si>
    <t>чехол айфон 13 прозрачный</t>
  </si>
  <si>
    <t>dimollaure</t>
  </si>
  <si>
    <t>artego маска</t>
  </si>
  <si>
    <t>женские ботинки из германии</t>
  </si>
  <si>
    <t xml:space="preserve">купальник розовый </t>
  </si>
  <si>
    <t>туфли женские высокий каблук</t>
  </si>
  <si>
    <t>дрожжи спиртовые bragman</t>
  </si>
  <si>
    <t>фоторамка 15 на 21</t>
  </si>
  <si>
    <t>кулон медиатор</t>
  </si>
  <si>
    <t>женские  ботинки</t>
  </si>
  <si>
    <t>рейлинг белый</t>
  </si>
  <si>
    <t>флеш карта 32</t>
  </si>
  <si>
    <t>подарок на 8 марта девушке</t>
  </si>
  <si>
    <t>домашний костюм теплый</t>
  </si>
  <si>
    <t>искуственный пруд</t>
  </si>
  <si>
    <t>кроссовки александр</t>
  </si>
  <si>
    <t>39083054</t>
  </si>
  <si>
    <t>wloo</t>
  </si>
  <si>
    <t>19082626</t>
  </si>
  <si>
    <t>berg туфли</t>
  </si>
  <si>
    <t>beloni</t>
  </si>
  <si>
    <t>laickis</t>
  </si>
  <si>
    <t>набор поскды</t>
  </si>
  <si>
    <t>45534396</t>
  </si>
  <si>
    <t>вкладыш рамка</t>
  </si>
  <si>
    <t>кофе раф</t>
  </si>
  <si>
    <t>ameli brend</t>
  </si>
  <si>
    <t>ручки шариковые набор 50 шт</t>
  </si>
  <si>
    <t xml:space="preserve">парные халаты </t>
  </si>
  <si>
    <t>bogs обувь</t>
  </si>
  <si>
    <t xml:space="preserve">deli </t>
  </si>
  <si>
    <t>38083445</t>
  </si>
  <si>
    <t>свитшот женский дисней</t>
  </si>
  <si>
    <t>outventure сандалии</t>
  </si>
  <si>
    <t xml:space="preserve">tango </t>
  </si>
  <si>
    <t>каучуковый чокер</t>
  </si>
  <si>
    <t xml:space="preserve">красивые наклейки </t>
  </si>
  <si>
    <t>стекло на zte blade 20 smart</t>
  </si>
  <si>
    <t>montale sensual instinct</t>
  </si>
  <si>
    <t>14114874</t>
  </si>
  <si>
    <t>баф мужской</t>
  </si>
  <si>
    <t>pencil case</t>
  </si>
  <si>
    <t xml:space="preserve">джинсовке </t>
  </si>
  <si>
    <t>рбкзак детский</t>
  </si>
  <si>
    <t>вельветовые джинсы детские</t>
  </si>
  <si>
    <t>гвардиола</t>
  </si>
  <si>
    <t>love moschino джинсы</t>
  </si>
  <si>
    <t>11t xiaomi</t>
  </si>
  <si>
    <t>пистолет трансформер</t>
  </si>
  <si>
    <t>52766100</t>
  </si>
  <si>
    <t>пальто плащевка</t>
  </si>
  <si>
    <t>xiomi redmi 9t</t>
  </si>
  <si>
    <t>корпус ключа kia</t>
  </si>
  <si>
    <t>saggita</t>
  </si>
  <si>
    <t>колпачки на диски шкода</t>
  </si>
  <si>
    <t>стекло защитное honor 10i</t>
  </si>
  <si>
    <t xml:space="preserve">кроссовки женские осенние </t>
  </si>
  <si>
    <t xml:space="preserve">запчасти велосипед </t>
  </si>
  <si>
    <t>шлем скейтборд</t>
  </si>
  <si>
    <t>костюм детски</t>
  </si>
  <si>
    <t>одежда в лагерь</t>
  </si>
  <si>
    <t>bravika</t>
  </si>
  <si>
    <t>патрубки ваз 2114</t>
  </si>
  <si>
    <t>ботинки женские со стразами</t>
  </si>
  <si>
    <t>хлорелла органик</t>
  </si>
  <si>
    <t>часы  xiaomi</t>
  </si>
  <si>
    <t>браслет стрела</t>
  </si>
  <si>
    <t>betree</t>
  </si>
  <si>
    <t xml:space="preserve"> таблетница</t>
  </si>
  <si>
    <t>стекло на самсунг s20 fe</t>
  </si>
  <si>
    <t>чехол визитница iphone</t>
  </si>
  <si>
    <t>маски анонимус</t>
  </si>
  <si>
    <t>футболки в стиле аниме</t>
  </si>
  <si>
    <t>магнитный автомобильный держатель</t>
  </si>
  <si>
    <t>флаг мотострелковых войск</t>
  </si>
  <si>
    <t>митенки ажурные</t>
  </si>
  <si>
    <t>часы детские механические</t>
  </si>
  <si>
    <t>lg hg2</t>
  </si>
  <si>
    <t>тату феникс</t>
  </si>
  <si>
    <t>glass мыло</t>
  </si>
  <si>
    <t>some by me spf</t>
  </si>
  <si>
    <t>samoant</t>
  </si>
  <si>
    <t>домик принцессы</t>
  </si>
  <si>
    <t>makita df333dwae</t>
  </si>
  <si>
    <t>шины r 18</t>
  </si>
  <si>
    <t>прокладки женские 100 штук</t>
  </si>
  <si>
    <t xml:space="preserve">kiki matte lip color </t>
  </si>
  <si>
    <t>очки мужские без диоптрий</t>
  </si>
  <si>
    <t>аэромен</t>
  </si>
  <si>
    <t>52295334</t>
  </si>
  <si>
    <t>чехол mi mix 2s</t>
  </si>
  <si>
    <t>столовые приборы набор 24</t>
  </si>
  <si>
    <t>kidsclass</t>
  </si>
  <si>
    <t xml:space="preserve">полуботинки на девочку </t>
  </si>
  <si>
    <t>14011266</t>
  </si>
  <si>
    <t>антицеллюлитный кофейный скраб</t>
  </si>
  <si>
    <t>орех сити</t>
  </si>
  <si>
    <t>смешарики игрушки резиновые</t>
  </si>
  <si>
    <t>автоэлектрик</t>
  </si>
  <si>
    <t>vladira</t>
  </si>
  <si>
    <t>основа под парик</t>
  </si>
  <si>
    <t>поколение z</t>
  </si>
  <si>
    <t>redmi чехол 9a</t>
  </si>
  <si>
    <t>35087648</t>
  </si>
  <si>
    <t>eakids</t>
  </si>
  <si>
    <t>нам</t>
  </si>
  <si>
    <t>дезодор</t>
  </si>
  <si>
    <t>магникон конструктор магнитный игрушки</t>
  </si>
  <si>
    <t>71683886</t>
  </si>
  <si>
    <t>джинсы-джоггеры</t>
  </si>
  <si>
    <t>манга черный клевер</t>
  </si>
  <si>
    <t xml:space="preserve">пальто куртка </t>
  </si>
  <si>
    <t xml:space="preserve">коврики приора </t>
  </si>
  <si>
    <t>крудево</t>
  </si>
  <si>
    <t>сумки женские prada</t>
  </si>
  <si>
    <t>шапка золла</t>
  </si>
  <si>
    <t xml:space="preserve">мобильный </t>
  </si>
  <si>
    <t>защитное стекло на samsung a70</t>
  </si>
  <si>
    <t>носов книга</t>
  </si>
  <si>
    <t>диван кожанный</t>
  </si>
  <si>
    <t>стул 5 в 1</t>
  </si>
  <si>
    <t xml:space="preserve">столы письменный </t>
  </si>
  <si>
    <t>animatronic</t>
  </si>
  <si>
    <t>юбка крокид</t>
  </si>
  <si>
    <t xml:space="preserve">красный пилинг </t>
  </si>
  <si>
    <t>bombeya</t>
  </si>
  <si>
    <t>deutschland</t>
  </si>
  <si>
    <t>ryobi one+</t>
  </si>
  <si>
    <t xml:space="preserve">бош </t>
  </si>
  <si>
    <t>happy baby тарелка</t>
  </si>
  <si>
    <t>водолазка футболка</t>
  </si>
  <si>
    <t xml:space="preserve">кольцо из жемчуга </t>
  </si>
  <si>
    <t>костюм ангел</t>
  </si>
  <si>
    <t>толстовка наруто акацуки</t>
  </si>
  <si>
    <t>вениль</t>
  </si>
  <si>
    <t>удлиненные шорты классические</t>
  </si>
  <si>
    <t>смартфон realme c25s 4/128gb</t>
  </si>
  <si>
    <t>shaik 46</t>
  </si>
  <si>
    <t>settemo</t>
  </si>
  <si>
    <t xml:space="preserve">хаггис классик </t>
  </si>
  <si>
    <t>moveton</t>
  </si>
  <si>
    <t xml:space="preserve">эндожи </t>
  </si>
  <si>
    <t>пенал роблокс</t>
  </si>
  <si>
    <t>mim</t>
  </si>
  <si>
    <t>mizuno wave lightning</t>
  </si>
  <si>
    <t xml:space="preserve">егэ по биологии </t>
  </si>
  <si>
    <t>лосины манго</t>
  </si>
  <si>
    <t>zalto</t>
  </si>
  <si>
    <t xml:space="preserve">подарки на день рождение </t>
  </si>
  <si>
    <t>купальник женский раздельные с шортиками</t>
  </si>
  <si>
    <t>витамин н</t>
  </si>
  <si>
    <t>купальники инканто</t>
  </si>
  <si>
    <t>orizon</t>
  </si>
  <si>
    <t>сандалии суперфит</t>
  </si>
  <si>
    <t>фотообои березы</t>
  </si>
  <si>
    <t>samsung а50</t>
  </si>
  <si>
    <t>пудра art-visage</t>
  </si>
  <si>
    <t>мустафаева</t>
  </si>
  <si>
    <t>nastile</t>
  </si>
  <si>
    <t>chambery скраб</t>
  </si>
  <si>
    <t>костюм женский деловой лето</t>
  </si>
  <si>
    <t>xiaomi mi portable bluetooth speaker</t>
  </si>
  <si>
    <t>боди костюм</t>
  </si>
  <si>
    <t>косметика полиш</t>
  </si>
  <si>
    <t>28945182</t>
  </si>
  <si>
    <t>шоколадные ботончики</t>
  </si>
  <si>
    <t>плащ розовый женский</t>
  </si>
  <si>
    <t>мне похуй</t>
  </si>
  <si>
    <t>шопен сумка</t>
  </si>
  <si>
    <t>вэлс</t>
  </si>
  <si>
    <t>трусы польша</t>
  </si>
  <si>
    <t>розовые сны постельное белье</t>
  </si>
  <si>
    <t>шорты длинные черные</t>
  </si>
  <si>
    <t>понели</t>
  </si>
  <si>
    <t>пемокс</t>
  </si>
  <si>
    <t>nal-at</t>
  </si>
  <si>
    <t>классические костюмы мужские</t>
  </si>
  <si>
    <t>дорама книги</t>
  </si>
  <si>
    <t>салфетки в горошек</t>
  </si>
  <si>
    <t>буплерум</t>
  </si>
  <si>
    <t>tint me лак</t>
  </si>
  <si>
    <t>зеркало на стойке</t>
  </si>
  <si>
    <t>dice tray</t>
  </si>
  <si>
    <t>18178354</t>
  </si>
  <si>
    <t>насадка на баллончик</t>
  </si>
  <si>
    <t xml:space="preserve">туфли на лето </t>
  </si>
  <si>
    <t>летние трико</t>
  </si>
  <si>
    <t>фиксатор щитков</t>
  </si>
  <si>
    <t>подставка кольцо</t>
  </si>
  <si>
    <t>коврик лапки</t>
  </si>
  <si>
    <t>сладости милка</t>
  </si>
  <si>
    <t>laplaya</t>
  </si>
  <si>
    <t xml:space="preserve">art visage помада </t>
  </si>
  <si>
    <t>сделай торт</t>
  </si>
  <si>
    <t>туника натали трикотаж</t>
  </si>
  <si>
    <t>кольпа тест</t>
  </si>
  <si>
    <t>измельчитель чеснока электрический</t>
  </si>
  <si>
    <t>либхер</t>
  </si>
  <si>
    <t>с гербом</t>
  </si>
  <si>
    <t xml:space="preserve">ручки синии </t>
  </si>
  <si>
    <t>картина по номерам живопись</t>
  </si>
  <si>
    <t>67061753</t>
  </si>
  <si>
    <t>dogoda</t>
  </si>
  <si>
    <t>книжка спортивного судьи</t>
  </si>
  <si>
    <t>бумажные полотенца многоразовые</t>
  </si>
  <si>
    <t>шкафчик в детский сад</t>
  </si>
  <si>
    <t>уроксы</t>
  </si>
  <si>
    <t>54611054</t>
  </si>
  <si>
    <t>магний нсп</t>
  </si>
  <si>
    <t>43959743</t>
  </si>
  <si>
    <t>штаны городской ходок</t>
  </si>
  <si>
    <t>джефф нун</t>
  </si>
  <si>
    <t>сексуальные халаты</t>
  </si>
  <si>
    <t xml:space="preserve">акриол про </t>
  </si>
  <si>
    <t xml:space="preserve">мастер йода </t>
  </si>
  <si>
    <t>игрушка на 5 лет</t>
  </si>
  <si>
    <t xml:space="preserve">электрогриль kitfort </t>
  </si>
  <si>
    <t>закрлки</t>
  </si>
  <si>
    <t>майка с паетками</t>
  </si>
  <si>
    <t>мыльные формы</t>
  </si>
  <si>
    <t>блокнот с куроми</t>
  </si>
  <si>
    <t>таро руководство</t>
  </si>
  <si>
    <t>lionis</t>
  </si>
  <si>
    <t>idgem женский</t>
  </si>
  <si>
    <t>фонарь интерьерный</t>
  </si>
  <si>
    <t>ретрит</t>
  </si>
  <si>
    <t>термонаклейки на одежду маленькие</t>
  </si>
  <si>
    <t>кроссовки мужские rax</t>
  </si>
  <si>
    <t xml:space="preserve">болты колесные </t>
  </si>
  <si>
    <t>светлые спортивные штаны</t>
  </si>
  <si>
    <t>арт раскраска</t>
  </si>
  <si>
    <t>детские кеды найк</t>
  </si>
  <si>
    <t>соль синергетик</t>
  </si>
  <si>
    <t>tony moli</t>
  </si>
  <si>
    <t>французкие шторы</t>
  </si>
  <si>
    <t>эвалар лимфотранзит</t>
  </si>
  <si>
    <t>glorya jeans</t>
  </si>
  <si>
    <t>твое женское рубашка</t>
  </si>
  <si>
    <t>тинт benefit</t>
  </si>
  <si>
    <t>борнер посуда и инвентарь</t>
  </si>
  <si>
    <t>кеды honey girl</t>
  </si>
  <si>
    <t xml:space="preserve">полиэтилен </t>
  </si>
  <si>
    <t>oppo reno6</t>
  </si>
  <si>
    <t>flz</t>
  </si>
  <si>
    <t>сим карта интернет</t>
  </si>
  <si>
    <t>большие размеры мужчинам брюки и джинсы</t>
  </si>
  <si>
    <t>термосумкк</t>
  </si>
  <si>
    <t>живопись по номерам хвост феи</t>
  </si>
  <si>
    <t>шар виски</t>
  </si>
  <si>
    <t>шоколад с кофе</t>
  </si>
  <si>
    <t>брюки женские к</t>
  </si>
  <si>
    <t>чехол на телефон realme 6</t>
  </si>
  <si>
    <t>полотенца 35 70</t>
  </si>
  <si>
    <t>6026336</t>
  </si>
  <si>
    <t>женские костюмы из экокожи</t>
  </si>
  <si>
    <t xml:space="preserve">обои виниловые  </t>
  </si>
  <si>
    <t>футболка беж</t>
  </si>
  <si>
    <t>фото книга детский сад</t>
  </si>
  <si>
    <t xml:space="preserve">комус </t>
  </si>
  <si>
    <t>chicco пинетки</t>
  </si>
  <si>
    <t>шторы в офис</t>
  </si>
  <si>
    <t>лампы уличные</t>
  </si>
  <si>
    <t>tatabel</t>
  </si>
  <si>
    <t xml:space="preserve">spirulina </t>
  </si>
  <si>
    <t>moro</t>
  </si>
  <si>
    <t>стразы камни</t>
  </si>
  <si>
    <t>agusha</t>
  </si>
  <si>
    <t>uv 82</t>
  </si>
  <si>
    <t>сабо женские кроксы</t>
  </si>
  <si>
    <t>бритва xiomi</t>
  </si>
  <si>
    <t>38168985</t>
  </si>
  <si>
    <t>corcoran</t>
  </si>
  <si>
    <t xml:space="preserve">робинзон крузо </t>
  </si>
  <si>
    <t>mask 1</t>
  </si>
  <si>
    <t>покрышка 20 2.125</t>
  </si>
  <si>
    <t>iphone рассрочка</t>
  </si>
  <si>
    <t xml:space="preserve">aravia паста </t>
  </si>
  <si>
    <t xml:space="preserve">детский тренч </t>
  </si>
  <si>
    <t>33509428</t>
  </si>
  <si>
    <t>cold press avocado</t>
  </si>
  <si>
    <t>кроссовки мужские мужские</t>
  </si>
  <si>
    <t>oishi</t>
  </si>
  <si>
    <t>серьги хиппи</t>
  </si>
  <si>
    <t>шорты с широкой резинкой</t>
  </si>
  <si>
    <t xml:space="preserve">поддержка </t>
  </si>
  <si>
    <t>учусь считать</t>
  </si>
  <si>
    <t>хлебницы на стол</t>
  </si>
  <si>
    <t>19018354</t>
  </si>
  <si>
    <t>наклейки тканевые</t>
  </si>
  <si>
    <t>чехол на айфон 13 с рисунками</t>
  </si>
  <si>
    <t>набор спонжиков</t>
  </si>
  <si>
    <t>красивые спортивные костюмы</t>
  </si>
  <si>
    <t>скраб пропеллер</t>
  </si>
  <si>
    <t>камень декор</t>
  </si>
  <si>
    <t>мужские труссы</t>
  </si>
  <si>
    <t>пиджак 3/4</t>
  </si>
  <si>
    <t>памперсы мэрис</t>
  </si>
  <si>
    <t>mlederes</t>
  </si>
  <si>
    <t>цирлих манирлих</t>
  </si>
  <si>
    <t>женский топик белый</t>
  </si>
  <si>
    <t>кожанные шнурки</t>
  </si>
  <si>
    <t>полотенце кухонное черное</t>
  </si>
  <si>
    <t>носовые платки zewa</t>
  </si>
  <si>
    <t>стильные кружки</t>
  </si>
  <si>
    <t>стразы микс</t>
  </si>
  <si>
    <t>acoola перчатки</t>
  </si>
  <si>
    <t>66329675</t>
  </si>
  <si>
    <t>berlingo корректор</t>
  </si>
  <si>
    <t>honey home</t>
  </si>
  <si>
    <t>like look набор карточек</t>
  </si>
  <si>
    <t>автомат диспенсер</t>
  </si>
  <si>
    <t>ynbshop</t>
  </si>
  <si>
    <t>lego 21177</t>
  </si>
  <si>
    <t xml:space="preserve">mario muzi </t>
  </si>
  <si>
    <t>бумага оригами</t>
  </si>
  <si>
    <t>скребок гауша</t>
  </si>
  <si>
    <t>14916724</t>
  </si>
  <si>
    <t xml:space="preserve">маленький телефон </t>
  </si>
  <si>
    <t>экшенкамера</t>
  </si>
  <si>
    <t>тазик маленький</t>
  </si>
  <si>
    <t>valvoline 5w30</t>
  </si>
  <si>
    <t>гель лак наклейки</t>
  </si>
  <si>
    <t>мини бонг</t>
  </si>
  <si>
    <t xml:space="preserve">шлейки </t>
  </si>
  <si>
    <t>блузки красные</t>
  </si>
  <si>
    <t xml:space="preserve">maison margiela </t>
  </si>
  <si>
    <t>банты белые школьные на резинке</t>
  </si>
  <si>
    <t>фейк плаги</t>
  </si>
  <si>
    <t>костюм летний женский хлопок</t>
  </si>
  <si>
    <t>мини конверт</t>
  </si>
  <si>
    <t xml:space="preserve">mideer </t>
  </si>
  <si>
    <t>футболка индиго</t>
  </si>
  <si>
    <t>стекло на хонор 10 lite</t>
  </si>
  <si>
    <t xml:space="preserve">матрас раскладной </t>
  </si>
  <si>
    <t>полотенце пресованное</t>
  </si>
  <si>
    <t>mood bags</t>
  </si>
  <si>
    <t>кеды  белые женские</t>
  </si>
  <si>
    <t>black mamba тушь</t>
  </si>
  <si>
    <t>кик</t>
  </si>
  <si>
    <t>опрыскиватель помповый садовый жук</t>
  </si>
  <si>
    <t>матрас 5 см</t>
  </si>
  <si>
    <t>свеча ngk</t>
  </si>
  <si>
    <t>аннушка</t>
  </si>
  <si>
    <t>samsung galaxy a01 чехол</t>
  </si>
  <si>
    <t>waves&amp;gems</t>
  </si>
  <si>
    <t>автокармушка</t>
  </si>
  <si>
    <t>костюм лето мужской</t>
  </si>
  <si>
    <t>тинт кларанс</t>
  </si>
  <si>
    <t>чехол xiaomi mi 11 lite 5g ne</t>
  </si>
  <si>
    <t>тон мейбелин</t>
  </si>
  <si>
    <t>gjlfhjxysq yf,jh</t>
  </si>
  <si>
    <t>книга стиль</t>
  </si>
  <si>
    <t>дом ночи книга</t>
  </si>
  <si>
    <t xml:space="preserve">сказка постельное белье </t>
  </si>
  <si>
    <t>фасовачные пакеты</t>
  </si>
  <si>
    <t>радоград леденцы</t>
  </si>
  <si>
    <t>платье kiabi</t>
  </si>
  <si>
    <t>дрель вихрь</t>
  </si>
  <si>
    <t>lego ford</t>
  </si>
  <si>
    <t>тенсель постельное белье евро</t>
  </si>
  <si>
    <t>макарошки</t>
  </si>
  <si>
    <t>здравый</t>
  </si>
  <si>
    <t>дисплей на айфон 6 s</t>
  </si>
  <si>
    <t>плед с мопсами</t>
  </si>
  <si>
    <t>аквапилинг крем</t>
  </si>
  <si>
    <t>45250307</t>
  </si>
  <si>
    <t>стайлинг мусс</t>
  </si>
  <si>
    <t>verbini</t>
  </si>
  <si>
    <t>ларс стиль</t>
  </si>
  <si>
    <t>аэровальс</t>
  </si>
  <si>
    <t>гранолы</t>
  </si>
  <si>
    <t>тетрадь альт</t>
  </si>
  <si>
    <t>галоги</t>
  </si>
  <si>
    <t>книга отбор</t>
  </si>
  <si>
    <t>archer ax73</t>
  </si>
  <si>
    <t>браслет lv</t>
  </si>
  <si>
    <t>алюминиум</t>
  </si>
  <si>
    <t>носки одноразовые белого цвета</t>
  </si>
  <si>
    <t xml:space="preserve">набор подарков </t>
  </si>
  <si>
    <t>кольцо с надписью пиво</t>
  </si>
  <si>
    <t>свечи на торт фонтан</t>
  </si>
  <si>
    <t>ремкомплект ограничителей</t>
  </si>
  <si>
    <t>палетка 88 цветов</t>
  </si>
  <si>
    <t xml:space="preserve">under armor кроссовки </t>
  </si>
  <si>
    <t xml:space="preserve">cinnamoroll </t>
  </si>
  <si>
    <t>желтые спортивные штаны</t>
  </si>
  <si>
    <t>жидкий ключ валера</t>
  </si>
  <si>
    <t>краска снежок</t>
  </si>
  <si>
    <t>fanya</t>
  </si>
  <si>
    <t>23120038</t>
  </si>
  <si>
    <t>oblivion</t>
  </si>
  <si>
    <t>46155297</t>
  </si>
  <si>
    <t>завиток</t>
  </si>
  <si>
    <t xml:space="preserve">шорты боксерские </t>
  </si>
  <si>
    <t xml:space="preserve">спортивные футболки женские </t>
  </si>
  <si>
    <t>часы мужские boss</t>
  </si>
  <si>
    <t>выпускник лента 2022</t>
  </si>
  <si>
    <t>блогир</t>
  </si>
  <si>
    <t>аргут</t>
  </si>
  <si>
    <t>удобрение растворин</t>
  </si>
  <si>
    <t>нитка ирис</t>
  </si>
  <si>
    <t>компас туристический магнитный</t>
  </si>
  <si>
    <t>корона на ободке</t>
  </si>
  <si>
    <t>my sock's</t>
  </si>
  <si>
    <t>стекло на самсунг м 22</t>
  </si>
  <si>
    <t>принтер порошковый</t>
  </si>
  <si>
    <t>солгар в комплекс</t>
  </si>
  <si>
    <t>перчатки длинные черные</t>
  </si>
  <si>
    <t>клиентский час</t>
  </si>
  <si>
    <t>эуритокс</t>
  </si>
  <si>
    <t>книги читать</t>
  </si>
  <si>
    <t>12952029</t>
  </si>
  <si>
    <t>коврик под офисный стул</t>
  </si>
  <si>
    <t>prakti</t>
  </si>
  <si>
    <t>wood river</t>
  </si>
  <si>
    <t>a&amp;i shop</t>
  </si>
  <si>
    <t>платок кожа</t>
  </si>
  <si>
    <t xml:space="preserve">narcotique </t>
  </si>
  <si>
    <t>одежда амонг ас</t>
  </si>
  <si>
    <t>сережки фиолетовые</t>
  </si>
  <si>
    <t>коробка мальчик или девочка</t>
  </si>
  <si>
    <t xml:space="preserve">футболка мики маус </t>
  </si>
  <si>
    <t>кроссовки на мальчика 25</t>
  </si>
  <si>
    <t>тетрадь в линию 12 листов</t>
  </si>
  <si>
    <t>корнеудалитель торнадо</t>
  </si>
  <si>
    <t>отг переходник</t>
  </si>
  <si>
    <t>защитное стекло xiaomi redmi 5</t>
  </si>
  <si>
    <t>vog collection</t>
  </si>
  <si>
    <t>планшеты ipad</t>
  </si>
  <si>
    <t>памперсы трусики5</t>
  </si>
  <si>
    <t>uag 12 pro max</t>
  </si>
  <si>
    <t>72773921</t>
  </si>
  <si>
    <t>кинезио мешочки</t>
  </si>
  <si>
    <t xml:space="preserve">магнит бытовой </t>
  </si>
  <si>
    <t>рога на машину</t>
  </si>
  <si>
    <t>аканта</t>
  </si>
  <si>
    <t>кольца мужские обручальные</t>
  </si>
  <si>
    <t>чехол книжка xiaomi redmi note 5</t>
  </si>
  <si>
    <t>чехол apple xr</t>
  </si>
  <si>
    <t>велосипедный мультитул</t>
  </si>
  <si>
    <t>workout reebok</t>
  </si>
  <si>
    <t xml:space="preserve">масло массажеое </t>
  </si>
  <si>
    <t>копилка коробка</t>
  </si>
  <si>
    <t>свободный</t>
  </si>
  <si>
    <t>папка скоросшиватель а4 с перфорацией</t>
  </si>
  <si>
    <t>xiaomi router 4a</t>
  </si>
  <si>
    <t xml:space="preserve">шапки медицинские </t>
  </si>
  <si>
    <t>тетрадки красивые</t>
  </si>
  <si>
    <t>шорты из неопрена</t>
  </si>
  <si>
    <t>скатерть клеенка на круглый стол</t>
  </si>
  <si>
    <t>мульти куб</t>
  </si>
  <si>
    <t>шорты под подгузник</t>
  </si>
  <si>
    <t>топик женский под пиджак</t>
  </si>
  <si>
    <t>северный сад газон</t>
  </si>
  <si>
    <t>asics gel 5</t>
  </si>
  <si>
    <t>белорусские юбки</t>
  </si>
  <si>
    <t>nordman детский</t>
  </si>
  <si>
    <t>угол арочный</t>
  </si>
  <si>
    <t xml:space="preserve">бтс наклейки </t>
  </si>
  <si>
    <t>гембой</t>
  </si>
  <si>
    <t>латексный эспандер</t>
  </si>
  <si>
    <t>корона холодное сердце</t>
  </si>
  <si>
    <t>medi peel bor tox</t>
  </si>
  <si>
    <t>посиельное белье</t>
  </si>
  <si>
    <t>63034490</t>
  </si>
  <si>
    <t>65793580\nвб</t>
  </si>
  <si>
    <t>guicami</t>
  </si>
  <si>
    <t>красавки мужские найк</t>
  </si>
  <si>
    <t>от ушных клещей</t>
  </si>
  <si>
    <t>est elle marine</t>
  </si>
  <si>
    <t>робот vector</t>
  </si>
  <si>
    <t>чехол guess iphone xr</t>
  </si>
  <si>
    <t>balkon</t>
  </si>
  <si>
    <t>угловой органайзер</t>
  </si>
  <si>
    <t>26001977</t>
  </si>
  <si>
    <t>картина по номерам мишка</t>
  </si>
  <si>
    <t>женский офисный костюм с юбкой</t>
  </si>
  <si>
    <t>колготки крейзи</t>
  </si>
  <si>
    <t xml:space="preserve">код </t>
  </si>
  <si>
    <t>постель brawl stars</t>
  </si>
  <si>
    <t>бейсболка nasa</t>
  </si>
  <si>
    <t>peha-haft</t>
  </si>
  <si>
    <t>кеды женские mango</t>
  </si>
  <si>
    <t>в стиле прованс</t>
  </si>
  <si>
    <t>homestyle</t>
  </si>
  <si>
    <t>apple watch s7</t>
  </si>
  <si>
    <t>бипер</t>
  </si>
  <si>
    <t>джойскин гель</t>
  </si>
  <si>
    <t>adria -4,5</t>
  </si>
  <si>
    <t>galaxy m32 чехол</t>
  </si>
  <si>
    <t>пазл астрель</t>
  </si>
  <si>
    <t>realme narzo 30a</t>
  </si>
  <si>
    <t>сувенир женщине</t>
  </si>
  <si>
    <t>sani cat</t>
  </si>
  <si>
    <t>calvin klein водолазка</t>
  </si>
  <si>
    <t>29564588</t>
  </si>
  <si>
    <t>свитшот tom tailor</t>
  </si>
  <si>
    <t>рефарм дезодорант</t>
  </si>
  <si>
    <t>inci туфли</t>
  </si>
  <si>
    <t xml:space="preserve">книга жестокий принц </t>
  </si>
  <si>
    <t>ремешок на ми бэнд 6</t>
  </si>
  <si>
    <t>йокосан подгузники</t>
  </si>
  <si>
    <t>victorinox handyman</t>
  </si>
  <si>
    <t>платье средневековье</t>
  </si>
  <si>
    <t>либридерм дезодорант</t>
  </si>
  <si>
    <t>футболка кукла лол</t>
  </si>
  <si>
    <t>холст 1 шт</t>
  </si>
  <si>
    <t>trad</t>
  </si>
  <si>
    <t>стекло защитное iphone xs</t>
  </si>
  <si>
    <t xml:space="preserve">под платье </t>
  </si>
  <si>
    <t>wake up энергетик</t>
  </si>
  <si>
    <t xml:space="preserve">bha </t>
  </si>
  <si>
    <t>guess женщины</t>
  </si>
  <si>
    <t>воронка бюхнера</t>
  </si>
  <si>
    <t>цветные ручки brauberg</t>
  </si>
  <si>
    <t xml:space="preserve">marks &amp; spencer бюстгальтер </t>
  </si>
  <si>
    <t>дсп лист</t>
  </si>
  <si>
    <t>рулонна штора</t>
  </si>
  <si>
    <t>чехол  на айфон</t>
  </si>
  <si>
    <t>lf label</t>
  </si>
  <si>
    <t>lador филер</t>
  </si>
  <si>
    <t>перец черри</t>
  </si>
  <si>
    <t>белые мужские трусы боксеры</t>
  </si>
  <si>
    <t>беспроводные наушники f9-5</t>
  </si>
  <si>
    <t>ночник гитара</t>
  </si>
  <si>
    <t>мужские носки набор короткие</t>
  </si>
  <si>
    <t>minecraft фигурка</t>
  </si>
  <si>
    <t>golden plane</t>
  </si>
  <si>
    <t>подушка макраме</t>
  </si>
  <si>
    <t>пластилин серый</t>
  </si>
  <si>
    <t xml:space="preserve">гель интимный </t>
  </si>
  <si>
    <t>погоны фссп</t>
  </si>
  <si>
    <t xml:space="preserve">jr farm </t>
  </si>
  <si>
    <t>наколенники соло</t>
  </si>
  <si>
    <t>длинные женские жилеты</t>
  </si>
  <si>
    <t>подростковые толстовки</t>
  </si>
  <si>
    <t>starfit 10 кг</t>
  </si>
  <si>
    <t>п90</t>
  </si>
  <si>
    <t>туфли на каблуке розовые</t>
  </si>
  <si>
    <t>50135137</t>
  </si>
  <si>
    <t>проплан уринарий</t>
  </si>
  <si>
    <t xml:space="preserve">нушники </t>
  </si>
  <si>
    <t>новогодние наклейки на стекло</t>
  </si>
  <si>
    <t>комбинезон военный</t>
  </si>
  <si>
    <t>томатное пюре</t>
  </si>
  <si>
    <t>коврик с иголочками</t>
  </si>
  <si>
    <t>fd design</t>
  </si>
  <si>
    <t>гель irisk professional</t>
  </si>
  <si>
    <t>картридж 441</t>
  </si>
  <si>
    <t>galacticos professional</t>
  </si>
  <si>
    <t>актигрол</t>
  </si>
  <si>
    <t>radeon 6600</t>
  </si>
  <si>
    <t>holme</t>
  </si>
  <si>
    <t>инвестирование</t>
  </si>
  <si>
    <t xml:space="preserve">бюстгальтер больших размеров </t>
  </si>
  <si>
    <t>картина давид</t>
  </si>
  <si>
    <t>табурет складной дом</t>
  </si>
  <si>
    <t>плед 220/240</t>
  </si>
  <si>
    <t>стержень клеевой 11</t>
  </si>
  <si>
    <t>парка mango</t>
  </si>
  <si>
    <t>220</t>
  </si>
  <si>
    <t>меме</t>
  </si>
  <si>
    <t>60849879</t>
  </si>
  <si>
    <t>шапка docker</t>
  </si>
  <si>
    <t>cokelife</t>
  </si>
  <si>
    <t>боди пасха</t>
  </si>
  <si>
    <t>кокошник красный</t>
  </si>
  <si>
    <t>скетчинга</t>
  </si>
  <si>
    <t>crocked</t>
  </si>
  <si>
    <t>топ кармен</t>
  </si>
  <si>
    <t>спортивные шорты женские адидас</t>
  </si>
  <si>
    <t>портфолио в садик</t>
  </si>
  <si>
    <t>шторки на некст</t>
  </si>
  <si>
    <t>поющий ветер</t>
  </si>
  <si>
    <t xml:space="preserve">13карт </t>
  </si>
  <si>
    <t>боксеры мужские трусы с рисунком</t>
  </si>
  <si>
    <t>чехол на galaxy m22</t>
  </si>
  <si>
    <t>escada summer festival</t>
  </si>
  <si>
    <t>a&amp;d</t>
  </si>
  <si>
    <t>44347060</t>
  </si>
  <si>
    <t>чехол iphone 12 pro с карманом</t>
  </si>
  <si>
    <t>футболка пивощавр</t>
  </si>
  <si>
    <t>обувь demix</t>
  </si>
  <si>
    <t xml:space="preserve">картридж hp </t>
  </si>
  <si>
    <t>31304330</t>
  </si>
  <si>
    <t>бант бархатный</t>
  </si>
  <si>
    <t>анне кат вестли</t>
  </si>
  <si>
    <t>ван хельсинг</t>
  </si>
  <si>
    <t>кроссовки mario richi</t>
  </si>
  <si>
    <t>66608934</t>
  </si>
  <si>
    <t>mmdms</t>
  </si>
  <si>
    <t>скребок гуаша аметист</t>
  </si>
  <si>
    <t>простынь на массажный стол</t>
  </si>
  <si>
    <t>рапана тапочки</t>
  </si>
  <si>
    <t>цисталис</t>
  </si>
  <si>
    <t>брюки и джинсы</t>
  </si>
  <si>
    <t xml:space="preserve">омса носки мужские </t>
  </si>
  <si>
    <t>шорты и бриджи летние мужские</t>
  </si>
  <si>
    <t>чехол iphone xr противоударный</t>
  </si>
  <si>
    <t>скребок с лезвием</t>
  </si>
  <si>
    <t>декоративные наклейки на кухню</t>
  </si>
  <si>
    <t>классические брюки женские черные широкие</t>
  </si>
  <si>
    <t>подгузники белорусские</t>
  </si>
  <si>
    <t>новогодние гномы</t>
  </si>
  <si>
    <t>скоросшиватель дело</t>
  </si>
  <si>
    <t>карамель аленка</t>
  </si>
  <si>
    <t>ветровки на флисе</t>
  </si>
  <si>
    <t xml:space="preserve"> том и джери</t>
  </si>
  <si>
    <t>спортивные лосины детские</t>
  </si>
  <si>
    <t>exhst</t>
  </si>
  <si>
    <t>чеснок травы соль</t>
  </si>
  <si>
    <t>часы jet sport</t>
  </si>
  <si>
    <t>мазь псорикон</t>
  </si>
  <si>
    <t>обручальные кольцо</t>
  </si>
  <si>
    <t>кроссовки из замши</t>
  </si>
  <si>
    <t>accu chek active полоски</t>
  </si>
  <si>
    <t xml:space="preserve">твое сумка </t>
  </si>
  <si>
    <t>32750735</t>
  </si>
  <si>
    <t>75443014</t>
  </si>
  <si>
    <t>конфеты в коробках к 8 марта</t>
  </si>
  <si>
    <t>обложка на блокнот</t>
  </si>
  <si>
    <t>черные брюки клеш с завышенной талией</t>
  </si>
  <si>
    <t>одежда массажиста</t>
  </si>
  <si>
    <t>фунчоза sen soy</t>
  </si>
  <si>
    <t>аниме тетрадки</t>
  </si>
  <si>
    <t>простыни 1,5 спальные</t>
  </si>
  <si>
    <t>хакиваги</t>
  </si>
  <si>
    <t>куртки денские весна</t>
  </si>
  <si>
    <t>секреты животных</t>
  </si>
  <si>
    <t>накладки на суппорт</t>
  </si>
  <si>
    <t xml:space="preserve">тайский </t>
  </si>
  <si>
    <t>контактные линзы черные</t>
  </si>
  <si>
    <t>домкраты подкатные</t>
  </si>
  <si>
    <t xml:space="preserve">kristina </t>
  </si>
  <si>
    <t>швабра с ведром vileda</t>
  </si>
  <si>
    <t>стакан с двойными стенками 300 мл</t>
  </si>
  <si>
    <t>полночное солнце книга</t>
  </si>
  <si>
    <t>18777505</t>
  </si>
  <si>
    <t>костюм с юбкой синий</t>
  </si>
  <si>
    <t xml:space="preserve">купальник adidas </t>
  </si>
  <si>
    <t>dplnk</t>
  </si>
  <si>
    <t>угли кокосовые</t>
  </si>
  <si>
    <t>crosman c11</t>
  </si>
  <si>
    <t>клео клей</t>
  </si>
  <si>
    <t>шарики 100шт</t>
  </si>
  <si>
    <t>кроссовки белые женские adidas</t>
  </si>
  <si>
    <t>наушники. jbl</t>
  </si>
  <si>
    <t>крючок застежка</t>
  </si>
  <si>
    <t>холст на подрамнике 40х40</t>
  </si>
  <si>
    <t>inформат</t>
  </si>
  <si>
    <t>авто шампунь концентрат</t>
  </si>
  <si>
    <t>delta coopervision</t>
  </si>
  <si>
    <t>постельное белье 1.5 спальное поплин с 2 наволочками</t>
  </si>
  <si>
    <t>huawei mate 40</t>
  </si>
  <si>
    <t>стетоскоп kawe</t>
  </si>
  <si>
    <t>асикс кроссовки волейбольные</t>
  </si>
  <si>
    <t>15049489</t>
  </si>
  <si>
    <t>рубашка collins</t>
  </si>
  <si>
    <t>кроссовки мужские puna</t>
  </si>
  <si>
    <t>светлые сапоги</t>
  </si>
  <si>
    <t>мать и мачеха трава</t>
  </si>
  <si>
    <t>бритвы филипс</t>
  </si>
  <si>
    <t>чехол на круглый стул со спинкой</t>
  </si>
  <si>
    <t>криль мука</t>
  </si>
  <si>
    <t>защитное стекло на редми 8 т</t>
  </si>
  <si>
    <t>seidensticker рубашка</t>
  </si>
  <si>
    <t>кукушата мидвича</t>
  </si>
  <si>
    <t>коем под глаза</t>
  </si>
  <si>
    <t>33566582</t>
  </si>
  <si>
    <t xml:space="preserve">чехол на айфон 12 pro max  </t>
  </si>
  <si>
    <t>billabong рюкзак</t>
  </si>
  <si>
    <t>кресло шезлонг nika</t>
  </si>
  <si>
    <t>поддерживающий бандаж</t>
  </si>
  <si>
    <t>opium нижнее белье</t>
  </si>
  <si>
    <t>топыженские</t>
  </si>
  <si>
    <t>42070223</t>
  </si>
  <si>
    <t>металлоискатель st 944</t>
  </si>
  <si>
    <t>стик kensuko</t>
  </si>
  <si>
    <t xml:space="preserve">my world </t>
  </si>
  <si>
    <t>боди женское с длинным рукавом прозрачное</t>
  </si>
  <si>
    <t>39665159</t>
  </si>
  <si>
    <t>олимпик</t>
  </si>
  <si>
    <t>timberlend</t>
  </si>
  <si>
    <t>urt</t>
  </si>
  <si>
    <t>кухоный нож</t>
  </si>
  <si>
    <t>дипобейз</t>
  </si>
  <si>
    <t>megoshop</t>
  </si>
  <si>
    <t>питтсбург</t>
  </si>
  <si>
    <t>стендап</t>
  </si>
  <si>
    <t>духи монстр хай</t>
  </si>
  <si>
    <t>ti lite</t>
  </si>
  <si>
    <t>носки puma sport</t>
  </si>
  <si>
    <t>стекло на huawei p30 pro</t>
  </si>
  <si>
    <t>брюки офис фиолетовые</t>
  </si>
  <si>
    <t>накладки под мышки</t>
  </si>
  <si>
    <t>лыжные гонки</t>
  </si>
  <si>
    <t>konka</t>
  </si>
  <si>
    <t>лоферы calipso</t>
  </si>
  <si>
    <t>платье лилиана</t>
  </si>
  <si>
    <t>гольфы конные</t>
  </si>
  <si>
    <t>coffee духи</t>
  </si>
  <si>
    <t>юсби хаб</t>
  </si>
  <si>
    <t>платье женское с белым воротничком</t>
  </si>
  <si>
    <t>платье на ввпускной</t>
  </si>
  <si>
    <t>плащ женский удлиненный</t>
  </si>
  <si>
    <t>набор ча</t>
  </si>
  <si>
    <t>поисковый</t>
  </si>
  <si>
    <t>hp x27</t>
  </si>
  <si>
    <t>good king</t>
  </si>
  <si>
    <t>cosmoqueen платье</t>
  </si>
  <si>
    <t>развивашки игрушки</t>
  </si>
  <si>
    <t>de la coco</t>
  </si>
  <si>
    <t>бусы из опала</t>
  </si>
  <si>
    <t>ева коврики ваз 2107</t>
  </si>
  <si>
    <t xml:space="preserve">куртки зимние </t>
  </si>
  <si>
    <t>брошь насекомое</t>
  </si>
  <si>
    <t>подушка 60*60</t>
  </si>
  <si>
    <t>дубберай</t>
  </si>
  <si>
    <t>интимный уход</t>
  </si>
  <si>
    <t>control freak</t>
  </si>
  <si>
    <t>чан рамен с сыром</t>
  </si>
  <si>
    <t>клей цианакрилатный</t>
  </si>
  <si>
    <t>mutant mass гейнер</t>
  </si>
  <si>
    <t>38279482</t>
  </si>
  <si>
    <t>джибитсы машинки</t>
  </si>
  <si>
    <t>слипоны эконика</t>
  </si>
  <si>
    <t xml:space="preserve">маска золушки </t>
  </si>
  <si>
    <t>дютибокс</t>
  </si>
  <si>
    <t>6630</t>
  </si>
  <si>
    <t>кружка с подсветкой</t>
  </si>
  <si>
    <t>одежда на детей</t>
  </si>
  <si>
    <t>beseus</t>
  </si>
  <si>
    <t>вейп аргус</t>
  </si>
  <si>
    <t>invite сухой напиток</t>
  </si>
  <si>
    <t>горшок писуар</t>
  </si>
  <si>
    <t xml:space="preserve">рубашка остин </t>
  </si>
  <si>
    <t>сыворотка с чайным деревом</t>
  </si>
  <si>
    <t>барби экстра с косичками</t>
  </si>
  <si>
    <t>мужской ботинки</t>
  </si>
  <si>
    <t>удобрение атлант</t>
  </si>
  <si>
    <t>chistin</t>
  </si>
  <si>
    <t>ланаголд 800</t>
  </si>
  <si>
    <t>кружка пожарный</t>
  </si>
  <si>
    <t>гель лаки she</t>
  </si>
  <si>
    <t>порошок ariel стиральный 5,7</t>
  </si>
  <si>
    <t xml:space="preserve">лезвие бритвы </t>
  </si>
  <si>
    <t>гитры</t>
  </si>
  <si>
    <t>толстовка с молнией оверсайз</t>
  </si>
  <si>
    <t>42528607</t>
  </si>
  <si>
    <t>arsomile</t>
  </si>
  <si>
    <t>27998191</t>
  </si>
  <si>
    <t>south beach</t>
  </si>
  <si>
    <t>электрошокер прикол</t>
  </si>
  <si>
    <t>джемпер женский со стразами</t>
  </si>
  <si>
    <t>кекс игрушка</t>
  </si>
  <si>
    <t>корсет ортопедический шейный</t>
  </si>
  <si>
    <t>jem</t>
  </si>
  <si>
    <t>картина по номерам ганеша</t>
  </si>
  <si>
    <t>папка  а5</t>
  </si>
  <si>
    <t>вирон</t>
  </si>
  <si>
    <t>1viktorii</t>
  </si>
  <si>
    <t>зачетка</t>
  </si>
  <si>
    <t>защитное стекло айфон 11 про</t>
  </si>
  <si>
    <t>духи ив сен лоран</t>
  </si>
  <si>
    <t>hada labo пенка</t>
  </si>
  <si>
    <t>гигиенические помады nivea</t>
  </si>
  <si>
    <t>себипрокс</t>
  </si>
  <si>
    <t>qytgi</t>
  </si>
  <si>
    <t>36123903</t>
  </si>
  <si>
    <t>стул кухонный дерево</t>
  </si>
  <si>
    <t>клей cleopatra</t>
  </si>
  <si>
    <t>ny cap</t>
  </si>
  <si>
    <t>фигурка на свадебный торт</t>
  </si>
  <si>
    <t xml:space="preserve">что ты за мем </t>
  </si>
  <si>
    <t>42088</t>
  </si>
  <si>
    <t>кружка свинка пеппа</t>
  </si>
  <si>
    <t>купальник женский слитные красный</t>
  </si>
  <si>
    <t>кофта с голой спиной</t>
  </si>
  <si>
    <t>пакеты фасовочные прочные</t>
  </si>
  <si>
    <t>аниматроники костюм</t>
  </si>
  <si>
    <t>платье женское вечернее белое</t>
  </si>
  <si>
    <t>автоматический венчик</t>
  </si>
  <si>
    <t xml:space="preserve">кардиган  женский </t>
  </si>
  <si>
    <t>чехол на tcl 20</t>
  </si>
  <si>
    <t>брелок с натуральным камнем</t>
  </si>
  <si>
    <t xml:space="preserve">renal </t>
  </si>
  <si>
    <t>защитный бампер apple watch</t>
  </si>
  <si>
    <t>16152736</t>
  </si>
  <si>
    <t>13794795</t>
  </si>
  <si>
    <t>мотозащита наколенники</t>
  </si>
  <si>
    <t>комплект брючный</t>
  </si>
  <si>
    <t>40960187</t>
  </si>
  <si>
    <t>чехол на realme 8 5g</t>
  </si>
  <si>
    <t>женские халаты летние</t>
  </si>
  <si>
    <t>манекен бренд</t>
  </si>
  <si>
    <t>фаллиметатор</t>
  </si>
  <si>
    <t xml:space="preserve">джинсовые брюки женские </t>
  </si>
  <si>
    <t>чинос брюки</t>
  </si>
  <si>
    <t>белорусский брючный костюм женский</t>
  </si>
  <si>
    <t>puma кроссовки rs</t>
  </si>
  <si>
    <t>кепка из экокожи</t>
  </si>
  <si>
    <t>игрушка кли</t>
  </si>
  <si>
    <t>кросовки женские серые</t>
  </si>
  <si>
    <t>милитта</t>
  </si>
  <si>
    <t>значки на рюкзак с аниме</t>
  </si>
  <si>
    <t>воздушный фильтр форд фокус 2</t>
  </si>
  <si>
    <t>гель био мио</t>
  </si>
  <si>
    <t>босоножки молочные</t>
  </si>
  <si>
    <t xml:space="preserve">носки  длинные </t>
  </si>
  <si>
    <t>domrebel</t>
  </si>
  <si>
    <t>брюки женсике</t>
  </si>
  <si>
    <t>леденцы члены</t>
  </si>
  <si>
    <t>бьюти спонж</t>
  </si>
  <si>
    <t>головоломки сложные</t>
  </si>
  <si>
    <t>левушка конфеты</t>
  </si>
  <si>
    <t xml:space="preserve">спинеры </t>
  </si>
  <si>
    <t>27051852</t>
  </si>
  <si>
    <t>лента выпускной детский сад</t>
  </si>
  <si>
    <t>джойстик проводной</t>
  </si>
  <si>
    <t>конфетница стекло с крышкой</t>
  </si>
  <si>
    <t>xox носки</t>
  </si>
  <si>
    <t>подставка magsafe</t>
  </si>
  <si>
    <t>спальный мешок декатлон</t>
  </si>
  <si>
    <t>fendi handkerchief женский</t>
  </si>
  <si>
    <t>mazda3</t>
  </si>
  <si>
    <t>дональд дак комикс</t>
  </si>
  <si>
    <t>телевизор 26</t>
  </si>
  <si>
    <t>домик собирать</t>
  </si>
  <si>
    <t>водолазка мальчику</t>
  </si>
  <si>
    <t>сычуанский перец</t>
  </si>
  <si>
    <t>бутсы x speedflow</t>
  </si>
  <si>
    <t>чехол на телефон tecno pouvoir 4</t>
  </si>
  <si>
    <t>пив</t>
  </si>
  <si>
    <t>джинсы с черепом</t>
  </si>
  <si>
    <t>synta 6</t>
  </si>
  <si>
    <t xml:space="preserve">спортивный костюм женский  с замком </t>
  </si>
  <si>
    <t xml:space="preserve">коллекционные карточки </t>
  </si>
  <si>
    <t>твое худи disney</t>
  </si>
  <si>
    <t>грунт 250 л</t>
  </si>
  <si>
    <t>автокресло детское бустер</t>
  </si>
  <si>
    <t>футболки с цветочным принтом</t>
  </si>
  <si>
    <t>уход за волосами кокосовым маслом</t>
  </si>
  <si>
    <t>фнаф лолбит</t>
  </si>
  <si>
    <t>чай гринфилд гринфилд</t>
  </si>
  <si>
    <t>ambar</t>
  </si>
  <si>
    <t>waistline шорты</t>
  </si>
  <si>
    <t>крем против загара детский</t>
  </si>
  <si>
    <t>чай с шалфеем</t>
  </si>
  <si>
    <t>пиджак женский бархатный</t>
  </si>
  <si>
    <t>sibling</t>
  </si>
  <si>
    <t xml:space="preserve">gothic </t>
  </si>
  <si>
    <t>trash pack</t>
  </si>
  <si>
    <t>фруктис 400</t>
  </si>
  <si>
    <t>шарокат</t>
  </si>
  <si>
    <t xml:space="preserve">оливковое масло extra virgin </t>
  </si>
  <si>
    <t>ele</t>
  </si>
  <si>
    <t>#26680611</t>
  </si>
  <si>
    <t>топ бра кружево</t>
  </si>
  <si>
    <t>экстравагантное платье</t>
  </si>
  <si>
    <t>покрывало жаккардовое 260х240</t>
  </si>
  <si>
    <t>спортивные штаны женские с полосками</t>
  </si>
  <si>
    <t>геометрический набор</t>
  </si>
  <si>
    <t>you'll love</t>
  </si>
  <si>
    <t>лего колеса</t>
  </si>
  <si>
    <t>сверла с зенкером</t>
  </si>
  <si>
    <t>air max обувь nike</t>
  </si>
  <si>
    <t>igorplaxa</t>
  </si>
  <si>
    <t>духи амуаж</t>
  </si>
  <si>
    <t>zolla платье вечернее</t>
  </si>
  <si>
    <t>детские штаны спортивные</t>
  </si>
  <si>
    <t>двух цветные штаны</t>
  </si>
  <si>
    <t>изюм изабелла</t>
  </si>
  <si>
    <t xml:space="preserve">тетрадь со сменными блоками </t>
  </si>
  <si>
    <t>постельное белье комплект евро</t>
  </si>
  <si>
    <t xml:space="preserve">газель машинка </t>
  </si>
  <si>
    <t>моторное масло 5w30 синтетическое кастрол</t>
  </si>
  <si>
    <t>конверт с кнопкой</t>
  </si>
  <si>
    <t>кепка диппер</t>
  </si>
  <si>
    <t>nice view гель-лак</t>
  </si>
  <si>
    <t>обучалочка</t>
  </si>
  <si>
    <t>saenar.</t>
  </si>
  <si>
    <t>чехол на хонор 20 lite</t>
  </si>
  <si>
    <t>огуречный гель</t>
  </si>
  <si>
    <t xml:space="preserve">полки напольные </t>
  </si>
  <si>
    <t>calvin klein sheer beauty</t>
  </si>
  <si>
    <t>mamarket</t>
  </si>
  <si>
    <t>картина лентами</t>
  </si>
  <si>
    <t>фото на стекле</t>
  </si>
  <si>
    <t>мужские кастюмы</t>
  </si>
  <si>
    <t>кепка платок</t>
  </si>
  <si>
    <t>платье джинсовое zarina</t>
  </si>
  <si>
    <t>футболка со спайком</t>
  </si>
  <si>
    <t>картина по номерам на холсте балерина</t>
  </si>
  <si>
    <t>светодиодные автолампы</t>
  </si>
  <si>
    <t>lol малышка</t>
  </si>
  <si>
    <t>набор кружек белых</t>
  </si>
  <si>
    <t>альпен гольд mini eggs</t>
  </si>
  <si>
    <t>белинский</t>
  </si>
  <si>
    <t xml:space="preserve">a32 samsung </t>
  </si>
  <si>
    <t>плакат майнкрафт</t>
  </si>
  <si>
    <t>дубровский пушкин</t>
  </si>
  <si>
    <t>62300902</t>
  </si>
  <si>
    <t>39663657</t>
  </si>
  <si>
    <t>водолазка женскач</t>
  </si>
  <si>
    <t>sexshop</t>
  </si>
  <si>
    <t>подарок на ситцевую свадьбу</t>
  </si>
  <si>
    <t>комбинезон на весну новорожденному</t>
  </si>
  <si>
    <t>синий чехол на 11 айфон</t>
  </si>
  <si>
    <t>мишель женский</t>
  </si>
  <si>
    <t>микронаушник ручка</t>
  </si>
  <si>
    <t>подарочный пакет новогодний мужчине</t>
  </si>
  <si>
    <t>nutree</t>
  </si>
  <si>
    <t>книга искупление</t>
  </si>
  <si>
    <t>копиока</t>
  </si>
  <si>
    <t>рюкзак женский solli</t>
  </si>
  <si>
    <t>дневник твоей энергии</t>
  </si>
  <si>
    <t xml:space="preserve">подставка под фрукты </t>
  </si>
  <si>
    <t>14573138</t>
  </si>
  <si>
    <t>shell hx8 5w-30</t>
  </si>
  <si>
    <t>chile</t>
  </si>
  <si>
    <t>petvador</t>
  </si>
  <si>
    <t>футболка с рукавами в полоску</t>
  </si>
  <si>
    <t>43756739</t>
  </si>
  <si>
    <t>garnier men дезодорант</t>
  </si>
  <si>
    <t>лоттини</t>
  </si>
  <si>
    <t>19233113</t>
  </si>
  <si>
    <t>декоративные глаза</t>
  </si>
  <si>
    <t>колонка орбита</t>
  </si>
  <si>
    <t>наклейка спецназ</t>
  </si>
  <si>
    <t>57791752</t>
  </si>
  <si>
    <t>конные вещи</t>
  </si>
  <si>
    <t>чехол хонор 10ай</t>
  </si>
  <si>
    <t>мужские умные часы</t>
  </si>
  <si>
    <t>очки -3,25</t>
  </si>
  <si>
    <t>luxvisage bb</t>
  </si>
  <si>
    <t>ray ban erika</t>
  </si>
  <si>
    <t>колодки тормозные лада гранта</t>
  </si>
  <si>
    <t>пижама зайчик</t>
  </si>
  <si>
    <t>номер наклейка</t>
  </si>
  <si>
    <t xml:space="preserve">банный </t>
  </si>
  <si>
    <t>подушка лада</t>
  </si>
  <si>
    <t>раста шапка</t>
  </si>
  <si>
    <t>33854400</t>
  </si>
  <si>
    <t>xiaomi 11t 256</t>
  </si>
  <si>
    <t>фольга капус</t>
  </si>
  <si>
    <t>хлопковый плащ</t>
  </si>
  <si>
    <t>кепка пежо</t>
  </si>
  <si>
    <t>штаны серве</t>
  </si>
  <si>
    <t>бюстгальтеры 95d</t>
  </si>
  <si>
    <t xml:space="preserve">напольные вазы </t>
  </si>
  <si>
    <t>50683435</t>
  </si>
  <si>
    <t>honor 8x пленка</t>
  </si>
  <si>
    <t>медицинские серьги гвоздики</t>
  </si>
  <si>
    <t>сапоги трубы на каблуке</t>
  </si>
  <si>
    <t>очиститель воздуха dyson</t>
  </si>
  <si>
    <t>светоотражающий элемент</t>
  </si>
  <si>
    <t>zip толстовка</t>
  </si>
  <si>
    <t>xiaomi redmi note 10pro</t>
  </si>
  <si>
    <t>лунтик костюм</t>
  </si>
  <si>
    <t>нордиан</t>
  </si>
  <si>
    <t>сапоги резиновые женские нордман</t>
  </si>
  <si>
    <t>13906436</t>
  </si>
  <si>
    <t>fifine k780</t>
  </si>
  <si>
    <t>кожаные лодочки</t>
  </si>
  <si>
    <t>motorola moto g7 power</t>
  </si>
  <si>
    <t>постельный комплект василиса</t>
  </si>
  <si>
    <t>сарафан из твида</t>
  </si>
  <si>
    <t xml:space="preserve">широкие шорты мужские </t>
  </si>
  <si>
    <t>ресницы изгиб л</t>
  </si>
  <si>
    <t>антицеллюлитный спрей</t>
  </si>
  <si>
    <t>полуботинки francesco bella</t>
  </si>
  <si>
    <t xml:space="preserve">китель мужской </t>
  </si>
  <si>
    <t>cle de lame</t>
  </si>
  <si>
    <t>adidas stepback 2</t>
  </si>
  <si>
    <t>8 цветных психотипов</t>
  </si>
  <si>
    <t>крючек на присоске</t>
  </si>
  <si>
    <t>nikeкроссовки мужские</t>
  </si>
  <si>
    <t>стильные шорты</t>
  </si>
  <si>
    <t>41397561</t>
  </si>
  <si>
    <t>шорты джинсовык</t>
  </si>
  <si>
    <t>mary mama</t>
  </si>
  <si>
    <t>повербанк 2000</t>
  </si>
  <si>
    <t xml:space="preserve">корсо комо </t>
  </si>
  <si>
    <t>9826925</t>
  </si>
  <si>
    <t>наклейка спасибо деду за победу</t>
  </si>
  <si>
    <t>объемные геометрические фигуры</t>
  </si>
  <si>
    <t>детские квадроциклы</t>
  </si>
  <si>
    <t>черный сарафан в школу</t>
  </si>
  <si>
    <t>американские чипсы</t>
  </si>
  <si>
    <t>зерновой мецелий</t>
  </si>
  <si>
    <t>чехол samsung galaxy m52</t>
  </si>
  <si>
    <t>краска эстель де люкс</t>
  </si>
  <si>
    <t>на фары</t>
  </si>
  <si>
    <t>кружка своих не бросаем</t>
  </si>
  <si>
    <t>джинсы летние рваные</t>
  </si>
  <si>
    <t>обувь h&amp;m</t>
  </si>
  <si>
    <t>насос повышающий давление воды</t>
  </si>
  <si>
    <t>кольцо с нфс</t>
  </si>
  <si>
    <t>рыба игрушка окунь</t>
  </si>
  <si>
    <t>хворост only fun</t>
  </si>
  <si>
    <t>футболка от пота</t>
  </si>
  <si>
    <t>шпинат порошок</t>
  </si>
  <si>
    <t>57578186</t>
  </si>
  <si>
    <t>футболка pink bus</t>
  </si>
  <si>
    <t>59944703</t>
  </si>
  <si>
    <t>макароны ситно</t>
  </si>
  <si>
    <t>jimmy key</t>
  </si>
  <si>
    <t>xarizmas платье</t>
  </si>
  <si>
    <t xml:space="preserve">пуфы </t>
  </si>
  <si>
    <t>cookie run kingdom</t>
  </si>
  <si>
    <t>58847701</t>
  </si>
  <si>
    <t>рюкзак единорожка</t>
  </si>
  <si>
    <t>костюм 58 размера</t>
  </si>
  <si>
    <t>orsababy</t>
  </si>
  <si>
    <t>тонзилит</t>
  </si>
  <si>
    <t>миралек</t>
  </si>
  <si>
    <t>моечный пистолет</t>
  </si>
  <si>
    <t>49759432</t>
  </si>
  <si>
    <t>33956146</t>
  </si>
  <si>
    <t>17355125</t>
  </si>
  <si>
    <t>чехол samsung a53</t>
  </si>
  <si>
    <t>хомут липучка</t>
  </si>
  <si>
    <t>черные женские босоножки</t>
  </si>
  <si>
    <t>брюки свободные классические</t>
  </si>
  <si>
    <t>ciara home</t>
  </si>
  <si>
    <t>сабо шлепки</t>
  </si>
  <si>
    <t xml:space="preserve">redmi 9 стекло </t>
  </si>
  <si>
    <t>продукты оптом</t>
  </si>
  <si>
    <t>зонт лол</t>
  </si>
  <si>
    <t>потрон</t>
  </si>
  <si>
    <t>nike air force 1 '07</t>
  </si>
  <si>
    <t>электротоки</t>
  </si>
  <si>
    <t>45 лет свадьба</t>
  </si>
  <si>
    <t>шеврон медик</t>
  </si>
  <si>
    <t>гилаурол</t>
  </si>
  <si>
    <t>novosvit скраб</t>
  </si>
  <si>
    <t>книги брэдбери</t>
  </si>
  <si>
    <t>заварочный чайник с фильтром</t>
  </si>
  <si>
    <t>мини кондиционер автомобильный</t>
  </si>
  <si>
    <t>полупальто короткое</t>
  </si>
  <si>
    <t>лоферы женские ральф рингер</t>
  </si>
  <si>
    <t>термос йогуртница</t>
  </si>
  <si>
    <t xml:space="preserve">защитное стекло на хонор 50 </t>
  </si>
  <si>
    <t>капуста кейл семена</t>
  </si>
  <si>
    <t>одноразовые стаканы детские</t>
  </si>
  <si>
    <t>втулка bmx</t>
  </si>
  <si>
    <t>heremakers</t>
  </si>
  <si>
    <t>2749367</t>
  </si>
  <si>
    <t>открытка с благодарностью</t>
  </si>
  <si>
    <t>moxit</t>
  </si>
  <si>
    <t>консилер makeup revolution</t>
  </si>
  <si>
    <t>белые ночи издательство аст</t>
  </si>
  <si>
    <t>пальто женское весна осень красное</t>
  </si>
  <si>
    <t>30531806</t>
  </si>
  <si>
    <t>кольца золото 585</t>
  </si>
  <si>
    <t>подставки на пасху</t>
  </si>
  <si>
    <t>наушники с хеллоу китти</t>
  </si>
  <si>
    <t>kasper подгузники</t>
  </si>
  <si>
    <t>not 10 pro</t>
  </si>
  <si>
    <t>мужской фудболка</t>
  </si>
  <si>
    <t>батон подушка</t>
  </si>
  <si>
    <t>карты таро сверхъестественное</t>
  </si>
  <si>
    <t xml:space="preserve">очки  круглые </t>
  </si>
  <si>
    <t>bio oil гель</t>
  </si>
  <si>
    <t>67050066</t>
  </si>
  <si>
    <t>37062247</t>
  </si>
  <si>
    <t>nbb</t>
  </si>
  <si>
    <t>given</t>
  </si>
  <si>
    <t>кольцо кожа</t>
  </si>
  <si>
    <t>книга душа</t>
  </si>
  <si>
    <t>кольцо серебро позолоченное</t>
  </si>
  <si>
    <t>красные тапочки</t>
  </si>
  <si>
    <t>шарф женский на голову</t>
  </si>
  <si>
    <t>темпера мастер класс</t>
  </si>
  <si>
    <t>стаканчик одноразовый 200</t>
  </si>
  <si>
    <t>бархат мраморный</t>
  </si>
  <si>
    <t>7 days shine bombita</t>
  </si>
  <si>
    <t>открыватель штор</t>
  </si>
  <si>
    <t>мэш</t>
  </si>
  <si>
    <t>платье карандаш женское</t>
  </si>
  <si>
    <t>палатка mircamping</t>
  </si>
  <si>
    <t>из фанеры домик</t>
  </si>
  <si>
    <t>радивит</t>
  </si>
  <si>
    <t>sela  девочки</t>
  </si>
  <si>
    <t>невидимый мальчик</t>
  </si>
  <si>
    <t>адвент календарь с носками</t>
  </si>
  <si>
    <t>65912364</t>
  </si>
  <si>
    <t>madison</t>
  </si>
  <si>
    <t>колготки на меху</t>
  </si>
  <si>
    <t>formula one</t>
  </si>
  <si>
    <t>лего майнкрафт крипер</t>
  </si>
  <si>
    <t>передний детский</t>
  </si>
  <si>
    <t>набор кружек керамика</t>
  </si>
  <si>
    <t>хайлпйтер</t>
  </si>
  <si>
    <t>36277238</t>
  </si>
  <si>
    <t xml:space="preserve">замшевое платье </t>
  </si>
  <si>
    <t>сыр творожный хохланд</t>
  </si>
  <si>
    <t>mofem</t>
  </si>
  <si>
    <t>irena ponaroshku</t>
  </si>
  <si>
    <t>испаритель на smok nord 2</t>
  </si>
  <si>
    <t>play today резиновые сапоги</t>
  </si>
  <si>
    <t>женечка</t>
  </si>
  <si>
    <t>джемпер мужские</t>
  </si>
  <si>
    <t xml:space="preserve">сплошной купальник женский </t>
  </si>
  <si>
    <t>силиконовый коврик под кресло</t>
  </si>
  <si>
    <t>юскисс</t>
  </si>
  <si>
    <t>точилки косметические</t>
  </si>
  <si>
    <t>динамо на велосипед</t>
  </si>
  <si>
    <t>платье длинное на лето</t>
  </si>
  <si>
    <t xml:space="preserve">туфли шпильки </t>
  </si>
  <si>
    <t>faberlic освежитель</t>
  </si>
  <si>
    <t>кепка прикол</t>
  </si>
  <si>
    <t>amazfit bip s ремешок</t>
  </si>
  <si>
    <t>nike md valiant</t>
  </si>
  <si>
    <t>костюмы теплые</t>
  </si>
  <si>
    <t>кольцо камни</t>
  </si>
  <si>
    <t>капсула гарри</t>
  </si>
  <si>
    <t>redmi not 10s чехол</t>
  </si>
  <si>
    <t>конструктор маквин</t>
  </si>
  <si>
    <t>word</t>
  </si>
  <si>
    <t>футболка carl lag</t>
  </si>
  <si>
    <t>худи bossa nova</t>
  </si>
  <si>
    <t>носки с облаками</t>
  </si>
  <si>
    <t>конфеты американские</t>
  </si>
  <si>
    <t>в рубчик майка</t>
  </si>
  <si>
    <t>кукла азиатка</t>
  </si>
  <si>
    <t>матрас пицца</t>
  </si>
  <si>
    <t>albeni конфеты</t>
  </si>
  <si>
    <t>хлебница стекло</t>
  </si>
  <si>
    <t>пушистый блокнот с замком</t>
  </si>
  <si>
    <t>шторы на кухню длинные</t>
  </si>
  <si>
    <t>силкамед</t>
  </si>
  <si>
    <t>страхование</t>
  </si>
  <si>
    <t>противотуманные фары ваз 2115</t>
  </si>
  <si>
    <t>eva пудра</t>
  </si>
  <si>
    <t>светомузыка usb</t>
  </si>
  <si>
    <t>картридж aegis boost</t>
  </si>
  <si>
    <t>лореаль длина мечты</t>
  </si>
  <si>
    <t>пижама с карманом сзади</t>
  </si>
  <si>
    <t>maybelline 725</t>
  </si>
  <si>
    <t>чокер из лески</t>
  </si>
  <si>
    <t>ботинки женские челси высокие</t>
  </si>
  <si>
    <t xml:space="preserve">чебрец </t>
  </si>
  <si>
    <t xml:space="preserve">joleen </t>
  </si>
  <si>
    <t>пакет полиэтиленовый майка</t>
  </si>
  <si>
    <t>4675292</t>
  </si>
  <si>
    <t xml:space="preserve">гарри поттер палочка </t>
  </si>
  <si>
    <t>бампер на айфон 8 плюс</t>
  </si>
  <si>
    <t>клавиатура к планшету</t>
  </si>
  <si>
    <t xml:space="preserve">thank you farmer </t>
  </si>
  <si>
    <t>сумка в роддом фэст</t>
  </si>
  <si>
    <t>пантум</t>
  </si>
  <si>
    <t>висан</t>
  </si>
  <si>
    <t>платье из парчи</t>
  </si>
  <si>
    <t>virtuose</t>
  </si>
  <si>
    <t>краска selective</t>
  </si>
  <si>
    <t>новогодние наборы</t>
  </si>
  <si>
    <t>deksflowers74</t>
  </si>
  <si>
    <t>браслеты куроми</t>
  </si>
  <si>
    <t>cook</t>
  </si>
  <si>
    <t xml:space="preserve">самсунг а 51 телефон </t>
  </si>
  <si>
    <t>краски акварельные белые ночи</t>
  </si>
  <si>
    <t>рюкзак парикмахерский</t>
  </si>
  <si>
    <t>бадлон белый</t>
  </si>
  <si>
    <t>отпаривптель</t>
  </si>
  <si>
    <t>33544054</t>
  </si>
  <si>
    <t>даосизм</t>
  </si>
  <si>
    <t>витамины в1</t>
  </si>
  <si>
    <t>чехол на а 51 самсунг</t>
  </si>
  <si>
    <t>банка 1 л</t>
  </si>
  <si>
    <t>объемный топ</t>
  </si>
  <si>
    <t>белый трюфель</t>
  </si>
  <si>
    <t>обувь соломон</t>
  </si>
  <si>
    <t xml:space="preserve">ремень гуччи </t>
  </si>
  <si>
    <t>33319082</t>
  </si>
  <si>
    <t>оптинские старцы</t>
  </si>
  <si>
    <t>женское платье 2022</t>
  </si>
  <si>
    <t>спорт костюмы адидас</t>
  </si>
  <si>
    <t>button blue юбка</t>
  </si>
  <si>
    <t>лимнантес семена</t>
  </si>
  <si>
    <t>брелки jdm</t>
  </si>
  <si>
    <t>маска охранника</t>
  </si>
  <si>
    <t>ручки mazari</t>
  </si>
  <si>
    <t>glenmark</t>
  </si>
  <si>
    <t>пижамы со штанами женские шелковые</t>
  </si>
  <si>
    <t>босоножки и сандалии без каблука</t>
  </si>
  <si>
    <t>31254252</t>
  </si>
  <si>
    <t>hatsan flash</t>
  </si>
  <si>
    <t>трековый шинопровод</t>
  </si>
  <si>
    <t>постельное белье с рисунком</t>
  </si>
  <si>
    <t>бежевые широкие джинсы</t>
  </si>
  <si>
    <t>bb крем с черным рисом</t>
  </si>
  <si>
    <t xml:space="preserve">найшники </t>
  </si>
  <si>
    <t>кроссовки 25 26 размер</t>
  </si>
  <si>
    <t>кэлп</t>
  </si>
  <si>
    <t>regression</t>
  </si>
  <si>
    <t>настенное зеркало с подсветкой</t>
  </si>
  <si>
    <t xml:space="preserve">подарочные конфеты </t>
  </si>
  <si>
    <t>кошачий корм фрискис</t>
  </si>
  <si>
    <t>горошек бондюэль</t>
  </si>
  <si>
    <t>ms6812</t>
  </si>
  <si>
    <t xml:space="preserve">бессмертник </t>
  </si>
  <si>
    <t>игрушечные деньги монеты</t>
  </si>
  <si>
    <t>anna taylor</t>
  </si>
  <si>
    <t>блуза штапель</t>
  </si>
  <si>
    <t>клеопатра стиль</t>
  </si>
  <si>
    <t>шифоновое платье с разрезом</t>
  </si>
  <si>
    <t>блокнот 80 листов</t>
  </si>
  <si>
    <t>jj</t>
  </si>
  <si>
    <t>фейри активный пена</t>
  </si>
  <si>
    <t>жакет из футера</t>
  </si>
  <si>
    <t>наушники филипс беспроводные</t>
  </si>
  <si>
    <t xml:space="preserve">лил солид </t>
  </si>
  <si>
    <t>рулонные шторы на окно 45 см</t>
  </si>
  <si>
    <t>кедо сумки</t>
  </si>
  <si>
    <t>летние платье шифон женские</t>
  </si>
  <si>
    <t>свечи на др</t>
  </si>
  <si>
    <t xml:space="preserve">жидкий ключ </t>
  </si>
  <si>
    <t>детские стаканчики</t>
  </si>
  <si>
    <t>слюноотсос стоматологический</t>
  </si>
  <si>
    <t>чупсы</t>
  </si>
  <si>
    <t>косметика ссср</t>
  </si>
  <si>
    <t>костюм в клетку на мальчиков</t>
  </si>
  <si>
    <t>клей poxipol</t>
  </si>
  <si>
    <t>шопер с мопсом</t>
  </si>
  <si>
    <t>hugo свитшот</t>
  </si>
  <si>
    <t>vail</t>
  </si>
  <si>
    <t>чоко</t>
  </si>
  <si>
    <t>вин чун</t>
  </si>
  <si>
    <t>fnaf фигурка</t>
  </si>
  <si>
    <t>питер пит</t>
  </si>
  <si>
    <t>мода ру</t>
  </si>
  <si>
    <t>гадкие лебеди</t>
  </si>
  <si>
    <t>head &amp; shoulders ментол</t>
  </si>
  <si>
    <t>71669843</t>
  </si>
  <si>
    <t>консилер севентин</t>
  </si>
  <si>
    <t>гребень металлический</t>
  </si>
  <si>
    <t>usb гарнитура</t>
  </si>
  <si>
    <t>мочалка бантик</t>
  </si>
  <si>
    <t xml:space="preserve">хлопковые перчатки </t>
  </si>
  <si>
    <t>набор кукольной мебели</t>
  </si>
  <si>
    <t>my soul</t>
  </si>
  <si>
    <t>alyamalvina кардиганы</t>
  </si>
  <si>
    <t>футболка с полосатыми рукавами</t>
  </si>
  <si>
    <t>пневмослон</t>
  </si>
  <si>
    <t>соединительный элемент</t>
  </si>
  <si>
    <t>вело камера 26</t>
  </si>
  <si>
    <t>colmi p8</t>
  </si>
  <si>
    <t>брелок тэтрис</t>
  </si>
  <si>
    <t>photoshop hd</t>
  </si>
  <si>
    <t>tommy hilfiger джинсы женские</t>
  </si>
  <si>
    <t>200 руб</t>
  </si>
  <si>
    <t>отбивочный шнур</t>
  </si>
  <si>
    <t xml:space="preserve">свечи восковые церковные </t>
  </si>
  <si>
    <t>дрель деко</t>
  </si>
  <si>
    <t>24812058</t>
  </si>
  <si>
    <t>шнур лайтнинг</t>
  </si>
  <si>
    <t>эко бьюти</t>
  </si>
  <si>
    <t>vm7 обувь</t>
  </si>
  <si>
    <t>i5 11600k</t>
  </si>
  <si>
    <t>лукум палочки с арахисом</t>
  </si>
  <si>
    <t>19144172</t>
  </si>
  <si>
    <t>шорты левис</t>
  </si>
  <si>
    <t>макароны maltagliati</t>
  </si>
  <si>
    <t>9070621</t>
  </si>
  <si>
    <t xml:space="preserve">realme c11 2021 чехол </t>
  </si>
  <si>
    <t xml:space="preserve"> футбол</t>
  </si>
  <si>
    <t>66870287</t>
  </si>
  <si>
    <t>зеленый бант</t>
  </si>
  <si>
    <t>блюдо эмалированный</t>
  </si>
  <si>
    <t>спортивные штаны тай дай</t>
  </si>
  <si>
    <t>капсулы lavazza blue</t>
  </si>
  <si>
    <t>bonne famille</t>
  </si>
  <si>
    <t>lacewood</t>
  </si>
  <si>
    <t>костюм спортивный мужской красный</t>
  </si>
  <si>
    <t>pollyland</t>
  </si>
  <si>
    <t>4885341</t>
  </si>
  <si>
    <t>10 in 1 professional</t>
  </si>
  <si>
    <t>губки виледа</t>
  </si>
  <si>
    <t>ballagra</t>
  </si>
  <si>
    <t xml:space="preserve">чехол на samsung a30s </t>
  </si>
  <si>
    <t>самокат детский от 5 лет</t>
  </si>
  <si>
    <t>matrix безсульфатный</t>
  </si>
  <si>
    <t>twin set обувь</t>
  </si>
  <si>
    <t xml:space="preserve">стекла </t>
  </si>
  <si>
    <t>фигурки зайцы</t>
  </si>
  <si>
    <t>брызговики на ниву</t>
  </si>
  <si>
    <t>игрушка микроб</t>
  </si>
  <si>
    <t>jbl t500</t>
  </si>
  <si>
    <t>red паста</t>
  </si>
  <si>
    <t>ipod touch 7</t>
  </si>
  <si>
    <t xml:space="preserve">thun </t>
  </si>
  <si>
    <t>alma rosa</t>
  </si>
  <si>
    <t>смесители в раковину</t>
  </si>
  <si>
    <t xml:space="preserve">штаны кюлоты женские </t>
  </si>
  <si>
    <t>рубашка zola</t>
  </si>
  <si>
    <t xml:space="preserve">наволочки детские </t>
  </si>
  <si>
    <t xml:space="preserve">rossinka </t>
  </si>
  <si>
    <t>птимим</t>
  </si>
  <si>
    <t>мезоштамп</t>
  </si>
  <si>
    <t xml:space="preserve">костюм спортивный денский </t>
  </si>
  <si>
    <t>напиток с кусочками</t>
  </si>
  <si>
    <t>спортивный костюм lovetex.store</t>
  </si>
  <si>
    <t xml:space="preserve">платье летнее шифоновое </t>
  </si>
  <si>
    <t>47882480</t>
  </si>
  <si>
    <t>mouse9</t>
  </si>
  <si>
    <t>с перфорацией</t>
  </si>
  <si>
    <t>joma поло</t>
  </si>
  <si>
    <t>чехол на samsung м 21</t>
  </si>
  <si>
    <t xml:space="preserve">носки погремушка </t>
  </si>
  <si>
    <t xml:space="preserve">туфли весна женские </t>
  </si>
  <si>
    <t>шорты трусы мужские</t>
  </si>
  <si>
    <t>43584158</t>
  </si>
  <si>
    <t>человек америка</t>
  </si>
  <si>
    <t>матрац 180 на 200</t>
  </si>
  <si>
    <t>пазлы море</t>
  </si>
  <si>
    <t>картина машины</t>
  </si>
  <si>
    <t>эли</t>
  </si>
  <si>
    <t>44-фз</t>
  </si>
  <si>
    <t>брюки с кружевом</t>
  </si>
  <si>
    <t>xiaomi redmi 7a защитное стекло</t>
  </si>
  <si>
    <t>mayoral сарафан</t>
  </si>
  <si>
    <t>funko disney</t>
  </si>
  <si>
    <t>ми бенд 6 часы</t>
  </si>
  <si>
    <t>сковородка садж</t>
  </si>
  <si>
    <t>кошелек с единорогом</t>
  </si>
  <si>
    <t>consul</t>
  </si>
  <si>
    <t>буквич</t>
  </si>
  <si>
    <t>кроссовки asics gel-excite 9</t>
  </si>
  <si>
    <t xml:space="preserve">экран рыболовный </t>
  </si>
  <si>
    <t>r+co badlands</t>
  </si>
  <si>
    <t>краска estel 9</t>
  </si>
  <si>
    <t>altoids</t>
  </si>
  <si>
    <t>как приручить дракона 3 игрушки</t>
  </si>
  <si>
    <t>xiaomi redmi 9 телефон</t>
  </si>
  <si>
    <t>iq тренажер</t>
  </si>
  <si>
    <t xml:space="preserve">многоразовые сигареты </t>
  </si>
  <si>
    <t>far cry 6 ps4</t>
  </si>
  <si>
    <t>плед barbie</t>
  </si>
  <si>
    <t xml:space="preserve">фен  </t>
  </si>
  <si>
    <t>авто держатель</t>
  </si>
  <si>
    <t>63047603</t>
  </si>
  <si>
    <t>украшение на шею на леске</t>
  </si>
  <si>
    <t>машинки инерционные игрушки</t>
  </si>
  <si>
    <t>сережки детские набор</t>
  </si>
  <si>
    <t>pereka</t>
  </si>
  <si>
    <t>узел отбора 2</t>
  </si>
  <si>
    <t>sony a6000</t>
  </si>
  <si>
    <t>стиральн</t>
  </si>
  <si>
    <t>лак с термоэффектом</t>
  </si>
  <si>
    <t>дуги парник пластик</t>
  </si>
  <si>
    <t>массажный коврик с подушкой</t>
  </si>
  <si>
    <t xml:space="preserve">чехол на техно </t>
  </si>
  <si>
    <t>маска супер кот</t>
  </si>
  <si>
    <t>кира пластилина</t>
  </si>
  <si>
    <t>средства синергетик</t>
  </si>
  <si>
    <t>кроссовки летние мужские bona</t>
  </si>
  <si>
    <t>inde kid</t>
  </si>
  <si>
    <t>интим боди</t>
  </si>
  <si>
    <t>брюки болоневые женские</t>
  </si>
  <si>
    <t>рогачевский молочноконсервный комбинат</t>
  </si>
  <si>
    <t>бисером вышивание</t>
  </si>
  <si>
    <t>sho</t>
  </si>
  <si>
    <t>прикуриватель в авто</t>
  </si>
  <si>
    <t>платье размер 62</t>
  </si>
  <si>
    <t>toyota corolla 120</t>
  </si>
  <si>
    <t>rehab initio</t>
  </si>
  <si>
    <t>buy to win</t>
  </si>
  <si>
    <t>creatable world</t>
  </si>
  <si>
    <t>xplod</t>
  </si>
  <si>
    <t>плед 170</t>
  </si>
  <si>
    <t>светлые футболки</t>
  </si>
  <si>
    <t>блокнот расходов</t>
  </si>
  <si>
    <t>летние шины 185</t>
  </si>
  <si>
    <t>календарь настенный 2022 одноблочный</t>
  </si>
  <si>
    <t>толстовка boss</t>
  </si>
  <si>
    <t xml:space="preserve">глитер спрей </t>
  </si>
  <si>
    <t>костюм женский деловой с широкими брюками</t>
  </si>
  <si>
    <t>денские мини шорты</t>
  </si>
  <si>
    <t>кардиган с короткими рукавами</t>
  </si>
  <si>
    <t>кепка жокейка</t>
  </si>
  <si>
    <t>дети как зеркало</t>
  </si>
  <si>
    <t>mebmer</t>
  </si>
  <si>
    <t>мужской парфюм avon</t>
  </si>
  <si>
    <t>кочи</t>
  </si>
  <si>
    <t>andreeva jewelry</t>
  </si>
  <si>
    <t>кассеты джилет фьюжн 5</t>
  </si>
  <si>
    <t>vw bora</t>
  </si>
  <si>
    <t>кроссовки мужские adidas лето</t>
  </si>
  <si>
    <t>phaser 3020</t>
  </si>
  <si>
    <t>дорожный набор приборов</t>
  </si>
  <si>
    <t>40390975</t>
  </si>
  <si>
    <t>футболка карты</t>
  </si>
  <si>
    <t xml:space="preserve">дональд дак </t>
  </si>
  <si>
    <t>сорте</t>
  </si>
  <si>
    <t>кисими</t>
  </si>
  <si>
    <t xml:space="preserve">женские кроссовки new balance </t>
  </si>
  <si>
    <t>эво коврики ваз 2107</t>
  </si>
  <si>
    <t>огонь и лед</t>
  </si>
  <si>
    <t>приправа кнорр</t>
  </si>
  <si>
    <t>детское кресло велосипедное</t>
  </si>
  <si>
    <t>модуль пельтье</t>
  </si>
  <si>
    <t>биотеч</t>
  </si>
  <si>
    <t>renomat</t>
  </si>
  <si>
    <t xml:space="preserve">кольцо с драконом </t>
  </si>
  <si>
    <t>сплртивный костюм мужской</t>
  </si>
  <si>
    <t>светильник фигурный</t>
  </si>
  <si>
    <t>крахмал топиоки</t>
  </si>
  <si>
    <t xml:space="preserve">юбка с ремнем </t>
  </si>
  <si>
    <t>58601085</t>
  </si>
  <si>
    <t>адидас куртка весна</t>
  </si>
  <si>
    <t>лестницы трансформер</t>
  </si>
  <si>
    <t>стикеры флаги</t>
  </si>
  <si>
    <t>портативный плеер</t>
  </si>
  <si>
    <t>ed sheeran</t>
  </si>
  <si>
    <t>balenciaga парфюм</t>
  </si>
  <si>
    <t>тетрадь в клетку 12</t>
  </si>
  <si>
    <t xml:space="preserve">пазлы 1500 элементов </t>
  </si>
  <si>
    <t>brkln</t>
  </si>
  <si>
    <t>линзы aqua</t>
  </si>
  <si>
    <t>пальто женское сиреневое</t>
  </si>
  <si>
    <t>пирсинг носа на магните</t>
  </si>
  <si>
    <t>65828449</t>
  </si>
  <si>
    <t>bonvida кофе</t>
  </si>
  <si>
    <t>detskiy mir</t>
  </si>
  <si>
    <t>тесьма жаккард</t>
  </si>
  <si>
    <t>найди и покажи динозавры</t>
  </si>
  <si>
    <t>плащ бирюзовый</t>
  </si>
  <si>
    <t>американский булли</t>
  </si>
  <si>
    <t>фонарь на ружье</t>
  </si>
  <si>
    <t>мама длинные руки</t>
  </si>
  <si>
    <t>шампунь хендер шолдерс</t>
  </si>
  <si>
    <t>kaida inspiron</t>
  </si>
  <si>
    <t>premiere geniale</t>
  </si>
  <si>
    <t>art resin</t>
  </si>
  <si>
    <t>billabong плавки</t>
  </si>
  <si>
    <t>маска фрутис</t>
  </si>
  <si>
    <t>пенал токийский гуль</t>
  </si>
  <si>
    <t>шампунь фитовал</t>
  </si>
  <si>
    <t>магниты флаги</t>
  </si>
  <si>
    <t>pro plan small</t>
  </si>
  <si>
    <t>буди баса одежда</t>
  </si>
  <si>
    <t>бутсы х</t>
  </si>
  <si>
    <t>new balance 754</t>
  </si>
  <si>
    <t>ботокс холодный</t>
  </si>
  <si>
    <t>чай с корицей в пакетиках</t>
  </si>
  <si>
    <t>paiot</t>
  </si>
  <si>
    <t>37086522</t>
  </si>
  <si>
    <t>охотничий жилет</t>
  </si>
  <si>
    <t>50867697</t>
  </si>
  <si>
    <t>charles and keith</t>
  </si>
  <si>
    <t>худи без молнии</t>
  </si>
  <si>
    <t xml:space="preserve">наволочки на декоративные подушки </t>
  </si>
  <si>
    <t>лонгслив в полосочку</t>
  </si>
  <si>
    <t>candy sticks</t>
  </si>
  <si>
    <t xml:space="preserve">reima кроссовки </t>
  </si>
  <si>
    <t>mishka home</t>
  </si>
  <si>
    <t>пасхальные рушники</t>
  </si>
  <si>
    <t>футболка смокинг</t>
  </si>
  <si>
    <t>брелок спортивный</t>
  </si>
  <si>
    <t>спорт костюм найк</t>
  </si>
  <si>
    <t>удобрение агромах</t>
  </si>
  <si>
    <t>трусики хагис подгузники 4</t>
  </si>
  <si>
    <t>футболки детские sela</t>
  </si>
  <si>
    <t>боди шортами</t>
  </si>
  <si>
    <t>nerf super soaker</t>
  </si>
  <si>
    <t>столик женский</t>
  </si>
  <si>
    <t>rich coconut</t>
  </si>
  <si>
    <t>светоотражающие ленты</t>
  </si>
  <si>
    <t>pro diva</t>
  </si>
  <si>
    <t>стоп шум</t>
  </si>
  <si>
    <t>8451066</t>
  </si>
  <si>
    <t>25935180</t>
  </si>
  <si>
    <t>шапочка полотенце</t>
  </si>
  <si>
    <t>lion шоколад</t>
  </si>
  <si>
    <t xml:space="preserve">шарф в полоску </t>
  </si>
  <si>
    <t>tupperware зерноварка</t>
  </si>
  <si>
    <t>60617166</t>
  </si>
  <si>
    <t>disksen</t>
  </si>
  <si>
    <t xml:space="preserve">белобаза </t>
  </si>
  <si>
    <t>свитшот весна</t>
  </si>
  <si>
    <t>xiaomi redmi 4a</t>
  </si>
  <si>
    <t>трусы мужские марк спенсер</t>
  </si>
  <si>
    <t>4673171</t>
  </si>
  <si>
    <t>тер2</t>
  </si>
  <si>
    <t>панама человек паук</t>
  </si>
  <si>
    <t>jlintn</t>
  </si>
  <si>
    <t xml:space="preserve">пустоцвет </t>
  </si>
  <si>
    <t>с рождением</t>
  </si>
  <si>
    <t>многофункциональный спрей</t>
  </si>
  <si>
    <t>мальчики трусы</t>
  </si>
  <si>
    <t xml:space="preserve">шарики детские </t>
  </si>
  <si>
    <t>галстук с черепами</t>
  </si>
  <si>
    <t>магний в6 ампулы</t>
  </si>
  <si>
    <t xml:space="preserve">puma костюм женский </t>
  </si>
  <si>
    <t>30254309</t>
  </si>
  <si>
    <t>белые джинсы женские mango</t>
  </si>
  <si>
    <t>спиру</t>
  </si>
  <si>
    <t>бифри кроссовки</t>
  </si>
  <si>
    <t xml:space="preserve">иврит </t>
  </si>
  <si>
    <t>щипцы кулинарные металлические</t>
  </si>
  <si>
    <t>point 7.10</t>
  </si>
  <si>
    <t>2в1</t>
  </si>
  <si>
    <t>медицинский костюм с длинным рукавом</t>
  </si>
  <si>
    <t>пильный диск по дереву 210</t>
  </si>
  <si>
    <t>62694074</t>
  </si>
  <si>
    <t>ремешок на ми банд 5</t>
  </si>
  <si>
    <t>кокосовый приствольный круг</t>
  </si>
  <si>
    <t>fujitrabuco asics</t>
  </si>
  <si>
    <t>робокары</t>
  </si>
  <si>
    <t>сарафан акула</t>
  </si>
  <si>
    <t>incanto футболка</t>
  </si>
  <si>
    <t xml:space="preserve">обложки на паспорта </t>
  </si>
  <si>
    <t xml:space="preserve">сигнализаторы </t>
  </si>
  <si>
    <t>брелок v</t>
  </si>
  <si>
    <t>ибулайзер</t>
  </si>
  <si>
    <t>stella толстовка</t>
  </si>
  <si>
    <t xml:space="preserve">украшение комнаты </t>
  </si>
  <si>
    <t>искуственные цветы высокие</t>
  </si>
  <si>
    <t>кроссовки мужские теплые</t>
  </si>
  <si>
    <t>g&amp;gino</t>
  </si>
  <si>
    <t>collagen vitamin</t>
  </si>
  <si>
    <t>сараконожки</t>
  </si>
  <si>
    <t>голографический чехол</t>
  </si>
  <si>
    <t>нан питание</t>
  </si>
  <si>
    <t>корсет.</t>
  </si>
  <si>
    <t>49164746</t>
  </si>
  <si>
    <t>подиумы ваз 2109</t>
  </si>
  <si>
    <t>маркер садовый</t>
  </si>
  <si>
    <t>лачиста</t>
  </si>
  <si>
    <t>19883125</t>
  </si>
  <si>
    <t>носки брестские детские</t>
  </si>
  <si>
    <t>ассиметричные футболки</t>
  </si>
  <si>
    <t xml:space="preserve">трюкавые самокаты </t>
  </si>
  <si>
    <t>31452550</t>
  </si>
  <si>
    <t>note 11 чехол</t>
  </si>
  <si>
    <t>тарелки бежевые</t>
  </si>
  <si>
    <t>майка куроми</t>
  </si>
  <si>
    <t>детские купальные плавки</t>
  </si>
  <si>
    <t>л тироксин 100</t>
  </si>
  <si>
    <t>ecoliter</t>
  </si>
  <si>
    <t>чайник на самовар</t>
  </si>
  <si>
    <t>стол книжный</t>
  </si>
  <si>
    <t>прозрачный чехол на iphone 8 +</t>
  </si>
  <si>
    <t>егэ по физике</t>
  </si>
  <si>
    <t>зимние колеса на авто</t>
  </si>
  <si>
    <t>кружка с надписью бабушке</t>
  </si>
  <si>
    <t xml:space="preserve">обручальные кольца серебро </t>
  </si>
  <si>
    <t>обои евро декор</t>
  </si>
  <si>
    <t>аниме чокер</t>
  </si>
  <si>
    <t>джанки</t>
  </si>
  <si>
    <t>keenetic buddy</t>
  </si>
  <si>
    <t>12821882</t>
  </si>
  <si>
    <t xml:space="preserve">наушник беспроводной </t>
  </si>
  <si>
    <t>71671910</t>
  </si>
  <si>
    <t>йод капли</t>
  </si>
  <si>
    <t>противоударные телефоны</t>
  </si>
  <si>
    <t>jellybox под</t>
  </si>
  <si>
    <t>my.size 64</t>
  </si>
  <si>
    <t>колготки новорожденным</t>
  </si>
  <si>
    <t>42545807</t>
  </si>
  <si>
    <t>космос наш игрушки</t>
  </si>
  <si>
    <t>платье антига</t>
  </si>
  <si>
    <t>indefini халат</t>
  </si>
  <si>
    <t>чокер на резинке</t>
  </si>
  <si>
    <t>держатель фужеров</t>
  </si>
  <si>
    <t>кроссовки женские кельвин</t>
  </si>
  <si>
    <t>натрий хлорид</t>
  </si>
  <si>
    <t>блузка божи</t>
  </si>
  <si>
    <t>73100557</t>
  </si>
  <si>
    <t>гласные</t>
  </si>
  <si>
    <t>балаклава шарф</t>
  </si>
  <si>
    <t xml:space="preserve">hyaluronic acid </t>
  </si>
  <si>
    <t>инструменты ключей наборы</t>
  </si>
  <si>
    <t>лего кальмар</t>
  </si>
  <si>
    <t>браслет из изумруда</t>
  </si>
  <si>
    <t>чехол а50 samsung</t>
  </si>
  <si>
    <t>belov</t>
  </si>
  <si>
    <t>толстушка</t>
  </si>
  <si>
    <t>смартфон realme c25</t>
  </si>
  <si>
    <t>черно белый парик</t>
  </si>
  <si>
    <t>ф99 полужирный</t>
  </si>
  <si>
    <t>коробка 30*30</t>
  </si>
  <si>
    <t>maybelline super stay matte ink 65</t>
  </si>
  <si>
    <t>kids одежда</t>
  </si>
  <si>
    <t>весенний женский плащ</t>
  </si>
  <si>
    <t>генератор мыльных</t>
  </si>
  <si>
    <t>рюкзак igermann</t>
  </si>
  <si>
    <t>ортодисепт</t>
  </si>
  <si>
    <t>j's derma</t>
  </si>
  <si>
    <t>трекинговые сандалии</t>
  </si>
  <si>
    <t xml:space="preserve">комета </t>
  </si>
  <si>
    <t>настольный хоккей вышибайка</t>
  </si>
  <si>
    <t xml:space="preserve">naf naf </t>
  </si>
  <si>
    <t>чехол на платье</t>
  </si>
  <si>
    <t>gehwol крем</t>
  </si>
  <si>
    <t>поко х 3</t>
  </si>
  <si>
    <t>ботинки детские на девочку</t>
  </si>
  <si>
    <t>зубные пасты тайланд</t>
  </si>
  <si>
    <t>hemera</t>
  </si>
  <si>
    <t>слипы на девочку</t>
  </si>
  <si>
    <t>троелсен</t>
  </si>
  <si>
    <t>одежда в китайском стиле</t>
  </si>
  <si>
    <t xml:space="preserve">охладитель </t>
  </si>
  <si>
    <t>бизорюк от рубцов</t>
  </si>
  <si>
    <t>книга про рыбалку</t>
  </si>
  <si>
    <t>тормозной диск велосипедный</t>
  </si>
  <si>
    <t xml:space="preserve">мартинсы мужские </t>
  </si>
  <si>
    <t>смартфон xiaomi redmi note 10 pro 8/128gb</t>
  </si>
  <si>
    <t>27207162</t>
  </si>
  <si>
    <t>поп сокет антистресс</t>
  </si>
  <si>
    <t>куклы детские</t>
  </si>
  <si>
    <t xml:space="preserve">ариэль капсулы </t>
  </si>
  <si>
    <t>thunderbolt 3 кабель</t>
  </si>
  <si>
    <t>сапоги светлые</t>
  </si>
  <si>
    <t>sas by kepce</t>
  </si>
  <si>
    <t>рулонные шторы 40см</t>
  </si>
  <si>
    <t>забрало</t>
  </si>
  <si>
    <t>телевизор 55 lg</t>
  </si>
  <si>
    <t>костюм от радиации</t>
  </si>
  <si>
    <t>16157073</t>
  </si>
  <si>
    <t>пластилин brauberg</t>
  </si>
  <si>
    <t xml:space="preserve">пижама кигуруми </t>
  </si>
  <si>
    <t xml:space="preserve">чекич </t>
  </si>
  <si>
    <t>14160564</t>
  </si>
  <si>
    <t>воздушные шары happy birthday</t>
  </si>
  <si>
    <t>пульт starwind</t>
  </si>
  <si>
    <t>evil stick</t>
  </si>
  <si>
    <t>user трусы</t>
  </si>
  <si>
    <t>пижама полиэстер</t>
  </si>
  <si>
    <t>блок розжига ксенона sho-me</t>
  </si>
  <si>
    <t>70592949</t>
  </si>
  <si>
    <t>консилер двусторонний</t>
  </si>
  <si>
    <t>наушники  bluetooth</t>
  </si>
  <si>
    <t>сепучка</t>
  </si>
  <si>
    <t>карандаш автоматический 0,5</t>
  </si>
  <si>
    <t xml:space="preserve">картины алмазные </t>
  </si>
  <si>
    <t>пудра nux</t>
  </si>
  <si>
    <t>женские на платформе</t>
  </si>
  <si>
    <t>сапонелли</t>
  </si>
  <si>
    <t>куртка хакки</t>
  </si>
  <si>
    <t>брелок на ключи лиса</t>
  </si>
  <si>
    <t xml:space="preserve">серги кресты </t>
  </si>
  <si>
    <t>кедыбелые</t>
  </si>
  <si>
    <t>пальто toptop</t>
  </si>
  <si>
    <t>naturals andalou</t>
  </si>
  <si>
    <t>сиель</t>
  </si>
  <si>
    <t>куклы перчатки</t>
  </si>
  <si>
    <t>семена амаранта 1 кг</t>
  </si>
  <si>
    <t>штаны том и джери</t>
  </si>
  <si>
    <t>57975557</t>
  </si>
  <si>
    <t>everlast бинты</t>
  </si>
  <si>
    <t>13 карт тетради</t>
  </si>
  <si>
    <t>мужские кроссовк</t>
  </si>
  <si>
    <t>ночник балерина</t>
  </si>
  <si>
    <t xml:space="preserve">полушубок </t>
  </si>
  <si>
    <t>31243078</t>
  </si>
  <si>
    <t>aplle watch часы</t>
  </si>
  <si>
    <t>53641018</t>
  </si>
  <si>
    <t>polario</t>
  </si>
  <si>
    <t>пуховик под костюм</t>
  </si>
  <si>
    <t>фест бандаж</t>
  </si>
  <si>
    <t>пазлы палочки</t>
  </si>
  <si>
    <t xml:space="preserve">шампунь беларусь </t>
  </si>
  <si>
    <t>03tunka</t>
  </si>
  <si>
    <t>school bus</t>
  </si>
  <si>
    <t>сапо</t>
  </si>
  <si>
    <t>тонкий свитшот женский</t>
  </si>
  <si>
    <t>чехол samsung а325</t>
  </si>
  <si>
    <t>конфеты грибочки</t>
  </si>
  <si>
    <t>носки лалафанфан</t>
  </si>
  <si>
    <t>вертикальный тетрис</t>
  </si>
  <si>
    <t>блуза на девочку</t>
  </si>
  <si>
    <t>67145983</t>
  </si>
  <si>
    <t>курага высший сорт</t>
  </si>
  <si>
    <t>36131984</t>
  </si>
  <si>
    <t xml:space="preserve">топ желтый </t>
  </si>
  <si>
    <t xml:space="preserve">аксессуары на телефон </t>
  </si>
  <si>
    <t>5000 рублей деньги</t>
  </si>
  <si>
    <t>nosmag носки</t>
  </si>
  <si>
    <t>колекальциферол</t>
  </si>
  <si>
    <t>mandarin</t>
  </si>
  <si>
    <t>кепка 47</t>
  </si>
  <si>
    <t xml:space="preserve">loreal alliance perfect </t>
  </si>
  <si>
    <t>тюль 250 на 600</t>
  </si>
  <si>
    <t>28006079</t>
  </si>
  <si>
    <t>пудра флер 12</t>
  </si>
  <si>
    <t>искусство видеть</t>
  </si>
  <si>
    <t>гринвей мистик</t>
  </si>
  <si>
    <t>картина 50 на 70</t>
  </si>
  <si>
    <t>терка кубиками</t>
  </si>
  <si>
    <t>снуп детский</t>
  </si>
  <si>
    <t>asics matflex</t>
  </si>
  <si>
    <t>зеленый камень</t>
  </si>
  <si>
    <t>47894868</t>
  </si>
  <si>
    <t>книга бригада</t>
  </si>
  <si>
    <t>galaxy s 21 fe</t>
  </si>
  <si>
    <t>realme c21 y чехол</t>
  </si>
  <si>
    <t>лосины женские спортивные серые</t>
  </si>
  <si>
    <t>castlevania</t>
  </si>
  <si>
    <t>шоколад воздушный белый</t>
  </si>
  <si>
    <t>miss tais 745</t>
  </si>
  <si>
    <t>ботинки женские осенние замша</t>
  </si>
  <si>
    <t>30051048</t>
  </si>
  <si>
    <t>юбка с гипюром</t>
  </si>
  <si>
    <t>garnier дезодорант neo</t>
  </si>
  <si>
    <t>puma мужские кросовки</t>
  </si>
  <si>
    <t>стразы 4 мм</t>
  </si>
  <si>
    <t>кроссовки nike airmax</t>
  </si>
  <si>
    <t xml:space="preserve">король и шут футболка </t>
  </si>
  <si>
    <t>фурнитура кнопки</t>
  </si>
  <si>
    <t>платье женское повседневное красное</t>
  </si>
  <si>
    <t>40514377</t>
  </si>
  <si>
    <t xml:space="preserve">чехол на хонор 7 а про </t>
  </si>
  <si>
    <t>67827074</t>
  </si>
  <si>
    <t>грасс азелит</t>
  </si>
  <si>
    <t>пудра исадора</t>
  </si>
  <si>
    <t>максим фунгицид</t>
  </si>
  <si>
    <t>без глютена хлеб</t>
  </si>
  <si>
    <t>джилет 5 лезвий</t>
  </si>
  <si>
    <t>вещи детские веселый малыш</t>
  </si>
  <si>
    <t>колпаки гранта</t>
  </si>
  <si>
    <t>хуавей р20 lite</t>
  </si>
  <si>
    <t>xiaomi jimmy jv51</t>
  </si>
  <si>
    <t>брюки лето мужские</t>
  </si>
  <si>
    <t>каффы длинные</t>
  </si>
  <si>
    <t>джинсы мужские стильные</t>
  </si>
  <si>
    <t>бюстгалтер голубой</t>
  </si>
  <si>
    <t>телескопический табурет</t>
  </si>
  <si>
    <t>14720954</t>
  </si>
  <si>
    <t>подарок на ураза байрам</t>
  </si>
  <si>
    <t>игрушка bts</t>
  </si>
  <si>
    <t>протеиновые батончики smartbar</t>
  </si>
  <si>
    <t>книга травы</t>
  </si>
  <si>
    <t>6003802</t>
  </si>
  <si>
    <t>джемпер оверсайз мужской</t>
  </si>
  <si>
    <t>тушь белита витекс</t>
  </si>
  <si>
    <t>гибкий пластик</t>
  </si>
  <si>
    <t>кюлюты</t>
  </si>
  <si>
    <t>чехол книжка на samsung a30s</t>
  </si>
  <si>
    <t>lenaks</t>
  </si>
  <si>
    <t>кроссовки женские  asics</t>
  </si>
  <si>
    <t>форио</t>
  </si>
  <si>
    <t>овощи искусственные</t>
  </si>
  <si>
    <t>стекло защитное самсунг а22</t>
  </si>
  <si>
    <t>семена дурман</t>
  </si>
  <si>
    <t xml:space="preserve">гидрофильные масла </t>
  </si>
  <si>
    <t>шоппер с уткой</t>
  </si>
  <si>
    <t>семена многолетники</t>
  </si>
  <si>
    <t>нан смесь 2</t>
  </si>
  <si>
    <t>dott.solari</t>
  </si>
  <si>
    <t>камера 14 дюймов</t>
  </si>
  <si>
    <t>футболка animal</t>
  </si>
  <si>
    <t>поварежки</t>
  </si>
  <si>
    <t>упк рф 2022</t>
  </si>
  <si>
    <t>солодка трава</t>
  </si>
  <si>
    <t>пиджак 54 размер</t>
  </si>
  <si>
    <t>чарон бейби мистери</t>
  </si>
  <si>
    <t>лампа геншин</t>
  </si>
  <si>
    <t>forpost</t>
  </si>
  <si>
    <t>ежедневные прокладки гигиенические ола</t>
  </si>
  <si>
    <t>бровектра</t>
  </si>
  <si>
    <t>текстовыделители attache</t>
  </si>
  <si>
    <t>инструмент электро</t>
  </si>
  <si>
    <t>найк джорданы женские</t>
  </si>
  <si>
    <t>8983267</t>
  </si>
  <si>
    <t>крепление унитаза</t>
  </si>
  <si>
    <t xml:space="preserve">кроп том </t>
  </si>
  <si>
    <t>58728005</t>
  </si>
  <si>
    <t>вера алентова</t>
  </si>
  <si>
    <t>блюдо в форме листа</t>
  </si>
  <si>
    <t>lego 18+</t>
  </si>
  <si>
    <t>пастельное белье однотонное</t>
  </si>
  <si>
    <t>ivforma37</t>
  </si>
  <si>
    <t>ручки attache</t>
  </si>
  <si>
    <t xml:space="preserve">сидераты </t>
  </si>
  <si>
    <t xml:space="preserve">редми ноут </t>
  </si>
  <si>
    <t>водосточный желоб</t>
  </si>
  <si>
    <t>футболка red ball</t>
  </si>
  <si>
    <t>концентрат молочного белка</t>
  </si>
  <si>
    <t>бутыль под воду 19 л</t>
  </si>
  <si>
    <t>di-lia</t>
  </si>
  <si>
    <t>34771542</t>
  </si>
  <si>
    <t xml:space="preserve">плавательные шорты женские </t>
  </si>
  <si>
    <t>телефоны смартфоны android samsung а71</t>
  </si>
  <si>
    <t>70334176</t>
  </si>
  <si>
    <t>robins</t>
  </si>
  <si>
    <t>мишка в домике</t>
  </si>
  <si>
    <t>бумажные жалюзи на липучке</t>
  </si>
  <si>
    <t>полотенце бирюзовое</t>
  </si>
  <si>
    <t>гель лаа</t>
  </si>
  <si>
    <t>milk гельлак</t>
  </si>
  <si>
    <t>alpolux</t>
  </si>
  <si>
    <t>premium care pampers 3</t>
  </si>
  <si>
    <t>классические шорты детские</t>
  </si>
  <si>
    <t>diadira</t>
  </si>
  <si>
    <t>unilatez</t>
  </si>
  <si>
    <t>мука второй сорт</t>
  </si>
  <si>
    <t>крем детский джонсанс</t>
  </si>
  <si>
    <t>комбинезон женский летний большие размеры</t>
  </si>
  <si>
    <t xml:space="preserve">парфюмерный </t>
  </si>
  <si>
    <t>игрушка от коликов</t>
  </si>
  <si>
    <t>bronze</t>
  </si>
  <si>
    <t xml:space="preserve">юбк </t>
  </si>
  <si>
    <t>швабра karcher</t>
  </si>
  <si>
    <t>часы женские наручные смарт</t>
  </si>
  <si>
    <t>inpa</t>
  </si>
  <si>
    <t>карта пазл мира</t>
  </si>
  <si>
    <t xml:space="preserve">костюм reebok </t>
  </si>
  <si>
    <t>орто коврики массажные детские</t>
  </si>
  <si>
    <t>картофелекопалка на мотоблок</t>
  </si>
  <si>
    <t>stada</t>
  </si>
  <si>
    <t>dior костюм</t>
  </si>
  <si>
    <t>рубашка  befree</t>
  </si>
  <si>
    <t>home4ever</t>
  </si>
  <si>
    <t>erborian набор</t>
  </si>
  <si>
    <t>рожки макароны</t>
  </si>
  <si>
    <t>соколов серьги гвоздики</t>
  </si>
  <si>
    <t>игрушки вспыш</t>
  </si>
  <si>
    <t>лимфодренажный тейп</t>
  </si>
  <si>
    <t>токк</t>
  </si>
  <si>
    <t>металлический пистолет на пульках с глушителем</t>
  </si>
  <si>
    <t>поп ит подарок</t>
  </si>
  <si>
    <t>tommy jeans демисезон</t>
  </si>
  <si>
    <t>детский паровозик игрушка</t>
  </si>
  <si>
    <t>blue seduction woman</t>
  </si>
  <si>
    <t>redken шампунь мужской</t>
  </si>
  <si>
    <t>карий</t>
  </si>
  <si>
    <t>подушка в виде члена</t>
  </si>
  <si>
    <t>конфеты сладуница</t>
  </si>
  <si>
    <t xml:space="preserve">хонор 10 телефон </t>
  </si>
  <si>
    <t>сумки бохо</t>
  </si>
  <si>
    <t>водолазка с рюшами</t>
  </si>
  <si>
    <t>59427356</t>
  </si>
  <si>
    <t xml:space="preserve">тональный кушон </t>
  </si>
  <si>
    <t xml:space="preserve">браслет наруто </t>
  </si>
  <si>
    <t>калеска</t>
  </si>
  <si>
    <t>топ emi</t>
  </si>
  <si>
    <t>пластиковые электроды</t>
  </si>
  <si>
    <t>eve.store</t>
  </si>
  <si>
    <t>zolla панама</t>
  </si>
  <si>
    <t>boy girl</t>
  </si>
  <si>
    <t>ботинки молодежные осень</t>
  </si>
  <si>
    <t>темпер 58</t>
  </si>
  <si>
    <t>44083246</t>
  </si>
  <si>
    <t>кашпо голубое</t>
  </si>
  <si>
    <t xml:space="preserve">чехол huawei p smart </t>
  </si>
  <si>
    <t>клей стыковочный</t>
  </si>
  <si>
    <t>гэотар</t>
  </si>
  <si>
    <t>семена георгины</t>
  </si>
  <si>
    <t>стулы</t>
  </si>
  <si>
    <t>ткани ситец</t>
  </si>
  <si>
    <t xml:space="preserve">сорбент </t>
  </si>
  <si>
    <t>кукурузное печенье</t>
  </si>
  <si>
    <t>сумка родом</t>
  </si>
  <si>
    <t>vinogradova</t>
  </si>
  <si>
    <t>брюки молодежные женские</t>
  </si>
  <si>
    <t>футболка с 13 карт</t>
  </si>
  <si>
    <t>кепка с хелоу китти</t>
  </si>
  <si>
    <t>тайланд мыло</t>
  </si>
  <si>
    <t>органайзер салфетница</t>
  </si>
  <si>
    <t>брюки мужские зауженные офисные</t>
  </si>
  <si>
    <t>рафинированное оливковое масло</t>
  </si>
  <si>
    <t xml:space="preserve">банки с крышкой </t>
  </si>
  <si>
    <t xml:space="preserve">вежливые люди </t>
  </si>
  <si>
    <t>сквидапопит</t>
  </si>
  <si>
    <t>мужские косметические наборы</t>
  </si>
  <si>
    <t>;tycrbt rhjccjdrb</t>
  </si>
  <si>
    <t>color puppy</t>
  </si>
  <si>
    <t>планшет на котором можно рисовать</t>
  </si>
  <si>
    <t>tralus</t>
  </si>
  <si>
    <t>модные лоферы</t>
  </si>
  <si>
    <t>дверные карты ваз 2112</t>
  </si>
  <si>
    <t>fighter</t>
  </si>
  <si>
    <t>coros часы</t>
  </si>
  <si>
    <t>патчи black pearl</t>
  </si>
  <si>
    <t>масло пало санто</t>
  </si>
  <si>
    <t>часы talant</t>
  </si>
  <si>
    <t>нуротека</t>
  </si>
  <si>
    <t>чехол на apple watch se</t>
  </si>
  <si>
    <t xml:space="preserve">кеды летние мужские </t>
  </si>
  <si>
    <t>мужской костюм повседневный</t>
  </si>
  <si>
    <t>47392592</t>
  </si>
  <si>
    <t>краска дл бровей</t>
  </si>
  <si>
    <t>38819482</t>
  </si>
  <si>
    <t>шоколадные сферы</t>
  </si>
  <si>
    <t>тит</t>
  </si>
  <si>
    <t>lanbao</t>
  </si>
  <si>
    <t>кольцо бантик</t>
  </si>
  <si>
    <t>соусники набор</t>
  </si>
  <si>
    <t>подголовник в ванную</t>
  </si>
  <si>
    <t>стекло на iphone 8 антишпион</t>
  </si>
  <si>
    <t>бездомный бог значки</t>
  </si>
  <si>
    <t>масло моторное eni</t>
  </si>
  <si>
    <t>коврик в багажник тойота королла</t>
  </si>
  <si>
    <t>17618832</t>
  </si>
  <si>
    <t>моника беллучи</t>
  </si>
  <si>
    <t>кольцо с танцующим фианитом</t>
  </si>
  <si>
    <t xml:space="preserve">xros 2 </t>
  </si>
  <si>
    <t>ltalwax</t>
  </si>
  <si>
    <t>одежда из флиса</t>
  </si>
  <si>
    <t>серьги золотые цепочки соколов</t>
  </si>
  <si>
    <t>сенсорный включатель</t>
  </si>
  <si>
    <t>гельтек вокруг глаз</t>
  </si>
  <si>
    <t>18539005</t>
  </si>
  <si>
    <t xml:space="preserve">trinity </t>
  </si>
  <si>
    <t>sava child</t>
  </si>
  <si>
    <t>meshuggah</t>
  </si>
  <si>
    <t>угадай кто гарри поттер</t>
  </si>
  <si>
    <t xml:space="preserve">калпак </t>
  </si>
  <si>
    <t>женское летнее платье больших размеров</t>
  </si>
  <si>
    <t>клеенка на стол на кухню 200</t>
  </si>
  <si>
    <t>фоторамка а 3</t>
  </si>
  <si>
    <t>постер акварель</t>
  </si>
  <si>
    <t>вышивка крестом натюрморт</t>
  </si>
  <si>
    <t>омега 3 тымлатский</t>
  </si>
  <si>
    <t>маленькое мыло</t>
  </si>
  <si>
    <t xml:space="preserve">гарри потер книги </t>
  </si>
  <si>
    <t>день мертвых</t>
  </si>
  <si>
    <t>кошачий коготь трава</t>
  </si>
  <si>
    <t xml:space="preserve">gatta </t>
  </si>
  <si>
    <t>свит берри</t>
  </si>
  <si>
    <t>чехол на айфон 11 найк</t>
  </si>
  <si>
    <t>livingood</t>
  </si>
  <si>
    <t>fosco</t>
  </si>
  <si>
    <t>л карнитин капли</t>
  </si>
  <si>
    <t>11651996</t>
  </si>
  <si>
    <t>футболки твое женские оверсайз</t>
  </si>
  <si>
    <t xml:space="preserve">финник </t>
  </si>
  <si>
    <t>пароллон</t>
  </si>
  <si>
    <t>носки женские  капроновые</t>
  </si>
  <si>
    <t>rexona men кобальт</t>
  </si>
  <si>
    <t>игра шашки</t>
  </si>
  <si>
    <t>оджи шорты женские</t>
  </si>
  <si>
    <t>1713125</t>
  </si>
  <si>
    <t>вино набор</t>
  </si>
  <si>
    <t>кремний zippo</t>
  </si>
  <si>
    <t>paris saint</t>
  </si>
  <si>
    <t>пакет бумажный крафт</t>
  </si>
  <si>
    <t>befree мужские футболки</t>
  </si>
  <si>
    <t>кеды мужские демисезон</t>
  </si>
  <si>
    <t>zolla брюки в клетку</t>
  </si>
  <si>
    <t>freshfashion</t>
  </si>
  <si>
    <t xml:space="preserve">мужские сумки на плечо </t>
  </si>
  <si>
    <t>secret key snow white</t>
  </si>
  <si>
    <t>запорожье</t>
  </si>
  <si>
    <t>буква к подвеска</t>
  </si>
  <si>
    <t>часы электронные на руку женские</t>
  </si>
  <si>
    <t>плакат бесстыжие</t>
  </si>
  <si>
    <t>40143855</t>
  </si>
  <si>
    <t>топ с фольгой</t>
  </si>
  <si>
    <t>рюкзаки берлинго</t>
  </si>
  <si>
    <t>рюкзак с цветами</t>
  </si>
  <si>
    <t>salvatore ferragamo очки</t>
  </si>
  <si>
    <t>джемпер тонкий мужской</t>
  </si>
  <si>
    <t>45769987</t>
  </si>
  <si>
    <t>брюки в клеш</t>
  </si>
  <si>
    <t>штора 180</t>
  </si>
  <si>
    <t>рулонные шторы цветные</t>
  </si>
  <si>
    <t>чехол c25s</t>
  </si>
  <si>
    <t>кунжутное молоко</t>
  </si>
  <si>
    <t>хлорофреш</t>
  </si>
  <si>
    <t>джостик пс3</t>
  </si>
  <si>
    <t>40193907</t>
  </si>
  <si>
    <t>nutrilak комфорт</t>
  </si>
  <si>
    <t>вкус природы</t>
  </si>
  <si>
    <t>чехлы на диваны и кресла</t>
  </si>
  <si>
    <t xml:space="preserve">трубы брюки </t>
  </si>
  <si>
    <t>юничел полуботинки</t>
  </si>
  <si>
    <t>садовые ножницы samurai</t>
  </si>
  <si>
    <t>белые кожаные женские кеды</t>
  </si>
  <si>
    <t>помада пробники</t>
  </si>
  <si>
    <t>спортивный костюм детский весна</t>
  </si>
  <si>
    <t>фалос вибратор</t>
  </si>
  <si>
    <t>мешки упаковочные</t>
  </si>
  <si>
    <t>стекло realme 9 pro</t>
  </si>
  <si>
    <t>меч брелок</t>
  </si>
  <si>
    <t>накладные брекеты</t>
  </si>
  <si>
    <t>70734546</t>
  </si>
  <si>
    <t>букнук</t>
  </si>
  <si>
    <t>термобелье адидас</t>
  </si>
  <si>
    <t xml:space="preserve">горшок пластиковый </t>
  </si>
  <si>
    <t>mitchell</t>
  </si>
  <si>
    <t>киберпанк одежда</t>
  </si>
  <si>
    <t>игрушки шарики</t>
  </si>
  <si>
    <t>зеркала на ваз 2106</t>
  </si>
  <si>
    <t>зеленый шатер</t>
  </si>
  <si>
    <t>звездное небо люстра</t>
  </si>
  <si>
    <t>платье сплртивное</t>
  </si>
  <si>
    <t xml:space="preserve">шрот расторопши </t>
  </si>
  <si>
    <t>intimidea футболка</t>
  </si>
  <si>
    <t>цветы маки</t>
  </si>
  <si>
    <t>на стекло авто</t>
  </si>
  <si>
    <t>изготовление колбасы</t>
  </si>
  <si>
    <t>насос с монометром</t>
  </si>
  <si>
    <t>рыбалка2022</t>
  </si>
  <si>
    <t>щепкокол</t>
  </si>
  <si>
    <t>casepuff</t>
  </si>
  <si>
    <t>dolce gusto капучино</t>
  </si>
  <si>
    <t>костюм велосипедки топ</t>
  </si>
  <si>
    <t>nuuna</t>
  </si>
  <si>
    <t>комбинезон шорты детский</t>
  </si>
  <si>
    <t>аппарат бмс</t>
  </si>
  <si>
    <t>болгарка 125 bosh</t>
  </si>
  <si>
    <t>чемодан единорог</t>
  </si>
  <si>
    <t>asus zephyrus</t>
  </si>
  <si>
    <t>туфли рейтинговые</t>
  </si>
  <si>
    <t xml:space="preserve">wow candle </t>
  </si>
  <si>
    <t xml:space="preserve">джинсовые штаны </t>
  </si>
  <si>
    <t>6754473</t>
  </si>
  <si>
    <t>детские каталки машинки</t>
  </si>
  <si>
    <t>мистраль отруби</t>
  </si>
  <si>
    <t>ника колготки</t>
  </si>
  <si>
    <t xml:space="preserve"> max factor</t>
  </si>
  <si>
    <t>медицинский женский костюм хлопок</t>
  </si>
  <si>
    <t>мегалки</t>
  </si>
  <si>
    <t>книга головоломка</t>
  </si>
  <si>
    <t>чехол redmi note 8pro</t>
  </si>
  <si>
    <t>малыш кукла</t>
  </si>
  <si>
    <t>air force 1 nike low</t>
  </si>
  <si>
    <t>стикеры животные</t>
  </si>
  <si>
    <t>сарафан твид</t>
  </si>
  <si>
    <t>mercusys mr70x</t>
  </si>
  <si>
    <t>ожерелье на шею с жемчугом</t>
  </si>
  <si>
    <t>26125613</t>
  </si>
  <si>
    <t>худи джо джо</t>
  </si>
  <si>
    <t>41762577</t>
  </si>
  <si>
    <t>плед хлопок бежевого цвета</t>
  </si>
  <si>
    <t>чехол xs max iphone</t>
  </si>
  <si>
    <t>брендовые мужские футболки</t>
  </si>
  <si>
    <t>жидкий цинк</t>
  </si>
  <si>
    <t>чегивара</t>
  </si>
  <si>
    <t>белые кроссовки кожаные</t>
  </si>
  <si>
    <t>детский пеньюар</t>
  </si>
  <si>
    <t>moliza джинсы</t>
  </si>
  <si>
    <t>юбка вильвет</t>
  </si>
  <si>
    <t>oyster cosmetics</t>
  </si>
  <si>
    <t>18380521</t>
  </si>
  <si>
    <t>пластилиновые раскраски</t>
  </si>
  <si>
    <t>босоножки на молнии</t>
  </si>
  <si>
    <t>sprandi кеды</t>
  </si>
  <si>
    <t>haribo 1 кг</t>
  </si>
  <si>
    <t>кварц натуральный</t>
  </si>
  <si>
    <t>оливки крупные</t>
  </si>
  <si>
    <t>хаши ваши</t>
  </si>
  <si>
    <t>помело сушеный</t>
  </si>
  <si>
    <t>12112973</t>
  </si>
  <si>
    <t>кожаные брюки твое</t>
  </si>
  <si>
    <t>нашивка лиса</t>
  </si>
  <si>
    <t xml:space="preserve">сандали 36 размер </t>
  </si>
  <si>
    <t>centek пылесос</t>
  </si>
  <si>
    <t>кружка нервы</t>
  </si>
  <si>
    <t>лопата землекоп</t>
  </si>
  <si>
    <t>толстовка твое женское</t>
  </si>
  <si>
    <t>худи микки</t>
  </si>
  <si>
    <t>ручка в ванну</t>
  </si>
  <si>
    <t>крем сон</t>
  </si>
  <si>
    <t>free brand</t>
  </si>
  <si>
    <t>shine клей</t>
  </si>
  <si>
    <t>тарелка сова</t>
  </si>
  <si>
    <t>пижама манго</t>
  </si>
  <si>
    <t>блуза из натурального шелка</t>
  </si>
  <si>
    <t>мангал 2мм</t>
  </si>
  <si>
    <t>женские ручные часы</t>
  </si>
  <si>
    <t>левис 501 джинсы мужские</t>
  </si>
  <si>
    <t>mayya</t>
  </si>
  <si>
    <t>wgg</t>
  </si>
  <si>
    <t>серьги серебро 925 крест</t>
  </si>
  <si>
    <t>маленький детский рюкзачок</t>
  </si>
  <si>
    <t xml:space="preserve"> пакет</t>
  </si>
  <si>
    <t>полка гараж</t>
  </si>
  <si>
    <t>чехол iphone 13 pro max mobiair</t>
  </si>
  <si>
    <t>столик дорожный</t>
  </si>
  <si>
    <t>smoant испарители</t>
  </si>
  <si>
    <t>50297422</t>
  </si>
  <si>
    <t>шнурки эластичные черные</t>
  </si>
  <si>
    <t>кладоискатели</t>
  </si>
  <si>
    <t>loftcomplect</t>
  </si>
  <si>
    <t>шампунь dsd</t>
  </si>
  <si>
    <t>11758650</t>
  </si>
  <si>
    <t>adidas o</t>
  </si>
  <si>
    <t>бабочка в горошек</t>
  </si>
  <si>
    <t>подарочный набор стопок</t>
  </si>
  <si>
    <t>lolajumpper</t>
  </si>
  <si>
    <t>картина по номерам тони старк</t>
  </si>
  <si>
    <t>салфетки ламинированные медицинские</t>
  </si>
  <si>
    <t>этажерка полка</t>
  </si>
  <si>
    <t>icedewy</t>
  </si>
  <si>
    <t>искусственный коврик</t>
  </si>
  <si>
    <t>жилет классический детский</t>
  </si>
  <si>
    <t>арнест</t>
  </si>
  <si>
    <t>пастис</t>
  </si>
  <si>
    <t>asus zenfone чехол на</t>
  </si>
  <si>
    <t>сухой корм hills</t>
  </si>
  <si>
    <t>кабель usb-c</t>
  </si>
  <si>
    <t>полочки под обувь</t>
  </si>
  <si>
    <t>пальто женское букле демисезонное</t>
  </si>
  <si>
    <t>елмех</t>
  </si>
  <si>
    <t>lego zoom</t>
  </si>
  <si>
    <t>карты 52</t>
  </si>
  <si>
    <t>плейсмарт</t>
  </si>
  <si>
    <t>перчатки красивые</t>
  </si>
  <si>
    <t>lumin</t>
  </si>
  <si>
    <t>чехлы kia ceed</t>
  </si>
  <si>
    <t xml:space="preserve">клеевые точки </t>
  </si>
  <si>
    <t>нож железный</t>
  </si>
  <si>
    <t>сумки на грудь</t>
  </si>
  <si>
    <t>косплей кокичи</t>
  </si>
  <si>
    <t>zeden</t>
  </si>
  <si>
    <t>emi антифунгал</t>
  </si>
  <si>
    <t>46696912</t>
  </si>
  <si>
    <t>clinique almost</t>
  </si>
  <si>
    <t>костюм блошки</t>
  </si>
  <si>
    <t>русский ювелирный дом</t>
  </si>
  <si>
    <t>46145140</t>
  </si>
  <si>
    <t>бессмертный полк транспорант</t>
  </si>
  <si>
    <t>планер невесты</t>
  </si>
  <si>
    <t>браслет с цепочкой</t>
  </si>
  <si>
    <t>панталеты женские</t>
  </si>
  <si>
    <t>автоматический веник</t>
  </si>
  <si>
    <t>hello sun</t>
  </si>
  <si>
    <t>scarlett машинка</t>
  </si>
  <si>
    <t>наматрасник кокос</t>
  </si>
  <si>
    <t>замшевые лосины</t>
  </si>
  <si>
    <t>чехлы одноразовые</t>
  </si>
  <si>
    <t>змеиное масло</t>
  </si>
  <si>
    <t>футболка с руками</t>
  </si>
  <si>
    <t>штаны спортивные женские синие</t>
  </si>
  <si>
    <t>на карниз</t>
  </si>
  <si>
    <t>36373151</t>
  </si>
  <si>
    <t xml:space="preserve">плавки купальные женские </t>
  </si>
  <si>
    <t>45292167</t>
  </si>
  <si>
    <t>51415535</t>
  </si>
  <si>
    <t>ok kids</t>
  </si>
  <si>
    <t>патчи organic kitchen</t>
  </si>
  <si>
    <t>подарочный пакет белый</t>
  </si>
  <si>
    <t>шторы блэкаут черные</t>
  </si>
  <si>
    <t>платье в дырочку</t>
  </si>
  <si>
    <t>аутфорс кроссовки</t>
  </si>
  <si>
    <t xml:space="preserve">текста выделители </t>
  </si>
  <si>
    <t>лак tigi</t>
  </si>
  <si>
    <t>lego space</t>
  </si>
  <si>
    <t>ристон чай</t>
  </si>
  <si>
    <t>rose z</t>
  </si>
  <si>
    <t>snail uv sun block</t>
  </si>
  <si>
    <t>7.0</t>
  </si>
  <si>
    <t>bygakoff</t>
  </si>
  <si>
    <t>стивен гандри</t>
  </si>
  <si>
    <t>38212113</t>
  </si>
  <si>
    <t>12222207</t>
  </si>
  <si>
    <t>вечный календарь металлический</t>
  </si>
  <si>
    <t>мышка delux m800</t>
  </si>
  <si>
    <t>принтер 3в1</t>
  </si>
  <si>
    <t xml:space="preserve">andalou naturals </t>
  </si>
  <si>
    <t>макароны триколор</t>
  </si>
  <si>
    <t>чехол под карточки</t>
  </si>
  <si>
    <t>браслет на ногу бисер</t>
  </si>
  <si>
    <t>все простоквашино</t>
  </si>
  <si>
    <t>платье джаз</t>
  </si>
  <si>
    <t>платье женское 46 размер</t>
  </si>
  <si>
    <t>очки norfin</t>
  </si>
  <si>
    <t>переходник мини jack</t>
  </si>
  <si>
    <t>ps 4 slim</t>
  </si>
  <si>
    <t>креатир</t>
  </si>
  <si>
    <t>джинсы  клеш женские</t>
  </si>
  <si>
    <t>newyork</t>
  </si>
  <si>
    <t>essence hello good stuff</t>
  </si>
  <si>
    <t>платье женское летнее в горох</t>
  </si>
  <si>
    <t>скраб капус</t>
  </si>
  <si>
    <t>самоучитель испанского</t>
  </si>
  <si>
    <t>64944092</t>
  </si>
  <si>
    <t>лак шелак</t>
  </si>
  <si>
    <t>57160597</t>
  </si>
  <si>
    <t>фехтовальщики 1 том</t>
  </si>
  <si>
    <t>тюль этель</t>
  </si>
  <si>
    <t>18980974</t>
  </si>
  <si>
    <t xml:space="preserve">xylitol </t>
  </si>
  <si>
    <t>62385040</t>
  </si>
  <si>
    <t>шорты костюмные женские</t>
  </si>
  <si>
    <t xml:space="preserve">батрайдер </t>
  </si>
  <si>
    <t>чай рассыпной набор</t>
  </si>
  <si>
    <t>m y p</t>
  </si>
  <si>
    <t>adidas night</t>
  </si>
  <si>
    <t>тригиры</t>
  </si>
  <si>
    <t>alipo kids</t>
  </si>
  <si>
    <t xml:space="preserve">фреза почка </t>
  </si>
  <si>
    <t>спортивный костюм женский на полных</t>
  </si>
  <si>
    <t>карт ноар</t>
  </si>
  <si>
    <t>домашние  тапочки</t>
  </si>
  <si>
    <t xml:space="preserve">h2o </t>
  </si>
  <si>
    <t xml:space="preserve">виска </t>
  </si>
  <si>
    <t>накладка на мойку</t>
  </si>
  <si>
    <t>серые гольфы</t>
  </si>
  <si>
    <t>calvin klein shock</t>
  </si>
  <si>
    <t>шапочка и снуд весна</t>
  </si>
  <si>
    <t>флэш фигурка</t>
  </si>
  <si>
    <t>индикатор зубной</t>
  </si>
  <si>
    <t>семена ржи</t>
  </si>
  <si>
    <t xml:space="preserve">3д светильник </t>
  </si>
  <si>
    <t>роскошное платье женское</t>
  </si>
  <si>
    <t>шиммер тени</t>
  </si>
  <si>
    <t>куртки женские спортивные зимние</t>
  </si>
  <si>
    <t>чехол honor 6c pro</t>
  </si>
  <si>
    <t>чехол под шампура</t>
  </si>
  <si>
    <t>67267585</t>
  </si>
  <si>
    <t xml:space="preserve">geox кроссовки женские </t>
  </si>
  <si>
    <t>зум флеш</t>
  </si>
  <si>
    <t xml:space="preserve">чайное платье </t>
  </si>
  <si>
    <t>выключатель алиса</t>
  </si>
  <si>
    <t>футболка муж и жена</t>
  </si>
  <si>
    <t>mobil 1 5w 40</t>
  </si>
  <si>
    <t>клей т 8000</t>
  </si>
  <si>
    <t xml:space="preserve">zadig &amp; voltaire </t>
  </si>
  <si>
    <t xml:space="preserve">беннетон </t>
  </si>
  <si>
    <t>сумка stussy</t>
  </si>
  <si>
    <t xml:space="preserve">katty </t>
  </si>
  <si>
    <t>29024208</t>
  </si>
  <si>
    <t>elementica</t>
  </si>
  <si>
    <t>resto сковорода</t>
  </si>
  <si>
    <t>светильник потолочный на батарейках</t>
  </si>
  <si>
    <t>книга массаж</t>
  </si>
  <si>
    <t>compliment пилинг скатка</t>
  </si>
  <si>
    <t>ситечко маленькое</t>
  </si>
  <si>
    <t>посуда птички на ветке</t>
  </si>
  <si>
    <t>подвеска с буквой с</t>
  </si>
  <si>
    <t>15518427</t>
  </si>
  <si>
    <t>масло топленое атман</t>
  </si>
  <si>
    <t xml:space="preserve">белое платье на девочку </t>
  </si>
  <si>
    <t>женские  блузы</t>
  </si>
  <si>
    <t>adidas ny 90</t>
  </si>
  <si>
    <t>квпальник</t>
  </si>
  <si>
    <t>летнее платьк</t>
  </si>
  <si>
    <t>джинсы серые женские бананы</t>
  </si>
  <si>
    <t>рюкзак девочка</t>
  </si>
  <si>
    <t>серьги гвоздики сваровски</t>
  </si>
  <si>
    <t>смартфон samsung galaxy а32</t>
  </si>
  <si>
    <t>шарик голубь</t>
  </si>
  <si>
    <t>дворники бескаркасные</t>
  </si>
  <si>
    <t>17670615</t>
  </si>
  <si>
    <t>кофты а4</t>
  </si>
  <si>
    <t xml:space="preserve">настенные крючки </t>
  </si>
  <si>
    <t>animonda carny</t>
  </si>
  <si>
    <t>дефлектор капота renault</t>
  </si>
  <si>
    <t>32410398</t>
  </si>
  <si>
    <t>lpi home</t>
  </si>
  <si>
    <t>постелька37</t>
  </si>
  <si>
    <t xml:space="preserve">силиконовые перчатки </t>
  </si>
  <si>
    <t>тэги декоративные</t>
  </si>
  <si>
    <t>сексоголик</t>
  </si>
  <si>
    <t>пасхальные наклейки детские</t>
  </si>
  <si>
    <t>сухое кокосовое молоко без сахара</t>
  </si>
  <si>
    <t>baby каша</t>
  </si>
  <si>
    <t>жакет двубортный</t>
  </si>
  <si>
    <t>набор садовых инструментов детский</t>
  </si>
  <si>
    <t>джуди хопс</t>
  </si>
  <si>
    <t>glimmies</t>
  </si>
  <si>
    <t>подгузники  6</t>
  </si>
  <si>
    <t>изида</t>
  </si>
  <si>
    <t>шапка на 2 года</t>
  </si>
  <si>
    <t>jungo</t>
  </si>
  <si>
    <t>devatex</t>
  </si>
  <si>
    <t>наушники маршел</t>
  </si>
  <si>
    <t xml:space="preserve">winner one </t>
  </si>
  <si>
    <t>чертов нахал</t>
  </si>
  <si>
    <t>джинжер</t>
  </si>
  <si>
    <t>47709153</t>
  </si>
  <si>
    <t>игра на пс 4</t>
  </si>
  <si>
    <t>54846848</t>
  </si>
  <si>
    <t>53907486</t>
  </si>
  <si>
    <t>45069985</t>
  </si>
  <si>
    <t xml:space="preserve">garnec </t>
  </si>
  <si>
    <t>kw-trio</t>
  </si>
  <si>
    <t>mamaclo</t>
  </si>
  <si>
    <t>слайдеры белые</t>
  </si>
  <si>
    <t>60722702</t>
  </si>
  <si>
    <t>пленка на айфон xs</t>
  </si>
  <si>
    <t xml:space="preserve">блузка шелк </t>
  </si>
  <si>
    <t>самокат большие колеса</t>
  </si>
  <si>
    <t>кофеварка scarlett</t>
  </si>
  <si>
    <t>natural siberica шампунь</t>
  </si>
  <si>
    <t>платье 68</t>
  </si>
  <si>
    <t>35289039</t>
  </si>
  <si>
    <t>шарф узкий</t>
  </si>
  <si>
    <t>винтажные краски</t>
  </si>
  <si>
    <t xml:space="preserve">мыло оливковое </t>
  </si>
  <si>
    <t>62144566</t>
  </si>
  <si>
    <t xml:space="preserve">топ calvin klein </t>
  </si>
  <si>
    <t>босоножки бордовые женские</t>
  </si>
  <si>
    <t>medmil</t>
  </si>
  <si>
    <t>капли зеленина</t>
  </si>
  <si>
    <t>пазл сложный</t>
  </si>
  <si>
    <t>yesyuliness</t>
  </si>
  <si>
    <t>газоны искусственные</t>
  </si>
  <si>
    <t>шуба mango</t>
  </si>
  <si>
    <t>люди как боги</t>
  </si>
  <si>
    <t>la roche солнцезащитный</t>
  </si>
  <si>
    <t>маска звездные войны</t>
  </si>
  <si>
    <t xml:space="preserve">бангли </t>
  </si>
  <si>
    <t>женское нижнее белье инфинити белье</t>
  </si>
  <si>
    <t>42158351</t>
  </si>
  <si>
    <t>philips тостер</t>
  </si>
  <si>
    <t>образцов</t>
  </si>
  <si>
    <t>слтпоны</t>
  </si>
  <si>
    <t>воск медовый</t>
  </si>
  <si>
    <t xml:space="preserve">ph полоски </t>
  </si>
  <si>
    <t>глаз агамотто</t>
  </si>
  <si>
    <t>каша черноголовка</t>
  </si>
  <si>
    <t>штаны жесник</t>
  </si>
  <si>
    <t>игра кто это</t>
  </si>
  <si>
    <t>человек бензопила комикс</t>
  </si>
  <si>
    <t>33840391</t>
  </si>
  <si>
    <t xml:space="preserve">тетрад </t>
  </si>
  <si>
    <t>ipad 5 mini</t>
  </si>
  <si>
    <t>наборы подгузников</t>
  </si>
  <si>
    <t>дверь на лестницу</t>
  </si>
  <si>
    <t>лосины бриджи</t>
  </si>
  <si>
    <t>33928368</t>
  </si>
  <si>
    <t>bon time</t>
  </si>
  <si>
    <t>reebok hyperium</t>
  </si>
  <si>
    <t>футболка-рубашка</t>
  </si>
  <si>
    <t>stihl бензопила</t>
  </si>
  <si>
    <t>бесшумные часы</t>
  </si>
  <si>
    <t>чарух</t>
  </si>
  <si>
    <t>dead inside кофта</t>
  </si>
  <si>
    <t>ruby face</t>
  </si>
  <si>
    <t>11 айфон 64</t>
  </si>
  <si>
    <t>61631695</t>
  </si>
  <si>
    <t>зонт корги</t>
  </si>
  <si>
    <t>тажин baba-yaga</t>
  </si>
  <si>
    <t>защитное стекло xiaomi redmi 7a</t>
  </si>
  <si>
    <t>купальник слитный шортиками</t>
  </si>
  <si>
    <t>пиджак женский оверсайз серый</t>
  </si>
  <si>
    <t>джемпер с рукавами фонариками</t>
  </si>
  <si>
    <t>татуировка паутина</t>
  </si>
  <si>
    <t>адобан</t>
  </si>
  <si>
    <t>ser</t>
  </si>
  <si>
    <t>летние духи</t>
  </si>
  <si>
    <t>столик на кладбище</t>
  </si>
  <si>
    <t>шапка zipkidz</t>
  </si>
  <si>
    <t>be beauty cosmetics</t>
  </si>
  <si>
    <t>оос</t>
  </si>
  <si>
    <t>патч-корд rj-45</t>
  </si>
  <si>
    <t>треугольник в машину</t>
  </si>
  <si>
    <t>phoenix professional порошок</t>
  </si>
  <si>
    <t>braun тример</t>
  </si>
  <si>
    <t>толстовка selofan</t>
  </si>
  <si>
    <t>подложка под стиральную машину</t>
  </si>
  <si>
    <t>глитер кондитерский</t>
  </si>
  <si>
    <t>liqui moly leichtlauf high tech 5w-40</t>
  </si>
  <si>
    <t>18486965</t>
  </si>
  <si>
    <t>soft pastel</t>
  </si>
  <si>
    <t>marxism</t>
  </si>
  <si>
    <t>жогеры</t>
  </si>
  <si>
    <t>novato</t>
  </si>
  <si>
    <t>чехол на mi 10t</t>
  </si>
  <si>
    <t>чиносв</t>
  </si>
  <si>
    <t>масло усьмы золотой шелк</t>
  </si>
  <si>
    <t>лофеты</t>
  </si>
  <si>
    <t>steelseries клавиатура</t>
  </si>
  <si>
    <t>йога блоки</t>
  </si>
  <si>
    <t>лазерный уровень зубр</t>
  </si>
  <si>
    <t>2785837</t>
  </si>
  <si>
    <t>постельное белье хб</t>
  </si>
  <si>
    <t>гермо</t>
  </si>
  <si>
    <t>блокнот ведьма</t>
  </si>
  <si>
    <t xml:space="preserve">футбольные фишки </t>
  </si>
  <si>
    <t>подарок на</t>
  </si>
  <si>
    <t xml:space="preserve">картридж вапорессо </t>
  </si>
  <si>
    <t>женский купальник раздельные с завышенной</t>
  </si>
  <si>
    <t>bodies свечи</t>
  </si>
  <si>
    <t>пинал в школу</t>
  </si>
  <si>
    <t xml:space="preserve">дорожные чемоданы </t>
  </si>
  <si>
    <t>двухслойное платье</t>
  </si>
  <si>
    <t>очки - 4,5</t>
  </si>
  <si>
    <t>колок</t>
  </si>
  <si>
    <t xml:space="preserve">ветровка остин </t>
  </si>
  <si>
    <t>choupette комбинезон</t>
  </si>
  <si>
    <t>kugoo c1 plus</t>
  </si>
  <si>
    <t>крест серьга</t>
  </si>
  <si>
    <t>джоггеры мужские adidas</t>
  </si>
  <si>
    <t>полотенце банное лен</t>
  </si>
  <si>
    <t>путь домой</t>
  </si>
  <si>
    <t>ортопедические тапочки мужские</t>
  </si>
  <si>
    <t>мист персик</t>
  </si>
  <si>
    <t>бибабо игрушки</t>
  </si>
  <si>
    <t xml:space="preserve">катридж на смок </t>
  </si>
  <si>
    <t>alltime</t>
  </si>
  <si>
    <t>автобус с гармошкой</t>
  </si>
  <si>
    <t>кошачье дерево</t>
  </si>
  <si>
    <t>эффект второй кожи</t>
  </si>
  <si>
    <t>постельное белье 1.5 розовое</t>
  </si>
  <si>
    <t>вертикальный органайзер</t>
  </si>
  <si>
    <t>простынь на резинке 180х80</t>
  </si>
  <si>
    <t>военный костюм на малыша</t>
  </si>
  <si>
    <t>рюкзак звездные войны</t>
  </si>
  <si>
    <t>диск накопитель</t>
  </si>
  <si>
    <t>куртки плюшевые</t>
  </si>
  <si>
    <t xml:space="preserve"> печенье</t>
  </si>
  <si>
    <t>подложка под кресло</t>
  </si>
  <si>
    <t>носки детские omsa</t>
  </si>
  <si>
    <t>суфениры интимные мыло</t>
  </si>
  <si>
    <t>чехол органайзер</t>
  </si>
  <si>
    <t>36100974</t>
  </si>
  <si>
    <t>зеркало настенное без рамы</t>
  </si>
  <si>
    <t>поджопник военный</t>
  </si>
  <si>
    <t>тирео вит</t>
  </si>
  <si>
    <t>посудосушка в шкаф</t>
  </si>
  <si>
    <t>костюм женский с шортами деловой</t>
  </si>
  <si>
    <t xml:space="preserve">детский домик игровой </t>
  </si>
  <si>
    <t>лифчик с блестками</t>
  </si>
  <si>
    <t xml:space="preserve">brown </t>
  </si>
  <si>
    <t>чесноки</t>
  </si>
  <si>
    <t>осветлитель волос на лице</t>
  </si>
  <si>
    <t>монеты правители россии</t>
  </si>
  <si>
    <t>ketmin девочки</t>
  </si>
  <si>
    <t>игольница браслет</t>
  </si>
  <si>
    <t>my iman</t>
  </si>
  <si>
    <t>бархатные платье</t>
  </si>
  <si>
    <t>quiksilver жилет</t>
  </si>
  <si>
    <t>любовь к себе книга</t>
  </si>
  <si>
    <t>dezon</t>
  </si>
  <si>
    <t>ручка с пушистиком</t>
  </si>
  <si>
    <t>авто ткань</t>
  </si>
  <si>
    <t>41287888</t>
  </si>
  <si>
    <t>шлепки пума женские</t>
  </si>
  <si>
    <t>бюстгалтер женский белый</t>
  </si>
  <si>
    <t>jomtam база</t>
  </si>
  <si>
    <t>стул frankfurt</t>
  </si>
  <si>
    <t>резиновые ленты</t>
  </si>
  <si>
    <t xml:space="preserve">велопокрышка </t>
  </si>
  <si>
    <t>70750465</t>
  </si>
  <si>
    <t>посуда из сланца</t>
  </si>
  <si>
    <t>magsafe charger</t>
  </si>
  <si>
    <t>mario badesku</t>
  </si>
  <si>
    <t>65812848</t>
  </si>
  <si>
    <t>meego comfort</t>
  </si>
  <si>
    <t>одежда д</t>
  </si>
  <si>
    <t>рок браслеты</t>
  </si>
  <si>
    <t>полки настенные лофт</t>
  </si>
  <si>
    <t>53705391</t>
  </si>
  <si>
    <t>кожаный чехол iphone 12 pro</t>
  </si>
  <si>
    <t>тарелка винтаж</t>
  </si>
  <si>
    <t>ремешок на фитнес браслет mi band 5</t>
  </si>
  <si>
    <t>защитное стекло на samsung a03</t>
  </si>
  <si>
    <t xml:space="preserve">манекены </t>
  </si>
  <si>
    <t>кухонные посуда и инвентарь ножи</t>
  </si>
  <si>
    <t>плойка ремингтон</t>
  </si>
  <si>
    <t>сапоги-носки</t>
  </si>
  <si>
    <t>роснефть 10w40</t>
  </si>
  <si>
    <t>шоколад в калетах</t>
  </si>
  <si>
    <t>лампочки обычные</t>
  </si>
  <si>
    <t>чехлы с принтом</t>
  </si>
  <si>
    <t>сывороточный</t>
  </si>
  <si>
    <t>футболка space</t>
  </si>
  <si>
    <t>fg beauty</t>
  </si>
  <si>
    <t>серьги малиновые</t>
  </si>
  <si>
    <t>простое черное платье</t>
  </si>
  <si>
    <t>сказки по телефону</t>
  </si>
  <si>
    <t>пуговицы на рубашку</t>
  </si>
  <si>
    <t>каре крем</t>
  </si>
  <si>
    <t>осенние полусапоги женские кожаные</t>
  </si>
  <si>
    <t>13044192</t>
  </si>
  <si>
    <t>10046017</t>
  </si>
  <si>
    <t>симбиолакт</t>
  </si>
  <si>
    <t>зед</t>
  </si>
  <si>
    <t xml:space="preserve">футболка v </t>
  </si>
  <si>
    <t>колье вечернее</t>
  </si>
  <si>
    <t>шланг пнд</t>
  </si>
  <si>
    <t xml:space="preserve">многоразовые бумажные полотенца </t>
  </si>
  <si>
    <t>decona</t>
  </si>
  <si>
    <t>отруби без глютена</t>
  </si>
  <si>
    <t xml:space="preserve">саженцы винограда </t>
  </si>
  <si>
    <t>подушка arya home</t>
  </si>
  <si>
    <t>кепка off white</t>
  </si>
  <si>
    <t>шапка со звездой</t>
  </si>
  <si>
    <t>сланцы рибок женские</t>
  </si>
  <si>
    <t>книга 2+</t>
  </si>
  <si>
    <t>безрукавка кожа</t>
  </si>
  <si>
    <t>картина по номерам зверополис</t>
  </si>
  <si>
    <t>мусоин</t>
  </si>
  <si>
    <t>iceberg одежда</t>
  </si>
  <si>
    <t>мужские оправы</t>
  </si>
  <si>
    <t>шапка 42-44</t>
  </si>
  <si>
    <t xml:space="preserve">ожерелье зайчик </t>
  </si>
  <si>
    <t>сарафан юбка</t>
  </si>
  <si>
    <t>камера мурена</t>
  </si>
  <si>
    <t xml:space="preserve">классические костюмы </t>
  </si>
  <si>
    <t xml:space="preserve">комиксы marvel </t>
  </si>
  <si>
    <t>свадебные буквы</t>
  </si>
  <si>
    <t>27705287</t>
  </si>
  <si>
    <t>cezar корм</t>
  </si>
  <si>
    <t>холодильник hansa</t>
  </si>
  <si>
    <t>mystery box charon</t>
  </si>
  <si>
    <t>платье белое рыбка</t>
  </si>
  <si>
    <t>платье в стиле 19 века</t>
  </si>
  <si>
    <t>костюм family look</t>
  </si>
  <si>
    <t xml:space="preserve">бра женское </t>
  </si>
  <si>
    <t>батик сезон не задан</t>
  </si>
  <si>
    <t xml:space="preserve">босоножки через палец </t>
  </si>
  <si>
    <t>agiotage</t>
  </si>
  <si>
    <t>картина в багете</t>
  </si>
  <si>
    <t>батончики белковые</t>
  </si>
  <si>
    <t>серги сердечки</t>
  </si>
  <si>
    <t>крем eveline с улиткой</t>
  </si>
  <si>
    <t>планер календарь</t>
  </si>
  <si>
    <t>пазлы на магните</t>
  </si>
  <si>
    <t>колготки бежевые 20 ден</t>
  </si>
  <si>
    <t>тантум</t>
  </si>
  <si>
    <t>tupperware бутылка 350</t>
  </si>
  <si>
    <t>конструктор полесье великан</t>
  </si>
  <si>
    <t>viktoria secret нижнее белье</t>
  </si>
  <si>
    <t>дезодорант карандаш женский</t>
  </si>
  <si>
    <t>fatmax</t>
  </si>
  <si>
    <t>кузнечик прыгать</t>
  </si>
  <si>
    <t>крышка kukmara</t>
  </si>
  <si>
    <t xml:space="preserve">tp-link archer </t>
  </si>
  <si>
    <t>женский топ майка</t>
  </si>
  <si>
    <t>бери и делай</t>
  </si>
  <si>
    <t>блузка изумруд</t>
  </si>
  <si>
    <t>стерлизатор</t>
  </si>
  <si>
    <t>набор фигурок марвел</t>
  </si>
  <si>
    <t>женские брюки с запахом</t>
  </si>
  <si>
    <t>контурные карты по географии 6 класс</t>
  </si>
  <si>
    <t>декоративные подсвечники</t>
  </si>
  <si>
    <t>блокнот авакадо</t>
  </si>
  <si>
    <t>топ костюм</t>
  </si>
  <si>
    <t>umex</t>
  </si>
  <si>
    <t>mafra</t>
  </si>
  <si>
    <t>обувь бона</t>
  </si>
  <si>
    <t>духи baccarat</t>
  </si>
  <si>
    <t>сигарета на iqos</t>
  </si>
  <si>
    <t>lovelano</t>
  </si>
  <si>
    <t>акригель полигель</t>
  </si>
  <si>
    <t>40842350</t>
  </si>
  <si>
    <t>платье штапель и холодок</t>
  </si>
  <si>
    <t>от лопоухости</t>
  </si>
  <si>
    <t>бриджи шорты женские</t>
  </si>
  <si>
    <t>divage кремовый тинт</t>
  </si>
  <si>
    <t>мини бальзам</t>
  </si>
  <si>
    <t>значок фнаф</t>
  </si>
  <si>
    <t>27464651</t>
  </si>
  <si>
    <t>машина тесла</t>
  </si>
  <si>
    <t>барабанный пэд</t>
  </si>
  <si>
    <t>кеды мужские рабочие</t>
  </si>
  <si>
    <t xml:space="preserve">кольцо с подвеской </t>
  </si>
  <si>
    <t>сканматик 2</t>
  </si>
  <si>
    <t>зеленые очки 13 карт</t>
  </si>
  <si>
    <t>все цвета хаги ваги</t>
  </si>
  <si>
    <t>блеск art visage</t>
  </si>
  <si>
    <t>ориджинал корм</t>
  </si>
  <si>
    <t>sognatori</t>
  </si>
  <si>
    <t>гас</t>
  </si>
  <si>
    <t>повески</t>
  </si>
  <si>
    <t>silver dust</t>
  </si>
  <si>
    <t>фонарик телефон</t>
  </si>
  <si>
    <t>marvel брелок</t>
  </si>
  <si>
    <t>american crew precision blend</t>
  </si>
  <si>
    <t>мох кашпо</t>
  </si>
  <si>
    <t>grenade</t>
  </si>
  <si>
    <t>чехол на ipad pro 10.5</t>
  </si>
  <si>
    <t xml:space="preserve">наклейка надпись </t>
  </si>
  <si>
    <t>teyes solaris</t>
  </si>
  <si>
    <t>горшок цветочный 20</t>
  </si>
  <si>
    <t>нижнее белье пуш ап</t>
  </si>
  <si>
    <t>столы складные</t>
  </si>
  <si>
    <t>32467910</t>
  </si>
  <si>
    <t>набор гель-лаков olystile</t>
  </si>
  <si>
    <t>учеьник по русскому 8 классу</t>
  </si>
  <si>
    <t>18217662</t>
  </si>
  <si>
    <t>формы к пасхе</t>
  </si>
  <si>
    <t>53602211</t>
  </si>
  <si>
    <t>кукла весна мальчик</t>
  </si>
  <si>
    <t>франческо донни туфли</t>
  </si>
  <si>
    <t>usb флеш</t>
  </si>
  <si>
    <t xml:space="preserve">браслет с жемчугом </t>
  </si>
  <si>
    <t>штукатурка knauf</t>
  </si>
  <si>
    <t>кроссовки мужские salamon</t>
  </si>
  <si>
    <t>кисточки тонкие</t>
  </si>
  <si>
    <t>серьги ромбики</t>
  </si>
  <si>
    <t>стоп сигнал ваз</t>
  </si>
  <si>
    <t>чехол на наушники airpods прозрачный</t>
  </si>
  <si>
    <t>наволочки 70х50</t>
  </si>
  <si>
    <t>обанай</t>
  </si>
  <si>
    <t xml:space="preserve">зажимы на соски </t>
  </si>
  <si>
    <t>электросамокат kugoo x1</t>
  </si>
  <si>
    <t>mewe</t>
  </si>
  <si>
    <t>зажигалка хелоу кити</t>
  </si>
  <si>
    <t>агринол</t>
  </si>
  <si>
    <t>26490239</t>
  </si>
  <si>
    <t>50 lite</t>
  </si>
  <si>
    <t>33321386</t>
  </si>
  <si>
    <t>набор косметических дозаторов</t>
  </si>
  <si>
    <t>масла парфюм</t>
  </si>
  <si>
    <t>веники березовые</t>
  </si>
  <si>
    <t>мишка куку</t>
  </si>
  <si>
    <t>бигуди пластиковые</t>
  </si>
  <si>
    <t>сотейник 26 см</t>
  </si>
  <si>
    <t>помада relouis complimenti</t>
  </si>
  <si>
    <t>комбинезон женский летний шорты</t>
  </si>
  <si>
    <t>альбедо фигурка</t>
  </si>
  <si>
    <t>фалои</t>
  </si>
  <si>
    <t>посторонний камю</t>
  </si>
  <si>
    <t>картины по номерам на холсте лошади</t>
  </si>
  <si>
    <t>вкуснчшки</t>
  </si>
  <si>
    <t>бейблейд 5 сезон</t>
  </si>
  <si>
    <t>костюм брючный женский большой размер</t>
  </si>
  <si>
    <t>чехол самсунг 31</t>
  </si>
  <si>
    <t>магний maxler</t>
  </si>
  <si>
    <t>трусы женские высокие набор</t>
  </si>
  <si>
    <t>желтый консилер</t>
  </si>
  <si>
    <t>ацпад</t>
  </si>
  <si>
    <t>смесь nutrilon 4</t>
  </si>
  <si>
    <t>выварка</t>
  </si>
  <si>
    <t>туники со страземи</t>
  </si>
  <si>
    <t>чипсы в банке</t>
  </si>
  <si>
    <t>наполнитель номер 1</t>
  </si>
  <si>
    <t>блузка на плечи</t>
  </si>
  <si>
    <t>shoesart</t>
  </si>
  <si>
    <t>гольфы чулки женские</t>
  </si>
  <si>
    <t>сарафаны твое</t>
  </si>
  <si>
    <t>скво</t>
  </si>
  <si>
    <t>11915687</t>
  </si>
  <si>
    <t>джилет маг 3</t>
  </si>
  <si>
    <t>yansoo сандалии</t>
  </si>
  <si>
    <t>кеды convers мужские</t>
  </si>
  <si>
    <t>60327200</t>
  </si>
  <si>
    <t>щетки зубные детские электрические</t>
  </si>
  <si>
    <t>шпатель строительные инструменты</t>
  </si>
  <si>
    <t>45312606</t>
  </si>
  <si>
    <t>oleve белье</t>
  </si>
  <si>
    <t xml:space="preserve">adidas grand court </t>
  </si>
  <si>
    <t>гель лаки белый</t>
  </si>
  <si>
    <t>roos&amp;roos</t>
  </si>
  <si>
    <t>стирашки</t>
  </si>
  <si>
    <t>азиатское платье</t>
  </si>
  <si>
    <t>пенопласт шар</t>
  </si>
  <si>
    <t>свечка на торт русалочка</t>
  </si>
  <si>
    <t>34590840</t>
  </si>
  <si>
    <t>26879375</t>
  </si>
  <si>
    <t xml:space="preserve">куртки женские на весну </t>
  </si>
  <si>
    <t>стекло s21 fe</t>
  </si>
  <si>
    <t>биодермп</t>
  </si>
  <si>
    <t>тушь latex</t>
  </si>
  <si>
    <t>spf 50 флюид</t>
  </si>
  <si>
    <t>поско</t>
  </si>
  <si>
    <t>46534640</t>
  </si>
  <si>
    <t>pop it набор</t>
  </si>
  <si>
    <t>полка на душевую стойку</t>
  </si>
  <si>
    <t>decathlon футболка</t>
  </si>
  <si>
    <t>драинэффект</t>
  </si>
  <si>
    <t>33442797</t>
  </si>
  <si>
    <t>швабры с отжимом и ведром vileda</t>
  </si>
  <si>
    <t>комплект шторы</t>
  </si>
  <si>
    <t>easyfit</t>
  </si>
  <si>
    <t>4 риса</t>
  </si>
  <si>
    <t>баночки вакуумные</t>
  </si>
  <si>
    <t>печеньки протеиновые</t>
  </si>
  <si>
    <t xml:space="preserve">прицепное устройство </t>
  </si>
  <si>
    <t>aravia professional набор</t>
  </si>
  <si>
    <t>мадера</t>
  </si>
  <si>
    <t>пирсинг в нос сердце</t>
  </si>
  <si>
    <t>планета обуви</t>
  </si>
  <si>
    <t>серьги горы</t>
  </si>
  <si>
    <t>foxes</t>
  </si>
  <si>
    <t>patillo</t>
  </si>
  <si>
    <t>чехол на матрас 80х190</t>
  </si>
  <si>
    <t>одежда в стиле гранж</t>
  </si>
  <si>
    <t>cutrin лак</t>
  </si>
  <si>
    <t>на вилле книга</t>
  </si>
  <si>
    <t>трусы бесшовные с высокой посадкой</t>
  </si>
  <si>
    <t>от кожеедов</t>
  </si>
  <si>
    <t>кельт</t>
  </si>
  <si>
    <t>набор приправ и специй</t>
  </si>
  <si>
    <t>математика 6-7 лет</t>
  </si>
  <si>
    <t>колье зайчик</t>
  </si>
  <si>
    <t>клапан электромагнитный 220</t>
  </si>
  <si>
    <t>дэд инсайд</t>
  </si>
  <si>
    <t>астронами</t>
  </si>
  <si>
    <t>заколка крокодильчик</t>
  </si>
  <si>
    <t>лепин</t>
  </si>
  <si>
    <t xml:space="preserve">шампунь пантенол </t>
  </si>
  <si>
    <t>кружка хамилион</t>
  </si>
  <si>
    <t>пума тайтсы</t>
  </si>
  <si>
    <t>louis nesta</t>
  </si>
  <si>
    <t>электро нагреватель воды</t>
  </si>
  <si>
    <t>68861553</t>
  </si>
  <si>
    <t xml:space="preserve">realme 6 </t>
  </si>
  <si>
    <t>кружка надежда</t>
  </si>
  <si>
    <t>ободок bride</t>
  </si>
  <si>
    <t>brow tint</t>
  </si>
  <si>
    <t>пилотку</t>
  </si>
  <si>
    <t>тестер rj45</t>
  </si>
  <si>
    <t>рики</t>
  </si>
  <si>
    <t>если</t>
  </si>
  <si>
    <t>игра кафе</t>
  </si>
  <si>
    <t>10977811</t>
  </si>
  <si>
    <t>вещи с бтс</t>
  </si>
  <si>
    <t>носки секса не будет</t>
  </si>
  <si>
    <t>мосер</t>
  </si>
  <si>
    <t>добрушский</t>
  </si>
  <si>
    <t>пупс девочка</t>
  </si>
  <si>
    <t>schleich динозавр</t>
  </si>
  <si>
    <t>обои бирюза</t>
  </si>
  <si>
    <t>футболка next</t>
  </si>
  <si>
    <t>эдит уортон</t>
  </si>
  <si>
    <t>принтер черно-белый</t>
  </si>
  <si>
    <t>буман</t>
  </si>
  <si>
    <t>ipens</t>
  </si>
  <si>
    <t>out of reach</t>
  </si>
  <si>
    <t>выжигатели</t>
  </si>
  <si>
    <t>castro</t>
  </si>
  <si>
    <t xml:space="preserve">маникюрный наборы </t>
  </si>
  <si>
    <t>термос 1литр</t>
  </si>
  <si>
    <t>картина из модулей</t>
  </si>
  <si>
    <t>enought</t>
  </si>
  <si>
    <t xml:space="preserve">именной альбом </t>
  </si>
  <si>
    <t>vista artista краски</t>
  </si>
  <si>
    <t>осторожно</t>
  </si>
  <si>
    <t>как готовить еду</t>
  </si>
  <si>
    <t>худи женское детское</t>
  </si>
  <si>
    <t>mew balance</t>
  </si>
  <si>
    <t>30030794</t>
  </si>
  <si>
    <t xml:space="preserve">кунжутный соус </t>
  </si>
  <si>
    <t>модели мотоциклов</t>
  </si>
  <si>
    <t>реамберин</t>
  </si>
  <si>
    <t>шзрщту</t>
  </si>
  <si>
    <t>маечка с трусиками</t>
  </si>
  <si>
    <t>арабский мужской парфюм</t>
  </si>
  <si>
    <t>pure освежитель</t>
  </si>
  <si>
    <t>кроссовки женские кожанные черные</t>
  </si>
  <si>
    <t>гель база топ</t>
  </si>
  <si>
    <t>брашпены черный</t>
  </si>
  <si>
    <t xml:space="preserve">рандеву обувь </t>
  </si>
  <si>
    <t>libresse normal</t>
  </si>
  <si>
    <t>30030172</t>
  </si>
  <si>
    <t>toops</t>
  </si>
  <si>
    <t>65164014</t>
  </si>
  <si>
    <t>hamilton корм</t>
  </si>
  <si>
    <t>фурменатор</t>
  </si>
  <si>
    <t>гири 5 кг</t>
  </si>
  <si>
    <t>жидкое серебро</t>
  </si>
  <si>
    <t>медифит</t>
  </si>
  <si>
    <t>top. lak</t>
  </si>
  <si>
    <t>джинсы женские с высокой посадкой рванные</t>
  </si>
  <si>
    <t>с ионами серебра</t>
  </si>
  <si>
    <t>часы настенные в стиле лофт</t>
  </si>
  <si>
    <t xml:space="preserve">рюкзак человек паук </t>
  </si>
  <si>
    <t>малевич карандаши</t>
  </si>
  <si>
    <t>tab s8</t>
  </si>
  <si>
    <t>памперсы premium care 3</t>
  </si>
  <si>
    <t>сенеж био</t>
  </si>
  <si>
    <t>подводные очки с трубкой</t>
  </si>
  <si>
    <t>pug</t>
  </si>
  <si>
    <t>black horse духи</t>
  </si>
  <si>
    <t>мерчь</t>
  </si>
  <si>
    <t>клей стекольный</t>
  </si>
  <si>
    <t>avictory</t>
  </si>
  <si>
    <t>основы ислама</t>
  </si>
  <si>
    <t>гель уф</t>
  </si>
  <si>
    <t>холодный шоколад</t>
  </si>
  <si>
    <t>40923719</t>
  </si>
  <si>
    <t xml:space="preserve">хранение в ванной </t>
  </si>
  <si>
    <t>панаиа</t>
  </si>
  <si>
    <t>аспиратор назальный детский вакуумный</t>
  </si>
  <si>
    <t xml:space="preserve">походный </t>
  </si>
  <si>
    <t>самсунг галакси с22</t>
  </si>
  <si>
    <t>eco line</t>
  </si>
  <si>
    <t>шапка комплект</t>
  </si>
  <si>
    <t>36924488</t>
  </si>
  <si>
    <t>пеленки одноразовые 40х60 30 штук</t>
  </si>
  <si>
    <t>код неймс</t>
  </si>
  <si>
    <t>водолазка с рукавом 3/4</t>
  </si>
  <si>
    <t>набор люверсов</t>
  </si>
  <si>
    <t xml:space="preserve">солгар магний </t>
  </si>
  <si>
    <t>ведьмина свеча</t>
  </si>
  <si>
    <t>ручной</t>
  </si>
  <si>
    <t>siliconbaby</t>
  </si>
  <si>
    <t>стронг холд</t>
  </si>
  <si>
    <t>брыли</t>
  </si>
  <si>
    <t>estel de luxe sense</t>
  </si>
  <si>
    <t>термо ткань</t>
  </si>
  <si>
    <t>сегун райден</t>
  </si>
  <si>
    <t>механический веник швабра</t>
  </si>
  <si>
    <t>ободок черный тонкий</t>
  </si>
  <si>
    <t>relouis fashion gloss</t>
  </si>
  <si>
    <t xml:space="preserve">наклейки с </t>
  </si>
  <si>
    <t>антиржавчина авто</t>
  </si>
  <si>
    <t>прожектор с вилкой</t>
  </si>
  <si>
    <t>украина которой не было</t>
  </si>
  <si>
    <t>gap спортивные штаны</t>
  </si>
  <si>
    <t>стекло redmi 5a</t>
  </si>
  <si>
    <t>griol одежда</t>
  </si>
  <si>
    <t>allure одежда</t>
  </si>
  <si>
    <t>платок пудровый</t>
  </si>
  <si>
    <t>смурф</t>
  </si>
  <si>
    <t>loreal крем уход</t>
  </si>
  <si>
    <t>19126018</t>
  </si>
  <si>
    <t>электросон</t>
  </si>
  <si>
    <t>светильник панда</t>
  </si>
  <si>
    <t>крем purito</t>
  </si>
  <si>
    <t>женские adidas обувь кроссовки</t>
  </si>
  <si>
    <t xml:space="preserve">mango kids джинсы </t>
  </si>
  <si>
    <t>купальник женский слитный закрытый</t>
  </si>
  <si>
    <t>бирюса 114</t>
  </si>
  <si>
    <t>роснефть 5w30</t>
  </si>
  <si>
    <t>церукал</t>
  </si>
  <si>
    <t>huawei p30 lite телефон</t>
  </si>
  <si>
    <t xml:space="preserve">открытки набор </t>
  </si>
  <si>
    <t>пижама спанч боб</t>
  </si>
  <si>
    <t>манидерм крем</t>
  </si>
  <si>
    <t>плед 90*200</t>
  </si>
  <si>
    <t>диван в спальню</t>
  </si>
  <si>
    <t>avenante</t>
  </si>
  <si>
    <t>оливковый свитшот</t>
  </si>
  <si>
    <t>электронриль</t>
  </si>
  <si>
    <t>холстопрошивное полотно</t>
  </si>
  <si>
    <t>туфли тигровые</t>
  </si>
  <si>
    <t>свитшотженский</t>
  </si>
  <si>
    <t>водолазка benetton</t>
  </si>
  <si>
    <t>красивые блузы</t>
  </si>
  <si>
    <t>грифель 0,5</t>
  </si>
  <si>
    <t>персиковый лак</t>
  </si>
  <si>
    <t>пума на мальчика</t>
  </si>
  <si>
    <t>agenda одежда</t>
  </si>
  <si>
    <t>швы</t>
  </si>
  <si>
    <t>influence beauty тон</t>
  </si>
  <si>
    <t>11146127</t>
  </si>
  <si>
    <t>часы с телефоном</t>
  </si>
  <si>
    <t xml:space="preserve">mello </t>
  </si>
  <si>
    <t>внедорожник на пульте</t>
  </si>
  <si>
    <t>zarina?</t>
  </si>
  <si>
    <t>плед 200х220 розовый</t>
  </si>
  <si>
    <t>zero sugar</t>
  </si>
  <si>
    <t>курсовка</t>
  </si>
  <si>
    <t>мадмуазель</t>
  </si>
  <si>
    <t>сухой корм наша марка</t>
  </si>
  <si>
    <t>_sofia_angel</t>
  </si>
  <si>
    <t>мармелад харибо кислый</t>
  </si>
  <si>
    <t>брюки котон женские</t>
  </si>
  <si>
    <t>подсветник</t>
  </si>
  <si>
    <t>фрутилар</t>
  </si>
  <si>
    <t xml:space="preserve">косплей клинок </t>
  </si>
  <si>
    <t>чехол книжка хонор 9 lite</t>
  </si>
  <si>
    <t>носки мужские короткие найк</t>
  </si>
  <si>
    <t>слипоны с рисунком</t>
  </si>
  <si>
    <t>мороженое домашнее пудовъ</t>
  </si>
  <si>
    <t>софи гонзалес</t>
  </si>
  <si>
    <t>шлепки жегские adidas</t>
  </si>
  <si>
    <t>blond bar estel</t>
  </si>
  <si>
    <t>голубые сережки</t>
  </si>
  <si>
    <t>фанкопопы</t>
  </si>
  <si>
    <t>футбольный насос</t>
  </si>
  <si>
    <t>band 6 huawei</t>
  </si>
  <si>
    <t>miyoumi тарелка</t>
  </si>
  <si>
    <t>dobrohit</t>
  </si>
  <si>
    <t>кепка хелоу китти</t>
  </si>
  <si>
    <t>тазобедренный бандаж</t>
  </si>
  <si>
    <t xml:space="preserve">розочка </t>
  </si>
  <si>
    <t xml:space="preserve">happystyle </t>
  </si>
  <si>
    <t>поводок карповый</t>
  </si>
  <si>
    <t>ormatek подушка</t>
  </si>
  <si>
    <t>анна петрова</t>
  </si>
  <si>
    <t>cs83601 e</t>
  </si>
  <si>
    <t>краузе</t>
  </si>
  <si>
    <t>спортивный костюм dianida</t>
  </si>
  <si>
    <t>прожектор с датчиком</t>
  </si>
  <si>
    <t>кольцо ветка</t>
  </si>
  <si>
    <t>тетр</t>
  </si>
  <si>
    <t>арахис ассорти</t>
  </si>
  <si>
    <t>kracie naive</t>
  </si>
  <si>
    <t>ipad pro max</t>
  </si>
  <si>
    <t>мужские трусы боксерки</t>
  </si>
  <si>
    <t>105982005</t>
  </si>
  <si>
    <t>70526732</t>
  </si>
  <si>
    <t>слипоны женские на шнурках</t>
  </si>
  <si>
    <t>футболки с буквой зет</t>
  </si>
  <si>
    <t>selliveno</t>
  </si>
  <si>
    <t>235/65 r17</t>
  </si>
  <si>
    <t>серьги самовары</t>
  </si>
  <si>
    <t>pure soul</t>
  </si>
  <si>
    <t>66846161</t>
  </si>
  <si>
    <t>неоновые стразы</t>
  </si>
  <si>
    <t>кросовки сетчатые</t>
  </si>
  <si>
    <t>18890260</t>
  </si>
  <si>
    <t>крокид джемпер</t>
  </si>
  <si>
    <t xml:space="preserve">плащ женский весенний короткий </t>
  </si>
  <si>
    <t xml:space="preserve">лампочка е14 </t>
  </si>
  <si>
    <t>нанокуб</t>
  </si>
  <si>
    <t>книга горшок</t>
  </si>
  <si>
    <t>a1502</t>
  </si>
  <si>
    <t>рашгард купальник</t>
  </si>
  <si>
    <t>серги гвоздики набор</t>
  </si>
  <si>
    <t>мужской кожаный клатч</t>
  </si>
  <si>
    <t>футболки стич</t>
  </si>
  <si>
    <t>monttik</t>
  </si>
  <si>
    <t>плед sofi de marko</t>
  </si>
  <si>
    <t>антиудар</t>
  </si>
  <si>
    <t>alextoys</t>
  </si>
  <si>
    <t>кольца женское</t>
  </si>
  <si>
    <t>budad женский</t>
  </si>
  <si>
    <t>косметика нежный лен</t>
  </si>
  <si>
    <t>astra&amp;craft стразы розовые</t>
  </si>
  <si>
    <t>мойка bosh</t>
  </si>
  <si>
    <t>чехол на tecno spark 4 air</t>
  </si>
  <si>
    <t>спортивный костюм adidas темно синий</t>
  </si>
  <si>
    <t>parli parfam</t>
  </si>
  <si>
    <t xml:space="preserve"> спортивные штаны  вискоза</t>
  </si>
  <si>
    <t xml:space="preserve">шнурки коричневые </t>
  </si>
  <si>
    <t>хаки одежда</t>
  </si>
  <si>
    <t>бисерким</t>
  </si>
  <si>
    <t>benetton colours of united женщины платье</t>
  </si>
  <si>
    <t>доставка курьером</t>
  </si>
  <si>
    <t>цветы кладбище</t>
  </si>
  <si>
    <t>зева плюс</t>
  </si>
  <si>
    <t>18027589</t>
  </si>
  <si>
    <t>теплые наушники детские</t>
  </si>
  <si>
    <t>трусы женские черные высокие</t>
  </si>
  <si>
    <t>самокат трюковой plank triton</t>
  </si>
  <si>
    <t>zimpa</t>
  </si>
  <si>
    <t>sumag</t>
  </si>
  <si>
    <t>набор кистей bmakeup</t>
  </si>
  <si>
    <t>полотенце халат без рукавов</t>
  </si>
  <si>
    <t xml:space="preserve">перчатки кожаные женские </t>
  </si>
  <si>
    <t>garam masala</t>
  </si>
  <si>
    <t>сделано с любовью наклейки</t>
  </si>
  <si>
    <t>воскоплав с базой</t>
  </si>
  <si>
    <t>тамарис женские босоножки босоножки</t>
  </si>
  <si>
    <t>11370781</t>
  </si>
  <si>
    <t>худи учиха</t>
  </si>
  <si>
    <t>togas женский</t>
  </si>
  <si>
    <t>boombar топинг</t>
  </si>
  <si>
    <t>sup bord</t>
  </si>
  <si>
    <t>креманка на ножке</t>
  </si>
  <si>
    <t xml:space="preserve">  nike</t>
  </si>
  <si>
    <t>majoral</t>
  </si>
  <si>
    <t>крем против варикоза</t>
  </si>
  <si>
    <t>наколенники с турмалином</t>
  </si>
  <si>
    <t>baihudie</t>
  </si>
  <si>
    <t>мистер лис</t>
  </si>
  <si>
    <t xml:space="preserve">блесна колебалка </t>
  </si>
  <si>
    <t>enchantimals кенгуру</t>
  </si>
  <si>
    <t>опал полигель</t>
  </si>
  <si>
    <t>своими руками вышивка</t>
  </si>
  <si>
    <t xml:space="preserve">satya </t>
  </si>
  <si>
    <t>дриптан</t>
  </si>
  <si>
    <t>эротические таро</t>
  </si>
  <si>
    <t>59720607</t>
  </si>
  <si>
    <t>гель лак с эффектом жидкой фольги</t>
  </si>
  <si>
    <t>спортивки широкие мужские</t>
  </si>
  <si>
    <t>21051556</t>
  </si>
  <si>
    <t>74776775</t>
  </si>
  <si>
    <t>neogen spf</t>
  </si>
  <si>
    <t>адидас terrex кроссовки</t>
  </si>
  <si>
    <t xml:space="preserve">не входить </t>
  </si>
  <si>
    <t>42066428</t>
  </si>
  <si>
    <t>постельное белье лиса</t>
  </si>
  <si>
    <t>трап сантехнический</t>
  </si>
  <si>
    <t>estel newtone 8/76</t>
  </si>
  <si>
    <t>швабра смарт белый кот</t>
  </si>
  <si>
    <t>мухобойки</t>
  </si>
  <si>
    <t>клеенка на стол 220</t>
  </si>
  <si>
    <t>свитер с принтом мужской</t>
  </si>
  <si>
    <t>сверло кобальт</t>
  </si>
  <si>
    <t>doche milk</t>
  </si>
  <si>
    <t>asics contend gel</t>
  </si>
  <si>
    <t>опганайзер</t>
  </si>
  <si>
    <t>часы бэн тэн</t>
  </si>
  <si>
    <t>voyor</t>
  </si>
  <si>
    <t>сапоги  эва</t>
  </si>
  <si>
    <t>katrina</t>
  </si>
  <si>
    <t>костюм из жатки</t>
  </si>
  <si>
    <t>крем  с мочевиной</t>
  </si>
  <si>
    <t>тиагама</t>
  </si>
  <si>
    <t>лего наборы сити</t>
  </si>
  <si>
    <t xml:space="preserve">xiaomi redmi 11 </t>
  </si>
  <si>
    <t>чехол iphone 11 anime</t>
  </si>
  <si>
    <t>кофе лавацца в зернах</t>
  </si>
  <si>
    <t>баклановский флаг</t>
  </si>
  <si>
    <t>помада бель</t>
  </si>
  <si>
    <t>арт йога</t>
  </si>
  <si>
    <t>диспенсер на стену</t>
  </si>
  <si>
    <t>бюстгальтер крест на крест</t>
  </si>
  <si>
    <t>карандаш автомат</t>
  </si>
  <si>
    <t>нитриловые перчатки benovy</t>
  </si>
  <si>
    <t>мусорное ведро выкатное</t>
  </si>
  <si>
    <t>bullshit skittles</t>
  </si>
  <si>
    <t>пенка baking</t>
  </si>
  <si>
    <t>принт ромашки</t>
  </si>
  <si>
    <t>тримонти</t>
  </si>
  <si>
    <t>памперсы m</t>
  </si>
  <si>
    <t>коврики универсальные в авто</t>
  </si>
  <si>
    <t>комбинезон детский трикотажной</t>
  </si>
  <si>
    <t>elemarket</t>
  </si>
  <si>
    <t>rabe пуловер</t>
  </si>
  <si>
    <t>босоножки шлепанцы</t>
  </si>
  <si>
    <t>а 3 бумага</t>
  </si>
  <si>
    <t>декор клей</t>
  </si>
  <si>
    <t>redmi 12x</t>
  </si>
  <si>
    <t>жалюзи в ванную</t>
  </si>
  <si>
    <t>силикон на платине</t>
  </si>
  <si>
    <t>каратэ зеон</t>
  </si>
  <si>
    <t xml:space="preserve">пенеборт </t>
  </si>
  <si>
    <t>велосипедки подростковые</t>
  </si>
  <si>
    <t>джинсы широкие с карманами</t>
  </si>
  <si>
    <t>ленточки на выпускной 9 класс</t>
  </si>
  <si>
    <t>maxler black kick</t>
  </si>
  <si>
    <t>brawl stars стикеры</t>
  </si>
  <si>
    <t>пенал vans</t>
  </si>
  <si>
    <t>matromi</t>
  </si>
  <si>
    <t>кондиционер hask</t>
  </si>
  <si>
    <t>tdi planet</t>
  </si>
  <si>
    <t>кожаный гайтан</t>
  </si>
  <si>
    <t>таро травника</t>
  </si>
  <si>
    <t>рандевит</t>
  </si>
  <si>
    <t>спортивный костюм широкий</t>
  </si>
  <si>
    <t>mon univers</t>
  </si>
  <si>
    <t>щетка reach</t>
  </si>
  <si>
    <t>шторы магните дверные</t>
  </si>
  <si>
    <t>72294192</t>
  </si>
  <si>
    <t>спанбод</t>
  </si>
  <si>
    <t>фигуры света сара мосс</t>
  </si>
  <si>
    <t>пинетки papulin</t>
  </si>
  <si>
    <t>жижа рик и морти</t>
  </si>
  <si>
    <t>lol платье</t>
  </si>
  <si>
    <t>очиститель стекл</t>
  </si>
  <si>
    <t>маковый рулет</t>
  </si>
  <si>
    <t>лего растение против зомби</t>
  </si>
  <si>
    <t>барсучий жир крем</t>
  </si>
  <si>
    <t>электрический мойщик окон</t>
  </si>
  <si>
    <t>welcome 1</t>
  </si>
  <si>
    <t>note пудра</t>
  </si>
  <si>
    <t>повседневный костюм мужской</t>
  </si>
  <si>
    <t>calipso кеды</t>
  </si>
  <si>
    <t>infys cgjhnbdyst</t>
  </si>
  <si>
    <t>28921137</t>
  </si>
  <si>
    <t>очки с облаками</t>
  </si>
  <si>
    <t>7246281</t>
  </si>
  <si>
    <t>ремонт кузова</t>
  </si>
  <si>
    <t>reni духи мужские</t>
  </si>
  <si>
    <t>британский дом</t>
  </si>
  <si>
    <t>уветы искуственные</t>
  </si>
  <si>
    <t>растворимый кофе jacobs monarch, 500 г</t>
  </si>
  <si>
    <t>костюм брючныц</t>
  </si>
  <si>
    <t>alize ombre batik</t>
  </si>
  <si>
    <t>шариковый дезодорант адидас</t>
  </si>
  <si>
    <t>паулиг мокка</t>
  </si>
  <si>
    <t>майка хаги</t>
  </si>
  <si>
    <t>четыре сезона книга</t>
  </si>
  <si>
    <t>ветровка на флисе на мальчика</t>
  </si>
  <si>
    <t>сапоги antilopa</t>
  </si>
  <si>
    <t>lindalux женский</t>
  </si>
  <si>
    <t>короткие платье</t>
  </si>
  <si>
    <t>m-baby</t>
  </si>
  <si>
    <t>комод детский атон</t>
  </si>
  <si>
    <t xml:space="preserve"> андали 36 размер</t>
  </si>
  <si>
    <t>брелок куколка</t>
  </si>
  <si>
    <t>жаропрочный коврик</t>
  </si>
  <si>
    <t>beatrix potter</t>
  </si>
  <si>
    <t>модуль кухоннный</t>
  </si>
  <si>
    <t>женский пиджак короткий</t>
  </si>
  <si>
    <t>керамический карандаш</t>
  </si>
  <si>
    <t>пакеты с зажимом</t>
  </si>
  <si>
    <t>кальценит</t>
  </si>
  <si>
    <t>рабочий костюм летний</t>
  </si>
  <si>
    <t xml:space="preserve">стивен фрай </t>
  </si>
  <si>
    <t>кувшин wilmax</t>
  </si>
  <si>
    <t>духи дживанши ангел и демон</t>
  </si>
  <si>
    <t>флаг внутренние войска</t>
  </si>
  <si>
    <t>цикломен семена</t>
  </si>
  <si>
    <t>стельки ортман</t>
  </si>
  <si>
    <t>пианино азбукварик</t>
  </si>
  <si>
    <t>патисоны семена</t>
  </si>
  <si>
    <t>подогрев пола</t>
  </si>
  <si>
    <t>тоафарет</t>
  </si>
  <si>
    <t>64944646</t>
  </si>
  <si>
    <t>schwarzkopf спрей кондиционер</t>
  </si>
  <si>
    <t xml:space="preserve">до 100 рублей </t>
  </si>
  <si>
    <t>чехол на s 21</t>
  </si>
  <si>
    <t xml:space="preserve"> reebok </t>
  </si>
  <si>
    <t>260</t>
  </si>
  <si>
    <t>43450921</t>
  </si>
  <si>
    <t>рамадан трафарет</t>
  </si>
  <si>
    <t>твео</t>
  </si>
  <si>
    <t>женские рюкзаки nike</t>
  </si>
  <si>
    <t>дрожжи gusto</t>
  </si>
  <si>
    <t>бюстгальтер 105d</t>
  </si>
  <si>
    <t xml:space="preserve">vitali borse </t>
  </si>
  <si>
    <t>gucci расческа</t>
  </si>
  <si>
    <t>51576915</t>
  </si>
  <si>
    <t>халат махровый детский банный</t>
  </si>
  <si>
    <t>двор чудес</t>
  </si>
  <si>
    <t>весы в граммах</t>
  </si>
  <si>
    <t>tetra safe start</t>
  </si>
  <si>
    <t>твое джинсы черные</t>
  </si>
  <si>
    <t>венчик на батарейках</t>
  </si>
  <si>
    <t>турестический стул</t>
  </si>
  <si>
    <t>цепочка ошейник</t>
  </si>
  <si>
    <t>брелок на сигнализацию starline a91</t>
  </si>
  <si>
    <t>желтые бантики</t>
  </si>
  <si>
    <t>кружка dota</t>
  </si>
  <si>
    <t>75116211</t>
  </si>
  <si>
    <t xml:space="preserve">просто здорово </t>
  </si>
  <si>
    <t>стойка под обувь</t>
  </si>
  <si>
    <t>lee load</t>
  </si>
  <si>
    <t>посуда павлин</t>
  </si>
  <si>
    <t>чехол на пасито 2</t>
  </si>
  <si>
    <t xml:space="preserve">mi band 3 ремешок </t>
  </si>
  <si>
    <t>herbalife батончик спортивный</t>
  </si>
  <si>
    <t>скуби</t>
  </si>
  <si>
    <t>мини кукуруза семена</t>
  </si>
  <si>
    <t>50379865</t>
  </si>
  <si>
    <t>чехол s10+</t>
  </si>
  <si>
    <t>рубашка полупальто</t>
  </si>
  <si>
    <t>miss tais 32</t>
  </si>
  <si>
    <t>муржские шорты</t>
  </si>
  <si>
    <t xml:space="preserve"> постер</t>
  </si>
  <si>
    <t>средство по уходу за кожей</t>
  </si>
  <si>
    <t>рюкзак 60 л</t>
  </si>
  <si>
    <t>флоранс белье женское</t>
  </si>
  <si>
    <t>28251646</t>
  </si>
  <si>
    <t>133</t>
  </si>
  <si>
    <t>корень лопуха биолит</t>
  </si>
  <si>
    <t>футболки с гарри поттером</t>
  </si>
  <si>
    <t>тойота калдина</t>
  </si>
  <si>
    <t>чулок в резиновые сапоги</t>
  </si>
  <si>
    <t>штаны спортивные подросток</t>
  </si>
  <si>
    <t>гродно</t>
  </si>
  <si>
    <t>молочко милк</t>
  </si>
  <si>
    <t>средство profi calk</t>
  </si>
  <si>
    <t>подсветка аквариума</t>
  </si>
  <si>
    <t>в раковину резиновый коврик</t>
  </si>
  <si>
    <t xml:space="preserve">сесдерма </t>
  </si>
  <si>
    <t>элекро самокат</t>
  </si>
  <si>
    <t>браслет цветок на руку</t>
  </si>
  <si>
    <t>игрушка тачка</t>
  </si>
  <si>
    <t>фанатки</t>
  </si>
  <si>
    <t>solistrondo</t>
  </si>
  <si>
    <t>hoco ew</t>
  </si>
  <si>
    <t>bionnex</t>
  </si>
  <si>
    <t>рулонные шторы блэкаут 100</t>
  </si>
  <si>
    <t>42610530</t>
  </si>
  <si>
    <t>зеркало газель</t>
  </si>
  <si>
    <t>h6</t>
  </si>
  <si>
    <t>картина по номерам пальма</t>
  </si>
  <si>
    <t>набор капроновых колготок</t>
  </si>
  <si>
    <t>оттеночный гель тинт</t>
  </si>
  <si>
    <t>часы мужские монтана</t>
  </si>
  <si>
    <t>трусы женские набор minimi</t>
  </si>
  <si>
    <t>жалюзи на окна рулонные бумажные</t>
  </si>
  <si>
    <t>mi scale 2</t>
  </si>
  <si>
    <t>рептилии игрушки</t>
  </si>
  <si>
    <t>брелок ручка</t>
  </si>
  <si>
    <t>htkv</t>
  </si>
  <si>
    <t xml:space="preserve">колготки капроновые с рисунком </t>
  </si>
  <si>
    <t>матрас единорог</t>
  </si>
  <si>
    <t xml:space="preserve">туфли  мужские </t>
  </si>
  <si>
    <t>сапоги зимние натуральный мех</t>
  </si>
  <si>
    <t>redmi 7a чехол книжка</t>
  </si>
  <si>
    <t xml:space="preserve">стилус. </t>
  </si>
  <si>
    <t xml:space="preserve">красные шнурки </t>
  </si>
  <si>
    <t>кофта футер</t>
  </si>
  <si>
    <t>toy mini brends</t>
  </si>
  <si>
    <t>шары 16</t>
  </si>
  <si>
    <t>крем солнце защитный</t>
  </si>
  <si>
    <t>клатч кросс боди</t>
  </si>
  <si>
    <t>защита на окно от детей</t>
  </si>
  <si>
    <t>materia брюки</t>
  </si>
  <si>
    <t>накидка на сиденье стула</t>
  </si>
  <si>
    <t xml:space="preserve">мицури </t>
  </si>
  <si>
    <t>балетки solo</t>
  </si>
  <si>
    <t>подарок на др другу</t>
  </si>
  <si>
    <t>64733101</t>
  </si>
  <si>
    <t xml:space="preserve">botavicos </t>
  </si>
  <si>
    <t>запуск речи бормоталки</t>
  </si>
  <si>
    <t>бюстгальтер милавитца</t>
  </si>
  <si>
    <t>магнитный usb</t>
  </si>
  <si>
    <t xml:space="preserve">духи armani </t>
  </si>
  <si>
    <t xml:space="preserve">спреи </t>
  </si>
  <si>
    <t>мыло тик-так</t>
  </si>
  <si>
    <t>музыкальные тарелки</t>
  </si>
  <si>
    <t>чехолна чемодан l</t>
  </si>
  <si>
    <t>совершенный тон</t>
  </si>
  <si>
    <t>бюстгальер топ</t>
  </si>
  <si>
    <t>мицел</t>
  </si>
  <si>
    <t>morpheus постельное белье</t>
  </si>
  <si>
    <t xml:space="preserve">animonda </t>
  </si>
  <si>
    <t>просвет</t>
  </si>
  <si>
    <t>издательство облака</t>
  </si>
  <si>
    <t xml:space="preserve">кисти рублев </t>
  </si>
  <si>
    <t>berlingo color zone</t>
  </si>
  <si>
    <t>сумки chanel</t>
  </si>
  <si>
    <t>викторины</t>
  </si>
  <si>
    <t>kyassi</t>
  </si>
  <si>
    <t>найк тайтсы мужские</t>
  </si>
  <si>
    <t>пальчиковый футбол</t>
  </si>
  <si>
    <t>подставка под рюмки</t>
  </si>
  <si>
    <t>asicstiger кроссовки мужские</t>
  </si>
  <si>
    <t>код лихорадки</t>
  </si>
  <si>
    <t>автомобильный компресор</t>
  </si>
  <si>
    <t>laskita</t>
  </si>
  <si>
    <t>69472920</t>
  </si>
  <si>
    <t>чехол на macbook air 2017</t>
  </si>
  <si>
    <t>босоножки белые на танкетке</t>
  </si>
  <si>
    <t>бассейн с горкой большой</t>
  </si>
  <si>
    <t xml:space="preserve">свобода от тревоги </t>
  </si>
  <si>
    <t>шагай в кайф</t>
  </si>
  <si>
    <t>трико мужской</t>
  </si>
  <si>
    <t>круг арбуз</t>
  </si>
  <si>
    <t>шорты юбка летние</t>
  </si>
  <si>
    <t>тет де муан</t>
  </si>
  <si>
    <t>тетрадь в клетку erichkrause</t>
  </si>
  <si>
    <t>чехол на телефон реалми с 11</t>
  </si>
  <si>
    <t xml:space="preserve">крючки на кухню </t>
  </si>
  <si>
    <t>жалюзи на окна 65</t>
  </si>
  <si>
    <t xml:space="preserve">сократ </t>
  </si>
  <si>
    <t>калюжный</t>
  </si>
  <si>
    <t>22050263</t>
  </si>
  <si>
    <t>доктор граин</t>
  </si>
  <si>
    <t>epson проектор</t>
  </si>
  <si>
    <t>pci e</t>
  </si>
  <si>
    <t>рулонные шторы 70 см ширина день ночь</t>
  </si>
  <si>
    <t>16246087</t>
  </si>
  <si>
    <t xml:space="preserve">жижа мишки </t>
  </si>
  <si>
    <t>afro.moscow</t>
  </si>
  <si>
    <t>не кусайка</t>
  </si>
  <si>
    <t>дрель миксер фиолент</t>
  </si>
  <si>
    <t>набор инструментов вихрь</t>
  </si>
  <si>
    <t>брелок микки</t>
  </si>
  <si>
    <t>сустаферин</t>
  </si>
  <si>
    <t>герметичный чехол</t>
  </si>
  <si>
    <t>тени 100 цветов</t>
  </si>
  <si>
    <t>funny  bunny club</t>
  </si>
  <si>
    <t>чехол на редми ноут 10т</t>
  </si>
  <si>
    <t>mellbery</t>
  </si>
  <si>
    <t xml:space="preserve">пантопровит </t>
  </si>
  <si>
    <t>зеленый цвет</t>
  </si>
  <si>
    <t>антикуперозный</t>
  </si>
  <si>
    <t xml:space="preserve">lisa </t>
  </si>
  <si>
    <t>аварийный светильник</t>
  </si>
  <si>
    <t>адаптер на руль</t>
  </si>
  <si>
    <t>семена цветов ромашки</t>
  </si>
  <si>
    <t>apple pencil tips</t>
  </si>
  <si>
    <t>тайсы пуш ап</t>
  </si>
  <si>
    <t>брелок на ключи девушке</t>
  </si>
  <si>
    <t>носки капроновые в сетку</t>
  </si>
  <si>
    <t>кукла в капсуле</t>
  </si>
  <si>
    <t>любовник смерти</t>
  </si>
  <si>
    <t>philips care straight &amp; curl hp8345</t>
  </si>
  <si>
    <t>hikikomori kai</t>
  </si>
  <si>
    <t>годе юбка</t>
  </si>
  <si>
    <t>чай матте</t>
  </si>
  <si>
    <t>круглые ковры</t>
  </si>
  <si>
    <t>шар декор</t>
  </si>
  <si>
    <t>учебник по геометрии 7 класс</t>
  </si>
  <si>
    <t>мужской дождевик плащ</t>
  </si>
  <si>
    <t>стол балкон</t>
  </si>
  <si>
    <t>футболка нервана</t>
  </si>
  <si>
    <t>вивьен сабо блеск 10</t>
  </si>
  <si>
    <t xml:space="preserve">насадка на керхер </t>
  </si>
  <si>
    <t>woof</t>
  </si>
  <si>
    <t xml:space="preserve">эврики </t>
  </si>
  <si>
    <t>19381512</t>
  </si>
  <si>
    <t>дилли корм</t>
  </si>
  <si>
    <t>сковородка 26см</t>
  </si>
  <si>
    <t>окуметил капли</t>
  </si>
  <si>
    <t>crochet</t>
  </si>
  <si>
    <t>шарминг</t>
  </si>
  <si>
    <t>amazfit gts 3 pro</t>
  </si>
  <si>
    <t>пни</t>
  </si>
  <si>
    <t>скейбук</t>
  </si>
  <si>
    <t xml:space="preserve">нарзан </t>
  </si>
  <si>
    <t>подвеска рукоделие</t>
  </si>
  <si>
    <t>рюмочка</t>
  </si>
  <si>
    <t xml:space="preserve">видеорегистратор с радар детектором </t>
  </si>
  <si>
    <t xml:space="preserve">искусственный камень </t>
  </si>
  <si>
    <t>58103020</t>
  </si>
  <si>
    <t>камтекс хлопок мерсеризованный</t>
  </si>
  <si>
    <t>24891848</t>
  </si>
  <si>
    <t>детский 3d ночник в спальню</t>
  </si>
  <si>
    <t>костюм спортивный с леггинсами</t>
  </si>
  <si>
    <t>35206038</t>
  </si>
  <si>
    <t>покрывало из рогожки</t>
  </si>
  <si>
    <t>бомбарр</t>
  </si>
  <si>
    <t>leani нижнее белье</t>
  </si>
  <si>
    <t>стиральный порошок в таблетках</t>
  </si>
  <si>
    <t>50804048</t>
  </si>
  <si>
    <t>фунгистоп</t>
  </si>
  <si>
    <t>goat milk</t>
  </si>
  <si>
    <t>dress-dom платье</t>
  </si>
  <si>
    <t>guess shoes</t>
  </si>
  <si>
    <t>чипсы pro</t>
  </si>
  <si>
    <t xml:space="preserve">защитное стекло на honor 10i </t>
  </si>
  <si>
    <t>семена лайма</t>
  </si>
  <si>
    <t>вибромасажер</t>
  </si>
  <si>
    <t xml:space="preserve">стекло на хонор 8х </t>
  </si>
  <si>
    <t>учебный автомат</t>
  </si>
  <si>
    <t>обувь argo</t>
  </si>
  <si>
    <t>белый гельлак</t>
  </si>
  <si>
    <t>saralyn</t>
  </si>
  <si>
    <t>wet and wild косметика</t>
  </si>
  <si>
    <t>напальчник от мозолей</t>
  </si>
  <si>
    <t>костюм горка тактик м 2</t>
  </si>
  <si>
    <t>steelpower гейнер</t>
  </si>
  <si>
    <t>светодиодные ленты 15 м</t>
  </si>
  <si>
    <t>sova at</t>
  </si>
  <si>
    <t xml:space="preserve">женские свитшоты </t>
  </si>
  <si>
    <t>женские макосины</t>
  </si>
  <si>
    <t>фарма вита</t>
  </si>
  <si>
    <t>кружка павел</t>
  </si>
  <si>
    <t>серьги valentino</t>
  </si>
  <si>
    <t>пиджак с вышивкой</t>
  </si>
  <si>
    <t>полуботинки спортивные женские</t>
  </si>
  <si>
    <t>чарон баби</t>
  </si>
  <si>
    <t>ремень тканевый с надписью</t>
  </si>
  <si>
    <t>бермуды женские классические</t>
  </si>
  <si>
    <t>инструмент makita</t>
  </si>
  <si>
    <t>40642572</t>
  </si>
  <si>
    <t>свитшот ретро</t>
  </si>
  <si>
    <t>кронштейн свч</t>
  </si>
  <si>
    <t>средства по уходу за кожей</t>
  </si>
  <si>
    <t>71915756</t>
  </si>
  <si>
    <t>шорты большого размера летние женские</t>
  </si>
  <si>
    <t>сорочка велюр</t>
  </si>
  <si>
    <t>225440202</t>
  </si>
  <si>
    <t>плостмасовый кукольный домик</t>
  </si>
  <si>
    <t>чокапай</t>
  </si>
  <si>
    <t>набор черный жемчуг</t>
  </si>
  <si>
    <t>ci</t>
  </si>
  <si>
    <t>перфораторы dewalt</t>
  </si>
  <si>
    <t>melissa cup</t>
  </si>
  <si>
    <t xml:space="preserve">учебник по английскому </t>
  </si>
  <si>
    <t>органайзер папка</t>
  </si>
  <si>
    <t>13287924</t>
  </si>
  <si>
    <t>h1 галоген</t>
  </si>
  <si>
    <t xml:space="preserve">zolla джинсы мужские </t>
  </si>
  <si>
    <t>iq ww</t>
  </si>
  <si>
    <t>теплые джинсы</t>
  </si>
  <si>
    <t>11665640</t>
  </si>
  <si>
    <t>фотофон розовый</t>
  </si>
  <si>
    <t>сумка farfalla rosso</t>
  </si>
  <si>
    <t>пластырь от мозолей compeed</t>
  </si>
  <si>
    <t>платье рубашка эко кожа</t>
  </si>
  <si>
    <t>xxxtentacion чехол</t>
  </si>
  <si>
    <t>tungle teezer</t>
  </si>
  <si>
    <t>стемпинг бабочки</t>
  </si>
  <si>
    <t>шапка swix</t>
  </si>
  <si>
    <t xml:space="preserve">морской стиль </t>
  </si>
  <si>
    <t>домик на дачу</t>
  </si>
  <si>
    <t>торт детский</t>
  </si>
  <si>
    <t>акриловые краски 24 цвета</t>
  </si>
  <si>
    <t>костюм спортивный черный женский</t>
  </si>
  <si>
    <t>оптика очки</t>
  </si>
  <si>
    <t>костюм с топом и шортами</t>
  </si>
  <si>
    <t>платье цвет лаванда</t>
  </si>
  <si>
    <t>сухой краситель пищевой</t>
  </si>
  <si>
    <t>кольцо металлическое на палец</t>
  </si>
  <si>
    <t>салфетки с кроликом</t>
  </si>
  <si>
    <t xml:space="preserve">очиститель воска </t>
  </si>
  <si>
    <t>on style костюм спортивный</t>
  </si>
  <si>
    <t>good glass</t>
  </si>
  <si>
    <t>bes710-qs</t>
  </si>
  <si>
    <t xml:space="preserve">подарок подруге на день рождение </t>
  </si>
  <si>
    <t>лонгслив женский adidas</t>
  </si>
  <si>
    <t>газорезка</t>
  </si>
  <si>
    <t>н&amp;m</t>
  </si>
  <si>
    <t>военный врач</t>
  </si>
  <si>
    <t>52508392</t>
  </si>
  <si>
    <t>пантерный гриб</t>
  </si>
  <si>
    <t>omega 3 gold</t>
  </si>
  <si>
    <t>534129841</t>
  </si>
  <si>
    <t>крона 9в</t>
  </si>
  <si>
    <t xml:space="preserve">стакан граненый </t>
  </si>
  <si>
    <t>14261504</t>
  </si>
  <si>
    <t>носки с конаплей</t>
  </si>
  <si>
    <t>honma tokyo botox</t>
  </si>
  <si>
    <t>летние сабо мужские</t>
  </si>
  <si>
    <t>пазл лол</t>
  </si>
  <si>
    <t xml:space="preserve">стульчик складной </t>
  </si>
  <si>
    <t>силиконовые груди</t>
  </si>
  <si>
    <t>полироль автомобильный</t>
  </si>
  <si>
    <t xml:space="preserve">крассовки белые </t>
  </si>
  <si>
    <t>бюстгальтер blamour</t>
  </si>
  <si>
    <t>наклейу</t>
  </si>
  <si>
    <t>диван чехол на двухместный</t>
  </si>
  <si>
    <t>frautest тест медицинский</t>
  </si>
  <si>
    <t>стаканчики одноразовые 300</t>
  </si>
  <si>
    <t>пустышки мам</t>
  </si>
  <si>
    <t>комплект фильтров</t>
  </si>
  <si>
    <t>dzmriwlr</t>
  </si>
  <si>
    <t>45931582</t>
  </si>
  <si>
    <t>халат женский из вискозы</t>
  </si>
  <si>
    <t>одноразовые костюмы</t>
  </si>
  <si>
    <t>тонкий палантин</t>
  </si>
  <si>
    <t>туфли летние котофей</t>
  </si>
  <si>
    <t>свитшот на молнии оверсайз</t>
  </si>
  <si>
    <t>лак термо</t>
  </si>
  <si>
    <t>кресло дачное круглое</t>
  </si>
  <si>
    <t>удобрение fertika люкс</t>
  </si>
  <si>
    <t xml:space="preserve">миксер kitfort </t>
  </si>
  <si>
    <t>защитное стекло на камеру 12 про макс</t>
  </si>
  <si>
    <t>смородина лист</t>
  </si>
  <si>
    <t xml:space="preserve">unicorns </t>
  </si>
  <si>
    <t>ьосоножки</t>
  </si>
  <si>
    <t>хлорофилл nsp</t>
  </si>
  <si>
    <t>платье с рукавами из фатина</t>
  </si>
  <si>
    <t>тент на садовые качели торнадо</t>
  </si>
  <si>
    <t>массаж животп</t>
  </si>
  <si>
    <t>катерпиллер</t>
  </si>
  <si>
    <t>чехол прозрачный на айфон</t>
  </si>
  <si>
    <t>тайтсы женские рибок</t>
  </si>
  <si>
    <t>лоск порошок стиральный</t>
  </si>
  <si>
    <t>диодные лампочки h1</t>
  </si>
  <si>
    <t>сокрлов</t>
  </si>
  <si>
    <t xml:space="preserve">переходник lightning </t>
  </si>
  <si>
    <t>64672728</t>
  </si>
  <si>
    <t>кросовки эконика</t>
  </si>
  <si>
    <t>платье ruxara</t>
  </si>
  <si>
    <t>73535882</t>
  </si>
  <si>
    <t xml:space="preserve">белые мужские носки </t>
  </si>
  <si>
    <t>защитное стекло на honor 8 а про</t>
  </si>
  <si>
    <t>glasan</t>
  </si>
  <si>
    <t xml:space="preserve">шоколад спартак </t>
  </si>
  <si>
    <t>зеркало настенное с полочкой</t>
  </si>
  <si>
    <t>костюм единорожки</t>
  </si>
  <si>
    <t>a32 samsung чехол</t>
  </si>
  <si>
    <t>резисторы конденсаторы</t>
  </si>
  <si>
    <t>топ из натурального шелка</t>
  </si>
  <si>
    <t>granat</t>
  </si>
  <si>
    <t>хайлайтер и бронзер</t>
  </si>
  <si>
    <t xml:space="preserve">эспадрили </t>
  </si>
  <si>
    <t xml:space="preserve">брелки на телефон </t>
  </si>
  <si>
    <t>достоевский футболка</t>
  </si>
  <si>
    <t xml:space="preserve">костюм бархатный </t>
  </si>
  <si>
    <t>спортивки женские широкие</t>
  </si>
  <si>
    <t>скаб</t>
  </si>
  <si>
    <t>получешки гимнастические</t>
  </si>
  <si>
    <t>анальный страпон</t>
  </si>
  <si>
    <t>жилетка больших размеров</t>
  </si>
  <si>
    <t>молд банка</t>
  </si>
  <si>
    <t>комплект постельное белье двуспальное</t>
  </si>
  <si>
    <t xml:space="preserve">штаны с начесом </t>
  </si>
  <si>
    <t xml:space="preserve">пепельно русый </t>
  </si>
  <si>
    <t>luxvisage тинт</t>
  </si>
  <si>
    <t xml:space="preserve">майки твое </t>
  </si>
  <si>
    <t>апрель футболки женские</t>
  </si>
  <si>
    <t>17758216</t>
  </si>
  <si>
    <t>epilprofi / крем восстановление / увлажнение / заживление</t>
  </si>
  <si>
    <t>лекарственные травы семена</t>
  </si>
  <si>
    <t>totally spies</t>
  </si>
  <si>
    <t>gustoria</t>
  </si>
  <si>
    <t>кофе nescafe barista</t>
  </si>
  <si>
    <t>расческа паук</t>
  </si>
  <si>
    <t>кроссовки  котофей</t>
  </si>
  <si>
    <t>пенал конверт</t>
  </si>
  <si>
    <t>водолазка с сеткой</t>
  </si>
  <si>
    <t>sensonaturale</t>
  </si>
  <si>
    <t>golden tarot</t>
  </si>
  <si>
    <t>двойные розетки</t>
  </si>
  <si>
    <t>комплект с жемчугом</t>
  </si>
  <si>
    <t xml:space="preserve">пузырек </t>
  </si>
  <si>
    <t>игра сега</t>
  </si>
  <si>
    <t>stellary nude</t>
  </si>
  <si>
    <t>чехол на samsung а30s</t>
  </si>
  <si>
    <t>bath toys</t>
  </si>
  <si>
    <t>зимние сапоги на девочку</t>
  </si>
  <si>
    <t>kaprize женский</t>
  </si>
  <si>
    <t>микки маус фон</t>
  </si>
  <si>
    <t>трафарет пластиковый</t>
  </si>
  <si>
    <t xml:space="preserve">обрез </t>
  </si>
  <si>
    <t>возбуждающие препараты</t>
  </si>
  <si>
    <t>yokamura i8</t>
  </si>
  <si>
    <t xml:space="preserve">skins </t>
  </si>
  <si>
    <t>одежда платье женское больших размеров</t>
  </si>
  <si>
    <t>одноразки izi</t>
  </si>
  <si>
    <t>16517286</t>
  </si>
  <si>
    <t>трусы эротические женские</t>
  </si>
  <si>
    <t>брюки 104</t>
  </si>
  <si>
    <t>женские броши</t>
  </si>
  <si>
    <t>открытки сотки</t>
  </si>
  <si>
    <t>50106443</t>
  </si>
  <si>
    <t>шторы кофейные</t>
  </si>
  <si>
    <t>постельное белье гофре</t>
  </si>
  <si>
    <t>белые халаты</t>
  </si>
  <si>
    <t>ремень разноцветный</t>
  </si>
  <si>
    <t>плед серый 200-220см</t>
  </si>
  <si>
    <t>сухой корм педигри</t>
  </si>
  <si>
    <t>спортивные медали</t>
  </si>
  <si>
    <t>14375154</t>
  </si>
  <si>
    <t xml:space="preserve">лисий хвост </t>
  </si>
  <si>
    <t xml:space="preserve"> маркер</t>
  </si>
  <si>
    <t>угги tendance</t>
  </si>
  <si>
    <t>серьги мишки серебро</t>
  </si>
  <si>
    <t>открытка с новым годом</t>
  </si>
  <si>
    <t>catricr</t>
  </si>
  <si>
    <t>брелок туфелька</t>
  </si>
  <si>
    <t>чехол poco x4</t>
  </si>
  <si>
    <t>пазлы ларсен 15 деталей</t>
  </si>
  <si>
    <t>14234413</t>
  </si>
  <si>
    <t>чтение работа с текстом 4 класс</t>
  </si>
  <si>
    <t>розетка тв</t>
  </si>
  <si>
    <t>кофта лав репаблик</t>
  </si>
  <si>
    <t xml:space="preserve">чехол с ремешком </t>
  </si>
  <si>
    <t>шапка асикс</t>
  </si>
  <si>
    <t>bella прокладки ночные</t>
  </si>
  <si>
    <t>сковорода гриль со съемной ручкой</t>
  </si>
  <si>
    <t>сирена сигнализации</t>
  </si>
  <si>
    <t>палка в шкаф</t>
  </si>
  <si>
    <t>чехол ps4</t>
  </si>
  <si>
    <t xml:space="preserve">туфди </t>
  </si>
  <si>
    <t>ук рф 2022</t>
  </si>
  <si>
    <t>butter bts</t>
  </si>
  <si>
    <t>солнцезащитные очки женские со стразами</t>
  </si>
  <si>
    <t>гель доктора ф</t>
  </si>
  <si>
    <t>резинка 4см</t>
  </si>
  <si>
    <t>журнал 18+</t>
  </si>
  <si>
    <t>газали</t>
  </si>
  <si>
    <t>медицинский штатив</t>
  </si>
  <si>
    <t>72552585</t>
  </si>
  <si>
    <t>маскировочные сетки</t>
  </si>
  <si>
    <t>чехол на xiaomi 10 lite</t>
  </si>
  <si>
    <t>кондиционер спрей</t>
  </si>
  <si>
    <t>белые кеды тканевые</t>
  </si>
  <si>
    <t>платье солнце женское короткое</t>
  </si>
  <si>
    <t xml:space="preserve">считалочка </t>
  </si>
  <si>
    <t xml:space="preserve">рубашки школьные </t>
  </si>
  <si>
    <t>шкаф со столом</t>
  </si>
  <si>
    <t>стол 60 см</t>
  </si>
  <si>
    <t>стекло защитное айфон 13</t>
  </si>
  <si>
    <t>трусы тачки</t>
  </si>
  <si>
    <t>мини бассейны</t>
  </si>
  <si>
    <t>чехол на realme narzo 30 5g</t>
  </si>
  <si>
    <t>20946626</t>
  </si>
  <si>
    <t>масло кунжутное рафинированное</t>
  </si>
  <si>
    <t>сланцы кожа</t>
  </si>
  <si>
    <t>сухой корм whiskas</t>
  </si>
  <si>
    <t>космонавт плакат</t>
  </si>
  <si>
    <t>клей по металу</t>
  </si>
  <si>
    <t>царство ароматов сливки</t>
  </si>
  <si>
    <t>скелет крыса</t>
  </si>
  <si>
    <t>шампунь treseme</t>
  </si>
  <si>
    <t>biophyto</t>
  </si>
  <si>
    <t xml:space="preserve">капли от блох и клещей </t>
  </si>
  <si>
    <t>термозащита комплимент</t>
  </si>
  <si>
    <t>шурупаверты</t>
  </si>
  <si>
    <t>poco f3 128</t>
  </si>
  <si>
    <t>автобус пожиратель</t>
  </si>
  <si>
    <t>бархатные ручки ночной</t>
  </si>
  <si>
    <t>шнурок на шею с карабином</t>
  </si>
  <si>
    <t>proglide power</t>
  </si>
  <si>
    <t>garniee</t>
  </si>
  <si>
    <t>48084794</t>
  </si>
  <si>
    <t xml:space="preserve">lakshma maxxi </t>
  </si>
  <si>
    <t>икеа полка</t>
  </si>
  <si>
    <t>фоторамка 35*35</t>
  </si>
  <si>
    <t>шапка tommy</t>
  </si>
  <si>
    <t>картина по номерам на холсте волк</t>
  </si>
  <si>
    <t>тестирование по</t>
  </si>
  <si>
    <t>мазь от грибка ног</t>
  </si>
  <si>
    <t>martinoff</t>
  </si>
  <si>
    <t>женские укороченные носки</t>
  </si>
  <si>
    <t xml:space="preserve">шорты плавательные мужские </t>
  </si>
  <si>
    <t>оконные ручки с замком</t>
  </si>
  <si>
    <t>v. i. konty</t>
  </si>
  <si>
    <t>наклейки на ногти 3д</t>
  </si>
  <si>
    <t>hany</t>
  </si>
  <si>
    <t>ремень грм рено</t>
  </si>
  <si>
    <t>восточные танцы костюм</t>
  </si>
  <si>
    <t>27325460</t>
  </si>
  <si>
    <t>шторы блэкаут на присосках</t>
  </si>
  <si>
    <t>лав рипаблик женские брюки</t>
  </si>
  <si>
    <t>катрис помада 020</t>
  </si>
  <si>
    <t>переключатель велосипедный shimano</t>
  </si>
  <si>
    <t>рюкзак бабочка</t>
  </si>
  <si>
    <t>антисептик невидимые перчатки</t>
  </si>
  <si>
    <t>веник оберег</t>
  </si>
  <si>
    <t>посуда frybest</t>
  </si>
  <si>
    <t>костюм школьный женский</t>
  </si>
  <si>
    <t>хотвилз</t>
  </si>
  <si>
    <t>бахилы розовые</t>
  </si>
  <si>
    <t>тростниковый сахар сырец</t>
  </si>
  <si>
    <t>мужские носки прикольные</t>
  </si>
  <si>
    <t>matini</t>
  </si>
  <si>
    <t>наколенники errea</t>
  </si>
  <si>
    <t>защитное стекло хонор 30i</t>
  </si>
  <si>
    <t>рюкзак мужской классический</t>
  </si>
  <si>
    <t>дуослим</t>
  </si>
  <si>
    <t>зонт прочный</t>
  </si>
  <si>
    <t>наушники проаодные</t>
  </si>
  <si>
    <t>свечи форд</t>
  </si>
  <si>
    <t>шторки ваз 2112</t>
  </si>
  <si>
    <t>лазер зеленый</t>
  </si>
  <si>
    <t>кушот</t>
  </si>
  <si>
    <t>палаццо мужские</t>
  </si>
  <si>
    <t>чехол на zte a51 lite</t>
  </si>
  <si>
    <t>прыгун резиновый</t>
  </si>
  <si>
    <t>авто маркер</t>
  </si>
  <si>
    <t>30035959</t>
  </si>
  <si>
    <t>19174909</t>
  </si>
  <si>
    <t xml:space="preserve">zahabiya </t>
  </si>
  <si>
    <t>детские кубики алфавит</t>
  </si>
  <si>
    <t xml:space="preserve">женское шифоновое платье </t>
  </si>
  <si>
    <t>тушь из ссср</t>
  </si>
  <si>
    <t>вкладыши развивающие</t>
  </si>
  <si>
    <t xml:space="preserve">носки мужские серые </t>
  </si>
  <si>
    <t>ретро автомобиль</t>
  </si>
  <si>
    <t>костюм 140</t>
  </si>
  <si>
    <t>abc soft</t>
  </si>
  <si>
    <t>скрат</t>
  </si>
  <si>
    <t>носки гуси</t>
  </si>
  <si>
    <t>капы на зубы</t>
  </si>
  <si>
    <t>нейтральный кондитерский гель</t>
  </si>
  <si>
    <t>32856822</t>
  </si>
  <si>
    <t>замок в шкаф</t>
  </si>
  <si>
    <t>кросовки стробс</t>
  </si>
  <si>
    <t>брелок барселона</t>
  </si>
  <si>
    <t>экобьюти</t>
  </si>
  <si>
    <t>59675707</t>
  </si>
  <si>
    <t>bifida complex</t>
  </si>
  <si>
    <t>шлепки зеленые</t>
  </si>
  <si>
    <t>рени 474</t>
  </si>
  <si>
    <t>колготки женские 40 ден 6 размер</t>
  </si>
  <si>
    <t>50067674</t>
  </si>
  <si>
    <t>zhud</t>
  </si>
  <si>
    <t xml:space="preserve">barracuda </t>
  </si>
  <si>
    <t>пингвины на параде</t>
  </si>
  <si>
    <t>просто косметикс</t>
  </si>
  <si>
    <t>чашка с единорогом</t>
  </si>
  <si>
    <t>мужские бежевые брюки</t>
  </si>
  <si>
    <t>кальций и магний</t>
  </si>
  <si>
    <t>15286742</t>
  </si>
  <si>
    <t>5330946216</t>
  </si>
  <si>
    <t>покофон х3 про</t>
  </si>
  <si>
    <t>алла пугачева обувь бренда</t>
  </si>
  <si>
    <t>спортивный уостюм женский</t>
  </si>
  <si>
    <t>sunqueen / крем</t>
  </si>
  <si>
    <t>elfbar 1500</t>
  </si>
  <si>
    <t>со сталиным</t>
  </si>
  <si>
    <t>bonetix</t>
  </si>
  <si>
    <t>чехол на айфон 11 с ремешком</t>
  </si>
  <si>
    <t xml:space="preserve">боксы косметики </t>
  </si>
  <si>
    <t>босоножки женскик</t>
  </si>
  <si>
    <t>носки с вишней</t>
  </si>
  <si>
    <t>70194815</t>
  </si>
  <si>
    <t>платье am one</t>
  </si>
  <si>
    <t>юный кулинар</t>
  </si>
  <si>
    <t>карамель трость</t>
  </si>
  <si>
    <t>iphone 7 дисплей на</t>
  </si>
  <si>
    <t>planeta</t>
  </si>
  <si>
    <t>oribi</t>
  </si>
  <si>
    <t xml:space="preserve">мыло хвойное </t>
  </si>
  <si>
    <t>купить кардиган</t>
  </si>
  <si>
    <t>кожаные босоножки черные женские</t>
  </si>
  <si>
    <t>крестик католический</t>
  </si>
  <si>
    <t>мука спельты</t>
  </si>
  <si>
    <t>пудра флер 5</t>
  </si>
  <si>
    <t>зеркало овал</t>
  </si>
  <si>
    <t>книга гарри поттер 1 часть</t>
  </si>
  <si>
    <t>тренажер по английскому</t>
  </si>
  <si>
    <t>37612780</t>
  </si>
  <si>
    <t>чай racs</t>
  </si>
  <si>
    <t>zm style</t>
  </si>
  <si>
    <t>наушники sven ap</t>
  </si>
  <si>
    <t>доски набор</t>
  </si>
  <si>
    <t>платье из плотного трикотажа</t>
  </si>
  <si>
    <t>платье -пиджак</t>
  </si>
  <si>
    <t xml:space="preserve">кладбище </t>
  </si>
  <si>
    <t xml:space="preserve">редми 9т чехол </t>
  </si>
  <si>
    <t>спортик вода</t>
  </si>
  <si>
    <t>холисал гель</t>
  </si>
  <si>
    <t xml:space="preserve">sephora помада </t>
  </si>
  <si>
    <t>natonica</t>
  </si>
  <si>
    <t>ecoce уксус</t>
  </si>
  <si>
    <t>befrwe</t>
  </si>
  <si>
    <t>72837675</t>
  </si>
  <si>
    <t>наушники беспроводные apple pro</t>
  </si>
  <si>
    <t>гель лак пудра</t>
  </si>
  <si>
    <t xml:space="preserve">черный бомбер </t>
  </si>
  <si>
    <t>халат с капюшоном детский</t>
  </si>
  <si>
    <t>35488045</t>
  </si>
  <si>
    <t>перчатки нитриловые детские</t>
  </si>
  <si>
    <t>52160396</t>
  </si>
  <si>
    <t>candy cat</t>
  </si>
  <si>
    <t>стул массажиста</t>
  </si>
  <si>
    <t xml:space="preserve">дегидратирующий тоник </t>
  </si>
  <si>
    <t>белые короткие носки мужские</t>
  </si>
  <si>
    <t>игрушечный автомат калашникова</t>
  </si>
  <si>
    <t>коток</t>
  </si>
  <si>
    <t>lga 1150</t>
  </si>
  <si>
    <t>itzy альбом</t>
  </si>
  <si>
    <t>montale sweet peony</t>
  </si>
  <si>
    <t>кулон пандора</t>
  </si>
  <si>
    <t>автомобильный планшет</t>
  </si>
  <si>
    <t>scotch bright</t>
  </si>
  <si>
    <t>платье charuel</t>
  </si>
  <si>
    <t>9268459</t>
  </si>
  <si>
    <t>крем holika holika</t>
  </si>
  <si>
    <t>корнефит гардефит</t>
  </si>
  <si>
    <t>inglot блеск</t>
  </si>
  <si>
    <t>замок из стекла книга</t>
  </si>
  <si>
    <t>простынь в полоску</t>
  </si>
  <si>
    <t>decoterri</t>
  </si>
  <si>
    <t xml:space="preserve">кофта тедди </t>
  </si>
  <si>
    <t>флисат</t>
  </si>
  <si>
    <t>салфетки на день рождение</t>
  </si>
  <si>
    <t>виниловые наклейки аниме</t>
  </si>
  <si>
    <t>плай тудей плавки</t>
  </si>
  <si>
    <t>цепочка медицинский сплав</t>
  </si>
  <si>
    <t>амулет софии прекрасной</t>
  </si>
  <si>
    <t>знаток 118 схем</t>
  </si>
  <si>
    <t xml:space="preserve">металлическое кольцо </t>
  </si>
  <si>
    <t>болт секретный 12 1,5</t>
  </si>
  <si>
    <t>mae ploy</t>
  </si>
  <si>
    <t>л. дж. шен</t>
  </si>
  <si>
    <t xml:space="preserve">countryhumans </t>
  </si>
  <si>
    <t xml:space="preserve">флажки триколор </t>
  </si>
  <si>
    <t>xanna</t>
  </si>
  <si>
    <t>балоклавы</t>
  </si>
  <si>
    <t>куртка керри</t>
  </si>
  <si>
    <t>доктор бекман</t>
  </si>
  <si>
    <t>дифферен крем</t>
  </si>
  <si>
    <t>крем anew</t>
  </si>
  <si>
    <t>world of warcraft фигурка</t>
  </si>
  <si>
    <t>usb type-c 2 метра</t>
  </si>
  <si>
    <t>торока</t>
  </si>
  <si>
    <t xml:space="preserve">лирика таблетки </t>
  </si>
  <si>
    <t xml:space="preserve">prada сумка </t>
  </si>
  <si>
    <t>62043835</t>
  </si>
  <si>
    <t>кросовки трусарди</t>
  </si>
  <si>
    <t>кофе  3 в 1</t>
  </si>
  <si>
    <t>внсы</t>
  </si>
  <si>
    <t>костюм кофта и юбка</t>
  </si>
  <si>
    <t>bmw i8 игрушка</t>
  </si>
  <si>
    <t>гигантские пузыри</t>
  </si>
  <si>
    <t xml:space="preserve">постельное белье майнкрафт </t>
  </si>
  <si>
    <t xml:space="preserve">спортивные тапочки </t>
  </si>
  <si>
    <t>сыворотка skin</t>
  </si>
  <si>
    <t xml:space="preserve">befree жилет </t>
  </si>
  <si>
    <t>colgar</t>
  </si>
  <si>
    <t>рейма демисезон</t>
  </si>
  <si>
    <t>стекло на  айфон 6</t>
  </si>
  <si>
    <t xml:space="preserve">смекта </t>
  </si>
  <si>
    <t xml:space="preserve">стеллаж  </t>
  </si>
  <si>
    <t>прозрачный чехол на айфон 7 плюс</t>
  </si>
  <si>
    <t>топик праздничный</t>
  </si>
  <si>
    <t>back to school</t>
  </si>
  <si>
    <t>гранатовый уксус</t>
  </si>
  <si>
    <t>китайское дерево</t>
  </si>
  <si>
    <t>гель алоэ вера красота</t>
  </si>
  <si>
    <t>красные бриджи</t>
  </si>
  <si>
    <t>комбинезон женский на молнии</t>
  </si>
  <si>
    <t>орешки микс</t>
  </si>
  <si>
    <t>14600559</t>
  </si>
  <si>
    <t>банка стекло 5 литров</t>
  </si>
  <si>
    <t>angry ball</t>
  </si>
  <si>
    <t xml:space="preserve">изюм в шоколаде </t>
  </si>
  <si>
    <t xml:space="preserve">olin спрей </t>
  </si>
  <si>
    <t xml:space="preserve">атмосфера </t>
  </si>
  <si>
    <t xml:space="preserve">нафтизин </t>
  </si>
  <si>
    <t>нексгард таблетки</t>
  </si>
  <si>
    <t>умный штатив</t>
  </si>
  <si>
    <t>постеры человек паук</t>
  </si>
  <si>
    <t>42438543</t>
  </si>
  <si>
    <t>уба</t>
  </si>
  <si>
    <t>шахматы лего</t>
  </si>
  <si>
    <t xml:space="preserve">biofinity контактные линзы </t>
  </si>
  <si>
    <t xml:space="preserve">читаем сами </t>
  </si>
  <si>
    <t>автосовок</t>
  </si>
  <si>
    <t xml:space="preserve">польша </t>
  </si>
  <si>
    <t>стекло хонор 10лайт</t>
  </si>
  <si>
    <t>стол из спила</t>
  </si>
  <si>
    <t>стринги открытые</t>
  </si>
  <si>
    <t>nike пантолеты</t>
  </si>
  <si>
    <t>полиэстер наполнитель</t>
  </si>
  <si>
    <t>тушь yves rocher</t>
  </si>
  <si>
    <t>портмоне мужское из натуральной кожи на магните</t>
  </si>
  <si>
    <t>орлистат акрихин</t>
  </si>
  <si>
    <t>original marines джинсы</t>
  </si>
  <si>
    <t xml:space="preserve">масло мерседес </t>
  </si>
  <si>
    <t>сиемпинг</t>
  </si>
  <si>
    <t>ролик детский</t>
  </si>
  <si>
    <t>чехол xiaomi redmi s2</t>
  </si>
  <si>
    <t>стеклоподъемник приора</t>
  </si>
  <si>
    <t>molot hardcorp</t>
  </si>
  <si>
    <t>5459914</t>
  </si>
  <si>
    <t>рюкзак мужской деловой</t>
  </si>
  <si>
    <t>44488852</t>
  </si>
  <si>
    <t>мартин лион парфюм</t>
  </si>
  <si>
    <t>ayoume bb-крем</t>
  </si>
  <si>
    <t>маникурный набор</t>
  </si>
  <si>
    <t>серьги серебреные</t>
  </si>
  <si>
    <t>горалик</t>
  </si>
  <si>
    <t>полукомбинизон</t>
  </si>
  <si>
    <t xml:space="preserve">matrix total results </t>
  </si>
  <si>
    <t>семена хвойных</t>
  </si>
  <si>
    <t>бутылка футбол</t>
  </si>
  <si>
    <t>кошелек кардхолдер</t>
  </si>
  <si>
    <t>наволочка декор</t>
  </si>
  <si>
    <t>тушь колаген</t>
  </si>
  <si>
    <t>единорог антистресс</t>
  </si>
  <si>
    <t>джинсы женские голубые рваные</t>
  </si>
  <si>
    <t>постель евро сатин</t>
  </si>
  <si>
    <t>flexi giant</t>
  </si>
  <si>
    <t>набор шарошек</t>
  </si>
  <si>
    <t>наволочки на подушки декоративные</t>
  </si>
  <si>
    <t>подарок девочке на др</t>
  </si>
  <si>
    <t>белые детские кросовки</t>
  </si>
  <si>
    <t>samsung a galaxy</t>
  </si>
  <si>
    <t>женские спортивные брюки утепленные</t>
  </si>
  <si>
    <t>велосипед детский happy baby</t>
  </si>
  <si>
    <t>сумки sherlock</t>
  </si>
  <si>
    <t>жалоба это подарок</t>
  </si>
  <si>
    <t xml:space="preserve">фета </t>
  </si>
  <si>
    <t>born this way</t>
  </si>
  <si>
    <t>tvs natura</t>
  </si>
  <si>
    <t>брав</t>
  </si>
  <si>
    <t>37373163</t>
  </si>
  <si>
    <t>книга гадание на картах</t>
  </si>
  <si>
    <t>джинсы мужские dairos</t>
  </si>
  <si>
    <t>плитки шоколад</t>
  </si>
  <si>
    <t>aphone xr</t>
  </si>
  <si>
    <t xml:space="preserve">gravity falls </t>
  </si>
  <si>
    <t>силиконовые черви</t>
  </si>
  <si>
    <t xml:space="preserve">свеча 4 </t>
  </si>
  <si>
    <t>костюм штаны топ</t>
  </si>
  <si>
    <t>1912597</t>
  </si>
  <si>
    <t>подставка под макбук</t>
  </si>
  <si>
    <t>абрамов</t>
  </si>
  <si>
    <t>брейн</t>
  </si>
  <si>
    <t>becoming</t>
  </si>
  <si>
    <t>17146444</t>
  </si>
  <si>
    <t>пупсвиль фотоальбом</t>
  </si>
  <si>
    <t>приглашение на день</t>
  </si>
  <si>
    <t>vitamin e oil</t>
  </si>
  <si>
    <t>модифицированный бесконечный кубик</t>
  </si>
  <si>
    <t>ходвилс</t>
  </si>
  <si>
    <t>наклейки кино</t>
  </si>
  <si>
    <t>антисептик 5л спиртовой</t>
  </si>
  <si>
    <t>75359839</t>
  </si>
  <si>
    <t>флагодержатель</t>
  </si>
  <si>
    <t>nothing ear</t>
  </si>
  <si>
    <t>укороченный пиджак костюм</t>
  </si>
  <si>
    <t>платье вечернее атлас</t>
  </si>
  <si>
    <t xml:space="preserve">лефортовский фарфор, </t>
  </si>
  <si>
    <t>нож открывашка</t>
  </si>
  <si>
    <t>маски клоуна</t>
  </si>
  <si>
    <t>фигурки собаки</t>
  </si>
  <si>
    <t>надувные животные</t>
  </si>
  <si>
    <t>василиса постельное белье евро поплин</t>
  </si>
  <si>
    <t>иванищева</t>
  </si>
  <si>
    <t>lawish</t>
  </si>
  <si>
    <t>набор галовок</t>
  </si>
  <si>
    <t xml:space="preserve">красный тинт </t>
  </si>
  <si>
    <t>карповый мешок</t>
  </si>
  <si>
    <t>pitillos</t>
  </si>
  <si>
    <t>насадка на небулайзер</t>
  </si>
  <si>
    <t>футболки с симпсонами</t>
  </si>
  <si>
    <t>стильные мужские джинсы</t>
  </si>
  <si>
    <t>футболка  only</t>
  </si>
  <si>
    <t>покрышка велосипед</t>
  </si>
  <si>
    <t>hopestar колонка</t>
  </si>
  <si>
    <t>бло топ</t>
  </si>
  <si>
    <t>mrssanta</t>
  </si>
  <si>
    <t xml:space="preserve">босоножки женские без каблука </t>
  </si>
  <si>
    <t>тапки женские с задником</t>
  </si>
  <si>
    <t>good fruit</t>
  </si>
  <si>
    <t>платье лапша ta sortie</t>
  </si>
  <si>
    <t>металлические зажимы</t>
  </si>
  <si>
    <t>5066615</t>
  </si>
  <si>
    <t>ремешок на mi band 3 с рисунком</t>
  </si>
  <si>
    <t>костюм муржской</t>
  </si>
  <si>
    <t>леггинсы с начесом женские</t>
  </si>
  <si>
    <t>giovanni fabiani туфли</t>
  </si>
  <si>
    <t>жизнивек сезон не задан</t>
  </si>
  <si>
    <t>флешки маленькие</t>
  </si>
  <si>
    <t>фишкидетишки</t>
  </si>
  <si>
    <t>wi fi 6</t>
  </si>
  <si>
    <t>38248192</t>
  </si>
  <si>
    <t>33912761</t>
  </si>
  <si>
    <t>спрей с лавандой</t>
  </si>
  <si>
    <t>бюстгальтер открытой чашкой</t>
  </si>
  <si>
    <t>смешные брелки</t>
  </si>
  <si>
    <t>полукроссовки женские</t>
  </si>
  <si>
    <t>костюм спортивный женс</t>
  </si>
  <si>
    <t>кровать с бортиками</t>
  </si>
  <si>
    <t>пронтоман спрей</t>
  </si>
  <si>
    <t>dewalt лобзик</t>
  </si>
  <si>
    <t>макароны ризони</t>
  </si>
  <si>
    <t>otomix</t>
  </si>
  <si>
    <t xml:space="preserve">фонарики уличные </t>
  </si>
  <si>
    <t>церковные</t>
  </si>
  <si>
    <t xml:space="preserve">ангел статуэтка </t>
  </si>
  <si>
    <t>целебные травы шампунь</t>
  </si>
  <si>
    <t>кепки на малыша</t>
  </si>
  <si>
    <t>vichi крем</t>
  </si>
  <si>
    <t>платье шифон белое</t>
  </si>
  <si>
    <t>litmann</t>
  </si>
  <si>
    <t xml:space="preserve">tchibo </t>
  </si>
  <si>
    <t>белый шарфик</t>
  </si>
  <si>
    <t>кружки матовые</t>
  </si>
  <si>
    <t>soursop</t>
  </si>
  <si>
    <t>difa</t>
  </si>
  <si>
    <t>акура крем</t>
  </si>
  <si>
    <t>носки мужские спортивные набор</t>
  </si>
  <si>
    <t>зонт наруто</t>
  </si>
  <si>
    <t>enigmatea чай</t>
  </si>
  <si>
    <t>сыворотка ниацинамид 10</t>
  </si>
  <si>
    <t>балетки манго</t>
  </si>
  <si>
    <t xml:space="preserve">керамические кольца </t>
  </si>
  <si>
    <t>женские сабо на танкетке натуральные</t>
  </si>
  <si>
    <t>64366492</t>
  </si>
  <si>
    <t>пупыт брелок</t>
  </si>
  <si>
    <t>лофт ножки</t>
  </si>
  <si>
    <t>салатницы стекло</t>
  </si>
  <si>
    <t>чехол на телефон редми нот 8 т</t>
  </si>
  <si>
    <t>r&amp;di</t>
  </si>
  <si>
    <t>шорты джинсовые бежевые</t>
  </si>
  <si>
    <t>fini конфеты</t>
  </si>
  <si>
    <t>ivvo</t>
  </si>
  <si>
    <t>74444481</t>
  </si>
  <si>
    <t>триммеры штиль</t>
  </si>
  <si>
    <t>граф калиостро</t>
  </si>
  <si>
    <t>фотовспышка canon</t>
  </si>
  <si>
    <t>рюкзак женский спортивный походный</t>
  </si>
  <si>
    <t>куртка sherpa</t>
  </si>
  <si>
    <t>пенка сиберика</t>
  </si>
  <si>
    <t>пудра шисейдо</t>
  </si>
  <si>
    <t>очки солнечные мужские белые</t>
  </si>
  <si>
    <t>комбинезон happy baby</t>
  </si>
  <si>
    <t>стеклопакеты</t>
  </si>
  <si>
    <t>кимбо кофе</t>
  </si>
  <si>
    <t>ремень жегский</t>
  </si>
  <si>
    <t>36068213</t>
  </si>
  <si>
    <t>41027827</t>
  </si>
  <si>
    <t>zinvert</t>
  </si>
  <si>
    <t>пегги сью</t>
  </si>
  <si>
    <t>paradiseshop</t>
  </si>
  <si>
    <t>xiaomi redmi note 8 t телефон</t>
  </si>
  <si>
    <t>платье тамбовчанка</t>
  </si>
  <si>
    <t>джозеф конрад</t>
  </si>
  <si>
    <t>кошелек женский синий</t>
  </si>
  <si>
    <t>одноразовые контейнер</t>
  </si>
  <si>
    <t>куртка лаванда</t>
  </si>
  <si>
    <t>джинсы банана мужские</t>
  </si>
  <si>
    <t>ботинки первые шаги</t>
  </si>
  <si>
    <t>m&amp;q</t>
  </si>
  <si>
    <t>фрагонар</t>
  </si>
  <si>
    <t>гардероб-chic</t>
  </si>
  <si>
    <t>innovative laboratories hellfire</t>
  </si>
  <si>
    <t xml:space="preserve">футболка кот </t>
  </si>
  <si>
    <t>66861266</t>
  </si>
  <si>
    <t>фен беби лис</t>
  </si>
  <si>
    <t>миниболгарка</t>
  </si>
  <si>
    <t>капус 3.0</t>
  </si>
  <si>
    <t>шокобар</t>
  </si>
  <si>
    <t xml:space="preserve">степ конфеты </t>
  </si>
  <si>
    <t>платочки бумажные носовые</t>
  </si>
  <si>
    <t>пробуждение воздуха</t>
  </si>
  <si>
    <t>боксеры с рисунком</t>
  </si>
  <si>
    <t>me&amp;we шорты</t>
  </si>
  <si>
    <t>остин рубашки</t>
  </si>
  <si>
    <t>чай тесс 100 пакетов</t>
  </si>
  <si>
    <t>чехол на айыон 13</t>
  </si>
  <si>
    <t>эмблемата</t>
  </si>
  <si>
    <t xml:space="preserve">искуственные цветы на кладбище </t>
  </si>
  <si>
    <t>спивакъ крем</t>
  </si>
  <si>
    <t>платье женское иваново</t>
  </si>
  <si>
    <t>набор восковых свечей</t>
  </si>
  <si>
    <t>универсальное защитное стекло</t>
  </si>
  <si>
    <t>картридж миникан бруско</t>
  </si>
  <si>
    <t>g less косметика</t>
  </si>
  <si>
    <t xml:space="preserve">миники </t>
  </si>
  <si>
    <t>линзы acuvue oasys -0,75</t>
  </si>
  <si>
    <t>корнетто</t>
  </si>
  <si>
    <t>32315352</t>
  </si>
  <si>
    <t>full body</t>
  </si>
  <si>
    <t>топпик</t>
  </si>
  <si>
    <t>контейнер под столовые приборы</t>
  </si>
  <si>
    <t>ботинки дутики</t>
  </si>
  <si>
    <t>антицеллюлитное мыло</t>
  </si>
  <si>
    <t>макет айфон</t>
  </si>
  <si>
    <t>набор фигурных дыроколов</t>
  </si>
  <si>
    <t>скатерть на стол гобелен</t>
  </si>
  <si>
    <t>лонгслив с принтом мужской</t>
  </si>
  <si>
    <t>синий чехол на айфон</t>
  </si>
  <si>
    <t>футболки мужские спорт</t>
  </si>
  <si>
    <t xml:space="preserve">стол на балкон </t>
  </si>
  <si>
    <t>смарт вибратор</t>
  </si>
  <si>
    <t xml:space="preserve">наклейки на пол </t>
  </si>
  <si>
    <t>master chief</t>
  </si>
  <si>
    <t>как приручить дракона игрушки пластик</t>
  </si>
  <si>
    <t>запчасти к люстре</t>
  </si>
  <si>
    <t>le wand</t>
  </si>
  <si>
    <t>марганец бад</t>
  </si>
  <si>
    <t>30304677</t>
  </si>
  <si>
    <t>estel 17 в 1</t>
  </si>
  <si>
    <t>марта кетро</t>
  </si>
  <si>
    <t>32910560</t>
  </si>
  <si>
    <t>кокос конфеты</t>
  </si>
  <si>
    <t>sekond tok</t>
  </si>
  <si>
    <t>huksamsoo</t>
  </si>
  <si>
    <t>vussen</t>
  </si>
  <si>
    <t>би фри топ</t>
  </si>
  <si>
    <t>13169213</t>
  </si>
  <si>
    <t>эур</t>
  </si>
  <si>
    <t>ключ на 30</t>
  </si>
  <si>
    <t>недорогие куклы</t>
  </si>
  <si>
    <t>happy baby стол</t>
  </si>
  <si>
    <t>творожные палочки</t>
  </si>
  <si>
    <t>чехол 9c nfc</t>
  </si>
  <si>
    <t>коврик в ванную комплект</t>
  </si>
  <si>
    <t>68215101</t>
  </si>
  <si>
    <t>женские широкие шорты</t>
  </si>
  <si>
    <t>пивной бокал подарочный</t>
  </si>
  <si>
    <t>китайский lays</t>
  </si>
  <si>
    <t>ручка на руль велосипеда</t>
  </si>
  <si>
    <t xml:space="preserve">игрок достоевский </t>
  </si>
  <si>
    <t>накладки антиударные</t>
  </si>
  <si>
    <t>floresan мыло</t>
  </si>
  <si>
    <t>dmb глобус</t>
  </si>
  <si>
    <t>кружка жопка</t>
  </si>
  <si>
    <t>белорусские дрожжи</t>
  </si>
  <si>
    <t>45650160</t>
  </si>
  <si>
    <t>elan gallery диана</t>
  </si>
  <si>
    <t>хитозан форте</t>
  </si>
  <si>
    <t>кроксы женские шлепки</t>
  </si>
  <si>
    <t xml:space="preserve">e.mi </t>
  </si>
  <si>
    <t xml:space="preserve">dragon age </t>
  </si>
  <si>
    <t>красовки весна осень</t>
  </si>
  <si>
    <t>брюки мужские с начесом спортивные</t>
  </si>
  <si>
    <t>charge 3 jbl</t>
  </si>
  <si>
    <t>бульон жидкий</t>
  </si>
  <si>
    <t>мужские джинсы классика</t>
  </si>
  <si>
    <t>телевизор bq 42 андройд тв</t>
  </si>
  <si>
    <t>каблуки с бантиком</t>
  </si>
  <si>
    <t>рюкзак 4 в одном</t>
  </si>
  <si>
    <t>туфли броги женские</t>
  </si>
  <si>
    <t>рулевые наконечники ваз 2110</t>
  </si>
  <si>
    <t>кофта с хелоу китти</t>
  </si>
  <si>
    <t>rasasi rumz al rasasi 9325 pour elle</t>
  </si>
  <si>
    <t>наматрасник 220х240</t>
  </si>
  <si>
    <t>glamrock freddy</t>
  </si>
  <si>
    <t>бейсболка теннис</t>
  </si>
  <si>
    <t>защитное стекло на huawei y7</t>
  </si>
  <si>
    <t>платье летнее шелковое</t>
  </si>
  <si>
    <t>шарики пенопласт</t>
  </si>
  <si>
    <t>смартфон xiaomi poco m4</t>
  </si>
  <si>
    <t>свитшот 98</t>
  </si>
  <si>
    <t>фиксатор сустава</t>
  </si>
  <si>
    <t>геометри даш</t>
  </si>
  <si>
    <t>светодиодное дерево сакура</t>
  </si>
  <si>
    <t>штаны мальчикам</t>
  </si>
  <si>
    <t>кофта с принтом аниме</t>
  </si>
  <si>
    <t>чай greenfield мелисса</t>
  </si>
  <si>
    <t>72283646</t>
  </si>
  <si>
    <t>клетчитые штаны</t>
  </si>
  <si>
    <t>20851462</t>
  </si>
  <si>
    <t>джинсы новорожденным</t>
  </si>
  <si>
    <t>тройной пушап</t>
  </si>
  <si>
    <t>джон голсуорси</t>
  </si>
  <si>
    <t>косуха большого размера</t>
  </si>
  <si>
    <t>oodji бомбер</t>
  </si>
  <si>
    <t>депо</t>
  </si>
  <si>
    <t>комиксы фнаф</t>
  </si>
  <si>
    <t>milstyle</t>
  </si>
  <si>
    <t>паварбанк</t>
  </si>
  <si>
    <t xml:space="preserve">newton </t>
  </si>
  <si>
    <t>twinset milano куртка</t>
  </si>
  <si>
    <t>памперс хагис 5</t>
  </si>
  <si>
    <t>лифчиу</t>
  </si>
  <si>
    <t>гуашь 500</t>
  </si>
  <si>
    <t>чопра</t>
  </si>
  <si>
    <t>кроссовки asics gt-1000 9 g-tx</t>
  </si>
  <si>
    <t>via de gloss</t>
  </si>
  <si>
    <t>трусы на мальчика боксеры</t>
  </si>
  <si>
    <t>пижамы теплые</t>
  </si>
  <si>
    <t>vegabond</t>
  </si>
  <si>
    <t xml:space="preserve">ожерелье кролик </t>
  </si>
  <si>
    <t>чайник элект</t>
  </si>
  <si>
    <t>жакет женский большого размера</t>
  </si>
  <si>
    <t>кисти limoni</t>
  </si>
  <si>
    <t>контейнер умный холодильник</t>
  </si>
  <si>
    <t>средства от запаха ног</t>
  </si>
  <si>
    <t>samsung a52 пленка</t>
  </si>
  <si>
    <t>dior пакет</t>
  </si>
  <si>
    <t>капроновые носки женские набор</t>
  </si>
  <si>
    <t>пауэрбэнк</t>
  </si>
  <si>
    <t>дебби танг</t>
  </si>
  <si>
    <t>7days шампунь</t>
  </si>
  <si>
    <t>косметички большие</t>
  </si>
  <si>
    <t xml:space="preserve">кроссовки женские замшевые </t>
  </si>
  <si>
    <t>tanjeree</t>
  </si>
  <si>
    <t>39877603</t>
  </si>
  <si>
    <t>нинтендо свитч купить</t>
  </si>
  <si>
    <t>птф лансер</t>
  </si>
  <si>
    <t>ok beauty бальзам</t>
  </si>
  <si>
    <t>шампунь мейтан</t>
  </si>
  <si>
    <t>рубашки на девочек</t>
  </si>
  <si>
    <t>hdmi тюльпан</t>
  </si>
  <si>
    <t>бамбуковый</t>
  </si>
  <si>
    <t>купить женские джинсы</t>
  </si>
  <si>
    <t>широкие брюки школьные</t>
  </si>
  <si>
    <t xml:space="preserve">серьги с аниме </t>
  </si>
  <si>
    <t>zet blade pro</t>
  </si>
  <si>
    <t>тушь королькова</t>
  </si>
  <si>
    <t>фловерс</t>
  </si>
  <si>
    <t xml:space="preserve">костюм женский хлопок </t>
  </si>
  <si>
    <t>жилет женский голубой</t>
  </si>
  <si>
    <t>grey mer</t>
  </si>
  <si>
    <t>lumspace</t>
  </si>
  <si>
    <t>искусство быть счастливым</t>
  </si>
  <si>
    <t>пиццы</t>
  </si>
  <si>
    <t>bwaist</t>
  </si>
  <si>
    <t>vga vga переходник</t>
  </si>
  <si>
    <t>70356432</t>
  </si>
  <si>
    <t xml:space="preserve">авто свет </t>
  </si>
  <si>
    <t>сироп monin 250</t>
  </si>
  <si>
    <t>верх от медицинского костюма</t>
  </si>
  <si>
    <t>цветок на стену</t>
  </si>
  <si>
    <t>сапоги без молнии</t>
  </si>
  <si>
    <t>пилинг тианде</t>
  </si>
  <si>
    <t>босоножки женские натуоальные без каблука</t>
  </si>
  <si>
    <t>брюки мужчины</t>
  </si>
  <si>
    <t>игрушка тики</t>
  </si>
  <si>
    <t>костюм versace</t>
  </si>
  <si>
    <t>футболка марихуана</t>
  </si>
  <si>
    <t>игровые диски на xbox 360</t>
  </si>
  <si>
    <t>solen</t>
  </si>
  <si>
    <t>duvls</t>
  </si>
  <si>
    <t>похуин форте</t>
  </si>
  <si>
    <t>насадки на маникюрный аппарат</t>
  </si>
  <si>
    <t>ma-fra</t>
  </si>
  <si>
    <t>tony&amp;guy</t>
  </si>
  <si>
    <t>зарчдка айфон</t>
  </si>
  <si>
    <t>единороги игрушка</t>
  </si>
  <si>
    <t>плотный плед</t>
  </si>
  <si>
    <t>присыпка johnson's baby</t>
  </si>
  <si>
    <t>kod 127</t>
  </si>
  <si>
    <t>пенатен</t>
  </si>
  <si>
    <t>antiga жакет</t>
  </si>
  <si>
    <t>everhealth</t>
  </si>
  <si>
    <t>свет на авто</t>
  </si>
  <si>
    <t>шарм на часы</t>
  </si>
  <si>
    <t>elari fixitime</t>
  </si>
  <si>
    <t>amd athlon</t>
  </si>
  <si>
    <t>zvezda краски</t>
  </si>
  <si>
    <t>redmi not 11 чехол</t>
  </si>
  <si>
    <t>скелет футболка</t>
  </si>
  <si>
    <t>школьные блузки  на буковицах</t>
  </si>
  <si>
    <t>maxler колаген</t>
  </si>
  <si>
    <t>щетка на шуроповерт</t>
  </si>
  <si>
    <t xml:space="preserve">coins </t>
  </si>
  <si>
    <t>стельки из войлока</t>
  </si>
  <si>
    <t>aquamarine серьги</t>
  </si>
  <si>
    <t>michael jordan</t>
  </si>
  <si>
    <t>лампочки 5w5</t>
  </si>
  <si>
    <t>штаны спортивные мужские летние adidas</t>
  </si>
  <si>
    <t>трусы паллада</t>
  </si>
  <si>
    <t>lexx</t>
  </si>
  <si>
    <t>пираминкс</t>
  </si>
  <si>
    <t xml:space="preserve">парео женское </t>
  </si>
  <si>
    <t>name it демисезон</t>
  </si>
  <si>
    <t>mayer&amp;boch кастрюли</t>
  </si>
  <si>
    <t>ipad air 2020 стекло</t>
  </si>
  <si>
    <t>next tool</t>
  </si>
  <si>
    <t xml:space="preserve">платье летнее в цветочек </t>
  </si>
  <si>
    <t>наклейки с котом</t>
  </si>
  <si>
    <t>лампочка в авто</t>
  </si>
  <si>
    <t>сирин</t>
  </si>
  <si>
    <t>хоккейный джерси</t>
  </si>
  <si>
    <t>46254433</t>
  </si>
  <si>
    <t>23790741</t>
  </si>
  <si>
    <t>зажигалка биг</t>
  </si>
  <si>
    <t>превращение карага</t>
  </si>
  <si>
    <t>бежевый пуховик</t>
  </si>
  <si>
    <t>твое death</t>
  </si>
  <si>
    <t>витамид д</t>
  </si>
  <si>
    <t>априори 99</t>
  </si>
  <si>
    <t>mamminger</t>
  </si>
  <si>
    <t>ту 22</t>
  </si>
  <si>
    <t>бисерный дождь</t>
  </si>
  <si>
    <t>складные кухонные весы</t>
  </si>
  <si>
    <t>виниловые лосины</t>
  </si>
  <si>
    <t xml:space="preserve">pro balance корм </t>
  </si>
  <si>
    <t>сумки женские клатчи</t>
  </si>
  <si>
    <t>jk fashion store</t>
  </si>
  <si>
    <t>велосипеды 8 лет</t>
  </si>
  <si>
    <t>avon tusch</t>
  </si>
  <si>
    <t>nano gum</t>
  </si>
  <si>
    <t>стульчик детский высокий</t>
  </si>
  <si>
    <t>платок ажурный</t>
  </si>
  <si>
    <t>смартфонв</t>
  </si>
  <si>
    <t>gloria dgins</t>
  </si>
  <si>
    <t>чехол на хуавей 6</t>
  </si>
  <si>
    <t>масло тайота 5w40</t>
  </si>
  <si>
    <t>светильник ворон</t>
  </si>
  <si>
    <t>katrin miller</t>
  </si>
  <si>
    <t>дада памперсы</t>
  </si>
  <si>
    <t xml:space="preserve">стринги прозрачные </t>
  </si>
  <si>
    <t>веселые пингвины</t>
  </si>
  <si>
    <t>kudo корм сухой</t>
  </si>
  <si>
    <t xml:space="preserve">lamel moonrise 402 </t>
  </si>
  <si>
    <t>66781257</t>
  </si>
  <si>
    <t>61932432</t>
  </si>
  <si>
    <t>фурнитура заклепки</t>
  </si>
  <si>
    <t>пони мой маленький</t>
  </si>
  <si>
    <t>машинки полесье средний</t>
  </si>
  <si>
    <t>синие гелевые ручки</t>
  </si>
  <si>
    <t>уборка окон</t>
  </si>
  <si>
    <t>рулетка xiaomi</t>
  </si>
  <si>
    <t>скважинный погружной</t>
  </si>
  <si>
    <t>порно игры</t>
  </si>
  <si>
    <t>13575958</t>
  </si>
  <si>
    <t>napoli демисезон</t>
  </si>
  <si>
    <t>ночник неон</t>
  </si>
  <si>
    <t>zo skin health by zein obagi</t>
  </si>
  <si>
    <t>чехол с зеркалом</t>
  </si>
  <si>
    <t>спортивный костюм шорты топ</t>
  </si>
  <si>
    <t>ittelaland</t>
  </si>
  <si>
    <t>а четыре shop.ru</t>
  </si>
  <si>
    <t>kuwfi</t>
  </si>
  <si>
    <t>62222382</t>
  </si>
  <si>
    <t>коврик квадратный</t>
  </si>
  <si>
    <t xml:space="preserve">штаны синие </t>
  </si>
  <si>
    <t>levise футболка</t>
  </si>
  <si>
    <t>джогеры черные мужские</t>
  </si>
  <si>
    <t>моей крохе</t>
  </si>
  <si>
    <t xml:space="preserve">boss обувь </t>
  </si>
  <si>
    <t>шкаф домик</t>
  </si>
  <si>
    <t>16451962</t>
  </si>
  <si>
    <t>vazo</t>
  </si>
  <si>
    <t>13212351</t>
  </si>
  <si>
    <t>брюки черные зауженные женские</t>
  </si>
  <si>
    <t>пленка iphone 13 pro max</t>
  </si>
  <si>
    <t>torex гель смазка</t>
  </si>
  <si>
    <t>издательство ивана лимбаха</t>
  </si>
  <si>
    <t>бампер на honor 10i</t>
  </si>
  <si>
    <t>чехлы на 7 iphone</t>
  </si>
  <si>
    <t>благомакс бад</t>
  </si>
  <si>
    <t>вафельница centek</t>
  </si>
  <si>
    <t>wi-fi роутер 4g</t>
  </si>
  <si>
    <t>baby anabel</t>
  </si>
  <si>
    <t xml:space="preserve">спички длинные </t>
  </si>
  <si>
    <t>картридж пантум 2207</t>
  </si>
  <si>
    <t xml:space="preserve">туфли на весну </t>
  </si>
  <si>
    <t>обувь kenka</t>
  </si>
  <si>
    <t>золотой алтай крем</t>
  </si>
  <si>
    <t xml:space="preserve">апликации </t>
  </si>
  <si>
    <t>компрессионые колготки</t>
  </si>
  <si>
    <t>плакат на дверь</t>
  </si>
  <si>
    <t>чашки пластик</t>
  </si>
  <si>
    <t>скоебок гуаша</t>
  </si>
  <si>
    <t>ralf louren</t>
  </si>
  <si>
    <t>игрушка пабло</t>
  </si>
  <si>
    <t>кенгуру джози</t>
  </si>
  <si>
    <t>fujica</t>
  </si>
  <si>
    <t>литораль</t>
  </si>
  <si>
    <t>ласты короткие взрослые</t>
  </si>
  <si>
    <t>мужское кимано</t>
  </si>
  <si>
    <t>проводка альфа</t>
  </si>
  <si>
    <t>лук севок кармен</t>
  </si>
  <si>
    <t>нашивка красный крест</t>
  </si>
  <si>
    <t>essence unique</t>
  </si>
  <si>
    <t>gtyfk nhteujkmysq</t>
  </si>
  <si>
    <t>ювелирное колье золото</t>
  </si>
  <si>
    <t>moscoholic</t>
  </si>
  <si>
    <t>футболки с аниматрониками</t>
  </si>
  <si>
    <t>альфа 110</t>
  </si>
  <si>
    <t>перфоратор ставр</t>
  </si>
  <si>
    <t>antir group</t>
  </si>
  <si>
    <t>добрушский фарфоровый завод кружка</t>
  </si>
  <si>
    <t>adidas топ-бра</t>
  </si>
  <si>
    <t>xiaomi пульт телевизионный</t>
  </si>
  <si>
    <t>редми поко</t>
  </si>
  <si>
    <t>аднараска</t>
  </si>
  <si>
    <t>wi fi роутер 5 ггц</t>
  </si>
  <si>
    <t>bongli boo</t>
  </si>
  <si>
    <t>kusto шапка</t>
  </si>
  <si>
    <t>футболка пеннивайз</t>
  </si>
  <si>
    <t>75442377</t>
  </si>
  <si>
    <t>альбумин кондитерский</t>
  </si>
  <si>
    <t>колготки в сетку розовые</t>
  </si>
  <si>
    <t xml:space="preserve">concept club платье </t>
  </si>
  <si>
    <t>шторы высота 3 метра</t>
  </si>
  <si>
    <t>karapuz.toys</t>
  </si>
  <si>
    <t>витамин b7</t>
  </si>
  <si>
    <t>золотые серьги женские</t>
  </si>
  <si>
    <t>кувшин с стаканами</t>
  </si>
  <si>
    <t>hairx</t>
  </si>
  <si>
    <t xml:space="preserve">штаны пижамные мужские </t>
  </si>
  <si>
    <t>колготы цветные</t>
  </si>
  <si>
    <t>57226346</t>
  </si>
  <si>
    <t>купальник классический</t>
  </si>
  <si>
    <t>fatzorb здоровье</t>
  </si>
  <si>
    <t>ramozi</t>
  </si>
  <si>
    <t>ремень mk</t>
  </si>
  <si>
    <t>valeri street</t>
  </si>
  <si>
    <t xml:space="preserve">свидетельство </t>
  </si>
  <si>
    <t>браун электробритва</t>
  </si>
  <si>
    <t>каффы жемчуг</t>
  </si>
  <si>
    <t>автобус двухэтажный</t>
  </si>
  <si>
    <t>бейсболки nhl</t>
  </si>
  <si>
    <t>zzc</t>
  </si>
  <si>
    <t>штанц</t>
  </si>
  <si>
    <t>пирамида из шунгита</t>
  </si>
  <si>
    <t>футболка на мальчика 11 лет</t>
  </si>
  <si>
    <t>nissan juke аксессуары</t>
  </si>
  <si>
    <t>очеститель тормозов</t>
  </si>
  <si>
    <t>спортивные штаны на мальчиков</t>
  </si>
  <si>
    <t xml:space="preserve">джинсы расклешенные </t>
  </si>
  <si>
    <t xml:space="preserve">свитер с рисунком </t>
  </si>
  <si>
    <t>полусапоги alessio nesca</t>
  </si>
  <si>
    <t>67825925</t>
  </si>
  <si>
    <t>кроссовки адидас газели</t>
  </si>
  <si>
    <t>бежевые женские штаны</t>
  </si>
  <si>
    <t>берцы мужские garsing</t>
  </si>
  <si>
    <t>костюм мужской в клетку деловой</t>
  </si>
  <si>
    <t>платье с лентами</t>
  </si>
  <si>
    <t>шампунь и бальзам kapous</t>
  </si>
  <si>
    <t>edufun кукольный домик</t>
  </si>
  <si>
    <t>еда из порошка сделай сам</t>
  </si>
  <si>
    <t xml:space="preserve">к чаю </t>
  </si>
  <si>
    <t>бюстгалтер лаума</t>
  </si>
  <si>
    <t>чехол на самсунга51</t>
  </si>
  <si>
    <t>покрывало звезды</t>
  </si>
  <si>
    <t>27709109</t>
  </si>
  <si>
    <t>тушенка наше все</t>
  </si>
  <si>
    <t>карандаши дервент</t>
  </si>
  <si>
    <t>60296169</t>
  </si>
  <si>
    <t>чепчики медицинские</t>
  </si>
  <si>
    <t xml:space="preserve">кустарники </t>
  </si>
  <si>
    <t>первые 500 английских слов</t>
  </si>
  <si>
    <t>спортивный топ бра женский adidas</t>
  </si>
  <si>
    <t>на кроватку балдахин</t>
  </si>
  <si>
    <t>чехол на хонор 20с</t>
  </si>
  <si>
    <t>9336804</t>
  </si>
  <si>
    <t>цепочка с желейными мишками</t>
  </si>
  <si>
    <t>плащ на кулиске</t>
  </si>
  <si>
    <t>статуэтка девушки</t>
  </si>
  <si>
    <t>кеды tommy hilfiger женские</t>
  </si>
  <si>
    <t>нудлы</t>
  </si>
  <si>
    <t>светодиодна лента</t>
  </si>
  <si>
    <t>вологодское масло</t>
  </si>
  <si>
    <t xml:space="preserve">авточехлы на автомобиль лачети </t>
  </si>
  <si>
    <t>сникерсы эконика</t>
  </si>
  <si>
    <t>levis мужские</t>
  </si>
  <si>
    <t>крассофки</t>
  </si>
  <si>
    <t>паро генератор</t>
  </si>
  <si>
    <t>чарон бэйби +</t>
  </si>
  <si>
    <t>original marines лонгслив</t>
  </si>
  <si>
    <t>woody puzzles</t>
  </si>
  <si>
    <t xml:space="preserve">блокнот черный </t>
  </si>
  <si>
    <t>железо липосомальное</t>
  </si>
  <si>
    <t>60458660</t>
  </si>
  <si>
    <t>джоггеры домашние</t>
  </si>
  <si>
    <t>nike air force shadow</t>
  </si>
  <si>
    <t>азра</t>
  </si>
  <si>
    <t xml:space="preserve">повторитель </t>
  </si>
  <si>
    <t>аксесуары авто</t>
  </si>
  <si>
    <t>вибратов</t>
  </si>
  <si>
    <t>трос силовой</t>
  </si>
  <si>
    <t>samsung а02 чехол</t>
  </si>
  <si>
    <t>камера на bmx</t>
  </si>
  <si>
    <t>носки женские капроновые высокие</t>
  </si>
  <si>
    <t xml:space="preserve">штаны фиолетовые </t>
  </si>
  <si>
    <t>валерий карышев</t>
  </si>
  <si>
    <t>рени 279</t>
  </si>
  <si>
    <t>john molly</t>
  </si>
  <si>
    <t>кольцо кисть</t>
  </si>
  <si>
    <t>дом уют</t>
  </si>
  <si>
    <t>одиджи</t>
  </si>
  <si>
    <t>51026938</t>
  </si>
  <si>
    <t xml:space="preserve">костюм 3 в 1 женский </t>
  </si>
  <si>
    <t>ночь нежна постельное белье детское</t>
  </si>
  <si>
    <t xml:space="preserve">сквирт </t>
  </si>
  <si>
    <t>костюм спортивный в зал</t>
  </si>
  <si>
    <t>asra</t>
  </si>
  <si>
    <t>ренди</t>
  </si>
  <si>
    <t>форма военных лет</t>
  </si>
  <si>
    <t>barilla макароны цельнозерновые</t>
  </si>
  <si>
    <t>ватнве диски</t>
  </si>
  <si>
    <t>лили кошечка</t>
  </si>
  <si>
    <t>картина по номерам война</t>
  </si>
  <si>
    <t>new balance x racer</t>
  </si>
  <si>
    <t>серьги корейские</t>
  </si>
  <si>
    <t>hanney home</t>
  </si>
  <si>
    <t>welder</t>
  </si>
  <si>
    <t>картина океан</t>
  </si>
  <si>
    <t>лопатка и кисточка</t>
  </si>
  <si>
    <t>амор</t>
  </si>
  <si>
    <t>бомбер женский голубой</t>
  </si>
  <si>
    <t>пнивматика</t>
  </si>
  <si>
    <t>кулон с розовым кварцем</t>
  </si>
  <si>
    <t>glossy platinum</t>
  </si>
  <si>
    <t>подарки набор</t>
  </si>
  <si>
    <t>покрывало на бассейн</t>
  </si>
  <si>
    <t>bayan sulu вафли</t>
  </si>
  <si>
    <t>19111238</t>
  </si>
  <si>
    <t>val'za</t>
  </si>
  <si>
    <t>harper gym</t>
  </si>
  <si>
    <t>плакат таро</t>
  </si>
  <si>
    <t>osis +</t>
  </si>
  <si>
    <t>пасхальные зайки</t>
  </si>
  <si>
    <t>элезар порошок</t>
  </si>
  <si>
    <t>конструктор мусоровоз</t>
  </si>
  <si>
    <t>брюки летние женские офисные</t>
  </si>
  <si>
    <t>чехов о любви</t>
  </si>
  <si>
    <t>наклейки свинка пеппа</t>
  </si>
  <si>
    <t>swannies</t>
  </si>
  <si>
    <t>хоум кэт</t>
  </si>
  <si>
    <t>гелевые ручки красные</t>
  </si>
  <si>
    <t>natalya emetz</t>
  </si>
  <si>
    <t>64428257</t>
  </si>
  <si>
    <t>seventeen пудра</t>
  </si>
  <si>
    <t>коврик парклон</t>
  </si>
  <si>
    <t>66988435</t>
  </si>
  <si>
    <t>легендарные советские автомобили</t>
  </si>
  <si>
    <t>игрушки от деда</t>
  </si>
  <si>
    <t xml:space="preserve">бдсм костюм </t>
  </si>
  <si>
    <t>apple iphone se 2020</t>
  </si>
  <si>
    <t>оазис флористический</t>
  </si>
  <si>
    <t>картридж udn x</t>
  </si>
  <si>
    <t>помада inglot</t>
  </si>
  <si>
    <t>штаны широкие на девочку</t>
  </si>
  <si>
    <t>чаки кукла</t>
  </si>
  <si>
    <t>21655361</t>
  </si>
  <si>
    <t>studio бровей</t>
  </si>
  <si>
    <t>азбука жуковой книга</t>
  </si>
  <si>
    <t>книги с запахом</t>
  </si>
  <si>
    <t xml:space="preserve">love beauty&amp;planet </t>
  </si>
  <si>
    <t>набор солдатов</t>
  </si>
  <si>
    <t>платье женское 56 58 размер хлопок</t>
  </si>
  <si>
    <t>ботинки неман</t>
  </si>
  <si>
    <t>костюмы на малыша</t>
  </si>
  <si>
    <t>levis футболки мужские</t>
  </si>
  <si>
    <t>складной стол туристический</t>
  </si>
  <si>
    <t>камтрюли</t>
  </si>
  <si>
    <t>теплые костюмы женские</t>
  </si>
  <si>
    <t>her burberry</t>
  </si>
  <si>
    <t>оксидант 6% ollin</t>
  </si>
  <si>
    <t>книга какаши</t>
  </si>
  <si>
    <t>микроспрей</t>
  </si>
  <si>
    <t>пуфик большой</t>
  </si>
  <si>
    <t>рюкзак с леди баг</t>
  </si>
  <si>
    <t>кростейп</t>
  </si>
  <si>
    <t>вейп набор</t>
  </si>
  <si>
    <t>airpods 2 аксессуары</t>
  </si>
  <si>
    <t>vinn</t>
  </si>
  <si>
    <t>худи мужское tommy</t>
  </si>
  <si>
    <t>айпад про 2021</t>
  </si>
  <si>
    <t>guess шопер</t>
  </si>
  <si>
    <t>70075787</t>
  </si>
  <si>
    <t xml:space="preserve">eat </t>
  </si>
  <si>
    <t>щетка detail</t>
  </si>
  <si>
    <t>карманы в шкафчик</t>
  </si>
  <si>
    <t>modneo</t>
  </si>
  <si>
    <t xml:space="preserve"> егор крид</t>
  </si>
  <si>
    <t>пазд</t>
  </si>
  <si>
    <t>46303400</t>
  </si>
  <si>
    <t>подогреватель авент</t>
  </si>
  <si>
    <t>значки крд</t>
  </si>
  <si>
    <t>пенал аниме наруто</t>
  </si>
  <si>
    <t>чипсы молосольные огурчики</t>
  </si>
  <si>
    <t>микроволновка xiaomi</t>
  </si>
  <si>
    <t>юе</t>
  </si>
  <si>
    <t xml:space="preserve">альбен </t>
  </si>
  <si>
    <t>простые лабиринты kumon</t>
  </si>
  <si>
    <t>подари гуд</t>
  </si>
  <si>
    <t>5d коврики</t>
  </si>
  <si>
    <t>капитон</t>
  </si>
  <si>
    <t>широкое кольцо серебро</t>
  </si>
  <si>
    <t>блуза открытые плечи</t>
  </si>
  <si>
    <t>mironika</t>
  </si>
  <si>
    <t>большие мусорные пакеты</t>
  </si>
  <si>
    <t>спортианые штаны женские</t>
  </si>
  <si>
    <t>sublime sun</t>
  </si>
  <si>
    <t>бюст путин</t>
  </si>
  <si>
    <t>колье на шею жемчуг</t>
  </si>
  <si>
    <t>духи черный перец</t>
  </si>
  <si>
    <t>mjork</t>
  </si>
  <si>
    <t>кольцо зигзаг</t>
  </si>
  <si>
    <t>платье  baon</t>
  </si>
  <si>
    <t xml:space="preserve">моделька машины </t>
  </si>
  <si>
    <t>стеллаж комод</t>
  </si>
  <si>
    <t xml:space="preserve">союз мма </t>
  </si>
  <si>
    <t>чехол samsung galaxy a 12</t>
  </si>
  <si>
    <t xml:space="preserve">широкие спортивные брюки </t>
  </si>
  <si>
    <t xml:space="preserve">адский босс </t>
  </si>
  <si>
    <t>памперсы трусики меррис</t>
  </si>
  <si>
    <t>3д формы</t>
  </si>
  <si>
    <t>huawei y9 prime 2019</t>
  </si>
  <si>
    <t>игра слов</t>
  </si>
  <si>
    <t>котошива</t>
  </si>
  <si>
    <t>48608788</t>
  </si>
  <si>
    <t>антабки</t>
  </si>
  <si>
    <t xml:space="preserve"> elseve</t>
  </si>
  <si>
    <t xml:space="preserve">wa-wa </t>
  </si>
  <si>
    <t>обувь mango kids</t>
  </si>
  <si>
    <t>ремень из натуральной кожи женский</t>
  </si>
  <si>
    <t>s pen samsung note</t>
  </si>
  <si>
    <t>шары с насосом</t>
  </si>
  <si>
    <t>египетский крест</t>
  </si>
  <si>
    <t>43444467</t>
  </si>
  <si>
    <t>eden cosmetics</t>
  </si>
  <si>
    <t>карнавал зверей</t>
  </si>
  <si>
    <t>лицо куклы</t>
  </si>
  <si>
    <t>finn flare куртки мужские</t>
  </si>
  <si>
    <t>34461036</t>
  </si>
  <si>
    <t>3rca</t>
  </si>
  <si>
    <t>51435306</t>
  </si>
  <si>
    <t>модис платье женское</t>
  </si>
  <si>
    <t>ботинки берцы детские</t>
  </si>
  <si>
    <t>кружка нордик</t>
  </si>
  <si>
    <t>тоник либредерм</t>
  </si>
  <si>
    <t>gerber мультитул</t>
  </si>
  <si>
    <t>nerf элит</t>
  </si>
  <si>
    <t>футболка лунтик</t>
  </si>
  <si>
    <t xml:space="preserve">winx книги </t>
  </si>
  <si>
    <t>стекла samsung a51</t>
  </si>
  <si>
    <t>черные широкие брюки с высокой талией</t>
  </si>
  <si>
    <t>лак  anita</t>
  </si>
  <si>
    <t>apple pencil 2 case</t>
  </si>
  <si>
    <t>стаканы крафт</t>
  </si>
  <si>
    <t>плащ большой размер</t>
  </si>
  <si>
    <t>толстовкм</t>
  </si>
  <si>
    <t>vibrant glamour</t>
  </si>
  <si>
    <t>ма-ва</t>
  </si>
  <si>
    <t>крестик sokolov подвески</t>
  </si>
  <si>
    <t>белый брючный женский костюм</t>
  </si>
  <si>
    <t>missdontpanic</t>
  </si>
  <si>
    <t>теплое платье длинное</t>
  </si>
  <si>
    <t>брюки хирургические</t>
  </si>
  <si>
    <t>62069474</t>
  </si>
  <si>
    <t>48425214</t>
  </si>
  <si>
    <t>фигурки поп</t>
  </si>
  <si>
    <t>гипноз одежда</t>
  </si>
  <si>
    <t>носки белые детские короткие</t>
  </si>
  <si>
    <t>спрей велюр</t>
  </si>
  <si>
    <t xml:space="preserve">don't touch my skin </t>
  </si>
  <si>
    <t>avene akerat</t>
  </si>
  <si>
    <t>kisis</t>
  </si>
  <si>
    <t>жги</t>
  </si>
  <si>
    <t>6566860</t>
  </si>
  <si>
    <t>клей по метал</t>
  </si>
  <si>
    <t>maunfeld официальный магазин - maunfeld / homsair</t>
  </si>
  <si>
    <t>бисер 56</t>
  </si>
  <si>
    <t>наколенники демикс</t>
  </si>
  <si>
    <t>raxem</t>
  </si>
  <si>
    <t>бриджи  джинсовые</t>
  </si>
  <si>
    <t>covim</t>
  </si>
  <si>
    <t>cissus</t>
  </si>
  <si>
    <t xml:space="preserve">blanx </t>
  </si>
  <si>
    <t>картотека предметных картинок</t>
  </si>
  <si>
    <t>крем зудайфу</t>
  </si>
  <si>
    <t xml:space="preserve">lux pa трап сантехнический luxpar </t>
  </si>
  <si>
    <t>тор марвел</t>
  </si>
  <si>
    <t xml:space="preserve">тетради в косую линейку </t>
  </si>
  <si>
    <t>повербанк эпл</t>
  </si>
  <si>
    <t>tecno 18p</t>
  </si>
  <si>
    <t>стекло xiaomi 9c</t>
  </si>
  <si>
    <t>дисплей honor 7a</t>
  </si>
  <si>
    <t xml:space="preserve">одежда беременным </t>
  </si>
  <si>
    <t>кофе финский гевалиа</t>
  </si>
  <si>
    <t>молоко беларусь</t>
  </si>
  <si>
    <t xml:space="preserve">бамбер </t>
  </si>
  <si>
    <t>xiaomi note 7</t>
  </si>
  <si>
    <t>all matt plus</t>
  </si>
  <si>
    <t>provoc 212</t>
  </si>
  <si>
    <t>коричневый джемпер женский</t>
  </si>
  <si>
    <t>52476346</t>
  </si>
  <si>
    <t xml:space="preserve">кинезио </t>
  </si>
  <si>
    <t>женское черное пальто</t>
  </si>
  <si>
    <t xml:space="preserve"> женский костюм</t>
  </si>
  <si>
    <t>72240313</t>
  </si>
  <si>
    <t>переходник hdmi micro usb</t>
  </si>
  <si>
    <t>футболка bebrochka</t>
  </si>
  <si>
    <t>discreet zone plus</t>
  </si>
  <si>
    <t>линейка с ручкой</t>
  </si>
  <si>
    <t>подсветка в ноги авто</t>
  </si>
  <si>
    <t>самотыг</t>
  </si>
  <si>
    <t>база 3 в 1</t>
  </si>
  <si>
    <t>joma liga 5</t>
  </si>
  <si>
    <t>реал мадрид футболка</t>
  </si>
  <si>
    <t>эмаль кудо</t>
  </si>
  <si>
    <t>птитими</t>
  </si>
  <si>
    <t>creatine капсулы</t>
  </si>
  <si>
    <t>49727631</t>
  </si>
  <si>
    <t>wiha отвертка</t>
  </si>
  <si>
    <t>кашпо idealist</t>
  </si>
  <si>
    <t>ролета</t>
  </si>
  <si>
    <t>папка формата а3</t>
  </si>
  <si>
    <t>набор перьевых ручек</t>
  </si>
  <si>
    <t>детектор утечки газа</t>
  </si>
  <si>
    <t>колготки микрофибра детские</t>
  </si>
  <si>
    <t>чехол на наушники samsung buds pro</t>
  </si>
  <si>
    <t>вибро плита</t>
  </si>
  <si>
    <t>колиус</t>
  </si>
  <si>
    <t>m51 чехол</t>
  </si>
  <si>
    <t>потсветка</t>
  </si>
  <si>
    <t xml:space="preserve">happy lab </t>
  </si>
  <si>
    <t>poco м3</t>
  </si>
  <si>
    <t>кардиганы женские теплые</t>
  </si>
  <si>
    <t>купальник женский nike</t>
  </si>
  <si>
    <t>блоптоа</t>
  </si>
  <si>
    <t>толстовка.</t>
  </si>
  <si>
    <t>защитное стекло самсунг а 01</t>
  </si>
  <si>
    <t>mise.store</t>
  </si>
  <si>
    <t>пмк</t>
  </si>
  <si>
    <t>корейские блюда</t>
  </si>
  <si>
    <t>детейлер спрей</t>
  </si>
  <si>
    <t>51263333</t>
  </si>
  <si>
    <t>70208157</t>
  </si>
  <si>
    <t>раковина kirovit</t>
  </si>
  <si>
    <t>джогеры nike</t>
  </si>
  <si>
    <t>ottobre 2022</t>
  </si>
  <si>
    <t>кеды тканевые мужские</t>
  </si>
  <si>
    <t>крем tktx</t>
  </si>
  <si>
    <t>топ minimi</t>
  </si>
  <si>
    <t>aravia карбокси</t>
  </si>
  <si>
    <t xml:space="preserve">удилище телескопическое </t>
  </si>
  <si>
    <t>ремень женский lv</t>
  </si>
  <si>
    <t>полоскать рот</t>
  </si>
  <si>
    <t>gorgeous</t>
  </si>
  <si>
    <t>парфюмированные дезодоранты</t>
  </si>
  <si>
    <t>постельное хлопок 2 х</t>
  </si>
  <si>
    <t>скраб солевой цитрус</t>
  </si>
  <si>
    <t>agfit</t>
  </si>
  <si>
    <t>лента декор</t>
  </si>
  <si>
    <t>котон женское</t>
  </si>
  <si>
    <t>a22s 5g</t>
  </si>
  <si>
    <t>хаги вагги майка</t>
  </si>
  <si>
    <t>ключ ниссан</t>
  </si>
  <si>
    <t>пианино музыкальные детское</t>
  </si>
  <si>
    <t>шильдик фольксваген</t>
  </si>
  <si>
    <t>косметика против акне</t>
  </si>
  <si>
    <t>лосины неон</t>
  </si>
  <si>
    <t>шарф бусы</t>
  </si>
  <si>
    <t>25421906</t>
  </si>
  <si>
    <t>красавки асикс</t>
  </si>
  <si>
    <t>с дырками</t>
  </si>
  <si>
    <t>кроссовки 21</t>
  </si>
  <si>
    <t>картхолдер на айфон 11</t>
  </si>
  <si>
    <t>стикеры авокадо</t>
  </si>
  <si>
    <t xml:space="preserve">пиджак  </t>
  </si>
  <si>
    <t>мини bmx</t>
  </si>
  <si>
    <t>ps-10</t>
  </si>
  <si>
    <t xml:space="preserve">julius meinl </t>
  </si>
  <si>
    <t>olin спрей 15 в 1</t>
  </si>
  <si>
    <t>брелок смайлик</t>
  </si>
  <si>
    <t>twinset u</t>
  </si>
  <si>
    <t>кока колла</t>
  </si>
  <si>
    <t>планинг на холодильник</t>
  </si>
  <si>
    <t>бра lumion</t>
  </si>
  <si>
    <t xml:space="preserve">hit gel </t>
  </si>
  <si>
    <t>диван на дачу</t>
  </si>
  <si>
    <t>платье а силуэт миди</t>
  </si>
  <si>
    <t>insight масло</t>
  </si>
  <si>
    <t>угловой наконечник</t>
  </si>
  <si>
    <t>jet kid buddy</t>
  </si>
  <si>
    <t>via&amp;via</t>
  </si>
  <si>
    <t xml:space="preserve">брюки женские с карманами </t>
  </si>
  <si>
    <t>eva клей</t>
  </si>
  <si>
    <t>креатин r-line</t>
  </si>
  <si>
    <t>13542954</t>
  </si>
  <si>
    <t xml:space="preserve">zoobrik </t>
  </si>
  <si>
    <t>16789083</t>
  </si>
  <si>
    <t>fl esports</t>
  </si>
  <si>
    <t>rowenta мультистайлер</t>
  </si>
  <si>
    <t xml:space="preserve">подследники детские </t>
  </si>
  <si>
    <t>bashas?</t>
  </si>
  <si>
    <t>leatherman skeletool</t>
  </si>
  <si>
    <t>женские одежда из турции</t>
  </si>
  <si>
    <t>духи женские мур мур</t>
  </si>
  <si>
    <t>наушники bts</t>
  </si>
  <si>
    <t>ete</t>
  </si>
  <si>
    <t>huawei y5p чехол на</t>
  </si>
  <si>
    <t>36283260</t>
  </si>
  <si>
    <t>бокал хрустальный</t>
  </si>
  <si>
    <t>keddo рюкзаки cумки</t>
  </si>
  <si>
    <t>мишка валерка</t>
  </si>
  <si>
    <t>мультиварка скарлет</t>
  </si>
  <si>
    <t>сениргетик</t>
  </si>
  <si>
    <t xml:space="preserve">белое атласное платье </t>
  </si>
  <si>
    <t xml:space="preserve">игрушка на кроватку </t>
  </si>
  <si>
    <t>заглушки на разетки</t>
  </si>
  <si>
    <t>14653443</t>
  </si>
  <si>
    <t>49185661</t>
  </si>
  <si>
    <t>эсцевин</t>
  </si>
  <si>
    <t xml:space="preserve">зимнии ботинки </t>
  </si>
  <si>
    <t>samsung galaxy fit 2 ремешок</t>
  </si>
  <si>
    <t>шторы и занавески на кухню</t>
  </si>
  <si>
    <t>29175930</t>
  </si>
  <si>
    <t>гель гратол</t>
  </si>
  <si>
    <t>пробка лист</t>
  </si>
  <si>
    <t>часы черные настенные</t>
  </si>
  <si>
    <t>чайник со свистком зеленый</t>
  </si>
  <si>
    <t>халаты женские домашние mia-mia</t>
  </si>
  <si>
    <t>косметичкв</t>
  </si>
  <si>
    <t>награда кубок</t>
  </si>
  <si>
    <t>основы социологии</t>
  </si>
  <si>
    <t>чай шалфей</t>
  </si>
  <si>
    <t>слепок ручек и ножек</t>
  </si>
  <si>
    <t>кросовки на лето мужские</t>
  </si>
  <si>
    <t>мешковед</t>
  </si>
  <si>
    <t>ивассорти</t>
  </si>
  <si>
    <t>лего бэтмобиль</t>
  </si>
  <si>
    <t>плед babyton</t>
  </si>
  <si>
    <t>набор парикмахера в чемоданчике</t>
  </si>
  <si>
    <t>спортивные штаны мужские с карманами</t>
  </si>
  <si>
    <t>испарители pnp</t>
  </si>
  <si>
    <t>пианина</t>
  </si>
  <si>
    <t>chivas</t>
  </si>
  <si>
    <t>витамины при беременности</t>
  </si>
  <si>
    <t>бисер 11/0</t>
  </si>
  <si>
    <t>костюм женский малиновый</t>
  </si>
  <si>
    <t>чипсы dr korner</t>
  </si>
  <si>
    <t>сабо пвх</t>
  </si>
  <si>
    <t>кофемашина philips saeco</t>
  </si>
  <si>
    <t xml:space="preserve">бюстгалтер черный </t>
  </si>
  <si>
    <t>ju-ju-be</t>
  </si>
  <si>
    <t>ремень на джинсы мужской</t>
  </si>
  <si>
    <t>estrudo</t>
  </si>
  <si>
    <t>зипка женска</t>
  </si>
  <si>
    <t>бутылка металл</t>
  </si>
  <si>
    <t>фонтаны садовые</t>
  </si>
  <si>
    <t>видеоглазок xiaomi</t>
  </si>
  <si>
    <t>набор гравера</t>
  </si>
  <si>
    <t>бумага в коробку</t>
  </si>
  <si>
    <t>дрим вайт</t>
  </si>
  <si>
    <t>aqara h1</t>
  </si>
  <si>
    <t>кольцо оникс</t>
  </si>
  <si>
    <t>подарок ветерану</t>
  </si>
  <si>
    <t>футболка найк с кровью</t>
  </si>
  <si>
    <t>футболка сибирь</t>
  </si>
  <si>
    <t>чехол квадратный xr</t>
  </si>
  <si>
    <t>фаги ваги игрушка</t>
  </si>
  <si>
    <t>диски cd rw</t>
  </si>
  <si>
    <t xml:space="preserve">крем eveline </t>
  </si>
  <si>
    <t>тианде кушон</t>
  </si>
  <si>
    <t>солонка на каравай</t>
  </si>
  <si>
    <t>игрушка приора</t>
  </si>
  <si>
    <t>накладка на бампер лада веста</t>
  </si>
  <si>
    <t>инкаденсенс</t>
  </si>
  <si>
    <t>jambo кофе</t>
  </si>
  <si>
    <t>лопе де вега</t>
  </si>
  <si>
    <t>лето офис</t>
  </si>
  <si>
    <t>книги от попкорн букс</t>
  </si>
  <si>
    <t>женские туфли босоножки</t>
  </si>
  <si>
    <t>футболки мужские красар</t>
  </si>
  <si>
    <t>силиконовые формы мишки</t>
  </si>
  <si>
    <t>аутентичность как быть собой</t>
  </si>
  <si>
    <t>graff одежда</t>
  </si>
  <si>
    <t>vivienne  sabo</t>
  </si>
  <si>
    <t>чехол на самсунг с22</t>
  </si>
  <si>
    <t>туз муз</t>
  </si>
  <si>
    <t>взрослые игрушки 18</t>
  </si>
  <si>
    <t>рулонные шторы 120 ширина</t>
  </si>
  <si>
    <t>mary подгузники</t>
  </si>
  <si>
    <t>ленты 2022</t>
  </si>
  <si>
    <t>askomi носки</t>
  </si>
  <si>
    <t>manito</t>
  </si>
  <si>
    <t>стикеры hentai</t>
  </si>
  <si>
    <t>туфли саламандер мужские</t>
  </si>
  <si>
    <t>otgon</t>
  </si>
  <si>
    <t>ih01</t>
  </si>
  <si>
    <t>shik 1</t>
  </si>
  <si>
    <t>серьги штанга</t>
  </si>
  <si>
    <t>картина африканка</t>
  </si>
  <si>
    <t>часы часы</t>
  </si>
  <si>
    <t>xiaomi dream d9</t>
  </si>
  <si>
    <t>kore</t>
  </si>
  <si>
    <t>муржские трусы</t>
  </si>
  <si>
    <t>низкий стул</t>
  </si>
  <si>
    <t>футболки женские домашние</t>
  </si>
  <si>
    <t>шары массажные</t>
  </si>
  <si>
    <t>аделаида</t>
  </si>
  <si>
    <t>худи канеки кен</t>
  </si>
  <si>
    <t>раскраска с карандашами</t>
  </si>
  <si>
    <t>духи ева</t>
  </si>
  <si>
    <t>тон диваж</t>
  </si>
  <si>
    <t xml:space="preserve">зеленые линзы </t>
  </si>
  <si>
    <t>прокладки женские гигиенические naturella</t>
  </si>
  <si>
    <t>золото невы</t>
  </si>
  <si>
    <t>presli</t>
  </si>
  <si>
    <t>варежки норковые</t>
  </si>
  <si>
    <t>masculan 3</t>
  </si>
  <si>
    <t xml:space="preserve">цепочка с мишкой </t>
  </si>
  <si>
    <t>yulia wave</t>
  </si>
  <si>
    <t>31062377</t>
  </si>
  <si>
    <t>ботинки женские на молнии</t>
  </si>
  <si>
    <t>наклейка на дверь авто</t>
  </si>
  <si>
    <t>синтерком-с</t>
  </si>
  <si>
    <t>комикс лига спроведливости</t>
  </si>
  <si>
    <t xml:space="preserve">спиннинг штекерный </t>
  </si>
  <si>
    <t xml:space="preserve">ноутбук honor magicbook </t>
  </si>
  <si>
    <t xml:space="preserve">марселад </t>
  </si>
  <si>
    <t>тетраком</t>
  </si>
  <si>
    <t xml:space="preserve">martin lion </t>
  </si>
  <si>
    <t>68999642</t>
  </si>
  <si>
    <t>62065707</t>
  </si>
  <si>
    <t>meizu m6 чехол</t>
  </si>
  <si>
    <t>штроборез фиолент</t>
  </si>
  <si>
    <t>халал</t>
  </si>
  <si>
    <t>женский джемпер хлопок</t>
  </si>
  <si>
    <t>congo5</t>
  </si>
  <si>
    <t>топперы в торт</t>
  </si>
  <si>
    <t>детское пюре рыбное</t>
  </si>
  <si>
    <t>denso 650</t>
  </si>
  <si>
    <t>bohemia стаканы</t>
  </si>
  <si>
    <t>котик в пижаме</t>
  </si>
  <si>
    <t xml:space="preserve">умный малыш </t>
  </si>
  <si>
    <t>royal gel</t>
  </si>
  <si>
    <t xml:space="preserve">футболки девочки </t>
  </si>
  <si>
    <t>reserved рубашка</t>
  </si>
  <si>
    <t>фильтр hepa 13</t>
  </si>
  <si>
    <t>одноразовые файлы</t>
  </si>
  <si>
    <t>брюки мужские спортивные adidas</t>
  </si>
  <si>
    <t>пасхальный набор единорог</t>
  </si>
  <si>
    <t>ботинки-чулки</t>
  </si>
  <si>
    <t>74889183</t>
  </si>
  <si>
    <t>underdog</t>
  </si>
  <si>
    <t>колпаки ваз</t>
  </si>
  <si>
    <t>тоннели обманки</t>
  </si>
  <si>
    <t>женские трусы с резинкой</t>
  </si>
  <si>
    <t>61902250</t>
  </si>
  <si>
    <t>40942317</t>
  </si>
  <si>
    <t>джоггеры урбан</t>
  </si>
  <si>
    <t>велдерма</t>
  </si>
  <si>
    <t>защитный тент</t>
  </si>
  <si>
    <t>борис акунин фандорин</t>
  </si>
  <si>
    <t>абиссинский нуг</t>
  </si>
  <si>
    <t>средство против известкового налета</t>
  </si>
  <si>
    <t>садху медные</t>
  </si>
  <si>
    <t>плакат большой</t>
  </si>
  <si>
    <t>бигсититорг</t>
  </si>
  <si>
    <t>lasciva женский</t>
  </si>
  <si>
    <t>удобрение радуга</t>
  </si>
  <si>
    <t>glorybook</t>
  </si>
  <si>
    <t>ватные дискт</t>
  </si>
  <si>
    <t>estel 77/55</t>
  </si>
  <si>
    <t xml:space="preserve">костюм флисовый детский </t>
  </si>
  <si>
    <t>mango anne</t>
  </si>
  <si>
    <t>friday shop 2018</t>
  </si>
  <si>
    <t>масло растительное нерафинированное</t>
  </si>
  <si>
    <t xml:space="preserve">айфон 12про </t>
  </si>
  <si>
    <t xml:space="preserve">dilis parfum </t>
  </si>
  <si>
    <t>channel classics</t>
  </si>
  <si>
    <t>tv smart приставка</t>
  </si>
  <si>
    <t>чехол прозрачный пластик защитный  на айфон 12</t>
  </si>
  <si>
    <t>35246787</t>
  </si>
  <si>
    <t>ветровкм</t>
  </si>
  <si>
    <t>кроссовки мужские new balance 550</t>
  </si>
  <si>
    <t>пушап джинсы</t>
  </si>
  <si>
    <t>chuck taylor</t>
  </si>
  <si>
    <t>mimosa</t>
  </si>
  <si>
    <t>ниблер mepsi</t>
  </si>
  <si>
    <t>light+nine</t>
  </si>
  <si>
    <t xml:space="preserve">свеча из вощины </t>
  </si>
  <si>
    <t>пластмасовые тарелки</t>
  </si>
  <si>
    <t>белые футболки твое женские</t>
  </si>
  <si>
    <t>renault scenic</t>
  </si>
  <si>
    <t>очки -1. 5</t>
  </si>
  <si>
    <t xml:space="preserve">складной матрас </t>
  </si>
  <si>
    <t xml:space="preserve">резиновые шлепанцы </t>
  </si>
  <si>
    <t>держатель ковриков</t>
  </si>
  <si>
    <t>карандаш 4b</t>
  </si>
  <si>
    <t>ли донук</t>
  </si>
  <si>
    <t>пакеты почта россии</t>
  </si>
  <si>
    <t>эротическое боди с доступом</t>
  </si>
  <si>
    <t>тайские</t>
  </si>
  <si>
    <t>настойка стручкового перца</t>
  </si>
  <si>
    <t>юбка миди солнце</t>
  </si>
  <si>
    <t>халаты натали</t>
  </si>
  <si>
    <t>туфли женские открытый нос</t>
  </si>
  <si>
    <t>17734833</t>
  </si>
  <si>
    <t xml:space="preserve">хаги вагги черный </t>
  </si>
  <si>
    <t>холодное антицеллюлитное обертывание</t>
  </si>
  <si>
    <t>линолеум напольный</t>
  </si>
  <si>
    <t xml:space="preserve">мед натуральный </t>
  </si>
  <si>
    <t>большие размеры мужские</t>
  </si>
  <si>
    <t>ipad 10.5</t>
  </si>
  <si>
    <t>coco lashes</t>
  </si>
  <si>
    <t>morphox</t>
  </si>
  <si>
    <t>набор avia cars</t>
  </si>
  <si>
    <t>семена крокусов</t>
  </si>
  <si>
    <t>ванлима</t>
  </si>
  <si>
    <t>держатель под фен</t>
  </si>
  <si>
    <t>aldo кеды</t>
  </si>
  <si>
    <t>tombo</t>
  </si>
  <si>
    <t>tutis zippy</t>
  </si>
  <si>
    <t>17718589</t>
  </si>
  <si>
    <t>защитное стекло на камеру 11 iphone</t>
  </si>
  <si>
    <t>солнечные очкт</t>
  </si>
  <si>
    <t>марк формель бюстгалтер</t>
  </si>
  <si>
    <t>сахарница кот</t>
  </si>
  <si>
    <t>кольца твое</t>
  </si>
  <si>
    <t>kingspec</t>
  </si>
  <si>
    <t>gamber electronics</t>
  </si>
  <si>
    <t>бомбер женский весенний</t>
  </si>
  <si>
    <t>11307633</t>
  </si>
  <si>
    <t xml:space="preserve">фотообои флизелин </t>
  </si>
  <si>
    <t>бенетон мальчики</t>
  </si>
  <si>
    <t>chi ionic</t>
  </si>
  <si>
    <t>от пыли салфетка</t>
  </si>
  <si>
    <t>samsung galaxy tab s6 lite 10.4</t>
  </si>
  <si>
    <t>поглотитель запаха в холодильник</t>
  </si>
  <si>
    <t>облегающий спортивный костюм женский</t>
  </si>
  <si>
    <t xml:space="preserve">чехол на хонор 30 про плюс </t>
  </si>
  <si>
    <t>lapico advanced</t>
  </si>
  <si>
    <t>go! корм сухой</t>
  </si>
  <si>
    <t>футболка ск</t>
  </si>
  <si>
    <t>джинсовое платье короткое</t>
  </si>
  <si>
    <t>барбари духи</t>
  </si>
  <si>
    <t xml:space="preserve"> шампунь </t>
  </si>
  <si>
    <t>ежедневник с резинкой</t>
  </si>
  <si>
    <t>тушь perfect color</t>
  </si>
  <si>
    <t>картриджи на миникан</t>
  </si>
  <si>
    <t xml:space="preserve">джинсы хаки </t>
  </si>
  <si>
    <t>подарочный комплект</t>
  </si>
  <si>
    <t>туфли мужские летние черные</t>
  </si>
  <si>
    <t>tenberg</t>
  </si>
  <si>
    <t>чехол на кожаный диван</t>
  </si>
  <si>
    <t>масло  машинное</t>
  </si>
  <si>
    <t>обувь бати</t>
  </si>
  <si>
    <t xml:space="preserve">снеговик </t>
  </si>
  <si>
    <t>отвертка makita</t>
  </si>
  <si>
    <t>подарок посуда</t>
  </si>
  <si>
    <t>духи с</t>
  </si>
  <si>
    <t>циткор</t>
  </si>
  <si>
    <t>rell mix</t>
  </si>
  <si>
    <t>dontalex</t>
  </si>
  <si>
    <t>блокнот воспоминаний</t>
  </si>
  <si>
    <t>eva mosaic cc</t>
  </si>
  <si>
    <t>квадратные лупы</t>
  </si>
  <si>
    <t>тренажер сотского</t>
  </si>
  <si>
    <t>ssd disk</t>
  </si>
  <si>
    <t>мазь дар дракона</t>
  </si>
  <si>
    <t xml:space="preserve">кофта с вырезом на груди </t>
  </si>
  <si>
    <t>жилет лезвие</t>
  </si>
  <si>
    <t>чернослив сухофрукты 1 кг</t>
  </si>
  <si>
    <t xml:space="preserve">posh </t>
  </si>
  <si>
    <t>носки zain</t>
  </si>
  <si>
    <t>гамак палатка</t>
  </si>
  <si>
    <t>esina</t>
  </si>
  <si>
    <t xml:space="preserve">шорты остин </t>
  </si>
  <si>
    <t>наклейки z на машину</t>
  </si>
  <si>
    <t>sammy beauty от прыщей</t>
  </si>
  <si>
    <t xml:space="preserve">карандаш зелень </t>
  </si>
  <si>
    <t>платье twinset</t>
  </si>
  <si>
    <t>real coconut</t>
  </si>
  <si>
    <t>боксеруи</t>
  </si>
  <si>
    <t>азбука фруктов</t>
  </si>
  <si>
    <t>спортивный костюм с жакетом</t>
  </si>
  <si>
    <t>белое женское поло</t>
  </si>
  <si>
    <t>глазурь на куличи</t>
  </si>
  <si>
    <t>дом бантов</t>
  </si>
  <si>
    <t>чехол на самсунг s20 фе</t>
  </si>
  <si>
    <t>пижама супермен</t>
  </si>
  <si>
    <t>9637833</t>
  </si>
  <si>
    <t>ziq &amp; yoni</t>
  </si>
  <si>
    <t>20995572</t>
  </si>
  <si>
    <t>тональный крем shik</t>
  </si>
  <si>
    <t>куртка dkny</t>
  </si>
  <si>
    <t>футболка с дотой</t>
  </si>
  <si>
    <t>дольче милка</t>
  </si>
  <si>
    <t>стол журнальный черный</t>
  </si>
  <si>
    <t>romashka</t>
  </si>
  <si>
    <t>flo and jo</t>
  </si>
  <si>
    <t>книга комаровский</t>
  </si>
  <si>
    <t xml:space="preserve">двойной вибратор </t>
  </si>
  <si>
    <t>детские настольные часы</t>
  </si>
  <si>
    <t>беглвел</t>
  </si>
  <si>
    <t>патчи shik</t>
  </si>
  <si>
    <t xml:space="preserve">набор стоматолога </t>
  </si>
  <si>
    <t>автобаферы размер b</t>
  </si>
  <si>
    <t xml:space="preserve">лонгслив в полоску женский </t>
  </si>
  <si>
    <t>northland куртка</t>
  </si>
  <si>
    <t>jack woodcutter</t>
  </si>
  <si>
    <t>живопись по номерам пионы</t>
  </si>
  <si>
    <t xml:space="preserve">метионин </t>
  </si>
  <si>
    <t>18911857</t>
  </si>
  <si>
    <t>10992117</t>
  </si>
  <si>
    <t>apple earpods 3,5</t>
  </si>
  <si>
    <t>mascotte сапоги</t>
  </si>
  <si>
    <t>защитное стекло на 13 pro</t>
  </si>
  <si>
    <t xml:space="preserve"> торт</t>
  </si>
  <si>
    <t>4joints</t>
  </si>
  <si>
    <t>сыворотка алба</t>
  </si>
  <si>
    <t>tupperware каскад</t>
  </si>
  <si>
    <t>jetlife</t>
  </si>
  <si>
    <t>40916722</t>
  </si>
  <si>
    <t>тумбы в прихожую</t>
  </si>
  <si>
    <t>свитшот с капюшоном твое</t>
  </si>
  <si>
    <t xml:space="preserve">спортивный костюм женский хлопок </t>
  </si>
  <si>
    <t>шорты kelme</t>
  </si>
  <si>
    <t>star line a93</t>
  </si>
  <si>
    <t>барби книга</t>
  </si>
  <si>
    <t>скоросшиватель на кольцах</t>
  </si>
  <si>
    <t>champion брюки</t>
  </si>
  <si>
    <t>eternal краска</t>
  </si>
  <si>
    <t>льпота</t>
  </si>
  <si>
    <t>пазл маша и медведь 35</t>
  </si>
  <si>
    <t>наматрасник 190 на 90</t>
  </si>
  <si>
    <t>именные трусы</t>
  </si>
  <si>
    <t>get от клещей</t>
  </si>
  <si>
    <t>48331036</t>
  </si>
  <si>
    <t>72054073</t>
  </si>
  <si>
    <t>шары в форме сердца</t>
  </si>
  <si>
    <t>evcanbady</t>
  </si>
  <si>
    <t>34157883</t>
  </si>
  <si>
    <t>лак гель tnl</t>
  </si>
  <si>
    <t>видеорегистратор с навигатором</t>
  </si>
  <si>
    <t xml:space="preserve">игрушка хагги вагги </t>
  </si>
  <si>
    <t>our home</t>
  </si>
  <si>
    <t xml:space="preserve">псалтирь </t>
  </si>
  <si>
    <t>илон</t>
  </si>
  <si>
    <t>джинсы скини черные детские</t>
  </si>
  <si>
    <t>петунии партнер</t>
  </si>
  <si>
    <t>ботинки тотто</t>
  </si>
  <si>
    <t>крымжа</t>
  </si>
  <si>
    <t>adarisa масло</t>
  </si>
  <si>
    <t>корм 20 кг</t>
  </si>
  <si>
    <t xml:space="preserve">брюки оджи </t>
  </si>
  <si>
    <t>29033674</t>
  </si>
  <si>
    <t>печень трески  по мурмански</t>
  </si>
  <si>
    <t>цветок мужское счастье</t>
  </si>
  <si>
    <t xml:space="preserve">пазлы 500 </t>
  </si>
  <si>
    <t>orange lunch</t>
  </si>
  <si>
    <t>mango сушеное конфеты</t>
  </si>
  <si>
    <t>тест полоска</t>
  </si>
  <si>
    <t>армани мужчины одежда</t>
  </si>
  <si>
    <t xml:space="preserve">пашмак </t>
  </si>
  <si>
    <t>наклейки на авто села дала</t>
  </si>
  <si>
    <t xml:space="preserve">велосипед четырехколесный </t>
  </si>
  <si>
    <t>bialucci</t>
  </si>
  <si>
    <t>корм bozita</t>
  </si>
  <si>
    <t>kiabi бюстгалтер</t>
  </si>
  <si>
    <t>эзмитоп</t>
  </si>
  <si>
    <t>защита на камеру айфон 12</t>
  </si>
  <si>
    <t>pol</t>
  </si>
  <si>
    <t xml:space="preserve">ниагара </t>
  </si>
  <si>
    <t>домкрат винтовой бутылочный</t>
  </si>
  <si>
    <t>32995304</t>
  </si>
  <si>
    <t>семена орхидейное дерево</t>
  </si>
  <si>
    <t xml:space="preserve">красный мухомор </t>
  </si>
  <si>
    <t>stay farm</t>
  </si>
  <si>
    <t>сумка balensiaga</t>
  </si>
  <si>
    <t>чехол на хуавей п 40 лайт</t>
  </si>
  <si>
    <t xml:space="preserve">чехол на телефон honor 8s </t>
  </si>
  <si>
    <t>блютуз на магнитолу</t>
  </si>
  <si>
    <t>shaik 340</t>
  </si>
  <si>
    <t>estel 1000 мл</t>
  </si>
  <si>
    <t>картина лего</t>
  </si>
  <si>
    <t>соленый ветер</t>
  </si>
  <si>
    <t xml:space="preserve">тормоз </t>
  </si>
  <si>
    <t>ланфан</t>
  </si>
  <si>
    <t>толстовка со стичем</t>
  </si>
  <si>
    <t>seacare organic care eye cream</t>
  </si>
  <si>
    <t xml:space="preserve">miradent </t>
  </si>
  <si>
    <t>кухонный модуль угловой</t>
  </si>
  <si>
    <t>uzhe vyhozhu</t>
  </si>
  <si>
    <t>помада увеличение губ</t>
  </si>
  <si>
    <t>fab</t>
  </si>
  <si>
    <t xml:space="preserve">клещи переставные </t>
  </si>
  <si>
    <t>351784513</t>
  </si>
  <si>
    <t>хеллоу китти рюкзак</t>
  </si>
  <si>
    <t>бублик на волосы</t>
  </si>
  <si>
    <t>чехол на телевизор</t>
  </si>
  <si>
    <t>бьюдженталь</t>
  </si>
  <si>
    <t xml:space="preserve">белый шарф </t>
  </si>
  <si>
    <t>16231748</t>
  </si>
  <si>
    <t>my mark детский</t>
  </si>
  <si>
    <t>купальник женскмй</t>
  </si>
  <si>
    <t>грипферон</t>
  </si>
  <si>
    <t xml:space="preserve">краска хром </t>
  </si>
  <si>
    <t>рубашка с высоким воротом</t>
  </si>
  <si>
    <t xml:space="preserve">соколов золото </t>
  </si>
  <si>
    <t>печатать фото</t>
  </si>
  <si>
    <t>серьги с алпанитом</t>
  </si>
  <si>
    <t>рюкзак tatonka</t>
  </si>
  <si>
    <t>типсы овальные</t>
  </si>
  <si>
    <t>acretin</t>
  </si>
  <si>
    <t>minimi fresh</t>
  </si>
  <si>
    <t>эсма</t>
  </si>
  <si>
    <t>балетки лоферы</t>
  </si>
  <si>
    <t>ходунки babycare</t>
  </si>
  <si>
    <t>карбюратор уаз</t>
  </si>
  <si>
    <t>чехол редко 9 про</t>
  </si>
  <si>
    <t>monolith рубашка</t>
  </si>
  <si>
    <t>защитные наклейки</t>
  </si>
  <si>
    <t>очиститель телефона</t>
  </si>
  <si>
    <t>тор штайнер</t>
  </si>
  <si>
    <t xml:space="preserve">велосипедки с футболкой </t>
  </si>
  <si>
    <t>шоколадный конфеты в коробке</t>
  </si>
  <si>
    <t>нашивка коловрат</t>
  </si>
  <si>
    <t>воск 500 гр</t>
  </si>
  <si>
    <t xml:space="preserve">сумки женские модные </t>
  </si>
  <si>
    <t>41041905</t>
  </si>
  <si>
    <t>гель лак тиффани</t>
  </si>
  <si>
    <t>будтльник</t>
  </si>
  <si>
    <t>khrd</t>
  </si>
  <si>
    <t>крючки овсетные</t>
  </si>
  <si>
    <t>texxa</t>
  </si>
  <si>
    <t>39042683</t>
  </si>
  <si>
    <t>штаны в стиле хип хоп</t>
  </si>
  <si>
    <t>maison francis kurkdjian paris</t>
  </si>
  <si>
    <t>4 roads</t>
  </si>
  <si>
    <t>милые кофты</t>
  </si>
  <si>
    <t>rowenta массажер</t>
  </si>
  <si>
    <t>светодиодные ленты 20 м</t>
  </si>
  <si>
    <t>папье маше набор</t>
  </si>
  <si>
    <t>топы шелковые</t>
  </si>
  <si>
    <t>охлаждающие стельки</t>
  </si>
  <si>
    <t>насос велосипедный с монометром</t>
  </si>
  <si>
    <t>массажер в авто на сиденье</t>
  </si>
  <si>
    <t xml:space="preserve">черева </t>
  </si>
  <si>
    <t>пластиковый карандаш</t>
  </si>
  <si>
    <t xml:space="preserve">kia rio 3 </t>
  </si>
  <si>
    <t>kiks</t>
  </si>
  <si>
    <t>lisianthus</t>
  </si>
  <si>
    <t>opi база</t>
  </si>
  <si>
    <t>тиккурила краска</t>
  </si>
  <si>
    <t>фломастеры 48 шт</t>
  </si>
  <si>
    <t>?????? ?????????? ??????? ??????</t>
  </si>
  <si>
    <t>костюм поло</t>
  </si>
  <si>
    <t>fluro power</t>
  </si>
  <si>
    <t>браслет на руку ногу</t>
  </si>
  <si>
    <t>combearzon</t>
  </si>
  <si>
    <t>parfu mir</t>
  </si>
  <si>
    <t>73081567</t>
  </si>
  <si>
    <t>кнопка на лебедку</t>
  </si>
  <si>
    <t>снуд с шапкой детский</t>
  </si>
  <si>
    <t>15901301</t>
  </si>
  <si>
    <t>масла кокосовое</t>
  </si>
  <si>
    <t>стаканы с крышками</t>
  </si>
  <si>
    <t>приправа 4 перца</t>
  </si>
  <si>
    <t>натали 37 женский</t>
  </si>
  <si>
    <t>браслет на ногк</t>
  </si>
  <si>
    <t>lamel суфле</t>
  </si>
  <si>
    <t>lenovo m10 fhd plus</t>
  </si>
  <si>
    <t>chiken gun</t>
  </si>
  <si>
    <t>топ браллет</t>
  </si>
  <si>
    <t>кофе зерновой вьетнам</t>
  </si>
  <si>
    <t>боли с арбузами</t>
  </si>
  <si>
    <t>уют женский</t>
  </si>
  <si>
    <t>белыйтоп</t>
  </si>
  <si>
    <t>sokoke шапка</t>
  </si>
  <si>
    <t>батарейки алкалиновые ааа</t>
  </si>
  <si>
    <t>полароид пленка</t>
  </si>
  <si>
    <t>кроск</t>
  </si>
  <si>
    <t>гари поттер книга</t>
  </si>
  <si>
    <t>барсетка сумка</t>
  </si>
  <si>
    <t>levi's кроссовки мужские</t>
  </si>
  <si>
    <t>платье облегающее длинное</t>
  </si>
  <si>
    <t>micro sd 256 gb</t>
  </si>
  <si>
    <t>убить легко книга</t>
  </si>
  <si>
    <t>чемодан-самокат</t>
  </si>
  <si>
    <t>16958427</t>
  </si>
  <si>
    <t>33859493</t>
  </si>
  <si>
    <t xml:space="preserve">протвинь </t>
  </si>
  <si>
    <t xml:space="preserve">носки сердечки </t>
  </si>
  <si>
    <t>redmi 5 plus чехол xiaomi</t>
  </si>
  <si>
    <t>55138824</t>
  </si>
  <si>
    <t>кружка в горох</t>
  </si>
  <si>
    <t>nikk mole хна</t>
  </si>
  <si>
    <t>titebond 3</t>
  </si>
  <si>
    <t>худи на мальчика 98 см</t>
  </si>
  <si>
    <t>тапки адидас мужские</t>
  </si>
  <si>
    <t xml:space="preserve">чехол на 13 iphone pro max </t>
  </si>
  <si>
    <t>seni plus</t>
  </si>
  <si>
    <t>коврик пенолон</t>
  </si>
  <si>
    <t>книга лука</t>
  </si>
  <si>
    <t>lunara.</t>
  </si>
  <si>
    <t>бумажный дом футболка</t>
  </si>
  <si>
    <t>tommy jeans бейсболка</t>
  </si>
  <si>
    <t>ученик ведьмака</t>
  </si>
  <si>
    <t>утепленный костюм детский</t>
  </si>
  <si>
    <t>платье в полосочку</t>
  </si>
  <si>
    <t>vita fly</t>
  </si>
  <si>
    <t>ole</t>
  </si>
  <si>
    <t>инова</t>
  </si>
  <si>
    <t>чехлы на аирподс 3</t>
  </si>
  <si>
    <t>жива аминокислоты</t>
  </si>
  <si>
    <t>cosmotex мужской</t>
  </si>
  <si>
    <t>besshoping</t>
  </si>
  <si>
    <t>стекло защитное на хонор 10 лайт</t>
  </si>
  <si>
    <t>книга метро дмитрий глуховский</t>
  </si>
  <si>
    <t>first aid beauty</t>
  </si>
  <si>
    <t>кресло компьютерное сетка</t>
  </si>
  <si>
    <t>31996446</t>
  </si>
  <si>
    <t>teet space</t>
  </si>
  <si>
    <t xml:space="preserve">лего фигурка </t>
  </si>
  <si>
    <t>витамакс витаминный комплекс</t>
  </si>
  <si>
    <t>love nail</t>
  </si>
  <si>
    <t>marshall major iii</t>
  </si>
  <si>
    <t>тб</t>
  </si>
  <si>
    <t>braun насадка</t>
  </si>
  <si>
    <t>кепка forward</t>
  </si>
  <si>
    <t>mi 9 t чехол</t>
  </si>
  <si>
    <t>женщинам футболки и топы</t>
  </si>
  <si>
    <t>enchantimals дракон</t>
  </si>
  <si>
    <t xml:space="preserve">lacoste кеды женские </t>
  </si>
  <si>
    <t>toppic</t>
  </si>
  <si>
    <t>страйп сатин евро</t>
  </si>
  <si>
    <t>fit kit protein bar</t>
  </si>
  <si>
    <t>очки - 3,5</t>
  </si>
  <si>
    <t>иван запахни душу</t>
  </si>
  <si>
    <t>xiaomi ароматизатор воздуха электрический</t>
  </si>
  <si>
    <t>топ товар</t>
  </si>
  <si>
    <t>чай 100 пак</t>
  </si>
  <si>
    <t>полотенце большое махровое</t>
  </si>
  <si>
    <t>костюм nasa</t>
  </si>
  <si>
    <t>куртка лакост</t>
  </si>
  <si>
    <t>sum</t>
  </si>
  <si>
    <t>циракл</t>
  </si>
  <si>
    <t>топ женский кожанный</t>
  </si>
  <si>
    <t>estade</t>
  </si>
  <si>
    <t>таблетки йода</t>
  </si>
  <si>
    <t>сумки женские mango</t>
  </si>
  <si>
    <t>eneloop aa</t>
  </si>
  <si>
    <t xml:space="preserve">кварцевое покрытие </t>
  </si>
  <si>
    <t>тетради комплект по предметам</t>
  </si>
  <si>
    <t>кеды и кроссовки fila</t>
  </si>
  <si>
    <t>gkfnjr</t>
  </si>
  <si>
    <t>худи костюм женский коричневый</t>
  </si>
  <si>
    <t>bags_md</t>
  </si>
  <si>
    <t>винтажный сарафан</t>
  </si>
  <si>
    <t>крем эстель</t>
  </si>
  <si>
    <t>54815708</t>
  </si>
  <si>
    <t>deep moisture</t>
  </si>
  <si>
    <t>картридер учим английский детский</t>
  </si>
  <si>
    <t>solve</t>
  </si>
  <si>
    <t>41126698</t>
  </si>
  <si>
    <t>камни на ногти</t>
  </si>
  <si>
    <t>базовые шорты</t>
  </si>
  <si>
    <t>reserved штаны</t>
  </si>
  <si>
    <t>мужские брюки zolla</t>
  </si>
  <si>
    <t>блейзер женский белый</t>
  </si>
  <si>
    <t>скетчбук 20 листов</t>
  </si>
  <si>
    <t>endura</t>
  </si>
  <si>
    <t>шоппер минимализм</t>
  </si>
  <si>
    <t>saem пудра</t>
  </si>
  <si>
    <t>ска кепка</t>
  </si>
  <si>
    <t>вай фай роутер с сим картой</t>
  </si>
  <si>
    <t>красители пишевые</t>
  </si>
  <si>
    <t>пп вафли</t>
  </si>
  <si>
    <t>купить флаг</t>
  </si>
  <si>
    <t>стекло айфон 7+</t>
  </si>
  <si>
    <t>арома стиль</t>
  </si>
  <si>
    <t>словарь немецкий</t>
  </si>
  <si>
    <t>толстовка мишка</t>
  </si>
  <si>
    <t>черное солнце кулон</t>
  </si>
  <si>
    <t>hyflex</t>
  </si>
  <si>
    <t>очки защитные круглые</t>
  </si>
  <si>
    <t>кастрюли 3 литра</t>
  </si>
  <si>
    <t>сырный столик</t>
  </si>
  <si>
    <t>царга 3</t>
  </si>
  <si>
    <t>анатомический рюкзак</t>
  </si>
  <si>
    <t>18329237</t>
  </si>
  <si>
    <t>пласкогупцы</t>
  </si>
  <si>
    <t>sixty69nine</t>
  </si>
  <si>
    <t>герантол крем</t>
  </si>
  <si>
    <t>зари женский</t>
  </si>
  <si>
    <t>запах вишни</t>
  </si>
  <si>
    <t>mamsik</t>
  </si>
  <si>
    <t>мужской вафельный халат</t>
  </si>
  <si>
    <t>паста фисташка</t>
  </si>
  <si>
    <t>женские туфли лето</t>
  </si>
  <si>
    <t>smok novo x 2 mesh cartridge</t>
  </si>
  <si>
    <t>постельное белье семейный поплин</t>
  </si>
  <si>
    <t>dansukker</t>
  </si>
  <si>
    <t>костюм укороченный</t>
  </si>
  <si>
    <t xml:space="preserve">черно белые кроссовки </t>
  </si>
  <si>
    <t>испаритель на</t>
  </si>
  <si>
    <t>корзина динозавр</t>
  </si>
  <si>
    <t>линзы би ксенон</t>
  </si>
  <si>
    <t xml:space="preserve">галоши резиновые </t>
  </si>
  <si>
    <t>блузка кроп топ</t>
  </si>
  <si>
    <t>игрушка терминатор</t>
  </si>
  <si>
    <t>конверт папка</t>
  </si>
  <si>
    <t>кошелек david jones</t>
  </si>
  <si>
    <t>носимый видеорегистратор</t>
  </si>
  <si>
    <t>туфли женские на каблуке кожанные</t>
  </si>
  <si>
    <t>столик золотой</t>
  </si>
  <si>
    <t>mila &amp; kerry</t>
  </si>
  <si>
    <t>53501047</t>
  </si>
  <si>
    <t>13309743</t>
  </si>
  <si>
    <t>10277793</t>
  </si>
  <si>
    <t xml:space="preserve">кепка диппера </t>
  </si>
  <si>
    <t>гэс</t>
  </si>
  <si>
    <t>pavesa</t>
  </si>
  <si>
    <t>чай мелколистовой</t>
  </si>
  <si>
    <t>divage eyebrow</t>
  </si>
  <si>
    <t>серьги валентино</t>
  </si>
  <si>
    <t>брюки женские классические с разрезом</t>
  </si>
  <si>
    <t>lucente кольцо</t>
  </si>
  <si>
    <t>простынь на резинке 140 на 70</t>
  </si>
  <si>
    <t>палантин на голову женский</t>
  </si>
  <si>
    <t>пазл 120</t>
  </si>
  <si>
    <t>крем с чередой</t>
  </si>
  <si>
    <t>кросс модуль</t>
  </si>
  <si>
    <t xml:space="preserve">соус ореховый </t>
  </si>
  <si>
    <t>лада веста игрушка</t>
  </si>
  <si>
    <t>mango мужские брюки man</t>
  </si>
  <si>
    <t>закатомъ</t>
  </si>
  <si>
    <t xml:space="preserve">математика 2 класс </t>
  </si>
  <si>
    <t>гнездо на пасху</t>
  </si>
  <si>
    <t>конеты</t>
  </si>
  <si>
    <t>резины</t>
  </si>
  <si>
    <t>ролики липкие</t>
  </si>
  <si>
    <t>выпускник 2021</t>
  </si>
  <si>
    <t>himia</t>
  </si>
  <si>
    <t>термонаклейка на рюкзак</t>
  </si>
  <si>
    <t xml:space="preserve">ночник космос </t>
  </si>
  <si>
    <t>чехол на xr прозрачный</t>
  </si>
  <si>
    <t>londa крем</t>
  </si>
  <si>
    <t>27185827</t>
  </si>
  <si>
    <t xml:space="preserve">пюре брокколи </t>
  </si>
  <si>
    <t>духи лайт блю</t>
  </si>
  <si>
    <t>платье в морской тематика женское</t>
  </si>
  <si>
    <t>спортивный костюм мужской одежда лето</t>
  </si>
  <si>
    <t xml:space="preserve">футболка мама </t>
  </si>
  <si>
    <t>18458343</t>
  </si>
  <si>
    <t>платье из джинсовой ткани</t>
  </si>
  <si>
    <t>сливки 10</t>
  </si>
  <si>
    <t>жалоба как подарок</t>
  </si>
  <si>
    <t>мисфак</t>
  </si>
  <si>
    <t>стаканы рокс</t>
  </si>
  <si>
    <t>коробка под специи</t>
  </si>
  <si>
    <t>mascotte ремень</t>
  </si>
  <si>
    <t>освещение салона</t>
  </si>
  <si>
    <t>27546500</t>
  </si>
  <si>
    <t>сова картина</t>
  </si>
  <si>
    <t>чехол на часы samsung active 2</t>
  </si>
  <si>
    <t>lora dicarlo</t>
  </si>
  <si>
    <t>18075484</t>
  </si>
  <si>
    <t>кожа лист</t>
  </si>
  <si>
    <t xml:space="preserve">купальник женский слитные с юбкой </t>
  </si>
  <si>
    <t>сварочный полуавтомат сварог</t>
  </si>
  <si>
    <t>гимнастический купальник женский</t>
  </si>
  <si>
    <t>помидоры комнатные</t>
  </si>
  <si>
    <t>полукомбинезон шорты</t>
  </si>
  <si>
    <t>пальто на верблюжьей шерсти</t>
  </si>
  <si>
    <t>рейша</t>
  </si>
  <si>
    <t>водонепроницаемые смарт часы</t>
  </si>
  <si>
    <t>за танцующим туманом</t>
  </si>
  <si>
    <t>база тени</t>
  </si>
  <si>
    <t>13396440</t>
  </si>
  <si>
    <t>63084468</t>
  </si>
  <si>
    <t xml:space="preserve">reebok club c </t>
  </si>
  <si>
    <t>колготки сетка бежевые женские</t>
  </si>
  <si>
    <t xml:space="preserve">ошейник антилай </t>
  </si>
  <si>
    <t>гайка м4</t>
  </si>
  <si>
    <t>zimova</t>
  </si>
  <si>
    <t>футболки оверсайз унисекс</t>
  </si>
  <si>
    <t>timva</t>
  </si>
  <si>
    <t>2163404704</t>
  </si>
  <si>
    <t>молли хоус</t>
  </si>
  <si>
    <t>derma dx700</t>
  </si>
  <si>
    <t>футболка с киской</t>
  </si>
  <si>
    <t>перцовый баллончик нокаут</t>
  </si>
  <si>
    <t>34894819</t>
  </si>
  <si>
    <t>вечерние туфли на выпускной</t>
  </si>
  <si>
    <t>пудра мозаика</t>
  </si>
  <si>
    <t>one plus 7</t>
  </si>
  <si>
    <t>mls</t>
  </si>
  <si>
    <t>рамки номерного знака</t>
  </si>
  <si>
    <t>лак luxio</t>
  </si>
  <si>
    <t>книги кубики</t>
  </si>
  <si>
    <t>дом правительства</t>
  </si>
  <si>
    <t>джинсы клеш женские твое</t>
  </si>
  <si>
    <t>36573662</t>
  </si>
  <si>
    <t xml:space="preserve"> бершка</t>
  </si>
  <si>
    <t>радуга пирамидка</t>
  </si>
  <si>
    <t>стол с надстройкой</t>
  </si>
  <si>
    <t>iqos держатель</t>
  </si>
  <si>
    <t>концентрат мыла</t>
  </si>
  <si>
    <t xml:space="preserve">kari туфли </t>
  </si>
  <si>
    <t>мыловаров крем масло</t>
  </si>
  <si>
    <t>шорты мужские new balance</t>
  </si>
  <si>
    <t>шторы 250 на 300</t>
  </si>
  <si>
    <t>знаток плакат</t>
  </si>
  <si>
    <t>кабин обувь</t>
  </si>
  <si>
    <t>23439513</t>
  </si>
  <si>
    <t>33010413</t>
  </si>
  <si>
    <t xml:space="preserve">купальник совместный </t>
  </si>
  <si>
    <t>joyarty женский</t>
  </si>
  <si>
    <t>13857577</t>
  </si>
  <si>
    <t>кашпо 43</t>
  </si>
  <si>
    <t>сумка-авоська</t>
  </si>
  <si>
    <t>19368814</t>
  </si>
  <si>
    <t>летние мужские брюки на резинке</t>
  </si>
  <si>
    <t>хранение холодильник</t>
  </si>
  <si>
    <t>баллон краски</t>
  </si>
  <si>
    <t>модис толстовка</t>
  </si>
  <si>
    <t>стекло на самсунг а 21s</t>
  </si>
  <si>
    <t>улучшитель теста</t>
  </si>
  <si>
    <t>labyrinth</t>
  </si>
  <si>
    <t>седло лошади</t>
  </si>
  <si>
    <t>молина</t>
  </si>
  <si>
    <t>a4 футболка</t>
  </si>
  <si>
    <t xml:space="preserve">худи детский </t>
  </si>
  <si>
    <t>аниматроники рокси</t>
  </si>
  <si>
    <t>ваза наклейка</t>
  </si>
  <si>
    <t>rosewater худи</t>
  </si>
  <si>
    <t>надувной шарик</t>
  </si>
  <si>
    <t>мишки маленькие</t>
  </si>
  <si>
    <t>тоник новосвит</t>
  </si>
  <si>
    <t>мини рюкзак женский на лето</t>
  </si>
  <si>
    <t>гель лак вог</t>
  </si>
  <si>
    <t xml:space="preserve">пампоны </t>
  </si>
  <si>
    <t>кожа зам</t>
  </si>
  <si>
    <t>крафтовый кофе</t>
  </si>
  <si>
    <t xml:space="preserve">набор наруто </t>
  </si>
  <si>
    <t>бумага palazzo</t>
  </si>
  <si>
    <t>проствнь на резинке</t>
  </si>
  <si>
    <t>elle land</t>
  </si>
  <si>
    <t>умный ребенок 3-4 года</t>
  </si>
  <si>
    <t>матиас</t>
  </si>
  <si>
    <t>футбольный газон</t>
  </si>
  <si>
    <t>сумка шоппер мини</t>
  </si>
  <si>
    <t>фиолетовые худи</t>
  </si>
  <si>
    <t>servo</t>
  </si>
  <si>
    <t>масло черного тмина b</t>
  </si>
  <si>
    <t>пенал с собакой</t>
  </si>
  <si>
    <t>платье размер 60</t>
  </si>
  <si>
    <t>динамик на айфон 6</t>
  </si>
  <si>
    <t>женские кожаные сапоги демисезонные</t>
  </si>
  <si>
    <t>конфеты шексна</t>
  </si>
  <si>
    <t>cargo брюки женские</t>
  </si>
  <si>
    <t>костюм novatex</t>
  </si>
  <si>
    <t>romika зима</t>
  </si>
  <si>
    <t>5 класс математика</t>
  </si>
  <si>
    <t>наклейки supreme</t>
  </si>
  <si>
    <t>томаты резанные</t>
  </si>
  <si>
    <t>юни лук</t>
  </si>
  <si>
    <t>41112831</t>
  </si>
  <si>
    <t>шахмейстер</t>
  </si>
  <si>
    <t>стол кондитерский</t>
  </si>
  <si>
    <t>жилет бежевый женский</t>
  </si>
  <si>
    <t>брюки палаццо хлопок</t>
  </si>
  <si>
    <t>19636670</t>
  </si>
  <si>
    <t>nars корректор</t>
  </si>
  <si>
    <t>худи женское коричневое</t>
  </si>
  <si>
    <t>lely</t>
  </si>
  <si>
    <t>пакетик маска</t>
  </si>
  <si>
    <t>solo лосины</t>
  </si>
  <si>
    <t xml:space="preserve">спрей от пота </t>
  </si>
  <si>
    <t>полусапожки казаки</t>
  </si>
  <si>
    <t>наматрасник 180х220</t>
  </si>
  <si>
    <t>наборы первоклассника erich krause</t>
  </si>
  <si>
    <t>носки пинаю</t>
  </si>
  <si>
    <t>кольцо тринити золотое</t>
  </si>
  <si>
    <t>gigi косметика spf</t>
  </si>
  <si>
    <t>marquiis</t>
  </si>
  <si>
    <t xml:space="preserve">skullgirls </t>
  </si>
  <si>
    <t>g coil</t>
  </si>
  <si>
    <t>тримаг</t>
  </si>
  <si>
    <t>распутин книги</t>
  </si>
  <si>
    <t>женское платье халат на запах</t>
  </si>
  <si>
    <t>манго женское блузка</t>
  </si>
  <si>
    <t>сантал 33</t>
  </si>
  <si>
    <t>зефир фисташковый</t>
  </si>
  <si>
    <t>делотехники</t>
  </si>
  <si>
    <t>комбинезон женский в горошек</t>
  </si>
  <si>
    <t>летний комбенезон</t>
  </si>
  <si>
    <t>переводка на ткань</t>
  </si>
  <si>
    <t>компас подарок</t>
  </si>
  <si>
    <t>alilo зайка</t>
  </si>
  <si>
    <t>полуботинки лето</t>
  </si>
  <si>
    <t xml:space="preserve">ночной комплект </t>
  </si>
  <si>
    <t>polaroid детские</t>
  </si>
  <si>
    <t>бокал розовый</t>
  </si>
  <si>
    <t>jsl</t>
  </si>
  <si>
    <t>оракул лавиталь</t>
  </si>
  <si>
    <t xml:space="preserve">айфон наушники </t>
  </si>
  <si>
    <t>штаны плащевка мужские</t>
  </si>
  <si>
    <t>экстракт алое вера</t>
  </si>
  <si>
    <t>kakao</t>
  </si>
  <si>
    <t>кеды vans детские</t>
  </si>
  <si>
    <t>стеганое покрывало на кровать</t>
  </si>
  <si>
    <t>чехлы на айфон8</t>
  </si>
  <si>
    <t>поувер банк</t>
  </si>
  <si>
    <t>мусорное ведро 25 л</t>
  </si>
  <si>
    <t>укулеле сопрано flight</t>
  </si>
  <si>
    <t>chanel bleu</t>
  </si>
  <si>
    <t>стекло на хонор 9лайт</t>
  </si>
  <si>
    <t>курочка наседка</t>
  </si>
  <si>
    <t>комбинезон arctiline</t>
  </si>
  <si>
    <t>faberlic прокладки</t>
  </si>
  <si>
    <t xml:space="preserve">бампер ваз </t>
  </si>
  <si>
    <t>лосинки</t>
  </si>
  <si>
    <t>подкузники</t>
  </si>
  <si>
    <t>держатель мела</t>
  </si>
  <si>
    <t>пальто эко кожа</t>
  </si>
  <si>
    <t>резинка на простынь</t>
  </si>
  <si>
    <t>варта батарейка</t>
  </si>
  <si>
    <t>49184488</t>
  </si>
  <si>
    <t>чай черный крупнолистовой 500</t>
  </si>
  <si>
    <t>kloran</t>
  </si>
  <si>
    <t>белок пистолет</t>
  </si>
  <si>
    <t>боевые ножи</t>
  </si>
  <si>
    <t>любимое уравнение профессора</t>
  </si>
  <si>
    <t>платье плисе</t>
  </si>
  <si>
    <t>protein pro</t>
  </si>
  <si>
    <t>коллаген с пептидами</t>
  </si>
  <si>
    <t>держатель под туалетную бумагу</t>
  </si>
  <si>
    <t>тоник some by mi</t>
  </si>
  <si>
    <t>крем виватон</t>
  </si>
  <si>
    <t>платок с резинкой</t>
  </si>
  <si>
    <t>грасс набор</t>
  </si>
  <si>
    <t>copy book</t>
  </si>
  <si>
    <t>шарф хлопок шелк</t>
  </si>
  <si>
    <t>телефон xiaomi 9 c</t>
  </si>
  <si>
    <t>светопоп</t>
  </si>
  <si>
    <t>одежда с драконом</t>
  </si>
  <si>
    <t>разветвитель интернет</t>
  </si>
  <si>
    <t>стекло на самсунг галакси а 12</t>
  </si>
  <si>
    <t>тиромель</t>
  </si>
  <si>
    <t>ботинки фома</t>
  </si>
  <si>
    <t>платье mollis</t>
  </si>
  <si>
    <t>набор pantene</t>
  </si>
  <si>
    <t>електро бритва</t>
  </si>
  <si>
    <t>babylisspro утюжок</t>
  </si>
  <si>
    <t xml:space="preserve">нордман сапоги </t>
  </si>
  <si>
    <t>платье белое трикотажное</t>
  </si>
  <si>
    <t>платье бело</t>
  </si>
  <si>
    <t>keter комплекты садовой мебели</t>
  </si>
  <si>
    <t>карниз деревей</t>
  </si>
  <si>
    <t>пальто бежевое мужское</t>
  </si>
  <si>
    <t>лак рыболовный флуоресцентный</t>
  </si>
  <si>
    <t>лэд лампы h1</t>
  </si>
  <si>
    <t>50397344</t>
  </si>
  <si>
    <t>дневник ведьмы</t>
  </si>
  <si>
    <t>кроссовки детские 28</t>
  </si>
  <si>
    <t>фонари на дачу</t>
  </si>
  <si>
    <t>сандали лето</t>
  </si>
  <si>
    <t>снуд флис</t>
  </si>
  <si>
    <t>satisfyer love triangle</t>
  </si>
  <si>
    <t>эспандер бокс</t>
  </si>
  <si>
    <t xml:space="preserve">прокладки ola </t>
  </si>
  <si>
    <t>аифон 13</t>
  </si>
  <si>
    <t>hausfrau</t>
  </si>
  <si>
    <t>антиблошиный ошейник</t>
  </si>
  <si>
    <t>браслет на руку красный</t>
  </si>
  <si>
    <t>binitra bini бренд</t>
  </si>
  <si>
    <t>ботинки женские рабочие</t>
  </si>
  <si>
    <t>защита звездочки</t>
  </si>
  <si>
    <t>водолей кружка</t>
  </si>
  <si>
    <t>жакет женский красный</t>
  </si>
  <si>
    <t>юный кондитер</t>
  </si>
  <si>
    <t>манжетки</t>
  </si>
  <si>
    <t>машинка копилка</t>
  </si>
  <si>
    <t>грунт 5 литров</t>
  </si>
  <si>
    <t>подгузники трусики 0</t>
  </si>
  <si>
    <t>банный килт женский</t>
  </si>
  <si>
    <t>блеск увеличивающий</t>
  </si>
  <si>
    <t>пежо партнер</t>
  </si>
  <si>
    <t>ароматическое лото</t>
  </si>
  <si>
    <t xml:space="preserve">на годовщину </t>
  </si>
  <si>
    <t>project29</t>
  </si>
  <si>
    <t>другу подарки мужчинам</t>
  </si>
  <si>
    <t>страбаскоп</t>
  </si>
  <si>
    <t>веб шутер человек паук</t>
  </si>
  <si>
    <t>шорты джинсовые женские до колена</t>
  </si>
  <si>
    <t>gps датчик</t>
  </si>
  <si>
    <t>бидончик</t>
  </si>
  <si>
    <t xml:space="preserve">crocs мужские сабо </t>
  </si>
  <si>
    <t>42605780</t>
  </si>
  <si>
    <t>крюч</t>
  </si>
  <si>
    <t>мужские шорты спортивные с карманами</t>
  </si>
  <si>
    <t>красный бюстгалтер</t>
  </si>
  <si>
    <t xml:space="preserve">ножи столовые </t>
  </si>
  <si>
    <t>belor design бальзам</t>
  </si>
  <si>
    <t>deoproce маска</t>
  </si>
  <si>
    <t>smile салфетки косметические</t>
  </si>
  <si>
    <t>с крышкой пластиковый контейнер</t>
  </si>
  <si>
    <t>сувениры и подарки</t>
  </si>
  <si>
    <t>навес над кроватью</t>
  </si>
  <si>
    <t>таро хризалида</t>
  </si>
  <si>
    <t>баскетбольные кроссовки reebok</t>
  </si>
  <si>
    <t>ведро 20л</t>
  </si>
  <si>
    <t>домик пластиковый детский</t>
  </si>
  <si>
    <t>компактное зеркало</t>
  </si>
  <si>
    <t>бейсболка brooklyn</t>
  </si>
  <si>
    <t>силикованный коврик</t>
  </si>
  <si>
    <t>топы твое женские</t>
  </si>
  <si>
    <t xml:space="preserve">купальник гимнастический белый </t>
  </si>
  <si>
    <t>willow</t>
  </si>
  <si>
    <t>мун</t>
  </si>
  <si>
    <t>корица апельсин</t>
  </si>
  <si>
    <t>тоник hl</t>
  </si>
  <si>
    <t>аксессуары befree</t>
  </si>
  <si>
    <t>оверсайз футболка с рисунком</t>
  </si>
  <si>
    <t>кен шарнирный</t>
  </si>
  <si>
    <t>карандаши цветные восковые</t>
  </si>
  <si>
    <t>ask</t>
  </si>
  <si>
    <t>пудоф</t>
  </si>
  <si>
    <t>топ жкнский</t>
  </si>
  <si>
    <t>снуд мужской летний</t>
  </si>
  <si>
    <t>женское платье легкое</t>
  </si>
  <si>
    <t>dewalt строительные инструменты</t>
  </si>
  <si>
    <t>рюкзак черно-белый</t>
  </si>
  <si>
    <t>фсо балка</t>
  </si>
  <si>
    <t>коврик под кошачью миску</t>
  </si>
  <si>
    <t>проклажки</t>
  </si>
  <si>
    <t>хаги ваги постельное белье</t>
  </si>
  <si>
    <t>полка под клавиатуру</t>
  </si>
  <si>
    <t>мужские трусы пума</t>
  </si>
  <si>
    <t>pin pon</t>
  </si>
  <si>
    <t>пуловер в школу</t>
  </si>
  <si>
    <t>tca пилинг</t>
  </si>
  <si>
    <t>поел</t>
  </si>
  <si>
    <t xml:space="preserve">постельное белье 2 спальное однотонное </t>
  </si>
  <si>
    <t>paul oskar</t>
  </si>
  <si>
    <t xml:space="preserve">бластеры </t>
  </si>
  <si>
    <t>рука на машину</t>
  </si>
  <si>
    <t>плакатов комплект</t>
  </si>
  <si>
    <t>платье из трикотажа в рубчик</t>
  </si>
  <si>
    <t>женские джинсы широкие и клеш</t>
  </si>
  <si>
    <t>серебро брошь</t>
  </si>
  <si>
    <t xml:space="preserve">салатики </t>
  </si>
  <si>
    <t>бустер шоп</t>
  </si>
  <si>
    <t xml:space="preserve">костюм доктора </t>
  </si>
  <si>
    <t xml:space="preserve">полки в холодильник </t>
  </si>
  <si>
    <t>светленз</t>
  </si>
  <si>
    <t>вешалка на присоске</t>
  </si>
  <si>
    <t>обувь кроссовки мужские reebok</t>
  </si>
  <si>
    <t>зюда</t>
  </si>
  <si>
    <t>волейбол игра</t>
  </si>
  <si>
    <t>эстетичные ручки школьные</t>
  </si>
  <si>
    <t>белые чернила</t>
  </si>
  <si>
    <t>станки одноразовые gillette женские</t>
  </si>
  <si>
    <t>крем от морщин 35+</t>
  </si>
  <si>
    <t>киса алиса</t>
  </si>
  <si>
    <t>26325636</t>
  </si>
  <si>
    <t>кросовик</t>
  </si>
  <si>
    <t>tonalni</t>
  </si>
  <si>
    <t>елена бортникова развиваем</t>
  </si>
  <si>
    <t>42248783</t>
  </si>
  <si>
    <t>couture luxury blond</t>
  </si>
  <si>
    <t xml:space="preserve">футболку оверсайз </t>
  </si>
  <si>
    <t>new balance 580</t>
  </si>
  <si>
    <t>тушь кабаре премьер</t>
  </si>
  <si>
    <t>адидас шлепанцы мужские</t>
  </si>
  <si>
    <t>паштет гурмэ курица</t>
  </si>
  <si>
    <t>joystick</t>
  </si>
  <si>
    <t>самсунг таб а8</t>
  </si>
  <si>
    <t>polaris парогенератор</t>
  </si>
  <si>
    <t>киндер злаки</t>
  </si>
  <si>
    <t>#своихнебросаем</t>
  </si>
  <si>
    <t>сандали 36 размер женские</t>
  </si>
  <si>
    <t>кира пластинина жакет</t>
  </si>
  <si>
    <t>кольцо с натуральным опалом</t>
  </si>
  <si>
    <t>белита bb крем</t>
  </si>
  <si>
    <t>wear2go</t>
  </si>
  <si>
    <t>джинсы levis 512</t>
  </si>
  <si>
    <t>покрывало муслиновое</t>
  </si>
  <si>
    <t>9138688</t>
  </si>
  <si>
    <t>ботинки на колесах</t>
  </si>
  <si>
    <t>huawei нова 9</t>
  </si>
  <si>
    <t>витамин д3 5000 natrol</t>
  </si>
  <si>
    <t>клей бф6</t>
  </si>
  <si>
    <t>9362579</t>
  </si>
  <si>
    <t>парогенератор профессиональный</t>
  </si>
  <si>
    <t>одежда на бутылку</t>
  </si>
  <si>
    <t>анаис духи</t>
  </si>
  <si>
    <t>элементарный учебник физики</t>
  </si>
  <si>
    <t>nissan cube</t>
  </si>
  <si>
    <t>timberland женские</t>
  </si>
  <si>
    <t>70365766</t>
  </si>
  <si>
    <t>задний амортизатор</t>
  </si>
  <si>
    <t>рюкзак 20л</t>
  </si>
  <si>
    <t>автобус школьный</t>
  </si>
  <si>
    <t>ленивец на руль</t>
  </si>
  <si>
    <t>туалетна вода</t>
  </si>
  <si>
    <t>светильник многоэтажка</t>
  </si>
  <si>
    <t>magicsee</t>
  </si>
  <si>
    <t>топ с бусинами</t>
  </si>
  <si>
    <t>fides</t>
  </si>
  <si>
    <t>sunlightfine</t>
  </si>
  <si>
    <t>лонгслив женский с квадратным вырезом</t>
  </si>
  <si>
    <t>барьер на кроватку</t>
  </si>
  <si>
    <t>туфли замша женские</t>
  </si>
  <si>
    <t>slimtex</t>
  </si>
  <si>
    <t>инкоэр</t>
  </si>
  <si>
    <t>nino pacoli рубашка</t>
  </si>
  <si>
    <t>солнце кулон</t>
  </si>
  <si>
    <t>электрочайник scarlett</t>
  </si>
  <si>
    <t>рюкзак hershel</t>
  </si>
  <si>
    <t>накидка к платью</t>
  </si>
  <si>
    <t>nightcore</t>
  </si>
  <si>
    <t>главное внимание главным вещам</t>
  </si>
  <si>
    <t>електрашокер</t>
  </si>
  <si>
    <t>шоппер спортивный</t>
  </si>
  <si>
    <t>gucci книга</t>
  </si>
  <si>
    <t>майка metallica</t>
  </si>
  <si>
    <t>20837578</t>
  </si>
  <si>
    <t>защитное стекло на honor 10 i</t>
  </si>
  <si>
    <t>детский комбинезон дождевик</t>
  </si>
  <si>
    <t>большой набор карандашей</t>
  </si>
  <si>
    <t>детский куртка</t>
  </si>
  <si>
    <t>лиммоница</t>
  </si>
  <si>
    <t>дезодарант нивеа</t>
  </si>
  <si>
    <t>garmin vivoactive</t>
  </si>
  <si>
    <t>наклейка митсубиси</t>
  </si>
  <si>
    <t>детское мыло 5л</t>
  </si>
  <si>
    <t>skin nails</t>
  </si>
  <si>
    <t>юнона витапром</t>
  </si>
  <si>
    <t>высокие сандали</t>
  </si>
  <si>
    <t>rezerve</t>
  </si>
  <si>
    <t>видио</t>
  </si>
  <si>
    <t>протезирование</t>
  </si>
  <si>
    <t>дрип пакеты пустые</t>
  </si>
  <si>
    <t xml:space="preserve">пакеты с клеевым клапаном </t>
  </si>
  <si>
    <t>тонкий скотч</t>
  </si>
  <si>
    <t>сумки женские из натуральной замши</t>
  </si>
  <si>
    <t>пенал кожа</t>
  </si>
  <si>
    <t>творожный сыр hochland</t>
  </si>
  <si>
    <t>брюки па</t>
  </si>
  <si>
    <t>камень талисман</t>
  </si>
  <si>
    <t>семена обриета</t>
  </si>
  <si>
    <t>макасиныженские</t>
  </si>
  <si>
    <t>saharok</t>
  </si>
  <si>
    <t>гегель логика</t>
  </si>
  <si>
    <t>игра смертных грехов</t>
  </si>
  <si>
    <t>стиральный порошок  тайд</t>
  </si>
  <si>
    <t>сумка таут</t>
  </si>
  <si>
    <t>артбук мир игры</t>
  </si>
  <si>
    <t>seedobe</t>
  </si>
  <si>
    <t>картридж zero 2</t>
  </si>
  <si>
    <t>токмакова стихи</t>
  </si>
  <si>
    <t>просечки</t>
  </si>
  <si>
    <t>сухие маски таблетки</t>
  </si>
  <si>
    <t>odetkin</t>
  </si>
  <si>
    <t>хлорный порошок</t>
  </si>
  <si>
    <t>пепси кола напиток</t>
  </si>
  <si>
    <t>слипоны кожаные женские красные</t>
  </si>
  <si>
    <t>брюс ли фигурка</t>
  </si>
  <si>
    <t xml:space="preserve">svakom </t>
  </si>
  <si>
    <t>68156776</t>
  </si>
  <si>
    <t>гелевый пищевой краситель набор</t>
  </si>
  <si>
    <t>fitnesshock shocker</t>
  </si>
  <si>
    <t xml:space="preserve">маска compliment </t>
  </si>
  <si>
    <t>12012774</t>
  </si>
  <si>
    <t>pentalab</t>
  </si>
  <si>
    <t>nord land</t>
  </si>
  <si>
    <t>чехол книжка на samsung а10</t>
  </si>
  <si>
    <t>салфетки влажные бытовые</t>
  </si>
  <si>
    <t xml:space="preserve">bc </t>
  </si>
  <si>
    <t>утеплитель моторного отсека форд</t>
  </si>
  <si>
    <t>игрушки брудер машины</t>
  </si>
  <si>
    <t>л карнитин 3600</t>
  </si>
  <si>
    <t>обложка на паспорт с собакой</t>
  </si>
  <si>
    <t>morocanoil</t>
  </si>
  <si>
    <t>italwax слива</t>
  </si>
  <si>
    <t>одирелье</t>
  </si>
  <si>
    <t xml:space="preserve">защитное стекло на samsung </t>
  </si>
  <si>
    <t>джоггеры мужские оверсайз</t>
  </si>
  <si>
    <t>асиес</t>
  </si>
  <si>
    <t>samsung a 22 s</t>
  </si>
  <si>
    <t>dress code adaeva</t>
  </si>
  <si>
    <t>100 долларов</t>
  </si>
  <si>
    <t>шампунь очищение</t>
  </si>
  <si>
    <t>матрас 70 140</t>
  </si>
  <si>
    <t>20874128</t>
  </si>
  <si>
    <t>72057889</t>
  </si>
  <si>
    <t xml:space="preserve">межблочный кабель </t>
  </si>
  <si>
    <t xml:space="preserve">съедобное белье </t>
  </si>
  <si>
    <t>43816331</t>
  </si>
  <si>
    <t>шорты из сетки</t>
  </si>
  <si>
    <t>cafe mimi мыло</t>
  </si>
  <si>
    <t>музыканту</t>
  </si>
  <si>
    <t>band 5 honor</t>
  </si>
  <si>
    <t>samsung s 21 телефон</t>
  </si>
  <si>
    <t>спрьги</t>
  </si>
  <si>
    <t>бермуды женские большие размеры</t>
  </si>
  <si>
    <t>seat ibiza</t>
  </si>
  <si>
    <t>линзы мультифакальные</t>
  </si>
  <si>
    <t>miyuki бисер</t>
  </si>
  <si>
    <t>платье с горошком</t>
  </si>
  <si>
    <t>кепка police</t>
  </si>
  <si>
    <t>smazlivki одежда</t>
  </si>
  <si>
    <t xml:space="preserve">половинки </t>
  </si>
  <si>
    <t>биола жидкость</t>
  </si>
  <si>
    <t>ника пласт</t>
  </si>
  <si>
    <t>наушники беспроводные panasonic</t>
  </si>
  <si>
    <t>самокат buggy</t>
  </si>
  <si>
    <t>обогреватель экономичный</t>
  </si>
  <si>
    <t>будизм</t>
  </si>
  <si>
    <t>простынь на резинке 220</t>
  </si>
  <si>
    <t>жена психиатра</t>
  </si>
  <si>
    <t>kedd</t>
  </si>
  <si>
    <t>берцы мужские летние bizon</t>
  </si>
  <si>
    <t>досвиданье детский сад</t>
  </si>
  <si>
    <t>игрушка мандалорец</t>
  </si>
  <si>
    <t>балетки серые</t>
  </si>
  <si>
    <t>носки кари</t>
  </si>
  <si>
    <t>kinda</t>
  </si>
  <si>
    <t>брюки спортивные без начеса</t>
  </si>
  <si>
    <t xml:space="preserve">апликаторы </t>
  </si>
  <si>
    <t xml:space="preserve">митенка </t>
  </si>
  <si>
    <t>бритвы женские одноразовые</t>
  </si>
  <si>
    <t>вайкики брюки мужские</t>
  </si>
  <si>
    <t>r-line whey</t>
  </si>
  <si>
    <t>46610612</t>
  </si>
  <si>
    <t>realme 8 128</t>
  </si>
  <si>
    <t>леонардо магазин</t>
  </si>
  <si>
    <t>toptop блуза</t>
  </si>
  <si>
    <t>filcap</t>
  </si>
  <si>
    <t>прозрачный чехол на самсунг а 32</t>
  </si>
  <si>
    <t>удлиненые шорты</t>
  </si>
  <si>
    <t>видеокарта gt 1030</t>
  </si>
  <si>
    <t>elma масло</t>
  </si>
  <si>
    <t>бесшовный бюсгалтер</t>
  </si>
  <si>
    <t>фоам</t>
  </si>
  <si>
    <t>корпус aerocool</t>
  </si>
  <si>
    <t>автопанарама</t>
  </si>
  <si>
    <t>раздельный купальник с высокой посадкой</t>
  </si>
  <si>
    <t>солгар витамин д3</t>
  </si>
  <si>
    <t>thermomix</t>
  </si>
  <si>
    <t>детский проектор на потолок</t>
  </si>
  <si>
    <t>42956421</t>
  </si>
  <si>
    <t>кроссовки без шнурков мужские летние</t>
  </si>
  <si>
    <t>s390</t>
  </si>
  <si>
    <t>крышка на банки</t>
  </si>
  <si>
    <t xml:space="preserve">tuc </t>
  </si>
  <si>
    <t xml:space="preserve">порошок дл стирки </t>
  </si>
  <si>
    <t>школьные чулки</t>
  </si>
  <si>
    <t>салфетки смайл</t>
  </si>
  <si>
    <t>термобелте</t>
  </si>
  <si>
    <t>наклейка енот</t>
  </si>
  <si>
    <t xml:space="preserve">конфеты трюфель </t>
  </si>
  <si>
    <t>11052279</t>
  </si>
  <si>
    <t xml:space="preserve">4 года </t>
  </si>
  <si>
    <t>фен щетка витек</t>
  </si>
  <si>
    <t xml:space="preserve">колпачки на ступицу </t>
  </si>
  <si>
    <t>hultafors</t>
  </si>
  <si>
    <t>чехол книжка iphone 13</t>
  </si>
  <si>
    <t>синий брючный костюм женский классический</t>
  </si>
  <si>
    <t xml:space="preserve">шорты большие размеры </t>
  </si>
  <si>
    <t>кружевные стринги женские</t>
  </si>
  <si>
    <t xml:space="preserve">народный костюм </t>
  </si>
  <si>
    <t>lacofe</t>
  </si>
  <si>
    <t>караваджо</t>
  </si>
  <si>
    <t>артикул 27135416</t>
  </si>
  <si>
    <t>раскраска макси</t>
  </si>
  <si>
    <t>66594030</t>
  </si>
  <si>
    <t>карты цыганские</t>
  </si>
  <si>
    <t>61958819</t>
  </si>
  <si>
    <t>8576064</t>
  </si>
  <si>
    <t>фанко поп гарри потер</t>
  </si>
  <si>
    <t>чехол книжка samsung j2 prime</t>
  </si>
  <si>
    <t>бриджи лен</t>
  </si>
  <si>
    <t>кэроб royal forest</t>
  </si>
  <si>
    <t>болгарка макита 230</t>
  </si>
  <si>
    <t>найк портфель</t>
  </si>
  <si>
    <t>игра данетки</t>
  </si>
  <si>
    <t>сварка труб</t>
  </si>
  <si>
    <t>соковыжималка редмонд</t>
  </si>
  <si>
    <t>рюкзак туристический 50 л</t>
  </si>
  <si>
    <t>платье шифон леопард</t>
  </si>
  <si>
    <t>senselle</t>
  </si>
  <si>
    <t>cacharel promesse</t>
  </si>
  <si>
    <t>bit</t>
  </si>
  <si>
    <t xml:space="preserve">чулки телесные </t>
  </si>
  <si>
    <t>конструктор among us</t>
  </si>
  <si>
    <t>20869653</t>
  </si>
  <si>
    <t>barricade</t>
  </si>
  <si>
    <t>pesitro набор</t>
  </si>
  <si>
    <t>глюконат</t>
  </si>
  <si>
    <t>бампер самсунг а 50</t>
  </si>
  <si>
    <t>талисман стивен кинг</t>
  </si>
  <si>
    <t>тумба столик</t>
  </si>
  <si>
    <t>аниме черный клевер</t>
  </si>
  <si>
    <t>мегафон sim карта</t>
  </si>
  <si>
    <t>набор игр в дорогу</t>
  </si>
  <si>
    <t>accs4life</t>
  </si>
  <si>
    <t>арахис в оболочке</t>
  </si>
  <si>
    <t>шкаф 40 см</t>
  </si>
  <si>
    <t>футболка 146-152 девочке</t>
  </si>
  <si>
    <t>комплект с простыней на резинке</t>
  </si>
  <si>
    <t>лоферы graciana</t>
  </si>
  <si>
    <t>покравало</t>
  </si>
  <si>
    <t>paderno</t>
  </si>
  <si>
    <t>водолазка lime</t>
  </si>
  <si>
    <t xml:space="preserve">green way </t>
  </si>
  <si>
    <t>тинт от релуи</t>
  </si>
  <si>
    <t>бад при климаксе</t>
  </si>
  <si>
    <t>джемпир</t>
  </si>
  <si>
    <t>облик</t>
  </si>
  <si>
    <t>трусики памперсы 5 хагис</t>
  </si>
  <si>
    <t>kiddy dolls</t>
  </si>
  <si>
    <t>постельное белье флоранс евро</t>
  </si>
  <si>
    <t>мазь вьетнам</t>
  </si>
  <si>
    <t>космос конструктор</t>
  </si>
  <si>
    <t>пальто tom tailor</t>
  </si>
  <si>
    <t>today's</t>
  </si>
  <si>
    <t>кофр мотоцикл</t>
  </si>
  <si>
    <t>пиджак оверсайз черный</t>
  </si>
  <si>
    <t>значек зет</t>
  </si>
  <si>
    <t>magic of care</t>
  </si>
  <si>
    <t xml:space="preserve">ремень кожанный </t>
  </si>
  <si>
    <t>рубашка поло мвд</t>
  </si>
  <si>
    <t xml:space="preserve">худи на флисе </t>
  </si>
  <si>
    <t>65802887</t>
  </si>
  <si>
    <t>обработка сада</t>
  </si>
  <si>
    <t>29356289</t>
  </si>
  <si>
    <t>сковорода гриль тефаль</t>
  </si>
  <si>
    <t>кофе paradise</t>
  </si>
  <si>
    <t>воскоплав баночный двойной</t>
  </si>
  <si>
    <t>dvd+r dl</t>
  </si>
  <si>
    <t>коробка с подарком</t>
  </si>
  <si>
    <t>тинки</t>
  </si>
  <si>
    <t>maybelline superstay matte ink crayon</t>
  </si>
  <si>
    <t>barakuda</t>
  </si>
  <si>
    <t xml:space="preserve">kikkoman </t>
  </si>
  <si>
    <t>8188525</t>
  </si>
  <si>
    <t>альбом butter</t>
  </si>
  <si>
    <t>75453514</t>
  </si>
  <si>
    <t>крайний космос</t>
  </si>
  <si>
    <t>samahan чай</t>
  </si>
  <si>
    <t>maybelline dream nude mousse</t>
  </si>
  <si>
    <t>dr.spiller</t>
  </si>
  <si>
    <t xml:space="preserve">кроксы сабо </t>
  </si>
  <si>
    <t>лаоху</t>
  </si>
  <si>
    <t>телефон а95</t>
  </si>
  <si>
    <t>арт лайф суп</t>
  </si>
  <si>
    <t>карниз на пластиковое окно</t>
  </si>
  <si>
    <t>арт. 45465097</t>
  </si>
  <si>
    <t>внешний жесткий диск 2</t>
  </si>
  <si>
    <t>разбавитель теней</t>
  </si>
  <si>
    <t xml:space="preserve">эдит ева эгер </t>
  </si>
  <si>
    <t>костюм смокинг</t>
  </si>
  <si>
    <t>колокольчики игра</t>
  </si>
  <si>
    <t>glysolid крем</t>
  </si>
  <si>
    <t>ремень мужской светлый</t>
  </si>
  <si>
    <t>квадратные диски</t>
  </si>
  <si>
    <t>печать соломона</t>
  </si>
  <si>
    <t>рот фронт батончики</t>
  </si>
  <si>
    <t>женские цветные джинсы</t>
  </si>
  <si>
    <t>дэфакто</t>
  </si>
  <si>
    <t>футболка бейсбол</t>
  </si>
  <si>
    <t>optimist</t>
  </si>
  <si>
    <t>обои кирпичиками</t>
  </si>
  <si>
    <t>футболки мужские с карманом</t>
  </si>
  <si>
    <t>apicenna спрей</t>
  </si>
  <si>
    <t>кокосовый домик</t>
  </si>
  <si>
    <t>14813658</t>
  </si>
  <si>
    <t>bradex сумка</t>
  </si>
  <si>
    <t>свидетельство об окончании детского сада</t>
  </si>
  <si>
    <t>чехол на s21fe</t>
  </si>
  <si>
    <t>момент герметик</t>
  </si>
  <si>
    <t>10700820</t>
  </si>
  <si>
    <t>12881023</t>
  </si>
  <si>
    <t>магнитный type c</t>
  </si>
  <si>
    <t>myfrivolity</t>
  </si>
  <si>
    <t>все расходники</t>
  </si>
  <si>
    <t>mystery духи</t>
  </si>
  <si>
    <t>alberto gozzi туфли</t>
  </si>
  <si>
    <t>кофимолка</t>
  </si>
  <si>
    <t>браслет okami</t>
  </si>
  <si>
    <t>конструктор из палочек</t>
  </si>
  <si>
    <t>куртка же</t>
  </si>
  <si>
    <t>шопер с хэллоу китти</t>
  </si>
  <si>
    <t>бал бабочек</t>
  </si>
  <si>
    <t>чероны</t>
  </si>
  <si>
    <t>трусы marc spenser</t>
  </si>
  <si>
    <t>тушь вивиан сабо</t>
  </si>
  <si>
    <t>пластмассовый таз</t>
  </si>
  <si>
    <t xml:space="preserve">гипс строительный </t>
  </si>
  <si>
    <t>растворители</t>
  </si>
  <si>
    <t>пенал хагги вагги</t>
  </si>
  <si>
    <t>антиперспирант женский гель</t>
  </si>
  <si>
    <t>пакеты педикюрные</t>
  </si>
  <si>
    <t>зубочистки с ершиком</t>
  </si>
  <si>
    <t>балончик co2</t>
  </si>
  <si>
    <t>наволочки 40?40</t>
  </si>
  <si>
    <t>лонгслив набор</t>
  </si>
  <si>
    <t>рик и морти кофта</t>
  </si>
  <si>
    <t>пребиотик инулин</t>
  </si>
  <si>
    <t>штаны в клетку женские в школу</t>
  </si>
  <si>
    <t>огурцы меренга</t>
  </si>
  <si>
    <t>медицинский силикон</t>
  </si>
  <si>
    <t>жилет фьюжен 5</t>
  </si>
  <si>
    <t>папка под документы файлов</t>
  </si>
  <si>
    <t>гадила</t>
  </si>
  <si>
    <t>роберто кавали</t>
  </si>
  <si>
    <t>платье шифоновое летнее женское</t>
  </si>
  <si>
    <t>пенал с карманами</t>
  </si>
  <si>
    <t>жакет женский серый</t>
  </si>
  <si>
    <t>гель лак трехфазный</t>
  </si>
  <si>
    <t>покрывало бархатное</t>
  </si>
  <si>
    <t>dogadan чай</t>
  </si>
  <si>
    <t>шар дракон</t>
  </si>
  <si>
    <t>чехол на bq strike</t>
  </si>
  <si>
    <t>батарейки на пульт</t>
  </si>
  <si>
    <t>кран душевой</t>
  </si>
  <si>
    <t>ботинки тактические летние</t>
  </si>
  <si>
    <t>е27 лампочка</t>
  </si>
  <si>
    <t>лего шахта</t>
  </si>
  <si>
    <t>3d-ручка myriwell</t>
  </si>
  <si>
    <t>пальто  мужское</t>
  </si>
  <si>
    <t>шампунь baco</t>
  </si>
  <si>
    <t>ноутбук 3050</t>
  </si>
  <si>
    <t>рамка под номерной знак с подсветкой</t>
  </si>
  <si>
    <t>уход за обувью из замши</t>
  </si>
  <si>
    <t>бабочка кулон</t>
  </si>
  <si>
    <t>орещница</t>
  </si>
  <si>
    <t>смесь вафли</t>
  </si>
  <si>
    <t>пышное платье детское</t>
  </si>
  <si>
    <t>original adidas</t>
  </si>
  <si>
    <t>жакет бордовый</t>
  </si>
  <si>
    <t>электрический казан</t>
  </si>
  <si>
    <t>гербарий книга</t>
  </si>
  <si>
    <t>казачий</t>
  </si>
  <si>
    <t>46101040</t>
  </si>
  <si>
    <t>бренд манго</t>
  </si>
  <si>
    <t>звезды бумажные</t>
  </si>
  <si>
    <t>чехлы на телефон редми 8</t>
  </si>
  <si>
    <t>защитное стекло realmi 8</t>
  </si>
  <si>
    <t>bell bimbo девочки</t>
  </si>
  <si>
    <t>набор экспандеров</t>
  </si>
  <si>
    <t>подушка fosta</t>
  </si>
  <si>
    <t>желюзи</t>
  </si>
  <si>
    <t>sen soy соус</t>
  </si>
  <si>
    <t>пакет коробка</t>
  </si>
  <si>
    <t xml:space="preserve"> xr</t>
  </si>
  <si>
    <t>колесо на детский самокат</t>
  </si>
  <si>
    <t>44805667</t>
  </si>
  <si>
    <t>тетрадка в линейку</t>
  </si>
  <si>
    <t>игра кто ты</t>
  </si>
  <si>
    <t>фортнайт коды</t>
  </si>
  <si>
    <t>бингальские огни</t>
  </si>
  <si>
    <t xml:space="preserve">гольфы на выпускной </t>
  </si>
  <si>
    <t>londa сыворотка</t>
  </si>
  <si>
    <t>свитшон</t>
  </si>
  <si>
    <t>датчик удара</t>
  </si>
  <si>
    <t>телефон оппа</t>
  </si>
  <si>
    <t>jewellman</t>
  </si>
  <si>
    <t xml:space="preserve">треки </t>
  </si>
  <si>
    <t>шапка minidino</t>
  </si>
  <si>
    <t xml:space="preserve">скетчбук art creation </t>
  </si>
  <si>
    <t>city ride самокат</t>
  </si>
  <si>
    <t>крем eveline sos</t>
  </si>
  <si>
    <t>светильник итачи</t>
  </si>
  <si>
    <t>ковер 2,5 на 3</t>
  </si>
  <si>
    <t>елос</t>
  </si>
  <si>
    <t>сабо crocs мужские 42</t>
  </si>
  <si>
    <t>samsung 03</t>
  </si>
  <si>
    <t>25401815</t>
  </si>
  <si>
    <t>кепка в сеточку</t>
  </si>
  <si>
    <t>женские туфли на платформе летние</t>
  </si>
  <si>
    <t>the secret garden</t>
  </si>
  <si>
    <t>рюкзак гарри потер</t>
  </si>
  <si>
    <t>серьги из розового кварца</t>
  </si>
  <si>
    <t xml:space="preserve"> луи витон</t>
  </si>
  <si>
    <t>топ на плечах</t>
  </si>
  <si>
    <t>snikers белый</t>
  </si>
  <si>
    <t>кружево на воротник</t>
  </si>
  <si>
    <t>пижама дафна</t>
  </si>
  <si>
    <t>юбка  с разрезом</t>
  </si>
  <si>
    <t>крем с экстрактом</t>
  </si>
  <si>
    <t>пельмени с бараниной</t>
  </si>
  <si>
    <t xml:space="preserve">ferplast </t>
  </si>
  <si>
    <t>vsmart joy 3</t>
  </si>
  <si>
    <t xml:space="preserve">pepe jeans обувь </t>
  </si>
  <si>
    <t>18107262</t>
  </si>
  <si>
    <t>джинсы момс женские</t>
  </si>
  <si>
    <t>@luuummyy_?51535250</t>
  </si>
  <si>
    <t>фанка поп человек паук</t>
  </si>
  <si>
    <t xml:space="preserve">tigernu </t>
  </si>
  <si>
    <t>запчасти на металлоискатель</t>
  </si>
  <si>
    <t>rexchi</t>
  </si>
  <si>
    <t>50388870</t>
  </si>
  <si>
    <t>grass  чернитель шин</t>
  </si>
  <si>
    <t xml:space="preserve">аквафор фильтр сменный </t>
  </si>
  <si>
    <t>synergetic мыло 5 л</t>
  </si>
  <si>
    <t>кран на шланг</t>
  </si>
  <si>
    <t>mercedes w202</t>
  </si>
  <si>
    <t>книппер</t>
  </si>
  <si>
    <t>selofen</t>
  </si>
  <si>
    <t>подарок 12 лет</t>
  </si>
  <si>
    <t>aprilia</t>
  </si>
  <si>
    <t>лучшему руководителю</t>
  </si>
  <si>
    <t>кеды высокие женские nike</t>
  </si>
  <si>
    <t>обычный мультик</t>
  </si>
  <si>
    <t>погоны золотые</t>
  </si>
  <si>
    <t>тапир</t>
  </si>
  <si>
    <t>trendzone</t>
  </si>
  <si>
    <t>антиперсперант рексона</t>
  </si>
  <si>
    <t>куртка с искусственным мехом</t>
  </si>
  <si>
    <t>san francisco</t>
  </si>
  <si>
    <t>куклы марионетки</t>
  </si>
  <si>
    <t>брелок своими руками</t>
  </si>
  <si>
    <t>9183278</t>
  </si>
  <si>
    <t>mark formelle джемпер</t>
  </si>
  <si>
    <t>подарок учителю физкультуры</t>
  </si>
  <si>
    <t>voporesso bar</t>
  </si>
  <si>
    <t>капсулы кофе nespresso vertu</t>
  </si>
  <si>
    <t>7121189</t>
  </si>
  <si>
    <t>malle berlin</t>
  </si>
  <si>
    <t>72178862</t>
  </si>
  <si>
    <t>чехол айфон 8 plus</t>
  </si>
  <si>
    <t>петунии семена</t>
  </si>
  <si>
    <t xml:space="preserve">jenga </t>
  </si>
  <si>
    <t>pole база</t>
  </si>
  <si>
    <t>защитное стекло samsung j3</t>
  </si>
  <si>
    <t>аюна косметика</t>
  </si>
  <si>
    <t>сумки princessa кожаные</t>
  </si>
  <si>
    <t>серьги серебро крупные</t>
  </si>
  <si>
    <t>таро пластик</t>
  </si>
  <si>
    <t>пакет валбериз</t>
  </si>
  <si>
    <t>замок из картона</t>
  </si>
  <si>
    <t>19035712</t>
  </si>
  <si>
    <t>спортивный костюм 92</t>
  </si>
  <si>
    <t>ферби оригинальный</t>
  </si>
  <si>
    <t>нашивка заплатка</t>
  </si>
  <si>
    <t>колготки безшовные</t>
  </si>
  <si>
    <t>чехол аифон 10</t>
  </si>
  <si>
    <t xml:space="preserve">лысина </t>
  </si>
  <si>
    <t>сковорода с антипригарным покрытием tefal</t>
  </si>
  <si>
    <t>футболка оверсайз мужские твое</t>
  </si>
  <si>
    <t>topmayka</t>
  </si>
  <si>
    <t>испаритель смоант</t>
  </si>
  <si>
    <t>акум</t>
  </si>
  <si>
    <t>apple tv remote</t>
  </si>
  <si>
    <t>корт</t>
  </si>
  <si>
    <t>шнурки на обувь</t>
  </si>
  <si>
    <t>dadimia</t>
  </si>
  <si>
    <t>020 духи</t>
  </si>
  <si>
    <t>сиреневые очки</t>
  </si>
  <si>
    <t>костюм адидас мужские</t>
  </si>
  <si>
    <t>кепка дети</t>
  </si>
  <si>
    <t>15492417</t>
  </si>
  <si>
    <t>интерактивный краб</t>
  </si>
  <si>
    <t>юбка лен макси</t>
  </si>
  <si>
    <t>девит 3</t>
  </si>
  <si>
    <t>realme c 15 стекло</t>
  </si>
  <si>
    <t xml:space="preserve">лестницы </t>
  </si>
  <si>
    <t>уголок на стол</t>
  </si>
  <si>
    <t>loreal paris lip paint</t>
  </si>
  <si>
    <t>100 pure</t>
  </si>
  <si>
    <t>liv delano lost</t>
  </si>
  <si>
    <t>значок хаги ваги</t>
  </si>
  <si>
    <t xml:space="preserve">malle шампунь </t>
  </si>
  <si>
    <t>шторы весюльки</t>
  </si>
  <si>
    <t>steins gate</t>
  </si>
  <si>
    <t>рубашка рок</t>
  </si>
  <si>
    <t>toyota corolla fielder</t>
  </si>
  <si>
    <t>бакалы под пиво</t>
  </si>
  <si>
    <t>сухое горючие</t>
  </si>
  <si>
    <t>контенера</t>
  </si>
  <si>
    <t>стакан прозрачный с крышкой</t>
  </si>
  <si>
    <t>бульон роллтон</t>
  </si>
  <si>
    <t>подгузники lure</t>
  </si>
  <si>
    <t>кружка смайл</t>
  </si>
  <si>
    <t>nadi bordo джинсы</t>
  </si>
  <si>
    <t>вафельки</t>
  </si>
  <si>
    <t>джинсы мужские musson</t>
  </si>
  <si>
    <t>магнитный щуп</t>
  </si>
  <si>
    <t>смартфоны sony</t>
  </si>
  <si>
    <t>34782042</t>
  </si>
  <si>
    <t>домашние брюки клеш</t>
  </si>
  <si>
    <t>карандаш в</t>
  </si>
  <si>
    <t>широкий пластырь</t>
  </si>
  <si>
    <t xml:space="preserve">черные лоферы </t>
  </si>
  <si>
    <t>оксигент kapous</t>
  </si>
  <si>
    <t>renata 370</t>
  </si>
  <si>
    <t>головка на 12</t>
  </si>
  <si>
    <t>баскетбол кольцо</t>
  </si>
  <si>
    <t>футболки с машиной</t>
  </si>
  <si>
    <t>воблер майский жук</t>
  </si>
  <si>
    <t>тминовое масло</t>
  </si>
  <si>
    <t>очиститель дисков авто</t>
  </si>
  <si>
    <t>босоножки на тонком ремешке</t>
  </si>
  <si>
    <t>мужской ремень коричневый</t>
  </si>
  <si>
    <t>винтовка nerf</t>
  </si>
  <si>
    <t>carinni</t>
  </si>
  <si>
    <t>шары агаты</t>
  </si>
  <si>
    <t xml:space="preserve">худи levis </t>
  </si>
  <si>
    <t>обои 2022</t>
  </si>
  <si>
    <t>массаж дица</t>
  </si>
  <si>
    <t>смарт розетка</t>
  </si>
  <si>
    <t>матрас 200 90</t>
  </si>
  <si>
    <t>touchnew маркеры</t>
  </si>
  <si>
    <t>паола рейна одежда</t>
  </si>
  <si>
    <t xml:space="preserve">джинсы мужские короткие </t>
  </si>
  <si>
    <t>игрушка подушка 3 в 1</t>
  </si>
  <si>
    <t>урбеч кешью кокос</t>
  </si>
  <si>
    <t>косметика 10 лет</t>
  </si>
  <si>
    <t>салфетки от жира</t>
  </si>
  <si>
    <t>свитер хлопковый</t>
  </si>
  <si>
    <t>resolve кроссовки</t>
  </si>
  <si>
    <t>открытка с годовщиной свадьбы</t>
  </si>
  <si>
    <t xml:space="preserve">гкль </t>
  </si>
  <si>
    <t>50410514</t>
  </si>
  <si>
    <t>43996447</t>
  </si>
  <si>
    <t>cos шампунь</t>
  </si>
  <si>
    <t>платье на выпускной школа</t>
  </si>
  <si>
    <t>радово кисель</t>
  </si>
  <si>
    <t xml:space="preserve">костюм женский синий </t>
  </si>
  <si>
    <t>чехол на айфон 7 силиконовый</t>
  </si>
  <si>
    <t>кухонный комбайн филипс</t>
  </si>
  <si>
    <t>снуд тактический</t>
  </si>
  <si>
    <t>портфель мужской большой</t>
  </si>
  <si>
    <t>боди в стразах</t>
  </si>
  <si>
    <t>подарочный набор еда</t>
  </si>
  <si>
    <t>natubea</t>
  </si>
  <si>
    <t>playtoday кроссовки</t>
  </si>
  <si>
    <t>kim kardashian</t>
  </si>
  <si>
    <t>кардиганы женские лето</t>
  </si>
  <si>
    <t>айфон 6 антена</t>
  </si>
  <si>
    <t xml:space="preserve">сток центр </t>
  </si>
  <si>
    <t>жвачка дональд</t>
  </si>
  <si>
    <t xml:space="preserve">stylish </t>
  </si>
  <si>
    <t>фудболка мужской</t>
  </si>
  <si>
    <t>рашгард тайтсы</t>
  </si>
  <si>
    <t>мужские браслеты цепочки от 23 см</t>
  </si>
  <si>
    <t>lampone женский</t>
  </si>
  <si>
    <t>женский свитер в полоску</t>
  </si>
  <si>
    <t>вермикулит 20 литров</t>
  </si>
  <si>
    <t>туфли с длинным носом</t>
  </si>
  <si>
    <t>шаровый кран с электроприводом</t>
  </si>
  <si>
    <t>фемибион здоровье</t>
  </si>
  <si>
    <t>семена подснежника</t>
  </si>
  <si>
    <t>тоника 4.62</t>
  </si>
  <si>
    <t>этикетки возвратные</t>
  </si>
  <si>
    <t>кофты лето</t>
  </si>
  <si>
    <t>filtero 4</t>
  </si>
  <si>
    <t>71793949</t>
  </si>
  <si>
    <t>gappo душ</t>
  </si>
  <si>
    <t>кепка форвард</t>
  </si>
  <si>
    <t>47392499</t>
  </si>
  <si>
    <t xml:space="preserve">шнурки светоотражающие </t>
  </si>
  <si>
    <t>sport i tort</t>
  </si>
  <si>
    <t>тоник израиль</t>
  </si>
  <si>
    <t>платье женское  лен</t>
  </si>
  <si>
    <t>тактический жгут</t>
  </si>
  <si>
    <t>серьги набор 5</t>
  </si>
  <si>
    <t>поп ит хеллоу китти</t>
  </si>
  <si>
    <t>игрушка зеницу</t>
  </si>
  <si>
    <t>томми хилфигер кроссовки</t>
  </si>
  <si>
    <t>мармелад в глазури</t>
  </si>
  <si>
    <t>megatoptrade</t>
  </si>
  <si>
    <t>клеш на девочку</t>
  </si>
  <si>
    <t>бюстгальтер пуш-ап бежевый</t>
  </si>
  <si>
    <t>flysky</t>
  </si>
  <si>
    <t>супер лосьон</t>
  </si>
  <si>
    <t>прокол смайл</t>
  </si>
  <si>
    <t>бомберы детские</t>
  </si>
  <si>
    <t>спортивный костюм классика</t>
  </si>
  <si>
    <t>39069876</t>
  </si>
  <si>
    <t xml:space="preserve">шлем мотоцикл </t>
  </si>
  <si>
    <t>из мыла</t>
  </si>
  <si>
    <t>брюки мужские котон</t>
  </si>
  <si>
    <t>подставка под винил</t>
  </si>
  <si>
    <t>пасхальный набор детский</t>
  </si>
  <si>
    <t>подхват кисть</t>
  </si>
  <si>
    <t>catsex</t>
  </si>
  <si>
    <t>zarina полоска</t>
  </si>
  <si>
    <t>краска махагон</t>
  </si>
  <si>
    <t>mebelin</t>
  </si>
  <si>
    <t xml:space="preserve">экодачник </t>
  </si>
  <si>
    <t>виватон желе массажное</t>
  </si>
  <si>
    <t>штаны детские 86</t>
  </si>
  <si>
    <t>лактацид фарма</t>
  </si>
  <si>
    <t xml:space="preserve">джинсы mango женские </t>
  </si>
  <si>
    <t>42301193</t>
  </si>
  <si>
    <t>машинка лева</t>
  </si>
  <si>
    <t>айфрн 13</t>
  </si>
  <si>
    <t xml:space="preserve">арт дизайн </t>
  </si>
  <si>
    <t>запарник в баню</t>
  </si>
  <si>
    <t>клеевые стержни диаметр 11 мм</t>
  </si>
  <si>
    <t>кулон подвеска 585</t>
  </si>
  <si>
    <t>zks wear</t>
  </si>
  <si>
    <t>shit</t>
  </si>
  <si>
    <t>мармелад в обсыпке</t>
  </si>
  <si>
    <t>змей в эссексе</t>
  </si>
  <si>
    <t>моторное масло лада</t>
  </si>
  <si>
    <t>маркеры акварельные набор mazari</t>
  </si>
  <si>
    <t>8781694</t>
  </si>
  <si>
    <t>western armenia</t>
  </si>
  <si>
    <t>c21y realme чехол на</t>
  </si>
  <si>
    <t>насадка реноватор</t>
  </si>
  <si>
    <t>florethome</t>
  </si>
  <si>
    <t>жакеи</t>
  </si>
  <si>
    <t>мужские духи бандерос</t>
  </si>
  <si>
    <t>гию</t>
  </si>
  <si>
    <t>женский свитер с v-образным</t>
  </si>
  <si>
    <t>fludia</t>
  </si>
  <si>
    <t>микрохелень</t>
  </si>
  <si>
    <t xml:space="preserve">платье и сарафаны </t>
  </si>
  <si>
    <t>бисболки</t>
  </si>
  <si>
    <t>struttura</t>
  </si>
  <si>
    <t>чехол на нокиа 5.1 плюс</t>
  </si>
  <si>
    <t>юбка жакет</t>
  </si>
  <si>
    <t>мини фотоальбом брелок</t>
  </si>
  <si>
    <t>shaik 360</t>
  </si>
  <si>
    <t>цветы из лего</t>
  </si>
  <si>
    <t xml:space="preserve">кардиганы женские удлиненные </t>
  </si>
  <si>
    <t>чехлы на телефон realme</t>
  </si>
  <si>
    <t>под системв</t>
  </si>
  <si>
    <t>spa berry</t>
  </si>
  <si>
    <t>мозайка stellar</t>
  </si>
  <si>
    <t>фотошторы блекаут</t>
  </si>
  <si>
    <t xml:space="preserve">весы настольные </t>
  </si>
  <si>
    <t>купить электросамокат</t>
  </si>
  <si>
    <t>aug</t>
  </si>
  <si>
    <t>сапоги летские полиуретан</t>
  </si>
  <si>
    <t>омса колготки женские 20 ден</t>
  </si>
  <si>
    <t>трусы bts</t>
  </si>
  <si>
    <t>вафельница clatronic</t>
  </si>
  <si>
    <t>копировальный ролик</t>
  </si>
  <si>
    <t>manyo пилинг</t>
  </si>
  <si>
    <t>крем ци клим</t>
  </si>
  <si>
    <t>crone</t>
  </si>
  <si>
    <t xml:space="preserve">топики спортивные </t>
  </si>
  <si>
    <t xml:space="preserve">полировочный круг </t>
  </si>
  <si>
    <t>набор прикольных носков</t>
  </si>
  <si>
    <t>petitfree</t>
  </si>
  <si>
    <t xml:space="preserve">кресло туалет </t>
  </si>
  <si>
    <t>m&amp;a</t>
  </si>
  <si>
    <t>пальто трикотаж</t>
  </si>
  <si>
    <t>фотоальбом кожаный</t>
  </si>
  <si>
    <t>книги о балете</t>
  </si>
  <si>
    <t>платье рубашкой</t>
  </si>
  <si>
    <t xml:space="preserve">носки с номером </t>
  </si>
  <si>
    <t>кожаные полуботинки мужские</t>
  </si>
  <si>
    <t>шампуни с кератином</t>
  </si>
  <si>
    <t>лего океан</t>
  </si>
  <si>
    <t xml:space="preserve">barbie extra </t>
  </si>
  <si>
    <t>косметика от самойловой</t>
  </si>
  <si>
    <t>кофе растворимый питание</t>
  </si>
  <si>
    <t>штаны софтшел</t>
  </si>
  <si>
    <t>микрофон ritmix</t>
  </si>
  <si>
    <t>pls 4</t>
  </si>
  <si>
    <t>mill hill вышивка</t>
  </si>
  <si>
    <t>защитное стекло на техно пова 2</t>
  </si>
  <si>
    <t>58609328</t>
  </si>
  <si>
    <t>16898308</t>
  </si>
  <si>
    <t>пальто мужское весна осень</t>
  </si>
  <si>
    <t>31019930</t>
  </si>
  <si>
    <t>пазлы с животными</t>
  </si>
  <si>
    <t>greenfield flying dragon</t>
  </si>
  <si>
    <t>frazer</t>
  </si>
  <si>
    <t>кофта с пандами</t>
  </si>
  <si>
    <t>насадки на выхлопную трубу</t>
  </si>
  <si>
    <t>misis</t>
  </si>
  <si>
    <t>пенелопа дуглас книги</t>
  </si>
  <si>
    <t xml:space="preserve">футболка зенит </t>
  </si>
  <si>
    <t>обложка на паспорт miyagi</t>
  </si>
  <si>
    <t>сандали 28</t>
  </si>
  <si>
    <t>полка в ванную хром</t>
  </si>
  <si>
    <t xml:space="preserve"> сироп</t>
  </si>
  <si>
    <t>welive</t>
  </si>
  <si>
    <t>wild ok</t>
  </si>
  <si>
    <t>rost лосьон</t>
  </si>
  <si>
    <t>шапка bungly boo</t>
  </si>
  <si>
    <t>pink up масло</t>
  </si>
  <si>
    <t>khaimar</t>
  </si>
  <si>
    <t xml:space="preserve">конструктор город мастеров </t>
  </si>
  <si>
    <t>липны</t>
  </si>
  <si>
    <t>crystocraft</t>
  </si>
  <si>
    <t>тюль жаккардовый</t>
  </si>
  <si>
    <t>фигурки в торт</t>
  </si>
  <si>
    <t>свидание со смертью</t>
  </si>
  <si>
    <t>90?60</t>
  </si>
  <si>
    <t>стекло на 8</t>
  </si>
  <si>
    <t>картина по номерам питбуль</t>
  </si>
  <si>
    <t>чехлы на хонор 9x lite</t>
  </si>
  <si>
    <t>панама чудо-кроха</t>
  </si>
  <si>
    <t>спиночес</t>
  </si>
  <si>
    <t>ми бэнд 4 часы</t>
  </si>
  <si>
    <t>лм</t>
  </si>
  <si>
    <t>тинни</t>
  </si>
  <si>
    <t xml:space="preserve">вегета </t>
  </si>
  <si>
    <t>astilook</t>
  </si>
  <si>
    <t>подвеска готика</t>
  </si>
  <si>
    <t>koleer</t>
  </si>
  <si>
    <t xml:space="preserve">daim </t>
  </si>
  <si>
    <t>ламбре духи</t>
  </si>
  <si>
    <t>юбка рок</t>
  </si>
  <si>
    <t xml:space="preserve">чехол на 11 iphone квадратный </t>
  </si>
  <si>
    <t>кубок гимнастика</t>
  </si>
  <si>
    <t>b. корректор</t>
  </si>
  <si>
    <t>под кружки подставка</t>
  </si>
  <si>
    <t>amt electronics</t>
  </si>
  <si>
    <t>супер швабра</t>
  </si>
  <si>
    <t>42975897</t>
  </si>
  <si>
    <t>халат банный женский с капюшоном</t>
  </si>
  <si>
    <t>колбасарезка</t>
  </si>
  <si>
    <t>худи мужской puma</t>
  </si>
  <si>
    <t>40274503</t>
  </si>
  <si>
    <t>mouse pad</t>
  </si>
  <si>
    <t>ручка крышки</t>
  </si>
  <si>
    <t xml:space="preserve">estel оксид </t>
  </si>
  <si>
    <t>nutty</t>
  </si>
  <si>
    <t xml:space="preserve">de vente </t>
  </si>
  <si>
    <t>crown dress</t>
  </si>
  <si>
    <t>женский костюм брючный деловой однотонный</t>
  </si>
  <si>
    <t>колаген тон</t>
  </si>
  <si>
    <t>airoptix</t>
  </si>
  <si>
    <t>кигуруми пчела</t>
  </si>
  <si>
    <t>трусики стринги набор</t>
  </si>
  <si>
    <t>под viki</t>
  </si>
  <si>
    <t>обувь 23 размер</t>
  </si>
  <si>
    <t>чехол apple watch se</t>
  </si>
  <si>
    <t>hot wheels supra</t>
  </si>
  <si>
    <t>бюстгальтер неведимка</t>
  </si>
  <si>
    <t>дольче милк косметика</t>
  </si>
  <si>
    <t>66196937</t>
  </si>
  <si>
    <t>battery case</t>
  </si>
  <si>
    <t>электрочайник браерс</t>
  </si>
  <si>
    <t>пеленки одноразовые на кушетку</t>
  </si>
  <si>
    <t>свитшот мужской tommy hilfiger</t>
  </si>
  <si>
    <t>рубель</t>
  </si>
  <si>
    <t>geldhof</t>
  </si>
  <si>
    <t>куртка mg-saz</t>
  </si>
  <si>
    <t xml:space="preserve">инстаграм </t>
  </si>
  <si>
    <t>dexos</t>
  </si>
  <si>
    <t>клатч тканевый</t>
  </si>
  <si>
    <t>сквиш банан</t>
  </si>
  <si>
    <t>ручки erich krause</t>
  </si>
  <si>
    <t>тик так бум вечеринка</t>
  </si>
  <si>
    <t>постельное белье трикотаж</t>
  </si>
  <si>
    <t>маслодавка</t>
  </si>
  <si>
    <t>заднее колесо на самокат</t>
  </si>
  <si>
    <t>клавиатура zero</t>
  </si>
  <si>
    <t>футболка с подворотами</t>
  </si>
  <si>
    <t>статуэтки керамика</t>
  </si>
  <si>
    <t>лен дети</t>
  </si>
  <si>
    <t>классические ботинки женские</t>
  </si>
  <si>
    <t>актовегил</t>
  </si>
  <si>
    <t>сумка фнаф</t>
  </si>
  <si>
    <t>болгарка hitachi</t>
  </si>
  <si>
    <t>майн либе гель</t>
  </si>
  <si>
    <t>витамин д3 +к2</t>
  </si>
  <si>
    <t>лепить пельмени</t>
  </si>
  <si>
    <t>мангал мини</t>
  </si>
  <si>
    <t>адидас босоножки</t>
  </si>
  <si>
    <t>7777436</t>
  </si>
  <si>
    <t>comotomo соска</t>
  </si>
  <si>
    <t>39277414</t>
  </si>
  <si>
    <t>shin ramyun</t>
  </si>
  <si>
    <t>держатель швабр</t>
  </si>
  <si>
    <t>рюкзак кайт</t>
  </si>
  <si>
    <t>bianca одежда</t>
  </si>
  <si>
    <t>шоколадные конфеты кг</t>
  </si>
  <si>
    <t>pinterest одежда</t>
  </si>
  <si>
    <t>мед костюм женский</t>
  </si>
  <si>
    <t>дверцы жалюзийные</t>
  </si>
  <si>
    <t>куртка casual</t>
  </si>
  <si>
    <t>фонарь rockbros</t>
  </si>
  <si>
    <t>13809717</t>
  </si>
  <si>
    <t>робуста в зернах</t>
  </si>
  <si>
    <t>джинсы с замком</t>
  </si>
  <si>
    <t>арундати рой</t>
  </si>
  <si>
    <t>dorset</t>
  </si>
  <si>
    <t>гаргона</t>
  </si>
  <si>
    <t xml:space="preserve">нео </t>
  </si>
  <si>
    <t>компьютер msi</t>
  </si>
  <si>
    <t>карнавальный комплект пилотка и галстук</t>
  </si>
  <si>
    <t>телефон bts</t>
  </si>
  <si>
    <t>19109880</t>
  </si>
  <si>
    <t>женские футболки со стразами 52 размер</t>
  </si>
  <si>
    <t>форма кукмара</t>
  </si>
  <si>
    <t>туризм посуда</t>
  </si>
  <si>
    <t>kosalova</t>
  </si>
  <si>
    <t xml:space="preserve">the witcher </t>
  </si>
  <si>
    <t>gunnar jude</t>
  </si>
  <si>
    <t>футболки на мальчика 104</t>
  </si>
  <si>
    <t xml:space="preserve">dvd диск </t>
  </si>
  <si>
    <t>наклейки на ногти весна</t>
  </si>
  <si>
    <t>чашка с кошкой</t>
  </si>
  <si>
    <t>набор посуды тачки</t>
  </si>
  <si>
    <t>retresdion</t>
  </si>
  <si>
    <t>противоударный чехол на iphone</t>
  </si>
  <si>
    <t>asv fashion design женский</t>
  </si>
  <si>
    <t>слава бабушке шеврон</t>
  </si>
  <si>
    <t>подушки смайлики</t>
  </si>
  <si>
    <t xml:space="preserve">аукс на айфон </t>
  </si>
  <si>
    <t>галстук женский форменный</t>
  </si>
  <si>
    <t xml:space="preserve">чехол на поко х3 про </t>
  </si>
  <si>
    <t>белый купальник слитный</t>
  </si>
  <si>
    <t>чехол на 12 про мах</t>
  </si>
  <si>
    <t>атака титанов брелки</t>
  </si>
  <si>
    <t>jupi</t>
  </si>
  <si>
    <t>держатель провода в машину</t>
  </si>
  <si>
    <t>распределительный блок</t>
  </si>
  <si>
    <t>козье молоко бальзам</t>
  </si>
  <si>
    <t>one me</t>
  </si>
  <si>
    <t>10133355</t>
  </si>
  <si>
    <t>капли мидзо</t>
  </si>
  <si>
    <t>rec</t>
  </si>
  <si>
    <t>подводка viven sabo</t>
  </si>
  <si>
    <t>фотообои мальчику</t>
  </si>
  <si>
    <t>3676687</t>
  </si>
  <si>
    <t>ruggeri</t>
  </si>
  <si>
    <t>простынь 90 на 190</t>
  </si>
  <si>
    <t>полиэтиленовые шапочки</t>
  </si>
  <si>
    <t>диодный светильник на батарейках</t>
  </si>
  <si>
    <t>сказки со всего света</t>
  </si>
  <si>
    <t>полуботинки осенние женские кожаные</t>
  </si>
  <si>
    <t>матовые гель лаки</t>
  </si>
  <si>
    <t>чехол на ipad 11</t>
  </si>
  <si>
    <t>vedita</t>
  </si>
  <si>
    <t xml:space="preserve">делорас </t>
  </si>
  <si>
    <t>пейнтбол оружие</t>
  </si>
  <si>
    <t>33981935</t>
  </si>
  <si>
    <t>ароматические шарики</t>
  </si>
  <si>
    <t>коробок набор</t>
  </si>
  <si>
    <t>sumka аксессуары</t>
  </si>
  <si>
    <t>66530293</t>
  </si>
  <si>
    <t>duck tales</t>
  </si>
  <si>
    <t xml:space="preserve">estee lauder double wear </t>
  </si>
  <si>
    <t>костюм комуфлированный</t>
  </si>
  <si>
    <t>белье кружевное комплект</t>
  </si>
  <si>
    <t>человек неведимка</t>
  </si>
  <si>
    <t>дачный костюм женский</t>
  </si>
  <si>
    <t>талстовка на молнии</t>
  </si>
  <si>
    <t>гель-лак 3 в 1</t>
  </si>
  <si>
    <t>накладка на клавиатура macbook</t>
  </si>
  <si>
    <t xml:space="preserve">vien </t>
  </si>
  <si>
    <t>ортопедические детские сандалии</t>
  </si>
  <si>
    <t>подвеска на рюкзак</t>
  </si>
  <si>
    <t>гвоздики с жемчугом серебро</t>
  </si>
  <si>
    <t>mattrix</t>
  </si>
  <si>
    <t>сдвиг</t>
  </si>
  <si>
    <t>монета 100 лет ссср</t>
  </si>
  <si>
    <t>хули нет когда да</t>
  </si>
  <si>
    <t xml:space="preserve">роутер keenetic </t>
  </si>
  <si>
    <t>хублот</t>
  </si>
  <si>
    <t xml:space="preserve">крокодильчики </t>
  </si>
  <si>
    <t>43417164</t>
  </si>
  <si>
    <t>фоторамка 40 на 60</t>
  </si>
  <si>
    <t>гобеленовые дорожки</t>
  </si>
  <si>
    <t>мебельный паролон</t>
  </si>
  <si>
    <t xml:space="preserve">медведь игрушка </t>
  </si>
  <si>
    <t>фартук из клеенки</t>
  </si>
  <si>
    <t>картина по номерам jojo</t>
  </si>
  <si>
    <t>fitactive</t>
  </si>
  <si>
    <t>гель ру нейл</t>
  </si>
  <si>
    <t xml:space="preserve">бокс парню </t>
  </si>
  <si>
    <t>телевизор сони 32</t>
  </si>
  <si>
    <t>женские летние джинсы белые</t>
  </si>
  <si>
    <t>коврики лачетти</t>
  </si>
  <si>
    <t>спорт резина</t>
  </si>
  <si>
    <t>духи charming</t>
  </si>
  <si>
    <t>maxwell williams</t>
  </si>
  <si>
    <t>geox пантолеты</t>
  </si>
  <si>
    <t>поликор-гель</t>
  </si>
  <si>
    <t>кувшин синий</t>
  </si>
  <si>
    <t>куртки love republic</t>
  </si>
  <si>
    <t>браслет мужской из стали</t>
  </si>
  <si>
    <t>перчатки женские в сетку</t>
  </si>
  <si>
    <t>штаны колоты</t>
  </si>
  <si>
    <t>usb флэш</t>
  </si>
  <si>
    <t>tresemme лак</t>
  </si>
  <si>
    <t xml:space="preserve">гейнер мутант </t>
  </si>
  <si>
    <t>туфли больших размеров</t>
  </si>
  <si>
    <t>огнетушитель оп 4</t>
  </si>
  <si>
    <t>nikai</t>
  </si>
  <si>
    <t>к черту хаос</t>
  </si>
  <si>
    <t>чехол oppo a 53</t>
  </si>
  <si>
    <t>джайнамаз</t>
  </si>
  <si>
    <t>новинка сандали</t>
  </si>
  <si>
    <t>bulsen</t>
  </si>
  <si>
    <t>тим краги</t>
  </si>
  <si>
    <t xml:space="preserve">тапки уличные </t>
  </si>
  <si>
    <t>свитер плюшевый</t>
  </si>
  <si>
    <t>pencil чехол</t>
  </si>
  <si>
    <t>браслет солнце</t>
  </si>
  <si>
    <t>набор массы тела</t>
  </si>
  <si>
    <t>топор мультитул</t>
  </si>
  <si>
    <t>свитшот оливковый</t>
  </si>
  <si>
    <t>стинг</t>
  </si>
  <si>
    <t>насадка на садовый шланг</t>
  </si>
  <si>
    <t>фин флаер пальто</t>
  </si>
  <si>
    <t>встраиваемый светильник с подсветкой</t>
  </si>
  <si>
    <t xml:space="preserve">очки крутые </t>
  </si>
  <si>
    <t>костюм парадный</t>
  </si>
  <si>
    <t>тазик банный</t>
  </si>
  <si>
    <t>тоналка проблемной кожи</t>
  </si>
  <si>
    <t>avon premiere luxe</t>
  </si>
  <si>
    <t>вертикальный пылесос redmond</t>
  </si>
  <si>
    <t>максфан</t>
  </si>
  <si>
    <t>колготки женские теплые зимние шерсть</t>
  </si>
  <si>
    <t>лодочки босоножки</t>
  </si>
  <si>
    <t>samsung смартфон galaxy s10</t>
  </si>
  <si>
    <t>крючки кловер</t>
  </si>
  <si>
    <t>анна котельникова</t>
  </si>
  <si>
    <t>принцесса аврора</t>
  </si>
  <si>
    <t>us polo джинсы</t>
  </si>
  <si>
    <t>ключ щитовой</t>
  </si>
  <si>
    <t>джинсы женские на низкой талии</t>
  </si>
  <si>
    <t>хроники акаши книга</t>
  </si>
  <si>
    <t>комикс бетмен</t>
  </si>
  <si>
    <t>учебник по математике 2 класс 2 часть</t>
  </si>
  <si>
    <t>костюм мужской рабочий летний</t>
  </si>
  <si>
    <t>серебро с марказитами</t>
  </si>
  <si>
    <t>taft ultimate</t>
  </si>
  <si>
    <t>пирсинг над губой</t>
  </si>
  <si>
    <t>браслет хонор 6</t>
  </si>
  <si>
    <t>редми ноут 11s</t>
  </si>
  <si>
    <t>насос винтовой</t>
  </si>
  <si>
    <t>kunjut t&amp;d</t>
  </si>
  <si>
    <t>мкб</t>
  </si>
  <si>
    <t>торики</t>
  </si>
  <si>
    <t>галатасарай</t>
  </si>
  <si>
    <t>mont blanc очки</t>
  </si>
  <si>
    <t>филлировочные ножницы</t>
  </si>
  <si>
    <t xml:space="preserve">buxom </t>
  </si>
  <si>
    <t>водоросли спирулина</t>
  </si>
  <si>
    <t>джоггеры nike женские</t>
  </si>
  <si>
    <t>sanoto фотобокс</t>
  </si>
  <si>
    <t>фигурки жениха и невесты</t>
  </si>
  <si>
    <t>одежда на девочку 1 год</t>
  </si>
  <si>
    <t>платье ночное</t>
  </si>
  <si>
    <t>духи men</t>
  </si>
  <si>
    <t xml:space="preserve">телевизор bq 42 </t>
  </si>
  <si>
    <t>платье вечернее свадьбу</t>
  </si>
  <si>
    <t>olio</t>
  </si>
  <si>
    <t xml:space="preserve">подвесной </t>
  </si>
  <si>
    <t>обои цветные</t>
  </si>
  <si>
    <t>автотент на автомобили</t>
  </si>
  <si>
    <t>роботы животные</t>
  </si>
  <si>
    <t>бокс роблокс</t>
  </si>
  <si>
    <t>штаны спортивные мужские узкие</t>
  </si>
  <si>
    <t xml:space="preserve">барсетку </t>
  </si>
  <si>
    <t>подушки askona</t>
  </si>
  <si>
    <t>after</t>
  </si>
  <si>
    <t>ведро 3л</t>
  </si>
  <si>
    <t>mojo гель</t>
  </si>
  <si>
    <t>наклейка на кружку</t>
  </si>
  <si>
    <t>чашка с собакой</t>
  </si>
  <si>
    <t>аксесуары на телефон</t>
  </si>
  <si>
    <t>туфли лодочки на массивном каблуке</t>
  </si>
  <si>
    <t>борометр</t>
  </si>
  <si>
    <t>гель-эластик</t>
  </si>
  <si>
    <t>жилет топ</t>
  </si>
  <si>
    <t>шоппер женский бежевый</t>
  </si>
  <si>
    <t>купальник женский раздельные твое</t>
  </si>
  <si>
    <t>велосипедки женские адидас</t>
  </si>
  <si>
    <t>бай бай целлюлит</t>
  </si>
  <si>
    <t>stella artois</t>
  </si>
  <si>
    <t>ac2100</t>
  </si>
  <si>
    <t>худи из овчины</t>
  </si>
  <si>
    <t>песочница стол</t>
  </si>
  <si>
    <t>перец алладин</t>
  </si>
  <si>
    <t>чехол на редми5</t>
  </si>
  <si>
    <t>игра мемограм</t>
  </si>
  <si>
    <t>24853078</t>
  </si>
  <si>
    <t>игрушки мальчикам развивающие</t>
  </si>
  <si>
    <t xml:space="preserve">оверсайз рубашки </t>
  </si>
  <si>
    <t>иван царевич</t>
  </si>
  <si>
    <t>топ и шорты пижама</t>
  </si>
  <si>
    <t>на день победы</t>
  </si>
  <si>
    <t>bloome</t>
  </si>
  <si>
    <t>ausie</t>
  </si>
  <si>
    <t>дайвер</t>
  </si>
  <si>
    <t>комбинезон футер женский</t>
  </si>
  <si>
    <t>асикс детские</t>
  </si>
  <si>
    <t xml:space="preserve">super star </t>
  </si>
  <si>
    <t>бургур</t>
  </si>
  <si>
    <t xml:space="preserve">чехол редми нот 10 про </t>
  </si>
  <si>
    <t>31048449</t>
  </si>
  <si>
    <t>кладка кирпича</t>
  </si>
  <si>
    <t>mirarossi</t>
  </si>
  <si>
    <t>джемы zero</t>
  </si>
  <si>
    <t>просеиватель земли</t>
  </si>
  <si>
    <t>герб наклейка на авто</t>
  </si>
  <si>
    <t>spray silky beauty</t>
  </si>
  <si>
    <t>be free пальто</t>
  </si>
  <si>
    <t>r line протеин</t>
  </si>
  <si>
    <t>сологуб</t>
  </si>
  <si>
    <t xml:space="preserve">itel a48 </t>
  </si>
  <si>
    <t xml:space="preserve">брюки скини </t>
  </si>
  <si>
    <t>веганские протеиновые батончики</t>
  </si>
  <si>
    <t>брюки с принтом зебры</t>
  </si>
  <si>
    <t>ключ на 22</t>
  </si>
  <si>
    <t xml:space="preserve">cozy place набор </t>
  </si>
  <si>
    <t>крем с ледокаином</t>
  </si>
  <si>
    <t>baldan</t>
  </si>
  <si>
    <t>набор гончара</t>
  </si>
  <si>
    <t>сопла воздуховода</t>
  </si>
  <si>
    <t>салфетки влажнве</t>
  </si>
  <si>
    <t>магическое таро</t>
  </si>
  <si>
    <t>мартова людмила книги</t>
  </si>
  <si>
    <t>электронные испарители одноразовые</t>
  </si>
  <si>
    <t xml:space="preserve">oodji джинсы </t>
  </si>
  <si>
    <t>носки xox</t>
  </si>
  <si>
    <t>купальник с принтом коровы</t>
  </si>
  <si>
    <t>asras</t>
  </si>
  <si>
    <t>кактус кашпо</t>
  </si>
  <si>
    <t>victoriya bogova</t>
  </si>
  <si>
    <t>брюки клеш кожаные</t>
  </si>
  <si>
    <t>таблетки в бассейн</t>
  </si>
  <si>
    <t>газ бутан</t>
  </si>
  <si>
    <t>нюд гель лак</t>
  </si>
  <si>
    <t>шампунь кейзи</t>
  </si>
  <si>
    <t>35 лет мужчине</t>
  </si>
  <si>
    <t xml:space="preserve"> manly pro</t>
  </si>
  <si>
    <t>younew</t>
  </si>
  <si>
    <t xml:space="preserve">трактор детский </t>
  </si>
  <si>
    <t>футболка с рыбкой</t>
  </si>
  <si>
    <t>меркин</t>
  </si>
  <si>
    <t>braun 70s</t>
  </si>
  <si>
    <t>ловерсы</t>
  </si>
  <si>
    <t>самсунг а03 телефон</t>
  </si>
  <si>
    <t>биржевые маги</t>
  </si>
  <si>
    <t>fd</t>
  </si>
  <si>
    <t>маттел</t>
  </si>
  <si>
    <t>рассходный матриал косметолог</t>
  </si>
  <si>
    <t>гидроыильное масло</t>
  </si>
  <si>
    <t>фоторамки белого цвета</t>
  </si>
  <si>
    <t>моторное масло лукойл люкс</t>
  </si>
  <si>
    <t>umma lend</t>
  </si>
  <si>
    <t>ocp</t>
  </si>
  <si>
    <t>слипоны keddo</t>
  </si>
  <si>
    <t>асикс лонгслив</t>
  </si>
  <si>
    <t>иконы серебро</t>
  </si>
  <si>
    <t>угловой шкафчик в ванную</t>
  </si>
  <si>
    <t>сушилка на рейлинг</t>
  </si>
  <si>
    <t xml:space="preserve">костюм хаки </t>
  </si>
  <si>
    <t>стиральный порошок burti</t>
  </si>
  <si>
    <t>стол складной кухонный</t>
  </si>
  <si>
    <t>большие буквы эксмо</t>
  </si>
  <si>
    <t>кофейное платье</t>
  </si>
  <si>
    <t>лонгслив жегский</t>
  </si>
  <si>
    <t>духи человек паук</t>
  </si>
  <si>
    <t>coco adopt</t>
  </si>
  <si>
    <t>matrix insta cure</t>
  </si>
  <si>
    <t>flower shop</t>
  </si>
  <si>
    <t xml:space="preserve">шланги садовые </t>
  </si>
  <si>
    <t>hammam organic oils</t>
  </si>
  <si>
    <t xml:space="preserve">ваза цилиндр </t>
  </si>
  <si>
    <t>подгузники мерриес</t>
  </si>
  <si>
    <t>кира поастинина</t>
  </si>
  <si>
    <t>фурнитура серьги</t>
  </si>
  <si>
    <t>зубные зетки</t>
  </si>
  <si>
    <t>бейбибон</t>
  </si>
  <si>
    <t>простынь 220</t>
  </si>
  <si>
    <t>укрепление зубов</t>
  </si>
  <si>
    <t>статуэтки кошка</t>
  </si>
  <si>
    <t>картон белый двухсторонний</t>
  </si>
  <si>
    <t xml:space="preserve">пижама с рубашкой </t>
  </si>
  <si>
    <t>худи фортнайт</t>
  </si>
  <si>
    <t>renault duster 2021</t>
  </si>
  <si>
    <t xml:space="preserve">сибирский кедр </t>
  </si>
  <si>
    <t>браслет с авантюрином</t>
  </si>
  <si>
    <t>стиральной машины</t>
  </si>
  <si>
    <t>тактические брюки с наколенниками</t>
  </si>
  <si>
    <t>макс фрай лабиринты ехо</t>
  </si>
  <si>
    <t>справочник по географии</t>
  </si>
  <si>
    <t>спирулина мгу</t>
  </si>
  <si>
    <t>lescolton</t>
  </si>
  <si>
    <t>flexfel</t>
  </si>
  <si>
    <t>60623466</t>
  </si>
  <si>
    <t>бразерс</t>
  </si>
  <si>
    <t>сумка овал</t>
  </si>
  <si>
    <t>бокс в машину</t>
  </si>
  <si>
    <t>линзы на -3</t>
  </si>
  <si>
    <t>рюкзак бравл</t>
  </si>
  <si>
    <t xml:space="preserve">золла джинсы </t>
  </si>
  <si>
    <t>1984 на английском</t>
  </si>
  <si>
    <t>твои трусики</t>
  </si>
  <si>
    <t>мини ган</t>
  </si>
  <si>
    <t>лампочки светодиодные авто</t>
  </si>
  <si>
    <t>знание сила ps4</t>
  </si>
  <si>
    <t>lagyna love your</t>
  </si>
  <si>
    <t>лалафанфа</t>
  </si>
  <si>
    <t>61741850</t>
  </si>
  <si>
    <t>gillette skinguard sensitive</t>
  </si>
  <si>
    <t>бюстгалтер широкий</t>
  </si>
  <si>
    <t xml:space="preserve">игрушки мальчику </t>
  </si>
  <si>
    <t>tonny molly</t>
  </si>
  <si>
    <t>электрические розетки</t>
  </si>
  <si>
    <t>incity блуза</t>
  </si>
  <si>
    <t>весло алюминиевое</t>
  </si>
  <si>
    <t>ватные палочки с зеленкой</t>
  </si>
  <si>
    <t>футболки мужские демикс</t>
  </si>
  <si>
    <t>наклейки лило и стич</t>
  </si>
  <si>
    <t>50418805</t>
  </si>
  <si>
    <t>redmi 8 чехол книжка на xiaomi</t>
  </si>
  <si>
    <t>поступай как женщина думай как мужчина книга</t>
  </si>
  <si>
    <t>слуховой</t>
  </si>
  <si>
    <t>чехол на z flip 3</t>
  </si>
  <si>
    <t>колье-чокер</t>
  </si>
  <si>
    <t>подгузники трусики элара</t>
  </si>
  <si>
    <t>loro piano женские</t>
  </si>
  <si>
    <t>кунжут серый</t>
  </si>
  <si>
    <t>наклейки charon</t>
  </si>
  <si>
    <t>зюзик</t>
  </si>
  <si>
    <t>худи женские короткое</t>
  </si>
  <si>
    <t>догчау</t>
  </si>
  <si>
    <t>женские куртки адидас</t>
  </si>
  <si>
    <t>ptitit</t>
  </si>
  <si>
    <t>con22</t>
  </si>
  <si>
    <t>подвесной стеллаж</t>
  </si>
  <si>
    <t>25760892</t>
  </si>
  <si>
    <t>книга дрессировка собак</t>
  </si>
  <si>
    <t>колье на леске серебро невидимка</t>
  </si>
  <si>
    <t>ксиланит</t>
  </si>
  <si>
    <t>nude stories</t>
  </si>
  <si>
    <t>ascania духи</t>
  </si>
  <si>
    <t>кожаные брюки женские mango</t>
  </si>
  <si>
    <t>брелок лада гранта</t>
  </si>
  <si>
    <t>миоми</t>
  </si>
  <si>
    <t>чай кизиловый</t>
  </si>
  <si>
    <t>золотистое</t>
  </si>
  <si>
    <t>хайлайтер loreal</t>
  </si>
  <si>
    <t>rjdhbr lkz qjub</t>
  </si>
  <si>
    <t>бизидомик большой</t>
  </si>
  <si>
    <t>наматрасник непромокаемый 70х140</t>
  </si>
  <si>
    <t>полигель в баночке</t>
  </si>
  <si>
    <t>oness</t>
  </si>
  <si>
    <t>аксессуары на шлем</t>
  </si>
  <si>
    <t>дом декор</t>
  </si>
  <si>
    <t>женские брюки с принтом</t>
  </si>
  <si>
    <t>мужские ветровки nike</t>
  </si>
  <si>
    <t>шоколад с ментолом</t>
  </si>
  <si>
    <t xml:space="preserve">чехол на alcatel </t>
  </si>
  <si>
    <t>очки солнцезащитные овальные</t>
  </si>
  <si>
    <t>29412979</t>
  </si>
  <si>
    <t>леденцы приколы</t>
  </si>
  <si>
    <t>велосипед farfello</t>
  </si>
  <si>
    <t>джинсы печворк</t>
  </si>
  <si>
    <t>кроссовки женские kors</t>
  </si>
  <si>
    <t>franklin</t>
  </si>
  <si>
    <t>духи шансита</t>
  </si>
  <si>
    <t>whs</t>
  </si>
  <si>
    <t>пирсинг в уздечку</t>
  </si>
  <si>
    <t>apple12</t>
  </si>
  <si>
    <t>beauty you</t>
  </si>
  <si>
    <t xml:space="preserve">костюм  детский </t>
  </si>
  <si>
    <t>дальномер бош</t>
  </si>
  <si>
    <t>шоколад без сахара горький</t>
  </si>
  <si>
    <t>белые  джинсы</t>
  </si>
  <si>
    <t>i12 tws наушники</t>
  </si>
  <si>
    <t>чистик экстрим</t>
  </si>
  <si>
    <t>doctor tayga</t>
  </si>
  <si>
    <t>маска-стик</t>
  </si>
  <si>
    <t>жилетка  женский</t>
  </si>
  <si>
    <t>велосипед life</t>
  </si>
  <si>
    <t>чехол на 11 iphone милый</t>
  </si>
  <si>
    <t>милый плед</t>
  </si>
  <si>
    <t>бумага ак</t>
  </si>
  <si>
    <t>ruby rose консилер</t>
  </si>
  <si>
    <t>базилио</t>
  </si>
  <si>
    <t>чехол силиконовый samsung s20</t>
  </si>
  <si>
    <t>чехол на айфон x прозрачный</t>
  </si>
  <si>
    <t>стакан граненный</t>
  </si>
  <si>
    <t>форд формула масло</t>
  </si>
  <si>
    <t>hdd 8tb</t>
  </si>
  <si>
    <t>электрони сигарет</t>
  </si>
  <si>
    <t>сахарнтца</t>
  </si>
  <si>
    <t>дача сад</t>
  </si>
  <si>
    <t>sticker bombing</t>
  </si>
  <si>
    <t>moroccanoil набор</t>
  </si>
  <si>
    <t xml:space="preserve">топ таое </t>
  </si>
  <si>
    <t>lp-e6</t>
  </si>
  <si>
    <t>jbl 5 flip</t>
  </si>
  <si>
    <t>aztrek</t>
  </si>
  <si>
    <t>28002550</t>
  </si>
  <si>
    <t>ecobaby goods</t>
  </si>
  <si>
    <t>мультики михаил елизаров</t>
  </si>
  <si>
    <t>платье пеньюар</t>
  </si>
  <si>
    <t>юбки большого размера джинсовые</t>
  </si>
  <si>
    <t>гриль борк</t>
  </si>
  <si>
    <t>11430470</t>
  </si>
  <si>
    <t>marfusha</t>
  </si>
  <si>
    <t xml:space="preserve">солдатик </t>
  </si>
  <si>
    <t>scosha</t>
  </si>
  <si>
    <t xml:space="preserve">instax square </t>
  </si>
  <si>
    <t>пилотки черные</t>
  </si>
  <si>
    <t>динозавры раскопки</t>
  </si>
  <si>
    <t>miria_home</t>
  </si>
  <si>
    <t>nesquik клубника</t>
  </si>
  <si>
    <t>силиконовый поднос</t>
  </si>
  <si>
    <t>женские юбки джинсовые</t>
  </si>
  <si>
    <t>бомбер мальчики</t>
  </si>
  <si>
    <t>платье aseva</t>
  </si>
  <si>
    <t>кольцо otokodesign</t>
  </si>
  <si>
    <t>органайзер металл</t>
  </si>
  <si>
    <t>кружка кира</t>
  </si>
  <si>
    <t>стекло 10 iphone</t>
  </si>
  <si>
    <t>защита на динамик</t>
  </si>
  <si>
    <t xml:space="preserve">исцеление </t>
  </si>
  <si>
    <t>гуаша расческа</t>
  </si>
  <si>
    <t>леденцы маленькие</t>
  </si>
  <si>
    <t>меховые носки</t>
  </si>
  <si>
    <t>redivia</t>
  </si>
  <si>
    <t>палас 300 на 250</t>
  </si>
  <si>
    <t>поп ит игрушка</t>
  </si>
  <si>
    <t>condra</t>
  </si>
  <si>
    <t>rusland девочки</t>
  </si>
  <si>
    <t>масло моторное elf 5w30</t>
  </si>
  <si>
    <t>набор арома масел</t>
  </si>
  <si>
    <t>карман пластиковый</t>
  </si>
  <si>
    <t>колонка.</t>
  </si>
  <si>
    <t>худи с флагом</t>
  </si>
  <si>
    <t>голубой сироп</t>
  </si>
  <si>
    <t>семена томаты черри</t>
  </si>
  <si>
    <t>upsa</t>
  </si>
  <si>
    <t>ноготочки</t>
  </si>
  <si>
    <t>gloria jeans брюки мужские</t>
  </si>
  <si>
    <t>наволочка 50х70 галтекс</t>
  </si>
  <si>
    <t>фитнес кружка</t>
  </si>
  <si>
    <t>подушка мазда</t>
  </si>
  <si>
    <t>широкое платье мини</t>
  </si>
  <si>
    <t xml:space="preserve">tfn </t>
  </si>
  <si>
    <t>спотр</t>
  </si>
  <si>
    <t xml:space="preserve">чехол 13 айфон </t>
  </si>
  <si>
    <t>aravia ретинол</t>
  </si>
  <si>
    <t>смесь нутрилон премиум 1</t>
  </si>
  <si>
    <t xml:space="preserve">валли </t>
  </si>
  <si>
    <t>миронпан</t>
  </si>
  <si>
    <t>baby nail</t>
  </si>
  <si>
    <t>шаговита мальчикам обувь</t>
  </si>
  <si>
    <t>ручка много цветов</t>
  </si>
  <si>
    <t>таз из пластика</t>
  </si>
  <si>
    <t>спрей мультивитоминный</t>
  </si>
  <si>
    <t>tapiboo обувь</t>
  </si>
  <si>
    <t>porsche одежда</t>
  </si>
  <si>
    <t>переходник вилка розетка</t>
  </si>
  <si>
    <t>lokoko-стиль</t>
  </si>
  <si>
    <t>мозаика 1+</t>
  </si>
  <si>
    <t>тетрадь в линию 18 л</t>
  </si>
  <si>
    <t>тарелки одноразовые 100 шт</t>
  </si>
  <si>
    <t>майа</t>
  </si>
  <si>
    <t>туфли с фигурным каблуком</t>
  </si>
  <si>
    <t>59282734</t>
  </si>
  <si>
    <t>укрывной материал рулон</t>
  </si>
  <si>
    <t>wildcolor</t>
  </si>
  <si>
    <t>21288183</t>
  </si>
  <si>
    <t>огурцы семена партнер</t>
  </si>
  <si>
    <t>антена триколор</t>
  </si>
  <si>
    <t>стекло на redmi 5a</t>
  </si>
  <si>
    <t>2163414214</t>
  </si>
  <si>
    <t xml:space="preserve">солевой дезодорант </t>
  </si>
  <si>
    <t xml:space="preserve">чехол бмв </t>
  </si>
  <si>
    <t>обувь шанель</t>
  </si>
  <si>
    <t>голубой женский пиджак</t>
  </si>
  <si>
    <t>наклейки винтажные</t>
  </si>
  <si>
    <t>полотенце на стол</t>
  </si>
  <si>
    <t>детские белые кросовки</t>
  </si>
  <si>
    <t>кнопка смыва geberit</t>
  </si>
  <si>
    <t>костюм на мальчика 128</t>
  </si>
  <si>
    <t>669</t>
  </si>
  <si>
    <t>крыло приора</t>
  </si>
  <si>
    <t>motteo</t>
  </si>
  <si>
    <t>oki</t>
  </si>
  <si>
    <t>dkif</t>
  </si>
  <si>
    <t>бокалы из пластика</t>
  </si>
  <si>
    <t xml:space="preserve">детские кроссворды </t>
  </si>
  <si>
    <t>трусики девочки</t>
  </si>
  <si>
    <t xml:space="preserve">шариковый пластилин </t>
  </si>
  <si>
    <t>ромбика</t>
  </si>
  <si>
    <t>стол походный похдный</t>
  </si>
  <si>
    <t>apple macbook m1</t>
  </si>
  <si>
    <t>be free плащ</t>
  </si>
  <si>
    <t>33021801</t>
  </si>
  <si>
    <t>quest x10</t>
  </si>
  <si>
    <t>сыр карат</t>
  </si>
  <si>
    <t>том тайлор мужские куртки</t>
  </si>
  <si>
    <t>картридж аквафор в6</t>
  </si>
  <si>
    <t>61062446</t>
  </si>
  <si>
    <t xml:space="preserve">кросби </t>
  </si>
  <si>
    <t>dermoscent</t>
  </si>
  <si>
    <t>cloris</t>
  </si>
  <si>
    <t>бусины паракорд</t>
  </si>
  <si>
    <t>summy beaty</t>
  </si>
  <si>
    <t>костюм на мальчика 4 года</t>
  </si>
  <si>
    <t>стельки увеличивающие рост</t>
  </si>
  <si>
    <t>клипсы на уши кресты</t>
  </si>
  <si>
    <t>горшки лечуза</t>
  </si>
  <si>
    <t>книга психо трюки 69</t>
  </si>
  <si>
    <t>импрофандом</t>
  </si>
  <si>
    <t>подушки 45*45</t>
  </si>
  <si>
    <t>махровое полотно</t>
  </si>
  <si>
    <t>брюки женские 58</t>
  </si>
  <si>
    <t>dr.jart тоник</t>
  </si>
  <si>
    <t>шампунь против перхоти безсульфатный</t>
  </si>
  <si>
    <t>pierre lauren</t>
  </si>
  <si>
    <t>празеолит</t>
  </si>
  <si>
    <t>19064857</t>
  </si>
  <si>
    <t xml:space="preserve">наклейки на чарон бейби </t>
  </si>
  <si>
    <t>пальто свободное</t>
  </si>
  <si>
    <t>access shop</t>
  </si>
  <si>
    <t>ремешок на apple watch se</t>
  </si>
  <si>
    <t>шорты женские джинсовые твое</t>
  </si>
  <si>
    <t>линзы -2 контактные</t>
  </si>
  <si>
    <t>рюкзак  puma</t>
  </si>
  <si>
    <t>сборка моделей</t>
  </si>
  <si>
    <t>шоколад риоба</t>
  </si>
  <si>
    <t>российские духи</t>
  </si>
  <si>
    <t xml:space="preserve">green day </t>
  </si>
  <si>
    <t>12081778</t>
  </si>
  <si>
    <t>redbul</t>
  </si>
  <si>
    <t>нива шевроле автомобильные</t>
  </si>
  <si>
    <t>шнур microusb</t>
  </si>
  <si>
    <t>46048380</t>
  </si>
  <si>
    <t>golden wolf</t>
  </si>
  <si>
    <t>держатель кухонный магнитный</t>
  </si>
  <si>
    <t>кепка с быком</t>
  </si>
  <si>
    <t>кашпо кокосовое</t>
  </si>
  <si>
    <t>нож на кнопке</t>
  </si>
  <si>
    <t>значок панда</t>
  </si>
  <si>
    <t>матрас в детскую кроватку круглый</t>
  </si>
  <si>
    <t xml:space="preserve">футболки женские короткие </t>
  </si>
  <si>
    <t>систейн ультра плюс</t>
  </si>
  <si>
    <t>именные полотенца мужские банные</t>
  </si>
  <si>
    <t>lego among</t>
  </si>
  <si>
    <t>bi max порошок</t>
  </si>
  <si>
    <t>воздушные шарики большие</t>
  </si>
  <si>
    <t>кофта с манжетами</t>
  </si>
  <si>
    <t>платье bornsoon</t>
  </si>
  <si>
    <t>чай с типсами</t>
  </si>
  <si>
    <t>бумага плотность 160</t>
  </si>
  <si>
    <t>синие сапоги</t>
  </si>
  <si>
    <t>roiban</t>
  </si>
  <si>
    <t>лонгслив с корсетом</t>
  </si>
  <si>
    <t>коммунарка какао</t>
  </si>
  <si>
    <t>костюм мужской защитный</t>
  </si>
  <si>
    <t>зимолюбка трава</t>
  </si>
  <si>
    <t>сумки redmond</t>
  </si>
  <si>
    <t>спортивный костюм женский 62 размер</t>
  </si>
  <si>
    <t>organic kitchen эко</t>
  </si>
  <si>
    <t xml:space="preserve">эмблема лада </t>
  </si>
  <si>
    <t xml:space="preserve">лего бетмен </t>
  </si>
  <si>
    <t>трусы oodji</t>
  </si>
  <si>
    <t>набор подследников</t>
  </si>
  <si>
    <t>sowell</t>
  </si>
  <si>
    <t>35533843</t>
  </si>
  <si>
    <t>штаны детские футер</t>
  </si>
  <si>
    <t>панамка adidas</t>
  </si>
  <si>
    <t>эвкалиптовый чай</t>
  </si>
  <si>
    <t>golden lady гольфы</t>
  </si>
  <si>
    <t>коробка под конфеты</t>
  </si>
  <si>
    <t>комлект на выписку</t>
  </si>
  <si>
    <t>тюль соты</t>
  </si>
  <si>
    <t>139</t>
  </si>
  <si>
    <t>fcs</t>
  </si>
  <si>
    <t>кофта с овцами</t>
  </si>
  <si>
    <t>папка а 2</t>
  </si>
  <si>
    <t>мальберь</t>
  </si>
  <si>
    <t>tpp</t>
  </si>
  <si>
    <t>органик гуру</t>
  </si>
  <si>
    <t>этажерка из стали</t>
  </si>
  <si>
    <t>бюстгалтер красивый</t>
  </si>
  <si>
    <t>смартфон ayya t1</t>
  </si>
  <si>
    <t>20850174</t>
  </si>
  <si>
    <t>синтетик 21</t>
  </si>
  <si>
    <t>подгузники трусики пикуль</t>
  </si>
  <si>
    <t>бальзам глискур</t>
  </si>
  <si>
    <t>клюшка флорбол</t>
  </si>
  <si>
    <t>кошачий корм monge</t>
  </si>
  <si>
    <t>блокнот массажиста</t>
  </si>
  <si>
    <t>крем с молоком</t>
  </si>
  <si>
    <t>portal кеды</t>
  </si>
  <si>
    <t>резиновый мопс</t>
  </si>
  <si>
    <t xml:space="preserve">iphone 8 plus чехол </t>
  </si>
  <si>
    <t>халат из велюра</t>
  </si>
  <si>
    <t>гп7</t>
  </si>
  <si>
    <t>сандалии и босоножки женские</t>
  </si>
  <si>
    <t xml:space="preserve">куклы лол омг </t>
  </si>
  <si>
    <t>36898244</t>
  </si>
  <si>
    <t>фоторамка 50 на 50</t>
  </si>
  <si>
    <t>платье рубашка летнее женское лен хлопок</t>
  </si>
  <si>
    <t>мужской комтюм</t>
  </si>
  <si>
    <t>шины 235 60 18</t>
  </si>
  <si>
    <t>mamy poko</t>
  </si>
  <si>
    <t>кроп топ и брюки палаццо</t>
  </si>
  <si>
    <t>18129857</t>
  </si>
  <si>
    <t xml:space="preserve">сандали крокс </t>
  </si>
  <si>
    <t>ковалев</t>
  </si>
  <si>
    <t>очки мужские белые</t>
  </si>
  <si>
    <t>21457831</t>
  </si>
  <si>
    <t xml:space="preserve">jordan футболка </t>
  </si>
  <si>
    <t>lipikar la roche бальзам</t>
  </si>
  <si>
    <t>куклы и аксессуары барби</t>
  </si>
  <si>
    <t>кимоно штаны</t>
  </si>
  <si>
    <t>духи halloween</t>
  </si>
  <si>
    <t>blazers</t>
  </si>
  <si>
    <t>ловец сеов</t>
  </si>
  <si>
    <t>39994031</t>
  </si>
  <si>
    <t>лапша макфа</t>
  </si>
  <si>
    <t>somic</t>
  </si>
  <si>
    <t>платье 80-86</t>
  </si>
  <si>
    <t>пильный станок</t>
  </si>
  <si>
    <t>xiaomi mijia automatic foam soap dispenser</t>
  </si>
  <si>
    <t>lb9a</t>
  </si>
  <si>
    <t>пистолет деньги</t>
  </si>
  <si>
    <t>женский спортивный  костюм</t>
  </si>
  <si>
    <t>unique парфюм</t>
  </si>
  <si>
    <t>45273392</t>
  </si>
  <si>
    <t>стекло шпион на iphone 11</t>
  </si>
  <si>
    <t xml:space="preserve">чехол на samsung galaxy a10 </t>
  </si>
  <si>
    <t>13485331</t>
  </si>
  <si>
    <t>набор бежутерии</t>
  </si>
  <si>
    <t>cross case</t>
  </si>
  <si>
    <t>соска пома</t>
  </si>
  <si>
    <t>кисти силиконовые</t>
  </si>
  <si>
    <t>футболка  gloria jeans</t>
  </si>
  <si>
    <t>стекло на айфон12</t>
  </si>
  <si>
    <t>купальники новинки</t>
  </si>
  <si>
    <t>32379379</t>
  </si>
  <si>
    <t>wooden stand</t>
  </si>
  <si>
    <t>74343796</t>
  </si>
  <si>
    <t>знаки безопасности</t>
  </si>
  <si>
    <t>костюм мужской трикотаж</t>
  </si>
  <si>
    <t>cool girl</t>
  </si>
  <si>
    <t>novatour</t>
  </si>
  <si>
    <t>кукмор сковорода</t>
  </si>
  <si>
    <t>угольник металлический</t>
  </si>
  <si>
    <t>тотошка кроссовки</t>
  </si>
  <si>
    <t xml:space="preserve">пищевые добавки </t>
  </si>
  <si>
    <t>32002014</t>
  </si>
  <si>
    <t>оттиски сургучные</t>
  </si>
  <si>
    <t>гинура</t>
  </si>
  <si>
    <t>279484154</t>
  </si>
  <si>
    <t>блокнок</t>
  </si>
  <si>
    <t>игротека речевых игр</t>
  </si>
  <si>
    <t>vsns</t>
  </si>
  <si>
    <t>трусики детские многоразовые</t>
  </si>
  <si>
    <t>сокровищница жизненных сил</t>
  </si>
  <si>
    <t>lune</t>
  </si>
  <si>
    <t>игрушки lps</t>
  </si>
  <si>
    <t>korolkova гидрогель</t>
  </si>
  <si>
    <t>bathing ape</t>
  </si>
  <si>
    <t>домашний костюм женский с</t>
  </si>
  <si>
    <t>нож красивый</t>
  </si>
  <si>
    <t>corra кроссовки</t>
  </si>
  <si>
    <t xml:space="preserve">инвестиции </t>
  </si>
  <si>
    <t>рюкзак туризм мужской</t>
  </si>
  <si>
    <t>джинсы летние рваные женские</t>
  </si>
  <si>
    <t>миксер тефаль</t>
  </si>
  <si>
    <t>коричневый палантин</t>
  </si>
  <si>
    <t>кеды с большой подошвой</t>
  </si>
  <si>
    <t xml:space="preserve">galtex </t>
  </si>
  <si>
    <t xml:space="preserve">дезидорант </t>
  </si>
  <si>
    <t>лего чемодан</t>
  </si>
  <si>
    <t>типсы клей</t>
  </si>
  <si>
    <t>кофе в зернах 1 кг мокка</t>
  </si>
  <si>
    <t>мидлайнеры</t>
  </si>
  <si>
    <t>редми нот 11 стекло</t>
  </si>
  <si>
    <t>визер на шлем</t>
  </si>
  <si>
    <t xml:space="preserve">спортивный костют </t>
  </si>
  <si>
    <t>фотообои 300х250</t>
  </si>
  <si>
    <t>пка</t>
  </si>
  <si>
    <t>струны 11-52</t>
  </si>
  <si>
    <t>самокат alfa mini</t>
  </si>
  <si>
    <t>моделька бмв</t>
  </si>
  <si>
    <t>костюм на девочку 4 года</t>
  </si>
  <si>
    <t>капелька заботы</t>
  </si>
  <si>
    <t>фнаф  фреди</t>
  </si>
  <si>
    <t>футболка на девочку 128</t>
  </si>
  <si>
    <t>брюки с широкими штанинами женские</t>
  </si>
  <si>
    <t>трикотажные шорты больших размеров</t>
  </si>
  <si>
    <t>шарф этгара</t>
  </si>
  <si>
    <t>pappahappa</t>
  </si>
  <si>
    <t>александр бушков</t>
  </si>
  <si>
    <t>смазка цепи мото</t>
  </si>
  <si>
    <t>перчатки женские кружевные вечерние</t>
  </si>
  <si>
    <t>флопа</t>
  </si>
  <si>
    <t>шел солдат со службы</t>
  </si>
  <si>
    <t>чехол макс про м1</t>
  </si>
  <si>
    <t>купальник слитны</t>
  </si>
  <si>
    <t>fiore гель лаки</t>
  </si>
  <si>
    <t>самсунг смартфон а 31</t>
  </si>
  <si>
    <t>раскраски антистресс животные</t>
  </si>
  <si>
    <t>зонт мимимишки</t>
  </si>
  <si>
    <t>искусственные леаны</t>
  </si>
  <si>
    <t>атласный костюм с шортами</t>
  </si>
  <si>
    <t>vaga обувь</t>
  </si>
  <si>
    <t>nikastyle ветровка</t>
  </si>
  <si>
    <t>боксы с касметикой</t>
  </si>
  <si>
    <t>часы дешевые</t>
  </si>
  <si>
    <t>гантели пара</t>
  </si>
  <si>
    <t>джуси кутюр футболка</t>
  </si>
  <si>
    <t>20927759</t>
  </si>
  <si>
    <t>бигвам</t>
  </si>
  <si>
    <t>детские наски</t>
  </si>
  <si>
    <t>nissei тонометр</t>
  </si>
  <si>
    <t>чай с ванилью</t>
  </si>
  <si>
    <t>unona</t>
  </si>
  <si>
    <t>арт дизайн постельное белье</t>
  </si>
  <si>
    <t>iphone  11</t>
  </si>
  <si>
    <t>акунин огненный перст</t>
  </si>
  <si>
    <t>духи женские сальвадор дали</t>
  </si>
  <si>
    <t>пида</t>
  </si>
  <si>
    <t>1975632</t>
  </si>
  <si>
    <t>хаги ваги и киси миси комплект</t>
  </si>
  <si>
    <t>мом фит</t>
  </si>
  <si>
    <t>чехол самсунг s 8</t>
  </si>
  <si>
    <t>блокатор на окно</t>
  </si>
  <si>
    <t>w. sharvel</t>
  </si>
  <si>
    <t>таблетки от изжоги</t>
  </si>
  <si>
    <t>лансино</t>
  </si>
  <si>
    <t>над гнездом кукушки</t>
  </si>
  <si>
    <t>кухонные рейлинги</t>
  </si>
  <si>
    <t>арт визаж крем тональный</t>
  </si>
  <si>
    <t xml:space="preserve">dolce milk крем </t>
  </si>
  <si>
    <t>плойка babylis</t>
  </si>
  <si>
    <t>носки же</t>
  </si>
  <si>
    <t>вестфалика ботинки</t>
  </si>
  <si>
    <t>набор экосредств</t>
  </si>
  <si>
    <t xml:space="preserve">бансай </t>
  </si>
  <si>
    <t>эроттческое белье</t>
  </si>
  <si>
    <t>туники рубашки женские длинные</t>
  </si>
  <si>
    <t xml:space="preserve">petit bb </t>
  </si>
  <si>
    <t>сарафан летние</t>
  </si>
  <si>
    <t>ведро с ручкой</t>
  </si>
  <si>
    <t>hyundai аксессуары</t>
  </si>
  <si>
    <t>подарок папе на юбилей</t>
  </si>
  <si>
    <t>овощные макароны</t>
  </si>
  <si>
    <t>линер черный набор</t>
  </si>
  <si>
    <t>духи вандербилд</t>
  </si>
  <si>
    <t>organic kitchen feel</t>
  </si>
  <si>
    <t>платье женское под кеды</t>
  </si>
  <si>
    <t>32275514</t>
  </si>
  <si>
    <t>платье женское со шлейфом</t>
  </si>
  <si>
    <t>23191300</t>
  </si>
  <si>
    <t>накладки на педаль</t>
  </si>
  <si>
    <t xml:space="preserve">последнее короткое письмо </t>
  </si>
  <si>
    <t>chimmy</t>
  </si>
  <si>
    <t>27919490</t>
  </si>
  <si>
    <t>gnechko</t>
  </si>
  <si>
    <t>подушка с наполнителем шариками</t>
  </si>
  <si>
    <t>парко</t>
  </si>
  <si>
    <t>штаны непромокайка детские</t>
  </si>
  <si>
    <t xml:space="preserve">ремешок 22 мм </t>
  </si>
  <si>
    <t>клей лавли фокус</t>
  </si>
  <si>
    <t>кепки tommy hilfiger</t>
  </si>
  <si>
    <t xml:space="preserve">готово! </t>
  </si>
  <si>
    <t>найк жилетки женские</t>
  </si>
  <si>
    <t>джинсы befree с разрезами</t>
  </si>
  <si>
    <t>stilissimo</t>
  </si>
  <si>
    <t>расскажи сказку</t>
  </si>
  <si>
    <t>curaprox be you</t>
  </si>
  <si>
    <t>кукли</t>
  </si>
  <si>
    <t>помада в форме</t>
  </si>
  <si>
    <t>детский телевизор</t>
  </si>
  <si>
    <t xml:space="preserve">денский костюм </t>
  </si>
  <si>
    <t>вешолки</t>
  </si>
  <si>
    <t>скетчбук с шаблонами фигур</t>
  </si>
  <si>
    <t>68476250</t>
  </si>
  <si>
    <t xml:space="preserve">тарелочка </t>
  </si>
  <si>
    <t>футболка itachi</t>
  </si>
  <si>
    <t>джинсовые шорты женские удлиненные</t>
  </si>
  <si>
    <t>sx4</t>
  </si>
  <si>
    <t>glories</t>
  </si>
  <si>
    <t>резиночки селиконовые</t>
  </si>
  <si>
    <t>арфа инструмент</t>
  </si>
  <si>
    <t>дефлекторы на ладу</t>
  </si>
  <si>
    <t>aist</t>
  </si>
  <si>
    <t>рулонные шторы день ночь 120</t>
  </si>
  <si>
    <t>vanessa женский</t>
  </si>
  <si>
    <t>геркулес детский русский продукт</t>
  </si>
  <si>
    <t>amazfit stratos 3</t>
  </si>
  <si>
    <t>чехол на honor 20 pro с магнитом</t>
  </si>
  <si>
    <t>духи адидас мужские</t>
  </si>
  <si>
    <t>платье кремового цвета</t>
  </si>
  <si>
    <t>ажурбра</t>
  </si>
  <si>
    <t>redmi note 9 телефон</t>
  </si>
  <si>
    <t>стекло на самсунг м 11</t>
  </si>
  <si>
    <t>65132509</t>
  </si>
  <si>
    <t>костюм серый мужской</t>
  </si>
  <si>
    <t>beauty stuff</t>
  </si>
  <si>
    <t>mma футболка</t>
  </si>
  <si>
    <t>линзы acuvue oasys -6,5</t>
  </si>
  <si>
    <t>тамплиер</t>
  </si>
  <si>
    <t>носки мужсике</t>
  </si>
  <si>
    <t>носочки в роддом</t>
  </si>
  <si>
    <t>ароматизатор в машину кофе</t>
  </si>
  <si>
    <t xml:space="preserve">балисонг </t>
  </si>
  <si>
    <t>бредок аниме</t>
  </si>
  <si>
    <t>redmi note 10s смартфон</t>
  </si>
  <si>
    <t>dog like</t>
  </si>
  <si>
    <t>ксинон</t>
  </si>
  <si>
    <t>сапожки нордман</t>
  </si>
  <si>
    <t>eden detox</t>
  </si>
  <si>
    <t>блузка пиджак</t>
  </si>
  <si>
    <t>evoride 2</t>
  </si>
  <si>
    <t xml:space="preserve">костюмы спортивные детские </t>
  </si>
  <si>
    <t>реалми 8 про чехол</t>
  </si>
  <si>
    <t xml:space="preserve"> versace</t>
  </si>
  <si>
    <t>девид джонс сумка</t>
  </si>
  <si>
    <t>jevea</t>
  </si>
  <si>
    <t>liu jo лето</t>
  </si>
  <si>
    <t>трикс</t>
  </si>
  <si>
    <t>лактофлорен</t>
  </si>
  <si>
    <t>йод и селен</t>
  </si>
  <si>
    <t>my office room</t>
  </si>
  <si>
    <t>21499913</t>
  </si>
  <si>
    <t>кольца золотые 585 пробы</t>
  </si>
  <si>
    <t>цементный сад</t>
  </si>
  <si>
    <t>hi gear шампунь</t>
  </si>
  <si>
    <t xml:space="preserve">чио рио </t>
  </si>
  <si>
    <t>philips щипцы</t>
  </si>
  <si>
    <t>сешки</t>
  </si>
  <si>
    <t>вьетнамский кофе молотый</t>
  </si>
  <si>
    <t>orbeez оружие</t>
  </si>
  <si>
    <t>открытки питер</t>
  </si>
  <si>
    <t>button blue футболка</t>
  </si>
  <si>
    <t>солнцезащитный крем mustela</t>
  </si>
  <si>
    <t>15814453</t>
  </si>
  <si>
    <t>блузка рукав фонарь</t>
  </si>
  <si>
    <t>pod система smok</t>
  </si>
  <si>
    <t xml:space="preserve">бритвенный станок женский </t>
  </si>
  <si>
    <t>чехол прозрачный на айфон 13</t>
  </si>
  <si>
    <t>подарочный набор отцу</t>
  </si>
  <si>
    <t>redmi 9чехол</t>
  </si>
  <si>
    <t>psa сыворотка</t>
  </si>
  <si>
    <t>shell helix 5w 40</t>
  </si>
  <si>
    <t xml:space="preserve">шорты коричневые </t>
  </si>
  <si>
    <t>29587879</t>
  </si>
  <si>
    <t>grace чай</t>
  </si>
  <si>
    <t>туфли женские большого размера</t>
  </si>
  <si>
    <t>платьевечернее</t>
  </si>
  <si>
    <t>масло наша мама</t>
  </si>
  <si>
    <t>лампочка в фару</t>
  </si>
  <si>
    <t>выращивание криветок</t>
  </si>
  <si>
    <t>шампуни фрутис</t>
  </si>
  <si>
    <t xml:space="preserve">бык </t>
  </si>
  <si>
    <t>пронтосан гель</t>
  </si>
  <si>
    <t>стильно</t>
  </si>
  <si>
    <t>куртки баон</t>
  </si>
  <si>
    <t>оллин пигмент</t>
  </si>
  <si>
    <t>supercourt adidas</t>
  </si>
  <si>
    <t xml:space="preserve">джинсы большой размер </t>
  </si>
  <si>
    <t>солнечные очки женские белые</t>
  </si>
  <si>
    <t>ковыль семена</t>
  </si>
  <si>
    <t>9 masil</t>
  </si>
  <si>
    <t>джакарта</t>
  </si>
  <si>
    <t>ползунки 74</t>
  </si>
  <si>
    <t xml:space="preserve">плвтье женское </t>
  </si>
  <si>
    <t xml:space="preserve">подводки цветные </t>
  </si>
  <si>
    <t>кресло с подушкой</t>
  </si>
  <si>
    <t>аквазорб</t>
  </si>
  <si>
    <t>сетки рыбаловные</t>
  </si>
  <si>
    <t>пилинг кора</t>
  </si>
  <si>
    <t>oxouno велосипедки</t>
  </si>
  <si>
    <t xml:space="preserve">вильветовый костюм </t>
  </si>
  <si>
    <t>lefard набор чайный</t>
  </si>
  <si>
    <t>17560923</t>
  </si>
  <si>
    <t xml:space="preserve">вадим зеланд </t>
  </si>
  <si>
    <t>pore control</t>
  </si>
  <si>
    <t>камешек на шею</t>
  </si>
  <si>
    <t>пластилин с фигурками</t>
  </si>
  <si>
    <t>49774385</t>
  </si>
  <si>
    <t>часы наручные умные</t>
  </si>
  <si>
    <t>леопардовый плащ</t>
  </si>
  <si>
    <t>вкусно ем специи</t>
  </si>
  <si>
    <t>леггинсы джинсы</t>
  </si>
  <si>
    <t>ремешок mi</t>
  </si>
  <si>
    <t>сандали в греческом стиле</t>
  </si>
  <si>
    <t>сандали женские ортопедические</t>
  </si>
  <si>
    <t>удобрение газон</t>
  </si>
  <si>
    <t>rjatvfibyf</t>
  </si>
  <si>
    <t>kitfort kt-1652</t>
  </si>
  <si>
    <t>61759008</t>
  </si>
  <si>
    <t>юбка из трикотажа</t>
  </si>
  <si>
    <t>nokia фонарик</t>
  </si>
  <si>
    <t>tech team comrade</t>
  </si>
  <si>
    <t>reno 7 pro</t>
  </si>
  <si>
    <t>комбинезон джинсовый летний женский</t>
  </si>
  <si>
    <t xml:space="preserve">дорожные </t>
  </si>
  <si>
    <t xml:space="preserve">автомобильный шампунь </t>
  </si>
  <si>
    <t>air jordan кросовки</t>
  </si>
  <si>
    <t>чехол на самсунг а 53</t>
  </si>
  <si>
    <t xml:space="preserve">шлепки мужские летние </t>
  </si>
  <si>
    <t>футболки женские широкие</t>
  </si>
  <si>
    <t>tdd_kids платье</t>
  </si>
  <si>
    <t>кокон на липучках</t>
  </si>
  <si>
    <t>венакс</t>
  </si>
  <si>
    <t>постер с рамкой</t>
  </si>
  <si>
    <t xml:space="preserve">носки желтые </t>
  </si>
  <si>
    <t>луговые семена</t>
  </si>
  <si>
    <t>постельное 1.5 детское</t>
  </si>
  <si>
    <t>хорошо быть оптимистом</t>
  </si>
  <si>
    <t>кожаное кресло</t>
  </si>
  <si>
    <t>су-24</t>
  </si>
  <si>
    <t>mar loft</t>
  </si>
  <si>
    <t>mizon маски</t>
  </si>
  <si>
    <t>ral 7024</t>
  </si>
  <si>
    <t>ксиоми 11 лайт чехол</t>
  </si>
  <si>
    <t>адаптер vga hdmi</t>
  </si>
  <si>
    <t>омыватель камеры заднего вида</t>
  </si>
  <si>
    <t>спартак 100 лет</t>
  </si>
  <si>
    <t>14936558</t>
  </si>
  <si>
    <t xml:space="preserve">постельное белье 1.5 белое </t>
  </si>
  <si>
    <t>laskomex</t>
  </si>
  <si>
    <t>шушаринг</t>
  </si>
  <si>
    <t>ss home</t>
  </si>
  <si>
    <t>телефон хонер 20</t>
  </si>
  <si>
    <t>чехол книжка самсунг а10</t>
  </si>
  <si>
    <t>колготки orodoro</t>
  </si>
  <si>
    <t>ты уже бренд</t>
  </si>
  <si>
    <t>olanmear</t>
  </si>
  <si>
    <t>купальник denice</t>
  </si>
  <si>
    <t>джинсы с карманами спереди</t>
  </si>
  <si>
    <t>постельное белье 80 190</t>
  </si>
  <si>
    <t>эпам31</t>
  </si>
  <si>
    <t>полуботинки женские весна замша</t>
  </si>
  <si>
    <t>техничка</t>
  </si>
  <si>
    <t>70082143</t>
  </si>
  <si>
    <t xml:space="preserve">guf </t>
  </si>
  <si>
    <t>книги виммельбух</t>
  </si>
  <si>
    <t xml:space="preserve">полуперчатки </t>
  </si>
  <si>
    <t>футболки нити нити</t>
  </si>
  <si>
    <t>vga to hdmi</t>
  </si>
  <si>
    <t>подсолнечное масло ароматное</t>
  </si>
  <si>
    <t>gusto di roma</t>
  </si>
  <si>
    <t>62670838</t>
  </si>
  <si>
    <t>миньоны футболка</t>
  </si>
  <si>
    <t>панама мужские</t>
  </si>
  <si>
    <t>костюмы хип хоп</t>
  </si>
  <si>
    <t>постельное детское белье 1 5 спальное</t>
  </si>
  <si>
    <t>чехол на techno spark 7</t>
  </si>
  <si>
    <t>папка счет</t>
  </si>
  <si>
    <t>цыпленок в собственном соку</t>
  </si>
  <si>
    <t>барьер касета</t>
  </si>
  <si>
    <t>доктор кожеваткин</t>
  </si>
  <si>
    <t>антиволосин</t>
  </si>
  <si>
    <t>73450101</t>
  </si>
  <si>
    <t>8083771</t>
  </si>
  <si>
    <t>чехол а</t>
  </si>
  <si>
    <t>колготки женские 5 размер</t>
  </si>
  <si>
    <t>титановое покрытие</t>
  </si>
  <si>
    <t>конструктор знаток 180 схем</t>
  </si>
  <si>
    <t>малевич скетч бук</t>
  </si>
  <si>
    <t>умные книги</t>
  </si>
  <si>
    <t>yavuz</t>
  </si>
  <si>
    <t>ицхак пинтосевич</t>
  </si>
  <si>
    <t>зеленый чехол</t>
  </si>
  <si>
    <t xml:space="preserve"> grandorf</t>
  </si>
  <si>
    <t>lovey dovey духи</t>
  </si>
  <si>
    <t xml:space="preserve">juliette </t>
  </si>
  <si>
    <t>костюм папина доча</t>
  </si>
  <si>
    <t>чехол на нокиа с20</t>
  </si>
  <si>
    <t>sweetheart</t>
  </si>
  <si>
    <t>футболка ак 47</t>
  </si>
  <si>
    <t xml:space="preserve">absolute </t>
  </si>
  <si>
    <t>стоп клоп</t>
  </si>
  <si>
    <t>чехол на телефон se</t>
  </si>
  <si>
    <t>футболки иваново</t>
  </si>
  <si>
    <t>oppo a 16</t>
  </si>
  <si>
    <t>43297181</t>
  </si>
  <si>
    <t>maska dlya volos</t>
  </si>
  <si>
    <t xml:space="preserve">повторитель поворота </t>
  </si>
  <si>
    <t xml:space="preserve">каркасный бассейн с фильтром </t>
  </si>
  <si>
    <t>r.lonyr куртка</t>
  </si>
  <si>
    <t>elari пылесос</t>
  </si>
  <si>
    <t>рюкзак фламинго</t>
  </si>
  <si>
    <t>ароматайзер</t>
  </si>
  <si>
    <t>рваные джинсовые шорты</t>
  </si>
  <si>
    <t xml:space="preserve">huawei band </t>
  </si>
  <si>
    <t xml:space="preserve">n.i.g.h.t. </t>
  </si>
  <si>
    <t xml:space="preserve">химчистка салона </t>
  </si>
  <si>
    <t xml:space="preserve">машина мерседес </t>
  </si>
  <si>
    <t>mango kids шапка</t>
  </si>
  <si>
    <t>игра боулинг</t>
  </si>
  <si>
    <t xml:space="preserve">шлейф iphon 6  </t>
  </si>
  <si>
    <t>чайник электрический philips</t>
  </si>
  <si>
    <t>jiemina</t>
  </si>
  <si>
    <t>полотенца косметические</t>
  </si>
  <si>
    <t xml:space="preserve">подвеска с камнем </t>
  </si>
  <si>
    <t>часы детские умные смарт</t>
  </si>
  <si>
    <t>batista сухой шампунь</t>
  </si>
  <si>
    <t>конфеты со вкусом манго</t>
  </si>
  <si>
    <t>краска estel 9/16</t>
  </si>
  <si>
    <t>230842315</t>
  </si>
  <si>
    <t>34962339</t>
  </si>
  <si>
    <t>дворники мазда 3</t>
  </si>
  <si>
    <t>мазь 29а</t>
  </si>
  <si>
    <t>штаны футбольные детские</t>
  </si>
  <si>
    <t>котоffей</t>
  </si>
  <si>
    <t>шары хром 50</t>
  </si>
  <si>
    <t>miel home</t>
  </si>
  <si>
    <t>длинный сарафан с разрезами</t>
  </si>
  <si>
    <t>бурдок</t>
  </si>
  <si>
    <t>dn</t>
  </si>
  <si>
    <t>брюки nobby</t>
  </si>
  <si>
    <t>костюм тройка с рубашкой</t>
  </si>
  <si>
    <t>первые сандали</t>
  </si>
  <si>
    <t>биорепеир</t>
  </si>
  <si>
    <t>бумага mondi</t>
  </si>
  <si>
    <t>малибу ликер</t>
  </si>
  <si>
    <t>балетки на ремешке</t>
  </si>
  <si>
    <t>белые топ</t>
  </si>
  <si>
    <t>29474420</t>
  </si>
  <si>
    <t>бежевые женские ботинки</t>
  </si>
  <si>
    <t>шпанат</t>
  </si>
  <si>
    <t>постельное жатка белье</t>
  </si>
  <si>
    <t>постельное белье двустороннее</t>
  </si>
  <si>
    <t>40004693</t>
  </si>
  <si>
    <t>куртки большие размеры жен</t>
  </si>
  <si>
    <t>крошка доррит</t>
  </si>
  <si>
    <t>полукомбинезон playtoday</t>
  </si>
  <si>
    <t>cotton pads</t>
  </si>
  <si>
    <t>41772975</t>
  </si>
  <si>
    <t xml:space="preserve">брюки спортивные  </t>
  </si>
  <si>
    <t>одежда marvel</t>
  </si>
  <si>
    <t>12889901</t>
  </si>
  <si>
    <t>пасхальные истории</t>
  </si>
  <si>
    <t xml:space="preserve">иметь или быть </t>
  </si>
  <si>
    <t>twin marker</t>
  </si>
  <si>
    <t>тюлпан</t>
  </si>
  <si>
    <t>чехол на поко ф 3</t>
  </si>
  <si>
    <t xml:space="preserve">картина потномерам </t>
  </si>
  <si>
    <t>гипюровые блузки</t>
  </si>
  <si>
    <t>пакеты paclan</t>
  </si>
  <si>
    <t>платье апрель женское</t>
  </si>
  <si>
    <t>голубь плюшевый</t>
  </si>
  <si>
    <t>13720447</t>
  </si>
  <si>
    <t>стивен хантер</t>
  </si>
  <si>
    <t>коричневый joyarty store</t>
  </si>
  <si>
    <t xml:space="preserve">ideal </t>
  </si>
  <si>
    <t>чехол прозрачный xr</t>
  </si>
  <si>
    <t>jordan мужские кросовки</t>
  </si>
  <si>
    <t>лиса кольцо</t>
  </si>
  <si>
    <t>платье лето белое</t>
  </si>
  <si>
    <t>чехол realme 9 pro+</t>
  </si>
  <si>
    <t>великий клоун</t>
  </si>
  <si>
    <t>шортики джинсовые</t>
  </si>
  <si>
    <t>молочные лоферы</t>
  </si>
  <si>
    <t>ksd301</t>
  </si>
  <si>
    <t>моторика логика изучение</t>
  </si>
  <si>
    <t>российский шоколад</t>
  </si>
  <si>
    <t>эконикв</t>
  </si>
  <si>
    <t>rare store черный</t>
  </si>
  <si>
    <t>петарды корсар 4</t>
  </si>
  <si>
    <t>tatiko</t>
  </si>
  <si>
    <t>бисерные кольца</t>
  </si>
  <si>
    <t>хлорка гель</t>
  </si>
  <si>
    <t xml:space="preserve">плед голубой </t>
  </si>
  <si>
    <t>45567348</t>
  </si>
  <si>
    <t>valeda</t>
  </si>
  <si>
    <t>шапка дима масленников</t>
  </si>
  <si>
    <t xml:space="preserve">книга сказок </t>
  </si>
  <si>
    <t>леди хена</t>
  </si>
  <si>
    <t>виктор рейнз</t>
  </si>
  <si>
    <t>агамбен</t>
  </si>
  <si>
    <t>базовый бюстгалтер</t>
  </si>
  <si>
    <t>шары 55</t>
  </si>
  <si>
    <t>протеиновый коктейль nl</t>
  </si>
  <si>
    <t>батарейка 317</t>
  </si>
  <si>
    <t>насадки на зубы</t>
  </si>
  <si>
    <t>39263394</t>
  </si>
  <si>
    <t>антига пиджак</t>
  </si>
  <si>
    <t xml:space="preserve">storm collection </t>
  </si>
  <si>
    <t>белый пудель</t>
  </si>
  <si>
    <t>по ткани</t>
  </si>
  <si>
    <t>36877922</t>
  </si>
  <si>
    <t>самсунг s7</t>
  </si>
  <si>
    <t>туфли женские ekonika</t>
  </si>
  <si>
    <t>osso fashion</t>
  </si>
  <si>
    <t>avon мужские духи</t>
  </si>
  <si>
    <t>bebedor</t>
  </si>
  <si>
    <t>водный фонтан</t>
  </si>
  <si>
    <t>духовой шкаф электрический встраиваемый</t>
  </si>
  <si>
    <t xml:space="preserve">adidas hoops </t>
  </si>
  <si>
    <t>фьюсти</t>
  </si>
  <si>
    <t>магниты на счетчик</t>
  </si>
  <si>
    <t>милана одежда</t>
  </si>
  <si>
    <t>unicum ополаскиватель</t>
  </si>
  <si>
    <t>prospect avenue</t>
  </si>
  <si>
    <t>dita.one</t>
  </si>
  <si>
    <t>enough тональный</t>
  </si>
  <si>
    <t xml:space="preserve"> biorepair</t>
  </si>
  <si>
    <t>цепь кмс</t>
  </si>
  <si>
    <t>электропростынь с подогревом</t>
  </si>
  <si>
    <t>eletech</t>
  </si>
  <si>
    <t xml:space="preserve">спрей с солью </t>
  </si>
  <si>
    <t>10839065</t>
  </si>
  <si>
    <t>многоразовые хлопковые диски</t>
  </si>
  <si>
    <t>баси</t>
  </si>
  <si>
    <t>baboo поильник</t>
  </si>
  <si>
    <t>молоко село зеленое</t>
  </si>
  <si>
    <t>14562737</t>
  </si>
  <si>
    <t>улей книга</t>
  </si>
  <si>
    <t>сироп монин 1 литр</t>
  </si>
  <si>
    <t>21569076</t>
  </si>
  <si>
    <t>60736293</t>
  </si>
  <si>
    <t>share</t>
  </si>
  <si>
    <t>бандаж пупочный</t>
  </si>
  <si>
    <t>экран на самсунг а31</t>
  </si>
  <si>
    <t>человек паук герои и злодеи</t>
  </si>
  <si>
    <t xml:space="preserve">трусы больших размеров </t>
  </si>
  <si>
    <t>глисс кур бальзам</t>
  </si>
  <si>
    <t>наколенники волейбольные asics</t>
  </si>
  <si>
    <t>24752201</t>
  </si>
  <si>
    <t>рубашки женские с брюком</t>
  </si>
  <si>
    <t>пружинный зажим</t>
  </si>
  <si>
    <t>сливовое варенье</t>
  </si>
  <si>
    <t>прищепка с крючком</t>
  </si>
  <si>
    <t>топпер с днем свадьбы</t>
  </si>
  <si>
    <t>дозатор 250 мл</t>
  </si>
  <si>
    <t>топ с рукавами фонарики</t>
  </si>
  <si>
    <t>17730832</t>
  </si>
  <si>
    <t>школьный рюкзак grizzly</t>
  </si>
  <si>
    <t>холст 30 30</t>
  </si>
  <si>
    <t>art&amp;fact. масло</t>
  </si>
  <si>
    <t>лоток со стенкой</t>
  </si>
  <si>
    <t xml:space="preserve">набор защиты </t>
  </si>
  <si>
    <t>кеды geox детские</t>
  </si>
  <si>
    <t>66488468</t>
  </si>
  <si>
    <t>вера в аллаха</t>
  </si>
  <si>
    <t>краска l'oreal кастинг</t>
  </si>
  <si>
    <t>духи mademoiselle</t>
  </si>
  <si>
    <t>букварь 1 класс</t>
  </si>
  <si>
    <t>свитщоты</t>
  </si>
  <si>
    <t>болгарка sturm</t>
  </si>
  <si>
    <t>дурум мука</t>
  </si>
  <si>
    <t xml:space="preserve">салфетки  </t>
  </si>
  <si>
    <t>court lite</t>
  </si>
  <si>
    <t>фигерборд</t>
  </si>
  <si>
    <t xml:space="preserve">кудо </t>
  </si>
  <si>
    <t>51705298</t>
  </si>
  <si>
    <t xml:space="preserve">prosalon </t>
  </si>
  <si>
    <t>фф3</t>
  </si>
  <si>
    <t>маленькое блюдце</t>
  </si>
  <si>
    <t>чисто паста</t>
  </si>
  <si>
    <t>диск по бетону 230</t>
  </si>
  <si>
    <t>simparika</t>
  </si>
  <si>
    <t>броги мужские коричневые</t>
  </si>
  <si>
    <t>58999638</t>
  </si>
  <si>
    <t>t plus</t>
  </si>
  <si>
    <t>мефозавр</t>
  </si>
  <si>
    <t>мужские летние штаны из льна</t>
  </si>
  <si>
    <t xml:space="preserve">bms </t>
  </si>
  <si>
    <t>ободок цепь</t>
  </si>
  <si>
    <t>резрусс</t>
  </si>
  <si>
    <t>stellary косметика тени</t>
  </si>
  <si>
    <t>велосипеды взрослый</t>
  </si>
  <si>
    <t>libre intense</t>
  </si>
  <si>
    <t>сито tescoma</t>
  </si>
  <si>
    <t>жижа кофе</t>
  </si>
  <si>
    <t>filter</t>
  </si>
  <si>
    <t xml:space="preserve">наполнители </t>
  </si>
  <si>
    <t>25610843</t>
  </si>
  <si>
    <t>xiaomi redmi s2</t>
  </si>
  <si>
    <t>adidas наушники</t>
  </si>
  <si>
    <t>часы с совой</t>
  </si>
  <si>
    <t>панамки с рисунками</t>
  </si>
  <si>
    <t>корм almo nature</t>
  </si>
  <si>
    <t xml:space="preserve">топ с бабочкой </t>
  </si>
  <si>
    <t>инструментов головки набор</t>
  </si>
  <si>
    <t>iron mironova</t>
  </si>
  <si>
    <t xml:space="preserve">радиатор печки </t>
  </si>
  <si>
    <t>65351800</t>
  </si>
  <si>
    <t>65144695</t>
  </si>
  <si>
    <t>пудра боржуа</t>
  </si>
  <si>
    <t>heartstone</t>
  </si>
  <si>
    <t>книга пожеланий гостей</t>
  </si>
  <si>
    <t>пракладка</t>
  </si>
  <si>
    <t xml:space="preserve">кепка. </t>
  </si>
  <si>
    <t>сундучок фрукты овощи</t>
  </si>
  <si>
    <t xml:space="preserve">обирег </t>
  </si>
  <si>
    <t>kalita</t>
  </si>
  <si>
    <t>кредитнтца</t>
  </si>
  <si>
    <t>насадки на вафельницу</t>
  </si>
  <si>
    <t>футболка bj alex</t>
  </si>
  <si>
    <t>шорты reima</t>
  </si>
  <si>
    <t>bad head after</t>
  </si>
  <si>
    <t>пакимон</t>
  </si>
  <si>
    <t>кроссовки reebok мужские беговые</t>
  </si>
  <si>
    <t>мыло авокадо</t>
  </si>
  <si>
    <t>vikiki</t>
  </si>
  <si>
    <t xml:space="preserve">наклейки хелоу китти </t>
  </si>
  <si>
    <t>чай черный. гринфелд</t>
  </si>
  <si>
    <t>батарейки r 20</t>
  </si>
  <si>
    <t>лосины больших размеров леггинсы</t>
  </si>
  <si>
    <t>7476048</t>
  </si>
  <si>
    <t>evistyle</t>
  </si>
  <si>
    <t xml:space="preserve">штаны с </t>
  </si>
  <si>
    <t>hdmi кабель 2.1</t>
  </si>
  <si>
    <t>34698995</t>
  </si>
  <si>
    <t>женские зимние сапоги дутики</t>
  </si>
  <si>
    <t xml:space="preserve">блютуз флешка </t>
  </si>
  <si>
    <t>maslo maslyanoe</t>
  </si>
  <si>
    <t>кассовый журнал</t>
  </si>
  <si>
    <t>конфеты ананасные</t>
  </si>
  <si>
    <t>кожанный браслет женский</t>
  </si>
  <si>
    <t xml:space="preserve">bebi premium </t>
  </si>
  <si>
    <t>мери кэй</t>
  </si>
  <si>
    <t>верное решение</t>
  </si>
  <si>
    <t>пастельное семейное белье</t>
  </si>
  <si>
    <t>allies</t>
  </si>
  <si>
    <t>57788135</t>
  </si>
  <si>
    <t>покрывало на 1,5</t>
  </si>
  <si>
    <t>рисуем пальчиками краски</t>
  </si>
  <si>
    <t>кофе зерновой 1000 гр</t>
  </si>
  <si>
    <t>свитер девочка</t>
  </si>
  <si>
    <t>берсерк манга том 2</t>
  </si>
  <si>
    <t>худи тонкие</t>
  </si>
  <si>
    <t>воздушный шар корона</t>
  </si>
  <si>
    <t>дзен карты</t>
  </si>
  <si>
    <t>castrol edge 5w40</t>
  </si>
  <si>
    <t>отпугиватель ос</t>
  </si>
  <si>
    <t>вей протеин</t>
  </si>
  <si>
    <t>симба чай</t>
  </si>
  <si>
    <t>манги книга</t>
  </si>
  <si>
    <t xml:space="preserve">колонка с микрофоном </t>
  </si>
  <si>
    <t>брошь фрида</t>
  </si>
  <si>
    <t>тайм карта</t>
  </si>
  <si>
    <t>70093735</t>
  </si>
  <si>
    <t>нож на блендер</t>
  </si>
  <si>
    <t>женские брюки классические на резинке</t>
  </si>
  <si>
    <t>tictac</t>
  </si>
  <si>
    <t>jr farm rat classic</t>
  </si>
  <si>
    <t>прикольные наборы</t>
  </si>
  <si>
    <t>4546</t>
  </si>
  <si>
    <t>хвостик анальный</t>
  </si>
  <si>
    <t>пираты конструктор</t>
  </si>
  <si>
    <t>сиеста</t>
  </si>
  <si>
    <t>xiaomi redmi 9a чехол книжка</t>
  </si>
  <si>
    <t>боитва</t>
  </si>
  <si>
    <t>reflection</t>
  </si>
  <si>
    <t xml:space="preserve">костюм с брюками палаццо </t>
  </si>
  <si>
    <t>наушники на каску</t>
  </si>
  <si>
    <t>бател стар</t>
  </si>
  <si>
    <t>эвалар спирулина</t>
  </si>
  <si>
    <t>анкерный ключ</t>
  </si>
  <si>
    <t>divage 07 forbidden fruif</t>
  </si>
  <si>
    <t xml:space="preserve">насадка на ручку </t>
  </si>
  <si>
    <t>essoes</t>
  </si>
  <si>
    <t>игра 18</t>
  </si>
  <si>
    <t>плюшевый плед белый</t>
  </si>
  <si>
    <t>love духи</t>
  </si>
  <si>
    <t>конфеты сувенир</t>
  </si>
  <si>
    <t>naco</t>
  </si>
  <si>
    <t>estel oxigent</t>
  </si>
  <si>
    <t>zarina нижнее белье</t>
  </si>
  <si>
    <t>пустышки 0</t>
  </si>
  <si>
    <t xml:space="preserve">брюки zolla </t>
  </si>
  <si>
    <t>leleya лето</t>
  </si>
  <si>
    <t>точилка с ручкой</t>
  </si>
  <si>
    <t>комбинезон секс</t>
  </si>
  <si>
    <t>жвачки 100шт</t>
  </si>
  <si>
    <t>очки солнечные мужские антиблик</t>
  </si>
  <si>
    <t>letique тени</t>
  </si>
  <si>
    <t>точилка faber-castell</t>
  </si>
  <si>
    <t>рюкзак атака 2</t>
  </si>
  <si>
    <t>dure</t>
  </si>
  <si>
    <t xml:space="preserve">wk-ilke </t>
  </si>
  <si>
    <t>чехол самсунг нот 9</t>
  </si>
  <si>
    <t>квас набор</t>
  </si>
  <si>
    <t>брюки капа</t>
  </si>
  <si>
    <t>цепь 10 скоростей</t>
  </si>
  <si>
    <t>тай дай топ</t>
  </si>
  <si>
    <t xml:space="preserve">ножи из дерева </t>
  </si>
  <si>
    <t>альпака игрушка 50 см</t>
  </si>
  <si>
    <t xml:space="preserve">мыло подарочное </t>
  </si>
  <si>
    <t>lessie обувь</t>
  </si>
  <si>
    <t>andy pajamas</t>
  </si>
  <si>
    <t>uzden</t>
  </si>
  <si>
    <t>амд</t>
  </si>
  <si>
    <t>фигурка берсерк</t>
  </si>
  <si>
    <t>пазл 1+</t>
  </si>
  <si>
    <t>lemforder</t>
  </si>
  <si>
    <t>18559420</t>
  </si>
  <si>
    <t>лиса кулон</t>
  </si>
  <si>
    <t>begonia</t>
  </si>
  <si>
    <t>бюстгальтер трикотажный</t>
  </si>
  <si>
    <t>прокладки day spa</t>
  </si>
  <si>
    <t>пилка на лобзик</t>
  </si>
  <si>
    <t>майка набор</t>
  </si>
  <si>
    <t>монитор с камерой</t>
  </si>
  <si>
    <t>расторопша урбеч</t>
  </si>
  <si>
    <t>wowstick</t>
  </si>
  <si>
    <t>защитное стекло samsung galaxy s20 fe</t>
  </si>
  <si>
    <t>гидрофильное масло levrana</t>
  </si>
  <si>
    <t>наушники оригинал</t>
  </si>
  <si>
    <t>флора гуччи</t>
  </si>
  <si>
    <t>roan bass next</t>
  </si>
  <si>
    <t>что скрывает прилив</t>
  </si>
  <si>
    <t>апифен</t>
  </si>
  <si>
    <t>смысловое чтение 2 класс</t>
  </si>
  <si>
    <t>леденцы карамельные семечки</t>
  </si>
  <si>
    <t>серьги с камнем сваровски</t>
  </si>
  <si>
    <t>лекарство от послушности</t>
  </si>
  <si>
    <t>набор щетка и совок</t>
  </si>
  <si>
    <t>игрушка светильник</t>
  </si>
  <si>
    <t>лайфевит</t>
  </si>
  <si>
    <t>обьемные фигурки на ногти</t>
  </si>
  <si>
    <t>юбочный костюм двойка</t>
  </si>
  <si>
    <t>профессии игра</t>
  </si>
  <si>
    <t>sfm hospital products gmbh</t>
  </si>
  <si>
    <t xml:space="preserve">трусы подгузники </t>
  </si>
  <si>
    <t>eco natura</t>
  </si>
  <si>
    <t xml:space="preserve">рубашки в школу </t>
  </si>
  <si>
    <t>топ со светоотражающими частицами</t>
  </si>
  <si>
    <t>вельветовые леггинсы</t>
  </si>
  <si>
    <t>пенал с баскетбол</t>
  </si>
  <si>
    <t>уход лица</t>
  </si>
  <si>
    <t>рени 146</t>
  </si>
  <si>
    <t>potencialex</t>
  </si>
  <si>
    <t>лопаток обувь</t>
  </si>
  <si>
    <t>на рубашку</t>
  </si>
  <si>
    <t>pisuar</t>
  </si>
  <si>
    <t>демисезонный комбинезон lassie</t>
  </si>
  <si>
    <t>мебель-пром</t>
  </si>
  <si>
    <t>юбка с узором</t>
  </si>
  <si>
    <t>изолон 1 мм</t>
  </si>
  <si>
    <t>bic soleil</t>
  </si>
  <si>
    <t>бримнэс</t>
  </si>
  <si>
    <t>лак шварцкоп</t>
  </si>
  <si>
    <t>телефон кнопочный philips</t>
  </si>
  <si>
    <t>19497856</t>
  </si>
  <si>
    <t xml:space="preserve">женские безрукавки </t>
  </si>
  <si>
    <t>перфектил платинум</t>
  </si>
  <si>
    <t>14343904</t>
  </si>
  <si>
    <t>мужские шорты длинные</t>
  </si>
  <si>
    <t xml:space="preserve">аналог лего </t>
  </si>
  <si>
    <t xml:space="preserve">ботинки на высокой подошве </t>
  </si>
  <si>
    <t>чехол на хонор 20 с</t>
  </si>
  <si>
    <t>mango / джинсы</t>
  </si>
  <si>
    <t xml:space="preserve">все с барби </t>
  </si>
  <si>
    <t>трико оверсайз</t>
  </si>
  <si>
    <t>kinder choco bons</t>
  </si>
  <si>
    <t>кроссовки женские с высокой подошвой летние</t>
  </si>
  <si>
    <t>теплый женский костюм с начесом</t>
  </si>
  <si>
    <t>кружево майка</t>
  </si>
  <si>
    <t>легкое стеганое пальто</t>
  </si>
  <si>
    <t>доска из оливы</t>
  </si>
  <si>
    <t>простыни непромокаемые</t>
  </si>
  <si>
    <t xml:space="preserve">детские изики </t>
  </si>
  <si>
    <t>пусеты с аметистом</t>
  </si>
  <si>
    <t>линзы +3</t>
  </si>
  <si>
    <t>мамба конфеты</t>
  </si>
  <si>
    <t>ортрез</t>
  </si>
  <si>
    <t>ленты выпускник 9 класс</t>
  </si>
  <si>
    <t>bekmaya дрожжи</t>
  </si>
  <si>
    <t>шкаф пенал в детскую</t>
  </si>
  <si>
    <t>покемон игрушка</t>
  </si>
  <si>
    <t>hip-hop</t>
  </si>
  <si>
    <t>легкое дыхание бунин</t>
  </si>
  <si>
    <t>gtx 1660ti</t>
  </si>
  <si>
    <t>женские кроссовки кожаные летние белые</t>
  </si>
  <si>
    <t xml:space="preserve">mepps </t>
  </si>
  <si>
    <t xml:space="preserve">джинсы pull&amp;bear </t>
  </si>
  <si>
    <t>наклейка на авто кошка</t>
  </si>
  <si>
    <t>розовые мужские трусы</t>
  </si>
  <si>
    <t>стол с полкой</t>
  </si>
  <si>
    <t>румбокс зимний сад</t>
  </si>
  <si>
    <t>accent you</t>
  </si>
  <si>
    <t>фигурки аниме волейбол</t>
  </si>
  <si>
    <t xml:space="preserve">par </t>
  </si>
  <si>
    <t>иланг</t>
  </si>
  <si>
    <t>субличности</t>
  </si>
  <si>
    <t>покрывала на диван и кресло</t>
  </si>
  <si>
    <t>монитор температуры</t>
  </si>
  <si>
    <t>знаток электронный конструктор</t>
  </si>
  <si>
    <t>плиса</t>
  </si>
  <si>
    <t>чехлы на а 51</t>
  </si>
  <si>
    <t>птички керамика</t>
  </si>
  <si>
    <t>miletta</t>
  </si>
  <si>
    <t xml:space="preserve">надписи на стену </t>
  </si>
  <si>
    <t>74976872</t>
  </si>
  <si>
    <t>52001820</t>
  </si>
  <si>
    <t>пакет шопер</t>
  </si>
  <si>
    <t>кроссовки cropp</t>
  </si>
  <si>
    <t>смартфон samsung s 22</t>
  </si>
  <si>
    <t>лоферы zara</t>
  </si>
  <si>
    <t>зеленый гранат</t>
  </si>
  <si>
    <t>школьный дневник аниме</t>
  </si>
  <si>
    <t xml:space="preserve">classic </t>
  </si>
  <si>
    <t>ирина голдман</t>
  </si>
  <si>
    <t>мелафикс</t>
  </si>
  <si>
    <t>redmi not 9s</t>
  </si>
  <si>
    <t>наушники по блютузу</t>
  </si>
  <si>
    <t>38873598</t>
  </si>
  <si>
    <t>1461</t>
  </si>
  <si>
    <t xml:space="preserve">кроссовки с hello kitty </t>
  </si>
  <si>
    <t>hadat маска</t>
  </si>
  <si>
    <t>14276496</t>
  </si>
  <si>
    <t>топик кожаный</t>
  </si>
  <si>
    <t>vichy mineral 89 гель-сыворотка</t>
  </si>
  <si>
    <t>карандаш тонкий</t>
  </si>
  <si>
    <t>раскраска пасха</t>
  </si>
  <si>
    <t>пенелопа дуглас соперник</t>
  </si>
  <si>
    <t>ежедневник молодой мамы</t>
  </si>
  <si>
    <t>eliza shop</t>
  </si>
  <si>
    <t>logitech g332</t>
  </si>
  <si>
    <t>книга ссср</t>
  </si>
  <si>
    <t>парусник статуэтка</t>
  </si>
  <si>
    <t>брюки утепленные на девочку</t>
  </si>
  <si>
    <t>kinetics top coat</t>
  </si>
  <si>
    <t>yokosun бумага</t>
  </si>
  <si>
    <t>пальто с капюшоном женское весна осень</t>
  </si>
  <si>
    <t>kims кушон</t>
  </si>
  <si>
    <t>kamis приправа томаты</t>
  </si>
  <si>
    <t>бруштейн</t>
  </si>
  <si>
    <t xml:space="preserve">легенцы женские </t>
  </si>
  <si>
    <t>36344927</t>
  </si>
  <si>
    <t>ольга наумова</t>
  </si>
  <si>
    <t>конфеты к чаю</t>
  </si>
  <si>
    <t>38828770</t>
  </si>
  <si>
    <t>винтажный светильник</t>
  </si>
  <si>
    <t>ck кроссовки</t>
  </si>
  <si>
    <t>белье infinity lingerie</t>
  </si>
  <si>
    <t>35570425</t>
  </si>
  <si>
    <t>холст сердце</t>
  </si>
  <si>
    <t>набор инструмента макита</t>
  </si>
  <si>
    <t>канат с упорами</t>
  </si>
  <si>
    <t>самсунг а12 128гб</t>
  </si>
  <si>
    <t xml:space="preserve">босонодки </t>
  </si>
  <si>
    <t xml:space="preserve">la mer </t>
  </si>
  <si>
    <t xml:space="preserve">veja </t>
  </si>
  <si>
    <t>самокат 175</t>
  </si>
  <si>
    <t>ресницы енигма</t>
  </si>
  <si>
    <t>corediet</t>
  </si>
  <si>
    <t>шлепки изи женские</t>
  </si>
  <si>
    <t>led светильник декоративный</t>
  </si>
  <si>
    <t xml:space="preserve">набор подруге </t>
  </si>
  <si>
    <t>туфли комнатные</t>
  </si>
  <si>
    <t>66962493</t>
  </si>
  <si>
    <t>книга именинница</t>
  </si>
  <si>
    <t xml:space="preserve">рубашка на выпускной </t>
  </si>
  <si>
    <t>кошелек паспорт</t>
  </si>
  <si>
    <t>оллие</t>
  </si>
  <si>
    <t>погремушка сова</t>
  </si>
  <si>
    <t>чехол на xiaomi note 10 s</t>
  </si>
  <si>
    <t>тапеннер</t>
  </si>
  <si>
    <t>мужской костюм adidas спортивный</t>
  </si>
  <si>
    <t>фигурки акул</t>
  </si>
  <si>
    <t>sun ake</t>
  </si>
  <si>
    <t>куб времени</t>
  </si>
  <si>
    <t xml:space="preserve">hyaluronic </t>
  </si>
  <si>
    <t>воландеморт</t>
  </si>
  <si>
    <t>19381441</t>
  </si>
  <si>
    <t>смазка интим гель</t>
  </si>
  <si>
    <t>игра катамино</t>
  </si>
  <si>
    <t>колпак медецинский</t>
  </si>
  <si>
    <t>my hygge box</t>
  </si>
  <si>
    <t>джей ло</t>
  </si>
  <si>
    <t>белое платье трикотажное</t>
  </si>
  <si>
    <t>эстель пигмент</t>
  </si>
  <si>
    <t>ножик кунай</t>
  </si>
  <si>
    <t>51566559</t>
  </si>
  <si>
    <t>iphone 5 apple</t>
  </si>
  <si>
    <t>suxajar</t>
  </si>
  <si>
    <t>туфли летние женские с перфорацией</t>
  </si>
  <si>
    <t>evi kids</t>
  </si>
  <si>
    <t>beauty подушка</t>
  </si>
  <si>
    <t xml:space="preserve">new balance  </t>
  </si>
  <si>
    <t>guess чемодан</t>
  </si>
  <si>
    <t xml:space="preserve">adidas брюки мужские </t>
  </si>
  <si>
    <t xml:space="preserve">плейстейшен 3 </t>
  </si>
  <si>
    <t>брошка балерина</t>
  </si>
  <si>
    <t>туфли женские с мехом</t>
  </si>
  <si>
    <t>колье cd</t>
  </si>
  <si>
    <t>шампунь с уксусом</t>
  </si>
  <si>
    <t>твидовые пиджаки</t>
  </si>
  <si>
    <t>shell 5w-40</t>
  </si>
  <si>
    <t>sabira</t>
  </si>
  <si>
    <t>перчатки одноразовые 50 пар</t>
  </si>
  <si>
    <t>вакуумный массажер лица</t>
  </si>
  <si>
    <t>fitness rezinka</t>
  </si>
  <si>
    <t>organik home</t>
  </si>
  <si>
    <t>шапка и шарф мужской комплект</t>
  </si>
  <si>
    <t>табличка на торт</t>
  </si>
  <si>
    <t>no label</t>
  </si>
  <si>
    <t>парики короткие</t>
  </si>
  <si>
    <t>ежевика саженцы</t>
  </si>
  <si>
    <t>рюкзак школьный 5 класс</t>
  </si>
  <si>
    <t xml:space="preserve">аромат в машину </t>
  </si>
  <si>
    <t>кофты женские короткие</t>
  </si>
  <si>
    <t>36208708</t>
  </si>
  <si>
    <t>юбилей 45</t>
  </si>
  <si>
    <t>платье женское запах</t>
  </si>
  <si>
    <t>webcam</t>
  </si>
  <si>
    <t>53163096</t>
  </si>
  <si>
    <t>studio pro</t>
  </si>
  <si>
    <t>meguin</t>
  </si>
  <si>
    <t>jet часы</t>
  </si>
  <si>
    <t>джинсы внизу на резинке</t>
  </si>
  <si>
    <t>биркин сумка</t>
  </si>
  <si>
    <t>divage лак</t>
  </si>
  <si>
    <t>лов републик</t>
  </si>
  <si>
    <t>игрушка 6 мес</t>
  </si>
  <si>
    <t>estel шампунь 1 л</t>
  </si>
  <si>
    <t>тренер всегда прав</t>
  </si>
  <si>
    <t>57885265</t>
  </si>
  <si>
    <t>redmi 9т чехол</t>
  </si>
  <si>
    <t>браслет с ножом</t>
  </si>
  <si>
    <t>холст 30*40</t>
  </si>
  <si>
    <t>швейный блокнот</t>
  </si>
  <si>
    <t xml:space="preserve">matrix маска </t>
  </si>
  <si>
    <t xml:space="preserve">acer aspire </t>
  </si>
  <si>
    <t>рулонные шторы 63</t>
  </si>
  <si>
    <t>74103350</t>
  </si>
  <si>
    <t>игра doiy</t>
  </si>
  <si>
    <t>65879150</t>
  </si>
  <si>
    <t>кофе со вкусом вишни</t>
  </si>
  <si>
    <t>брюки женские oodji спортивные</t>
  </si>
  <si>
    <t>twinset milano брюки</t>
  </si>
  <si>
    <t>плавки с завышенной талией женские</t>
  </si>
  <si>
    <t>самоклейка на стекло</t>
  </si>
  <si>
    <t>13975829</t>
  </si>
  <si>
    <t>фотошоп эффект</t>
  </si>
  <si>
    <t>huawei honor 9 чехол</t>
  </si>
  <si>
    <t>power of seduction</t>
  </si>
  <si>
    <t xml:space="preserve">ось </t>
  </si>
  <si>
    <t>13136963</t>
  </si>
  <si>
    <t>игра одевашка</t>
  </si>
  <si>
    <t>gloria обувь</t>
  </si>
  <si>
    <t>женские трусы хлопок набор бесшовные</t>
  </si>
  <si>
    <t>fractal design</t>
  </si>
  <si>
    <t>омыватель камеры</t>
  </si>
  <si>
    <t>14599354</t>
  </si>
  <si>
    <t>полка с креплением</t>
  </si>
  <si>
    <t>колье сердце океана</t>
  </si>
  <si>
    <t>schwarzkopf professional маска</t>
  </si>
  <si>
    <t>спортивное платье женское летнее</t>
  </si>
  <si>
    <t>сыворотка cp-1</t>
  </si>
  <si>
    <t>джинсы с рваными карманами</t>
  </si>
  <si>
    <t>лифчик без пуш ап</t>
  </si>
  <si>
    <t>аптечка с лекарствами</t>
  </si>
  <si>
    <t>увлажнитель детский</t>
  </si>
  <si>
    <t>19125563</t>
  </si>
  <si>
    <t>преобразователь ржавчины лавр</t>
  </si>
  <si>
    <t>розетка эра</t>
  </si>
  <si>
    <t>футболки со смешным принтом</t>
  </si>
  <si>
    <t>savage платье свободное</t>
  </si>
  <si>
    <t>манго сумки женские</t>
  </si>
  <si>
    <t>швабра с отжимом и ведром виледа</t>
  </si>
  <si>
    <t>гамачок</t>
  </si>
  <si>
    <t>нитки и иголка</t>
  </si>
  <si>
    <t>бабчка</t>
  </si>
  <si>
    <t>майка tommy</t>
  </si>
  <si>
    <t>платье ч?рное</t>
  </si>
  <si>
    <t>roemer</t>
  </si>
  <si>
    <t xml:space="preserve">многоразовые подгузники трусики </t>
  </si>
  <si>
    <t xml:space="preserve">pheromone </t>
  </si>
  <si>
    <t>фатин голубой</t>
  </si>
  <si>
    <t xml:space="preserve">шприцы инсулиновые </t>
  </si>
  <si>
    <t>восьмой детектив</t>
  </si>
  <si>
    <t>victoria vicci брюки</t>
  </si>
  <si>
    <t xml:space="preserve">берлинго рюкзак </t>
  </si>
  <si>
    <t>адидас крос</t>
  </si>
  <si>
    <t xml:space="preserve">лосины и футболка </t>
  </si>
  <si>
    <t>слипер</t>
  </si>
  <si>
    <t>бежевый пиджак мужской</t>
  </si>
  <si>
    <t>65061352</t>
  </si>
  <si>
    <t>туфли женские большой размер</t>
  </si>
  <si>
    <t>замочек любви</t>
  </si>
  <si>
    <t>бампер xiaomi redmi note 8</t>
  </si>
  <si>
    <t>книги ремарка</t>
  </si>
  <si>
    <t>64457239</t>
  </si>
  <si>
    <t>стулус</t>
  </si>
  <si>
    <t>пинцет silver star</t>
  </si>
  <si>
    <t xml:space="preserve">туфли мюли </t>
  </si>
  <si>
    <t>дорогому учителю</t>
  </si>
  <si>
    <t xml:space="preserve">женский костюм двойка </t>
  </si>
  <si>
    <t>платье со съемным воротником</t>
  </si>
  <si>
    <t>кепка череп</t>
  </si>
  <si>
    <t>маленький кошелек мужской</t>
  </si>
  <si>
    <t>топ фудболка</t>
  </si>
  <si>
    <t>костюм тактический мох</t>
  </si>
  <si>
    <t>14725502</t>
  </si>
  <si>
    <t>бахилонадеватель</t>
  </si>
  <si>
    <t>шокрлад</t>
  </si>
  <si>
    <t>чемонад</t>
  </si>
  <si>
    <t>кот футболка</t>
  </si>
  <si>
    <t>linda zweigart</t>
  </si>
  <si>
    <t>карман в багажник</t>
  </si>
  <si>
    <t xml:space="preserve">tork </t>
  </si>
  <si>
    <t>листовые полотенца</t>
  </si>
  <si>
    <t>panda street</t>
  </si>
  <si>
    <t xml:space="preserve">герметик акриловый </t>
  </si>
  <si>
    <t>трессы белые</t>
  </si>
  <si>
    <t>май литл пони фигурки</t>
  </si>
  <si>
    <t>лабрет золотой</t>
  </si>
  <si>
    <t>коробка мемом</t>
  </si>
  <si>
    <t>28476667</t>
  </si>
  <si>
    <t>ermine</t>
  </si>
  <si>
    <t>кухмастер соус</t>
  </si>
  <si>
    <t>just пудра</t>
  </si>
  <si>
    <t>34105759</t>
  </si>
  <si>
    <t>садовый термометр</t>
  </si>
  <si>
    <t>doice milk</t>
  </si>
  <si>
    <t>стекло xiaomi mi 8</t>
  </si>
  <si>
    <t>8420808</t>
  </si>
  <si>
    <t>real star</t>
  </si>
  <si>
    <t xml:space="preserve">топы короткие </t>
  </si>
  <si>
    <t>окклюдатор</t>
  </si>
  <si>
    <t>набор подарочный маме</t>
  </si>
  <si>
    <t xml:space="preserve">комплимент косметика </t>
  </si>
  <si>
    <t>пазлы тигр</t>
  </si>
  <si>
    <t>basil seed</t>
  </si>
  <si>
    <t>dine trin</t>
  </si>
  <si>
    <t>boginyabereginyadress</t>
  </si>
  <si>
    <t>мужские ролики</t>
  </si>
  <si>
    <t>тепловой счетчик</t>
  </si>
  <si>
    <t>little moon</t>
  </si>
  <si>
    <t xml:space="preserve">красивые носки </t>
  </si>
  <si>
    <t>david walker</t>
  </si>
  <si>
    <t>шиповки футбольные мужские</t>
  </si>
  <si>
    <t>защитница текла</t>
  </si>
  <si>
    <t>11992133</t>
  </si>
  <si>
    <t>грузинский крем</t>
  </si>
  <si>
    <t>индонезийский сандал</t>
  </si>
  <si>
    <t>кепка stone</t>
  </si>
  <si>
    <t>термо гель лаки</t>
  </si>
  <si>
    <t>коврик пвх в ванну</t>
  </si>
  <si>
    <t>powerbank 30000 mah</t>
  </si>
  <si>
    <t>ушки зайца эротик</t>
  </si>
  <si>
    <t>чехол на xiaomi redmi 10 s</t>
  </si>
  <si>
    <t xml:space="preserve">lascavi </t>
  </si>
  <si>
    <t>clinique солнцезащитный</t>
  </si>
  <si>
    <t>33647577</t>
  </si>
  <si>
    <t>oblepikha c-berrica</t>
  </si>
  <si>
    <t>наволочка 80</t>
  </si>
  <si>
    <t>джинсы мом на резинке женские</t>
  </si>
  <si>
    <t>detox напиток</t>
  </si>
  <si>
    <t>автоподвеска</t>
  </si>
  <si>
    <t>flamme</t>
  </si>
  <si>
    <t>napapijri шапка</t>
  </si>
  <si>
    <t>43564705</t>
  </si>
  <si>
    <t>порошок окс</t>
  </si>
  <si>
    <t>игра ай щелк</t>
  </si>
  <si>
    <t>фигуры шоколад</t>
  </si>
  <si>
    <t xml:space="preserve">zavi </t>
  </si>
  <si>
    <t>градусник в ванночку</t>
  </si>
  <si>
    <t>mazda 0w20</t>
  </si>
  <si>
    <t>искусство книги</t>
  </si>
  <si>
    <t>лифчик 14 лет</t>
  </si>
  <si>
    <t>куртка 110</t>
  </si>
  <si>
    <t>цели</t>
  </si>
  <si>
    <t>7316529</t>
  </si>
  <si>
    <t>рулонные шторы 73 см</t>
  </si>
  <si>
    <t>пробковое полотно</t>
  </si>
  <si>
    <t>покрышки велосипедные 16</t>
  </si>
  <si>
    <t>сорокин владимир</t>
  </si>
  <si>
    <t>шапка с уткой</t>
  </si>
  <si>
    <t>lego аниме</t>
  </si>
  <si>
    <t>шампунь с касторовым маслом</t>
  </si>
  <si>
    <t>радиотелефон texet</t>
  </si>
  <si>
    <t xml:space="preserve">туфлм </t>
  </si>
  <si>
    <t>uslion</t>
  </si>
  <si>
    <t>28921153</t>
  </si>
  <si>
    <t>фукус пузырчатый</t>
  </si>
  <si>
    <t>шапка мвд</t>
  </si>
  <si>
    <t>66157712</t>
  </si>
  <si>
    <t>ободок микки</t>
  </si>
  <si>
    <t>худи мужское рик и морти</t>
  </si>
  <si>
    <t>подставка под перекидной календарь</t>
  </si>
  <si>
    <t>кроссовки   nike</t>
  </si>
  <si>
    <t>перчатки с вырезом</t>
  </si>
  <si>
    <t>santi испарители</t>
  </si>
  <si>
    <t>47904237</t>
  </si>
  <si>
    <t>обработка рук</t>
  </si>
  <si>
    <t>настойка виски</t>
  </si>
  <si>
    <t>тир детский</t>
  </si>
  <si>
    <t>26012947</t>
  </si>
  <si>
    <t>спине</t>
  </si>
  <si>
    <t>мужской плащ дождевик</t>
  </si>
  <si>
    <t xml:space="preserve">каттер </t>
  </si>
  <si>
    <t>байка оверсайз</t>
  </si>
  <si>
    <t>мси</t>
  </si>
  <si>
    <t>парне кольца</t>
  </si>
  <si>
    <t>кастрол 5w20</t>
  </si>
  <si>
    <t xml:space="preserve">лучший учитель </t>
  </si>
  <si>
    <t>ароматизатор лимон</t>
  </si>
  <si>
    <t>досуг малыша</t>
  </si>
  <si>
    <t>backwoods сигариллы</t>
  </si>
  <si>
    <t>наушники на айфон 13</t>
  </si>
  <si>
    <t>xylitol miradent</t>
  </si>
  <si>
    <t>велосипед фонарик</t>
  </si>
  <si>
    <t>грецкий орех не очищенный</t>
  </si>
  <si>
    <t>ализе твид</t>
  </si>
  <si>
    <t>чехлы на редми нот 10</t>
  </si>
  <si>
    <t xml:space="preserve">чипсы изи пизи </t>
  </si>
  <si>
    <t xml:space="preserve">артборд </t>
  </si>
  <si>
    <t xml:space="preserve">чехол на xiaomi redmi note 11 </t>
  </si>
  <si>
    <t>асфальтовые мелки</t>
  </si>
  <si>
    <t>в комод</t>
  </si>
  <si>
    <t>адидас борцовки</t>
  </si>
  <si>
    <t>67641116</t>
  </si>
  <si>
    <t>миниатюра шампунь</t>
  </si>
  <si>
    <t>колготы теплые женские</t>
  </si>
  <si>
    <t>голуби на окно</t>
  </si>
  <si>
    <t>8818666</t>
  </si>
  <si>
    <t>daina трусы</t>
  </si>
  <si>
    <t>обтекатель на мотоцикл</t>
  </si>
  <si>
    <t>рибок женское</t>
  </si>
  <si>
    <t>нейролакс</t>
  </si>
  <si>
    <t>коврик подоконник</t>
  </si>
  <si>
    <t>шнурки 120 см с пропиткой</t>
  </si>
  <si>
    <t xml:space="preserve">духи гуччи </t>
  </si>
  <si>
    <t xml:space="preserve">прорезыватели </t>
  </si>
  <si>
    <t>оттеночный concept шампунь</t>
  </si>
  <si>
    <t>nefertiti масло</t>
  </si>
  <si>
    <t>чешский гранат</t>
  </si>
  <si>
    <t>папка конверт а7</t>
  </si>
  <si>
    <t>hot colors</t>
  </si>
  <si>
    <t>шарнирный каркас</t>
  </si>
  <si>
    <t>браслеты из натуральной кожи</t>
  </si>
  <si>
    <t>karna home</t>
  </si>
  <si>
    <t>зеркало зубное</t>
  </si>
  <si>
    <t>25326564</t>
  </si>
  <si>
    <t>for you база</t>
  </si>
  <si>
    <t>сандалии elegami</t>
  </si>
  <si>
    <t>72547616</t>
  </si>
  <si>
    <t>спринг</t>
  </si>
  <si>
    <t>camidy kids</t>
  </si>
  <si>
    <t>чехол на оппо а91</t>
  </si>
  <si>
    <t>джек 6.3</t>
  </si>
  <si>
    <t>комплекты трусов женские</t>
  </si>
  <si>
    <t>выпускница начальной школы</t>
  </si>
  <si>
    <t>сумка на плечо кросс боди</t>
  </si>
  <si>
    <t xml:space="preserve">кружка евангелион </t>
  </si>
  <si>
    <t xml:space="preserve">остин рубашка </t>
  </si>
  <si>
    <t>фигурки на торт свадьба</t>
  </si>
  <si>
    <t>штаны в клетку подростковые</t>
  </si>
  <si>
    <t>корм landor</t>
  </si>
  <si>
    <t>anzhelika kids</t>
  </si>
  <si>
    <t xml:space="preserve">real techniques </t>
  </si>
  <si>
    <t>стикеры хаги ваги</t>
  </si>
  <si>
    <t>гидрофильное масло manyo</t>
  </si>
  <si>
    <t>кольцо хелло китти</t>
  </si>
  <si>
    <t>тумба 40 см</t>
  </si>
  <si>
    <t>немка кепка</t>
  </si>
  <si>
    <t>втое</t>
  </si>
  <si>
    <t xml:space="preserve">o. b. </t>
  </si>
  <si>
    <t xml:space="preserve">в офис </t>
  </si>
  <si>
    <t>магний цитрат порошок</t>
  </si>
  <si>
    <t>castrol 5w 30</t>
  </si>
  <si>
    <t>gfkmnj ;tycrjt</t>
  </si>
  <si>
    <t>aksenteva</t>
  </si>
  <si>
    <t>milanoo</t>
  </si>
  <si>
    <t>fila chain smr</t>
  </si>
  <si>
    <t>17218745</t>
  </si>
  <si>
    <t>own it</t>
  </si>
  <si>
    <t>bad boys</t>
  </si>
  <si>
    <t>вельветовые брюки каричневые</t>
  </si>
  <si>
    <t>солнцезащитный крем spf 50 nivea</t>
  </si>
  <si>
    <t>заколки бусины</t>
  </si>
  <si>
    <t>супер момент клей</t>
  </si>
  <si>
    <t>обводка</t>
  </si>
  <si>
    <t xml:space="preserve">зеленый свитшот </t>
  </si>
  <si>
    <t>краска dali по ржавчине</t>
  </si>
  <si>
    <t>книга фэнтази</t>
  </si>
  <si>
    <t>ушанка ссср</t>
  </si>
  <si>
    <t xml:space="preserve">набор булавок </t>
  </si>
  <si>
    <t xml:space="preserve">набор прокладок </t>
  </si>
  <si>
    <t xml:space="preserve">массаж живота масло </t>
  </si>
  <si>
    <t>покрывало на кровать 160*200</t>
  </si>
  <si>
    <t xml:space="preserve">омыватель </t>
  </si>
  <si>
    <t>тоник акне</t>
  </si>
  <si>
    <t>samaragips</t>
  </si>
  <si>
    <t>бирюзовые ползунки</t>
  </si>
  <si>
    <t xml:space="preserve">днк </t>
  </si>
  <si>
    <t xml:space="preserve">оранжевый гель лак </t>
  </si>
  <si>
    <t>vnachale</t>
  </si>
  <si>
    <t>азбука школа россии</t>
  </si>
  <si>
    <t>штаны спортивные мужские черные</t>
  </si>
  <si>
    <t>t37</t>
  </si>
  <si>
    <t>лего ламба</t>
  </si>
  <si>
    <t>тенд на качели</t>
  </si>
  <si>
    <t>крокид майка</t>
  </si>
  <si>
    <t>нож керамбит тренеровочный</t>
  </si>
  <si>
    <t>стул тренога</t>
  </si>
  <si>
    <t>olaplex 5</t>
  </si>
  <si>
    <t>костюмы худи</t>
  </si>
  <si>
    <t>дедушка мазай и зайцы</t>
  </si>
  <si>
    <t>щипчики маникюрные zinger</t>
  </si>
  <si>
    <t>наклейки на ногти хелоу китти</t>
  </si>
  <si>
    <t>mojipic</t>
  </si>
  <si>
    <t>карповый подсак</t>
  </si>
  <si>
    <t>вышивка ангелы</t>
  </si>
  <si>
    <t>термонадписи</t>
  </si>
  <si>
    <t>фигурки my singing monsters</t>
  </si>
  <si>
    <t>соль жизни</t>
  </si>
  <si>
    <t>aviva mix</t>
  </si>
  <si>
    <t>double a</t>
  </si>
  <si>
    <t>блузки леопард</t>
  </si>
  <si>
    <t>true lips</t>
  </si>
  <si>
    <t>иисус книга</t>
  </si>
  <si>
    <t>беспроводной ресивер</t>
  </si>
  <si>
    <t>бамбуковый мишка</t>
  </si>
  <si>
    <t>снов тушенка</t>
  </si>
  <si>
    <t>eclat femme weekend</t>
  </si>
  <si>
    <t>бензиновый культиватор</t>
  </si>
  <si>
    <t>постельные белье</t>
  </si>
  <si>
    <t xml:space="preserve">босоножки на лето </t>
  </si>
  <si>
    <t>66546446</t>
  </si>
  <si>
    <t>песни на диске</t>
  </si>
  <si>
    <t>процессор амд</t>
  </si>
  <si>
    <t>ммдэмс</t>
  </si>
  <si>
    <t xml:space="preserve">samsung s20 fe чехол </t>
  </si>
  <si>
    <t>сумерки картина по номерам</t>
  </si>
  <si>
    <t>свитер acoola</t>
  </si>
  <si>
    <t>бездомный бог том 10</t>
  </si>
  <si>
    <t>маска l'oreal</t>
  </si>
  <si>
    <t>sprout-an</t>
  </si>
  <si>
    <t>carter's боди</t>
  </si>
  <si>
    <t>фигурки дивотных</t>
  </si>
  <si>
    <t>мыло жидкое с дозатором</t>
  </si>
  <si>
    <t>хлоргиксидин</t>
  </si>
  <si>
    <t>очки солнечные женские прада</t>
  </si>
  <si>
    <t>занавеска из дерева</t>
  </si>
  <si>
    <t>костюм спортивный мужской утепленный adidas</t>
  </si>
  <si>
    <t xml:space="preserve">широкие женские штаны </t>
  </si>
  <si>
    <t xml:space="preserve">боксы подарочные подруге </t>
  </si>
  <si>
    <t>29374486</t>
  </si>
  <si>
    <t>rps nutrition bcaa</t>
  </si>
  <si>
    <t>venus кассета</t>
  </si>
  <si>
    <t>airwick освежители воздуха</t>
  </si>
  <si>
    <t>мото ручки</t>
  </si>
  <si>
    <t>miccuti</t>
  </si>
  <si>
    <t>доброзин</t>
  </si>
  <si>
    <t>фотоальбом до года</t>
  </si>
  <si>
    <t>45207876</t>
  </si>
  <si>
    <t>convoy s2</t>
  </si>
  <si>
    <t>савиор</t>
  </si>
  <si>
    <t>штаны брючные</t>
  </si>
  <si>
    <t>шопер анимэ</t>
  </si>
  <si>
    <t>piccadilly</t>
  </si>
  <si>
    <t>платье в стиле аниме</t>
  </si>
  <si>
    <t>парка zolla</t>
  </si>
  <si>
    <t>велосипедный тормоз</t>
  </si>
  <si>
    <t>косметика дзинтарс</t>
  </si>
  <si>
    <t>70206508</t>
  </si>
  <si>
    <t>платье женское с птицами</t>
  </si>
  <si>
    <t>планшет windows 10</t>
  </si>
  <si>
    <t>yurl hee</t>
  </si>
  <si>
    <t>широкие брюки спортивные</t>
  </si>
  <si>
    <t>майка с бахромой</t>
  </si>
  <si>
    <t>низамова</t>
  </si>
  <si>
    <t>непромокаемый комбинезон тим</t>
  </si>
  <si>
    <t>евро вилка</t>
  </si>
  <si>
    <t>крлготки</t>
  </si>
  <si>
    <t>набор бутылка настоек</t>
  </si>
  <si>
    <t>сережки еда</t>
  </si>
  <si>
    <t>boshi</t>
  </si>
  <si>
    <t>шторы блэкаут 230</t>
  </si>
  <si>
    <t>сольницы</t>
  </si>
  <si>
    <t>forbidden fruif</t>
  </si>
  <si>
    <t>dmpr</t>
  </si>
  <si>
    <t>кориандр зерно</t>
  </si>
  <si>
    <t>сортер лабиринт</t>
  </si>
  <si>
    <t>шампунь летик</t>
  </si>
  <si>
    <t>робот на батарейках</t>
  </si>
  <si>
    <t xml:space="preserve">древние </t>
  </si>
  <si>
    <t>браслет ножной</t>
  </si>
  <si>
    <t>asus x550</t>
  </si>
  <si>
    <t>мультибандана</t>
  </si>
  <si>
    <t>брелок лис</t>
  </si>
  <si>
    <t xml:space="preserve">физишн формула </t>
  </si>
  <si>
    <t>маска локи</t>
  </si>
  <si>
    <t>чехол на хонер 8</t>
  </si>
  <si>
    <t>сетка на стекло авто</t>
  </si>
  <si>
    <t>эffa</t>
  </si>
  <si>
    <t>варгард</t>
  </si>
  <si>
    <t>hf</t>
  </si>
  <si>
    <t>la mar</t>
  </si>
  <si>
    <t>гель доктора  федорова</t>
  </si>
  <si>
    <t>47456470</t>
  </si>
  <si>
    <t>хепи беби</t>
  </si>
  <si>
    <t>косуха с надписью</t>
  </si>
  <si>
    <t>27265003</t>
  </si>
  <si>
    <t>корсет спина</t>
  </si>
  <si>
    <t>realmy c21</t>
  </si>
  <si>
    <t>дневник винкс</t>
  </si>
  <si>
    <t>трусы шортики детские</t>
  </si>
  <si>
    <t xml:space="preserve">летние шлепки </t>
  </si>
  <si>
    <t>castrol 0w20</t>
  </si>
  <si>
    <t>кепе</t>
  </si>
  <si>
    <t>платье детское выпускной</t>
  </si>
  <si>
    <t>scuderia ferrari</t>
  </si>
  <si>
    <t>кроссовки летние женские кожаные белые</t>
  </si>
  <si>
    <t>брызговики рено дастер</t>
  </si>
  <si>
    <t>hobo</t>
  </si>
  <si>
    <t>купить пижаму</t>
  </si>
  <si>
    <t>3770291</t>
  </si>
  <si>
    <t>11622919</t>
  </si>
  <si>
    <t>джон фаулз волхв</t>
  </si>
  <si>
    <t>honor 30 чехол противоударный</t>
  </si>
  <si>
    <t>realme 8i телефон</t>
  </si>
  <si>
    <t>vfuybq</t>
  </si>
  <si>
    <t>magnesium цитрат</t>
  </si>
  <si>
    <t>тапочки медецинские</t>
  </si>
  <si>
    <t>костюм женский с желеткой</t>
  </si>
  <si>
    <t>gaga blove</t>
  </si>
  <si>
    <t>фасоль мистраль</t>
  </si>
  <si>
    <t xml:space="preserve">ботинки в сетку </t>
  </si>
  <si>
    <t>44482993</t>
  </si>
  <si>
    <t>69226650</t>
  </si>
  <si>
    <t>кепка hyundai</t>
  </si>
  <si>
    <t>толстовка с капюшоном на замке</t>
  </si>
  <si>
    <t>s.t. dupont</t>
  </si>
  <si>
    <t>погремушка конфета</t>
  </si>
  <si>
    <t xml:space="preserve">шкаф настенный </t>
  </si>
  <si>
    <t>носки высокие белые женские</t>
  </si>
  <si>
    <t>носки белые с бантом</t>
  </si>
  <si>
    <t>xiaomi mi mix 3</t>
  </si>
  <si>
    <t>значок хиппи</t>
  </si>
  <si>
    <t>любовь гика</t>
  </si>
  <si>
    <t>теплица с каркасом</t>
  </si>
  <si>
    <t xml:space="preserve">масленный фильтр </t>
  </si>
  <si>
    <t>набор фигурок майнкрафт</t>
  </si>
  <si>
    <t>кристаллы набор</t>
  </si>
  <si>
    <t>отпугиватель медведок</t>
  </si>
  <si>
    <t>кроссовки мужские ierdi</t>
  </si>
  <si>
    <t>носки папина дочка</t>
  </si>
  <si>
    <t>pow pow</t>
  </si>
  <si>
    <t>74942822</t>
  </si>
  <si>
    <t>elevon</t>
  </si>
  <si>
    <t>снуд adidas</t>
  </si>
  <si>
    <t>шторы canvas</t>
  </si>
  <si>
    <t>черные трубочки</t>
  </si>
  <si>
    <t>kirart база</t>
  </si>
  <si>
    <t>профессор астрокот</t>
  </si>
  <si>
    <t>71451341</t>
  </si>
  <si>
    <t>плед детский в кроватку</t>
  </si>
  <si>
    <t>блок книги</t>
  </si>
  <si>
    <t>grass мыло косметическое</t>
  </si>
  <si>
    <t>ortmann стельки ортопедические</t>
  </si>
  <si>
    <t>diax</t>
  </si>
  <si>
    <t>celine обувь</t>
  </si>
  <si>
    <t>домашний педикюр</t>
  </si>
  <si>
    <t>трусы женские желтые</t>
  </si>
  <si>
    <t>58349085</t>
  </si>
  <si>
    <t>шорты с дырками</t>
  </si>
  <si>
    <t>narkotik</t>
  </si>
  <si>
    <t xml:space="preserve">спатифиллум </t>
  </si>
  <si>
    <t>кроссовки с колесом</t>
  </si>
  <si>
    <t>cosrc</t>
  </si>
  <si>
    <t>бц</t>
  </si>
  <si>
    <t>кроссовки kidix</t>
  </si>
  <si>
    <t>джинсы amadge</t>
  </si>
  <si>
    <t>малоедка</t>
  </si>
  <si>
    <t>67842453</t>
  </si>
  <si>
    <t>худи шерпа</t>
  </si>
  <si>
    <t>женский дезодорант твердый</t>
  </si>
  <si>
    <t>стекло на айфон 12 pro</t>
  </si>
  <si>
    <t>подьюбники</t>
  </si>
  <si>
    <t>кусочки кожи</t>
  </si>
  <si>
    <t>носки на стул</t>
  </si>
  <si>
    <t>спортивные мужские майки</t>
  </si>
  <si>
    <t>цветочный горшок голова</t>
  </si>
  <si>
    <t>орехи асорти</t>
  </si>
  <si>
    <t>fenci pajamas</t>
  </si>
  <si>
    <t>шорты тыое</t>
  </si>
  <si>
    <t>bff love</t>
  </si>
  <si>
    <t>61838914</t>
  </si>
  <si>
    <t>lyubo</t>
  </si>
  <si>
    <t xml:space="preserve">ранетки </t>
  </si>
  <si>
    <t xml:space="preserve">пюре фруктовое детское </t>
  </si>
  <si>
    <t>летуаль тональный крем</t>
  </si>
  <si>
    <t>стекло защитное huawei p20</t>
  </si>
  <si>
    <t>веник банный березовый</t>
  </si>
  <si>
    <t>25955824</t>
  </si>
  <si>
    <t xml:space="preserve">нашивка на липучке </t>
  </si>
  <si>
    <t>сухой шампунь капус</t>
  </si>
  <si>
    <t>аура сна</t>
  </si>
  <si>
    <t>буквица кубики</t>
  </si>
  <si>
    <t>чехол на телефон 5s</t>
  </si>
  <si>
    <t>сгушенка</t>
  </si>
  <si>
    <t>самокруты</t>
  </si>
  <si>
    <t xml:space="preserve">типсы прозрачные </t>
  </si>
  <si>
    <t>косметический инструмент</t>
  </si>
  <si>
    <t>67608372</t>
  </si>
  <si>
    <t>ковры в гостинную</t>
  </si>
  <si>
    <t>замшевые туфли на каблуке</t>
  </si>
  <si>
    <t>kombezz женский</t>
  </si>
  <si>
    <t>пенка с витамином с</t>
  </si>
  <si>
    <t>украшение галстук</t>
  </si>
  <si>
    <t>мужские футболки узбекистан</t>
  </si>
  <si>
    <t>стойка с мисками</t>
  </si>
  <si>
    <t>дозатор ксиоми</t>
  </si>
  <si>
    <t>защитный борт</t>
  </si>
  <si>
    <t>essens unique eu04</t>
  </si>
  <si>
    <t>санаторио</t>
  </si>
  <si>
    <t>набор сахар соль</t>
  </si>
  <si>
    <t>brick tick</t>
  </si>
  <si>
    <t>revolution chocolate</t>
  </si>
  <si>
    <t>juteam</t>
  </si>
  <si>
    <t>kospet</t>
  </si>
  <si>
    <t>pumple</t>
  </si>
  <si>
    <t>lenovo v15</t>
  </si>
  <si>
    <t xml:space="preserve">де факто </t>
  </si>
  <si>
    <t>секционный контейнер</t>
  </si>
  <si>
    <t>джинсы karol</t>
  </si>
  <si>
    <t>карусели</t>
  </si>
  <si>
    <t>bergesen</t>
  </si>
  <si>
    <t>футболки с карманами</t>
  </si>
  <si>
    <t>морские конфеты</t>
  </si>
  <si>
    <t>go pro 8</t>
  </si>
  <si>
    <t>футболка с прикольным рисунком</t>
  </si>
  <si>
    <t>itel a16 plus</t>
  </si>
  <si>
    <t>сила трав</t>
  </si>
  <si>
    <t>стекло на самсунг м 52</t>
  </si>
  <si>
    <t>art make up</t>
  </si>
  <si>
    <t xml:space="preserve">сулинка </t>
  </si>
  <si>
    <t>happy babby</t>
  </si>
  <si>
    <t>фломастеры 18 цветов</t>
  </si>
  <si>
    <t>куртка с шерстью</t>
  </si>
  <si>
    <t>гордин</t>
  </si>
  <si>
    <t>платье женское праздничное длиное</t>
  </si>
  <si>
    <t>король воров</t>
  </si>
  <si>
    <t xml:space="preserve">шепелев </t>
  </si>
  <si>
    <t>дом ру</t>
  </si>
  <si>
    <t>63403925</t>
  </si>
  <si>
    <t>javahir market</t>
  </si>
  <si>
    <t>кардиоан</t>
  </si>
  <si>
    <t>mdstory</t>
  </si>
  <si>
    <t>парик женский светлый</t>
  </si>
  <si>
    <t>пенка с чайным деревом</t>
  </si>
  <si>
    <t>вальцеватель</t>
  </si>
  <si>
    <t xml:space="preserve">грузы </t>
  </si>
  <si>
    <t>измельчитель бойлов</t>
  </si>
  <si>
    <t xml:space="preserve">электронные сигареты  </t>
  </si>
  <si>
    <t>22465926</t>
  </si>
  <si>
    <t>ditail</t>
  </si>
  <si>
    <t>никомед</t>
  </si>
  <si>
    <t>iphone 7 plus запчасти</t>
  </si>
  <si>
    <t>пижама зайка</t>
  </si>
  <si>
    <t>18369625</t>
  </si>
  <si>
    <t xml:space="preserve"> мусорное ведро</t>
  </si>
  <si>
    <t>чехол на 11 iphone сердечки</t>
  </si>
  <si>
    <t>70193837</t>
  </si>
  <si>
    <t>большой мешок</t>
  </si>
  <si>
    <t>кнопки на ленте</t>
  </si>
  <si>
    <t>адресник капсула</t>
  </si>
  <si>
    <t>чехол samsung galaxy m 12</t>
  </si>
  <si>
    <t>кардиган женский шерсть</t>
  </si>
  <si>
    <t>толстовка пикачу</t>
  </si>
  <si>
    <t>футболка с наушниками</t>
  </si>
  <si>
    <t>тарелки одноразовые большие</t>
  </si>
  <si>
    <t>станок gillette fusion</t>
  </si>
  <si>
    <t>oxidant</t>
  </si>
  <si>
    <t>аэрогриль kitfort kt</t>
  </si>
  <si>
    <t>джордан кросовки</t>
  </si>
  <si>
    <t>флоксал</t>
  </si>
  <si>
    <t>58338440</t>
  </si>
  <si>
    <t>hdmi lighting</t>
  </si>
  <si>
    <t>nicki nelly</t>
  </si>
  <si>
    <t>весенний куртка</t>
  </si>
  <si>
    <t>cossines</t>
  </si>
  <si>
    <t>адидас келы</t>
  </si>
  <si>
    <t>кресло садовые взрослые</t>
  </si>
  <si>
    <t>брелок на ключи jdm</t>
  </si>
  <si>
    <t>микроксидил</t>
  </si>
  <si>
    <t>кружка любимому дедушке</t>
  </si>
  <si>
    <t>new balance детские кроссовки</t>
  </si>
  <si>
    <t>электронаждак</t>
  </si>
  <si>
    <t>13088057</t>
  </si>
  <si>
    <t>тарелки чайные</t>
  </si>
  <si>
    <t>детский чехол</t>
  </si>
  <si>
    <t>книга замечаний и предложений аренды квартиры</t>
  </si>
  <si>
    <t>салфетки влажные хаггис</t>
  </si>
  <si>
    <t>насадки кондитерские тюльпан</t>
  </si>
  <si>
    <t>комод без ручек</t>
  </si>
  <si>
    <t>levies</t>
  </si>
  <si>
    <t>плакаты kpop</t>
  </si>
  <si>
    <t>хундай ix35</t>
  </si>
  <si>
    <t>подушка стич</t>
  </si>
  <si>
    <t>маникюрные полоски</t>
  </si>
  <si>
    <t>36769837</t>
  </si>
  <si>
    <t>брючные джинсы</t>
  </si>
  <si>
    <t>best a</t>
  </si>
  <si>
    <t>moby kids велосипед</t>
  </si>
  <si>
    <t xml:space="preserve">футболка длч.          </t>
  </si>
  <si>
    <t>вертикальные бигуди</t>
  </si>
  <si>
    <t>чай деловой стандарт</t>
  </si>
  <si>
    <t>метбол</t>
  </si>
  <si>
    <t xml:space="preserve">юна </t>
  </si>
  <si>
    <t>72746659</t>
  </si>
  <si>
    <t>весы электронные xiaomi mi smart scale 2</t>
  </si>
  <si>
    <t xml:space="preserve">вуаль тюль </t>
  </si>
  <si>
    <t>рэйзор</t>
  </si>
  <si>
    <t>женские колготки 100 ден</t>
  </si>
  <si>
    <t>sesderma acglicolic</t>
  </si>
  <si>
    <t>шорты рваные женские</t>
  </si>
  <si>
    <t>стабилизированный мох в кашпо</t>
  </si>
  <si>
    <t>футболка давид</t>
  </si>
  <si>
    <t>uran gar</t>
  </si>
  <si>
    <t>beberlis</t>
  </si>
  <si>
    <t>gurskiy pets</t>
  </si>
  <si>
    <t>вессы</t>
  </si>
  <si>
    <t>топ с вишней</t>
  </si>
  <si>
    <t>эмма скотт книги</t>
  </si>
  <si>
    <t>оскар уайльд телени</t>
  </si>
  <si>
    <t>варенье из тутовника</t>
  </si>
  <si>
    <t>вопорессо бар</t>
  </si>
  <si>
    <t>покрывало на кровать 260х260</t>
  </si>
  <si>
    <t>перчатки нитриловые m</t>
  </si>
  <si>
    <t>кофеварка bialetti</t>
  </si>
  <si>
    <t xml:space="preserve">туфли с </t>
  </si>
  <si>
    <t>штаны kappa с лампасами</t>
  </si>
  <si>
    <t>ручки кожаные</t>
  </si>
  <si>
    <t>maurice lacroix</t>
  </si>
  <si>
    <t>скребок садовый</t>
  </si>
  <si>
    <t>твое женское трусы</t>
  </si>
  <si>
    <t>перчатки без пальцев черные</t>
  </si>
  <si>
    <t xml:space="preserve">семена кабачки </t>
  </si>
  <si>
    <t>judy marzelena</t>
  </si>
  <si>
    <t>медаль 65 лет</t>
  </si>
  <si>
    <t>мужские кроссвоки</t>
  </si>
  <si>
    <t>джемпер из ангоры</t>
  </si>
  <si>
    <t xml:space="preserve">geronea </t>
  </si>
  <si>
    <t>торнадо от грызунов</t>
  </si>
  <si>
    <t>bay</t>
  </si>
  <si>
    <t>беспроводные наушники tws черные</t>
  </si>
  <si>
    <t>карниз 350 см</t>
  </si>
  <si>
    <t>юбка zola</t>
  </si>
  <si>
    <t>брелок кальмар</t>
  </si>
  <si>
    <t>pole лак</t>
  </si>
  <si>
    <t xml:space="preserve">sergio brutelli </t>
  </si>
  <si>
    <t xml:space="preserve">карандаш вырасти зелень </t>
  </si>
  <si>
    <t>чехол с веревочкой</t>
  </si>
  <si>
    <t>пижама с шертами</t>
  </si>
  <si>
    <t>штаны плюс сайз</t>
  </si>
  <si>
    <t>izi boost 350</t>
  </si>
  <si>
    <t>флайчипсы</t>
  </si>
  <si>
    <t>z худи</t>
  </si>
  <si>
    <t>стринги женские эротик</t>
  </si>
  <si>
    <t>стул складной круглый</t>
  </si>
  <si>
    <t>уча</t>
  </si>
  <si>
    <t>эзофагель</t>
  </si>
  <si>
    <t>шампунь против жирности волос</t>
  </si>
  <si>
    <t>robot пылесос</t>
  </si>
  <si>
    <t>туника с рукавами</t>
  </si>
  <si>
    <t>обложка на паспорт цска</t>
  </si>
  <si>
    <t>воздушные фонари</t>
  </si>
  <si>
    <t>тапочки на подошве</t>
  </si>
  <si>
    <t xml:space="preserve">harden stepback </t>
  </si>
  <si>
    <t xml:space="preserve">спирулин </t>
  </si>
  <si>
    <t>чехол на 11 iphone jordan</t>
  </si>
  <si>
    <t>платье длинное лен</t>
  </si>
  <si>
    <t>l'oreal unlimited mascara black 7.4ml</t>
  </si>
  <si>
    <t>легенды крыма</t>
  </si>
  <si>
    <t>хна ааша</t>
  </si>
  <si>
    <t>new yorker кофта</t>
  </si>
  <si>
    <t xml:space="preserve">keyboard </t>
  </si>
  <si>
    <t>11273723</t>
  </si>
  <si>
    <t>футболки триколор</t>
  </si>
  <si>
    <t>джинсы морковки</t>
  </si>
  <si>
    <t>ракетка dhs</t>
  </si>
  <si>
    <t>drugaya</t>
  </si>
  <si>
    <t>микрозелкнь</t>
  </si>
  <si>
    <t>карман в автомобиль</t>
  </si>
  <si>
    <t>электро ножницы садовые</t>
  </si>
  <si>
    <t>соколов золотой браслет</t>
  </si>
  <si>
    <t>intelligent паста</t>
  </si>
  <si>
    <t>диор парфюм</t>
  </si>
  <si>
    <t>hobbykate</t>
  </si>
  <si>
    <t>набор соли</t>
  </si>
  <si>
    <t>holy land alpha-beta</t>
  </si>
  <si>
    <t>кубик рубик 9 на 9</t>
  </si>
  <si>
    <t>серьги золото кольца 585</t>
  </si>
  <si>
    <t>вечернее платье с длинным рукавом</t>
  </si>
  <si>
    <t>шарики гравити фолз</t>
  </si>
  <si>
    <t>бомба игра</t>
  </si>
  <si>
    <t>кепки женские найк</t>
  </si>
  <si>
    <t>15152553</t>
  </si>
  <si>
    <t>издательство азбука большие книги</t>
  </si>
  <si>
    <t>honor 7a pro дисплей</t>
  </si>
  <si>
    <t>палетка maybelline</t>
  </si>
  <si>
    <t>nyx total</t>
  </si>
  <si>
    <t>топ на одно плече</t>
  </si>
  <si>
    <t>конфеты гарри</t>
  </si>
  <si>
    <t>крышка 10 см</t>
  </si>
  <si>
    <t>52522884</t>
  </si>
  <si>
    <t>один день на почте</t>
  </si>
  <si>
    <t>43478879</t>
  </si>
  <si>
    <t>жираф прорезыватель</t>
  </si>
  <si>
    <t>турботаймер</t>
  </si>
  <si>
    <t>oskar de</t>
  </si>
  <si>
    <t>34308945</t>
  </si>
  <si>
    <t>как вырастить динозавра</t>
  </si>
  <si>
    <t>футболка мужчины</t>
  </si>
  <si>
    <t xml:space="preserve">бутылка с помпой </t>
  </si>
  <si>
    <t>ножик птичка</t>
  </si>
  <si>
    <t xml:space="preserve">гномики </t>
  </si>
  <si>
    <t>авто клав</t>
  </si>
  <si>
    <t>комуфлирующие базы</t>
  </si>
  <si>
    <t>рюкзак modis</t>
  </si>
  <si>
    <t>консилер ессенс</t>
  </si>
  <si>
    <t>свечи эзотерика</t>
  </si>
  <si>
    <t>korea wok</t>
  </si>
  <si>
    <t>3050 ti</t>
  </si>
  <si>
    <t>очки круглые розовые</t>
  </si>
  <si>
    <t>fun factory чаша</t>
  </si>
  <si>
    <t>тестер лампочек</t>
  </si>
  <si>
    <t xml:space="preserve">чехол на садовые качели </t>
  </si>
  <si>
    <t xml:space="preserve">лук детский </t>
  </si>
  <si>
    <t>ходунки чикко</t>
  </si>
  <si>
    <t>адидас брюки спортивные мужские</t>
  </si>
  <si>
    <t>лавандовый рай</t>
  </si>
  <si>
    <t>сетка пчеловода</t>
  </si>
  <si>
    <t>су 27</t>
  </si>
  <si>
    <t>иатрас</t>
  </si>
  <si>
    <t>тепловизионный бинокль</t>
  </si>
  <si>
    <t>ботильоны туфли</t>
  </si>
  <si>
    <t>железный купорос 3 кг</t>
  </si>
  <si>
    <t>мужские кожанки</t>
  </si>
  <si>
    <t>перчатки ray</t>
  </si>
  <si>
    <t>круглый плед</t>
  </si>
  <si>
    <t>bershka брюки мужские</t>
  </si>
  <si>
    <t>майка пиксель</t>
  </si>
  <si>
    <t>пенал пластмассовый</t>
  </si>
  <si>
    <t>reddragon клавиатура</t>
  </si>
  <si>
    <t>lasaponaria</t>
  </si>
  <si>
    <t>нож ложка</t>
  </si>
  <si>
    <t>чехол нова 5т</t>
  </si>
  <si>
    <t>elodie сумка</t>
  </si>
  <si>
    <t>калинка блузка</t>
  </si>
  <si>
    <t>кабель thunderbolt</t>
  </si>
  <si>
    <t>остин женский</t>
  </si>
  <si>
    <t>масло тотал 5w30 ineo ecs</t>
  </si>
  <si>
    <t>bourjois cc</t>
  </si>
  <si>
    <t>сигнальный огонь</t>
  </si>
  <si>
    <t>imbake</t>
  </si>
  <si>
    <t>salerma</t>
  </si>
  <si>
    <t>кеды мужские rebook</t>
  </si>
  <si>
    <t>мужские зип худи</t>
  </si>
  <si>
    <t>интерактивные животные</t>
  </si>
  <si>
    <t>cozy place набор д</t>
  </si>
  <si>
    <t>дайвинг костюм</t>
  </si>
  <si>
    <t>чеход на айфон 6</t>
  </si>
  <si>
    <t>миди система</t>
  </si>
  <si>
    <t>под джинсы</t>
  </si>
  <si>
    <t xml:space="preserve">краска эстель принцесс </t>
  </si>
  <si>
    <t>леженцы</t>
  </si>
  <si>
    <t>лиса антистресс</t>
  </si>
  <si>
    <t>сливки амбианте</t>
  </si>
  <si>
    <t>нежный лен мыло</t>
  </si>
  <si>
    <t>от алергии</t>
  </si>
  <si>
    <t>термонаклейка лиса</t>
  </si>
  <si>
    <t>vkapuste</t>
  </si>
  <si>
    <t>пондора</t>
  </si>
  <si>
    <t>64859450</t>
  </si>
  <si>
    <t>рита всегда права</t>
  </si>
  <si>
    <t>kidly</t>
  </si>
  <si>
    <t>ktwo</t>
  </si>
  <si>
    <t>спойлер на ваз 2114</t>
  </si>
  <si>
    <t>36412109</t>
  </si>
  <si>
    <t>плед пончо</t>
  </si>
  <si>
    <t>ma.ya</t>
  </si>
  <si>
    <t>кпт 19</t>
  </si>
  <si>
    <t>salamander лоферы</t>
  </si>
  <si>
    <t>гендерный мозг</t>
  </si>
  <si>
    <t>сырный соус низкокалорийный</t>
  </si>
  <si>
    <t>khvost.star</t>
  </si>
  <si>
    <t>золотой ключ</t>
  </si>
  <si>
    <t>константинов</t>
  </si>
  <si>
    <t>милона 14</t>
  </si>
  <si>
    <t>макфа томатные</t>
  </si>
  <si>
    <t>бусины с буквами английскими</t>
  </si>
  <si>
    <t>3438801</t>
  </si>
  <si>
    <t>67944303</t>
  </si>
  <si>
    <t xml:space="preserve">подвеска из серебра </t>
  </si>
  <si>
    <t>черный лонгслив с принтом</t>
  </si>
  <si>
    <t>montago</t>
  </si>
  <si>
    <t>??????????? ? ???</t>
  </si>
  <si>
    <t>чехлы на самсунг а5</t>
  </si>
  <si>
    <t>тонкие шторы</t>
  </si>
  <si>
    <t>coro home</t>
  </si>
  <si>
    <t>ласка жидкий порошок</t>
  </si>
  <si>
    <t>victoria secrets coconut</t>
  </si>
  <si>
    <t>вискарные дрожжи</t>
  </si>
  <si>
    <t>платье повседневное o'stin</t>
  </si>
  <si>
    <t>65085917</t>
  </si>
  <si>
    <t>befree зипка</t>
  </si>
  <si>
    <t>nissan скайлайн машинка</t>
  </si>
  <si>
    <t>гамак спортивный</t>
  </si>
  <si>
    <t>резка бумаги</t>
  </si>
  <si>
    <t>бюстгальтер с доступом</t>
  </si>
  <si>
    <t xml:space="preserve">подъемник рыболовный </t>
  </si>
  <si>
    <t>рукавами с широкими блузка</t>
  </si>
  <si>
    <t>форма сферы</t>
  </si>
  <si>
    <t>vibrant pink</t>
  </si>
  <si>
    <t>закрыть трубы</t>
  </si>
  <si>
    <t>1460</t>
  </si>
  <si>
    <t>часы женские красные</t>
  </si>
  <si>
    <t>электрон чайник</t>
  </si>
  <si>
    <t>5578871</t>
  </si>
  <si>
    <t>серьги кольца с фианитами</t>
  </si>
  <si>
    <t xml:space="preserve">сандалии резиновые </t>
  </si>
  <si>
    <t>детские смарт часы водонепроницаемые</t>
  </si>
  <si>
    <t>пишем грамотно</t>
  </si>
  <si>
    <t>косметика estel</t>
  </si>
  <si>
    <t>32815544</t>
  </si>
  <si>
    <t>подушка клинок рассекающий демонов</t>
  </si>
  <si>
    <t>future puma</t>
  </si>
  <si>
    <t>ленточка на шею</t>
  </si>
  <si>
    <t>бюстгальтеры бежевый</t>
  </si>
  <si>
    <t xml:space="preserve">картина по номерам санкт петербург </t>
  </si>
  <si>
    <t>модель машины ваз</t>
  </si>
  <si>
    <t>тефон</t>
  </si>
  <si>
    <t>очки летные</t>
  </si>
  <si>
    <t>судокоем</t>
  </si>
  <si>
    <t>корсет тор</t>
  </si>
  <si>
    <t xml:space="preserve">гель антицеллюлитный </t>
  </si>
  <si>
    <t>кроссовка адидас</t>
  </si>
  <si>
    <t>мужской мустурбатор</t>
  </si>
  <si>
    <t>лимонный курд</t>
  </si>
  <si>
    <t>зима ботинки женские</t>
  </si>
  <si>
    <t>васнецова</t>
  </si>
  <si>
    <t>манго семена</t>
  </si>
  <si>
    <t>клеш костюм</t>
  </si>
  <si>
    <t>ботинки с замком сзади</t>
  </si>
  <si>
    <t>матовый тон</t>
  </si>
  <si>
    <t>авелесхан</t>
  </si>
  <si>
    <t>51952663</t>
  </si>
  <si>
    <t>ось самоката</t>
  </si>
  <si>
    <t>дисплей samsung galaxy a12</t>
  </si>
  <si>
    <t>zarina шорты женские</t>
  </si>
  <si>
    <t>сарафан женский летний короткий</t>
  </si>
  <si>
    <t>55001147</t>
  </si>
  <si>
    <t>olmio twe</t>
  </si>
  <si>
    <t>ушко</t>
  </si>
  <si>
    <t>eis</t>
  </si>
  <si>
    <t>животных фигурки</t>
  </si>
  <si>
    <t>кардамон приправа</t>
  </si>
  <si>
    <t>ekaterina</t>
  </si>
  <si>
    <t>фирма</t>
  </si>
  <si>
    <t>удобрение эпин</t>
  </si>
  <si>
    <t>tango плед</t>
  </si>
  <si>
    <t>brandmama женский</t>
  </si>
  <si>
    <t xml:space="preserve">питон </t>
  </si>
  <si>
    <t>декоративные наволочки 50 на 70</t>
  </si>
  <si>
    <t>альт кофты</t>
  </si>
  <si>
    <t>детское питание нутрилон 1</t>
  </si>
  <si>
    <t>пвх шторы</t>
  </si>
  <si>
    <t>curver style</t>
  </si>
  <si>
    <t>моторное масло elf evolution</t>
  </si>
  <si>
    <t>флэш комикс</t>
  </si>
  <si>
    <t>помада flormar</t>
  </si>
  <si>
    <t>ложка бамбук</t>
  </si>
  <si>
    <t>подарок на годик девочке</t>
  </si>
  <si>
    <t>35924795</t>
  </si>
  <si>
    <t>пудра beauty killer</t>
  </si>
  <si>
    <t>22253769</t>
  </si>
  <si>
    <t>39148203</t>
  </si>
  <si>
    <t>нижнее белье кожа</t>
  </si>
  <si>
    <t>court lite 2</t>
  </si>
  <si>
    <t>ципрофлоксацин</t>
  </si>
  <si>
    <t xml:space="preserve">mora </t>
  </si>
  <si>
    <t>avizor unica</t>
  </si>
  <si>
    <t>la roche крем</t>
  </si>
  <si>
    <t xml:space="preserve">носки парные </t>
  </si>
  <si>
    <t>ketter</t>
  </si>
  <si>
    <t>календарь настенный 2022 тигр</t>
  </si>
  <si>
    <t xml:space="preserve">кольцо розовый цветок </t>
  </si>
  <si>
    <t>эрекционное виброкольцо</t>
  </si>
  <si>
    <t>чехол на брелок сигнализации старлайн</t>
  </si>
  <si>
    <t>41515475</t>
  </si>
  <si>
    <t>кити мити</t>
  </si>
  <si>
    <t>киаби джинсы</t>
  </si>
  <si>
    <t>органайзер армейский</t>
  </si>
  <si>
    <t>поло мужское nike</t>
  </si>
  <si>
    <t>12598724</t>
  </si>
  <si>
    <t>28234901</t>
  </si>
  <si>
    <t>хелен харпер 5 трусики</t>
  </si>
  <si>
    <t xml:space="preserve">ошейник широкий </t>
  </si>
  <si>
    <t>каленое стекло</t>
  </si>
  <si>
    <t>постельное белье letto евро</t>
  </si>
  <si>
    <t>наклейка на пакет</t>
  </si>
  <si>
    <t>простыни евро двуспальные</t>
  </si>
  <si>
    <t>nike classic cortez</t>
  </si>
  <si>
    <t>шарики упаковка</t>
  </si>
  <si>
    <t>наклейки на ногти лаванда</t>
  </si>
  <si>
    <t>прдарочный пакет</t>
  </si>
  <si>
    <t>gora</t>
  </si>
  <si>
    <t>minico</t>
  </si>
  <si>
    <t>костюм юбка кофта спрртивный</t>
  </si>
  <si>
    <t>nike спортивные брюки</t>
  </si>
  <si>
    <t>батончик без глютена</t>
  </si>
  <si>
    <t>esaes</t>
  </si>
  <si>
    <t>планшеты игровой</t>
  </si>
  <si>
    <t xml:space="preserve">12 в1 </t>
  </si>
  <si>
    <t>nova x</t>
  </si>
  <si>
    <t>кепки бейсболки мужские спортивные</t>
  </si>
  <si>
    <t xml:space="preserve">мармелад детский </t>
  </si>
  <si>
    <t>сет годин</t>
  </si>
  <si>
    <t>46259941</t>
  </si>
  <si>
    <t>барбоскины книга</t>
  </si>
  <si>
    <t>nike женские футболки</t>
  </si>
  <si>
    <t>фанко фнаф</t>
  </si>
  <si>
    <t>мусорное ведро в ванну</t>
  </si>
  <si>
    <t>stigmata</t>
  </si>
  <si>
    <t>belstaff</t>
  </si>
  <si>
    <t>борд маркеры</t>
  </si>
  <si>
    <t>шоппер с китти</t>
  </si>
  <si>
    <t>merci lingerie</t>
  </si>
  <si>
    <t>38689066</t>
  </si>
  <si>
    <t>фенрасческа</t>
  </si>
  <si>
    <t>жалюзи комплектующие</t>
  </si>
  <si>
    <t>когтечесалка</t>
  </si>
  <si>
    <t>карта наклейка</t>
  </si>
  <si>
    <t>посуда и инвентарь формы силиконовые</t>
  </si>
  <si>
    <t xml:space="preserve">бумбар </t>
  </si>
  <si>
    <t>платье вискоза лен</t>
  </si>
  <si>
    <t>пенал школьный berlingo</t>
  </si>
  <si>
    <t xml:space="preserve">шинопровод </t>
  </si>
  <si>
    <t>платье белое с кружевом</t>
  </si>
  <si>
    <t>кольцо осьминог</t>
  </si>
  <si>
    <t>рени 440</t>
  </si>
  <si>
    <t>пармезан сыр</t>
  </si>
  <si>
    <t>холи краски</t>
  </si>
  <si>
    <t>министепер</t>
  </si>
  <si>
    <t>ароматизатор шоколад</t>
  </si>
  <si>
    <t>limoni туш</t>
  </si>
  <si>
    <t>алфавит магниты</t>
  </si>
  <si>
    <t>обломов консервы</t>
  </si>
  <si>
    <t>секс часы</t>
  </si>
  <si>
    <t>togi</t>
  </si>
  <si>
    <t>широкие джинсы на девочек</t>
  </si>
  <si>
    <t>akg k92</t>
  </si>
  <si>
    <t xml:space="preserve">футболка с цветами </t>
  </si>
  <si>
    <t xml:space="preserve">ваза  </t>
  </si>
  <si>
    <t>спрей восстановитель комплимент</t>
  </si>
  <si>
    <t>брюки nadin женские</t>
  </si>
  <si>
    <t>палетка теней книжка</t>
  </si>
  <si>
    <t>divon</t>
  </si>
  <si>
    <t>брелок зайка ми</t>
  </si>
  <si>
    <t>таро скатерть</t>
  </si>
  <si>
    <t>gem пос</t>
  </si>
  <si>
    <t xml:space="preserve">поко х3 </t>
  </si>
  <si>
    <t>масло машинное shell</t>
  </si>
  <si>
    <t>44516937</t>
  </si>
  <si>
    <t>лубрикант фаберлик</t>
  </si>
  <si>
    <t xml:space="preserve">зауженные брюки женские </t>
  </si>
  <si>
    <t>серьги с натуральным малахитом</t>
  </si>
  <si>
    <t>краски в балончиках</t>
  </si>
  <si>
    <t xml:space="preserve">чехол на samsung s21 ultra </t>
  </si>
  <si>
    <t>цветные женские джинсы</t>
  </si>
  <si>
    <t>польто на заклепках</t>
  </si>
  <si>
    <t>самакад</t>
  </si>
  <si>
    <t>когда он был порочным</t>
  </si>
  <si>
    <t>подушка 30 на 40</t>
  </si>
  <si>
    <t>интелигентность</t>
  </si>
  <si>
    <t>юка шорты</t>
  </si>
  <si>
    <t>сирошки</t>
  </si>
  <si>
    <t xml:space="preserve">женский футболки </t>
  </si>
  <si>
    <t>бюстгальтер bl'amour</t>
  </si>
  <si>
    <t>бай му дань</t>
  </si>
  <si>
    <t>колокольчик выпускник</t>
  </si>
  <si>
    <t>ecola лампочки</t>
  </si>
  <si>
    <t xml:space="preserve">найки кросовки </t>
  </si>
  <si>
    <t>wahl насадки</t>
  </si>
  <si>
    <t>рюкзак мужской asics</t>
  </si>
  <si>
    <t>gorsun</t>
  </si>
  <si>
    <t xml:space="preserve">cat litter </t>
  </si>
  <si>
    <t>набор донышек</t>
  </si>
  <si>
    <t>сумки jacquemus</t>
  </si>
  <si>
    <t>5356836</t>
  </si>
  <si>
    <t>бакалы с двойным дном</t>
  </si>
  <si>
    <t>женские брюки zarina</t>
  </si>
  <si>
    <t>украшение выпечки</t>
  </si>
  <si>
    <t>туфли женские  без каблука</t>
  </si>
  <si>
    <t>хуавей 30 лайт</t>
  </si>
  <si>
    <t>подушечки от моли</t>
  </si>
  <si>
    <t>пантенол с мочевиной</t>
  </si>
  <si>
    <t>stroy mix</t>
  </si>
  <si>
    <t>24638681</t>
  </si>
  <si>
    <t>26162132</t>
  </si>
  <si>
    <t>шарик звездочка</t>
  </si>
  <si>
    <t>термонаклейки  на одежду</t>
  </si>
  <si>
    <t xml:space="preserve">стикеры на карту </t>
  </si>
  <si>
    <t xml:space="preserve">сидение </t>
  </si>
  <si>
    <t xml:space="preserve">худи адидас мужское </t>
  </si>
  <si>
    <t>живучка семена</t>
  </si>
  <si>
    <t>41283019</t>
  </si>
  <si>
    <t>аланин аминокислота</t>
  </si>
  <si>
    <t>биофар</t>
  </si>
  <si>
    <t>механические когти</t>
  </si>
  <si>
    <t>мимо</t>
  </si>
  <si>
    <t>салфетница из фанеры</t>
  </si>
  <si>
    <t>намозоль</t>
  </si>
  <si>
    <t>скорпиус рекс</t>
  </si>
  <si>
    <t>мужские кожаные сандали</t>
  </si>
  <si>
    <t>romanovich style</t>
  </si>
  <si>
    <t>inspireshop</t>
  </si>
  <si>
    <t>картины по номерам лаванда</t>
  </si>
  <si>
    <t>кальций магний витамин</t>
  </si>
  <si>
    <t>adodas кроссовки</t>
  </si>
  <si>
    <t>коврик в ванную бежевый</t>
  </si>
  <si>
    <t>комплект женский костюм</t>
  </si>
  <si>
    <t xml:space="preserve">духи ландыш </t>
  </si>
  <si>
    <t xml:space="preserve">лука </t>
  </si>
  <si>
    <t>mad mass</t>
  </si>
  <si>
    <t>21532505</t>
  </si>
  <si>
    <t>жукова1-2года</t>
  </si>
  <si>
    <t>казан на костре</t>
  </si>
  <si>
    <t>came пульт</t>
  </si>
  <si>
    <t>доска сосна</t>
  </si>
  <si>
    <t>minecraft dungeon</t>
  </si>
  <si>
    <t>13224677</t>
  </si>
  <si>
    <t>шапки на лето</t>
  </si>
  <si>
    <t>кэнди клей</t>
  </si>
  <si>
    <t>bronco кружка</t>
  </si>
  <si>
    <t>73132142</t>
  </si>
  <si>
    <t>royalty home</t>
  </si>
  <si>
    <t>учим английский детский</t>
  </si>
  <si>
    <t xml:space="preserve">трусы бразилиана </t>
  </si>
  <si>
    <t>тросики на велосипед</t>
  </si>
  <si>
    <t>смеситель ванна</t>
  </si>
  <si>
    <t>игрушка свинка поп</t>
  </si>
  <si>
    <t>ювелирные кольца серьги</t>
  </si>
  <si>
    <t>estel 7/4</t>
  </si>
  <si>
    <t>тут мусс</t>
  </si>
  <si>
    <t>акула бренд</t>
  </si>
  <si>
    <t>электросковородка</t>
  </si>
  <si>
    <t>mango колье</t>
  </si>
  <si>
    <t>28888163</t>
  </si>
  <si>
    <t>блок питание телефон</t>
  </si>
  <si>
    <t>babyface</t>
  </si>
  <si>
    <t>д 95 от вшей</t>
  </si>
  <si>
    <t>русские игрушки</t>
  </si>
  <si>
    <t>jam смесь</t>
  </si>
  <si>
    <t>бюстгальтер lingerie</t>
  </si>
  <si>
    <t>мельница специи</t>
  </si>
  <si>
    <t>test booklet</t>
  </si>
  <si>
    <t>миска коту</t>
  </si>
  <si>
    <t>18844880</t>
  </si>
  <si>
    <t>страна оз баум</t>
  </si>
  <si>
    <t>excite_shop</t>
  </si>
  <si>
    <t>quiksilver штаны</t>
  </si>
  <si>
    <t>арома стики</t>
  </si>
  <si>
    <t xml:space="preserve">золотой браслет мужской </t>
  </si>
  <si>
    <t xml:space="preserve">макнитный чехол на айфон </t>
  </si>
  <si>
    <t>инол</t>
  </si>
  <si>
    <t>grace well куртка</t>
  </si>
  <si>
    <t>селиконовый чехол на айфон 11</t>
  </si>
  <si>
    <t>шампунь крым</t>
  </si>
  <si>
    <t>плоскорез пышка</t>
  </si>
  <si>
    <t>маска уголь</t>
  </si>
  <si>
    <t>платье с боковыми разрезами</t>
  </si>
  <si>
    <t>клевер низкорослый</t>
  </si>
  <si>
    <t>масло-воск</t>
  </si>
  <si>
    <t>мне 4 годика</t>
  </si>
  <si>
    <t>пюре детское рыба</t>
  </si>
  <si>
    <t>чехол айфон 7 прозрачный</t>
  </si>
  <si>
    <t>розеткус</t>
  </si>
  <si>
    <t>стиль гетсби</t>
  </si>
  <si>
    <t>aldamaz</t>
  </si>
  <si>
    <t>3210315827</t>
  </si>
  <si>
    <t>тюль вуаль 250</t>
  </si>
  <si>
    <t>georgette accessory</t>
  </si>
  <si>
    <t>стеллаж в гардероб</t>
  </si>
  <si>
    <t>крем мыло кусковое</t>
  </si>
  <si>
    <t>мужские кроссовки пума беговые</t>
  </si>
  <si>
    <t>кофточки женские летние с коротким руковом</t>
  </si>
  <si>
    <t>belara духи</t>
  </si>
  <si>
    <t>костюм на девочку 6 лет</t>
  </si>
  <si>
    <t>очки женский</t>
  </si>
  <si>
    <t xml:space="preserve">чехол на джостик </t>
  </si>
  <si>
    <t>блейзер вельветовый</t>
  </si>
  <si>
    <t>малахит серьги</t>
  </si>
  <si>
    <t>футболки женские села</t>
  </si>
  <si>
    <t>сережки парные</t>
  </si>
  <si>
    <t>костюмы унисекс</t>
  </si>
  <si>
    <t>63592863</t>
  </si>
  <si>
    <t>краска хамелион</t>
  </si>
  <si>
    <t>будущим мамам</t>
  </si>
  <si>
    <t>комикс сага</t>
  </si>
  <si>
    <t>арахис в кокосовой глазури без сахара</t>
  </si>
  <si>
    <t xml:space="preserve">комбинезон летний детский </t>
  </si>
  <si>
    <t>oliver tree</t>
  </si>
  <si>
    <t>водолазка с митенками</t>
  </si>
  <si>
    <t>налокотники и наколенники</t>
  </si>
  <si>
    <t>eo тоник</t>
  </si>
  <si>
    <t>набор игровой enchantimals</t>
  </si>
  <si>
    <t>брюки женакие</t>
  </si>
  <si>
    <t>vanity</t>
  </si>
  <si>
    <t>игрушка колокольчик</t>
  </si>
  <si>
    <t>хот вилс журнал</t>
  </si>
  <si>
    <t>меттатон</t>
  </si>
  <si>
    <t>постельное белье 1.5 лен</t>
  </si>
  <si>
    <t>humburg</t>
  </si>
  <si>
    <t>экстракт лаванды</t>
  </si>
  <si>
    <t>вышивка крестом набор риолис</t>
  </si>
  <si>
    <t>блюшка</t>
  </si>
  <si>
    <t>чемодан  s</t>
  </si>
  <si>
    <t>обои шарики</t>
  </si>
  <si>
    <t>набор жуков</t>
  </si>
  <si>
    <t>for rodent dog</t>
  </si>
  <si>
    <t>сухостои</t>
  </si>
  <si>
    <t>редми ноут 8 про чехол</t>
  </si>
  <si>
    <t>мужские однотонные футболки</t>
  </si>
  <si>
    <t>защитное стекло на samsung galaxy a03</t>
  </si>
  <si>
    <t>жордоны</t>
  </si>
  <si>
    <t xml:space="preserve">крем миксит </t>
  </si>
  <si>
    <t>жемчужный набор</t>
  </si>
  <si>
    <t>спортивный костюм  летний</t>
  </si>
  <si>
    <t>7pro</t>
  </si>
  <si>
    <t>11198586</t>
  </si>
  <si>
    <t>робот пылесос ксеоми</t>
  </si>
  <si>
    <t>trulylook</t>
  </si>
  <si>
    <t>зернодробилка 3 в 1</t>
  </si>
  <si>
    <t>джоггеры мужские зауженные</t>
  </si>
  <si>
    <t>поворотники иж</t>
  </si>
  <si>
    <t>картины по номерам 50 на 40</t>
  </si>
  <si>
    <t>geforce 1060</t>
  </si>
  <si>
    <t xml:space="preserve">платье зара </t>
  </si>
  <si>
    <t>человек на телефон</t>
  </si>
  <si>
    <t>лонгслив дед инсайд</t>
  </si>
  <si>
    <t>29881488</t>
  </si>
  <si>
    <t>army бомбочка</t>
  </si>
  <si>
    <t>свитер жилет</t>
  </si>
  <si>
    <t>нано спрей гидрометр</t>
  </si>
  <si>
    <t>несессор</t>
  </si>
  <si>
    <t>reike сандалии</t>
  </si>
  <si>
    <t>zewu</t>
  </si>
  <si>
    <t>beihwell salbe</t>
  </si>
  <si>
    <t>хаггис трусики подгузники 4</t>
  </si>
  <si>
    <t>big станок</t>
  </si>
  <si>
    <t>бинт коленный</t>
  </si>
  <si>
    <t>рубашка худи</t>
  </si>
  <si>
    <t>vga rca</t>
  </si>
  <si>
    <t xml:space="preserve">фигурки игрушки </t>
  </si>
  <si>
    <t>халаты теплые женские домашние</t>
  </si>
  <si>
    <t>33573508</t>
  </si>
  <si>
    <t>купальник со штанами</t>
  </si>
  <si>
    <t>дорожный сумка</t>
  </si>
  <si>
    <t>хуавей p30 pro</t>
  </si>
  <si>
    <t>протеиновые каши</t>
  </si>
  <si>
    <t>скоростные колпачки игра</t>
  </si>
  <si>
    <t>пальто детское весеннее</t>
  </si>
  <si>
    <t>коктель герболайф</t>
  </si>
  <si>
    <t>пластиковый сварочный аппарат</t>
  </si>
  <si>
    <t>электо гитара</t>
  </si>
  <si>
    <t>футболка слава роду</t>
  </si>
  <si>
    <t>тональный крем беларусь</t>
  </si>
  <si>
    <t xml:space="preserve">масло конопли </t>
  </si>
  <si>
    <t>капор молочный</t>
  </si>
  <si>
    <t>love repub</t>
  </si>
  <si>
    <t>skechers детские кроссовки</t>
  </si>
  <si>
    <t>ремешок 3 mi band</t>
  </si>
  <si>
    <t>трек дорога</t>
  </si>
  <si>
    <t>проектор кинотеатр</t>
  </si>
  <si>
    <t>арома свечка</t>
  </si>
  <si>
    <t>женские спортивные легинсы</t>
  </si>
  <si>
    <t>балто</t>
  </si>
  <si>
    <t>домашние штаны женские клеш</t>
  </si>
  <si>
    <t>опрыскивать</t>
  </si>
  <si>
    <t>накладки на стики ps5</t>
  </si>
  <si>
    <t>фила мужские кроссовки</t>
  </si>
  <si>
    <t>8588113</t>
  </si>
  <si>
    <t>защитное стекло на xiaomi mi 9 lite</t>
  </si>
  <si>
    <t>трюмный насос</t>
  </si>
  <si>
    <t>70081169</t>
  </si>
  <si>
    <t>резиновые мужские тапочки</t>
  </si>
  <si>
    <t>кутрка</t>
  </si>
  <si>
    <t>shine is маска</t>
  </si>
  <si>
    <t>травницы</t>
  </si>
  <si>
    <t>пальто вымпел</t>
  </si>
  <si>
    <t>электромассажеры</t>
  </si>
  <si>
    <t>часы samsung watch 2</t>
  </si>
  <si>
    <t>платье футболка с разрезами</t>
  </si>
  <si>
    <t>эксклюзивные заколки</t>
  </si>
  <si>
    <t>usb  кабель</t>
  </si>
  <si>
    <t>одежда уточка лалафанфан</t>
  </si>
  <si>
    <t>marc and andre</t>
  </si>
  <si>
    <t>магнитола kia ceed</t>
  </si>
  <si>
    <t>чехол на huawei p 10 lite</t>
  </si>
  <si>
    <t>фотоальбом бабушке</t>
  </si>
  <si>
    <t>ложки apollo</t>
  </si>
  <si>
    <t>сарафан школьный в клетку</t>
  </si>
  <si>
    <t>noir кофе</t>
  </si>
  <si>
    <t>блендер biolomix</t>
  </si>
  <si>
    <t>брючный костбм</t>
  </si>
  <si>
    <t>жилет черный трикотажный</t>
  </si>
  <si>
    <t>мужчина и женщина книга</t>
  </si>
  <si>
    <t>pomito</t>
  </si>
  <si>
    <t>yokosun l трусики</t>
  </si>
  <si>
    <t>синар брюки</t>
  </si>
  <si>
    <t>покрывало на кровать 120х200</t>
  </si>
  <si>
    <t>борцовское треко</t>
  </si>
  <si>
    <t>кроссы мужские кожаные</t>
  </si>
  <si>
    <t>лампа дхо</t>
  </si>
  <si>
    <t>сапоги женские высокие осенние кожаные</t>
  </si>
  <si>
    <t>красивый бокал</t>
  </si>
  <si>
    <t>леска без кулона</t>
  </si>
  <si>
    <t>смеситель на кухню золотой</t>
  </si>
  <si>
    <t>s. oliver обувь</t>
  </si>
  <si>
    <t>johnsons крем</t>
  </si>
  <si>
    <t>кукла сказочный патруль раскрась</t>
  </si>
  <si>
    <t>16098897</t>
  </si>
  <si>
    <t xml:space="preserve">набор на крещение </t>
  </si>
  <si>
    <t>59480924</t>
  </si>
  <si>
    <t>nfhtkrf</t>
  </si>
  <si>
    <t>adamex chantal</t>
  </si>
  <si>
    <t xml:space="preserve">оранжевые кроссовки </t>
  </si>
  <si>
    <t>honey body трусы</t>
  </si>
  <si>
    <t xml:space="preserve">слезы в раю </t>
  </si>
  <si>
    <t>лоферы женские рыжие</t>
  </si>
  <si>
    <t xml:space="preserve">sun professional гель лак </t>
  </si>
  <si>
    <t>b-well</t>
  </si>
  <si>
    <t xml:space="preserve">пальмира </t>
  </si>
  <si>
    <t>шапки djd</t>
  </si>
  <si>
    <t>xiaomi mi 11 lite пленка</t>
  </si>
  <si>
    <t xml:space="preserve">крутые вещи </t>
  </si>
  <si>
    <t>табак бергамот</t>
  </si>
  <si>
    <t>type c usb переходник</t>
  </si>
  <si>
    <t>резиновые сапоги ботинки</t>
  </si>
  <si>
    <t>slavtex</t>
  </si>
  <si>
    <t>лыжа на снегокат ника</t>
  </si>
  <si>
    <t>резинка с цветами</t>
  </si>
  <si>
    <t>gel-quantum 360 6</t>
  </si>
  <si>
    <t>18418332</t>
  </si>
  <si>
    <t>lerosco</t>
  </si>
  <si>
    <t xml:space="preserve">syoss спрей </t>
  </si>
  <si>
    <t xml:space="preserve">картины по номерам  40х50 </t>
  </si>
  <si>
    <t>угол внутренний</t>
  </si>
  <si>
    <t>шкафчик угловой</t>
  </si>
  <si>
    <t>акварель rosa</t>
  </si>
  <si>
    <t>басаножки  женские</t>
  </si>
  <si>
    <t>машинка-перевертыш</t>
  </si>
  <si>
    <t>дворники на весту</t>
  </si>
  <si>
    <t>14773463</t>
  </si>
  <si>
    <t>гуффало</t>
  </si>
  <si>
    <t>игры switch</t>
  </si>
  <si>
    <t>bdsm арсенал</t>
  </si>
  <si>
    <t xml:space="preserve">тайтсы детские </t>
  </si>
  <si>
    <t>освещение в ванной</t>
  </si>
  <si>
    <t>масло моторное totachi</t>
  </si>
  <si>
    <t>дакар</t>
  </si>
  <si>
    <t xml:space="preserve">kilner </t>
  </si>
  <si>
    <t>спецодежда халат рабочие женский</t>
  </si>
  <si>
    <t>сиреневый плащ</t>
  </si>
  <si>
    <t>чехлы на часы</t>
  </si>
  <si>
    <t>9481885</t>
  </si>
  <si>
    <t>milashatrikotazh детский</t>
  </si>
  <si>
    <t xml:space="preserve">тональный крем кушон </t>
  </si>
  <si>
    <t>лего парк развлечений</t>
  </si>
  <si>
    <t>икона ольга</t>
  </si>
  <si>
    <t>капли практик</t>
  </si>
  <si>
    <t>чехол на хуавей мейт 20 lite</t>
  </si>
  <si>
    <t>keenetic hero 4g</t>
  </si>
  <si>
    <t>чехол на редми 9а аниме</t>
  </si>
  <si>
    <t>на ванну решетка</t>
  </si>
  <si>
    <t>колготки женские в полоску</t>
  </si>
  <si>
    <t>приставка смотрешка</t>
  </si>
  <si>
    <t>сумки  маленькие</t>
  </si>
  <si>
    <t>мешки в пылесос</t>
  </si>
  <si>
    <t>соколов каффы</t>
  </si>
  <si>
    <t>валик декоративный круги</t>
  </si>
  <si>
    <t xml:space="preserve">кофе натуральный </t>
  </si>
  <si>
    <t>ollin plex</t>
  </si>
  <si>
    <t>конвертер спутниковый</t>
  </si>
  <si>
    <t>@ilovekurotetsuro?54035636</t>
  </si>
  <si>
    <t>пузовик под костюм</t>
  </si>
  <si>
    <t>зимние полусапожки</t>
  </si>
  <si>
    <t>худимужское</t>
  </si>
  <si>
    <t>тест полоски на сахар</t>
  </si>
  <si>
    <t>aspa</t>
  </si>
  <si>
    <t xml:space="preserve">шорты облегающие </t>
  </si>
  <si>
    <t>всего одиннадцать</t>
  </si>
  <si>
    <t>сикатор садовый</t>
  </si>
  <si>
    <t>64722138</t>
  </si>
  <si>
    <t>6404251</t>
  </si>
  <si>
    <t>solgar q10</t>
  </si>
  <si>
    <t>костюм женский  с брюками</t>
  </si>
  <si>
    <t>бокалы молодоженов</t>
  </si>
  <si>
    <t>эротические ночнушки</t>
  </si>
  <si>
    <t>полка монтесори</t>
  </si>
  <si>
    <t>футболка впш 3.0 lonely</t>
  </si>
  <si>
    <t>марк формель колготки</t>
  </si>
  <si>
    <t>жакет бархат</t>
  </si>
  <si>
    <t>nomo_shoes</t>
  </si>
  <si>
    <t>сумки женские мешок</t>
  </si>
  <si>
    <t>nuxe набор</t>
  </si>
  <si>
    <t>глина цернит</t>
  </si>
  <si>
    <t>красивые чехлы</t>
  </si>
  <si>
    <t>70036245</t>
  </si>
  <si>
    <t>тус мус гель</t>
  </si>
  <si>
    <t>?????? ?????????? ???????</t>
  </si>
  <si>
    <t>корейский крем антивозрастной</t>
  </si>
  <si>
    <t>knittex</t>
  </si>
  <si>
    <t>накладка на самокат</t>
  </si>
  <si>
    <t>набор инструмента force</t>
  </si>
  <si>
    <t>телевизионные антенны с усилителем</t>
  </si>
  <si>
    <t xml:space="preserve">красотки детские </t>
  </si>
  <si>
    <t>сарафан летний офисный</t>
  </si>
  <si>
    <t xml:space="preserve">виделкарты </t>
  </si>
  <si>
    <t>бак душевой</t>
  </si>
  <si>
    <t>3318050</t>
  </si>
  <si>
    <t xml:space="preserve">близко к сердцу </t>
  </si>
  <si>
    <t>чехол на  redmi note 11</t>
  </si>
  <si>
    <t>hip hop штаны</t>
  </si>
  <si>
    <t>ароматизатор спрей в машину</t>
  </si>
  <si>
    <t>нож roual kuchen</t>
  </si>
  <si>
    <t>бант на елку</t>
  </si>
  <si>
    <t>33443129</t>
  </si>
  <si>
    <t>ветровка 56 размер</t>
  </si>
  <si>
    <t>твое зип</t>
  </si>
  <si>
    <t xml:space="preserve">lorex </t>
  </si>
  <si>
    <t>cocs</t>
  </si>
  <si>
    <t xml:space="preserve">челки </t>
  </si>
  <si>
    <t>чехол vivo 17</t>
  </si>
  <si>
    <t>73515358</t>
  </si>
  <si>
    <t xml:space="preserve">здесь и сейчас </t>
  </si>
  <si>
    <t xml:space="preserve">htc </t>
  </si>
  <si>
    <t>часы настенные аниме</t>
  </si>
  <si>
    <t>радо</t>
  </si>
  <si>
    <t>45746747</t>
  </si>
  <si>
    <t xml:space="preserve">чехол на samsung galaxy a22s </t>
  </si>
  <si>
    <t>блокнот ислам</t>
  </si>
  <si>
    <t xml:space="preserve">одежда скорой помощи </t>
  </si>
  <si>
    <t>семена плюмерии</t>
  </si>
  <si>
    <t>60385040</t>
  </si>
  <si>
    <t>золотарник трава</t>
  </si>
  <si>
    <t>сс крем корейский</t>
  </si>
  <si>
    <t>краска пенка</t>
  </si>
  <si>
    <t>iphone 11 чехол противоударный</t>
  </si>
  <si>
    <t>кросовки мужской</t>
  </si>
  <si>
    <t>nivea men набор</t>
  </si>
  <si>
    <t xml:space="preserve">x-gel </t>
  </si>
  <si>
    <t>кофе арабика лебо</t>
  </si>
  <si>
    <t>катунь мантоварка</t>
  </si>
  <si>
    <t>baumauto</t>
  </si>
  <si>
    <t>ski go парафин</t>
  </si>
  <si>
    <t xml:space="preserve">эпл вотч 7 </t>
  </si>
  <si>
    <t>компрессионные чулки 2 класс компрессии</t>
  </si>
  <si>
    <t>глепанцы закрытые женские</t>
  </si>
  <si>
    <t xml:space="preserve">подгузники умка </t>
  </si>
  <si>
    <t>нужен</t>
  </si>
  <si>
    <t>finish порошок 2,5</t>
  </si>
  <si>
    <t>экономика сталина</t>
  </si>
  <si>
    <t>caol</t>
  </si>
  <si>
    <t>шуруповерт (строительные инструменты)</t>
  </si>
  <si>
    <t>большие стаканы с двойным дном</t>
  </si>
  <si>
    <t>14039260</t>
  </si>
  <si>
    <t>спортивные брюки befree</t>
  </si>
  <si>
    <t>шампунь керасис 600мл</t>
  </si>
  <si>
    <t>колготки три кота</t>
  </si>
  <si>
    <t>apple watch 7 чехол</t>
  </si>
  <si>
    <t>либридерм цинк</t>
  </si>
  <si>
    <t>конверт киндер сюрприз</t>
  </si>
  <si>
    <t>сумка u-kwai</t>
  </si>
  <si>
    <t>winfit</t>
  </si>
  <si>
    <t xml:space="preserve">чай ромашка </t>
  </si>
  <si>
    <t>26046073</t>
  </si>
  <si>
    <t>professional by natura siberica</t>
  </si>
  <si>
    <t>аттар духи</t>
  </si>
  <si>
    <t xml:space="preserve">очарование женственности </t>
  </si>
  <si>
    <t>мини спрей</t>
  </si>
  <si>
    <t>защитное стекло на samsung galaxy a22</t>
  </si>
  <si>
    <t>ваза pasabahce, стекло</t>
  </si>
  <si>
    <t>дабок</t>
  </si>
  <si>
    <t>кружки двойные</t>
  </si>
  <si>
    <t xml:space="preserve">moanna </t>
  </si>
  <si>
    <t>lussotico блузка</t>
  </si>
  <si>
    <t>13294805</t>
  </si>
  <si>
    <t xml:space="preserve">силиконовые накладки на грудь </t>
  </si>
  <si>
    <t>куртки больших размеров женские</t>
  </si>
  <si>
    <t>джинсы мужские рванные</t>
  </si>
  <si>
    <t>пробка с гидрозатвором</t>
  </si>
  <si>
    <t>vittoria vicci лето</t>
  </si>
  <si>
    <t>lego 10874</t>
  </si>
  <si>
    <t>кружка с двойным</t>
  </si>
  <si>
    <t>фигурка гном</t>
  </si>
  <si>
    <t>баскетбольные кольца</t>
  </si>
  <si>
    <t>43764269</t>
  </si>
  <si>
    <t>светильник чудо света</t>
  </si>
  <si>
    <t>nos</t>
  </si>
  <si>
    <t>ежедневные прокладки урологические</t>
  </si>
  <si>
    <t>verita</t>
  </si>
  <si>
    <t>кошелек tous</t>
  </si>
  <si>
    <t>кроссовки женские большого размера</t>
  </si>
  <si>
    <t>неженка пижама</t>
  </si>
  <si>
    <t>leather wallet case</t>
  </si>
  <si>
    <t xml:space="preserve">антистеплер </t>
  </si>
  <si>
    <t xml:space="preserve">угадай кто игра </t>
  </si>
  <si>
    <t>моноласт</t>
  </si>
  <si>
    <t>футболка mtv</t>
  </si>
  <si>
    <t>эротекс</t>
  </si>
  <si>
    <t>60418553\n\n5\n</t>
  </si>
  <si>
    <t>neue</t>
  </si>
  <si>
    <t>тилефон</t>
  </si>
  <si>
    <t xml:space="preserve">crocodile </t>
  </si>
  <si>
    <t xml:space="preserve">каркасные шторы </t>
  </si>
  <si>
    <t>нож кухонный набор</t>
  </si>
  <si>
    <t>54792847</t>
  </si>
  <si>
    <t>к3-кн-к7</t>
  </si>
  <si>
    <t>70460581</t>
  </si>
  <si>
    <t xml:space="preserve">сашера мед </t>
  </si>
  <si>
    <t xml:space="preserve">feel agane </t>
  </si>
  <si>
    <t>мыло dex</t>
  </si>
  <si>
    <t>vivienn sabo</t>
  </si>
  <si>
    <t>swissnavy лубрикант</t>
  </si>
  <si>
    <t>lovelee</t>
  </si>
  <si>
    <t>tony brown</t>
  </si>
  <si>
    <t>футболка мне похуй</t>
  </si>
  <si>
    <t>развиваем интеллект</t>
  </si>
  <si>
    <t>vilatte платье</t>
  </si>
  <si>
    <t>веселый молоточек</t>
  </si>
  <si>
    <t>если все кошки в мире исчезнут</t>
  </si>
  <si>
    <t>стемпин</t>
  </si>
  <si>
    <t xml:space="preserve">чехол на телефон iphone 12 </t>
  </si>
  <si>
    <t>насадка wahl</t>
  </si>
  <si>
    <t>аднараски</t>
  </si>
  <si>
    <t>cofe mini</t>
  </si>
  <si>
    <t>чехол на ipad 10,2</t>
  </si>
  <si>
    <t>чехол на ipod</t>
  </si>
  <si>
    <t>тени золотистые</t>
  </si>
  <si>
    <t>t.sod</t>
  </si>
  <si>
    <t>рации союз</t>
  </si>
  <si>
    <t xml:space="preserve">берцы кобры </t>
  </si>
  <si>
    <t>lavazza oro кофе в зернах</t>
  </si>
  <si>
    <t>шарики воздушные 100</t>
  </si>
  <si>
    <t>hardsoda 1981 мужской</t>
  </si>
  <si>
    <t xml:space="preserve">hikoki </t>
  </si>
  <si>
    <t>сумка чоппер</t>
  </si>
  <si>
    <t>стекло на самсунг 12</t>
  </si>
  <si>
    <t>кожаный чехол на телефон</t>
  </si>
  <si>
    <t>платье ольга сказкина</t>
  </si>
  <si>
    <t>кофта с вырезом v</t>
  </si>
  <si>
    <t>promsiz</t>
  </si>
  <si>
    <t>кроссовки жеские</t>
  </si>
  <si>
    <t>кенка обувь</t>
  </si>
  <si>
    <t>xiaomi mix 4</t>
  </si>
  <si>
    <t>arasi</t>
  </si>
  <si>
    <t>шарики смешные</t>
  </si>
  <si>
    <t>ветка лаванды</t>
  </si>
  <si>
    <t>пакмен</t>
  </si>
  <si>
    <t>футболка  бравл старс</t>
  </si>
  <si>
    <t>body chain</t>
  </si>
  <si>
    <t>спортивные штаны на резинке женские</t>
  </si>
  <si>
    <t>шарка со снудом</t>
  </si>
  <si>
    <t>очиститель дисков grass</t>
  </si>
  <si>
    <t>главное в истории русского искусства</t>
  </si>
  <si>
    <t>восстановление зубной эмали</t>
  </si>
  <si>
    <t>эластичное кружево ткань</t>
  </si>
  <si>
    <t>сумки фабиано</t>
  </si>
  <si>
    <t xml:space="preserve">цветы искусственные на пасху </t>
  </si>
  <si>
    <t>платье женское бефри</t>
  </si>
  <si>
    <t>акимушкин</t>
  </si>
  <si>
    <t>синус</t>
  </si>
  <si>
    <t>64693932</t>
  </si>
  <si>
    <t>костюм женский sela</t>
  </si>
  <si>
    <t>спортивный костюм с капюшоном мужской</t>
  </si>
  <si>
    <t xml:space="preserve">в дороге </t>
  </si>
  <si>
    <t>кисель фруто</t>
  </si>
  <si>
    <t>ловит</t>
  </si>
  <si>
    <t>тетрадки в клетку 48 листов набор</t>
  </si>
  <si>
    <t>we me</t>
  </si>
  <si>
    <t>чехлы на хонор 30 i</t>
  </si>
  <si>
    <t>шнурки леопард</t>
  </si>
  <si>
    <t>пабг кофта</t>
  </si>
  <si>
    <t>кошачьи очки</t>
  </si>
  <si>
    <t>лоток туалет</t>
  </si>
  <si>
    <t>адаптер iphone 12</t>
  </si>
  <si>
    <t>веганство</t>
  </si>
  <si>
    <t>крепление кулера</t>
  </si>
  <si>
    <t>серьги золото 585 кольца</t>
  </si>
  <si>
    <t>beboo</t>
  </si>
  <si>
    <t>тапки звери</t>
  </si>
  <si>
    <t>бусины фигурные</t>
  </si>
  <si>
    <t>tianxun tx-850</t>
  </si>
  <si>
    <t>фрисовом 1</t>
  </si>
  <si>
    <t>контейнеры в комод</t>
  </si>
  <si>
    <t>обувь саламандра</t>
  </si>
  <si>
    <t>рыбка в аквариум</t>
  </si>
  <si>
    <t>бусины из камней</t>
  </si>
  <si>
    <t>тапочки xiaomi</t>
  </si>
  <si>
    <t>кэтрин ласки</t>
  </si>
  <si>
    <t>дрейн аксесуары</t>
  </si>
  <si>
    <t>свифт</t>
  </si>
  <si>
    <t>25115370</t>
  </si>
  <si>
    <t>антидеприсанты</t>
  </si>
  <si>
    <t>кошачий паштет</t>
  </si>
  <si>
    <t>бумажные стики</t>
  </si>
  <si>
    <t>чай ахмад в пакетах</t>
  </si>
  <si>
    <t>полотенце из льна</t>
  </si>
  <si>
    <t>лотта с горластой улицы</t>
  </si>
  <si>
    <t>60736312</t>
  </si>
  <si>
    <t>дары смерти подвеска</t>
  </si>
  <si>
    <t xml:space="preserve">асус </t>
  </si>
  <si>
    <t>набор кремлв</t>
  </si>
  <si>
    <t>набор ключей накидных</t>
  </si>
  <si>
    <t>флаг россии с палкой</t>
  </si>
  <si>
    <t>кеды адидас черные</t>
  </si>
  <si>
    <t>подвеска куб</t>
  </si>
  <si>
    <t>aleksa шапка</t>
  </si>
  <si>
    <t>eazyway костюм</t>
  </si>
  <si>
    <t>книга носова</t>
  </si>
  <si>
    <t>batirova</t>
  </si>
  <si>
    <t>трава пол пала</t>
  </si>
  <si>
    <t>фигурка фламинго</t>
  </si>
  <si>
    <t>балконный стол</t>
  </si>
  <si>
    <t>seza fashion</t>
  </si>
  <si>
    <t>eb-bg800</t>
  </si>
  <si>
    <t>коженые шорты</t>
  </si>
  <si>
    <t>ортомода женский</t>
  </si>
  <si>
    <t>fishing game</t>
  </si>
  <si>
    <t>brikoly боди</t>
  </si>
  <si>
    <t>лалафан собачка</t>
  </si>
  <si>
    <t>шампунь активатор роста</t>
  </si>
  <si>
    <t xml:space="preserve">аципол таблетки </t>
  </si>
  <si>
    <t>шорты с хеллоу китти</t>
  </si>
  <si>
    <t>телефоны айфон 13</t>
  </si>
  <si>
    <t xml:space="preserve">muehle </t>
  </si>
  <si>
    <t>чехлы наруто</t>
  </si>
  <si>
    <t>кристалы сваровски</t>
  </si>
  <si>
    <t>шорты теннисные женские</t>
  </si>
  <si>
    <t>инструмент деко</t>
  </si>
  <si>
    <t>цифра два</t>
  </si>
  <si>
    <t>уточка фан</t>
  </si>
  <si>
    <t>тональный крем маскирующий</t>
  </si>
  <si>
    <t>тренажер домашний</t>
  </si>
  <si>
    <t>выключатель маленький</t>
  </si>
  <si>
    <t>простынь на резинке 200?220</t>
  </si>
  <si>
    <t>ли мие</t>
  </si>
  <si>
    <t>тренажер ролик</t>
  </si>
  <si>
    <t xml:space="preserve">knorr </t>
  </si>
  <si>
    <t xml:space="preserve">чехлы авто </t>
  </si>
  <si>
    <t xml:space="preserve">rosalind </t>
  </si>
  <si>
    <t>тапки в виде овечки</t>
  </si>
  <si>
    <t>45273050</t>
  </si>
  <si>
    <t>бейсболки парные</t>
  </si>
  <si>
    <t>подгузгики</t>
  </si>
  <si>
    <t>крем от кератоза</t>
  </si>
  <si>
    <t>рубашки мальчик</t>
  </si>
  <si>
    <t>18802082</t>
  </si>
  <si>
    <t>юничел сапоги</t>
  </si>
  <si>
    <t>молд танк</t>
  </si>
  <si>
    <t>bonita fashion</t>
  </si>
  <si>
    <t>свечи красные восковые</t>
  </si>
  <si>
    <t xml:space="preserve">ordinary сыворотка </t>
  </si>
  <si>
    <t>электролит спорт</t>
  </si>
  <si>
    <t xml:space="preserve">сидромант </t>
  </si>
  <si>
    <t>10384131</t>
  </si>
  <si>
    <t>капус гиалуроник</t>
  </si>
  <si>
    <t>худи angels</t>
  </si>
  <si>
    <t>женский спортивный кастюм</t>
  </si>
  <si>
    <t>фильтр под мойку аквафор</t>
  </si>
  <si>
    <t>galant cosmetic</t>
  </si>
  <si>
    <t>женские кофты трикотажные abby</t>
  </si>
  <si>
    <t>удостоверение полиции</t>
  </si>
  <si>
    <t>мусорное ведро складное</t>
  </si>
  <si>
    <t>доктор на приеме</t>
  </si>
  <si>
    <t>серьги с раухтопазом золотые</t>
  </si>
  <si>
    <t xml:space="preserve">карамели </t>
  </si>
  <si>
    <t>дождевие</t>
  </si>
  <si>
    <t>комбинезон женский кожа</t>
  </si>
  <si>
    <t>сольморей</t>
  </si>
  <si>
    <t>туфли женские 38 размер</t>
  </si>
  <si>
    <t xml:space="preserve">гейша </t>
  </si>
  <si>
    <t>наклейка на стену единорог</t>
  </si>
  <si>
    <t>майка купальник</t>
  </si>
  <si>
    <t>бассейн каркасный intex большой</t>
  </si>
  <si>
    <t xml:space="preserve">стол письменный угловой </t>
  </si>
  <si>
    <t>торелки</t>
  </si>
  <si>
    <t>чехлы на планшеты</t>
  </si>
  <si>
    <t>колготки 10 пар</t>
  </si>
  <si>
    <t xml:space="preserve">чехол honor 8 </t>
  </si>
  <si>
    <t>chanel platinum</t>
  </si>
  <si>
    <t>andetta бюстгальтер</t>
  </si>
  <si>
    <t>кеды женские томми</t>
  </si>
  <si>
    <t>тарелка luminarc 19</t>
  </si>
  <si>
    <t>набор скорочтение</t>
  </si>
  <si>
    <t>костюм женски1</t>
  </si>
  <si>
    <t>мама киси миси</t>
  </si>
  <si>
    <t>микордин</t>
  </si>
  <si>
    <t>apple woth</t>
  </si>
  <si>
    <t>носочки махровые детские</t>
  </si>
  <si>
    <t xml:space="preserve">tetramin </t>
  </si>
  <si>
    <t>гвоздики в ухо</t>
  </si>
  <si>
    <t>цика крем</t>
  </si>
  <si>
    <t>брп</t>
  </si>
  <si>
    <t>игрушки царевны</t>
  </si>
  <si>
    <t xml:space="preserve">кремовый контуринг </t>
  </si>
  <si>
    <t>чемодан на колесах с сумкой</t>
  </si>
  <si>
    <t>пиксель тактикс</t>
  </si>
  <si>
    <t>runail professional гель-лак</t>
  </si>
  <si>
    <t xml:space="preserve"> ecolatier</t>
  </si>
  <si>
    <t>цветные булавки</t>
  </si>
  <si>
    <t>белизна отбеливатель</t>
  </si>
  <si>
    <t xml:space="preserve">вафельные трубочки </t>
  </si>
  <si>
    <t>dreamtera</t>
  </si>
  <si>
    <t>динозавр полесье</t>
  </si>
  <si>
    <t>нерф зомби</t>
  </si>
  <si>
    <t>левчик</t>
  </si>
  <si>
    <t>игровой набор клавиатура</t>
  </si>
  <si>
    <t>дорожный набор щетка</t>
  </si>
  <si>
    <t>kapika шлепанцы</t>
  </si>
  <si>
    <t xml:space="preserve">сумкт </t>
  </si>
  <si>
    <t>часолист</t>
  </si>
  <si>
    <t>диск starfit</t>
  </si>
  <si>
    <t>спрей подставка</t>
  </si>
  <si>
    <t>bvb home</t>
  </si>
  <si>
    <t>дисплей samsung a30</t>
  </si>
  <si>
    <t>чехол на самсунг а 20с</t>
  </si>
  <si>
    <t>versace сумки</t>
  </si>
  <si>
    <t>лампа сан 5</t>
  </si>
  <si>
    <t>сеатерть</t>
  </si>
  <si>
    <t>кулон дары смерти знак гарри поттера</t>
  </si>
  <si>
    <t>летний комплект мужской</t>
  </si>
  <si>
    <t>диспенсер детский</t>
  </si>
  <si>
    <t xml:space="preserve">плододержатель </t>
  </si>
  <si>
    <t xml:space="preserve">dunaev </t>
  </si>
  <si>
    <t>мери кей тушь</t>
  </si>
  <si>
    <t>бальзам милорд</t>
  </si>
  <si>
    <t xml:space="preserve">шоколатика </t>
  </si>
  <si>
    <t xml:space="preserve">боди с надписью </t>
  </si>
  <si>
    <t>kosmoteros professionnel spf</t>
  </si>
  <si>
    <t>коллаген нл</t>
  </si>
  <si>
    <t>маленькие батарейки</t>
  </si>
  <si>
    <t>27972731</t>
  </si>
  <si>
    <t>17073699</t>
  </si>
  <si>
    <t>the body shop гель</t>
  </si>
  <si>
    <t xml:space="preserve">обруч массажный </t>
  </si>
  <si>
    <t>oldos варежки</t>
  </si>
  <si>
    <t>телефон редми 10 про</t>
  </si>
  <si>
    <t>куджицио</t>
  </si>
  <si>
    <t>66319434</t>
  </si>
  <si>
    <t xml:space="preserve">кофты с молнией </t>
  </si>
  <si>
    <t>заплатки на брюки</t>
  </si>
  <si>
    <t>леска 0,16</t>
  </si>
  <si>
    <t>samiko</t>
  </si>
  <si>
    <t>картолин</t>
  </si>
  <si>
    <t>jojo наклейки</t>
  </si>
  <si>
    <t>sismetika</t>
  </si>
  <si>
    <t>62802461</t>
  </si>
  <si>
    <t>мотошлем hizer</t>
  </si>
  <si>
    <t>рыболовные товары фидер</t>
  </si>
  <si>
    <t>irisk клей</t>
  </si>
  <si>
    <t>сенсорные часы xiaomi</t>
  </si>
  <si>
    <t>футболка с покемоном</t>
  </si>
  <si>
    <t>сервиз тарелок</t>
  </si>
  <si>
    <t xml:space="preserve">парные браслеты на магнитах </t>
  </si>
  <si>
    <t>посудомоечной</t>
  </si>
  <si>
    <t>картина с цифрами</t>
  </si>
  <si>
    <t>женские брюки оджи</t>
  </si>
  <si>
    <t>обои флизелиновые метровые в детскую</t>
  </si>
  <si>
    <t>nimbt</t>
  </si>
  <si>
    <t>муру муру масло</t>
  </si>
  <si>
    <t>прикосновение</t>
  </si>
  <si>
    <t>8277748</t>
  </si>
  <si>
    <t>сарафан брюки</t>
  </si>
  <si>
    <t xml:space="preserve">google </t>
  </si>
  <si>
    <t>derma clean</t>
  </si>
  <si>
    <t>лезвие mach 3</t>
  </si>
  <si>
    <t>джинсы женские со стрелками</t>
  </si>
  <si>
    <t>ker</t>
  </si>
  <si>
    <t xml:space="preserve">спрей капус </t>
  </si>
  <si>
    <t>зонт 23 см</t>
  </si>
  <si>
    <t>камлевъ</t>
  </si>
  <si>
    <t>тест на беременность высокочувствительный</t>
  </si>
  <si>
    <t>кроссовки puma x-ray lite</t>
  </si>
  <si>
    <t>самолет на радио управлении</t>
  </si>
  <si>
    <t>двухсторонний картон</t>
  </si>
  <si>
    <t>люстра из ракушек</t>
  </si>
  <si>
    <t>одежда ретро</t>
  </si>
  <si>
    <t xml:space="preserve">luxvisage тушь </t>
  </si>
  <si>
    <t>sata to usb</t>
  </si>
  <si>
    <t>clarins фиксатор</t>
  </si>
  <si>
    <t>шорты nike широкие</t>
  </si>
  <si>
    <t>брелок на ключи киа</t>
  </si>
  <si>
    <t>выпускной 11 класс</t>
  </si>
  <si>
    <t>supportan</t>
  </si>
  <si>
    <t>пенал erhaft</t>
  </si>
  <si>
    <t>купальник раздельный большого размера</t>
  </si>
  <si>
    <t>найк костюм спортивный мужской</t>
  </si>
  <si>
    <t>скейтборды юнион</t>
  </si>
  <si>
    <t>бокс уходовый</t>
  </si>
  <si>
    <t>перчатки дермогрип</t>
  </si>
  <si>
    <t>cover stick</t>
  </si>
  <si>
    <t>зонт кот</t>
  </si>
  <si>
    <t>пирсинг обманка на губу</t>
  </si>
  <si>
    <t>топ продукт</t>
  </si>
  <si>
    <t>кожаный чехол на iphone xr</t>
  </si>
  <si>
    <t>ботинки с сеточкой</t>
  </si>
  <si>
    <t>топор маленький</t>
  </si>
  <si>
    <t>прорезыватель кольцо</t>
  </si>
  <si>
    <t>полотенце уголком</t>
  </si>
  <si>
    <t>колье розовый кварц</t>
  </si>
  <si>
    <t>косметика амвей</t>
  </si>
  <si>
    <t>сумки дешевые</t>
  </si>
  <si>
    <t>чехол на самсунг гелакси а 03</t>
  </si>
  <si>
    <t>бэтмен эго</t>
  </si>
  <si>
    <t>тушь смоки айс</t>
  </si>
  <si>
    <t xml:space="preserve">мультитулы </t>
  </si>
  <si>
    <t>защитное стекло redmi note 10 s</t>
  </si>
  <si>
    <t>манчини</t>
  </si>
  <si>
    <t>металлические пульки</t>
  </si>
  <si>
    <t>лак с блесками</t>
  </si>
  <si>
    <t>короткий медицинский халат</t>
  </si>
  <si>
    <t>штаны детские широкие</t>
  </si>
  <si>
    <t>14950689</t>
  </si>
  <si>
    <t>светильник hiper</t>
  </si>
  <si>
    <t>sky elite ff</t>
  </si>
  <si>
    <t>testplay</t>
  </si>
  <si>
    <t>perfebelle</t>
  </si>
  <si>
    <t>щетка бамбук</t>
  </si>
  <si>
    <t xml:space="preserve">жилетка  </t>
  </si>
  <si>
    <t>кеды детские на липучках</t>
  </si>
  <si>
    <t>realme gt neo 2 стекло</t>
  </si>
  <si>
    <t>magetix</t>
  </si>
  <si>
    <t>шакти</t>
  </si>
  <si>
    <t>ключи от наручников</t>
  </si>
  <si>
    <t>gojo</t>
  </si>
  <si>
    <t>на машину наклейка</t>
  </si>
  <si>
    <t>смартфон samsung a21s</t>
  </si>
  <si>
    <t xml:space="preserve">кукла реборн девочка </t>
  </si>
  <si>
    <t>альбом первоклассника</t>
  </si>
  <si>
    <t>38353883</t>
  </si>
  <si>
    <t>возлушные шары</t>
  </si>
  <si>
    <t>прчники</t>
  </si>
  <si>
    <t>samsung a10s</t>
  </si>
  <si>
    <t>21495862</t>
  </si>
  <si>
    <t>гардина от солнца</t>
  </si>
  <si>
    <t>масло амаранта косметическое</t>
  </si>
  <si>
    <t>gipfel столовые приборы</t>
  </si>
  <si>
    <t>чай лактационный</t>
  </si>
  <si>
    <t>велосипед детский двухколесные 16</t>
  </si>
  <si>
    <t>alt одежда</t>
  </si>
  <si>
    <t>банный ковш</t>
  </si>
  <si>
    <t>кофе органический</t>
  </si>
  <si>
    <t>палео игра</t>
  </si>
  <si>
    <t>ikam group</t>
  </si>
  <si>
    <t>пасхальный колокольчик</t>
  </si>
  <si>
    <t>костюм женский шорты лен легкий</t>
  </si>
  <si>
    <t>насадка на наушники</t>
  </si>
  <si>
    <t>agafi</t>
  </si>
  <si>
    <t>journal</t>
  </si>
  <si>
    <t>розочка вибратор</t>
  </si>
  <si>
    <t>кеды 41 размер</t>
  </si>
  <si>
    <t xml:space="preserve">постеры на кухню </t>
  </si>
  <si>
    <t>xuping цепочка</t>
  </si>
  <si>
    <t>халат длинный шелковый</t>
  </si>
  <si>
    <t>москвич машина</t>
  </si>
  <si>
    <t>красивые платки</t>
  </si>
  <si>
    <t>100 пар носков</t>
  </si>
  <si>
    <t>овестин крем</t>
  </si>
  <si>
    <t>встраиваемый светильник gx53</t>
  </si>
  <si>
    <t>lego technic lego technic technic</t>
  </si>
  <si>
    <t>английский флаг</t>
  </si>
  <si>
    <t>тумба в стиле лофт</t>
  </si>
  <si>
    <t>testy coffee</t>
  </si>
  <si>
    <t>книга намаза</t>
  </si>
  <si>
    <t>халат махровый короткий</t>
  </si>
  <si>
    <t>zarina кожа</t>
  </si>
  <si>
    <t>cosmoprofi топ</t>
  </si>
  <si>
    <t xml:space="preserve">стринги со стразами </t>
  </si>
  <si>
    <t>лубрикант без запаха</t>
  </si>
  <si>
    <t>подушка силиконизированное волокно</t>
  </si>
  <si>
    <t>lui vuitton</t>
  </si>
  <si>
    <t>dolchi milk</t>
  </si>
  <si>
    <t>кроссовки jolt 3</t>
  </si>
  <si>
    <t>perfeo наушники</t>
  </si>
  <si>
    <t>в рубчик велосипедки</t>
  </si>
  <si>
    <t>пингвин лалафанфан</t>
  </si>
  <si>
    <t>игрушки железный человек</t>
  </si>
  <si>
    <t>bastom мужской</t>
  </si>
  <si>
    <t>rothmans</t>
  </si>
  <si>
    <t>timejump лето</t>
  </si>
  <si>
    <t>14823464</t>
  </si>
  <si>
    <t>чехол на хонор 9  лайт</t>
  </si>
  <si>
    <t>lego гари поттер хогвартс</t>
  </si>
  <si>
    <t>перчатки скелета</t>
  </si>
  <si>
    <t>катридж аквафор а5</t>
  </si>
  <si>
    <t>книга-панорама</t>
  </si>
  <si>
    <t>miaderes</t>
  </si>
  <si>
    <t>уилл</t>
  </si>
  <si>
    <t>лего панель</t>
  </si>
  <si>
    <t>футболки однотон</t>
  </si>
  <si>
    <t>штаны спортивные аниме</t>
  </si>
  <si>
    <t>смазка с ментолом</t>
  </si>
  <si>
    <t>зизифора</t>
  </si>
  <si>
    <t>26510813</t>
  </si>
  <si>
    <t>urban конструктор</t>
  </si>
  <si>
    <t xml:space="preserve">стойкие духи </t>
  </si>
  <si>
    <t>платье с вырезом женское</t>
  </si>
  <si>
    <t>контейнер 6л</t>
  </si>
  <si>
    <t>чехол на телефон redmi 9 a</t>
  </si>
  <si>
    <t>сириус костюм</t>
  </si>
  <si>
    <t>beige diary</t>
  </si>
  <si>
    <t>гуччи в стирке</t>
  </si>
  <si>
    <t>siku набор</t>
  </si>
  <si>
    <t>костюм туника и штаны</t>
  </si>
  <si>
    <t>сарафан на бретельках под футболку</t>
  </si>
  <si>
    <t>барт</t>
  </si>
  <si>
    <t>штаны дрилл</t>
  </si>
  <si>
    <t>nappa.</t>
  </si>
  <si>
    <t>цепочка лего</t>
  </si>
  <si>
    <t>larpitan</t>
  </si>
  <si>
    <t>transend</t>
  </si>
  <si>
    <t>блузки с коротким руковом</t>
  </si>
  <si>
    <t>коловрат подвеска</t>
  </si>
  <si>
    <t>футболка marymary</t>
  </si>
  <si>
    <t>постельное белье с леди баг</t>
  </si>
  <si>
    <t>акригел</t>
  </si>
  <si>
    <t>очки про</t>
  </si>
  <si>
    <t xml:space="preserve">tefia бальзам </t>
  </si>
  <si>
    <t>серьги длинные жемчуг</t>
  </si>
  <si>
    <t>капика резиновые</t>
  </si>
  <si>
    <t>свободные мужские брюки</t>
  </si>
  <si>
    <t>ноутбук сенсорный</t>
  </si>
  <si>
    <t>van tao</t>
  </si>
  <si>
    <t>playoff</t>
  </si>
  <si>
    <t>насадки на стики xbox</t>
  </si>
  <si>
    <t>жилет женский утепленный тонкий</t>
  </si>
  <si>
    <t>aqua di flori</t>
  </si>
  <si>
    <t>кепка фольцваген</t>
  </si>
  <si>
    <t>65973844</t>
  </si>
  <si>
    <t>лысьва эпб 22</t>
  </si>
  <si>
    <t>летние мужские красовки</t>
  </si>
  <si>
    <t>чехол galaxy j4</t>
  </si>
  <si>
    <t>ихний ихниевич</t>
  </si>
  <si>
    <t>алроса</t>
  </si>
  <si>
    <t>40390931</t>
  </si>
  <si>
    <t>67531728</t>
  </si>
  <si>
    <t>коврик в ванную комнату и туалет</t>
  </si>
  <si>
    <t>геншин эмбер</t>
  </si>
  <si>
    <t>конструктор магнитный smartmax</t>
  </si>
  <si>
    <t>спрей термозащита эстель</t>
  </si>
  <si>
    <t>samsung galaxy note 10 lite чехол</t>
  </si>
  <si>
    <t>праздничное боди</t>
  </si>
  <si>
    <t>именной подарок роман</t>
  </si>
  <si>
    <t>70041902</t>
  </si>
  <si>
    <t>вешалки металлические</t>
  </si>
  <si>
    <t>медицинский халат красный</t>
  </si>
  <si>
    <t>7 deys</t>
  </si>
  <si>
    <t>рижский хлеб</t>
  </si>
  <si>
    <t>lalaloopsy кукла</t>
  </si>
  <si>
    <t xml:space="preserve"> картина по номерам исполнители</t>
  </si>
  <si>
    <t>карточки по математике</t>
  </si>
  <si>
    <t>платки шифоновые</t>
  </si>
  <si>
    <t>новогодние игрушки ссср</t>
  </si>
  <si>
    <t>alor color</t>
  </si>
  <si>
    <t>meeru</t>
  </si>
  <si>
    <t>alfi stayle</t>
  </si>
  <si>
    <t xml:space="preserve">гречка крупа </t>
  </si>
  <si>
    <t>череп украшение</t>
  </si>
  <si>
    <t>кушон moonshot</t>
  </si>
  <si>
    <t>47423462</t>
  </si>
  <si>
    <t>стронгхолд капли</t>
  </si>
  <si>
    <t>бокалы rcr</t>
  </si>
  <si>
    <t xml:space="preserve">аниме сумка </t>
  </si>
  <si>
    <t xml:space="preserve">ива </t>
  </si>
  <si>
    <t>37592424</t>
  </si>
  <si>
    <t xml:space="preserve">пантенол спрей </t>
  </si>
  <si>
    <t>резиновые сапоги 38</t>
  </si>
  <si>
    <t>art book</t>
  </si>
  <si>
    <t>на липучках кроссовки</t>
  </si>
  <si>
    <t>течка</t>
  </si>
  <si>
    <t xml:space="preserve">фотозона из шаров </t>
  </si>
  <si>
    <t>джинсовый комбинезон шорты женский</t>
  </si>
  <si>
    <t>кабель витой</t>
  </si>
  <si>
    <t>сумки кросс боди женские</t>
  </si>
  <si>
    <t>magic nails</t>
  </si>
  <si>
    <t>набор гель</t>
  </si>
  <si>
    <t>powercase</t>
  </si>
  <si>
    <t>эфектив</t>
  </si>
  <si>
    <t xml:space="preserve">хром витамины </t>
  </si>
  <si>
    <t>краска 360</t>
  </si>
  <si>
    <t>chelebi водолазка</t>
  </si>
  <si>
    <t>пылесос от пылевых клещей</t>
  </si>
  <si>
    <t>музыкальный синтезатор</t>
  </si>
  <si>
    <t>помада шисейдо</t>
  </si>
  <si>
    <t>набор совков</t>
  </si>
  <si>
    <t>штаны деловые</t>
  </si>
  <si>
    <t>vitabiotics</t>
  </si>
  <si>
    <t>сладости из гарри поттера</t>
  </si>
  <si>
    <t>off-girls</t>
  </si>
  <si>
    <t>спринцовка 0</t>
  </si>
  <si>
    <t>толстовка с рожками</t>
  </si>
  <si>
    <t>vi&amp;ka женский</t>
  </si>
  <si>
    <t>vian порошок</t>
  </si>
  <si>
    <t>подарок косметика</t>
  </si>
  <si>
    <t>варочные панели черного цвета</t>
  </si>
  <si>
    <t>got2b шампунь</t>
  </si>
  <si>
    <t>maccioni</t>
  </si>
  <si>
    <t>даркмен</t>
  </si>
  <si>
    <t>монтаж на сома</t>
  </si>
  <si>
    <t>penac ластик</t>
  </si>
  <si>
    <t xml:space="preserve">колготки белые капроновые </t>
  </si>
  <si>
    <t>redmi note 8t чехол прозрачный</t>
  </si>
  <si>
    <t xml:space="preserve"> матрикс</t>
  </si>
  <si>
    <t>детский звонок</t>
  </si>
  <si>
    <t xml:space="preserve"> космос</t>
  </si>
  <si>
    <t>tajnail</t>
  </si>
  <si>
    <t>масло моторное манол</t>
  </si>
  <si>
    <t xml:space="preserve">рюкзак рыболовный </t>
  </si>
  <si>
    <t>7 навыков высокоэффективных семей</t>
  </si>
  <si>
    <t>эрик фромм</t>
  </si>
  <si>
    <t>кожаные тапки женские домашние</t>
  </si>
  <si>
    <t>пакет лол</t>
  </si>
  <si>
    <t>платье миди розовое в горошек</t>
  </si>
  <si>
    <t>gear s3 frontier</t>
  </si>
  <si>
    <t>белькандо</t>
  </si>
  <si>
    <t xml:space="preserve">пластмассовые контейнеры </t>
  </si>
  <si>
    <t>сумка на роддом</t>
  </si>
  <si>
    <t>сухой шампунь мыло</t>
  </si>
  <si>
    <t>бездомный бог том 11</t>
  </si>
  <si>
    <t>23340351</t>
  </si>
  <si>
    <t>дудка с шариком</t>
  </si>
  <si>
    <t>шампунь clea</t>
  </si>
  <si>
    <t>брдм</t>
  </si>
  <si>
    <t>чехлы на педикюрное кресло</t>
  </si>
  <si>
    <t xml:space="preserve">фитнес бутылка </t>
  </si>
  <si>
    <t>mascaholic</t>
  </si>
  <si>
    <t>черные воздушные шары</t>
  </si>
  <si>
    <t>возбуждение</t>
  </si>
  <si>
    <t>автомобильный багажник на крышу</t>
  </si>
  <si>
    <t>ласка 2 л</t>
  </si>
  <si>
    <t>юлла детский</t>
  </si>
  <si>
    <t>приемник триколор тв</t>
  </si>
  <si>
    <t>атеев</t>
  </si>
  <si>
    <t>силиконовое кольцо на пенис</t>
  </si>
  <si>
    <t>агент</t>
  </si>
  <si>
    <t xml:space="preserve">калюты </t>
  </si>
  <si>
    <t>укладки волос</t>
  </si>
  <si>
    <t>мас косметика</t>
  </si>
  <si>
    <t>42186085</t>
  </si>
  <si>
    <t>спорткостюм</t>
  </si>
  <si>
    <t>толстовка малышу</t>
  </si>
  <si>
    <t>5.10.15.</t>
  </si>
  <si>
    <t>бритва джелет</t>
  </si>
  <si>
    <t>почвогрунт биомастер</t>
  </si>
  <si>
    <t>jet set</t>
  </si>
  <si>
    <t>4111455</t>
  </si>
  <si>
    <t>комасутра</t>
  </si>
  <si>
    <t>наколенники вратарские</t>
  </si>
  <si>
    <t>слипоны женские белые кожаные</t>
  </si>
  <si>
    <t>дакимакура рей</t>
  </si>
  <si>
    <t>сиа</t>
  </si>
  <si>
    <t>брюки adicolor classics adibreak</t>
  </si>
  <si>
    <t>блейзер розовый</t>
  </si>
  <si>
    <t>чехол на хуавей у5</t>
  </si>
  <si>
    <t>леска цепочка</t>
  </si>
  <si>
    <t>monami professional топ</t>
  </si>
  <si>
    <t xml:space="preserve">сша </t>
  </si>
  <si>
    <t>шорты джинсовые мужские levis</t>
  </si>
  <si>
    <t xml:space="preserve">слингобусы </t>
  </si>
  <si>
    <t>наклейка на мопед</t>
  </si>
  <si>
    <t>рабочие кеды</t>
  </si>
  <si>
    <t>наволочка 70х70 лен</t>
  </si>
  <si>
    <t xml:space="preserve">moonrise </t>
  </si>
  <si>
    <t>игрушка персик</t>
  </si>
  <si>
    <t xml:space="preserve">menu </t>
  </si>
  <si>
    <t>сургуч ложка</t>
  </si>
  <si>
    <t xml:space="preserve">стразы наклейки </t>
  </si>
  <si>
    <t>моторное масло comma</t>
  </si>
  <si>
    <t>мокрый корм</t>
  </si>
  <si>
    <t xml:space="preserve">топик  </t>
  </si>
  <si>
    <t>перчатка с паутиной</t>
  </si>
  <si>
    <t xml:space="preserve"> монтессори</t>
  </si>
  <si>
    <t>63485259</t>
  </si>
  <si>
    <t>пушистые ручки</t>
  </si>
  <si>
    <t>женское бель</t>
  </si>
  <si>
    <t>grand court base</t>
  </si>
  <si>
    <t>тренчкоты и плащи женские кожа</t>
  </si>
  <si>
    <t>трусики женские шорты</t>
  </si>
  <si>
    <t>68983866</t>
  </si>
  <si>
    <t>купальный костюм reima</t>
  </si>
  <si>
    <t>dickiesclub</t>
  </si>
  <si>
    <t xml:space="preserve">уф смола </t>
  </si>
  <si>
    <t>ваз 2107 чехлы</t>
  </si>
  <si>
    <t>бутсы футбольные детские puma</t>
  </si>
  <si>
    <t>фонарики на солнечных батарейках</t>
  </si>
  <si>
    <t>фен дайсен</t>
  </si>
  <si>
    <t>25364452</t>
  </si>
  <si>
    <t xml:space="preserve">детские пуговицы </t>
  </si>
  <si>
    <t>человек паук веб шутер</t>
  </si>
  <si>
    <t>бокс потому что люблю</t>
  </si>
  <si>
    <t>солнечные очки mango</t>
  </si>
  <si>
    <t>подставка ugreen</t>
  </si>
  <si>
    <t>53907002</t>
  </si>
  <si>
    <t>умный порог</t>
  </si>
  <si>
    <t>пуэр молочный</t>
  </si>
  <si>
    <t>клипсы на магните</t>
  </si>
  <si>
    <t>бюстгалтер 95 с</t>
  </si>
  <si>
    <t>помада летик</t>
  </si>
  <si>
    <t>клеш в рубчик</t>
  </si>
  <si>
    <t xml:space="preserve">лореаль тональный </t>
  </si>
  <si>
    <t>акс эффект дезодорант</t>
  </si>
  <si>
    <t>матюха мат</t>
  </si>
  <si>
    <t>септум прозрачный</t>
  </si>
  <si>
    <t>птицы декоративные</t>
  </si>
  <si>
    <t>детские кроссовки мальчику</t>
  </si>
  <si>
    <t>сапоги-трубы</t>
  </si>
  <si>
    <t xml:space="preserve">thrustmaster </t>
  </si>
  <si>
    <t>телевизор lg oled</t>
  </si>
  <si>
    <t>шапка к пальто</t>
  </si>
  <si>
    <t>пылесос строительный deko</t>
  </si>
  <si>
    <t>kinder marvel</t>
  </si>
  <si>
    <t>шпилька спиралька</t>
  </si>
  <si>
    <t xml:space="preserve">frog </t>
  </si>
  <si>
    <t>парные браслеты резиновые</t>
  </si>
  <si>
    <t>картридж lost vape</t>
  </si>
  <si>
    <t>тарелки кухонные</t>
  </si>
  <si>
    <t>защитное стекло на iphone 11pro</t>
  </si>
  <si>
    <t>parkhande</t>
  </si>
  <si>
    <t>стекло redmi note 10 s</t>
  </si>
  <si>
    <t>сэн сой</t>
  </si>
  <si>
    <t>solmate</t>
  </si>
  <si>
    <t>adidas afc</t>
  </si>
  <si>
    <t>браслет магнито акупунктурный</t>
  </si>
  <si>
    <t>ключ балонник</t>
  </si>
  <si>
    <t>катушка dayo</t>
  </si>
  <si>
    <t>caral</t>
  </si>
  <si>
    <t>44469888</t>
  </si>
  <si>
    <t>рюкзак фотограф</t>
  </si>
  <si>
    <t>насадка на мойку керхер</t>
  </si>
  <si>
    <t>maxleo</t>
  </si>
  <si>
    <t>5551889</t>
  </si>
  <si>
    <t>стекло xiaomi redmi note 8t</t>
  </si>
  <si>
    <t>спортивные штаны с кнопками</t>
  </si>
  <si>
    <t>raffer</t>
  </si>
  <si>
    <t xml:space="preserve">накидки на угловой диван </t>
  </si>
  <si>
    <t>ариэль порошок в капсулах</t>
  </si>
  <si>
    <t>sega hdmi</t>
  </si>
  <si>
    <t>toyota alphard</t>
  </si>
  <si>
    <t>защитное стекло на сварочную маску</t>
  </si>
  <si>
    <t>макраме пано</t>
  </si>
  <si>
    <t>полесье наборы игровые</t>
  </si>
  <si>
    <t>кабачек семена</t>
  </si>
  <si>
    <t>масло italwax</t>
  </si>
  <si>
    <t>37281583</t>
  </si>
  <si>
    <t>dustin</t>
  </si>
  <si>
    <t>автогрунтовка</t>
  </si>
  <si>
    <t xml:space="preserve">гель ласка </t>
  </si>
  <si>
    <t>kapous тоник</t>
  </si>
  <si>
    <t>защитный крем spf 50</t>
  </si>
  <si>
    <t>архитектура книги</t>
  </si>
  <si>
    <t>кросовки salomon</t>
  </si>
  <si>
    <t xml:space="preserve">золотые шарики </t>
  </si>
  <si>
    <t>44051637</t>
  </si>
  <si>
    <t xml:space="preserve">свистульки </t>
  </si>
  <si>
    <t>brushes-paints</t>
  </si>
  <si>
    <t>13615126</t>
  </si>
  <si>
    <t>сказки про машины</t>
  </si>
  <si>
    <t>тайтсы футбольные</t>
  </si>
  <si>
    <t>витой провод</t>
  </si>
  <si>
    <t>real barier</t>
  </si>
  <si>
    <t>свеча светильник</t>
  </si>
  <si>
    <t>футболка с демоном</t>
  </si>
  <si>
    <t>ободок с заколками детский</t>
  </si>
  <si>
    <t>ballantines</t>
  </si>
  <si>
    <t xml:space="preserve">кеды цветные </t>
  </si>
  <si>
    <t xml:space="preserve">дзи </t>
  </si>
  <si>
    <t>кроссовки беговые адидас</t>
  </si>
  <si>
    <t>24431028</t>
  </si>
  <si>
    <t>49341905</t>
  </si>
  <si>
    <t>стиратили</t>
  </si>
  <si>
    <t>холст 60 на 80</t>
  </si>
  <si>
    <t>ariel стиральный порошок 15 кг</t>
  </si>
  <si>
    <t>книжка читает сама</t>
  </si>
  <si>
    <t>44287952</t>
  </si>
  <si>
    <t xml:space="preserve">изи бусты </t>
  </si>
  <si>
    <t>elma cayi</t>
  </si>
  <si>
    <t xml:space="preserve">stopproblem </t>
  </si>
  <si>
    <t>булыжник</t>
  </si>
  <si>
    <t>лодочки женские туфли без каблука</t>
  </si>
  <si>
    <t>ночные шторы на кухню</t>
  </si>
  <si>
    <t>белое платье с вышивкой</t>
  </si>
  <si>
    <t>полубусины белые</t>
  </si>
  <si>
    <t>кофта balenciaga</t>
  </si>
  <si>
    <t>джинсы straight fit</t>
  </si>
  <si>
    <t>lego ручка</t>
  </si>
  <si>
    <t>подарочный мармелад</t>
  </si>
  <si>
    <t>т таккарди</t>
  </si>
  <si>
    <t>instaskin</t>
  </si>
  <si>
    <t>cni база</t>
  </si>
  <si>
    <t>нитрат серебра</t>
  </si>
  <si>
    <t>скетчбук акварельной бумагой</t>
  </si>
  <si>
    <t>коротка футболка</t>
  </si>
  <si>
    <t>clear vitabe men</t>
  </si>
  <si>
    <t>сумка под седло</t>
  </si>
  <si>
    <t>купить айфон 13</t>
  </si>
  <si>
    <t>туфли санторини женские</t>
  </si>
  <si>
    <t xml:space="preserve">свитшот  женский </t>
  </si>
  <si>
    <t xml:space="preserve">совалина </t>
  </si>
  <si>
    <t xml:space="preserve">полотенце  </t>
  </si>
  <si>
    <t>сверхъестественное наклейки</t>
  </si>
  <si>
    <t>антисептик долче милк</t>
  </si>
  <si>
    <t>куртка с единорогом</t>
  </si>
  <si>
    <t>brand78</t>
  </si>
  <si>
    <t>томат жиголо</t>
  </si>
  <si>
    <t>бабочка серьги</t>
  </si>
  <si>
    <t>i love pijama</t>
  </si>
  <si>
    <t>ваниль табак</t>
  </si>
  <si>
    <t>боди атласное</t>
  </si>
  <si>
    <t>fristom</t>
  </si>
  <si>
    <t>стекло mi a3</t>
  </si>
  <si>
    <t>wog-shop</t>
  </si>
  <si>
    <t>ира голубева</t>
  </si>
  <si>
    <t>49430386</t>
  </si>
  <si>
    <t>декаративный забор</t>
  </si>
  <si>
    <t>зефирушки</t>
  </si>
  <si>
    <t>триммер бензиновый запчасти</t>
  </si>
  <si>
    <t>хлопковые покрывала</t>
  </si>
  <si>
    <t>xiaomi кросовки</t>
  </si>
  <si>
    <t>аспиратор b well</t>
  </si>
  <si>
    <t>шорти мужские</t>
  </si>
  <si>
    <t xml:space="preserve">короткий тренч </t>
  </si>
  <si>
    <t>футбольное термобелье</t>
  </si>
  <si>
    <t xml:space="preserve">комплект медалей </t>
  </si>
  <si>
    <t>полотенце волк</t>
  </si>
  <si>
    <t>lego monkie kid</t>
  </si>
  <si>
    <t>хужи мужское</t>
  </si>
  <si>
    <t>немобакт</t>
  </si>
  <si>
    <t>картридж hqd rifle</t>
  </si>
  <si>
    <t>свечи машинки</t>
  </si>
  <si>
    <t>ботфорты широкие</t>
  </si>
  <si>
    <t xml:space="preserve">нессер армейский </t>
  </si>
  <si>
    <t>7365023</t>
  </si>
  <si>
    <t xml:space="preserve">вайлдбериз </t>
  </si>
  <si>
    <t>сменный носик</t>
  </si>
  <si>
    <t>catri</t>
  </si>
  <si>
    <t>аэрогриль mi</t>
  </si>
  <si>
    <t>ножи автоматические</t>
  </si>
  <si>
    <t>эйфорд</t>
  </si>
  <si>
    <t>клинок рассекающий демонов брелки</t>
  </si>
  <si>
    <t>костюм с жилетом женский большой размер</t>
  </si>
  <si>
    <t>ликвин</t>
  </si>
  <si>
    <t>книги бенди</t>
  </si>
  <si>
    <t>9 pro</t>
  </si>
  <si>
    <t>шорты джинсовые на подростка</t>
  </si>
  <si>
    <t>blauer лето</t>
  </si>
  <si>
    <t xml:space="preserve">бруно банани </t>
  </si>
  <si>
    <t>кроссовки на ребенка</t>
  </si>
  <si>
    <t>брюки 58 размер</t>
  </si>
  <si>
    <t>комбинезон летний мужской</t>
  </si>
  <si>
    <t>скраб и щетка</t>
  </si>
  <si>
    <t>хаги вагги 45 см</t>
  </si>
  <si>
    <t>51405660</t>
  </si>
  <si>
    <t>серьги авантюрин</t>
  </si>
  <si>
    <t>kids berry</t>
  </si>
  <si>
    <t>tigi bed head воск</t>
  </si>
  <si>
    <t>варежки детские непромокаемые демисезонные</t>
  </si>
  <si>
    <t>чертенок</t>
  </si>
  <si>
    <t>колье лунница</t>
  </si>
  <si>
    <t>крион</t>
  </si>
  <si>
    <t>новогодние сувениры</t>
  </si>
  <si>
    <t>ideal whitening</t>
  </si>
  <si>
    <t>obagi medical</t>
  </si>
  <si>
    <t>компактный пылесос</t>
  </si>
  <si>
    <t>пластырь от простуды</t>
  </si>
  <si>
    <t>венок цветы</t>
  </si>
  <si>
    <t>картина спартак</t>
  </si>
  <si>
    <t>millitary</t>
  </si>
  <si>
    <t>vegas подушка</t>
  </si>
  <si>
    <t>36119822</t>
  </si>
  <si>
    <t>штаны с хаги ваги</t>
  </si>
  <si>
    <t>577</t>
  </si>
  <si>
    <t>телефон samsung a31</t>
  </si>
  <si>
    <t>14518635</t>
  </si>
  <si>
    <t>дом, в котором...</t>
  </si>
  <si>
    <t xml:space="preserve">топлак </t>
  </si>
  <si>
    <t>londa пилинг</t>
  </si>
  <si>
    <t>кубики с алфавитом</t>
  </si>
  <si>
    <t>estel 7.71</t>
  </si>
  <si>
    <t>мужское кимоно рубашка</t>
  </si>
  <si>
    <t>vitlen печенье</t>
  </si>
  <si>
    <t>спрей ollin 15</t>
  </si>
  <si>
    <t>джем малиновый</t>
  </si>
  <si>
    <t>оплетка на руль киа рио</t>
  </si>
  <si>
    <t>kiko база</t>
  </si>
  <si>
    <t>bergner кастрюли</t>
  </si>
  <si>
    <t>карниз на раму</t>
  </si>
  <si>
    <t>кухленд</t>
  </si>
  <si>
    <t>худи анеме</t>
  </si>
  <si>
    <t>военн</t>
  </si>
  <si>
    <t>paul rubens бумага</t>
  </si>
  <si>
    <t>комплект постеров</t>
  </si>
  <si>
    <t>кружка доктор</t>
  </si>
  <si>
    <t>сказочный патруль кукла игрушки</t>
  </si>
  <si>
    <t>samsung a30 стекло</t>
  </si>
  <si>
    <t xml:space="preserve">многоразовые салфетки </t>
  </si>
  <si>
    <t>майка с молнией</t>
  </si>
  <si>
    <t>158</t>
  </si>
  <si>
    <t>natura siberica детский шампунь</t>
  </si>
  <si>
    <t>кольца жемчуг</t>
  </si>
  <si>
    <t>pampers premium care трусики 4</t>
  </si>
  <si>
    <t>мыло 6 шт</t>
  </si>
  <si>
    <t>светлана алексеевич</t>
  </si>
  <si>
    <t>органик китчен маски</t>
  </si>
  <si>
    <t>перчатки из неопрена</t>
  </si>
  <si>
    <t>13497229</t>
  </si>
  <si>
    <t>40405403</t>
  </si>
  <si>
    <t>платье женское новый год</t>
  </si>
  <si>
    <t>cotton merino</t>
  </si>
  <si>
    <t>из фоамирана</t>
  </si>
  <si>
    <t>браслет из биссера</t>
  </si>
  <si>
    <t>обувь эвита</t>
  </si>
  <si>
    <t xml:space="preserve">кухонный дозатор </t>
  </si>
  <si>
    <t>шорты женские повседневные</t>
  </si>
  <si>
    <t>молочко гарниер</t>
  </si>
  <si>
    <t>muzbutik</t>
  </si>
  <si>
    <t>лореаль пролонгер</t>
  </si>
  <si>
    <t>гипсоцемент</t>
  </si>
  <si>
    <t>беллакт ар</t>
  </si>
  <si>
    <t>ct240bx500ssd1</t>
  </si>
  <si>
    <t>прозрачные шторы</t>
  </si>
  <si>
    <t>ламинатор brauberg</t>
  </si>
  <si>
    <t>stellary brow pencil</t>
  </si>
  <si>
    <t>булгаков бег</t>
  </si>
  <si>
    <t>evakar</t>
  </si>
  <si>
    <t>против запаха пота</t>
  </si>
  <si>
    <t>школа семи гномов 0+</t>
  </si>
  <si>
    <t>кружка виктор</t>
  </si>
  <si>
    <t>красивые худи</t>
  </si>
  <si>
    <t>стул детский белый</t>
  </si>
  <si>
    <t>поилник</t>
  </si>
  <si>
    <t>трусы 86</t>
  </si>
  <si>
    <t>alaska обувь</t>
  </si>
  <si>
    <t>брюки мужские трикотаж</t>
  </si>
  <si>
    <t>4565097</t>
  </si>
  <si>
    <t>brit premium by nature adult l.</t>
  </si>
  <si>
    <t>самооборона отпугиватель животных и насекомых</t>
  </si>
  <si>
    <t>неоновый порошок</t>
  </si>
  <si>
    <t>органик шоп бальзам</t>
  </si>
  <si>
    <t>одри хепберн книга</t>
  </si>
  <si>
    <t>пузыремет</t>
  </si>
  <si>
    <t>салат цезарь</t>
  </si>
  <si>
    <t>доступные кухни</t>
  </si>
  <si>
    <t>шапка д</t>
  </si>
  <si>
    <t>пудра creme puff</t>
  </si>
  <si>
    <t>кофе старбакс молотый</t>
  </si>
  <si>
    <t>носки наташа</t>
  </si>
  <si>
    <t>поладки</t>
  </si>
  <si>
    <t xml:space="preserve">miband </t>
  </si>
  <si>
    <t>34602986</t>
  </si>
  <si>
    <t>platex</t>
  </si>
  <si>
    <t>влажный корм pro plan</t>
  </si>
  <si>
    <t>платье хаки детское</t>
  </si>
  <si>
    <t>26813686</t>
  </si>
  <si>
    <t>кольцо с цетрином</t>
  </si>
  <si>
    <t>бельвест</t>
  </si>
  <si>
    <t>lucia светильник</t>
  </si>
  <si>
    <t>ремешок на часы honor band 4</t>
  </si>
  <si>
    <t>20853817</t>
  </si>
  <si>
    <t>7417171</t>
  </si>
  <si>
    <t>картина по номерам билли айлиш</t>
  </si>
  <si>
    <t>35812411</t>
  </si>
  <si>
    <t>27064580</t>
  </si>
  <si>
    <t xml:space="preserve">большие кубики </t>
  </si>
  <si>
    <t>духовой шкаф комплект</t>
  </si>
  <si>
    <t xml:space="preserve">подарочки </t>
  </si>
  <si>
    <t>пражектор</t>
  </si>
  <si>
    <t>васелина</t>
  </si>
  <si>
    <t>магазин адидас</t>
  </si>
  <si>
    <t>волосы натуральные на капсулах</t>
  </si>
  <si>
    <t>levessim</t>
  </si>
  <si>
    <t>чехол на  redmi 9t</t>
  </si>
  <si>
    <t>телеграмм</t>
  </si>
  <si>
    <t>zadig voltaire духи</t>
  </si>
  <si>
    <t>peony fashion</t>
  </si>
  <si>
    <t>bloomarina</t>
  </si>
  <si>
    <t>стеллаж 60</t>
  </si>
  <si>
    <t>полка перегородка</t>
  </si>
  <si>
    <t>от поыщей</t>
  </si>
  <si>
    <t>кольцо 585 без вставок золото соколов</t>
  </si>
  <si>
    <t>свитшот без принта</t>
  </si>
  <si>
    <t>блсм набор</t>
  </si>
  <si>
    <t>трусы женские oysho</t>
  </si>
  <si>
    <t>тай ger</t>
  </si>
  <si>
    <t xml:space="preserve">спидометр на велосипед </t>
  </si>
  <si>
    <t>детский крем от комаров</t>
  </si>
  <si>
    <t>эстель 7/16</t>
  </si>
  <si>
    <t>часы с силиконовым ремешком часы-браслет</t>
  </si>
  <si>
    <t>акриловые контуры</t>
  </si>
  <si>
    <t>league of legends кружка</t>
  </si>
  <si>
    <t>ганс фаллада</t>
  </si>
  <si>
    <t>shezir</t>
  </si>
  <si>
    <t xml:space="preserve">arida home </t>
  </si>
  <si>
    <t>кенгуру обувь</t>
  </si>
  <si>
    <t>подшипник 626</t>
  </si>
  <si>
    <t>пластмассовые чашки</t>
  </si>
  <si>
    <t>скотч водостойкий</t>
  </si>
  <si>
    <t>чехол huawei p 10 lite</t>
  </si>
  <si>
    <t>зеленые конверсы</t>
  </si>
  <si>
    <t>65274463</t>
  </si>
  <si>
    <t>стелар</t>
  </si>
  <si>
    <t>лубрикант продлевающий</t>
  </si>
  <si>
    <t>41607420</t>
  </si>
  <si>
    <t>наклейки обычные</t>
  </si>
  <si>
    <t>брюки домашние женские в клетку</t>
  </si>
  <si>
    <t>шторы комплект покрывало</t>
  </si>
  <si>
    <t>матрас надувной двуспальный</t>
  </si>
  <si>
    <t>серебро ложка</t>
  </si>
  <si>
    <t>30180205</t>
  </si>
  <si>
    <t>чехол honor8x</t>
  </si>
  <si>
    <t xml:space="preserve">аппарат солнышко </t>
  </si>
  <si>
    <t>пижама том и джери</t>
  </si>
  <si>
    <t>брелок дпс</t>
  </si>
  <si>
    <t>конфеты мюсли</t>
  </si>
  <si>
    <t>5015</t>
  </si>
  <si>
    <t>тс</t>
  </si>
  <si>
    <t>декор напольный</t>
  </si>
  <si>
    <t>чехол книжка на redmi 6a</t>
  </si>
  <si>
    <t>андалоу</t>
  </si>
  <si>
    <t>праймкрафт</t>
  </si>
  <si>
    <t>футболка шоколад</t>
  </si>
  <si>
    <t>постельное белье бтс</t>
  </si>
  <si>
    <t>жена бобра</t>
  </si>
  <si>
    <t>сумка с цепочками</t>
  </si>
  <si>
    <t>caramel парфюм</t>
  </si>
  <si>
    <t>9678877</t>
  </si>
  <si>
    <t>lethelux</t>
  </si>
  <si>
    <t>толстовка с пандами</t>
  </si>
  <si>
    <t>кофе 2 кг</t>
  </si>
  <si>
    <t>happyfox home</t>
  </si>
  <si>
    <t>постер аниме в тубусе</t>
  </si>
  <si>
    <t>decathlon очки</t>
  </si>
  <si>
    <t xml:space="preserve">потомки солнца </t>
  </si>
  <si>
    <t>искуственные цветы на могилу</t>
  </si>
  <si>
    <t>велосипед fatbike</t>
  </si>
  <si>
    <t>краска 202</t>
  </si>
  <si>
    <t>21145824</t>
  </si>
  <si>
    <t>мультистакан</t>
  </si>
  <si>
    <t>tendance демисезон</t>
  </si>
  <si>
    <t>шапка соник</t>
  </si>
  <si>
    <t>дженгинсы</t>
  </si>
  <si>
    <t>игрушка котэ</t>
  </si>
  <si>
    <t>пружина пластик</t>
  </si>
  <si>
    <t>детские леденцы</t>
  </si>
  <si>
    <t>медаль звезда</t>
  </si>
  <si>
    <t>чаггинтон</t>
  </si>
  <si>
    <t>к7в</t>
  </si>
  <si>
    <t>пароксетин</t>
  </si>
  <si>
    <t>mezaltera</t>
  </si>
  <si>
    <t>кисель моментальный</t>
  </si>
  <si>
    <t>патчи артишок</t>
  </si>
  <si>
    <t>сборные модели из дерева</t>
  </si>
  <si>
    <t>izi 700</t>
  </si>
  <si>
    <t>oggi женское платье</t>
  </si>
  <si>
    <t>25596903</t>
  </si>
  <si>
    <t>ralph lauren рубашка</t>
  </si>
  <si>
    <t>защита от детей на дверь</t>
  </si>
  <si>
    <t>postcards</t>
  </si>
  <si>
    <t>36593285</t>
  </si>
  <si>
    <t>рубашка 152</t>
  </si>
  <si>
    <t>ракланова</t>
  </si>
  <si>
    <t>айфон 128</t>
  </si>
  <si>
    <t>синеглазка картофель</t>
  </si>
  <si>
    <t>плед с сердцами</t>
  </si>
  <si>
    <t>оверсайз футболк</t>
  </si>
  <si>
    <t>айфоны 10</t>
  </si>
  <si>
    <t>34854496</t>
  </si>
  <si>
    <t>гражданский процессуальный кодекс</t>
  </si>
  <si>
    <t>rockwool</t>
  </si>
  <si>
    <t xml:space="preserve">holly polly </t>
  </si>
  <si>
    <t>лазурь на его пальцах</t>
  </si>
  <si>
    <t>marc anthony шампунь</t>
  </si>
  <si>
    <t>атака титанов манга 6</t>
  </si>
  <si>
    <t>47678913</t>
  </si>
  <si>
    <t xml:space="preserve">самокаты двухколесные </t>
  </si>
  <si>
    <t>молд звездочки</t>
  </si>
  <si>
    <t>качели железные</t>
  </si>
  <si>
    <t>кусок ткани</t>
  </si>
  <si>
    <t>платье черное праздничное</t>
  </si>
  <si>
    <t>меникан</t>
  </si>
  <si>
    <t>драже часы</t>
  </si>
  <si>
    <t>плаж</t>
  </si>
  <si>
    <t>наколенники шарнирные</t>
  </si>
  <si>
    <t>11140426</t>
  </si>
  <si>
    <t>ножницы парикмахерские dewal</t>
  </si>
  <si>
    <t>цепочка серебро позолоченное</t>
  </si>
  <si>
    <t xml:space="preserve">цветные </t>
  </si>
  <si>
    <t>miladi</t>
  </si>
  <si>
    <t>амереканские газировк</t>
  </si>
  <si>
    <t>50478005</t>
  </si>
  <si>
    <t>из бумажной лозы</t>
  </si>
  <si>
    <t>жемчужный топ</t>
  </si>
  <si>
    <t>66702414</t>
  </si>
  <si>
    <t>термальное худи на молнии</t>
  </si>
  <si>
    <t>ботинки осень весна женские</t>
  </si>
  <si>
    <t>цепочка цепь</t>
  </si>
  <si>
    <t>58293953</t>
  </si>
  <si>
    <t>14723734</t>
  </si>
  <si>
    <t>солнцезащитные очки сердце</t>
  </si>
  <si>
    <t>поливочный шланг 34</t>
  </si>
  <si>
    <t>футболки синего цвета</t>
  </si>
  <si>
    <t>тюль белорусь</t>
  </si>
  <si>
    <t>аллюр хом спорт</t>
  </si>
  <si>
    <t>орск</t>
  </si>
  <si>
    <t>пероксид водорода</t>
  </si>
  <si>
    <t>казан сковорода</t>
  </si>
  <si>
    <t>филлер dnc</t>
  </si>
  <si>
    <t>полотенца белые махровые 50 100</t>
  </si>
  <si>
    <t>ламинирование бровей thuya</t>
  </si>
  <si>
    <t xml:space="preserve">бионика </t>
  </si>
  <si>
    <t>parker urban</t>
  </si>
  <si>
    <t>shishoo девочки</t>
  </si>
  <si>
    <t>халат clever</t>
  </si>
  <si>
    <t>бидон с краном</t>
  </si>
  <si>
    <t>свитшот  nike</t>
  </si>
  <si>
    <t>five nights at freddy's игрушки</t>
  </si>
  <si>
    <t xml:space="preserve">gkhair </t>
  </si>
  <si>
    <t xml:space="preserve">браслеты на часы </t>
  </si>
  <si>
    <t>взрослый велосипед мужской</t>
  </si>
  <si>
    <t>доктор мозоль</t>
  </si>
  <si>
    <t>опоты</t>
  </si>
  <si>
    <t>сумки женск</t>
  </si>
  <si>
    <t>флисовые куртки женские</t>
  </si>
  <si>
    <t>оциллококцинум</t>
  </si>
  <si>
    <t>eco soul</t>
  </si>
  <si>
    <t>iltani женский</t>
  </si>
  <si>
    <t>помада gloss</t>
  </si>
  <si>
    <t xml:space="preserve">пломбировочный </t>
  </si>
  <si>
    <t>frozen beauty</t>
  </si>
  <si>
    <t>mix&amp;joy</t>
  </si>
  <si>
    <t>чихол на айфон 8</t>
  </si>
  <si>
    <t>pro active</t>
  </si>
  <si>
    <t>купальник dior</t>
  </si>
  <si>
    <t>тканевый клей</t>
  </si>
  <si>
    <t>дакимакура мику</t>
  </si>
  <si>
    <t>52751925</t>
  </si>
  <si>
    <t>жмых кедровый</t>
  </si>
  <si>
    <t xml:space="preserve">pumpkin </t>
  </si>
  <si>
    <t xml:space="preserve">футболки комплект </t>
  </si>
  <si>
    <t>наматрасник 160х200 аскона</t>
  </si>
  <si>
    <t>стик воск</t>
  </si>
  <si>
    <t>зонт ауди</t>
  </si>
  <si>
    <t>поптье домашнее</t>
  </si>
  <si>
    <t>housgo</t>
  </si>
  <si>
    <t>постельное белье home</t>
  </si>
  <si>
    <t>масло yamaha</t>
  </si>
  <si>
    <t>футболки женск</t>
  </si>
  <si>
    <t xml:space="preserve">стол с песком </t>
  </si>
  <si>
    <t>битп</t>
  </si>
  <si>
    <t>child</t>
  </si>
  <si>
    <t>штаны пиво</t>
  </si>
  <si>
    <t>утраченные иллюзии книга</t>
  </si>
  <si>
    <t>сумка geox</t>
  </si>
  <si>
    <t>епика шампунь</t>
  </si>
  <si>
    <t>чехол айфон 11 кожа</t>
  </si>
  <si>
    <t>ремешок на ключи</t>
  </si>
  <si>
    <t>переходник type c 3.5</t>
  </si>
  <si>
    <t>кули</t>
  </si>
  <si>
    <t xml:space="preserve">ботинки женские бежевые </t>
  </si>
  <si>
    <t>61468498</t>
  </si>
  <si>
    <t>готовые картины</t>
  </si>
  <si>
    <t>кросовки бона мужские</t>
  </si>
  <si>
    <t>подгузники aro</t>
  </si>
  <si>
    <t>дрл</t>
  </si>
  <si>
    <t>дасти полейполе</t>
  </si>
  <si>
    <t>puma rider</t>
  </si>
  <si>
    <t xml:space="preserve">пижама девочке </t>
  </si>
  <si>
    <t xml:space="preserve">газеты </t>
  </si>
  <si>
    <t>кружки хаги ваги</t>
  </si>
  <si>
    <t>attire hope</t>
  </si>
  <si>
    <t>кнопка ваз</t>
  </si>
  <si>
    <t>ralf ringer детский</t>
  </si>
  <si>
    <t>chica layers</t>
  </si>
  <si>
    <t>шторы тафта</t>
  </si>
  <si>
    <t>спортивный костюм мужской зеленый</t>
  </si>
  <si>
    <t>ситопалади</t>
  </si>
  <si>
    <t>коробка из пенопласта</t>
  </si>
  <si>
    <t>такса статуэтка</t>
  </si>
  <si>
    <t>19001961</t>
  </si>
  <si>
    <t>постер зелень</t>
  </si>
  <si>
    <t>47835451</t>
  </si>
  <si>
    <t>38489281</t>
  </si>
  <si>
    <t>феменизм</t>
  </si>
  <si>
    <t>contra</t>
  </si>
  <si>
    <t>матушка готель книга</t>
  </si>
  <si>
    <t>фигурка funko pop naruto</t>
  </si>
  <si>
    <t>футболка 100% хлопок</t>
  </si>
  <si>
    <t xml:space="preserve">настолки </t>
  </si>
  <si>
    <t>меч из майнкрафт</t>
  </si>
  <si>
    <t>детский растущий стульчик</t>
  </si>
  <si>
    <t>happy fox носки</t>
  </si>
  <si>
    <t>ricosta обувь</t>
  </si>
  <si>
    <t>62965671</t>
  </si>
  <si>
    <t>дефлекторы на боковые окна</t>
  </si>
  <si>
    <t>диски нива</t>
  </si>
  <si>
    <t>aleksa.lab</t>
  </si>
  <si>
    <t>lumine тоник</t>
  </si>
  <si>
    <t>пессарий симург</t>
  </si>
  <si>
    <t>боди высокими разрезами</t>
  </si>
  <si>
    <t>кубикрубик четыре на четыре</t>
  </si>
  <si>
    <t>защитный чехол на сиденье</t>
  </si>
  <si>
    <t>трафарет бровей</t>
  </si>
  <si>
    <t xml:space="preserve">мы русские </t>
  </si>
  <si>
    <t>dark pictures</t>
  </si>
  <si>
    <t>hqd?</t>
  </si>
  <si>
    <t>стекло на samsung а32</t>
  </si>
  <si>
    <t>копии медалей</t>
  </si>
  <si>
    <t>угрюм-река</t>
  </si>
  <si>
    <t xml:space="preserve">подвески на браслет </t>
  </si>
  <si>
    <t xml:space="preserve"> айфон 13</t>
  </si>
  <si>
    <t>бусинка на леске</t>
  </si>
  <si>
    <t>wanda maximoff</t>
  </si>
  <si>
    <t>motorola moto g9</t>
  </si>
  <si>
    <t>чокер с луной</t>
  </si>
  <si>
    <t>носилки садовые</t>
  </si>
  <si>
    <t>кафры</t>
  </si>
  <si>
    <t>tet-a-tet</t>
  </si>
  <si>
    <t xml:space="preserve">легинсы кожаные </t>
  </si>
  <si>
    <t>двоица</t>
  </si>
  <si>
    <t>chicago футболка</t>
  </si>
  <si>
    <t>оксидант lebel</t>
  </si>
  <si>
    <t>чехлы на телефон huawei</t>
  </si>
  <si>
    <t xml:space="preserve">юбка джинс </t>
  </si>
  <si>
    <t>нескафе дольче густо кофемашина</t>
  </si>
  <si>
    <t>редми  9</t>
  </si>
  <si>
    <t>капроновые следочки</t>
  </si>
  <si>
    <t xml:space="preserve">заживо в темноте </t>
  </si>
  <si>
    <t>murmix</t>
  </si>
  <si>
    <t>очки - 0,5</t>
  </si>
  <si>
    <t>чемодан эльза</t>
  </si>
  <si>
    <t>ключ с трещоткой</t>
  </si>
  <si>
    <t>диски 13</t>
  </si>
  <si>
    <t>оксид 4%</t>
  </si>
  <si>
    <t>сортер часики</t>
  </si>
  <si>
    <t>fabiana filippi</t>
  </si>
  <si>
    <t>удар русских богов</t>
  </si>
  <si>
    <t>энергети</t>
  </si>
  <si>
    <t>пудровый гель лак</t>
  </si>
  <si>
    <t xml:space="preserve"> костюм женский </t>
  </si>
  <si>
    <t>попсокет с куроми</t>
  </si>
  <si>
    <t xml:space="preserve">лонг слив женский </t>
  </si>
  <si>
    <t>ботинки утепленные</t>
  </si>
  <si>
    <t>утка в ванну</t>
  </si>
  <si>
    <t>africa</t>
  </si>
  <si>
    <t xml:space="preserve">xiaomi redmi 9a чехол </t>
  </si>
  <si>
    <t>67050027</t>
  </si>
  <si>
    <t>книги 2 лет</t>
  </si>
  <si>
    <t>access</t>
  </si>
  <si>
    <t>сделать куклу</t>
  </si>
  <si>
    <t>конверты на выписку новорожденного лето</t>
  </si>
  <si>
    <t>каарал ампулы</t>
  </si>
  <si>
    <t>линзы acuvue oasys -5,5</t>
  </si>
  <si>
    <t>турецкие фудболки</t>
  </si>
  <si>
    <t>40355747</t>
  </si>
  <si>
    <t>dortak</t>
  </si>
  <si>
    <t>сапоги резиновые девочки</t>
  </si>
  <si>
    <t>ледиспидстик</t>
  </si>
  <si>
    <t>светильник с водой</t>
  </si>
  <si>
    <t>чехол на теннисный стол</t>
  </si>
  <si>
    <t>волчонок у</t>
  </si>
  <si>
    <t>к7</t>
  </si>
  <si>
    <t>балетки трикотажные</t>
  </si>
  <si>
    <t>collagen gold</t>
  </si>
  <si>
    <t>мусоровозы</t>
  </si>
  <si>
    <t>эшли джейд</t>
  </si>
  <si>
    <t>samsung galaxy j2 чехол на</t>
  </si>
  <si>
    <t>костюм женский ткань лапша</t>
  </si>
  <si>
    <t>hotcig</t>
  </si>
  <si>
    <t>fresubin</t>
  </si>
  <si>
    <t>43131736</t>
  </si>
  <si>
    <t>237807987</t>
  </si>
  <si>
    <t>патчи на прыщ</t>
  </si>
  <si>
    <t xml:space="preserve">brusko minican 2 </t>
  </si>
  <si>
    <t>70189651</t>
  </si>
  <si>
    <t>тамбовчанка демисезон</t>
  </si>
  <si>
    <t>чай ахмат в пакетиках</t>
  </si>
  <si>
    <t>костюм противоинцефалитный</t>
  </si>
  <si>
    <t>бассейн каркасный с фильтром</t>
  </si>
  <si>
    <t>чай в пакетиках кертис</t>
  </si>
  <si>
    <t>крючок в шкаф</t>
  </si>
  <si>
    <t>igem</t>
  </si>
  <si>
    <t>28468531</t>
  </si>
  <si>
    <t>антискол стрелка</t>
  </si>
  <si>
    <t>книга когда мы мечтаем</t>
  </si>
  <si>
    <t>neo feet кроссовки</t>
  </si>
  <si>
    <t>юлий цезарь</t>
  </si>
  <si>
    <t xml:space="preserve">окружающий мир 2 класс </t>
  </si>
  <si>
    <t>рюкзак аниме наруто</t>
  </si>
  <si>
    <t xml:space="preserve">иван </t>
  </si>
  <si>
    <t>skinnovation</t>
  </si>
  <si>
    <t>home world</t>
  </si>
  <si>
    <t>покрывало 180*200</t>
  </si>
  <si>
    <t>lights</t>
  </si>
  <si>
    <t>loy</t>
  </si>
  <si>
    <t>игра на ловкость</t>
  </si>
  <si>
    <t>мешки полиэтиленовые с замком</t>
  </si>
  <si>
    <t>прокурорский надзор</t>
  </si>
  <si>
    <t>муфта полботинка</t>
  </si>
  <si>
    <t>denin</t>
  </si>
  <si>
    <t>фонарик светодиодный феникс</t>
  </si>
  <si>
    <t>кпб в детскую кроватку</t>
  </si>
  <si>
    <t>полироль карнауба</t>
  </si>
  <si>
    <t>крем невеа</t>
  </si>
  <si>
    <t>бусинки жемчуг</t>
  </si>
  <si>
    <t>пластмассовый тазик</t>
  </si>
  <si>
    <t xml:space="preserve">кулеры </t>
  </si>
  <si>
    <t>чехол на buds 2</t>
  </si>
  <si>
    <t>спартак брелок</t>
  </si>
  <si>
    <t>вставки на кроксы</t>
  </si>
  <si>
    <t>#гриль</t>
  </si>
  <si>
    <t>паспорт ветеринарный</t>
  </si>
  <si>
    <t>топы женские больших размеров</t>
  </si>
  <si>
    <t>41410168</t>
  </si>
  <si>
    <t xml:space="preserve">бокс с уходовой косметикой </t>
  </si>
  <si>
    <t>повербанк 30000mah</t>
  </si>
  <si>
    <t xml:space="preserve">minimi колготки </t>
  </si>
  <si>
    <t>игрушки на логику</t>
  </si>
  <si>
    <t>сотейник со съемной ручкой</t>
  </si>
  <si>
    <t>гетры компрессионные мужские</t>
  </si>
  <si>
    <t xml:space="preserve">сумки клатч </t>
  </si>
  <si>
    <t>плюшевый медведь теди</t>
  </si>
  <si>
    <t>57849931</t>
  </si>
  <si>
    <t>айфон 13 64 гб</t>
  </si>
  <si>
    <t>форсы женские nike</t>
  </si>
  <si>
    <t>колготки в сетку с сердечками</t>
  </si>
  <si>
    <t>воздушные шары бордовые</t>
  </si>
  <si>
    <t>пакет пластиковый с ручками</t>
  </si>
  <si>
    <t>мыло пион</t>
  </si>
  <si>
    <t>tristar</t>
  </si>
  <si>
    <t>нессесор</t>
  </si>
  <si>
    <t>biol сковорода</t>
  </si>
  <si>
    <t>блейзер найк</t>
  </si>
  <si>
    <t>iphon 10</t>
  </si>
  <si>
    <t>мадекассол</t>
  </si>
  <si>
    <t>рита бравура</t>
  </si>
  <si>
    <t>когтеточка с игрушкой</t>
  </si>
  <si>
    <t>конфеты низкокалорийные</t>
  </si>
  <si>
    <t>велосипедные насосы</t>
  </si>
  <si>
    <t>звук падающих вещей</t>
  </si>
  <si>
    <t>ника полицид</t>
  </si>
  <si>
    <t>кулон на длинной цепочке</t>
  </si>
  <si>
    <t>насос wilo</t>
  </si>
  <si>
    <t>пижама платье твое</t>
  </si>
  <si>
    <t>регидрон био</t>
  </si>
  <si>
    <t>44700874</t>
  </si>
  <si>
    <t>28057586</t>
  </si>
  <si>
    <t>боди зайка</t>
  </si>
  <si>
    <t>блокнот маленький принц</t>
  </si>
  <si>
    <t>черный бархат</t>
  </si>
  <si>
    <t>постельное белье 120х200 резинка</t>
  </si>
  <si>
    <t>53647434</t>
  </si>
  <si>
    <t>сумки женские гесс</t>
  </si>
  <si>
    <t>23606980</t>
  </si>
  <si>
    <t>school 1</t>
  </si>
  <si>
    <t>подушка на 45 45</t>
  </si>
  <si>
    <t>жакет в клеточку</t>
  </si>
  <si>
    <t>табурет куб</t>
  </si>
  <si>
    <t>чехол xiaomi mi 5</t>
  </si>
  <si>
    <t>9432754</t>
  </si>
  <si>
    <t>тв розетка</t>
  </si>
  <si>
    <t>вольво fh</t>
  </si>
  <si>
    <t>повер банк самсунг</t>
  </si>
  <si>
    <t>шторы тюль в детскую</t>
  </si>
  <si>
    <t>frester офис</t>
  </si>
  <si>
    <t>i dig monsters</t>
  </si>
  <si>
    <t>чехол на realmi c 21</t>
  </si>
  <si>
    <t>постельное белье star wars</t>
  </si>
  <si>
    <t>красный фартук</t>
  </si>
  <si>
    <t>каша белакь</t>
  </si>
  <si>
    <t>apple watch se ремешок 44</t>
  </si>
  <si>
    <t>spirit mate</t>
  </si>
  <si>
    <t>бочка 65</t>
  </si>
  <si>
    <t>часы браслет mi band 6</t>
  </si>
  <si>
    <t>настольный набор подарочный</t>
  </si>
  <si>
    <t>ложка сергей</t>
  </si>
  <si>
    <t>70207032</t>
  </si>
  <si>
    <t>дутики nordman</t>
  </si>
  <si>
    <t>венок из вербы</t>
  </si>
  <si>
    <t xml:space="preserve">ботильоны женские весна на каблуке </t>
  </si>
  <si>
    <t>42979578</t>
  </si>
  <si>
    <t>худи без капюшона мужское</t>
  </si>
  <si>
    <t>кофе доминикана</t>
  </si>
  <si>
    <t>джинсы мом на девочку</t>
  </si>
  <si>
    <t>karl lagerfeld джинсы</t>
  </si>
  <si>
    <t>лопата из нержавейки</t>
  </si>
  <si>
    <t>воронова книги</t>
  </si>
  <si>
    <t>гендерный тест</t>
  </si>
  <si>
    <t>ювентис</t>
  </si>
  <si>
    <t>брбки спортивные</t>
  </si>
  <si>
    <t xml:space="preserve">самооценка </t>
  </si>
  <si>
    <t>гирокоптер</t>
  </si>
  <si>
    <t>грациана туфли</t>
  </si>
  <si>
    <t>flax soap</t>
  </si>
  <si>
    <t>цветкова</t>
  </si>
  <si>
    <t>платье куклы лол</t>
  </si>
  <si>
    <t>подвеска серебро кошка</t>
  </si>
  <si>
    <t>юбки офис женщинам</t>
  </si>
  <si>
    <t xml:space="preserve">этель скатерть </t>
  </si>
  <si>
    <t>akko 3098</t>
  </si>
  <si>
    <t>топ с воротником поло</t>
  </si>
  <si>
    <t>чехол руль</t>
  </si>
  <si>
    <t>смартфон хонор 10 лайт</t>
  </si>
  <si>
    <t>tangle teezer расческа thick and curly</t>
  </si>
  <si>
    <t>70110000</t>
  </si>
  <si>
    <t>краска tarrago</t>
  </si>
  <si>
    <t>цепь с карабинами</t>
  </si>
  <si>
    <t>корейский тоник с кислотами</t>
  </si>
  <si>
    <t>лосьон олд спайс</t>
  </si>
  <si>
    <t>циклодион</t>
  </si>
  <si>
    <t>крем от морщин под глазами</t>
  </si>
  <si>
    <t>ламборгини урус</t>
  </si>
  <si>
    <t>шаран</t>
  </si>
  <si>
    <t>полотно на подрамнике</t>
  </si>
  <si>
    <t>54740328</t>
  </si>
  <si>
    <t>костюмы женские легкие</t>
  </si>
  <si>
    <t>чечивица</t>
  </si>
  <si>
    <t>футболка на мальчика 92 размер</t>
  </si>
  <si>
    <t xml:space="preserve">широкие спортивные штаны женские </t>
  </si>
  <si>
    <t>джинсовые пиджаки мужские</t>
  </si>
  <si>
    <t xml:space="preserve">спортивный мешок </t>
  </si>
  <si>
    <t>чехол на укулеле концерт</t>
  </si>
  <si>
    <t>power bi</t>
  </si>
  <si>
    <t>двуспальное белье</t>
  </si>
  <si>
    <t>eclore</t>
  </si>
  <si>
    <t>4165899</t>
  </si>
  <si>
    <t>магнит-постер на холодильник</t>
  </si>
  <si>
    <t>палочки с сюрпризом</t>
  </si>
  <si>
    <t>3687171</t>
  </si>
  <si>
    <t>чехол на матрас непромокаемый</t>
  </si>
  <si>
    <t xml:space="preserve">белые гетры </t>
  </si>
  <si>
    <t>детский подарочный набор заколок</t>
  </si>
  <si>
    <t>женские футболки guess</t>
  </si>
  <si>
    <t>ремешок mi smart band 4c</t>
  </si>
  <si>
    <t>костюм собр</t>
  </si>
  <si>
    <t>экстракт клюквы бад</t>
  </si>
  <si>
    <t>черные кружевные трусы</t>
  </si>
  <si>
    <t>трусы женские сиси</t>
  </si>
  <si>
    <t>черные прозрачные перчатки</t>
  </si>
  <si>
    <t>страпон на лицо</t>
  </si>
  <si>
    <t>гладильный коврик</t>
  </si>
  <si>
    <t>58656330</t>
  </si>
  <si>
    <t xml:space="preserve">манго рубашка </t>
  </si>
  <si>
    <t>aselim</t>
  </si>
  <si>
    <t>на узкую ногу</t>
  </si>
  <si>
    <t>рис 10 кг</t>
  </si>
  <si>
    <t>crazy&amp;lazy</t>
  </si>
  <si>
    <t>phone holder</t>
  </si>
  <si>
    <t>dizza</t>
  </si>
  <si>
    <t>стилус с фонариком</t>
  </si>
  <si>
    <t xml:space="preserve">цыпа </t>
  </si>
  <si>
    <t>нотный стан</t>
  </si>
  <si>
    <t>greenwise</t>
  </si>
  <si>
    <t>костюм спортивный мужской одежда весенний</t>
  </si>
  <si>
    <t>паблоски обувь</t>
  </si>
  <si>
    <t>плед  180х200</t>
  </si>
  <si>
    <t>трусы женские набор донелла</t>
  </si>
  <si>
    <t>футболка jack jones &amp;</t>
  </si>
  <si>
    <t>носки женские зувей</t>
  </si>
  <si>
    <t>майнкрафт руководство</t>
  </si>
  <si>
    <t>ecotex полотенце</t>
  </si>
  <si>
    <t>daze band</t>
  </si>
  <si>
    <t>ручка машинка</t>
  </si>
  <si>
    <t>джинсы укороченые женские</t>
  </si>
  <si>
    <t>футболка skillet</t>
  </si>
  <si>
    <t>низкий каблук</t>
  </si>
  <si>
    <t>ева тени</t>
  </si>
  <si>
    <t>кабель type c micro usb</t>
  </si>
  <si>
    <t>шар бабл</t>
  </si>
  <si>
    <t>jomtom</t>
  </si>
  <si>
    <t>чехол stray kids</t>
  </si>
  <si>
    <t>post</t>
  </si>
  <si>
    <t>головка цилиндра</t>
  </si>
  <si>
    <t>пижама с черепами</t>
  </si>
  <si>
    <t>анна и сергей литвиновы</t>
  </si>
  <si>
    <t>barmarishka</t>
  </si>
  <si>
    <t>поделки пасхальные</t>
  </si>
  <si>
    <t xml:space="preserve">косичка </t>
  </si>
  <si>
    <t xml:space="preserve">себазол </t>
  </si>
  <si>
    <t>mimigirl цепочки</t>
  </si>
  <si>
    <t xml:space="preserve">компрессионный </t>
  </si>
  <si>
    <t xml:space="preserve">аэрохоккей настольный </t>
  </si>
  <si>
    <t>брюки на широкой резинке</t>
  </si>
  <si>
    <t xml:space="preserve">valensiy </t>
  </si>
  <si>
    <t>голова волка</t>
  </si>
  <si>
    <t xml:space="preserve">loreal preference </t>
  </si>
  <si>
    <t>сухой коректор</t>
  </si>
  <si>
    <t>фитстарт</t>
  </si>
  <si>
    <t>sherysheff девочки</t>
  </si>
  <si>
    <t>aravia солнцезащитный крем</t>
  </si>
  <si>
    <t>луи витон чехол</t>
  </si>
  <si>
    <t xml:space="preserve">гамарус </t>
  </si>
  <si>
    <t>кружка контейнер</t>
  </si>
  <si>
    <t>джинсы на мальчика 8 лет</t>
  </si>
  <si>
    <t>костюм спортивный детский адидас</t>
  </si>
  <si>
    <t>irn-bru</t>
  </si>
  <si>
    <t>постельный комплект евро поплин</t>
  </si>
  <si>
    <t>арго брюки</t>
  </si>
  <si>
    <t>питомцы винкс</t>
  </si>
  <si>
    <t>рюкзак мужской swissgear</t>
  </si>
  <si>
    <t>alpella</t>
  </si>
  <si>
    <t>тарел</t>
  </si>
  <si>
    <t>лаванда саженец</t>
  </si>
  <si>
    <t>бутылка под мыло</t>
  </si>
  <si>
    <t>джинсовый комбинезон детские одежда</t>
  </si>
  <si>
    <t>сетка навес</t>
  </si>
  <si>
    <t xml:space="preserve">мисс диор </t>
  </si>
  <si>
    <t xml:space="preserve">dementer </t>
  </si>
  <si>
    <t>пропуска</t>
  </si>
  <si>
    <t>эспандер пружинный плечевой</t>
  </si>
  <si>
    <t>духи женские цветочные</t>
  </si>
  <si>
    <t>пиано</t>
  </si>
  <si>
    <t>esthetic house тушь</t>
  </si>
  <si>
    <t>лампа облако</t>
  </si>
  <si>
    <t>48424374</t>
  </si>
  <si>
    <t>кресло металл</t>
  </si>
  <si>
    <t>букет мыльный</t>
  </si>
  <si>
    <t>детское постельное 15 спальное белье</t>
  </si>
  <si>
    <t>щатер</t>
  </si>
  <si>
    <t>контур decola</t>
  </si>
  <si>
    <t>стекло хонор 8 лайт</t>
  </si>
  <si>
    <t>wizzart</t>
  </si>
  <si>
    <t>портфель первокласснику</t>
  </si>
  <si>
    <t>стикеры цитаты</t>
  </si>
  <si>
    <t>крупа овес</t>
  </si>
  <si>
    <t xml:space="preserve">книга мара и морок </t>
  </si>
  <si>
    <t>силикон листовой</t>
  </si>
  <si>
    <t>zmi наушники</t>
  </si>
  <si>
    <t>13047474</t>
  </si>
  <si>
    <t>шкафчик с зеркалом</t>
  </si>
  <si>
    <t>автобармен</t>
  </si>
  <si>
    <t>дружков</t>
  </si>
  <si>
    <t xml:space="preserve">inci </t>
  </si>
  <si>
    <t>пир дома</t>
  </si>
  <si>
    <t>дапша</t>
  </si>
  <si>
    <t xml:space="preserve">костюм утепленный </t>
  </si>
  <si>
    <t xml:space="preserve">ремни мужские кожаные </t>
  </si>
  <si>
    <t>cmk kids club</t>
  </si>
  <si>
    <t>увла</t>
  </si>
  <si>
    <t>16781598</t>
  </si>
  <si>
    <t>фигурки лего дупло</t>
  </si>
  <si>
    <t>халат медицинский серый</t>
  </si>
  <si>
    <t>йод+селен</t>
  </si>
  <si>
    <t>dunlop медиатор</t>
  </si>
  <si>
    <t>pure crystal</t>
  </si>
  <si>
    <t>l love mom</t>
  </si>
  <si>
    <t>max storm 4</t>
  </si>
  <si>
    <t>воск слива</t>
  </si>
  <si>
    <t>10 свинок игра</t>
  </si>
  <si>
    <t>шорты женские джинсовые рваные</t>
  </si>
  <si>
    <t>бандиты</t>
  </si>
  <si>
    <t>твое футболка наруто</t>
  </si>
  <si>
    <t>модификатор ржавчины</t>
  </si>
  <si>
    <t>сливочные конфеты</t>
  </si>
  <si>
    <t>disable</t>
  </si>
  <si>
    <t>petsdiets</t>
  </si>
  <si>
    <t xml:space="preserve">toshiba </t>
  </si>
  <si>
    <t>штаны женские с резинкой внизу</t>
  </si>
  <si>
    <t>away</t>
  </si>
  <si>
    <t>пальто с рукавом фонариком</t>
  </si>
  <si>
    <t xml:space="preserve">планеры </t>
  </si>
  <si>
    <t>pecham насадки</t>
  </si>
  <si>
    <t>духи молекула 9</t>
  </si>
  <si>
    <t>хлебци</t>
  </si>
  <si>
    <t>авто электрика</t>
  </si>
  <si>
    <t>рама  50х70</t>
  </si>
  <si>
    <t xml:space="preserve">wolans </t>
  </si>
  <si>
    <t>playboi</t>
  </si>
  <si>
    <t>спорт костюмы адидас женские</t>
  </si>
  <si>
    <t>чехол на айпад 1</t>
  </si>
  <si>
    <t>набор столовой посуды 24 предмета</t>
  </si>
  <si>
    <t>спонжи в банке</t>
  </si>
  <si>
    <t>чехлы на диван и 1 кресло</t>
  </si>
  <si>
    <t>меховые сланцы</t>
  </si>
  <si>
    <t>платье lovetex.store</t>
  </si>
  <si>
    <t>елена тарарина книги</t>
  </si>
  <si>
    <t>steilman</t>
  </si>
  <si>
    <t>рассказы о картинах</t>
  </si>
  <si>
    <t>шезлонг беби тон</t>
  </si>
  <si>
    <t>bungly boo! шапка</t>
  </si>
  <si>
    <t>hotpoli</t>
  </si>
  <si>
    <t>пазл палочки</t>
  </si>
  <si>
    <t>iloveboho</t>
  </si>
  <si>
    <t>витавумен</t>
  </si>
  <si>
    <t>organic dream</t>
  </si>
  <si>
    <t>можем</t>
  </si>
  <si>
    <t>всембусики</t>
  </si>
  <si>
    <t>колготки капроновые женские 8 ден</t>
  </si>
  <si>
    <t>детские сандалии резиновые</t>
  </si>
  <si>
    <t>беспроводные наушники на шею</t>
  </si>
  <si>
    <t>шары латекс</t>
  </si>
  <si>
    <t>часы amazfit gts 2</t>
  </si>
  <si>
    <t>кибер</t>
  </si>
  <si>
    <t>обрубовка</t>
  </si>
  <si>
    <t>messi псж</t>
  </si>
  <si>
    <t xml:space="preserve">пионер магнитола </t>
  </si>
  <si>
    <t xml:space="preserve">хвойное мыло </t>
  </si>
  <si>
    <t>шкаф тканевый складной хранение вещей</t>
  </si>
  <si>
    <t>sette</t>
  </si>
  <si>
    <t>аква дермика</t>
  </si>
  <si>
    <t>можжевельник плоды</t>
  </si>
  <si>
    <t xml:space="preserve">письмо незнакомки </t>
  </si>
  <si>
    <t>клатч женский светлый</t>
  </si>
  <si>
    <t>декор дом</t>
  </si>
  <si>
    <t>гумибер</t>
  </si>
  <si>
    <t>чехол на самсунг с21 фе</t>
  </si>
  <si>
    <t>эстафета</t>
  </si>
  <si>
    <t>macon</t>
  </si>
  <si>
    <t>таблетница с водой</t>
  </si>
  <si>
    <t>push up board</t>
  </si>
  <si>
    <t>масло 4х тактное</t>
  </si>
  <si>
    <t>кольца свадебные на машину</t>
  </si>
  <si>
    <t xml:space="preserve">шорты и футболка комплект </t>
  </si>
  <si>
    <t>джибитсы гарри поттер</t>
  </si>
  <si>
    <t>мерный стакан маленький</t>
  </si>
  <si>
    <t>сколотил</t>
  </si>
  <si>
    <t>опорный подшипник ваз</t>
  </si>
  <si>
    <t>гарнитура самсунг</t>
  </si>
  <si>
    <t>прозрачный герметик</t>
  </si>
  <si>
    <t>защитное стекло 10.1</t>
  </si>
  <si>
    <t>костюм дымка</t>
  </si>
  <si>
    <t>sportsbaby</t>
  </si>
  <si>
    <t xml:space="preserve">сандалии женские на платформе </t>
  </si>
  <si>
    <t>самокат двухколесный электро</t>
  </si>
  <si>
    <t>ixo</t>
  </si>
  <si>
    <t>huawei d14</t>
  </si>
  <si>
    <t>хуба-буба</t>
  </si>
  <si>
    <t>кросовки луи джо</t>
  </si>
  <si>
    <t>женский свитшот с капюшоном</t>
  </si>
  <si>
    <t>ted baker сумка</t>
  </si>
  <si>
    <t>soy wax</t>
  </si>
  <si>
    <t xml:space="preserve"> рыбалка</t>
  </si>
  <si>
    <t>платье выпускницы</t>
  </si>
  <si>
    <t>презевративы</t>
  </si>
  <si>
    <t>43285241</t>
  </si>
  <si>
    <t>бейсболка prada</t>
  </si>
  <si>
    <t>сумка arny praht</t>
  </si>
  <si>
    <t>grain</t>
  </si>
  <si>
    <t xml:space="preserve">джинсовки детские </t>
  </si>
  <si>
    <t>обои парные</t>
  </si>
  <si>
    <t>звездочки велосипедные</t>
  </si>
  <si>
    <t>mr.brown</t>
  </si>
  <si>
    <t>синди</t>
  </si>
  <si>
    <t>нижеее белье</t>
  </si>
  <si>
    <t>шины nexen</t>
  </si>
  <si>
    <t>акригель runail</t>
  </si>
  <si>
    <t>бейсболка мицубиси</t>
  </si>
  <si>
    <t>рубины</t>
  </si>
  <si>
    <t>брюки военные детские</t>
  </si>
  <si>
    <t>alize хлопок</t>
  </si>
  <si>
    <t xml:space="preserve">плиты </t>
  </si>
  <si>
    <t>oclean насадки</t>
  </si>
  <si>
    <t>botavikos energy масло</t>
  </si>
  <si>
    <t>рисовать картины</t>
  </si>
  <si>
    <t xml:space="preserve">кактус семена </t>
  </si>
  <si>
    <t>масхалат сумрак</t>
  </si>
  <si>
    <t xml:space="preserve">футболка барселона </t>
  </si>
  <si>
    <t>хемнэс</t>
  </si>
  <si>
    <t>рокс минералс гель</t>
  </si>
  <si>
    <t>эмануэль</t>
  </si>
  <si>
    <t>двойное кольцо на член</t>
  </si>
  <si>
    <t xml:space="preserve">чехол на redmi 9т </t>
  </si>
  <si>
    <t>платье летнее женское без рукавов миди</t>
  </si>
  <si>
    <t>roxy дети</t>
  </si>
  <si>
    <t>58629264</t>
  </si>
  <si>
    <t>чехлы на ниссан тиида</t>
  </si>
  <si>
    <t>отвертка брелок</t>
  </si>
  <si>
    <t>тапочки мальчик</t>
  </si>
  <si>
    <t>лак краска</t>
  </si>
  <si>
    <t>платформе</t>
  </si>
  <si>
    <t>светильник бравл старс</t>
  </si>
  <si>
    <t>одежда из гарри поттера</t>
  </si>
  <si>
    <t>водные бластеры</t>
  </si>
  <si>
    <t>наушники с type c</t>
  </si>
  <si>
    <t>носки с креветками</t>
  </si>
  <si>
    <t>хлориклар</t>
  </si>
  <si>
    <t>стельки войлочные детские</t>
  </si>
  <si>
    <t>no yellow</t>
  </si>
  <si>
    <t>46723050</t>
  </si>
  <si>
    <t>автобус гармошка</t>
  </si>
  <si>
    <t>70513589</t>
  </si>
  <si>
    <t>чемодан подростковый</t>
  </si>
  <si>
    <t>kappa бренд</t>
  </si>
  <si>
    <t>ворот стойка</t>
  </si>
  <si>
    <t>крем гиалуроновый либридерм</t>
  </si>
  <si>
    <t>unilatex ultrathin</t>
  </si>
  <si>
    <t>кроссовки белые на высокой подошве</t>
  </si>
  <si>
    <t xml:space="preserve">естел </t>
  </si>
  <si>
    <t>медведь из мультика</t>
  </si>
  <si>
    <t xml:space="preserve">yur </t>
  </si>
  <si>
    <t>туфли женские 39</t>
  </si>
  <si>
    <t>футболка феррари</t>
  </si>
  <si>
    <t>12117538</t>
  </si>
  <si>
    <t>крючок на дверцу</t>
  </si>
  <si>
    <t>барбарис саженец</t>
  </si>
  <si>
    <t>perio</t>
  </si>
  <si>
    <t>носки без мужиков</t>
  </si>
  <si>
    <t>когтерезка с подсветкой</t>
  </si>
  <si>
    <t xml:space="preserve">кастрюли из нержавеющей стали </t>
  </si>
  <si>
    <t>matte varnish</t>
  </si>
  <si>
    <t>27059659</t>
  </si>
  <si>
    <t>детектив новый уровень</t>
  </si>
  <si>
    <t>экран honor 10i</t>
  </si>
  <si>
    <t>женские деловые костюмы из турции</t>
  </si>
  <si>
    <t>маскитные шторы</t>
  </si>
  <si>
    <t>solowie</t>
  </si>
  <si>
    <t>трусы шорты бесшовные женские</t>
  </si>
  <si>
    <t>blush of paradise</t>
  </si>
  <si>
    <t>pepe jeans шлепки</t>
  </si>
  <si>
    <t>prx-t пилинг</t>
  </si>
  <si>
    <t>14598046</t>
  </si>
  <si>
    <t>атласный сарафан женский</t>
  </si>
  <si>
    <t>крючки в багажник</t>
  </si>
  <si>
    <t>кольца с животными</t>
  </si>
  <si>
    <t>гель клиндовит</t>
  </si>
  <si>
    <t>чехол google pixel</t>
  </si>
  <si>
    <t>гардина на окно</t>
  </si>
  <si>
    <t>pon</t>
  </si>
  <si>
    <t>агар агар продукты</t>
  </si>
  <si>
    <t>микроскопы детские</t>
  </si>
  <si>
    <t>полотенце банное серое</t>
  </si>
  <si>
    <t xml:space="preserve">брюки женские классические белые </t>
  </si>
  <si>
    <t xml:space="preserve">женские  джинсы </t>
  </si>
  <si>
    <t>платье длинное приталенное</t>
  </si>
  <si>
    <t>пистолет мовильный</t>
  </si>
  <si>
    <t xml:space="preserve">тенген </t>
  </si>
  <si>
    <t>плюшевые собаки</t>
  </si>
  <si>
    <t>sokolov кольцо из керамики</t>
  </si>
  <si>
    <t>одноразовый медицинский халат</t>
  </si>
  <si>
    <t>гравити фолз лего</t>
  </si>
  <si>
    <t>куртка пш</t>
  </si>
  <si>
    <t>комбенизон мишка</t>
  </si>
  <si>
    <t>кашпо 3 л</t>
  </si>
  <si>
    <t>самокат подростковый с надувными колесами</t>
  </si>
  <si>
    <t xml:space="preserve">наклейка на бутылку </t>
  </si>
  <si>
    <t>sesama</t>
  </si>
  <si>
    <t>yello</t>
  </si>
  <si>
    <t xml:space="preserve">choice </t>
  </si>
  <si>
    <t>лифчик на липучке</t>
  </si>
  <si>
    <t>чехол samsung a8 plus 2018</t>
  </si>
  <si>
    <t>футболка в стиле аниме</t>
  </si>
  <si>
    <t xml:space="preserve">книга по рисованию </t>
  </si>
  <si>
    <t>форма из жаропрочного стекла</t>
  </si>
  <si>
    <t>du pareil</t>
  </si>
  <si>
    <t>женские платье коктельные</t>
  </si>
  <si>
    <t>джинсы с резинкой снизу</t>
  </si>
  <si>
    <t>lavely</t>
  </si>
  <si>
    <t>чехол на эир подс про</t>
  </si>
  <si>
    <t>wh-1000xm4</t>
  </si>
  <si>
    <t>свечи пчелиный воск</t>
  </si>
  <si>
    <t>format велосипед</t>
  </si>
  <si>
    <t>оганайзер</t>
  </si>
  <si>
    <t>ботильоны с сеточкой</t>
  </si>
  <si>
    <t>richone</t>
  </si>
  <si>
    <t>обувь мужские лоферы</t>
  </si>
  <si>
    <t>духи creed love in white</t>
  </si>
  <si>
    <t>бб10</t>
  </si>
  <si>
    <t>столешница 60*45</t>
  </si>
  <si>
    <t>зонт umbrella</t>
  </si>
  <si>
    <t>funk pop</t>
  </si>
  <si>
    <t>26838449</t>
  </si>
  <si>
    <t>весы крановые</t>
  </si>
  <si>
    <t>кеды на высокой платформе женские</t>
  </si>
  <si>
    <t>джорж оруэл</t>
  </si>
  <si>
    <t>игрушки клинок рассекающий демонов</t>
  </si>
  <si>
    <t>70506925</t>
  </si>
  <si>
    <t>farmstay all-in-one collagen &amp; hyaluronic acid ampoule</t>
  </si>
  <si>
    <t>браслеты женские соколов</t>
  </si>
  <si>
    <t>цветы искусственные декор в горшке</t>
  </si>
  <si>
    <t>уют текстиль</t>
  </si>
  <si>
    <t>67585748</t>
  </si>
  <si>
    <t>aula</t>
  </si>
  <si>
    <t>кружка с зайчиком</t>
  </si>
  <si>
    <t>антиметка</t>
  </si>
  <si>
    <t>тетрадь 24</t>
  </si>
  <si>
    <t>36277236</t>
  </si>
  <si>
    <t>рисуем в темноте</t>
  </si>
  <si>
    <t xml:space="preserve">мегасток </t>
  </si>
  <si>
    <t>19939499</t>
  </si>
  <si>
    <t>timberland мужской ботинки зимний</t>
  </si>
  <si>
    <t>kinnik</t>
  </si>
  <si>
    <t>kicks</t>
  </si>
  <si>
    <t>zznick</t>
  </si>
  <si>
    <t>боли с вырезом</t>
  </si>
  <si>
    <t>xiaomi смартфон redmi note 11</t>
  </si>
  <si>
    <t>galverini</t>
  </si>
  <si>
    <t>виспа шоколад</t>
  </si>
  <si>
    <t>шампунь 1500 мл</t>
  </si>
  <si>
    <t>чехол на редми 9 с нфс</t>
  </si>
  <si>
    <t>карточницп</t>
  </si>
  <si>
    <t>коробка под рулет</t>
  </si>
  <si>
    <t>cet</t>
  </si>
  <si>
    <t>букетик</t>
  </si>
  <si>
    <t>xiaomi tws</t>
  </si>
  <si>
    <t>грунт акриловый kudo</t>
  </si>
  <si>
    <t>43814860</t>
  </si>
  <si>
    <t>lost vape lyra</t>
  </si>
  <si>
    <t xml:space="preserve">багажник на автомобиль на крышу </t>
  </si>
  <si>
    <t>набор косметики мини</t>
  </si>
  <si>
    <t>купальник новинки</t>
  </si>
  <si>
    <t>плед травка светло бежевый</t>
  </si>
  <si>
    <t>масло 15w-40</t>
  </si>
  <si>
    <t xml:space="preserve">кружка  человек паук </t>
  </si>
  <si>
    <t>потенциалекс возбуждающий препарат</t>
  </si>
  <si>
    <t>p350</t>
  </si>
  <si>
    <t>сцепление sandero</t>
  </si>
  <si>
    <t>блюдо хрусталь</t>
  </si>
  <si>
    <t>кросовки мужские fila</t>
  </si>
  <si>
    <t>намордник зубы</t>
  </si>
  <si>
    <t>в в крем</t>
  </si>
  <si>
    <t>симпсоны носки</t>
  </si>
  <si>
    <t xml:space="preserve">хлопковый край </t>
  </si>
  <si>
    <t>шлепалка эротик</t>
  </si>
  <si>
    <t>кабель 3,5 мм</t>
  </si>
  <si>
    <t>air jordan кроссовки мужские</t>
  </si>
  <si>
    <t>kubernetes</t>
  </si>
  <si>
    <t>масло с ферамонами</t>
  </si>
  <si>
    <t>еще одна из рода болейн</t>
  </si>
  <si>
    <t>нож kunai</t>
  </si>
  <si>
    <t>inspire обои</t>
  </si>
  <si>
    <t>irisk кисть</t>
  </si>
  <si>
    <t>кольца золотые 585 серьги</t>
  </si>
  <si>
    <t xml:space="preserve">kwadron </t>
  </si>
  <si>
    <t>плащ коричневый</t>
  </si>
  <si>
    <t>30030736</t>
  </si>
  <si>
    <t>рамка 60 40</t>
  </si>
  <si>
    <t>музыкальный танцевальный коврик</t>
  </si>
  <si>
    <t>адриана</t>
  </si>
  <si>
    <t>jessica geleration</t>
  </si>
  <si>
    <t>капсулы дольче густо латте</t>
  </si>
  <si>
    <t>защитное стекло самсунг s21</t>
  </si>
  <si>
    <t xml:space="preserve">жизневик </t>
  </si>
  <si>
    <t>38420067</t>
  </si>
  <si>
    <t>70208461</t>
  </si>
  <si>
    <t>носки с мики маусом</t>
  </si>
  <si>
    <t>чехол на iphone 12 pro max с магнитом</t>
  </si>
  <si>
    <t>beauty line cosmetics</t>
  </si>
  <si>
    <t>kim tec</t>
  </si>
  <si>
    <t>фиксатор ковриков</t>
  </si>
  <si>
    <t>тарраго</t>
  </si>
  <si>
    <t>сахарница с крышкой и ложкой</t>
  </si>
  <si>
    <t xml:space="preserve">крем питательный </t>
  </si>
  <si>
    <t>grin way</t>
  </si>
  <si>
    <t>точечный светильник gx53</t>
  </si>
  <si>
    <t>мармешлоу</t>
  </si>
  <si>
    <t>шорты мужские городские</t>
  </si>
  <si>
    <t>bic kids</t>
  </si>
  <si>
    <t>elf 5w 40</t>
  </si>
  <si>
    <t>фартук сексуальный</t>
  </si>
  <si>
    <t>палатка восьмерка</t>
  </si>
  <si>
    <t>платье бондо</t>
  </si>
  <si>
    <t xml:space="preserve">ролл мфр </t>
  </si>
  <si>
    <t>13975819</t>
  </si>
  <si>
    <t>розовый цвет</t>
  </si>
  <si>
    <t>lovi пустышка 6</t>
  </si>
  <si>
    <t>грызунки бусы</t>
  </si>
  <si>
    <t>пустышки силиконовые</t>
  </si>
  <si>
    <t>серьги с авокадо</t>
  </si>
  <si>
    <t>70036514</t>
  </si>
  <si>
    <t>алексеевское молоко сгущенное</t>
  </si>
  <si>
    <t>тигр плюшевый</t>
  </si>
  <si>
    <t>нашивки v</t>
  </si>
  <si>
    <t>заплатка на диван</t>
  </si>
  <si>
    <t>корейский cc крем</t>
  </si>
  <si>
    <t>62822236</t>
  </si>
  <si>
    <t>чехол на iphone 12 mini с рисунком</t>
  </si>
  <si>
    <t>костюм женский дачный</t>
  </si>
  <si>
    <t>lele конструктор</t>
  </si>
  <si>
    <t>плотный корректор</t>
  </si>
  <si>
    <t xml:space="preserve">штаны черные мужские </t>
  </si>
  <si>
    <t>флаг с черепом</t>
  </si>
  <si>
    <t>zb602kl чехол</t>
  </si>
  <si>
    <t>переходник на 3.5</t>
  </si>
  <si>
    <t>семечки подсолнечника сырые очищенные</t>
  </si>
  <si>
    <t>ач</t>
  </si>
  <si>
    <t>сапоги женские осенние  карри</t>
  </si>
  <si>
    <t>антипасы</t>
  </si>
  <si>
    <t>стерва выходит замуж</t>
  </si>
  <si>
    <t>холщовый шоппер</t>
  </si>
  <si>
    <t>айпад не дорого</t>
  </si>
  <si>
    <t>logitech mx anywhere 3</t>
  </si>
  <si>
    <t>35951393</t>
  </si>
  <si>
    <t xml:space="preserve">worry bricks </t>
  </si>
  <si>
    <t>смешарики раскраска</t>
  </si>
  <si>
    <t>сыворотка от отеков purshat</t>
  </si>
  <si>
    <t>ganzo ножи</t>
  </si>
  <si>
    <t>tashen</t>
  </si>
  <si>
    <t>книжка азбука</t>
  </si>
  <si>
    <t>чехол на iphone 8plus</t>
  </si>
  <si>
    <t>игрушка киска</t>
  </si>
  <si>
    <t>календарь перекидной настенный 2022</t>
  </si>
  <si>
    <t>enchantimals карета</t>
  </si>
  <si>
    <t>туфли женские t taccardi</t>
  </si>
  <si>
    <t>дезодарант рексона мужской</t>
  </si>
  <si>
    <t>спрей мужской</t>
  </si>
  <si>
    <t>тоник bielita</t>
  </si>
  <si>
    <t xml:space="preserve">обувь tamaris </t>
  </si>
  <si>
    <t>хна cc brow</t>
  </si>
  <si>
    <t>туфли прозрачные женские</t>
  </si>
  <si>
    <t xml:space="preserve">shake </t>
  </si>
  <si>
    <t>пижама с пеньюаром</t>
  </si>
  <si>
    <t>чехол на кушетку велюр</t>
  </si>
  <si>
    <t>мини телевизор тв</t>
  </si>
  <si>
    <t>corvina ручка</t>
  </si>
  <si>
    <t>31285275</t>
  </si>
  <si>
    <t>sf comfort</t>
  </si>
  <si>
    <t>чехол диор</t>
  </si>
  <si>
    <t>сумма в роддом</t>
  </si>
  <si>
    <t>значки человек паук</t>
  </si>
  <si>
    <t>наклейки заплатки</t>
  </si>
  <si>
    <t>найки джорданы мужские</t>
  </si>
  <si>
    <t>первый фотоальбом</t>
  </si>
  <si>
    <t>66490581</t>
  </si>
  <si>
    <t>куклы лол мальчики</t>
  </si>
  <si>
    <t>воздушный шар цветок</t>
  </si>
  <si>
    <t>razor a5 dlx</t>
  </si>
  <si>
    <t>миска 3 л</t>
  </si>
  <si>
    <t>глюкометр contour ts</t>
  </si>
  <si>
    <t>блокноты на замке</t>
  </si>
  <si>
    <t>светильник ночник силиконовый</t>
  </si>
  <si>
    <t>gbs</t>
  </si>
  <si>
    <t>family is</t>
  </si>
  <si>
    <t>мыло крым</t>
  </si>
  <si>
    <t>бутылочка бублик</t>
  </si>
  <si>
    <t>одноразовые стаканы 0.5</t>
  </si>
  <si>
    <t>34010843</t>
  </si>
  <si>
    <t>кухонное вафельное полотенце</t>
  </si>
  <si>
    <t>helli hansen</t>
  </si>
  <si>
    <t>шарик колокольчик</t>
  </si>
  <si>
    <t xml:space="preserve">платье с цветочками </t>
  </si>
  <si>
    <t>17493134</t>
  </si>
  <si>
    <t>maxline гель лак</t>
  </si>
  <si>
    <t>лампа sunone</t>
  </si>
  <si>
    <t>lav smart</t>
  </si>
  <si>
    <t>кроссовки adidas подростковые</t>
  </si>
  <si>
    <t>шар музыкальный</t>
  </si>
  <si>
    <t>сироп клиновый</t>
  </si>
  <si>
    <t>полесье одежда</t>
  </si>
  <si>
    <t>eco kian</t>
  </si>
  <si>
    <t>бусы грызунки</t>
  </si>
  <si>
    <t>maysonic</t>
  </si>
  <si>
    <t>sizhaya одежда</t>
  </si>
  <si>
    <t>балетки женские на широкую ногу</t>
  </si>
  <si>
    <t>svobodno</t>
  </si>
  <si>
    <t>кофе в зернах paulig arabica</t>
  </si>
  <si>
    <t>сони плейстейшн приставка</t>
  </si>
  <si>
    <t>стельки из овчины</t>
  </si>
  <si>
    <t>berrak белье</t>
  </si>
  <si>
    <t>шарики на праздник</t>
  </si>
  <si>
    <t>пчелиный спас</t>
  </si>
  <si>
    <t>биокамин бетон дом</t>
  </si>
  <si>
    <t>ниссан масло</t>
  </si>
  <si>
    <t>джонсон шампунь</t>
  </si>
  <si>
    <t>blitz wolf</t>
  </si>
  <si>
    <t>леди баг пазл</t>
  </si>
  <si>
    <t xml:space="preserve">бензотриммер </t>
  </si>
  <si>
    <t>шампунь из кореи</t>
  </si>
  <si>
    <t>adidas куртки мужские</t>
  </si>
  <si>
    <t>плавательные шапочки</t>
  </si>
  <si>
    <t>ln pro brow soap</t>
  </si>
  <si>
    <t>le ra</t>
  </si>
  <si>
    <t>футболки shein</t>
  </si>
  <si>
    <t>gsd one</t>
  </si>
  <si>
    <t xml:space="preserve">песочные игрушки </t>
  </si>
  <si>
    <t>мобильный стенд</t>
  </si>
  <si>
    <t>ип семенов</t>
  </si>
  <si>
    <t>скраб эйвон</t>
  </si>
  <si>
    <t>12416772</t>
  </si>
  <si>
    <t>beautybox</t>
  </si>
  <si>
    <t>лего самосвал</t>
  </si>
  <si>
    <t>платье женское повседневное длинные</t>
  </si>
  <si>
    <t>соусница с крышкой</t>
  </si>
  <si>
    <t xml:space="preserve">xiaomi poco m3 </t>
  </si>
  <si>
    <t>маски одноразовые медицинские</t>
  </si>
  <si>
    <t>клей каучуковый</t>
  </si>
  <si>
    <t>silvana 101</t>
  </si>
  <si>
    <t>очки светлые</t>
  </si>
  <si>
    <t xml:space="preserve"> краска kapous</t>
  </si>
  <si>
    <t>lmp</t>
  </si>
  <si>
    <t>yadah тинт</t>
  </si>
  <si>
    <t>ластик пончик</t>
  </si>
  <si>
    <t>дерева</t>
  </si>
  <si>
    <t>стеллажофф</t>
  </si>
  <si>
    <t>chyawanprash</t>
  </si>
  <si>
    <t>корм purina pro план</t>
  </si>
  <si>
    <t>2147835</t>
  </si>
  <si>
    <t>шарик на годик</t>
  </si>
  <si>
    <t>remax iphone 12</t>
  </si>
  <si>
    <t>asics бра</t>
  </si>
  <si>
    <t>зеркало наполное</t>
  </si>
  <si>
    <t>таблетки от мух</t>
  </si>
  <si>
    <t>skater</t>
  </si>
  <si>
    <t>шопер z</t>
  </si>
  <si>
    <t>24356567</t>
  </si>
  <si>
    <t>манго платье женский</t>
  </si>
  <si>
    <t>брючный спортивный костюм</t>
  </si>
  <si>
    <t xml:space="preserve">кроп топ детский </t>
  </si>
  <si>
    <t>межвенцовое волокно</t>
  </si>
  <si>
    <t>littlyman</t>
  </si>
  <si>
    <t>электромобиль с ручкой</t>
  </si>
  <si>
    <t>эприл винг</t>
  </si>
  <si>
    <t>cubbyhole</t>
  </si>
  <si>
    <t>серьги ангелы</t>
  </si>
  <si>
    <t>samsung s20 galaxy</t>
  </si>
  <si>
    <t>43387268</t>
  </si>
  <si>
    <t>манга человек бинзопила</t>
  </si>
  <si>
    <t>axe стик</t>
  </si>
  <si>
    <t>пазлы с аниме</t>
  </si>
  <si>
    <t>балансир lucky john</t>
  </si>
  <si>
    <t xml:space="preserve">афганский </t>
  </si>
  <si>
    <t>бисер буквв</t>
  </si>
  <si>
    <t>женские брючные костюмы праздничные</t>
  </si>
  <si>
    <t>игрушки солдаты</t>
  </si>
  <si>
    <t>nootropics</t>
  </si>
  <si>
    <t>носки не беси</t>
  </si>
  <si>
    <t xml:space="preserve">reebok / кроссовки </t>
  </si>
  <si>
    <t>с иголочки женский</t>
  </si>
  <si>
    <t>15628890</t>
  </si>
  <si>
    <t>гезагард</t>
  </si>
  <si>
    <t>кросовки асиксы</t>
  </si>
  <si>
    <t>реалми с25 телефон</t>
  </si>
  <si>
    <t>металлическое панно</t>
  </si>
  <si>
    <t>набор птиц</t>
  </si>
  <si>
    <t>60685007</t>
  </si>
  <si>
    <t>60295289</t>
  </si>
  <si>
    <t>компрессионные чулки от варикоза</t>
  </si>
  <si>
    <t>49905868</t>
  </si>
  <si>
    <t>3814108</t>
  </si>
  <si>
    <t>kenotek</t>
  </si>
  <si>
    <t>miss alice</t>
  </si>
  <si>
    <t xml:space="preserve">бокалы цветные </t>
  </si>
  <si>
    <t>apple watch se стекло</t>
  </si>
  <si>
    <t>шуба с капюшоном</t>
  </si>
  <si>
    <t>брюки женские хлопок летние</t>
  </si>
  <si>
    <t>punarnava</t>
  </si>
  <si>
    <t>чехол 11 pro iphone max</t>
  </si>
  <si>
    <t>скотч большой</t>
  </si>
  <si>
    <t>тинона</t>
  </si>
  <si>
    <t xml:space="preserve">пома </t>
  </si>
  <si>
    <t>selfish</t>
  </si>
  <si>
    <t>оверсайз на молнии</t>
  </si>
  <si>
    <t>кемифос</t>
  </si>
  <si>
    <t>5180623</t>
  </si>
  <si>
    <t xml:space="preserve">карандаш косметический </t>
  </si>
  <si>
    <t>marado</t>
  </si>
  <si>
    <t>xiaomi note 8</t>
  </si>
  <si>
    <t>лифчик 100d</t>
  </si>
  <si>
    <t>набор механика</t>
  </si>
  <si>
    <t xml:space="preserve"> картина по номерам  джек воробей</t>
  </si>
  <si>
    <t xml:space="preserve">женские кроссовки лето </t>
  </si>
  <si>
    <t>33034893</t>
  </si>
  <si>
    <t>saltex</t>
  </si>
  <si>
    <t>16048615</t>
  </si>
  <si>
    <t>хайлайтер корейский</t>
  </si>
  <si>
    <t>стикеры водостойкие</t>
  </si>
  <si>
    <t>nyx liquid suede cream lipstick</t>
  </si>
  <si>
    <t>тамагочи белый</t>
  </si>
  <si>
    <t xml:space="preserve">казаки мужские </t>
  </si>
  <si>
    <t>сцп</t>
  </si>
  <si>
    <t>45486865</t>
  </si>
  <si>
    <t>бокал наташа</t>
  </si>
  <si>
    <t>трусы женск</t>
  </si>
  <si>
    <t>шопер хантер</t>
  </si>
  <si>
    <t>ранец человек паук</t>
  </si>
  <si>
    <t>under armour мужское</t>
  </si>
  <si>
    <t>купальник  женский раздельный</t>
  </si>
  <si>
    <t>elly таблетки</t>
  </si>
  <si>
    <t>водонагреватель накопительный электрический</t>
  </si>
  <si>
    <t>60661046</t>
  </si>
  <si>
    <t>архивные папки</t>
  </si>
  <si>
    <t>фотоальбом свадьба</t>
  </si>
  <si>
    <t>бежевые чешки</t>
  </si>
  <si>
    <t>tiptop</t>
  </si>
  <si>
    <t xml:space="preserve">спортивный  костюм женский </t>
  </si>
  <si>
    <t>куртки весение мужские</t>
  </si>
  <si>
    <t>трусы стринги высокие</t>
  </si>
  <si>
    <t>банданы на голову</t>
  </si>
  <si>
    <t xml:space="preserve">агуша молоко </t>
  </si>
  <si>
    <t xml:space="preserve">рулон салфеток </t>
  </si>
  <si>
    <t>парные магниты</t>
  </si>
  <si>
    <t>49942497</t>
  </si>
  <si>
    <t>детский дарц</t>
  </si>
  <si>
    <t>мини молоток</t>
  </si>
  <si>
    <t>в гостиную</t>
  </si>
  <si>
    <t>aevit крем</t>
  </si>
  <si>
    <t>постельное белое белье 2 спальное</t>
  </si>
  <si>
    <t>с трюфелем</t>
  </si>
  <si>
    <t>корпус на iphone 6</t>
  </si>
  <si>
    <t xml:space="preserve">pirelli </t>
  </si>
  <si>
    <t xml:space="preserve">бампер на айфон 6s </t>
  </si>
  <si>
    <t>роблокс кружка</t>
  </si>
  <si>
    <t>50650463</t>
  </si>
  <si>
    <t>дневной салют</t>
  </si>
  <si>
    <t>пальто мужское приталенное</t>
  </si>
  <si>
    <t>картина цветы по номерам</t>
  </si>
  <si>
    <t>противотуманки ваз</t>
  </si>
  <si>
    <t xml:space="preserve">бюстгальтер без </t>
  </si>
  <si>
    <t>cararama</t>
  </si>
  <si>
    <t>испанский разговорник</t>
  </si>
  <si>
    <t>nuk nature</t>
  </si>
  <si>
    <t>ikea стакан</t>
  </si>
  <si>
    <t>чехол дисней</t>
  </si>
  <si>
    <t>beaty sleep</t>
  </si>
  <si>
    <t>minecraft кепка</t>
  </si>
  <si>
    <t>вибратор уточка</t>
  </si>
  <si>
    <t>21574054</t>
  </si>
  <si>
    <t xml:space="preserve">крем вв </t>
  </si>
  <si>
    <t>honor x9 телефон</t>
  </si>
  <si>
    <t>тюль 300*240</t>
  </si>
  <si>
    <t>мюли открытые</t>
  </si>
  <si>
    <t>полирабокар</t>
  </si>
  <si>
    <t>ююбка</t>
  </si>
  <si>
    <t>брюки майорал</t>
  </si>
  <si>
    <t>саундбар беспроводной</t>
  </si>
  <si>
    <t xml:space="preserve">топ женский хлопок </t>
  </si>
  <si>
    <t xml:space="preserve">северина </t>
  </si>
  <si>
    <t>моккона</t>
  </si>
  <si>
    <t>простынь в детскую кровать</t>
  </si>
  <si>
    <t>гарри поттер постеры</t>
  </si>
  <si>
    <t xml:space="preserve">marks </t>
  </si>
  <si>
    <t>брюки с напылением</t>
  </si>
  <si>
    <t xml:space="preserve">болт секретный </t>
  </si>
  <si>
    <t>чайники электрические с подогревом</t>
  </si>
  <si>
    <t>цветочные горшки напольные</t>
  </si>
  <si>
    <t>iva женский</t>
  </si>
  <si>
    <t>портативный чайник</t>
  </si>
  <si>
    <t>62682574</t>
  </si>
  <si>
    <t>мишка музыкальный</t>
  </si>
  <si>
    <t>calvin klein женский</t>
  </si>
  <si>
    <t>smart baby watch wonlex</t>
  </si>
  <si>
    <t>redmi note7</t>
  </si>
  <si>
    <t>открытки на последний звонок</t>
  </si>
  <si>
    <t>морозка</t>
  </si>
  <si>
    <t>самсунг галакси s10</t>
  </si>
  <si>
    <t>босоножки женские белые на низком каблуке</t>
  </si>
  <si>
    <t>платье белое свадебное кружевное</t>
  </si>
  <si>
    <t xml:space="preserve">штаны большой размер женские </t>
  </si>
  <si>
    <t>10250855</t>
  </si>
  <si>
    <t>хеллоу китти набор</t>
  </si>
  <si>
    <t>развивашки 4+</t>
  </si>
  <si>
    <t>салфетнмца</t>
  </si>
  <si>
    <t>набор лосин</t>
  </si>
  <si>
    <t>командирские</t>
  </si>
  <si>
    <t>alweys</t>
  </si>
  <si>
    <t>l132</t>
  </si>
  <si>
    <t>еж игнат</t>
  </si>
  <si>
    <t>фэри таблетки</t>
  </si>
  <si>
    <t>8486238</t>
  </si>
  <si>
    <t>paolo conte ботинки</t>
  </si>
  <si>
    <t>спортивные штаны женское</t>
  </si>
  <si>
    <t>ralf ringer ботинки</t>
  </si>
  <si>
    <t>спасательный</t>
  </si>
  <si>
    <t xml:space="preserve">vivo y53s </t>
  </si>
  <si>
    <t>жевачка лов из</t>
  </si>
  <si>
    <t>дерево любви</t>
  </si>
  <si>
    <t>церковное кольцо</t>
  </si>
  <si>
    <t>67217917</t>
  </si>
  <si>
    <t>браслет на рождение</t>
  </si>
  <si>
    <t>ветровки мужские puma</t>
  </si>
  <si>
    <t xml:space="preserve">донато карризи </t>
  </si>
  <si>
    <t>костюм буба</t>
  </si>
  <si>
    <t>подгузники babi go</t>
  </si>
  <si>
    <t>сушы</t>
  </si>
  <si>
    <t xml:space="preserve"> парник</t>
  </si>
  <si>
    <t>строительные каски</t>
  </si>
  <si>
    <t>ружье игрушечное</t>
  </si>
  <si>
    <t>джинсыmom</t>
  </si>
  <si>
    <t>сын полка катаев</t>
  </si>
  <si>
    <t>кроссовки женские рикер 36 размер</t>
  </si>
  <si>
    <t>мужские футболки guess</t>
  </si>
  <si>
    <t>сандали с закрытым носком</t>
  </si>
  <si>
    <t>украшение на др</t>
  </si>
  <si>
    <t>modengy</t>
  </si>
  <si>
    <t>черный спанбонд</t>
  </si>
  <si>
    <t>архангельские сказки</t>
  </si>
  <si>
    <t>люстра светильник</t>
  </si>
  <si>
    <t>крем с улиткой омолаживающий с выраженным лифтинг эффектом snail repairing сream 99%</t>
  </si>
  <si>
    <t>халат женский макси</t>
  </si>
  <si>
    <t>57146895</t>
  </si>
  <si>
    <t>сумка под шанель</t>
  </si>
  <si>
    <t>аллатра</t>
  </si>
  <si>
    <t>70872104</t>
  </si>
  <si>
    <t>shein сумки</t>
  </si>
  <si>
    <t>bellessa очки</t>
  </si>
  <si>
    <t>сумка из денима</t>
  </si>
  <si>
    <t>редмонд мультиварки</t>
  </si>
  <si>
    <t>значок леди баг</t>
  </si>
  <si>
    <t xml:space="preserve">костюм спортивный женский с жилеткой </t>
  </si>
  <si>
    <t>51421078</t>
  </si>
  <si>
    <t>платье на  выпускной</t>
  </si>
  <si>
    <t>фитинги переходники</t>
  </si>
  <si>
    <t>frobar</t>
  </si>
  <si>
    <t>white balance</t>
  </si>
  <si>
    <t>vertigo</t>
  </si>
  <si>
    <t>камера заднего вида на авто</t>
  </si>
  <si>
    <t>джибитсв</t>
  </si>
  <si>
    <t>антистресс с водой</t>
  </si>
  <si>
    <t>47651661</t>
  </si>
  <si>
    <t>44577725</t>
  </si>
  <si>
    <t>старый оскол</t>
  </si>
  <si>
    <t>easy to wear</t>
  </si>
  <si>
    <t>женские классические брюки больших размеров</t>
  </si>
  <si>
    <t>майка с кружевной отделкой</t>
  </si>
  <si>
    <t>картины под стеклом</t>
  </si>
  <si>
    <t>maybelline new york sky high</t>
  </si>
  <si>
    <t>polo брюки мужские</t>
  </si>
  <si>
    <t>31350930</t>
  </si>
  <si>
    <t>тонкие носки детские</t>
  </si>
  <si>
    <t>дезнэт</t>
  </si>
  <si>
    <t>платье без рукавов летнее</t>
  </si>
  <si>
    <t>59297514</t>
  </si>
  <si>
    <t>the noble collection</t>
  </si>
  <si>
    <t>50206251</t>
  </si>
  <si>
    <t xml:space="preserve">елизар  </t>
  </si>
  <si>
    <t>сумки гобеленовые</t>
  </si>
  <si>
    <t>in show</t>
  </si>
  <si>
    <t>пенка dermaclear</t>
  </si>
  <si>
    <t>мужские худи с принтом</t>
  </si>
  <si>
    <t>ободок кожа</t>
  </si>
  <si>
    <t>бокс с техникой</t>
  </si>
  <si>
    <t>hyalual</t>
  </si>
  <si>
    <t>трусики 2</t>
  </si>
  <si>
    <t>63638966</t>
  </si>
  <si>
    <t>липовой джим</t>
  </si>
  <si>
    <t>ninel парфюм</t>
  </si>
  <si>
    <t>zoya lets женский</t>
  </si>
  <si>
    <t>кукла мулан</t>
  </si>
  <si>
    <t>кросовки сиреневые</t>
  </si>
  <si>
    <t>кружка артур</t>
  </si>
  <si>
    <t xml:space="preserve">кульки </t>
  </si>
  <si>
    <t>шорты женские мини</t>
  </si>
  <si>
    <t>канвас сумка</t>
  </si>
  <si>
    <t xml:space="preserve">фонендоскоп медицинский </t>
  </si>
  <si>
    <t>лабиринт с бусинками</t>
  </si>
  <si>
    <t>джинсы женское</t>
  </si>
  <si>
    <t>водостойкий консилер</t>
  </si>
  <si>
    <t>сумка под игрушки</t>
  </si>
  <si>
    <t>боксерские перчатки 10</t>
  </si>
  <si>
    <t>kandi</t>
  </si>
  <si>
    <t>maturik</t>
  </si>
  <si>
    <t>15235273</t>
  </si>
  <si>
    <t>три темные короны</t>
  </si>
  <si>
    <t>тарелки кролик</t>
  </si>
  <si>
    <t>краска темный каштан</t>
  </si>
  <si>
    <t>футболки оверсайз черные</t>
  </si>
  <si>
    <t>48420872</t>
  </si>
  <si>
    <t>музыкальный паровоз</t>
  </si>
  <si>
    <t>etna купальник</t>
  </si>
  <si>
    <t>кронштейн на руль велосипеда</t>
  </si>
  <si>
    <t>очки солнечные женские автомобильные</t>
  </si>
  <si>
    <t>призраки прошлого</t>
  </si>
  <si>
    <t>носки женские коричневые</t>
  </si>
  <si>
    <t>поднос круглый золотой</t>
  </si>
  <si>
    <t>чулки-колготки</t>
  </si>
  <si>
    <t>шторы серве</t>
  </si>
  <si>
    <t>перекись водорода 3 %</t>
  </si>
  <si>
    <t>11962925</t>
  </si>
  <si>
    <t>маска oni</t>
  </si>
  <si>
    <t xml:space="preserve">oberki </t>
  </si>
  <si>
    <t>от болезней и вредителей</t>
  </si>
  <si>
    <t>носки мужские набор твое</t>
  </si>
  <si>
    <t xml:space="preserve">флакон с помпой </t>
  </si>
  <si>
    <t>mixels</t>
  </si>
  <si>
    <t>кепка ds</t>
  </si>
  <si>
    <t>к2 фильтр</t>
  </si>
  <si>
    <t>николай ii</t>
  </si>
  <si>
    <t>браслет умный</t>
  </si>
  <si>
    <t>энн из зеленых мезонинов</t>
  </si>
  <si>
    <t>преправы</t>
  </si>
  <si>
    <t>флаг мотострелковые войска</t>
  </si>
  <si>
    <t>тоник себорегулирующий</t>
  </si>
  <si>
    <t>эликтроные сигареты</t>
  </si>
  <si>
    <t>чехол oneplus 7</t>
  </si>
  <si>
    <t>диплом маме</t>
  </si>
  <si>
    <t xml:space="preserve">nillkin </t>
  </si>
  <si>
    <t>рюкзак белый мужской</t>
  </si>
  <si>
    <t>картина по номерам мортал комбат</t>
  </si>
  <si>
    <t xml:space="preserve">мотоджерси </t>
  </si>
  <si>
    <t>аптечка-контейнер</t>
  </si>
  <si>
    <t>эро платье</t>
  </si>
  <si>
    <t>весенний платок</t>
  </si>
  <si>
    <t>костюм паук</t>
  </si>
  <si>
    <t>toptoo</t>
  </si>
  <si>
    <t>61071172</t>
  </si>
  <si>
    <t xml:space="preserve">военный костюм женский </t>
  </si>
  <si>
    <t>с мопсом</t>
  </si>
  <si>
    <t>rad тени</t>
  </si>
  <si>
    <t>быстрокаша</t>
  </si>
  <si>
    <t>лаковые полоски на ногти</t>
  </si>
  <si>
    <t>пальто женское осеннее в клетку</t>
  </si>
  <si>
    <t>соусничка</t>
  </si>
  <si>
    <t>concept серебристый блонд бальзам</t>
  </si>
  <si>
    <t>эфир табак</t>
  </si>
  <si>
    <t>davines energizing</t>
  </si>
  <si>
    <t>shimano спининг</t>
  </si>
  <si>
    <t>стробс кроссовки женские</t>
  </si>
  <si>
    <t>чехол на айфон 6/6s</t>
  </si>
  <si>
    <t>matsu vansa</t>
  </si>
  <si>
    <t>джим моррисон</t>
  </si>
  <si>
    <t>cons</t>
  </si>
  <si>
    <t xml:space="preserve">тамарис женские </t>
  </si>
  <si>
    <t>мартин идан</t>
  </si>
  <si>
    <t xml:space="preserve"> испаритель</t>
  </si>
  <si>
    <t>оливковое масло extra virgin 5 литров</t>
  </si>
  <si>
    <t>bigarade</t>
  </si>
  <si>
    <t>herbamedicus</t>
  </si>
  <si>
    <t xml:space="preserve">ланика </t>
  </si>
  <si>
    <t>джинсовые шорты до колен</t>
  </si>
  <si>
    <t>агрощит</t>
  </si>
  <si>
    <t>чехол на xiaomi redmi not 7</t>
  </si>
  <si>
    <t>royal canin urinary влажный</t>
  </si>
  <si>
    <t>unlatex</t>
  </si>
  <si>
    <t>10852593</t>
  </si>
  <si>
    <t>халат парный</t>
  </si>
  <si>
    <t>стельки орто той</t>
  </si>
  <si>
    <t>клавиатура hyperx alloy origins</t>
  </si>
  <si>
    <t>табурет пуф</t>
  </si>
  <si>
    <t>34286136</t>
  </si>
  <si>
    <t xml:space="preserve">семена картофель </t>
  </si>
  <si>
    <t>ночник книга</t>
  </si>
  <si>
    <t>пульт hi</t>
  </si>
  <si>
    <t>духи масла</t>
  </si>
  <si>
    <t>шапка 1 год</t>
  </si>
  <si>
    <t>ktnytt gkfnmt</t>
  </si>
  <si>
    <t>в театр</t>
  </si>
  <si>
    <t>profarm</t>
  </si>
  <si>
    <t>рубашка vester</t>
  </si>
  <si>
    <t>бомбер прозрачный</t>
  </si>
  <si>
    <t>одежда в стиле ретро</t>
  </si>
  <si>
    <t>флешка на 8</t>
  </si>
  <si>
    <t>железный человек-паук</t>
  </si>
  <si>
    <t>тюль из хлопка</t>
  </si>
  <si>
    <t>пылесос genio</t>
  </si>
  <si>
    <t xml:space="preserve">патчи жидкие </t>
  </si>
  <si>
    <t>gachimuchi футболка</t>
  </si>
  <si>
    <t>брелок тканевый ремувка</t>
  </si>
  <si>
    <t xml:space="preserve">ошейник удавка </t>
  </si>
  <si>
    <t>17117057</t>
  </si>
  <si>
    <t>летние легкие брюки</t>
  </si>
  <si>
    <t>футболки от твое</t>
  </si>
  <si>
    <t>непродуваемые штаны</t>
  </si>
  <si>
    <t>тапки гостиничные</t>
  </si>
  <si>
    <t>пидорка</t>
  </si>
  <si>
    <t>набор посуды вспыш</t>
  </si>
  <si>
    <t xml:space="preserve">черный чехол </t>
  </si>
  <si>
    <t>kilian intoxicated</t>
  </si>
  <si>
    <t>834104</t>
  </si>
  <si>
    <t xml:space="preserve">браслет серебро 925 </t>
  </si>
  <si>
    <t>подставка на полку</t>
  </si>
  <si>
    <t>кафедра</t>
  </si>
  <si>
    <t>chicco polly magic</t>
  </si>
  <si>
    <t>семейное постельное белье 2 спальное</t>
  </si>
  <si>
    <t>вкладыш автодокументы</t>
  </si>
  <si>
    <t>future magic</t>
  </si>
  <si>
    <t>comnail</t>
  </si>
  <si>
    <t>водолазка с высоким горлом</t>
  </si>
  <si>
    <t>mijolk</t>
  </si>
  <si>
    <t>джинсы юананы</t>
  </si>
  <si>
    <t>галоши на меху</t>
  </si>
  <si>
    <t>бир уши</t>
  </si>
  <si>
    <t>шелк постельное белье</t>
  </si>
  <si>
    <t>рама 40 на 50</t>
  </si>
  <si>
    <t>колонка с блютуз</t>
  </si>
  <si>
    <t>67007967</t>
  </si>
  <si>
    <t>стул румба</t>
  </si>
  <si>
    <t>термос био сталь</t>
  </si>
  <si>
    <t>чародеи</t>
  </si>
  <si>
    <t>ножниц</t>
  </si>
  <si>
    <t>zolla платье джинсовое</t>
  </si>
  <si>
    <t>костровый очаг</t>
  </si>
  <si>
    <t>блефаровит</t>
  </si>
  <si>
    <t>искусственные косички</t>
  </si>
  <si>
    <t>развивающие книги 0</t>
  </si>
  <si>
    <t>лупы настольные</t>
  </si>
  <si>
    <t>линза барлоу</t>
  </si>
  <si>
    <t>прозрачный чехол на хр</t>
  </si>
  <si>
    <t>кросовки замшевые</t>
  </si>
  <si>
    <t>большие бантики на резинке</t>
  </si>
  <si>
    <t xml:space="preserve">тату аниме </t>
  </si>
  <si>
    <t>perfect fit 10 кг</t>
  </si>
  <si>
    <t>томми хилфигер куртка</t>
  </si>
  <si>
    <t>шопер сейлор мун</t>
  </si>
  <si>
    <t>ek</t>
  </si>
  <si>
    <t>поварские тапки</t>
  </si>
  <si>
    <t>14660355</t>
  </si>
  <si>
    <t>38113748</t>
  </si>
  <si>
    <t>крем лакричный</t>
  </si>
  <si>
    <t>утюжок с титановым покрытием</t>
  </si>
  <si>
    <t>женский плащ летний</t>
  </si>
  <si>
    <t>чай гита</t>
  </si>
  <si>
    <t>10559354</t>
  </si>
  <si>
    <t>42929746</t>
  </si>
  <si>
    <t>насос самовсасывающий</t>
  </si>
  <si>
    <t>avon luck for</t>
  </si>
  <si>
    <t>пеленки футер</t>
  </si>
  <si>
    <t>корсет женский белый</t>
  </si>
  <si>
    <t>краска с эффектом замши</t>
  </si>
  <si>
    <t>boski</t>
  </si>
  <si>
    <t>платье зеленое детское</t>
  </si>
  <si>
    <t xml:space="preserve">штаны поварские </t>
  </si>
  <si>
    <t>limonty платье</t>
  </si>
  <si>
    <t>ведро алюминиевое</t>
  </si>
  <si>
    <t>redfox рюкзак</t>
  </si>
  <si>
    <t>трубы канализационные</t>
  </si>
  <si>
    <t>25542085</t>
  </si>
  <si>
    <t>кофе молотый монтана</t>
  </si>
  <si>
    <t xml:space="preserve">калиматорный прицел </t>
  </si>
  <si>
    <t>?????????? ?????? ??????? ??????</t>
  </si>
  <si>
    <t>купальник женский раздельный с высокой посадкой</t>
  </si>
  <si>
    <t>rusexpress</t>
  </si>
  <si>
    <t>издательство фламинго книги</t>
  </si>
  <si>
    <t>3976083967</t>
  </si>
  <si>
    <t>кофе сантос</t>
  </si>
  <si>
    <t>лактат хитозана</t>
  </si>
  <si>
    <t>лоферы 36</t>
  </si>
  <si>
    <t>stell</t>
  </si>
  <si>
    <t>бумага наполнитель</t>
  </si>
  <si>
    <t>гумат эм</t>
  </si>
  <si>
    <t>лак пропиточный</t>
  </si>
  <si>
    <t>подставка в автомобиль</t>
  </si>
  <si>
    <t>кофе молотый куба</t>
  </si>
  <si>
    <t>daisy love духи</t>
  </si>
  <si>
    <t xml:space="preserve">ебанный календарь </t>
  </si>
  <si>
    <t xml:space="preserve">масло персиковое </t>
  </si>
  <si>
    <t>поднос под кофе</t>
  </si>
  <si>
    <t>6029719</t>
  </si>
  <si>
    <t>kenner</t>
  </si>
  <si>
    <t>заднее стекло iphone x</t>
  </si>
  <si>
    <t>кофта без плечей</t>
  </si>
  <si>
    <t>karlkids</t>
  </si>
  <si>
    <t>59426894</t>
  </si>
  <si>
    <t>teratai женский</t>
  </si>
  <si>
    <t>гель лак конфети</t>
  </si>
  <si>
    <t>mindstorms</t>
  </si>
  <si>
    <t>престижиратор</t>
  </si>
  <si>
    <t>автомат пистолет</t>
  </si>
  <si>
    <t>fosta подушки</t>
  </si>
  <si>
    <t xml:space="preserve">цыфра 1 </t>
  </si>
  <si>
    <t>тренировочные бабочки</t>
  </si>
  <si>
    <t>столы письменный лофт</t>
  </si>
  <si>
    <t>шприцы медицинские 20 мл</t>
  </si>
  <si>
    <t>удлененые футболки</t>
  </si>
  <si>
    <t>lacet</t>
  </si>
  <si>
    <t>эвер клин</t>
  </si>
  <si>
    <t>8817899</t>
  </si>
  <si>
    <t>sony ericsson телефон</t>
  </si>
  <si>
    <t>мы носим лица людей</t>
  </si>
  <si>
    <t>тональный крем influence</t>
  </si>
  <si>
    <t>шорты кожаные на девочку</t>
  </si>
  <si>
    <t>тетрис головоломка</t>
  </si>
  <si>
    <t>шторы в трактор</t>
  </si>
  <si>
    <t>gel contend asics</t>
  </si>
  <si>
    <t>плавки танго</t>
  </si>
  <si>
    <t>15809690</t>
  </si>
  <si>
    <t>костюм спортивный девочки летний</t>
  </si>
  <si>
    <t>запчасти на ваз 2112</t>
  </si>
  <si>
    <t>средство plak</t>
  </si>
  <si>
    <t>дралка</t>
  </si>
  <si>
    <t>купить трусы женские</t>
  </si>
  <si>
    <t xml:space="preserve">венские вафли </t>
  </si>
  <si>
    <t>кошьца</t>
  </si>
  <si>
    <t>цветок в ванную</t>
  </si>
  <si>
    <t>51529747</t>
  </si>
  <si>
    <t>бронь стекло на айфон 11</t>
  </si>
  <si>
    <t>красный акрил</t>
  </si>
  <si>
    <t>максим марцинкевич</t>
  </si>
  <si>
    <t>крючки саморезы</t>
  </si>
  <si>
    <t>платье в пастельных тонах</t>
  </si>
  <si>
    <t>йога карточки</t>
  </si>
  <si>
    <t>собака бэн</t>
  </si>
  <si>
    <t>платок из вискозы</t>
  </si>
  <si>
    <t>игрушки мальчикам 10 лет</t>
  </si>
  <si>
    <t>7672325</t>
  </si>
  <si>
    <t>свитшот palm angels</t>
  </si>
  <si>
    <t>алтарные свечи</t>
  </si>
  <si>
    <t>серьги с корундом</t>
  </si>
  <si>
    <t>идеи градом</t>
  </si>
  <si>
    <t>мужские кроссовки guess</t>
  </si>
  <si>
    <t>bialetti кофе молотый</t>
  </si>
  <si>
    <t>бандаж компрессионный на коленный сустав</t>
  </si>
  <si>
    <t xml:space="preserve">лоск гель </t>
  </si>
  <si>
    <t>вода 5</t>
  </si>
  <si>
    <t xml:space="preserve">redmi 9c nfc чехол </t>
  </si>
  <si>
    <t>wistful aroma</t>
  </si>
  <si>
    <t>каталка собака</t>
  </si>
  <si>
    <t>футболка  оверсайз твое</t>
  </si>
  <si>
    <t>автомобильный надувной матрас</t>
  </si>
  <si>
    <t>18425448</t>
  </si>
  <si>
    <t>арахис бланшированный</t>
  </si>
  <si>
    <t>ушки на наушники</t>
  </si>
  <si>
    <t>caprice elite</t>
  </si>
  <si>
    <t>бандаж спина</t>
  </si>
  <si>
    <t>уджи</t>
  </si>
  <si>
    <t>ботинки берг</t>
  </si>
  <si>
    <t>dogs</t>
  </si>
  <si>
    <t>женские толстовки с капюшоном</t>
  </si>
  <si>
    <t>масло оливковое нерафинированное extra virgin</t>
  </si>
  <si>
    <t xml:space="preserve">свеча 3 </t>
  </si>
  <si>
    <t>рыболовство</t>
  </si>
  <si>
    <t>набор compliment</t>
  </si>
  <si>
    <t>лабрет в ухо пирсинг титан</t>
  </si>
  <si>
    <t>топ с тонкими бретельками</t>
  </si>
  <si>
    <t>банка с крышкой бамбук</t>
  </si>
  <si>
    <t>серьги детские с эмалью</t>
  </si>
  <si>
    <t>органайзер автомобильных сидений</t>
  </si>
  <si>
    <t>маска led</t>
  </si>
  <si>
    <t>7770499</t>
  </si>
  <si>
    <t>стилаж белый</t>
  </si>
  <si>
    <t>19399660</t>
  </si>
  <si>
    <t>плвтье рубашка</t>
  </si>
  <si>
    <t>санрайз</t>
  </si>
  <si>
    <t>бежевый костюм спортивный</t>
  </si>
  <si>
    <t>compass camp</t>
  </si>
  <si>
    <t>siberica пилинг</t>
  </si>
  <si>
    <t>кулон монетка</t>
  </si>
  <si>
    <t>16300037</t>
  </si>
  <si>
    <t>jbl / w200tws</t>
  </si>
  <si>
    <t>крассовки женские черные</t>
  </si>
  <si>
    <t>armani духи мужские</t>
  </si>
  <si>
    <t>58242214</t>
  </si>
  <si>
    <t>neutral</t>
  </si>
  <si>
    <t>скородка</t>
  </si>
  <si>
    <t>женские кофты на лето</t>
  </si>
  <si>
    <t>4992119</t>
  </si>
  <si>
    <t>жабры</t>
  </si>
  <si>
    <t>шокотрансфер</t>
  </si>
  <si>
    <t>плакат к дню победы</t>
  </si>
  <si>
    <t xml:space="preserve">фламастер </t>
  </si>
  <si>
    <t xml:space="preserve">габар </t>
  </si>
  <si>
    <t xml:space="preserve">lacetti </t>
  </si>
  <si>
    <t>тушь эсма</t>
  </si>
  <si>
    <t>запорожец худи</t>
  </si>
  <si>
    <t>13459510</t>
  </si>
  <si>
    <t>пепельный блондин</t>
  </si>
  <si>
    <t xml:space="preserve">конфеты казахстан </t>
  </si>
  <si>
    <t>botavikos мист</t>
  </si>
  <si>
    <t>пенал с бравл старс</t>
  </si>
  <si>
    <t xml:space="preserve">картины по номерам на холсте  </t>
  </si>
  <si>
    <t>40418933</t>
  </si>
  <si>
    <t>64031998</t>
  </si>
  <si>
    <t>biker демисезон</t>
  </si>
  <si>
    <t>бампер на айфон xs</t>
  </si>
  <si>
    <t>ball masquerade</t>
  </si>
  <si>
    <t>качели кокан</t>
  </si>
  <si>
    <t>джинсы летние черные узкие</t>
  </si>
  <si>
    <t>брелок карты</t>
  </si>
  <si>
    <t>efassor</t>
  </si>
  <si>
    <t>макса</t>
  </si>
  <si>
    <t>резиновые женские галоши</t>
  </si>
  <si>
    <t>stella mccartney adidas</t>
  </si>
  <si>
    <t>crush_oil</t>
  </si>
  <si>
    <t>путь королей</t>
  </si>
  <si>
    <t>kingdom</t>
  </si>
  <si>
    <t>gs group laboratories</t>
  </si>
  <si>
    <t>вика кружка</t>
  </si>
  <si>
    <t>кофе в зернах 1 кг woseba</t>
  </si>
  <si>
    <t xml:space="preserve">медецинский халат </t>
  </si>
  <si>
    <t>mad&amp;sad</t>
  </si>
  <si>
    <t>субару бейсболка</t>
  </si>
  <si>
    <t>обои обоюшкины</t>
  </si>
  <si>
    <t>m audio</t>
  </si>
  <si>
    <t>мини рулеты</t>
  </si>
  <si>
    <t>брелок на ключи парный</t>
  </si>
  <si>
    <t>вкус дыма</t>
  </si>
  <si>
    <t>кольцо смолой</t>
  </si>
  <si>
    <t>детский крем пантенол</t>
  </si>
  <si>
    <t>меховые пинетки</t>
  </si>
  <si>
    <t>блютуз на машину</t>
  </si>
  <si>
    <t xml:space="preserve">лопатки детские </t>
  </si>
  <si>
    <t>кеды женские  белые</t>
  </si>
  <si>
    <t>шаги по стеклу</t>
  </si>
  <si>
    <t>шумофф joker</t>
  </si>
  <si>
    <t>barilla 13</t>
  </si>
  <si>
    <t>57684093</t>
  </si>
  <si>
    <t>чехол редми нот 9про</t>
  </si>
  <si>
    <t>ремешок ми банд 5</t>
  </si>
  <si>
    <t>женские весенние куртки флаер финн</t>
  </si>
  <si>
    <t>памперсы премиум 2</t>
  </si>
  <si>
    <t>everline</t>
  </si>
  <si>
    <t>маска kezy</t>
  </si>
  <si>
    <t>средство от тараканов машенька</t>
  </si>
  <si>
    <t>джинсы на девочку 86</t>
  </si>
  <si>
    <t>сюрстроминг</t>
  </si>
  <si>
    <t>58398319</t>
  </si>
  <si>
    <t>37978946</t>
  </si>
  <si>
    <t>айпад 10.2</t>
  </si>
  <si>
    <t>i can</t>
  </si>
  <si>
    <t>ежедневник с гравировкой</t>
  </si>
  <si>
    <t>а4 стикер</t>
  </si>
  <si>
    <t>my_bezel</t>
  </si>
  <si>
    <t>автомобильные мойки</t>
  </si>
  <si>
    <t xml:space="preserve">плавательные шорты мужские </t>
  </si>
  <si>
    <t>conwers</t>
  </si>
  <si>
    <t>тюоь</t>
  </si>
  <si>
    <t xml:space="preserve">редми нот 9 чехол </t>
  </si>
  <si>
    <t>впитывающее полотенце</t>
  </si>
  <si>
    <t>верта</t>
  </si>
  <si>
    <t>шины hankook</t>
  </si>
  <si>
    <t>пальто из драпа</t>
  </si>
  <si>
    <t>сабанеев</t>
  </si>
  <si>
    <t>jbl flip6</t>
  </si>
  <si>
    <t>курага узбекистан</t>
  </si>
  <si>
    <t>ночник ведьмак</t>
  </si>
  <si>
    <t>dragee</t>
  </si>
  <si>
    <t xml:space="preserve">худр </t>
  </si>
  <si>
    <t>геншин аккаунт</t>
  </si>
  <si>
    <t>royal reebok</t>
  </si>
  <si>
    <t>тотал кварц 9000 5w30</t>
  </si>
  <si>
    <t>14760031</t>
  </si>
  <si>
    <t>dnl</t>
  </si>
  <si>
    <t xml:space="preserve">ремень клиновой </t>
  </si>
  <si>
    <t>слпдости</t>
  </si>
  <si>
    <t>29134881</t>
  </si>
  <si>
    <t>patrisa nail основа под гель-лак</t>
  </si>
  <si>
    <t xml:space="preserve">костюмы спортивные летние </t>
  </si>
  <si>
    <t>косметичка с единорогом</t>
  </si>
  <si>
    <t>koritsa</t>
  </si>
  <si>
    <t>джемка</t>
  </si>
  <si>
    <t>топ наклейки</t>
  </si>
  <si>
    <t>минск мото</t>
  </si>
  <si>
    <t>225/60 r17</t>
  </si>
  <si>
    <t>лонгслив леопардовый</t>
  </si>
  <si>
    <t>matrix активатор</t>
  </si>
  <si>
    <t>компрессионные колготки 1 класса</t>
  </si>
  <si>
    <t>samsung dex</t>
  </si>
  <si>
    <t>чай пуэро</t>
  </si>
  <si>
    <t>шарики 15 лет</t>
  </si>
  <si>
    <t>сорочки детские</t>
  </si>
  <si>
    <t>flcl</t>
  </si>
  <si>
    <t>iphone 12 mini case</t>
  </si>
  <si>
    <t>cage</t>
  </si>
  <si>
    <t>туника макси</t>
  </si>
  <si>
    <t>сладкие суши</t>
  </si>
  <si>
    <t>57421992</t>
  </si>
  <si>
    <t>шарик кукла лол</t>
  </si>
  <si>
    <t>сумка туризм</t>
  </si>
  <si>
    <t>all systems</t>
  </si>
  <si>
    <t>футболка с необработанным краем</t>
  </si>
  <si>
    <t>сак</t>
  </si>
  <si>
    <t>41990156</t>
  </si>
  <si>
    <t>11955858</t>
  </si>
  <si>
    <t>cc luxvisage</t>
  </si>
  <si>
    <t>арбалет кобра</t>
  </si>
  <si>
    <t>женские туфли такарди</t>
  </si>
  <si>
    <t>13859783</t>
  </si>
  <si>
    <t>monaluna</t>
  </si>
  <si>
    <t>пульверизатор насадка</t>
  </si>
  <si>
    <t>женские костюмы с брюками летние большие размеры</t>
  </si>
  <si>
    <t>дезодорант женский израиль</t>
  </si>
  <si>
    <t>шторы рулонные на окна</t>
  </si>
  <si>
    <t>rambost</t>
  </si>
  <si>
    <t>шерпы</t>
  </si>
  <si>
    <t>oxy-pro</t>
  </si>
  <si>
    <t>32576824</t>
  </si>
  <si>
    <t>zahabiya</t>
  </si>
  <si>
    <t>ирригатор well</t>
  </si>
  <si>
    <t>soudal fix all</t>
  </si>
  <si>
    <t>гель лак кошачий глаз розовый</t>
  </si>
  <si>
    <t xml:space="preserve">блокнот с черными листами </t>
  </si>
  <si>
    <t>мужские трусы плавками</t>
  </si>
  <si>
    <t xml:space="preserve">коврик под посуду </t>
  </si>
  <si>
    <t>hchana крем</t>
  </si>
  <si>
    <t xml:space="preserve">овощи резка </t>
  </si>
  <si>
    <t>sleuth</t>
  </si>
  <si>
    <t>зимний пуховик женский короткий</t>
  </si>
  <si>
    <t>типцы</t>
  </si>
  <si>
    <t>очки без дужек</t>
  </si>
  <si>
    <t>indola 2</t>
  </si>
  <si>
    <t>эстель эликсир</t>
  </si>
  <si>
    <t>профессиональные цветные карандаши</t>
  </si>
  <si>
    <t xml:space="preserve">золотой браслет женский </t>
  </si>
  <si>
    <t>lacrima косметика</t>
  </si>
  <si>
    <t>распродажа твое</t>
  </si>
  <si>
    <t>chrome ремень</t>
  </si>
  <si>
    <t>ушм вихрь</t>
  </si>
  <si>
    <t>спрей мист парфюмированный</t>
  </si>
  <si>
    <t>костюм женский летний с бермудами</t>
  </si>
  <si>
    <t>защитное стекло на samsung a12 с рисунком</t>
  </si>
  <si>
    <t>инна королева</t>
  </si>
  <si>
    <t>clockhouse</t>
  </si>
  <si>
    <t>шины dunlop</t>
  </si>
  <si>
    <t>гель-лак uno</t>
  </si>
  <si>
    <t>kiri loves</t>
  </si>
  <si>
    <t>наволочка 30 40</t>
  </si>
  <si>
    <t>русалочки</t>
  </si>
  <si>
    <t>топ-боди</t>
  </si>
  <si>
    <t>пелоты</t>
  </si>
  <si>
    <t>духи clutch collection</t>
  </si>
  <si>
    <t xml:space="preserve">bllizard </t>
  </si>
  <si>
    <t>доктор игрушка</t>
  </si>
  <si>
    <t>л аргенин</t>
  </si>
  <si>
    <t>музыкальный цветок</t>
  </si>
  <si>
    <t>хагивани</t>
  </si>
  <si>
    <t>le monique женский</t>
  </si>
  <si>
    <t>детские костюмы на девочку</t>
  </si>
  <si>
    <t>от токсикоза</t>
  </si>
  <si>
    <t>кольцо гот</t>
  </si>
  <si>
    <t>38898616</t>
  </si>
  <si>
    <t xml:space="preserve">детские татуировки </t>
  </si>
  <si>
    <t>свитер бирюзовый</t>
  </si>
  <si>
    <t>striker</t>
  </si>
  <si>
    <t>barber care</t>
  </si>
  <si>
    <t>часы с черепом</t>
  </si>
  <si>
    <t>чехол с держателем карт</t>
  </si>
  <si>
    <t>mexx нижнее белье</t>
  </si>
  <si>
    <t>роботы поезда дюк</t>
  </si>
  <si>
    <t>декорации на свадьбу</t>
  </si>
  <si>
    <t>пуловер летний</t>
  </si>
  <si>
    <t>форма колец</t>
  </si>
  <si>
    <t>маркеры mazari fantasia</t>
  </si>
  <si>
    <t xml:space="preserve">the neighbourhood </t>
  </si>
  <si>
    <t>скафандр и бабочка книга</t>
  </si>
  <si>
    <t>46330957</t>
  </si>
  <si>
    <t>61262095</t>
  </si>
  <si>
    <t>чокер на шею с шипами</t>
  </si>
  <si>
    <t>69440931</t>
  </si>
  <si>
    <t>подсвечник бутылка</t>
  </si>
  <si>
    <t>клатч серый</t>
  </si>
  <si>
    <t>самокат кикборд</t>
  </si>
  <si>
    <t xml:space="preserve">био чай </t>
  </si>
  <si>
    <t>раствор реню</t>
  </si>
  <si>
    <t>туфли мужские без каблука</t>
  </si>
  <si>
    <t>пикуль трусики</t>
  </si>
  <si>
    <t xml:space="preserve">очки солнечные женские квадрат </t>
  </si>
  <si>
    <t xml:space="preserve">сарафан мини </t>
  </si>
  <si>
    <t>ресницы на авто</t>
  </si>
  <si>
    <t>jojo кружка</t>
  </si>
  <si>
    <t>bubenchik</t>
  </si>
  <si>
    <t>40891043</t>
  </si>
  <si>
    <t>кофта с вырезом лодочка</t>
  </si>
  <si>
    <t>мини печь delta</t>
  </si>
  <si>
    <t>или вели</t>
  </si>
  <si>
    <t xml:space="preserve">брюки женские короткие </t>
  </si>
  <si>
    <t>термобелье adidas</t>
  </si>
  <si>
    <t>loreal casting creme gloss</t>
  </si>
  <si>
    <t xml:space="preserve">наволочка с ушками </t>
  </si>
  <si>
    <t>стеганый шопер</t>
  </si>
  <si>
    <t>диктанты 1 класс</t>
  </si>
  <si>
    <t>писать</t>
  </si>
  <si>
    <t>джезва zh</t>
  </si>
  <si>
    <t>сетка рукав</t>
  </si>
  <si>
    <t>чехол с буквой</t>
  </si>
  <si>
    <t>микрозелень подсолнечник</t>
  </si>
  <si>
    <t xml:space="preserve">beas парфюм </t>
  </si>
  <si>
    <t>комар игрушка</t>
  </si>
  <si>
    <t>16513947</t>
  </si>
  <si>
    <t xml:space="preserve">sintek </t>
  </si>
  <si>
    <t>лечебница аркхем</t>
  </si>
  <si>
    <t>чугун казан</t>
  </si>
  <si>
    <t>delonghi вафельница</t>
  </si>
  <si>
    <t>timmioflove</t>
  </si>
  <si>
    <t>8853997</t>
  </si>
  <si>
    <t>богомолова</t>
  </si>
  <si>
    <t>manelia plus size женский</t>
  </si>
  <si>
    <t>женси</t>
  </si>
  <si>
    <t xml:space="preserve">браслет на руку женский </t>
  </si>
  <si>
    <t>влажный корм шеба</t>
  </si>
  <si>
    <t>сабо детские белые</t>
  </si>
  <si>
    <t>стекло защитное на самсунг а51</t>
  </si>
  <si>
    <t>стельки взрослые ортопедические</t>
  </si>
  <si>
    <t>валвир</t>
  </si>
  <si>
    <t>самолеты книги</t>
  </si>
  <si>
    <t>корсет с трусами</t>
  </si>
  <si>
    <t>водное ружье</t>
  </si>
  <si>
    <t>толстовка gloria</t>
  </si>
  <si>
    <t>обруч гимнастический 60</t>
  </si>
  <si>
    <t>aravua</t>
  </si>
  <si>
    <t>статуэтка ганеша</t>
  </si>
  <si>
    <t>фан дей мальчики</t>
  </si>
  <si>
    <t>ботильоны братц</t>
  </si>
  <si>
    <t>grechka</t>
  </si>
  <si>
    <t>чехол на bq 6051g</t>
  </si>
  <si>
    <t>green farma</t>
  </si>
  <si>
    <t>топ-рубашка</t>
  </si>
  <si>
    <t>свечи на торт цифра</t>
  </si>
  <si>
    <t>пиджаки короткие</t>
  </si>
  <si>
    <t>herbals</t>
  </si>
  <si>
    <t>11 pro max стекло</t>
  </si>
  <si>
    <t>мотоблок электрический</t>
  </si>
  <si>
    <t>сахар на палочке</t>
  </si>
  <si>
    <t>плей до машина</t>
  </si>
  <si>
    <t>многоразовый чайный пакетик</t>
  </si>
  <si>
    <t>курточки на весну</t>
  </si>
  <si>
    <t>sketch&amp;art</t>
  </si>
  <si>
    <t>кофта охрана</t>
  </si>
  <si>
    <t>адаптер hdmi-vga</t>
  </si>
  <si>
    <t>лол футболка</t>
  </si>
  <si>
    <t>ktelu на круглый год</t>
  </si>
  <si>
    <t>dvpishchulin</t>
  </si>
  <si>
    <t>ziaya</t>
  </si>
  <si>
    <t>медные провода</t>
  </si>
  <si>
    <t>штаны школьные женские широкие</t>
  </si>
  <si>
    <t>биюки</t>
  </si>
  <si>
    <t>nike jordan кроссовки мужские</t>
  </si>
  <si>
    <t>маркер меловой pop art</t>
  </si>
  <si>
    <t>3й в подарок</t>
  </si>
  <si>
    <t>палочник</t>
  </si>
  <si>
    <t>loro piano кепки</t>
  </si>
  <si>
    <t>lego стадион</t>
  </si>
  <si>
    <t>рубашка в клутку</t>
  </si>
  <si>
    <t>tommy hilfiger sport</t>
  </si>
  <si>
    <t>подставка со свечой</t>
  </si>
  <si>
    <t>халат sela</t>
  </si>
  <si>
    <t>чехол note 11</t>
  </si>
  <si>
    <t>фабрика игрушек весна</t>
  </si>
  <si>
    <t>2961962</t>
  </si>
  <si>
    <t>юбка шориы</t>
  </si>
  <si>
    <t>колбаса фуэт</t>
  </si>
  <si>
    <t>britt одежда</t>
  </si>
  <si>
    <t>lightning otg</t>
  </si>
  <si>
    <t>велосипед без рамы</t>
  </si>
  <si>
    <t>мужские кожаные сумки натуральные</t>
  </si>
  <si>
    <t>перчатки парикмахерские</t>
  </si>
  <si>
    <t>рубашка туника одежда</t>
  </si>
  <si>
    <t>65290173</t>
  </si>
  <si>
    <t>35406517</t>
  </si>
  <si>
    <t>егермастер</t>
  </si>
  <si>
    <t>полотенце сауна</t>
  </si>
  <si>
    <t>старый дом</t>
  </si>
  <si>
    <t>каркас цифра</t>
  </si>
  <si>
    <t>hansa запчасти</t>
  </si>
  <si>
    <t>11254208</t>
  </si>
  <si>
    <t>книгу</t>
  </si>
  <si>
    <t>медаль матроны</t>
  </si>
  <si>
    <t xml:space="preserve">увлажнитель лица </t>
  </si>
  <si>
    <t>раскоадушка</t>
  </si>
  <si>
    <t>44632063</t>
  </si>
  <si>
    <t>столик журнальный из стекла</t>
  </si>
  <si>
    <t xml:space="preserve">кожаные браслеты </t>
  </si>
  <si>
    <t>плитка стеклокерамика</t>
  </si>
  <si>
    <t>наклейка на пылесос</t>
  </si>
  <si>
    <t>usb флеш-накопитель</t>
  </si>
  <si>
    <t xml:space="preserve">insta </t>
  </si>
  <si>
    <t>лиф силикон</t>
  </si>
  <si>
    <t>котик с лапкой</t>
  </si>
  <si>
    <t>светлые мужские брюки</t>
  </si>
  <si>
    <t>чехол на iphone 12 силиконовый</t>
  </si>
  <si>
    <t>dolce &amp; gabbana обувь</t>
  </si>
  <si>
    <t>philips xenium e590</t>
  </si>
  <si>
    <t>подлокотник хендай акцент</t>
  </si>
  <si>
    <t>estel детский шампунь</t>
  </si>
  <si>
    <t>33227802</t>
  </si>
  <si>
    <t>юбка рубашка</t>
  </si>
  <si>
    <t>манго чай</t>
  </si>
  <si>
    <t>патчи senana</t>
  </si>
  <si>
    <t>ремень багажный</t>
  </si>
  <si>
    <t>костюмы спортивные больших размеров</t>
  </si>
  <si>
    <t xml:space="preserve">оксана </t>
  </si>
  <si>
    <t>grass orion</t>
  </si>
  <si>
    <t>capture</t>
  </si>
  <si>
    <t xml:space="preserve">набор линеров </t>
  </si>
  <si>
    <t>куртка польша</t>
  </si>
  <si>
    <t>чойс</t>
  </si>
  <si>
    <t>57744560</t>
  </si>
  <si>
    <t>вырубка зайчик</t>
  </si>
  <si>
    <t>орлиман</t>
  </si>
  <si>
    <t xml:space="preserve">мужские летние штаны </t>
  </si>
  <si>
    <t>мр 654 к</t>
  </si>
  <si>
    <t>замшевые ботфорты женские</t>
  </si>
  <si>
    <t>воздушный фильтр приора</t>
  </si>
  <si>
    <t>бордовый тинт</t>
  </si>
  <si>
    <t xml:space="preserve">гельтек сыворотка </t>
  </si>
  <si>
    <t>твое звездные войны</t>
  </si>
  <si>
    <t>45514011</t>
  </si>
  <si>
    <t>nerf бластер большой</t>
  </si>
  <si>
    <t>модные тапочки</t>
  </si>
  <si>
    <t>барьер профи жесткость</t>
  </si>
  <si>
    <t>детский рюкзак с единорогом</t>
  </si>
  <si>
    <t>салфетки из целюлозы</t>
  </si>
  <si>
    <t>14600895</t>
  </si>
  <si>
    <t>красивые рюкзаки</t>
  </si>
  <si>
    <t>колуа</t>
  </si>
  <si>
    <t>cyberpix</t>
  </si>
  <si>
    <t>семечки ассорти</t>
  </si>
  <si>
    <t>бежевые штаны клеш</t>
  </si>
  <si>
    <t>compliment ампулы</t>
  </si>
  <si>
    <t>пешком по москве</t>
  </si>
  <si>
    <t>спирулина топ</t>
  </si>
  <si>
    <t>dl audio barracuda 165</t>
  </si>
  <si>
    <t xml:space="preserve">mystery </t>
  </si>
  <si>
    <t>чехол samsung buds</t>
  </si>
  <si>
    <t xml:space="preserve">очки солнцезащитные  женские </t>
  </si>
  <si>
    <t>сапоги эва 37</t>
  </si>
  <si>
    <t>smart пенка</t>
  </si>
  <si>
    <t xml:space="preserve">сумка замша </t>
  </si>
  <si>
    <t>люстры в коридор</t>
  </si>
  <si>
    <t>робот пылесос philips</t>
  </si>
  <si>
    <t>чехол note xiaomi redmi pro 8</t>
  </si>
  <si>
    <t>бокалы 780 мл</t>
  </si>
  <si>
    <t>thuya набор</t>
  </si>
  <si>
    <t>поло uspa</t>
  </si>
  <si>
    <t>closeup щетка</t>
  </si>
  <si>
    <t>puma мужской костюм спортивный</t>
  </si>
  <si>
    <t>духи джимми чу</t>
  </si>
  <si>
    <t>58800040</t>
  </si>
  <si>
    <t>босоножки blessbox</t>
  </si>
  <si>
    <t>ботинки треккинг</t>
  </si>
  <si>
    <t>шапка ангорка</t>
  </si>
  <si>
    <t>косметика тик ток</t>
  </si>
  <si>
    <t>solerm</t>
  </si>
  <si>
    <t>генистеин</t>
  </si>
  <si>
    <t>джинсы viaville</t>
  </si>
  <si>
    <t>масло лампадное 5</t>
  </si>
  <si>
    <t>босожки</t>
  </si>
  <si>
    <t>меч танджиро комадо клинок рассекающий демонов</t>
  </si>
  <si>
    <t>ezik shop</t>
  </si>
  <si>
    <t>костюм женский шорты майка</t>
  </si>
  <si>
    <t>пальто с кожаными вставками</t>
  </si>
  <si>
    <t>smartlifebio</t>
  </si>
  <si>
    <t>уютный дом книга</t>
  </si>
  <si>
    <t>набор мини машинок</t>
  </si>
  <si>
    <t>чайник электрический bosch twk</t>
  </si>
  <si>
    <t xml:space="preserve"> мокасины</t>
  </si>
  <si>
    <t>tomm farr</t>
  </si>
  <si>
    <t>футболка опель</t>
  </si>
  <si>
    <t>usb modem</t>
  </si>
  <si>
    <t>62614009</t>
  </si>
  <si>
    <t>махси</t>
  </si>
  <si>
    <t>mamborome</t>
  </si>
  <si>
    <t>мастокапс</t>
  </si>
  <si>
    <t xml:space="preserve">тент чехол на автомобиль </t>
  </si>
  <si>
    <t>плевако</t>
  </si>
  <si>
    <t xml:space="preserve">старбакс кофе </t>
  </si>
  <si>
    <t xml:space="preserve">планшет айпад </t>
  </si>
  <si>
    <t>et444</t>
  </si>
  <si>
    <t>tommy хилфигер кроссовки женские</t>
  </si>
  <si>
    <t>64986628</t>
  </si>
  <si>
    <t>flois-kids</t>
  </si>
  <si>
    <t>7086198</t>
  </si>
  <si>
    <t>пиношка</t>
  </si>
  <si>
    <t>железный ободок</t>
  </si>
  <si>
    <t>фирдаус</t>
  </si>
  <si>
    <t>70155084</t>
  </si>
  <si>
    <t>grl pwr сумки</t>
  </si>
  <si>
    <t>marina&amp;pau</t>
  </si>
  <si>
    <t>мамло усьмы</t>
  </si>
  <si>
    <t>act маска</t>
  </si>
  <si>
    <t>велюровый жакет</t>
  </si>
  <si>
    <t>золотые серьги с танзанитом</t>
  </si>
  <si>
    <t>magnium</t>
  </si>
  <si>
    <t>express publishing</t>
  </si>
  <si>
    <t>ботинки острый нос</t>
  </si>
  <si>
    <t>3024409</t>
  </si>
  <si>
    <t>lamalend</t>
  </si>
  <si>
    <t>64330371</t>
  </si>
  <si>
    <t>72698587</t>
  </si>
  <si>
    <t>фамели лук</t>
  </si>
  <si>
    <t>трактор железный</t>
  </si>
  <si>
    <t>сифон хром</t>
  </si>
  <si>
    <t>дива гель лак</t>
  </si>
  <si>
    <t>saint laurent ремень</t>
  </si>
  <si>
    <t>бисквитное печенье chikalab</t>
  </si>
  <si>
    <t xml:space="preserve">халат медецинский </t>
  </si>
  <si>
    <t xml:space="preserve">неразлучники </t>
  </si>
  <si>
    <t>картина по номерам рысь</t>
  </si>
  <si>
    <t>мерное ведро</t>
  </si>
  <si>
    <t>axe дезодорант мужской</t>
  </si>
  <si>
    <t>автоорганайзер в багажник</t>
  </si>
  <si>
    <t>steritimer</t>
  </si>
  <si>
    <t>redmond плойка</t>
  </si>
  <si>
    <t>adidas eqt bask adv</t>
  </si>
  <si>
    <t>ковер 200 на 300 ова</t>
  </si>
  <si>
    <t>милавица сорочка</t>
  </si>
  <si>
    <t>линзы clariti elite</t>
  </si>
  <si>
    <t>слайдеры рик и морти</t>
  </si>
  <si>
    <t>8291980</t>
  </si>
  <si>
    <t>leyloka</t>
  </si>
  <si>
    <t>перчатки макита</t>
  </si>
  <si>
    <t>тумба под раковину 40</t>
  </si>
  <si>
    <t>harry potter and the prisoner of azkaban</t>
  </si>
  <si>
    <t>пахиподиум</t>
  </si>
  <si>
    <t>ракушка из гипса</t>
  </si>
  <si>
    <t xml:space="preserve">насадка на щетку oral b </t>
  </si>
  <si>
    <t>тоник лонда</t>
  </si>
  <si>
    <t>боди черный детский</t>
  </si>
  <si>
    <t>белье постельное сатин 2 спальное</t>
  </si>
  <si>
    <t>vis a vis белье нижнее</t>
  </si>
  <si>
    <t>коврик в прихожую серый</t>
  </si>
  <si>
    <t>46797003</t>
  </si>
  <si>
    <t>полотенце клинелли</t>
  </si>
  <si>
    <t>deko гравер</t>
  </si>
  <si>
    <t>смесител</t>
  </si>
  <si>
    <t>сандалии мужские летние найк</t>
  </si>
  <si>
    <t xml:space="preserve">благоволительницы </t>
  </si>
  <si>
    <t xml:space="preserve">редми 9 с </t>
  </si>
  <si>
    <t>джогерымужские</t>
  </si>
  <si>
    <t>уличный светодиодный светильник на солнечной батареи</t>
  </si>
  <si>
    <t>57875276</t>
  </si>
  <si>
    <t>шорты в зал</t>
  </si>
  <si>
    <t>микрофон bm-800</t>
  </si>
  <si>
    <t>галоши резиновые детские</t>
  </si>
  <si>
    <t>роберт мартин</t>
  </si>
  <si>
    <t>полотенце sel</t>
  </si>
  <si>
    <t>игровой кубик</t>
  </si>
  <si>
    <t>karatt</t>
  </si>
  <si>
    <t>голые сиськи</t>
  </si>
  <si>
    <t>нитки меланж</t>
  </si>
  <si>
    <t>addidas носки</t>
  </si>
  <si>
    <t xml:space="preserve">yo yo </t>
  </si>
  <si>
    <t>салатовый чехол</t>
  </si>
  <si>
    <t>задний вариатор</t>
  </si>
  <si>
    <t>тоник la roche</t>
  </si>
  <si>
    <t xml:space="preserve">аниме тетради </t>
  </si>
  <si>
    <t>дезодорант женский рексона твердый</t>
  </si>
  <si>
    <t>твое женские футболки белые</t>
  </si>
  <si>
    <t>наволочки синие</t>
  </si>
  <si>
    <t>рюкзак золотой</t>
  </si>
  <si>
    <t>кислинка roshen</t>
  </si>
  <si>
    <t>кард-ридер</t>
  </si>
  <si>
    <t>нож резак</t>
  </si>
  <si>
    <t>хилли вили</t>
  </si>
  <si>
    <t>водолей насос погружной</t>
  </si>
  <si>
    <t>65772260</t>
  </si>
  <si>
    <t>колготки женские капроновые черные</t>
  </si>
  <si>
    <t>календари с подарками</t>
  </si>
  <si>
    <t>мальберты</t>
  </si>
  <si>
    <t>крем faberlic</t>
  </si>
  <si>
    <t>черные кожаные шорты</t>
  </si>
  <si>
    <t>без бретелек</t>
  </si>
  <si>
    <t xml:space="preserve">пасхальное блюдо </t>
  </si>
  <si>
    <t>наволочка 40х30</t>
  </si>
  <si>
    <t>рост концентрат удобрение</t>
  </si>
  <si>
    <t>шар олененок</t>
  </si>
  <si>
    <t>мальбер</t>
  </si>
  <si>
    <t>женское белте</t>
  </si>
  <si>
    <t>40712048</t>
  </si>
  <si>
    <t>клеш лапша</t>
  </si>
  <si>
    <t>armorjack</t>
  </si>
  <si>
    <t>машинка бмв 5</t>
  </si>
  <si>
    <t xml:space="preserve">део контроль </t>
  </si>
  <si>
    <t>vi cosmetics</t>
  </si>
  <si>
    <t>бандифат</t>
  </si>
  <si>
    <t>супы в банках</t>
  </si>
  <si>
    <t>isoi</t>
  </si>
  <si>
    <t>7593587</t>
  </si>
  <si>
    <t>чехлы на редми нот 8 про</t>
  </si>
  <si>
    <t>блеск beauty bomb</t>
  </si>
  <si>
    <t>каджила</t>
  </si>
  <si>
    <t>сыворотка алоэ</t>
  </si>
  <si>
    <t>приправа 10 овощей</t>
  </si>
  <si>
    <t>книга про хоккей</t>
  </si>
  <si>
    <t>последки</t>
  </si>
  <si>
    <t>наушники jbl tune 500bt</t>
  </si>
  <si>
    <t>свидетельство об окончании 1 класса</t>
  </si>
  <si>
    <t>trussardi рубашка</t>
  </si>
  <si>
    <t>сапожок</t>
  </si>
  <si>
    <t>кофе в зернах 1 кг лаваза</t>
  </si>
  <si>
    <t>стул ikea детский</t>
  </si>
  <si>
    <t>детский гимнастический купальник</t>
  </si>
  <si>
    <t>клуб неисправимых</t>
  </si>
  <si>
    <t>вафли акульчев</t>
  </si>
  <si>
    <t>аэрогриль тефаль</t>
  </si>
  <si>
    <t>шнурок на ключи</t>
  </si>
  <si>
    <t xml:space="preserve">браслет на apple watch </t>
  </si>
  <si>
    <t>босоножки массивные</t>
  </si>
  <si>
    <t>aifon</t>
  </si>
  <si>
    <t>66526315</t>
  </si>
  <si>
    <t>комплект штаны и кофта</t>
  </si>
  <si>
    <t>skeleton fx</t>
  </si>
  <si>
    <t>туфли женские guess</t>
  </si>
  <si>
    <t>смартфон samsung galaxy м12</t>
  </si>
  <si>
    <t>костюм мужской трехнитка</t>
  </si>
  <si>
    <t>julia blanc</t>
  </si>
  <si>
    <t xml:space="preserve">завивка волос </t>
  </si>
  <si>
    <t>кавказкий барс</t>
  </si>
  <si>
    <t>термокружка zojirushi</t>
  </si>
  <si>
    <t>стеганые куртки женские весна</t>
  </si>
  <si>
    <t xml:space="preserve">контейнер с ручкой </t>
  </si>
  <si>
    <t>косметика феберлик</t>
  </si>
  <si>
    <t>микрозелент</t>
  </si>
  <si>
    <t>белые кеды женские на липучках</t>
  </si>
  <si>
    <t>38132696</t>
  </si>
  <si>
    <t>костюм боди</t>
  </si>
  <si>
    <t>35096306</t>
  </si>
  <si>
    <t>велотрусы женские</t>
  </si>
  <si>
    <t>картина пластилином</t>
  </si>
  <si>
    <t>samsung galaxy s22 plus</t>
  </si>
  <si>
    <t>цепочка с долларами</t>
  </si>
  <si>
    <t>краска 10.16</t>
  </si>
  <si>
    <t>лего  машины</t>
  </si>
  <si>
    <t>ccm одежда</t>
  </si>
  <si>
    <t>бомбар питание и косметика спортивное</t>
  </si>
  <si>
    <t xml:space="preserve">куртки весение </t>
  </si>
  <si>
    <t>мэтью</t>
  </si>
  <si>
    <t>домик стеллаж</t>
  </si>
  <si>
    <t>кофта на рубашку</t>
  </si>
  <si>
    <t>лосины футбольные</t>
  </si>
  <si>
    <t>шапка с помпоном из натурального меха</t>
  </si>
  <si>
    <t>рэй далио принципы</t>
  </si>
  <si>
    <t>косметика боксы</t>
  </si>
  <si>
    <t>джинсы женские клеш белые</t>
  </si>
  <si>
    <t>стекло на хонор 20 s</t>
  </si>
  <si>
    <t>чехол samsung s8 с магнитом</t>
  </si>
  <si>
    <t>zenden сандали</t>
  </si>
  <si>
    <t>туристический ковер</t>
  </si>
  <si>
    <t>php 8</t>
  </si>
  <si>
    <t xml:space="preserve">avon  </t>
  </si>
  <si>
    <t xml:space="preserve">garnier молочко </t>
  </si>
  <si>
    <t>саженцы виктории</t>
  </si>
  <si>
    <t>репаши</t>
  </si>
  <si>
    <t>биорепер</t>
  </si>
  <si>
    <t>коллаген морской жидкий</t>
  </si>
  <si>
    <t>портфель тактический</t>
  </si>
  <si>
    <t>сарафан женский оверсайз</t>
  </si>
  <si>
    <t>кистевые ремни</t>
  </si>
  <si>
    <t>куртки большие размеры женские кожаные</t>
  </si>
  <si>
    <t>картины машина</t>
  </si>
  <si>
    <t>зажигалка с членом</t>
  </si>
  <si>
    <t>sapfire</t>
  </si>
  <si>
    <t>наклейка на airpods</t>
  </si>
  <si>
    <t>сплав ботинки</t>
  </si>
  <si>
    <t>тример ручной</t>
  </si>
  <si>
    <t>influence карандаш</t>
  </si>
  <si>
    <t>наколенники rocktape</t>
  </si>
  <si>
    <t xml:space="preserve">стероиды </t>
  </si>
  <si>
    <t>alex mika</t>
  </si>
  <si>
    <t>happy hear</t>
  </si>
  <si>
    <t>28172253</t>
  </si>
  <si>
    <t xml:space="preserve">подводка vivienne sabo </t>
  </si>
  <si>
    <t>чипсы эстрела</t>
  </si>
  <si>
    <t>49731815</t>
  </si>
  <si>
    <t>книга мимимишки</t>
  </si>
  <si>
    <t>юбка шорты женские карандаш</t>
  </si>
  <si>
    <t>cheros</t>
  </si>
  <si>
    <t>твердые духи с феромонами</t>
  </si>
  <si>
    <t>10800975</t>
  </si>
  <si>
    <t>шейкер vplab</t>
  </si>
  <si>
    <t>пылесос ручной (handstick) lg lg a9n-prime</t>
  </si>
  <si>
    <t>леггинсы с прозрачными вставками</t>
  </si>
  <si>
    <t>брошь на рюкзак</t>
  </si>
  <si>
    <t>indola filler</t>
  </si>
  <si>
    <t>чехол на пластиковый стул</t>
  </si>
  <si>
    <t>honda stepwgn</t>
  </si>
  <si>
    <t>снежно</t>
  </si>
  <si>
    <t>куртка liu jo</t>
  </si>
  <si>
    <t xml:space="preserve">art times </t>
  </si>
  <si>
    <t>електромобиль</t>
  </si>
  <si>
    <t>foku</t>
  </si>
  <si>
    <t>гидролат розмарин</t>
  </si>
  <si>
    <t>45566659</t>
  </si>
  <si>
    <t>комбинезон на кнопках</t>
  </si>
  <si>
    <t>сироп детский</t>
  </si>
  <si>
    <t>очки защитные от пыли</t>
  </si>
  <si>
    <t>kiki matte lip color 202 оттенок</t>
  </si>
  <si>
    <t>yukosun</t>
  </si>
  <si>
    <t>мыло из сирии</t>
  </si>
  <si>
    <t>ki&amp;er</t>
  </si>
  <si>
    <t>часы мужские металлические</t>
  </si>
  <si>
    <t>32425207</t>
  </si>
  <si>
    <t>venoteks чулки</t>
  </si>
  <si>
    <t xml:space="preserve">постельное белье 140х200 </t>
  </si>
  <si>
    <t>плавки  мужские</t>
  </si>
  <si>
    <t>alan</t>
  </si>
  <si>
    <t>энчантималс куклы набор</t>
  </si>
  <si>
    <t>mi band xiaomi 4</t>
  </si>
  <si>
    <t>валик anza</t>
  </si>
  <si>
    <t>татуировки золотые</t>
  </si>
  <si>
    <t>petite bebe</t>
  </si>
  <si>
    <t>лиф эротик</t>
  </si>
  <si>
    <t>трусы женские плотные</t>
  </si>
  <si>
    <t>boongly boo</t>
  </si>
  <si>
    <t>таблетнийа</t>
  </si>
  <si>
    <t>пистолет пневматический galaxy</t>
  </si>
  <si>
    <t>домашний костюм чебоксарский</t>
  </si>
  <si>
    <t>изики светоотражающие</t>
  </si>
  <si>
    <t>maxler карнитин</t>
  </si>
  <si>
    <t>лего машина speed</t>
  </si>
  <si>
    <t>бальзам разогревающий</t>
  </si>
  <si>
    <t>фигурка фреди</t>
  </si>
  <si>
    <t>жозефина</t>
  </si>
  <si>
    <t>скакалкп</t>
  </si>
  <si>
    <t>тарелки на кухню</t>
  </si>
  <si>
    <t>светильник потолочный шар</t>
  </si>
  <si>
    <t>reima флисовый комбинезон</t>
  </si>
  <si>
    <t>пирсинг в нос крыла</t>
  </si>
  <si>
    <t>костюм спортивный пума женский</t>
  </si>
  <si>
    <t>флакон силиконовый</t>
  </si>
  <si>
    <t>mayoral мальчики футболки</t>
  </si>
  <si>
    <t>elev8</t>
  </si>
  <si>
    <t>расчестка фен</t>
  </si>
  <si>
    <t>шестнадцать деревьев соммы</t>
  </si>
  <si>
    <t>полугар</t>
  </si>
  <si>
    <t>носки чешки детские</t>
  </si>
  <si>
    <t>royal box</t>
  </si>
  <si>
    <t>39660245</t>
  </si>
  <si>
    <t>звуковые сигналы на авто</t>
  </si>
  <si>
    <t>зип оверсайз</t>
  </si>
  <si>
    <t>блузка с открытыми рукавами</t>
  </si>
  <si>
    <t>we 40</t>
  </si>
  <si>
    <t>матрас 190?80</t>
  </si>
  <si>
    <t xml:space="preserve">трусы на мальчиков </t>
  </si>
  <si>
    <t>постельное белье наволочки 50 на 70</t>
  </si>
  <si>
    <t>майнкрафт обувь</t>
  </si>
  <si>
    <t>книга-лото</t>
  </si>
  <si>
    <t>шарики из тапиоки</t>
  </si>
  <si>
    <t>67944384</t>
  </si>
  <si>
    <t>stoke</t>
  </si>
  <si>
    <t>айфон 8+ чехол</t>
  </si>
  <si>
    <t>костюмы классика женские</t>
  </si>
  <si>
    <t>чехол на iphone 7 детский</t>
  </si>
  <si>
    <t>кубик рубика 3 на 3 скоростной</t>
  </si>
  <si>
    <t>путин фото</t>
  </si>
  <si>
    <t>чехол книжка на iphone x</t>
  </si>
  <si>
    <t>magics подгузники</t>
  </si>
  <si>
    <t>мода 90-х</t>
  </si>
  <si>
    <t xml:space="preserve"> юбка миди</t>
  </si>
  <si>
    <t>лъпота шампунь</t>
  </si>
  <si>
    <t>gigi sun care</t>
  </si>
  <si>
    <t>защитное стекло часы</t>
  </si>
  <si>
    <t xml:space="preserve">кольцо с фианитом </t>
  </si>
  <si>
    <t>ночник грибы</t>
  </si>
  <si>
    <t>обмотка на ракетку</t>
  </si>
  <si>
    <t>ausgut женский</t>
  </si>
  <si>
    <t>холофайдер</t>
  </si>
  <si>
    <t>купальники incanto</t>
  </si>
  <si>
    <t>стаканы одноразовые 200 мл</t>
  </si>
  <si>
    <t>анальный пробка</t>
  </si>
  <si>
    <t>59432108</t>
  </si>
  <si>
    <t>футболка фиолетовый</t>
  </si>
  <si>
    <t>лапша алькони</t>
  </si>
  <si>
    <t>фейтфул-плейс</t>
  </si>
  <si>
    <t>накладка на кпп</t>
  </si>
  <si>
    <t>kappa штаны спортивные мужские</t>
  </si>
  <si>
    <t>конфеты монпансье</t>
  </si>
  <si>
    <t>чехол книжка iphone 6 plus</t>
  </si>
  <si>
    <t>риба</t>
  </si>
  <si>
    <t>куртка спортмастер</t>
  </si>
  <si>
    <t>база рубер</t>
  </si>
  <si>
    <t>антифриз зеленый 10л</t>
  </si>
  <si>
    <t>15813749</t>
  </si>
  <si>
    <t>комбинезон с шапкой</t>
  </si>
  <si>
    <t>учебник окружающий мир 3 класс</t>
  </si>
  <si>
    <t>игрушки лего майнкрафт</t>
  </si>
  <si>
    <t>берцыком</t>
  </si>
  <si>
    <t>электросамокат детские</t>
  </si>
  <si>
    <t>золотые серьги 585 пробы с изумрудом</t>
  </si>
  <si>
    <t>браслет с буквой м</t>
  </si>
  <si>
    <t>корейские джинсы</t>
  </si>
  <si>
    <t>иглы пластиковые</t>
  </si>
  <si>
    <t>от хондроза</t>
  </si>
  <si>
    <t>hobbyanna</t>
  </si>
  <si>
    <t xml:space="preserve">парка158 </t>
  </si>
  <si>
    <t>57730415</t>
  </si>
  <si>
    <t>37086516</t>
  </si>
  <si>
    <t xml:space="preserve">деньгомет </t>
  </si>
  <si>
    <t>gloria jeans новорожденные</t>
  </si>
  <si>
    <t>idjem</t>
  </si>
  <si>
    <t>chevrolet lacetti автомобильные товары</t>
  </si>
  <si>
    <t>сережки атака титанов</t>
  </si>
  <si>
    <t xml:space="preserve">чехол на samsung galaxy s20 fe </t>
  </si>
  <si>
    <t>костюм спротивный</t>
  </si>
  <si>
    <t>тележка на 4 колесах</t>
  </si>
  <si>
    <t xml:space="preserve">джинсовое </t>
  </si>
  <si>
    <t>пупа косметика пудра</t>
  </si>
  <si>
    <t>reni духи женские</t>
  </si>
  <si>
    <t>кольцо с черепом серебро</t>
  </si>
  <si>
    <t xml:space="preserve">станки бритвенные </t>
  </si>
  <si>
    <t>полесье набор инструментов</t>
  </si>
  <si>
    <t>саортивный топ</t>
  </si>
  <si>
    <t>ресницы набор</t>
  </si>
  <si>
    <t>geforce 1660</t>
  </si>
  <si>
    <t>тушенка из индейки</t>
  </si>
  <si>
    <t>детский крем с spf</t>
  </si>
  <si>
    <t>бокалы хамелеон</t>
  </si>
  <si>
    <t>dekor</t>
  </si>
  <si>
    <t>акриль гель</t>
  </si>
  <si>
    <t>бетти смит</t>
  </si>
  <si>
    <t>шторы занавески</t>
  </si>
  <si>
    <t>кератолюкс</t>
  </si>
  <si>
    <t>штаны бордовые</t>
  </si>
  <si>
    <t>крем восстанавливающий</t>
  </si>
  <si>
    <t>26476011</t>
  </si>
  <si>
    <t>хлебница набор</t>
  </si>
  <si>
    <t>шар цифра 11</t>
  </si>
  <si>
    <t>платье на свадьбу маме</t>
  </si>
  <si>
    <t>печенье датское</t>
  </si>
  <si>
    <t>nissei тонометр манжета</t>
  </si>
  <si>
    <t>44804352</t>
  </si>
  <si>
    <t>milk шампунь</t>
  </si>
  <si>
    <t>50479691</t>
  </si>
  <si>
    <t>шорты с эффектом пуш ап</t>
  </si>
  <si>
    <t>теплицв</t>
  </si>
  <si>
    <t>костюм шорты и топ женский летний</t>
  </si>
  <si>
    <t>самокат  взрослый</t>
  </si>
  <si>
    <t>печенье ебатон</t>
  </si>
  <si>
    <t>харасмент</t>
  </si>
  <si>
    <t>конфеты золотой сувенир</t>
  </si>
  <si>
    <t>16583196</t>
  </si>
  <si>
    <t>air master</t>
  </si>
  <si>
    <t xml:space="preserve">батильоны женские </t>
  </si>
  <si>
    <t>насадка на oral b</t>
  </si>
  <si>
    <t>мокасины go time</t>
  </si>
  <si>
    <t>shaik 148</t>
  </si>
  <si>
    <t>домашний стандарт автоклав</t>
  </si>
  <si>
    <t>пэды спортивные</t>
  </si>
  <si>
    <t>мотыга сибртех</t>
  </si>
  <si>
    <t>35425839</t>
  </si>
  <si>
    <t>tropicana-oil</t>
  </si>
  <si>
    <t>triswim</t>
  </si>
  <si>
    <t>варежка массажер</t>
  </si>
  <si>
    <t>urban nature маска</t>
  </si>
  <si>
    <t>пижама со звездами</t>
  </si>
  <si>
    <t>фитнес круг</t>
  </si>
  <si>
    <t>клей карандаш цветной</t>
  </si>
  <si>
    <t>кофе зерновое 1 кг</t>
  </si>
  <si>
    <t>салфетки на комод</t>
  </si>
  <si>
    <t xml:space="preserve">покрывало 180х200 </t>
  </si>
  <si>
    <t>picave</t>
  </si>
  <si>
    <t>lavit</t>
  </si>
  <si>
    <t>matwood</t>
  </si>
  <si>
    <t>разноска</t>
  </si>
  <si>
    <t>rosamonte</t>
  </si>
  <si>
    <t>vera nicco платье</t>
  </si>
  <si>
    <t>28934935</t>
  </si>
  <si>
    <t>бокс органайзер</t>
  </si>
  <si>
    <t>ноутбуки игровые 16</t>
  </si>
  <si>
    <t>худи ticle</t>
  </si>
  <si>
    <t>scholastic</t>
  </si>
  <si>
    <t>масло моторное honda</t>
  </si>
  <si>
    <t>вертолет к 52</t>
  </si>
  <si>
    <t>постельное белье карна</t>
  </si>
  <si>
    <t>мега экскаватор</t>
  </si>
  <si>
    <t>белье женское эротик</t>
  </si>
  <si>
    <t xml:space="preserve">clearance </t>
  </si>
  <si>
    <t>вечерние клатчи</t>
  </si>
  <si>
    <t>кардиган женский длинный большого размера</t>
  </si>
  <si>
    <t>aubrey</t>
  </si>
  <si>
    <t>краска естель делюкс</t>
  </si>
  <si>
    <t xml:space="preserve">набор майнкрафт </t>
  </si>
  <si>
    <t>музыкальный центр с проигрывателем</t>
  </si>
  <si>
    <t>18577378</t>
  </si>
  <si>
    <t>моторное масло лада ультра 4 литра</t>
  </si>
  <si>
    <t>40610096</t>
  </si>
  <si>
    <t>серебристые лосины</t>
  </si>
  <si>
    <t>шкатулка хохлома</t>
  </si>
  <si>
    <t>протеин rule</t>
  </si>
  <si>
    <t>drops lima</t>
  </si>
  <si>
    <t>енотик идет в детский сад</t>
  </si>
  <si>
    <t>резинка коса</t>
  </si>
  <si>
    <t>свитшот жен</t>
  </si>
  <si>
    <t>куртки мужские кожанные</t>
  </si>
  <si>
    <t>macus</t>
  </si>
  <si>
    <t xml:space="preserve">айфон 11 мини </t>
  </si>
  <si>
    <t>13022503005</t>
  </si>
  <si>
    <t>антлер</t>
  </si>
  <si>
    <t>батарейка космос</t>
  </si>
  <si>
    <t>обложка на паспорт с приколом</t>
  </si>
  <si>
    <t>конфеты конфил</t>
  </si>
  <si>
    <t>xiaomi mi10t pro</t>
  </si>
  <si>
    <t xml:space="preserve">hean </t>
  </si>
  <si>
    <t>intimogolik</t>
  </si>
  <si>
    <t>данганронпа парик</t>
  </si>
  <si>
    <t>смарт часы honor band 6</t>
  </si>
  <si>
    <t>rjyntqyth</t>
  </si>
  <si>
    <t>скребок гуаш</t>
  </si>
  <si>
    <t>neсахар</t>
  </si>
  <si>
    <t xml:space="preserve">крышка на чайник </t>
  </si>
  <si>
    <t>braveday</t>
  </si>
  <si>
    <t>iphone pro 13</t>
  </si>
  <si>
    <t>наушники canyon</t>
  </si>
  <si>
    <t>цепочки с лезвием</t>
  </si>
  <si>
    <t>nokia 8.3 5g</t>
  </si>
  <si>
    <t>иголочница</t>
  </si>
  <si>
    <t>подвеска с драконом</t>
  </si>
  <si>
    <t>экстракт розы</t>
  </si>
  <si>
    <t>лейка с турбонаддувом</t>
  </si>
  <si>
    <t>средство от запаха кошки</t>
  </si>
  <si>
    <t>линзы коричневые 0.0</t>
  </si>
  <si>
    <t>корпус ключа шевроле круз</t>
  </si>
  <si>
    <t>8i realme</t>
  </si>
  <si>
    <t>пенни борд ridex</t>
  </si>
  <si>
    <t>vec</t>
  </si>
  <si>
    <t>53654953</t>
  </si>
  <si>
    <t>b2b black to black</t>
  </si>
  <si>
    <t>семена  кукурузы</t>
  </si>
  <si>
    <t>подушка stray kids</t>
  </si>
  <si>
    <t>фз об исполнительном производстве</t>
  </si>
  <si>
    <t>купальник слитный спортивный женский с чашками</t>
  </si>
  <si>
    <t>набор молотков</t>
  </si>
  <si>
    <t>43463503</t>
  </si>
  <si>
    <t>палаццо бумага</t>
  </si>
  <si>
    <t>спортивный рюкзак адидас</t>
  </si>
  <si>
    <t>губка боб костюм</t>
  </si>
  <si>
    <t>календарь поз</t>
  </si>
  <si>
    <t>салфетки на стол бирюзовые</t>
  </si>
  <si>
    <t>полуботинки женские на шнурках</t>
  </si>
  <si>
    <t>флаг ко дню победы</t>
  </si>
  <si>
    <t>tommy jeans свитшот</t>
  </si>
  <si>
    <t>кофта корова</t>
  </si>
  <si>
    <t>vienetta secret женский</t>
  </si>
  <si>
    <t>джинсы xl</t>
  </si>
  <si>
    <t>столбики</t>
  </si>
  <si>
    <t>рубошка</t>
  </si>
  <si>
    <t xml:space="preserve">брокколи семена </t>
  </si>
  <si>
    <t>асна</t>
  </si>
  <si>
    <t>fifteen</t>
  </si>
  <si>
    <t>часы мужские противоударные</t>
  </si>
  <si>
    <t>bioc</t>
  </si>
  <si>
    <t>дверной порог</t>
  </si>
  <si>
    <t>офисный брючный костюм</t>
  </si>
  <si>
    <t xml:space="preserve">паддингтон </t>
  </si>
  <si>
    <t>hiper светильник</t>
  </si>
  <si>
    <t>reebok royal женские</t>
  </si>
  <si>
    <t>филлеры lador</t>
  </si>
  <si>
    <t>stairs</t>
  </si>
  <si>
    <t>pam ping</t>
  </si>
  <si>
    <t>левис худи</t>
  </si>
  <si>
    <t xml:space="preserve">чехол на samsung s10e </t>
  </si>
  <si>
    <t>mindstorms lego</t>
  </si>
  <si>
    <t>fishkafit</t>
  </si>
  <si>
    <t>трусы женские прикол</t>
  </si>
  <si>
    <t>телефоны.</t>
  </si>
  <si>
    <t>рулонные шторы из бамбука</t>
  </si>
  <si>
    <t>estel оксид 3</t>
  </si>
  <si>
    <t>колонка часы</t>
  </si>
  <si>
    <t>трикотажное худи</t>
  </si>
  <si>
    <t>лосины хб женские</t>
  </si>
  <si>
    <t>копытин</t>
  </si>
  <si>
    <t>электорные сигареты</t>
  </si>
  <si>
    <t>календулы семена</t>
  </si>
  <si>
    <t>iphone 11 pro 256gb</t>
  </si>
  <si>
    <t>2733570</t>
  </si>
  <si>
    <t>melly обувь</t>
  </si>
  <si>
    <t>резьборез</t>
  </si>
  <si>
    <t>barby</t>
  </si>
  <si>
    <t xml:space="preserve">sasaki </t>
  </si>
  <si>
    <t xml:space="preserve">шапочка на мальчика </t>
  </si>
  <si>
    <t>jd</t>
  </si>
  <si>
    <t>ecco женские</t>
  </si>
  <si>
    <t>органик китчен скраб</t>
  </si>
  <si>
    <t>61142070</t>
  </si>
  <si>
    <t>банка декор</t>
  </si>
  <si>
    <t>пидама шелк</t>
  </si>
  <si>
    <t>bszz</t>
  </si>
  <si>
    <t>набор посуды в поход</t>
  </si>
  <si>
    <t>mgc</t>
  </si>
  <si>
    <t>тюль сетка 240</t>
  </si>
  <si>
    <t>мед берестов а.с.</t>
  </si>
  <si>
    <t>палантин женский хлопок</t>
  </si>
  <si>
    <t>полимидэл</t>
  </si>
  <si>
    <t xml:space="preserve">бэби бон </t>
  </si>
  <si>
    <t>catrice спрей</t>
  </si>
  <si>
    <t xml:space="preserve">куртки женские зимние </t>
  </si>
  <si>
    <t>переходник scart</t>
  </si>
  <si>
    <t>кеды белые кожаные женские лето</t>
  </si>
  <si>
    <t>kinder bons</t>
  </si>
  <si>
    <t>свадебные фотоальбомы</t>
  </si>
  <si>
    <t>туника парео</t>
  </si>
  <si>
    <t>mirus group</t>
  </si>
  <si>
    <t>блютузные наушники</t>
  </si>
  <si>
    <t>купальник детский 86</t>
  </si>
  <si>
    <t>44945672</t>
  </si>
  <si>
    <t>футболка бриджи</t>
  </si>
  <si>
    <t>megabox</t>
  </si>
  <si>
    <t>нокта макро</t>
  </si>
  <si>
    <t xml:space="preserve">костюм детский весна </t>
  </si>
  <si>
    <t>штаны спортивные женские хлопок</t>
  </si>
  <si>
    <t>футболка levise</t>
  </si>
  <si>
    <t>сольфеджио одноголосие</t>
  </si>
  <si>
    <t>платье с расклешенным рукавом</t>
  </si>
  <si>
    <t>хаги ваги на торт</t>
  </si>
  <si>
    <t>13311938</t>
  </si>
  <si>
    <t>копилка жаба</t>
  </si>
  <si>
    <t>китай одежда</t>
  </si>
  <si>
    <t>кофе зерновой paulig.</t>
  </si>
  <si>
    <t>брелок kawasaki</t>
  </si>
  <si>
    <t>рамки под картины</t>
  </si>
  <si>
    <t>эластичные нитки</t>
  </si>
  <si>
    <t>стельки из кожи</t>
  </si>
  <si>
    <t>лосьон от загара</t>
  </si>
  <si>
    <t>бабушкино лукошко пауч</t>
  </si>
  <si>
    <t>гобой</t>
  </si>
  <si>
    <t>штаны клетчатые широкие</t>
  </si>
  <si>
    <t>afhner</t>
  </si>
  <si>
    <t xml:space="preserve">core i5 </t>
  </si>
  <si>
    <t>гранд-текстиль</t>
  </si>
  <si>
    <t>holika пенка</t>
  </si>
  <si>
    <t>постельное белье розовые бутоны</t>
  </si>
  <si>
    <t xml:space="preserve">дисплей iphone 7 </t>
  </si>
  <si>
    <t xml:space="preserve">фуфан </t>
  </si>
  <si>
    <t>нивеч</t>
  </si>
  <si>
    <t>magic&amp;wood</t>
  </si>
  <si>
    <t>филипп котлер основы маркетинга</t>
  </si>
  <si>
    <t>mella</t>
  </si>
  <si>
    <t>ultra women's</t>
  </si>
  <si>
    <t>missha, magic cushion cover lasting</t>
  </si>
  <si>
    <t>nexxt professional спрей</t>
  </si>
  <si>
    <t>плед верблюжий</t>
  </si>
  <si>
    <t>первый балон</t>
  </si>
  <si>
    <t>42611083</t>
  </si>
  <si>
    <t>16331690</t>
  </si>
  <si>
    <t>кросовки biker</t>
  </si>
  <si>
    <t>сигарета.</t>
  </si>
  <si>
    <t>витамишки кальций</t>
  </si>
  <si>
    <t>laete платье</t>
  </si>
  <si>
    <t>бвлетки</t>
  </si>
  <si>
    <t>16774768</t>
  </si>
  <si>
    <t>брюкт мужские</t>
  </si>
  <si>
    <t>зеленка карандаш</t>
  </si>
  <si>
    <t>snack style</t>
  </si>
  <si>
    <t>водолазки мужские теплые твое</t>
  </si>
  <si>
    <t>salomon носки</t>
  </si>
  <si>
    <t>держатель ценника прищепка</t>
  </si>
  <si>
    <t>накладка на кровать</t>
  </si>
  <si>
    <t>акригель с шиммером</t>
  </si>
  <si>
    <t>сок фруктовый</t>
  </si>
  <si>
    <t>костюм новорожденного</t>
  </si>
  <si>
    <t>простынь на резинке 80</t>
  </si>
  <si>
    <t>цк</t>
  </si>
  <si>
    <t>teenykids</t>
  </si>
  <si>
    <t>ультразвуковой очиститель зубов</t>
  </si>
  <si>
    <t>гейзер био 7</t>
  </si>
  <si>
    <t>11346939</t>
  </si>
  <si>
    <t xml:space="preserve">oneplus 9 </t>
  </si>
  <si>
    <t>bigdog</t>
  </si>
  <si>
    <t>платки мужские носовые</t>
  </si>
  <si>
    <t>45733038</t>
  </si>
  <si>
    <t>2026289</t>
  </si>
  <si>
    <t>наше.все</t>
  </si>
  <si>
    <t xml:space="preserve">чехол на телефон хонор 10 lite </t>
  </si>
  <si>
    <t>лемат</t>
  </si>
  <si>
    <t>унитаз конфета</t>
  </si>
  <si>
    <t>puma нижнее белье</t>
  </si>
  <si>
    <t>толстовка тетрадь смерти</t>
  </si>
  <si>
    <t>молд рыбка</t>
  </si>
  <si>
    <t>sony xperia 5 ii</t>
  </si>
  <si>
    <t>handy potty</t>
  </si>
  <si>
    <t xml:space="preserve"> schwarzkopf</t>
  </si>
  <si>
    <t>женский удлиненный пиджак</t>
  </si>
  <si>
    <t>колючий конструктор</t>
  </si>
  <si>
    <t>накладка на клавиатуру macbook</t>
  </si>
  <si>
    <t>магнитные клипсы</t>
  </si>
  <si>
    <t>капронки хеллоу китти</t>
  </si>
  <si>
    <t>устранение засоров</t>
  </si>
  <si>
    <t>loloclo демисезон</t>
  </si>
  <si>
    <t>luxberi</t>
  </si>
  <si>
    <t>куртка luhta</t>
  </si>
  <si>
    <t>леденцы космос</t>
  </si>
  <si>
    <t>шиньон рыжий</t>
  </si>
  <si>
    <t>футболка перец</t>
  </si>
  <si>
    <t>клеш черные</t>
  </si>
  <si>
    <t>пиджак мужское</t>
  </si>
  <si>
    <t>платье на 9 лет</t>
  </si>
  <si>
    <t>ому осеннее</t>
  </si>
  <si>
    <t>лейс с огурцами</t>
  </si>
  <si>
    <t>khalimmari</t>
  </si>
  <si>
    <t>frank ocean</t>
  </si>
  <si>
    <t>alena gromyko</t>
  </si>
  <si>
    <t>ножеточка острые грани</t>
  </si>
  <si>
    <t xml:space="preserve">ободок цветы </t>
  </si>
  <si>
    <t>сумки женские chic a loco</t>
  </si>
  <si>
    <t>юбка- шорты женские</t>
  </si>
  <si>
    <t>gimdog</t>
  </si>
  <si>
    <t>майка мальчика</t>
  </si>
  <si>
    <t>6za18ae</t>
  </si>
  <si>
    <t>oualita</t>
  </si>
  <si>
    <t>мото сапоги</t>
  </si>
  <si>
    <t>лосины женские большой размер</t>
  </si>
  <si>
    <t>лонгслив хлопок оверсайз</t>
  </si>
  <si>
    <t>стекло на samsung a20</t>
  </si>
  <si>
    <t>колготки в сердечко женские</t>
  </si>
  <si>
    <t>цветник на балкон</t>
  </si>
  <si>
    <t xml:space="preserve">салфетк </t>
  </si>
  <si>
    <t>70331545</t>
  </si>
  <si>
    <t>линзы acuvue астигматизм</t>
  </si>
  <si>
    <t>шифроны</t>
  </si>
  <si>
    <t>apll</t>
  </si>
  <si>
    <t>64912318</t>
  </si>
  <si>
    <t>х8</t>
  </si>
  <si>
    <t>обувь карло позолини</t>
  </si>
  <si>
    <t>чехол на хонор20</t>
  </si>
  <si>
    <t>суад</t>
  </si>
  <si>
    <t>очки ray ban солнечные</t>
  </si>
  <si>
    <t>гравити фолз. дневник 3</t>
  </si>
  <si>
    <t>26908434</t>
  </si>
  <si>
    <t>pierre cardin трусы женские</t>
  </si>
  <si>
    <t>rant life</t>
  </si>
  <si>
    <t xml:space="preserve">поппер </t>
  </si>
  <si>
    <t>палантин женский тонкий</t>
  </si>
  <si>
    <t>63592530</t>
  </si>
  <si>
    <t>атом блесна</t>
  </si>
  <si>
    <t>кофе 2в1</t>
  </si>
  <si>
    <t>kapous паста</t>
  </si>
  <si>
    <t>greenfield honey linden</t>
  </si>
  <si>
    <t>маска анти акне</t>
  </si>
  <si>
    <t>наша малышка</t>
  </si>
  <si>
    <t>влажные салфетки smile baby</t>
  </si>
  <si>
    <t xml:space="preserve">женское здоровье </t>
  </si>
  <si>
    <t>alfredo</t>
  </si>
  <si>
    <t>14505046</t>
  </si>
  <si>
    <t xml:space="preserve">помада influence </t>
  </si>
  <si>
    <t>топовые вещи</t>
  </si>
  <si>
    <t>дермосил</t>
  </si>
  <si>
    <t>топ с бюстом</t>
  </si>
  <si>
    <t>21029715</t>
  </si>
  <si>
    <t>71168777</t>
  </si>
  <si>
    <t>кроссовки женские нью баланс 574</t>
  </si>
  <si>
    <t>42482997</t>
  </si>
  <si>
    <t>хайлайтеры и глиттеры</t>
  </si>
  <si>
    <t>34616177</t>
  </si>
  <si>
    <t xml:space="preserve">жако </t>
  </si>
  <si>
    <t>тональный крем коллаген корейский</t>
  </si>
  <si>
    <t>топ на бретельках шелковый</t>
  </si>
  <si>
    <t>пчелозан экстракт</t>
  </si>
  <si>
    <t>millzkarta</t>
  </si>
  <si>
    <t>oursson блендер</t>
  </si>
  <si>
    <t xml:space="preserve">джинсы девочка </t>
  </si>
  <si>
    <t>kisu зима</t>
  </si>
  <si>
    <t>enrico</t>
  </si>
  <si>
    <t>формы полусферы</t>
  </si>
  <si>
    <t>пеленкино одноразовые</t>
  </si>
  <si>
    <t>пластырь omnifix</t>
  </si>
  <si>
    <t>акедо игрушка</t>
  </si>
  <si>
    <t>платок капор</t>
  </si>
  <si>
    <t>miodolls</t>
  </si>
  <si>
    <t xml:space="preserve">тени однушки </t>
  </si>
  <si>
    <t>черные купальные плавки женские</t>
  </si>
  <si>
    <t>qc5115</t>
  </si>
  <si>
    <t>74048671</t>
  </si>
  <si>
    <t>corex</t>
  </si>
  <si>
    <t>медкостюм medcostume</t>
  </si>
  <si>
    <t>футболка на физкультуру</t>
  </si>
  <si>
    <t>шампунь шолдерс</t>
  </si>
  <si>
    <t>zxc шапка</t>
  </si>
  <si>
    <t>маска hydra</t>
  </si>
  <si>
    <t>шорты футболка костюм мужской</t>
  </si>
  <si>
    <t>65130474</t>
  </si>
  <si>
    <t>майки с вырезом</t>
  </si>
  <si>
    <t>беларусский порошок</t>
  </si>
  <si>
    <t>sokolova cosmetic</t>
  </si>
  <si>
    <t>72266590</t>
  </si>
  <si>
    <t>футболка bear</t>
  </si>
  <si>
    <t xml:space="preserve">не дружи со мной </t>
  </si>
  <si>
    <t>брюки спортивные серые женские</t>
  </si>
  <si>
    <t xml:space="preserve">нато </t>
  </si>
  <si>
    <t>your new bag</t>
  </si>
  <si>
    <t xml:space="preserve">snoopy </t>
  </si>
  <si>
    <t>подставка под церковную свечку</t>
  </si>
  <si>
    <t>спортивный костм</t>
  </si>
  <si>
    <t>розовый блейзер</t>
  </si>
  <si>
    <t>антенна триада</t>
  </si>
  <si>
    <t>брошь российский флаг</t>
  </si>
  <si>
    <t>в сахарной пудре</t>
  </si>
  <si>
    <t>enjoy me женский</t>
  </si>
  <si>
    <t xml:space="preserve">набор пластиковой посуды </t>
  </si>
  <si>
    <t>yllozure гель лак</t>
  </si>
  <si>
    <t>машинка игрушки на радиоуправлении</t>
  </si>
  <si>
    <t>gipfel сахарница</t>
  </si>
  <si>
    <t>подушка эмодзи</t>
  </si>
  <si>
    <t>шоколадные конфеты ручной работы</t>
  </si>
  <si>
    <t xml:space="preserve">золотой олень </t>
  </si>
  <si>
    <t>туфли каблук 7 см</t>
  </si>
  <si>
    <t>костюм сиреневый женский</t>
  </si>
  <si>
    <t>romantic wedding</t>
  </si>
  <si>
    <t>кроссовки женские крутые</t>
  </si>
  <si>
    <t>платье летнее женское 52 размер</t>
  </si>
  <si>
    <t>подлокотник opel astra h</t>
  </si>
  <si>
    <t>морковка антистресс</t>
  </si>
  <si>
    <t>лосины антицеллюлитный</t>
  </si>
  <si>
    <t>миксер на батарейках</t>
  </si>
  <si>
    <t>story</t>
  </si>
  <si>
    <t>olivvia куртка</t>
  </si>
  <si>
    <t>12497293</t>
  </si>
  <si>
    <t>samsung s21 plus чехол</t>
  </si>
  <si>
    <t>48525248</t>
  </si>
  <si>
    <t>sun lover glow</t>
  </si>
  <si>
    <t>керамические кролики</t>
  </si>
  <si>
    <t>чернила принтера 03</t>
  </si>
  <si>
    <t>открытка мальчику</t>
  </si>
  <si>
    <t>футброка</t>
  </si>
  <si>
    <t xml:space="preserve">петронелла </t>
  </si>
  <si>
    <t>наклейка на авто на капот</t>
  </si>
  <si>
    <t>эбоу</t>
  </si>
  <si>
    <t xml:space="preserve">нарс </t>
  </si>
  <si>
    <t>кристал на леске</t>
  </si>
  <si>
    <t>капитал карл маркс</t>
  </si>
  <si>
    <t>кроссовки кастом</t>
  </si>
  <si>
    <t>8351086</t>
  </si>
  <si>
    <t>reex</t>
  </si>
  <si>
    <t>скульптор тела</t>
  </si>
  <si>
    <t>сыворотка от отеков и купороза</t>
  </si>
  <si>
    <t xml:space="preserve">summit </t>
  </si>
  <si>
    <t>перчатки трикотажные из хлопка</t>
  </si>
  <si>
    <t>3976073967</t>
  </si>
  <si>
    <t xml:space="preserve">линзы алкон </t>
  </si>
  <si>
    <t xml:space="preserve">пот в сапогах </t>
  </si>
  <si>
    <t>ditex</t>
  </si>
  <si>
    <t>tanini</t>
  </si>
  <si>
    <t>acoola майка</t>
  </si>
  <si>
    <t>электромобиль джип</t>
  </si>
  <si>
    <t>mat mattin</t>
  </si>
  <si>
    <t>набор ножей rondell</t>
  </si>
  <si>
    <t>32198971</t>
  </si>
  <si>
    <t>брюки anta</t>
  </si>
  <si>
    <t>украшение на руль велосипеда</t>
  </si>
  <si>
    <t>сагус</t>
  </si>
  <si>
    <t>кирке масло</t>
  </si>
  <si>
    <t>sky lake галстук</t>
  </si>
  <si>
    <t>матрас водный</t>
  </si>
  <si>
    <t xml:space="preserve"> ea7</t>
  </si>
  <si>
    <t>чай улун те гуань инь</t>
  </si>
  <si>
    <t>53327380</t>
  </si>
  <si>
    <t>серьги с бриллиантами золотые пусеты</t>
  </si>
  <si>
    <t>armocer</t>
  </si>
  <si>
    <t>центела</t>
  </si>
  <si>
    <t>гемлюкс</t>
  </si>
  <si>
    <t>тапочки lacoste</t>
  </si>
  <si>
    <t>белье indefini</t>
  </si>
  <si>
    <t>urban revivo</t>
  </si>
  <si>
    <t>кошелек чехол</t>
  </si>
  <si>
    <t>телевизор диагональ 81</t>
  </si>
  <si>
    <t>хонда одиссей</t>
  </si>
  <si>
    <t>плитки электрические</t>
  </si>
  <si>
    <t>сухие усы</t>
  </si>
  <si>
    <t>болты под шестигранник</t>
  </si>
  <si>
    <t>брелок на ключи наруто</t>
  </si>
  <si>
    <t>serpina</t>
  </si>
  <si>
    <t>книга девочка из города</t>
  </si>
  <si>
    <t>сиартфоны</t>
  </si>
  <si>
    <t>куртка азимут</t>
  </si>
  <si>
    <t>bambinizon комбинезон одежда</t>
  </si>
  <si>
    <t>чехол на honor 10 lite книжка</t>
  </si>
  <si>
    <t>бойфренд игрушка</t>
  </si>
  <si>
    <t>сережки уточки</t>
  </si>
  <si>
    <t>форма повар</t>
  </si>
  <si>
    <t>систейн капли глазные</t>
  </si>
  <si>
    <t>бархатцы клубничный флирт</t>
  </si>
  <si>
    <t>марио фигурки</t>
  </si>
  <si>
    <t>как у миры</t>
  </si>
  <si>
    <t>кружка с пуджом</t>
  </si>
  <si>
    <t>турбуленс</t>
  </si>
  <si>
    <t>сумка love moschino аксессуары</t>
  </si>
  <si>
    <t xml:space="preserve">огэ по русскому </t>
  </si>
  <si>
    <t>гинофлор</t>
  </si>
  <si>
    <t>браслет веревочка</t>
  </si>
  <si>
    <t>эколима</t>
  </si>
  <si>
    <t>rolf3d</t>
  </si>
  <si>
    <t xml:space="preserve">сандали женские летние </t>
  </si>
  <si>
    <t>математика с дурацкими рисунками</t>
  </si>
  <si>
    <t>картошка пирожное</t>
  </si>
  <si>
    <t>nike structure</t>
  </si>
  <si>
    <t>брюки fart favorita</t>
  </si>
  <si>
    <t xml:space="preserve">электронные  сигареты </t>
  </si>
  <si>
    <t>шорты z</t>
  </si>
  <si>
    <t>электровыжигатель</t>
  </si>
  <si>
    <t>джемпер мужской ostin</t>
  </si>
  <si>
    <t>milavica</t>
  </si>
  <si>
    <t>tattoo color</t>
  </si>
  <si>
    <t xml:space="preserve">венера </t>
  </si>
  <si>
    <t>тарелки ручной работы</t>
  </si>
  <si>
    <t>тренч женский весна</t>
  </si>
  <si>
    <t xml:space="preserve">фамвиталь </t>
  </si>
  <si>
    <t>uni shift</t>
  </si>
  <si>
    <t>футболка битл джус</t>
  </si>
  <si>
    <t xml:space="preserve">хаги ваш </t>
  </si>
  <si>
    <t>mango парка</t>
  </si>
  <si>
    <t>посуда кастрюли из нержавеющей</t>
  </si>
  <si>
    <t>фарфоровые статуэтки кошки</t>
  </si>
  <si>
    <t>омега 3 премиум</t>
  </si>
  <si>
    <t>мерида дисней</t>
  </si>
  <si>
    <t>порванные джинсы женские</t>
  </si>
  <si>
    <t>65853236</t>
  </si>
  <si>
    <t>покрышки автомобильные r13</t>
  </si>
  <si>
    <t>bed head screw it</t>
  </si>
  <si>
    <t>пастила ура</t>
  </si>
  <si>
    <t>женские куртки джинсовые</t>
  </si>
  <si>
    <t>туфли мужские перфорированные</t>
  </si>
  <si>
    <t>ползунки и распашонки</t>
  </si>
  <si>
    <t xml:space="preserve">подарочные конверты </t>
  </si>
  <si>
    <t xml:space="preserve">уплотнитель автомобильный </t>
  </si>
  <si>
    <t>наволочки трикотажные</t>
  </si>
  <si>
    <t>райх</t>
  </si>
  <si>
    <t>пакеты фасовочные 500 шт</t>
  </si>
  <si>
    <t>kid lady brand</t>
  </si>
  <si>
    <t xml:space="preserve">беспроводные наушники большие </t>
  </si>
  <si>
    <t>амк декоративное покрытие</t>
  </si>
  <si>
    <t>менажницы стекло</t>
  </si>
  <si>
    <t>костюм медицинские</t>
  </si>
  <si>
    <t>наушники беспроводные спортивные с ушками</t>
  </si>
  <si>
    <t>ho lo beauty</t>
  </si>
  <si>
    <t>платье befree на лето</t>
  </si>
  <si>
    <t>очки современные</t>
  </si>
  <si>
    <t>печенье shok</t>
  </si>
  <si>
    <t>косметика savonry</t>
  </si>
  <si>
    <t>качели садовые двухместные</t>
  </si>
  <si>
    <t>mackenzie</t>
  </si>
  <si>
    <t>кружки турецкие</t>
  </si>
  <si>
    <t>траурный венок</t>
  </si>
  <si>
    <t>спортивный костюм капа</t>
  </si>
  <si>
    <t>маска масил</t>
  </si>
  <si>
    <t>solbianka</t>
  </si>
  <si>
    <t>дезодорант-спрей</t>
  </si>
  <si>
    <t>5 htr</t>
  </si>
  <si>
    <t>o revle</t>
  </si>
  <si>
    <t>хомуты металлические</t>
  </si>
  <si>
    <t>разговорный гипноз</t>
  </si>
  <si>
    <t>cherneva</t>
  </si>
  <si>
    <t xml:space="preserve">сайлентблок </t>
  </si>
  <si>
    <t>клапан на лодку</t>
  </si>
  <si>
    <t>куклы реборн мальчик</t>
  </si>
  <si>
    <t>семена одуванчика</t>
  </si>
  <si>
    <t xml:space="preserve">трусы с сердечками </t>
  </si>
  <si>
    <t>kaida legend</t>
  </si>
  <si>
    <t>костюм женский брючный трикотажный</t>
  </si>
  <si>
    <t>62794371</t>
  </si>
  <si>
    <t>микровесы</t>
  </si>
  <si>
    <t>постельное в клеточку</t>
  </si>
  <si>
    <t>senso салфетки</t>
  </si>
  <si>
    <t>стерилизатор воздуха</t>
  </si>
  <si>
    <t>проплан корм кошачий 10 кг</t>
  </si>
  <si>
    <t>68932842</t>
  </si>
  <si>
    <t>pac-man</t>
  </si>
  <si>
    <t>газ 21 волга</t>
  </si>
  <si>
    <t>san day</t>
  </si>
  <si>
    <t>куртка с пайетками</t>
  </si>
  <si>
    <t>биоленты</t>
  </si>
  <si>
    <t xml:space="preserve"> сумки </t>
  </si>
  <si>
    <t>kapous 5.81</t>
  </si>
  <si>
    <t>tom taylor худи</t>
  </si>
  <si>
    <t>death note истории</t>
  </si>
  <si>
    <t>шарики 50 шт</t>
  </si>
  <si>
    <t>спортивные брюки женские большого размера</t>
  </si>
  <si>
    <t>кольцо с иглой</t>
  </si>
  <si>
    <t>постельное белье  1.5</t>
  </si>
  <si>
    <t>брюки бальные</t>
  </si>
  <si>
    <t>вечный огонь плакат</t>
  </si>
  <si>
    <t>пьер распутывает детектив дело</t>
  </si>
  <si>
    <t>тихий час маска</t>
  </si>
  <si>
    <t>умк</t>
  </si>
  <si>
    <t>динозавроведение</t>
  </si>
  <si>
    <t>кофе риоба</t>
  </si>
  <si>
    <t>наборы воздушные шары</t>
  </si>
  <si>
    <t>шаговый мотор</t>
  </si>
  <si>
    <t xml:space="preserve">бутикле </t>
  </si>
  <si>
    <t>жилетки adidas</t>
  </si>
  <si>
    <t>original marines ветровка</t>
  </si>
  <si>
    <t>комбинезон летний на мальчика</t>
  </si>
  <si>
    <t>комнатные женские тапочки</t>
  </si>
  <si>
    <t>ле фаню</t>
  </si>
  <si>
    <t>сумка дзюдо</t>
  </si>
  <si>
    <t>шорты с худи</t>
  </si>
  <si>
    <t>luo jo</t>
  </si>
  <si>
    <t>rosetta</t>
  </si>
  <si>
    <t>3014180</t>
  </si>
  <si>
    <t>intt cosmetics возбуждающее средство</t>
  </si>
  <si>
    <t>лыжи беговые детские</t>
  </si>
  <si>
    <t>артикул 60099659</t>
  </si>
  <si>
    <t>mvmed</t>
  </si>
  <si>
    <t>обувь на колесах</t>
  </si>
  <si>
    <t>махун</t>
  </si>
  <si>
    <t>милка печенье с кусочками шоколада милка</t>
  </si>
  <si>
    <t>худи твое мужской</t>
  </si>
  <si>
    <t>блокнот b6</t>
  </si>
  <si>
    <t>нож бабочка драгон глаз</t>
  </si>
  <si>
    <t>увлажнитель с ионизацией воздуха</t>
  </si>
  <si>
    <t>70711687</t>
  </si>
  <si>
    <t xml:space="preserve">наклейки. </t>
  </si>
  <si>
    <t>midea робот-пылесос</t>
  </si>
  <si>
    <t xml:space="preserve">пуш-ап </t>
  </si>
  <si>
    <t>ане</t>
  </si>
  <si>
    <t>водоросли нори чипсы</t>
  </si>
  <si>
    <t>expertbook</t>
  </si>
  <si>
    <t>галакси телефон</t>
  </si>
  <si>
    <t>наушники aplle</t>
  </si>
  <si>
    <t>серый котик игрушка</t>
  </si>
  <si>
    <t>фотоальбом с кольцами</t>
  </si>
  <si>
    <t>утюг керхер</t>
  </si>
  <si>
    <t>краска l'oreal excellence</t>
  </si>
  <si>
    <t>castorland 3000</t>
  </si>
  <si>
    <t xml:space="preserve">аристократ </t>
  </si>
  <si>
    <t>хемпз</t>
  </si>
  <si>
    <t>30030735</t>
  </si>
  <si>
    <t>туфли лодочки с бантом</t>
  </si>
  <si>
    <t>резинка жвачка</t>
  </si>
  <si>
    <t>эфирное масло монарды</t>
  </si>
  <si>
    <t>красивые скотчи</t>
  </si>
  <si>
    <t xml:space="preserve">насадки на зубную щетку </t>
  </si>
  <si>
    <t xml:space="preserve"> помада эйвон</t>
  </si>
  <si>
    <t>люверсы 12 мм</t>
  </si>
  <si>
    <t>видеорегистратор fujida</t>
  </si>
  <si>
    <t>женские ботинки geox</t>
  </si>
  <si>
    <t>хонор 10х лайт смартфон</t>
  </si>
  <si>
    <t>evikonti</t>
  </si>
  <si>
    <t xml:space="preserve">малыши </t>
  </si>
  <si>
    <t>подставка подогрев</t>
  </si>
  <si>
    <t xml:space="preserve">салфетница на стол </t>
  </si>
  <si>
    <t>сабо женские розовые</t>
  </si>
  <si>
    <t>evrojeans</t>
  </si>
  <si>
    <t>женский костюм с начесом</t>
  </si>
  <si>
    <t>крышка на бассейн 305</t>
  </si>
  <si>
    <t>белье dim</t>
  </si>
  <si>
    <t>семена агрони</t>
  </si>
  <si>
    <t>68814813</t>
  </si>
  <si>
    <t xml:space="preserve">мини фен </t>
  </si>
  <si>
    <t>мужские флисовые костюмы</t>
  </si>
  <si>
    <t>тренч zara</t>
  </si>
  <si>
    <t>данч бокс</t>
  </si>
  <si>
    <t>платье плиссированное женское</t>
  </si>
  <si>
    <t>мотобрелок</t>
  </si>
  <si>
    <t xml:space="preserve">прозрачные кружки </t>
  </si>
  <si>
    <t>юбка брюки на резинке</t>
  </si>
  <si>
    <t>ветерок-2</t>
  </si>
  <si>
    <t>балетки с цепочкой</t>
  </si>
  <si>
    <t>now витамин d</t>
  </si>
  <si>
    <t xml:space="preserve">футболки военные </t>
  </si>
  <si>
    <t>крем камилл</t>
  </si>
  <si>
    <t>полотенце 80х150</t>
  </si>
  <si>
    <t>66267712</t>
  </si>
  <si>
    <t>brava donna</t>
  </si>
  <si>
    <t>штанги в шкаф</t>
  </si>
  <si>
    <t>пирамидка chicco</t>
  </si>
  <si>
    <t>висилица</t>
  </si>
  <si>
    <t>46906323</t>
  </si>
  <si>
    <t xml:space="preserve">binita bini </t>
  </si>
  <si>
    <t>мемуары принцессы</t>
  </si>
  <si>
    <t>navi футболка</t>
  </si>
  <si>
    <t>катридж на принтер</t>
  </si>
  <si>
    <t>noodles</t>
  </si>
  <si>
    <t>shok powder</t>
  </si>
  <si>
    <t>шарики на рождение мальчика</t>
  </si>
  <si>
    <t>1st home евро</t>
  </si>
  <si>
    <t>чехол на хонор 9х премиум</t>
  </si>
  <si>
    <t>кожаные рюкзаки мужские</t>
  </si>
  <si>
    <t>бензиновый двигатель на мотоблок</t>
  </si>
  <si>
    <t>ecolaboratorie</t>
  </si>
  <si>
    <t>рима</t>
  </si>
  <si>
    <t>марк о поло одежда</t>
  </si>
  <si>
    <t xml:space="preserve">compliment помада </t>
  </si>
  <si>
    <t>хонор 10 х лайт</t>
  </si>
  <si>
    <t>детский шапка шарф</t>
  </si>
  <si>
    <t>машина rastar</t>
  </si>
  <si>
    <t>белье кружевные трусы женские</t>
  </si>
  <si>
    <t>женское платье zarina</t>
  </si>
  <si>
    <t xml:space="preserve">мини кошелек </t>
  </si>
  <si>
    <t>aroma'saules</t>
  </si>
  <si>
    <t xml:space="preserve">бенкунг </t>
  </si>
  <si>
    <t>подвеска с синим камнем</t>
  </si>
  <si>
    <t>лак hs</t>
  </si>
  <si>
    <t>кроссовки adidas женские на высокой подошве</t>
  </si>
  <si>
    <t xml:space="preserve">светодиодные фонари </t>
  </si>
  <si>
    <t>трикотаж материал</t>
  </si>
  <si>
    <t>коньки роликовые на обувь</t>
  </si>
  <si>
    <t>кухонный мебель</t>
  </si>
  <si>
    <t>книги часодеи</t>
  </si>
  <si>
    <t>алмазка</t>
  </si>
  <si>
    <t>66880214</t>
  </si>
  <si>
    <t>кроссовки мужские газели</t>
  </si>
  <si>
    <t>74508956</t>
  </si>
  <si>
    <t xml:space="preserve">желетка на мальчика </t>
  </si>
  <si>
    <t>крючок на подголовник</t>
  </si>
  <si>
    <t>чехол хонер 10</t>
  </si>
  <si>
    <t>набор инструмента deko</t>
  </si>
  <si>
    <t>51011971</t>
  </si>
  <si>
    <t>смокер гриль</t>
  </si>
  <si>
    <t xml:space="preserve">болтики </t>
  </si>
  <si>
    <t>lucki-shop</t>
  </si>
  <si>
    <t xml:space="preserve">шар из пенопласта </t>
  </si>
  <si>
    <t>nissan note e12</t>
  </si>
  <si>
    <t>nova 5t чехол</t>
  </si>
  <si>
    <t>59473807</t>
  </si>
  <si>
    <t>холодное кофе</t>
  </si>
  <si>
    <t>son</t>
  </si>
  <si>
    <t>защитное стекло на хонор x8</t>
  </si>
  <si>
    <t>36427381</t>
  </si>
  <si>
    <t>счастливые таблетки</t>
  </si>
  <si>
    <t>точечный массажер</t>
  </si>
  <si>
    <t xml:space="preserve">lady pink </t>
  </si>
  <si>
    <t xml:space="preserve">уно игра </t>
  </si>
  <si>
    <t>органайзер в мойку</t>
  </si>
  <si>
    <t>ежкдневник</t>
  </si>
  <si>
    <t>ночной сорочка больший размер</t>
  </si>
  <si>
    <t>46140029</t>
  </si>
  <si>
    <t>estee lauder advanced</t>
  </si>
  <si>
    <t>семена помидора</t>
  </si>
  <si>
    <t>mens</t>
  </si>
  <si>
    <t>султана</t>
  </si>
  <si>
    <t xml:space="preserve">велюровые штаны </t>
  </si>
  <si>
    <t>гольфы на мальчика</t>
  </si>
  <si>
    <t>футболки мужские хлопок адидас</t>
  </si>
  <si>
    <t>сердце декор</t>
  </si>
  <si>
    <t>38166611</t>
  </si>
  <si>
    <t>ремешок mi smart band 4с</t>
  </si>
  <si>
    <t>шоколатье конфеты</t>
  </si>
  <si>
    <t>56486547</t>
  </si>
  <si>
    <t>журнал книп</t>
  </si>
  <si>
    <t xml:space="preserve">лонглис </t>
  </si>
  <si>
    <t xml:space="preserve">браслет бисмарк </t>
  </si>
  <si>
    <t>gk шампунь</t>
  </si>
  <si>
    <t>эколаб сыворотка</t>
  </si>
  <si>
    <t>кабель 2.5 мм</t>
  </si>
  <si>
    <t>набор книг гарри поттер</t>
  </si>
  <si>
    <t>bebehan</t>
  </si>
  <si>
    <t>брендовые часы</t>
  </si>
  <si>
    <t xml:space="preserve">millennium </t>
  </si>
  <si>
    <t>куртки из кожзама</t>
  </si>
  <si>
    <t xml:space="preserve">майкл ньютон </t>
  </si>
  <si>
    <t xml:space="preserve">ежик в тумане </t>
  </si>
  <si>
    <t>скелет на руку</t>
  </si>
  <si>
    <t>кресло капелька</t>
  </si>
  <si>
    <t>азотный балон</t>
  </si>
  <si>
    <t>игрушкк</t>
  </si>
  <si>
    <t>60617164</t>
  </si>
  <si>
    <t>гиалуром</t>
  </si>
  <si>
    <t>morgans паста</t>
  </si>
  <si>
    <t>ведьмина лавка</t>
  </si>
  <si>
    <t>decoraholic</t>
  </si>
  <si>
    <t>потайной карман</t>
  </si>
  <si>
    <t>книга страшилки</t>
  </si>
  <si>
    <t>miura</t>
  </si>
  <si>
    <t>против пор</t>
  </si>
  <si>
    <t>чехол на айфон 13 про прозрачный</t>
  </si>
  <si>
    <t>халахуп детский</t>
  </si>
  <si>
    <t>женские брюки в рубчик</t>
  </si>
  <si>
    <t>батарейка cr2032 3v</t>
  </si>
  <si>
    <t>стюарт тертон</t>
  </si>
  <si>
    <t>hydrapak</t>
  </si>
  <si>
    <t>72890789</t>
  </si>
  <si>
    <t>сырок творожный</t>
  </si>
  <si>
    <t>рашгард green hill</t>
  </si>
  <si>
    <t>hamroeva</t>
  </si>
  <si>
    <t>стиральный порошок лоск автомат</t>
  </si>
  <si>
    <t>kistenberg</t>
  </si>
  <si>
    <t>yula pina</t>
  </si>
  <si>
    <t>тапочки женские домашние пробковые</t>
  </si>
  <si>
    <t>джинсы мужкие</t>
  </si>
  <si>
    <t xml:space="preserve">ruban </t>
  </si>
  <si>
    <t>женский топ футболка</t>
  </si>
  <si>
    <t xml:space="preserve">маленький коврик </t>
  </si>
  <si>
    <t>картина по номерам на холсте наруто</t>
  </si>
  <si>
    <t>комбинезон желтый</t>
  </si>
  <si>
    <t>китайское вино</t>
  </si>
  <si>
    <t>кв 1</t>
  </si>
  <si>
    <t>ложки столовые 6</t>
  </si>
  <si>
    <t>squid up&amp;up</t>
  </si>
  <si>
    <t>темно синие джинсы мужские</t>
  </si>
  <si>
    <t>kali</t>
  </si>
  <si>
    <t xml:space="preserve">ботинки мужские весна </t>
  </si>
  <si>
    <t>anyusha</t>
  </si>
  <si>
    <t>моторное масло 5w-20</t>
  </si>
  <si>
    <t>лоток-домик</t>
  </si>
  <si>
    <t xml:space="preserve">чай растворимый </t>
  </si>
  <si>
    <t>вуаль тюль с принтом</t>
  </si>
  <si>
    <t xml:space="preserve">большие очки </t>
  </si>
  <si>
    <t>тонер новосвит</t>
  </si>
  <si>
    <t>30057195</t>
  </si>
  <si>
    <t>mobil 5w-50</t>
  </si>
  <si>
    <t>miyagi &amp; эндшпиль одежда</t>
  </si>
  <si>
    <t xml:space="preserve">нанопласт </t>
  </si>
  <si>
    <t>анна берсенева</t>
  </si>
  <si>
    <t>золотистый трюфель</t>
  </si>
  <si>
    <t>люмен</t>
  </si>
  <si>
    <t xml:space="preserve">кокосовый урбеч </t>
  </si>
  <si>
    <t>акула костюм</t>
  </si>
  <si>
    <t>электро самока</t>
  </si>
  <si>
    <t>60788432</t>
  </si>
  <si>
    <t>футболка и леггинсы</t>
  </si>
  <si>
    <t>теипы</t>
  </si>
  <si>
    <t>stan smit</t>
  </si>
  <si>
    <t>bb кушон</t>
  </si>
  <si>
    <t>пальто с кокеткой</t>
  </si>
  <si>
    <t>тональный фит ми</t>
  </si>
  <si>
    <t>перчатки  вратарские</t>
  </si>
  <si>
    <t>линзы adria -3,5</t>
  </si>
  <si>
    <t>minimi носки мужские</t>
  </si>
  <si>
    <t>рио фиоре</t>
  </si>
  <si>
    <t>50296274</t>
  </si>
  <si>
    <t xml:space="preserve">ssd-накопители </t>
  </si>
  <si>
    <t>мини ночник</t>
  </si>
  <si>
    <t>свеча лицо</t>
  </si>
  <si>
    <t>штаны cargo</t>
  </si>
  <si>
    <t>37281151</t>
  </si>
  <si>
    <t>r.o.c.s гель</t>
  </si>
  <si>
    <t>слайм шоп 05</t>
  </si>
  <si>
    <t>kickers одежда</t>
  </si>
  <si>
    <t>swarowski</t>
  </si>
  <si>
    <t>ности укороченные</t>
  </si>
  <si>
    <t>итачи картина</t>
  </si>
  <si>
    <t>вопер</t>
  </si>
  <si>
    <t>39343510</t>
  </si>
  <si>
    <t>барный стакан</t>
  </si>
  <si>
    <t>конверт а 4</t>
  </si>
  <si>
    <t>пасха игрушки</t>
  </si>
  <si>
    <t xml:space="preserve">наушники проводные айфон </t>
  </si>
  <si>
    <t>пластиковый контейнер маленький</t>
  </si>
  <si>
    <t>постельное белье лето</t>
  </si>
  <si>
    <t>кросовки premiata</t>
  </si>
  <si>
    <t>reni 701u</t>
  </si>
  <si>
    <t>ютуг</t>
  </si>
  <si>
    <t>сони смартфон</t>
  </si>
  <si>
    <t>68808081</t>
  </si>
  <si>
    <t xml:space="preserve">свитшот мужские </t>
  </si>
  <si>
    <t>декор выпечки единарок</t>
  </si>
  <si>
    <t>0 каллорий</t>
  </si>
  <si>
    <t>постельное белье евро 240х260</t>
  </si>
  <si>
    <t>sportmarvik</t>
  </si>
  <si>
    <t>botanicals лаванда</t>
  </si>
  <si>
    <t>чай ахмад с черносливом</t>
  </si>
  <si>
    <t>бифри женщинам</t>
  </si>
  <si>
    <t>чехол на samsung galaxy a6 2018</t>
  </si>
  <si>
    <t>эйвон сыворотка</t>
  </si>
  <si>
    <t>соль футболки</t>
  </si>
  <si>
    <t>galaxy m31</t>
  </si>
  <si>
    <t>коробка домик</t>
  </si>
  <si>
    <t>5405663</t>
  </si>
  <si>
    <t>холензим</t>
  </si>
  <si>
    <t>12648139</t>
  </si>
  <si>
    <t>униклей органик</t>
  </si>
  <si>
    <t>dr. brandt</t>
  </si>
  <si>
    <t>шарм серебро санлайт</t>
  </si>
  <si>
    <t>9773391</t>
  </si>
  <si>
    <t xml:space="preserve">organic kitchen маска </t>
  </si>
  <si>
    <t>брелок пожарного</t>
  </si>
  <si>
    <t>футболки подрастковые</t>
  </si>
  <si>
    <t>наборы наруто</t>
  </si>
  <si>
    <t>набор столовых приборов 4 предмета</t>
  </si>
  <si>
    <t>куреозин</t>
  </si>
  <si>
    <t xml:space="preserve">nelva </t>
  </si>
  <si>
    <t xml:space="preserve">nik nika </t>
  </si>
  <si>
    <t>атласные майки</t>
  </si>
  <si>
    <t>турецкие шампуни</t>
  </si>
  <si>
    <t>39411367</t>
  </si>
  <si>
    <t>куклы 10 см</t>
  </si>
  <si>
    <t>ресницы многоразовые</t>
  </si>
  <si>
    <t>ушки мини маус ободок</t>
  </si>
  <si>
    <t>minu шампунь</t>
  </si>
  <si>
    <t>сумка шеин</t>
  </si>
  <si>
    <t>ив рош</t>
  </si>
  <si>
    <t>молд листики</t>
  </si>
  <si>
    <t>туарин</t>
  </si>
  <si>
    <t>подушка гель</t>
  </si>
  <si>
    <t>фужеры с надписью</t>
  </si>
  <si>
    <t>millage</t>
  </si>
  <si>
    <t>сковородки нева</t>
  </si>
  <si>
    <t>между нами океан</t>
  </si>
  <si>
    <t>чехол xonor 9x</t>
  </si>
  <si>
    <t>масло тыквенное из штирии</t>
  </si>
  <si>
    <t>belita консилер</t>
  </si>
  <si>
    <t>резинка на дверь</t>
  </si>
  <si>
    <t>крутые телефоны</t>
  </si>
  <si>
    <t xml:space="preserve">icon skin пилинг </t>
  </si>
  <si>
    <t>пастель карандаши</t>
  </si>
  <si>
    <t>российский институт красоты</t>
  </si>
  <si>
    <t>потомок книга</t>
  </si>
  <si>
    <t>monet underwear</t>
  </si>
  <si>
    <t>подушка в автомобиль под спину</t>
  </si>
  <si>
    <t>naomi белье</t>
  </si>
  <si>
    <t>еминем</t>
  </si>
  <si>
    <t>футболка великан</t>
  </si>
  <si>
    <t>бэтмен двор сов</t>
  </si>
  <si>
    <t>костюм 158</t>
  </si>
  <si>
    <t>молд силиконовый ангел</t>
  </si>
  <si>
    <t>decorpaneli</t>
  </si>
  <si>
    <t>альбом на 500 фото</t>
  </si>
  <si>
    <t>g733</t>
  </si>
  <si>
    <t>потолочное крепление</t>
  </si>
  <si>
    <t>46510718</t>
  </si>
  <si>
    <t>геомар</t>
  </si>
  <si>
    <t xml:space="preserve">вехотка </t>
  </si>
  <si>
    <t>порошок стиральеый</t>
  </si>
  <si>
    <t>nike mona</t>
  </si>
  <si>
    <t>фильтр samsung</t>
  </si>
  <si>
    <t>костюм партизан</t>
  </si>
  <si>
    <t>стерилизатор гласперленовый</t>
  </si>
  <si>
    <t xml:space="preserve">froggi </t>
  </si>
  <si>
    <t>книги марининой</t>
  </si>
  <si>
    <t>каптор</t>
  </si>
  <si>
    <t>фаулз волхв</t>
  </si>
  <si>
    <t xml:space="preserve">бидний </t>
  </si>
  <si>
    <t>asobu</t>
  </si>
  <si>
    <t>летнее платье праздничное</t>
  </si>
  <si>
    <t>lady pin up</t>
  </si>
  <si>
    <t>презервативы spring</t>
  </si>
  <si>
    <t>медаль 1 класс</t>
  </si>
  <si>
    <t>s&amp;an wear</t>
  </si>
  <si>
    <t>бинго игра</t>
  </si>
  <si>
    <t>нейлоновые нити</t>
  </si>
  <si>
    <t>шар самодув</t>
  </si>
  <si>
    <t>адидас falcon</t>
  </si>
  <si>
    <t>телевизор 70</t>
  </si>
  <si>
    <t>искуство войны</t>
  </si>
  <si>
    <t>худи element</t>
  </si>
  <si>
    <t>духи морики дорики</t>
  </si>
  <si>
    <t>начинка из мака</t>
  </si>
  <si>
    <t>шары цифры маленькие</t>
  </si>
  <si>
    <t xml:space="preserve">прозрачный контейнер </t>
  </si>
  <si>
    <t>матрас 160х200 askona</t>
  </si>
  <si>
    <t>хоккейные вещи</t>
  </si>
  <si>
    <t>туфли мерри джейн</t>
  </si>
  <si>
    <t>чехол на руль nissan</t>
  </si>
  <si>
    <t>одежда амира</t>
  </si>
  <si>
    <t>еа 7</t>
  </si>
  <si>
    <t>арабский браслет</t>
  </si>
  <si>
    <t>дренаж от отеков</t>
  </si>
  <si>
    <t>красоткапро</t>
  </si>
  <si>
    <t>17375042</t>
  </si>
  <si>
    <t xml:space="preserve">зверюшки </t>
  </si>
  <si>
    <t>семечки кукусики</t>
  </si>
  <si>
    <t>barilla risoni</t>
  </si>
  <si>
    <t>зубной гель gc tooth mousse</t>
  </si>
  <si>
    <t>аниме свитшоты</t>
  </si>
  <si>
    <t>фреш тойс</t>
  </si>
  <si>
    <t>простыеь на резиеке</t>
  </si>
  <si>
    <t>рандом бокс</t>
  </si>
  <si>
    <t>19445214</t>
  </si>
  <si>
    <t>мужские носки в подарок</t>
  </si>
  <si>
    <t>rfgexbyfnjh</t>
  </si>
  <si>
    <t>jovanna</t>
  </si>
  <si>
    <t>детские босоножки ортопедические</t>
  </si>
  <si>
    <t>8241449</t>
  </si>
  <si>
    <t>misa bags</t>
  </si>
  <si>
    <t>2949903</t>
  </si>
  <si>
    <t>сорочка секс</t>
  </si>
  <si>
    <t>джоггеры розовые</t>
  </si>
  <si>
    <t>подарочный набор kinder</t>
  </si>
  <si>
    <t>кеды grand court</t>
  </si>
  <si>
    <t>конструктор 1000 деталей</t>
  </si>
  <si>
    <t>пасхальный деклр</t>
  </si>
  <si>
    <t>чехол 360 на айфон 6</t>
  </si>
  <si>
    <t>noyer семена пищевые</t>
  </si>
  <si>
    <t xml:space="preserve">платье секси </t>
  </si>
  <si>
    <t>камера на питбайк</t>
  </si>
  <si>
    <t>ср 1 маска</t>
  </si>
  <si>
    <t>джинсы на мальчика черные</t>
  </si>
  <si>
    <t>карты настольные</t>
  </si>
  <si>
    <t>кос-халва</t>
  </si>
  <si>
    <t>брон</t>
  </si>
  <si>
    <t>плейсмат джут</t>
  </si>
  <si>
    <t>ведьма фигурка</t>
  </si>
  <si>
    <t>рубашка манго женский</t>
  </si>
  <si>
    <t>перичница</t>
  </si>
  <si>
    <t>47668168</t>
  </si>
  <si>
    <t>под сыр</t>
  </si>
  <si>
    <t>генетический паспорт</t>
  </si>
  <si>
    <t>ручки автоматические набор</t>
  </si>
  <si>
    <t>ch341</t>
  </si>
  <si>
    <t xml:space="preserve">алкогольные игры </t>
  </si>
  <si>
    <t xml:space="preserve">медкнижка </t>
  </si>
  <si>
    <t>кондитерский мешок с насадкой</t>
  </si>
  <si>
    <t>d витамин</t>
  </si>
  <si>
    <t>мужские резиновые тапки</t>
  </si>
  <si>
    <t>горчичный гель лак</t>
  </si>
  <si>
    <t>придверный коврик большой</t>
  </si>
  <si>
    <t>оптические очки -1</t>
  </si>
  <si>
    <t xml:space="preserve">туфли на массивном каблуке </t>
  </si>
  <si>
    <t>zain одежда</t>
  </si>
  <si>
    <t>1090</t>
  </si>
  <si>
    <t>29362430</t>
  </si>
  <si>
    <t>66647675</t>
  </si>
  <si>
    <t>спортивные черные брюки мужские</t>
  </si>
  <si>
    <t>заколка цепь</t>
  </si>
  <si>
    <t xml:space="preserve">спортивные сандалии </t>
  </si>
  <si>
    <t>vtm</t>
  </si>
  <si>
    <t>комбинезон весна на выписку</t>
  </si>
  <si>
    <t>спортивный костюм микки маус</t>
  </si>
  <si>
    <t>сковородка кукмара 26 см</t>
  </si>
  <si>
    <t>легинсы леопард</t>
  </si>
  <si>
    <t>халат на утро невесты</t>
  </si>
  <si>
    <t>lusio костюм</t>
  </si>
  <si>
    <t>спортивный детский костюм с утеплением</t>
  </si>
  <si>
    <t xml:space="preserve">тетрис водный </t>
  </si>
  <si>
    <t>молд бусы</t>
  </si>
  <si>
    <t>gm масло моторное</t>
  </si>
  <si>
    <t xml:space="preserve">polo assn </t>
  </si>
  <si>
    <t>15507728</t>
  </si>
  <si>
    <t xml:space="preserve">белье женское нижнее </t>
  </si>
  <si>
    <t>ботинки женские с мехом</t>
  </si>
  <si>
    <t>рукава крылышки</t>
  </si>
  <si>
    <t>худи какаши</t>
  </si>
  <si>
    <t>носки с пончиками</t>
  </si>
  <si>
    <t>polo u.s. мужчины штаны</t>
  </si>
  <si>
    <t xml:space="preserve">закуски </t>
  </si>
  <si>
    <t>3952334</t>
  </si>
  <si>
    <t xml:space="preserve">шоколад казахстан </t>
  </si>
  <si>
    <t>рабашка</t>
  </si>
  <si>
    <t>ahh bra</t>
  </si>
  <si>
    <t>мемуары убийцы</t>
  </si>
  <si>
    <t>домовент</t>
  </si>
  <si>
    <t>дарц детский</t>
  </si>
  <si>
    <t>чехол на 6 айфон аниме</t>
  </si>
  <si>
    <t>пластырь дышащий</t>
  </si>
  <si>
    <t>трусы женские миловица</t>
  </si>
  <si>
    <t>крем иллюминатор</t>
  </si>
  <si>
    <t>порошок чайка 15 кг</t>
  </si>
  <si>
    <t>plushtoy</t>
  </si>
  <si>
    <t>игра что где когда</t>
  </si>
  <si>
    <t>костюм футболка с велосипедками</t>
  </si>
  <si>
    <t>покрывало на кровать 180 на 200</t>
  </si>
  <si>
    <t>59667308</t>
  </si>
  <si>
    <t>защитное стекло на honor view 20</t>
  </si>
  <si>
    <t>милые тетрадки</t>
  </si>
  <si>
    <t>туфли stradivarius</t>
  </si>
  <si>
    <t>голубой боди</t>
  </si>
  <si>
    <t>панорамные книги</t>
  </si>
  <si>
    <t>мышк</t>
  </si>
  <si>
    <t>бейсболка с тигром</t>
  </si>
  <si>
    <t>космос это интересно</t>
  </si>
  <si>
    <t>syoss big</t>
  </si>
  <si>
    <t>свет в комнату</t>
  </si>
  <si>
    <t>nux хайлайтер</t>
  </si>
  <si>
    <t>костюм спортивный женский 3 в 1</t>
  </si>
  <si>
    <t>soky &amp; soka</t>
  </si>
  <si>
    <t>многоразовый ароматизатор</t>
  </si>
  <si>
    <t>женские брюки с карманами по бокам</t>
  </si>
  <si>
    <t>детские следы</t>
  </si>
  <si>
    <t>9268425</t>
  </si>
  <si>
    <t>дилдо черный</t>
  </si>
  <si>
    <t>заколки с блестками</t>
  </si>
  <si>
    <t>переходим в 5 класс</t>
  </si>
  <si>
    <t>топ на грудь</t>
  </si>
  <si>
    <t>diadora n.92</t>
  </si>
  <si>
    <t>пижама гравити фолз</t>
  </si>
  <si>
    <t>очиститель колес</t>
  </si>
  <si>
    <t>мото защита черепаха</t>
  </si>
  <si>
    <t>титановые поводки</t>
  </si>
  <si>
    <t>хеллоу китти пенал</t>
  </si>
  <si>
    <t>wella mask</t>
  </si>
  <si>
    <t>45692476</t>
  </si>
  <si>
    <t>40652963</t>
  </si>
  <si>
    <t>линзы ultra</t>
  </si>
  <si>
    <t xml:space="preserve">картина по номерам страсть </t>
  </si>
  <si>
    <t>электронн</t>
  </si>
  <si>
    <t>картина из мозайки</t>
  </si>
  <si>
    <t>батхан</t>
  </si>
  <si>
    <t>кедровый орех 500</t>
  </si>
  <si>
    <t>от черных точек салфетки</t>
  </si>
  <si>
    <t>нож рамочный</t>
  </si>
  <si>
    <t>i-goods</t>
  </si>
  <si>
    <t>24621023</t>
  </si>
  <si>
    <t>indefini топ</t>
  </si>
  <si>
    <t>роспись по дереву по номерам</t>
  </si>
  <si>
    <t>ipeko</t>
  </si>
  <si>
    <t>15076292</t>
  </si>
  <si>
    <t>швабра nova</t>
  </si>
  <si>
    <t>71896089</t>
  </si>
  <si>
    <t>золото адамас</t>
  </si>
  <si>
    <t>лев картина</t>
  </si>
  <si>
    <t>маленький рост</t>
  </si>
  <si>
    <t>камей гель</t>
  </si>
  <si>
    <t>6459427</t>
  </si>
  <si>
    <t>62333390</t>
  </si>
  <si>
    <t>простынь сатин 200 220</t>
  </si>
  <si>
    <t>бананка через плечо</t>
  </si>
  <si>
    <t>guess оправа</t>
  </si>
  <si>
    <t>алиса капсула</t>
  </si>
  <si>
    <t>кс го ножи</t>
  </si>
  <si>
    <t>гид</t>
  </si>
  <si>
    <t>акне анти</t>
  </si>
  <si>
    <t>прозрачное пеньюар</t>
  </si>
  <si>
    <t>28829536</t>
  </si>
  <si>
    <t>брюки больших размеров женские классические</t>
  </si>
  <si>
    <t xml:space="preserve">лонгслив с воротником </t>
  </si>
  <si>
    <t>браслет лп</t>
  </si>
  <si>
    <t xml:space="preserve">фонарь автомобильный </t>
  </si>
  <si>
    <t>зонт с корги</t>
  </si>
  <si>
    <t>gene voopoo</t>
  </si>
  <si>
    <t>символика v</t>
  </si>
  <si>
    <t>журнальный столик двойной</t>
  </si>
  <si>
    <t>fiber гель</t>
  </si>
  <si>
    <t>кроссовки  nb</t>
  </si>
  <si>
    <t>morphe тени</t>
  </si>
  <si>
    <t>чехол самсунг 51а</t>
  </si>
  <si>
    <t>awww.moscow</t>
  </si>
  <si>
    <t xml:space="preserve">столы компьютерные </t>
  </si>
  <si>
    <t>андройд тв</t>
  </si>
  <si>
    <t>кронштейн кондиционера</t>
  </si>
  <si>
    <t>кеды мужские риббок</t>
  </si>
  <si>
    <t>майка с пирсингом</t>
  </si>
  <si>
    <t>kerasys парфюмированный</t>
  </si>
  <si>
    <t>akm.u</t>
  </si>
  <si>
    <t>4963182</t>
  </si>
  <si>
    <t>тизорин</t>
  </si>
  <si>
    <t>тот самый зайка</t>
  </si>
  <si>
    <t>киндер шоколад набор</t>
  </si>
  <si>
    <t>19426107</t>
  </si>
  <si>
    <t>шоппер зебра</t>
  </si>
  <si>
    <t>историческое платье</t>
  </si>
  <si>
    <t>сарафан вильветовый</t>
  </si>
  <si>
    <t>наклейки насекомые</t>
  </si>
  <si>
    <t>baby will play</t>
  </si>
  <si>
    <t>косметические</t>
  </si>
  <si>
    <t>вело брюки</t>
  </si>
  <si>
    <t>липотропный</t>
  </si>
  <si>
    <t xml:space="preserve">шелковый костюм женский </t>
  </si>
  <si>
    <t>фен дайсан</t>
  </si>
  <si>
    <t>шарнирный вороток</t>
  </si>
  <si>
    <t>ковровые накладки</t>
  </si>
  <si>
    <t>лето в пионерском галстуке книгв</t>
  </si>
  <si>
    <t>вечные ответы</t>
  </si>
  <si>
    <t>cerato 2</t>
  </si>
  <si>
    <t>макасины белые женские</t>
  </si>
  <si>
    <t>китти игрушка</t>
  </si>
  <si>
    <t>samsung телефон чехол на</t>
  </si>
  <si>
    <t>блопены</t>
  </si>
  <si>
    <t>zirus</t>
  </si>
  <si>
    <t>очки солнцезащитные с белой оправой</t>
  </si>
  <si>
    <t>дневник стива 2</t>
  </si>
  <si>
    <t>rutek</t>
  </si>
  <si>
    <t>кофта на плечи</t>
  </si>
  <si>
    <t>чепчик эльф</t>
  </si>
  <si>
    <t>юбка женские летние</t>
  </si>
  <si>
    <t>флакон с грушей</t>
  </si>
  <si>
    <t>футболкa</t>
  </si>
  <si>
    <t>футболка чебурашка</t>
  </si>
  <si>
    <t>эсхил</t>
  </si>
  <si>
    <t>ставки</t>
  </si>
  <si>
    <t xml:space="preserve">имофераза </t>
  </si>
  <si>
    <t>картун мышь</t>
  </si>
  <si>
    <t>27670348</t>
  </si>
  <si>
    <t>ремень мужской спортивный</t>
  </si>
  <si>
    <t>райдер уэйт</t>
  </si>
  <si>
    <t>гельминол</t>
  </si>
  <si>
    <t>свитер мужские</t>
  </si>
  <si>
    <t>бальзам скорпион</t>
  </si>
  <si>
    <t>самокат ninebot</t>
  </si>
  <si>
    <t>filadora</t>
  </si>
  <si>
    <t xml:space="preserve">классики </t>
  </si>
  <si>
    <t>панама new era</t>
  </si>
  <si>
    <t>сказки с картинками</t>
  </si>
  <si>
    <t>экстракт виноградных косточек в капсулах</t>
  </si>
  <si>
    <t>трусы сплав</t>
  </si>
  <si>
    <t>конфеты ух ты</t>
  </si>
  <si>
    <t>маршевый барабан</t>
  </si>
  <si>
    <t>рюкзак tigernu мужской</t>
  </si>
  <si>
    <t>в ванную комнату шторы</t>
  </si>
  <si>
    <t>сьедобные букеты</t>
  </si>
  <si>
    <t>а4 на кольцах</t>
  </si>
  <si>
    <t>силиконовые нагрудники</t>
  </si>
  <si>
    <t xml:space="preserve">носки с бравл старс </t>
  </si>
  <si>
    <t>лупа на подставке</t>
  </si>
  <si>
    <t>ваза минимализм</t>
  </si>
  <si>
    <t>nexprof маска</t>
  </si>
  <si>
    <t>кашпо домик</t>
  </si>
  <si>
    <t>чупачупс шоколадный шар</t>
  </si>
  <si>
    <t>джинсы 176</t>
  </si>
  <si>
    <t>крем 3w clinic</t>
  </si>
  <si>
    <t>танюша</t>
  </si>
  <si>
    <t>кросовки трекинговые</t>
  </si>
  <si>
    <t>notes</t>
  </si>
  <si>
    <t>серьги свисающие</t>
  </si>
  <si>
    <t>набор из глины</t>
  </si>
  <si>
    <t>пуховые жилетки женские</t>
  </si>
  <si>
    <t>миу миу</t>
  </si>
  <si>
    <t>автокресло 15-36</t>
  </si>
  <si>
    <t>книга вечный зов</t>
  </si>
  <si>
    <t>серьга обманка в ухо</t>
  </si>
  <si>
    <t>31303245</t>
  </si>
  <si>
    <t>artcraft</t>
  </si>
  <si>
    <t>сарафан женский офис</t>
  </si>
  <si>
    <t>samsung  a12</t>
  </si>
  <si>
    <t>nerf rival шарики</t>
  </si>
  <si>
    <t>liqui moly 10w40</t>
  </si>
  <si>
    <t>кольцо ремешок</t>
  </si>
  <si>
    <t>ободок вуаль</t>
  </si>
  <si>
    <t>картплоттер</t>
  </si>
  <si>
    <t>зубр домкрат</t>
  </si>
  <si>
    <t xml:space="preserve">блузка с воланами </t>
  </si>
  <si>
    <t>арбуз маринованный</t>
  </si>
  <si>
    <t>эйвон скраб</t>
  </si>
  <si>
    <t>топ бра бесшовный</t>
  </si>
  <si>
    <t>голографические стикеры</t>
  </si>
  <si>
    <t>genshin impact cosplay</t>
  </si>
  <si>
    <t>soda лак</t>
  </si>
  <si>
    <t>витамишки эвалар</t>
  </si>
  <si>
    <t>браслет из малахита натурального</t>
  </si>
  <si>
    <t>карнеол</t>
  </si>
  <si>
    <t>страйп</t>
  </si>
  <si>
    <t>лото три кота</t>
  </si>
  <si>
    <t>книга фантастические твари и где они обитают</t>
  </si>
  <si>
    <t>ковта оверсайз</t>
  </si>
  <si>
    <t>пленка от кошек</t>
  </si>
  <si>
    <t>tefal весы электронные</t>
  </si>
  <si>
    <t xml:space="preserve">робототехника </t>
  </si>
  <si>
    <t>silyours</t>
  </si>
  <si>
    <t>shiu</t>
  </si>
  <si>
    <t>роберт блох</t>
  </si>
  <si>
    <t>печенье хайнз</t>
  </si>
  <si>
    <t>женские летние полуботинки</t>
  </si>
  <si>
    <t>сладкое подворье</t>
  </si>
  <si>
    <t>домини</t>
  </si>
  <si>
    <t>insight incolor</t>
  </si>
  <si>
    <t>xiaomi mi 12x</t>
  </si>
  <si>
    <t xml:space="preserve">танцевальные балетки </t>
  </si>
  <si>
    <t>2302301005</t>
  </si>
  <si>
    <t>72267352</t>
  </si>
  <si>
    <t>красное облегающее платье</t>
  </si>
  <si>
    <t>платье внчернее</t>
  </si>
  <si>
    <t>amovia</t>
  </si>
  <si>
    <t>gazele</t>
  </si>
  <si>
    <t>trinity hair</t>
  </si>
  <si>
    <t>кожаный плащь</t>
  </si>
  <si>
    <t>знаток суперизмеритель</t>
  </si>
  <si>
    <t>64861826</t>
  </si>
  <si>
    <t>махеевъ мармелад</t>
  </si>
  <si>
    <t>сумка на плечо север</t>
  </si>
  <si>
    <t>karl lagerfeld лето</t>
  </si>
  <si>
    <t xml:space="preserve"> wildberries</t>
  </si>
  <si>
    <t>морские монстры</t>
  </si>
  <si>
    <t>31239290</t>
  </si>
  <si>
    <t>74650558</t>
  </si>
  <si>
    <t>платье в горошек миди</t>
  </si>
  <si>
    <t>swish</t>
  </si>
  <si>
    <t>рюкзак неоновый</t>
  </si>
  <si>
    <t>роллер спортивный</t>
  </si>
  <si>
    <t>чехол на айфон xr прозрачный</t>
  </si>
  <si>
    <t>бокал с блестками</t>
  </si>
  <si>
    <t>гибкое стекло на стол 120</t>
  </si>
  <si>
    <t xml:space="preserve">часы skmei </t>
  </si>
  <si>
    <t xml:space="preserve">нео парфюм </t>
  </si>
  <si>
    <t>геншин импакт худи</t>
  </si>
  <si>
    <t>dea apparel</t>
  </si>
  <si>
    <t>dr tutelle</t>
  </si>
  <si>
    <t>постеры 50х70</t>
  </si>
  <si>
    <t>kolerpark</t>
  </si>
  <si>
    <t>сапоги резиновые зимние женские</t>
  </si>
  <si>
    <t>sortex подушка</t>
  </si>
  <si>
    <t>зеркало 70</t>
  </si>
  <si>
    <t>кружка 50 мл</t>
  </si>
  <si>
    <t>кокосовое масло moon</t>
  </si>
  <si>
    <t>art marco polo</t>
  </si>
  <si>
    <t>калоши с мехом женские</t>
  </si>
  <si>
    <t>поастмассовые иглы</t>
  </si>
  <si>
    <t>nyx powder puff lippie</t>
  </si>
  <si>
    <t>кепка экокожа</t>
  </si>
  <si>
    <t xml:space="preserve">сиси крем </t>
  </si>
  <si>
    <t>panini футбол</t>
  </si>
  <si>
    <t>моторное масло 0w-40</t>
  </si>
  <si>
    <t>anta sport</t>
  </si>
  <si>
    <t>нео стики</t>
  </si>
  <si>
    <t>молоховец</t>
  </si>
  <si>
    <t>низкие ботинки женские</t>
  </si>
  <si>
    <t>свекла мангольд</t>
  </si>
  <si>
    <t>предтренировочный комплекс с геранью</t>
  </si>
  <si>
    <t>зврина</t>
  </si>
  <si>
    <t>34253091</t>
  </si>
  <si>
    <t>бортовые огни</t>
  </si>
  <si>
    <t>компьютер игравой</t>
  </si>
  <si>
    <t>sp company</t>
  </si>
  <si>
    <t>набор изготовление свечей</t>
  </si>
  <si>
    <t>28661783</t>
  </si>
  <si>
    <t>кубик рубика 9 на 9</t>
  </si>
  <si>
    <t>салфетки екосан</t>
  </si>
  <si>
    <t>шорты billabong</t>
  </si>
  <si>
    <t>golden sands</t>
  </si>
  <si>
    <t>тарелка эльза</t>
  </si>
  <si>
    <t>схема на канве</t>
  </si>
  <si>
    <t>maco</t>
  </si>
  <si>
    <t>поводок 4 метра</t>
  </si>
  <si>
    <t>диск пильный 300</t>
  </si>
  <si>
    <t>мед кипрейный</t>
  </si>
  <si>
    <t>6984749</t>
  </si>
  <si>
    <t>шины мото</t>
  </si>
  <si>
    <t>коаска по ткани</t>
  </si>
  <si>
    <t>парик на ободке</t>
  </si>
  <si>
    <t xml:space="preserve">женский бюстгалтер </t>
  </si>
  <si>
    <t xml:space="preserve">фильтр на кран </t>
  </si>
  <si>
    <t>пастельное белье 2 спальное сатин</t>
  </si>
  <si>
    <t>игрушка воробей</t>
  </si>
  <si>
    <t>all you need is love</t>
  </si>
  <si>
    <t>красофка женский</t>
  </si>
  <si>
    <t>теплый блонд</t>
  </si>
  <si>
    <t>выпускной костюм на мальчика</t>
  </si>
  <si>
    <t>тапоч</t>
  </si>
  <si>
    <t>ноутбук-трансформер</t>
  </si>
  <si>
    <t>пуховик savage</t>
  </si>
  <si>
    <t>шумовка половник</t>
  </si>
  <si>
    <t>слиппоны мужские</t>
  </si>
  <si>
    <t>40437289</t>
  </si>
  <si>
    <t>солнцезащитные очки vogue женские</t>
  </si>
  <si>
    <t>zola пальто</t>
  </si>
  <si>
    <t>демиксид жидкий</t>
  </si>
  <si>
    <t>itskin</t>
  </si>
  <si>
    <t>холодильник на природу</t>
  </si>
  <si>
    <t>мозаика из бусинок</t>
  </si>
  <si>
    <t>чехол ксиоми редми 8</t>
  </si>
  <si>
    <t>лего 60227</t>
  </si>
  <si>
    <t>поезд в пусан</t>
  </si>
  <si>
    <t>mybliss</t>
  </si>
  <si>
    <t>барсетка dc</t>
  </si>
  <si>
    <t>волшебствоведение</t>
  </si>
  <si>
    <t>утенок на панель авто</t>
  </si>
  <si>
    <t>свитер полицейский</t>
  </si>
  <si>
    <t>мужские ботинки ecco</t>
  </si>
  <si>
    <t xml:space="preserve">женские смарт часы </t>
  </si>
  <si>
    <t>эластичные джинсы</t>
  </si>
  <si>
    <t>держатель крючок</t>
  </si>
  <si>
    <t>из полбы</t>
  </si>
  <si>
    <t>чехол на prestigio</t>
  </si>
  <si>
    <t>куртка hm</t>
  </si>
  <si>
    <t>12104752</t>
  </si>
  <si>
    <t>сверло зенкер</t>
  </si>
  <si>
    <t>clavio</t>
  </si>
  <si>
    <t>уточка с пропеллером</t>
  </si>
  <si>
    <t>банные секреты</t>
  </si>
  <si>
    <t>влажные салфеткт</t>
  </si>
  <si>
    <t xml:space="preserve">estee </t>
  </si>
  <si>
    <t>перчатки софтшелл</t>
  </si>
  <si>
    <t xml:space="preserve"> пенка</t>
  </si>
  <si>
    <t>37037697</t>
  </si>
  <si>
    <t>tricogen</t>
  </si>
  <si>
    <t>блокнот сквиши</t>
  </si>
  <si>
    <t>удилище 4 метра</t>
  </si>
  <si>
    <t>игрушки солдатиков пластиковых набор</t>
  </si>
  <si>
    <t xml:space="preserve">туника под лосины </t>
  </si>
  <si>
    <t>платье летнее женское облегающее</t>
  </si>
  <si>
    <t>coolstream nrc</t>
  </si>
  <si>
    <t>эсвицин лосьон тоник</t>
  </si>
  <si>
    <t>71855896</t>
  </si>
  <si>
    <t>подставка под шашлык</t>
  </si>
  <si>
    <t>бомбер мужской остин</t>
  </si>
  <si>
    <t>рассказы о родине</t>
  </si>
  <si>
    <t xml:space="preserve">летние женские туфли </t>
  </si>
  <si>
    <t>прошок</t>
  </si>
  <si>
    <t>стул пуф</t>
  </si>
  <si>
    <t xml:space="preserve">беркут </t>
  </si>
  <si>
    <t xml:space="preserve">ролеты </t>
  </si>
  <si>
    <t>балетки спортивные женские</t>
  </si>
  <si>
    <t>звуковой сигнал на автомобиль паджеро</t>
  </si>
  <si>
    <t>подарок строителю</t>
  </si>
  <si>
    <t>игра лис</t>
  </si>
  <si>
    <t>папка на выпускной</t>
  </si>
  <si>
    <t>коврики прикроватные star carpet</t>
  </si>
  <si>
    <t>евангелион заколки</t>
  </si>
  <si>
    <t>black project</t>
  </si>
  <si>
    <t>биксеноновые лампы</t>
  </si>
  <si>
    <t>летнее плать</t>
  </si>
  <si>
    <t>шетка с совком</t>
  </si>
  <si>
    <t>marrot</t>
  </si>
  <si>
    <t>карточный домик раскраска</t>
  </si>
  <si>
    <t>манекен в полный рост</t>
  </si>
  <si>
    <t>кубики с животными</t>
  </si>
  <si>
    <t>отделка кухни</t>
  </si>
  <si>
    <t>malika tulle</t>
  </si>
  <si>
    <t>royal мыло</t>
  </si>
  <si>
    <t>цветочный сарафан</t>
  </si>
  <si>
    <t>белые босоножки на танкетке</t>
  </si>
  <si>
    <t xml:space="preserve"> карандаш</t>
  </si>
  <si>
    <t>адидас джемпер</t>
  </si>
  <si>
    <t>finisterre force</t>
  </si>
  <si>
    <t>сапоги резиновые crocs обувь</t>
  </si>
  <si>
    <t>футболка на мальчика 80</t>
  </si>
  <si>
    <t>зимние полусапогимужские таккарди</t>
  </si>
  <si>
    <t>m&amp;m's egg</t>
  </si>
  <si>
    <t>бомбар печенье ассорти</t>
  </si>
  <si>
    <t>30294532</t>
  </si>
  <si>
    <t>to.b.me</t>
  </si>
  <si>
    <t>бейсболка bts</t>
  </si>
  <si>
    <t>okko подписка</t>
  </si>
  <si>
    <t>свечи на торт 2</t>
  </si>
  <si>
    <t>liver refresh</t>
  </si>
  <si>
    <t>бандана на руку</t>
  </si>
  <si>
    <t>тренажер резинка</t>
  </si>
  <si>
    <t>калька рулон</t>
  </si>
  <si>
    <t>детский настенный светильник</t>
  </si>
  <si>
    <t>толстовки женские на флисе</t>
  </si>
  <si>
    <t>женский свитер с горлом</t>
  </si>
  <si>
    <t>кружка с клубникой</t>
  </si>
  <si>
    <t xml:space="preserve">минеральный наполнитель </t>
  </si>
  <si>
    <t>гардины в детскую</t>
  </si>
  <si>
    <t>46665439</t>
  </si>
  <si>
    <t>nirvana толстовка</t>
  </si>
  <si>
    <t>шары на 3 года</t>
  </si>
  <si>
    <t>сетевой кабель lan</t>
  </si>
  <si>
    <t>стэмпинг хэллоуин</t>
  </si>
  <si>
    <t>ковер 1,5 на 3</t>
  </si>
  <si>
    <t>мужские солнцезащитные очки полароид</t>
  </si>
  <si>
    <t>ждинсы бананы</t>
  </si>
  <si>
    <t>каспер трусы</t>
  </si>
  <si>
    <t>25756613</t>
  </si>
  <si>
    <t>lego автобус</t>
  </si>
  <si>
    <t>коврик 80на 120</t>
  </si>
  <si>
    <t>супеица</t>
  </si>
  <si>
    <t>claude брюки</t>
  </si>
  <si>
    <t>monomir куртка</t>
  </si>
  <si>
    <t>дуст чистый дом</t>
  </si>
  <si>
    <t>соатэ</t>
  </si>
  <si>
    <t xml:space="preserve">fenix </t>
  </si>
  <si>
    <t>чашки подарочные</t>
  </si>
  <si>
    <t>книга граф монте кристо</t>
  </si>
  <si>
    <t>миска 5 литров</t>
  </si>
  <si>
    <t>телефонные аксессуары</t>
  </si>
  <si>
    <t>32962636</t>
  </si>
  <si>
    <t>крем q10</t>
  </si>
  <si>
    <t>газель запчасти</t>
  </si>
  <si>
    <t>насадка на фен диффузор</t>
  </si>
  <si>
    <t>овощи игрушки можно резать</t>
  </si>
  <si>
    <t>213800</t>
  </si>
  <si>
    <t xml:space="preserve">минифигурки лего </t>
  </si>
  <si>
    <t>kiko бальзам</t>
  </si>
  <si>
    <t>кеддо шлепки</t>
  </si>
  <si>
    <t>хаги ваги попит</t>
  </si>
  <si>
    <t>galaxy buds +</t>
  </si>
  <si>
    <t xml:space="preserve">покрывало 150х200 </t>
  </si>
  <si>
    <t>28033888</t>
  </si>
  <si>
    <t>леггинсы с трусами</t>
  </si>
  <si>
    <t xml:space="preserve">халва без сахара </t>
  </si>
  <si>
    <t xml:space="preserve"> ночник</t>
  </si>
  <si>
    <t>6562120</t>
  </si>
  <si>
    <t>saip shop</t>
  </si>
  <si>
    <t>штаны широкие серые</t>
  </si>
  <si>
    <t>айрпотсы</t>
  </si>
  <si>
    <t>пора спать</t>
  </si>
  <si>
    <t>чехлы на телефон 11</t>
  </si>
  <si>
    <t>кружка из пластика</t>
  </si>
  <si>
    <t>костюмы атласные</t>
  </si>
  <si>
    <t>сандалии джинсовые</t>
  </si>
  <si>
    <t>щуп кулинарный</t>
  </si>
  <si>
    <t>наследникъ выжанова платье</t>
  </si>
  <si>
    <t>шарф женский синий</t>
  </si>
  <si>
    <t>раз ступенька два ступенька 1 часть</t>
  </si>
  <si>
    <t>редмт</t>
  </si>
  <si>
    <t>25995900</t>
  </si>
  <si>
    <t>lea perrins</t>
  </si>
  <si>
    <t>древолазы</t>
  </si>
  <si>
    <t>converse высокие кеды женские</t>
  </si>
  <si>
    <t>nite white</t>
  </si>
  <si>
    <t>наволочки 60 на 60</t>
  </si>
  <si>
    <t>новамин</t>
  </si>
  <si>
    <t>кожаный мужской портфель</t>
  </si>
  <si>
    <t xml:space="preserve">кеды мужские  </t>
  </si>
  <si>
    <t>samsung a52 чехол книжка</t>
  </si>
  <si>
    <t>32855924</t>
  </si>
  <si>
    <t>брюки  мужские классические</t>
  </si>
  <si>
    <t>брюки stradivarius</t>
  </si>
  <si>
    <t>chrisbella</t>
  </si>
  <si>
    <t>хугер мугер</t>
  </si>
  <si>
    <t>kapus воск</t>
  </si>
  <si>
    <t>naturelube</t>
  </si>
  <si>
    <t>14483304</t>
  </si>
  <si>
    <t>28214157</t>
  </si>
  <si>
    <t xml:space="preserve">фурамаг  </t>
  </si>
  <si>
    <t>игрушка трубка</t>
  </si>
  <si>
    <t>эфирное масло пион</t>
  </si>
  <si>
    <t xml:space="preserve">костюм спортивный весенний женский </t>
  </si>
  <si>
    <t>daniel kova</t>
  </si>
  <si>
    <t>moon coffee</t>
  </si>
  <si>
    <t xml:space="preserve">нью йорк </t>
  </si>
  <si>
    <t>фруктовый концентрат</t>
  </si>
  <si>
    <t xml:space="preserve">лампы автомобильные </t>
  </si>
  <si>
    <t>53603077</t>
  </si>
  <si>
    <t>9181101</t>
  </si>
  <si>
    <t>салатовый джемпер</t>
  </si>
  <si>
    <t>гореа</t>
  </si>
  <si>
    <t>защитное стекло samsung а50</t>
  </si>
  <si>
    <t>isadora блеск</t>
  </si>
  <si>
    <t>бокалы со скошенным краем</t>
  </si>
  <si>
    <t>шнурки  черные</t>
  </si>
  <si>
    <t>триумф белье женское бюстгальтер</t>
  </si>
  <si>
    <t>mic</t>
  </si>
  <si>
    <t>7523</t>
  </si>
  <si>
    <t>nogturn</t>
  </si>
  <si>
    <t>sammy набор</t>
  </si>
  <si>
    <t>базовые белые кеды</t>
  </si>
  <si>
    <t>обои виниловые 1,06</t>
  </si>
  <si>
    <t>купить билет</t>
  </si>
  <si>
    <t>крем сс lumine</t>
  </si>
  <si>
    <t>сандалии reversal</t>
  </si>
  <si>
    <t xml:space="preserve">пиджак оджи </t>
  </si>
  <si>
    <t>игра эмоциональный интеллект</t>
  </si>
  <si>
    <t xml:space="preserve">фианит </t>
  </si>
  <si>
    <t>объемные книги</t>
  </si>
  <si>
    <t>косметика от акне</t>
  </si>
  <si>
    <t>сабо экко</t>
  </si>
  <si>
    <t xml:space="preserve">sela ветровка </t>
  </si>
  <si>
    <t>наушники беспроводные.</t>
  </si>
  <si>
    <t>пищевые неактивные дрожжи</t>
  </si>
  <si>
    <t>авто тестер</t>
  </si>
  <si>
    <t>29723909</t>
  </si>
  <si>
    <t>горш</t>
  </si>
  <si>
    <t>удостоверение адвоката</t>
  </si>
  <si>
    <t>instax mini фотоаппарат</t>
  </si>
  <si>
    <t>dr jart spf</t>
  </si>
  <si>
    <t xml:space="preserve">одноразовые носочки </t>
  </si>
  <si>
    <t xml:space="preserve">pampers 2 </t>
  </si>
  <si>
    <t>13279796</t>
  </si>
  <si>
    <t xml:space="preserve">rocs паста </t>
  </si>
  <si>
    <t>атласное платье белое</t>
  </si>
  <si>
    <t>пастельное белье василиса</t>
  </si>
  <si>
    <t>64283704</t>
  </si>
  <si>
    <t>книга мусульманина</t>
  </si>
  <si>
    <t>компрессор кондиционера автомобильный</t>
  </si>
  <si>
    <t>поводок радуга</t>
  </si>
  <si>
    <t>36416214</t>
  </si>
  <si>
    <t>ленты на выпускной начальной школы</t>
  </si>
  <si>
    <t>кодеиновый сироп</t>
  </si>
  <si>
    <t>стикеры в ванную</t>
  </si>
  <si>
    <t>балетки grishko</t>
  </si>
  <si>
    <t>satisfyer пингвин</t>
  </si>
  <si>
    <t>ткант</t>
  </si>
  <si>
    <t>тун ка</t>
  </si>
  <si>
    <t>розовые кольца</t>
  </si>
  <si>
    <t>очиститель щелевой</t>
  </si>
  <si>
    <t>картуз с цветком</t>
  </si>
  <si>
    <t>набор ножей кухонных samura</t>
  </si>
  <si>
    <t>настольные игры лила</t>
  </si>
  <si>
    <t>кофта зара</t>
  </si>
  <si>
    <t>нива 2121 игрушка</t>
  </si>
  <si>
    <t>имидж</t>
  </si>
  <si>
    <t>radeon rx 550</t>
  </si>
  <si>
    <t>чехол на 6s айфон</t>
  </si>
  <si>
    <t>порашек</t>
  </si>
  <si>
    <t>36015858</t>
  </si>
  <si>
    <t>кронштадтский зефир</t>
  </si>
  <si>
    <t>ковалетто</t>
  </si>
  <si>
    <t>держатель телефона на руль авто</t>
  </si>
  <si>
    <t>дегидрол</t>
  </si>
  <si>
    <t>кровать стол</t>
  </si>
  <si>
    <t>прибор от насекомых</t>
  </si>
  <si>
    <t>mlt d101s</t>
  </si>
  <si>
    <t>брелок кофе</t>
  </si>
  <si>
    <t>2108 ваз</t>
  </si>
  <si>
    <t>спортивные штаны карра</t>
  </si>
  <si>
    <t>27122915</t>
  </si>
  <si>
    <t>коробки 60 40 40</t>
  </si>
  <si>
    <t>l10 pro</t>
  </si>
  <si>
    <t>сумка под ролики</t>
  </si>
  <si>
    <t xml:space="preserve">носки мужские 10 пар </t>
  </si>
  <si>
    <t>солнцезащитные очки женские стекло</t>
  </si>
  <si>
    <t>купальник беларусь</t>
  </si>
  <si>
    <t>sega genesis</t>
  </si>
  <si>
    <t xml:space="preserve">salvador dali </t>
  </si>
  <si>
    <t>24872338</t>
  </si>
  <si>
    <t>чери тигго</t>
  </si>
  <si>
    <t>футболка арина</t>
  </si>
  <si>
    <t>рулон раскраска</t>
  </si>
  <si>
    <t>тапочки домашние с задником</t>
  </si>
  <si>
    <t>проппелер</t>
  </si>
  <si>
    <t>лункорез</t>
  </si>
  <si>
    <t>тональный крем gabrini</t>
  </si>
  <si>
    <t>элара подгузники</t>
  </si>
  <si>
    <t>протеин сыворочный</t>
  </si>
  <si>
    <t xml:space="preserve">журнал elle </t>
  </si>
  <si>
    <t>адриана трижиани</t>
  </si>
  <si>
    <t>дана ультра капли</t>
  </si>
  <si>
    <t>biological</t>
  </si>
  <si>
    <t xml:space="preserve">этажерка  </t>
  </si>
  <si>
    <t>беби го трусики</t>
  </si>
  <si>
    <t>aleksandra gr</t>
  </si>
  <si>
    <t>step 2</t>
  </si>
  <si>
    <t>pereka одежда</t>
  </si>
  <si>
    <t>gillet mach 3</t>
  </si>
  <si>
    <t>шлаки</t>
  </si>
  <si>
    <t>тарелки под первое</t>
  </si>
  <si>
    <t>idea краска</t>
  </si>
  <si>
    <t>фрэнчпресс</t>
  </si>
  <si>
    <t>сироп барбарис</t>
  </si>
  <si>
    <t>лифан смайли</t>
  </si>
  <si>
    <t>костюм женский пиджак с юбкой</t>
  </si>
  <si>
    <t>лед h1</t>
  </si>
  <si>
    <t>технопарк мусоровоз</t>
  </si>
  <si>
    <t>мебели набор</t>
  </si>
  <si>
    <t>voopoo thru</t>
  </si>
  <si>
    <t>бокс подарочный маме</t>
  </si>
  <si>
    <t xml:space="preserve">витебские ковры </t>
  </si>
  <si>
    <t>детские вещи на лето</t>
  </si>
  <si>
    <t>брелок телефон</t>
  </si>
  <si>
    <t>ин гарден</t>
  </si>
  <si>
    <t>byredo набор</t>
  </si>
  <si>
    <t>смарт тв телевизор 43 дюйма</t>
  </si>
  <si>
    <t>gkfo ;tycrbq</t>
  </si>
  <si>
    <t>босоножки жегские</t>
  </si>
  <si>
    <t>mr21ga</t>
  </si>
  <si>
    <t>база луи</t>
  </si>
  <si>
    <t>закладки набор</t>
  </si>
  <si>
    <t>футболка zkidso</t>
  </si>
  <si>
    <t>gap худи женское</t>
  </si>
  <si>
    <t>20 den</t>
  </si>
  <si>
    <t xml:space="preserve">hitt </t>
  </si>
  <si>
    <t>13734640</t>
  </si>
  <si>
    <t>puma ferrari обувь</t>
  </si>
  <si>
    <t>рамки гос номера</t>
  </si>
  <si>
    <t>26266343</t>
  </si>
  <si>
    <t>66497517</t>
  </si>
  <si>
    <t>clever английский</t>
  </si>
  <si>
    <t xml:space="preserve">befree свитер </t>
  </si>
  <si>
    <t>тонкие шпатели</t>
  </si>
  <si>
    <t>простынь полисатин</t>
  </si>
  <si>
    <t>чокер голубой</t>
  </si>
  <si>
    <t>изгнанницы</t>
  </si>
  <si>
    <t>мисс сиксти</t>
  </si>
  <si>
    <t>под обручальные кольца</t>
  </si>
  <si>
    <t>нордпласт трактор</t>
  </si>
  <si>
    <t>la maro</t>
  </si>
  <si>
    <t>young moon jewels</t>
  </si>
  <si>
    <t xml:space="preserve"> zakka</t>
  </si>
  <si>
    <t>шкаф под одежду</t>
  </si>
  <si>
    <t>бомбер длинный женский</t>
  </si>
  <si>
    <t>рюкзак gues</t>
  </si>
  <si>
    <t>смартфон хонор 9х</t>
  </si>
  <si>
    <t>костюм брючный атласный</t>
  </si>
  <si>
    <t>дисплей redmi note 5</t>
  </si>
  <si>
    <t>cleo покрывало</t>
  </si>
  <si>
    <t>школа 7 гномов 3</t>
  </si>
  <si>
    <t>led авто</t>
  </si>
  <si>
    <t>автошины летние r14</t>
  </si>
  <si>
    <t>ветровка на девочку 92</t>
  </si>
  <si>
    <t xml:space="preserve">браслет со стразами </t>
  </si>
  <si>
    <t>комбинезон бамбинезон</t>
  </si>
  <si>
    <t>piesanto</t>
  </si>
  <si>
    <t>pont d'or</t>
  </si>
  <si>
    <t>берцы весенние</t>
  </si>
  <si>
    <t>gucci рюкзак</t>
  </si>
  <si>
    <t>том тейлор женское</t>
  </si>
  <si>
    <t>meillume</t>
  </si>
  <si>
    <t>sativa молочко</t>
  </si>
  <si>
    <t>картина по номерам на холсте человек паук</t>
  </si>
  <si>
    <t>andis масло</t>
  </si>
  <si>
    <t>грешница</t>
  </si>
  <si>
    <t>skrab profi tools</t>
  </si>
  <si>
    <t>сковорода с ручками</t>
  </si>
  <si>
    <t>ботанические портреты</t>
  </si>
  <si>
    <t>карбомит</t>
  </si>
  <si>
    <t>парик канеки</t>
  </si>
  <si>
    <t>серена валентина</t>
  </si>
  <si>
    <t>тапки кошки</t>
  </si>
  <si>
    <t>chaotic</t>
  </si>
  <si>
    <t>из твида</t>
  </si>
  <si>
    <t xml:space="preserve">веселые горки </t>
  </si>
  <si>
    <t>игрушка лада</t>
  </si>
  <si>
    <t>кпб иваново</t>
  </si>
  <si>
    <t>белый топ лапша</t>
  </si>
  <si>
    <t>серьги асимметричные серебро</t>
  </si>
  <si>
    <t>пуговицы дерево</t>
  </si>
  <si>
    <t>бетоксовит</t>
  </si>
  <si>
    <t>кардиган на девочку синий</t>
  </si>
  <si>
    <t>мармел</t>
  </si>
  <si>
    <t>смартсоска</t>
  </si>
  <si>
    <t>detail воск</t>
  </si>
  <si>
    <t>нож в машину</t>
  </si>
  <si>
    <t>кукла с малышом</t>
  </si>
  <si>
    <t>derma clear маска</t>
  </si>
  <si>
    <t xml:space="preserve">санок </t>
  </si>
  <si>
    <t>барьер кассета стандарт</t>
  </si>
  <si>
    <t>рюкзак детский прозрачный</t>
  </si>
  <si>
    <t>julia vysotskaya</t>
  </si>
  <si>
    <t>липучки на ванну</t>
  </si>
  <si>
    <t>43067901</t>
  </si>
  <si>
    <t xml:space="preserve">футболка с шортами женские </t>
  </si>
  <si>
    <t>чехол realmi c21</t>
  </si>
  <si>
    <t>luxvisage nude</t>
  </si>
  <si>
    <t>коврик тини лав</t>
  </si>
  <si>
    <t>progemei</t>
  </si>
  <si>
    <t>сувениры из крыма</t>
  </si>
  <si>
    <t>ваза поцелуй</t>
  </si>
  <si>
    <t>анатомические кроссовки</t>
  </si>
  <si>
    <t>машинка фургон</t>
  </si>
  <si>
    <t>16062941</t>
  </si>
  <si>
    <t>to kill a mockingbird</t>
  </si>
  <si>
    <t>камеры заднего вида на авто</t>
  </si>
  <si>
    <t>сладкий подарок девочке</t>
  </si>
  <si>
    <t>пантолеты женские на каблуке</t>
  </si>
  <si>
    <t>newtasty</t>
  </si>
  <si>
    <t>корзина 30 см</t>
  </si>
  <si>
    <t>зи зи косы</t>
  </si>
  <si>
    <t xml:space="preserve">колпачок ступицы </t>
  </si>
  <si>
    <t>гамасио</t>
  </si>
  <si>
    <t>детский стиральный порошок baby line</t>
  </si>
  <si>
    <t>стиральный порошок жидкий персил</t>
  </si>
  <si>
    <t>парик из термоволокна</t>
  </si>
  <si>
    <t>чехол на nokia 1.4</t>
  </si>
  <si>
    <t>трусы из вискозы</t>
  </si>
  <si>
    <t>12689323</t>
  </si>
  <si>
    <t>сапоги резинове</t>
  </si>
  <si>
    <t>moon gold</t>
  </si>
  <si>
    <t>тигровый глаз бусины</t>
  </si>
  <si>
    <t>botanique flower</t>
  </si>
  <si>
    <t>грифель 0,7</t>
  </si>
  <si>
    <t>туфли на низком кожи каблуке из натуральной женские</t>
  </si>
  <si>
    <t>детские кроссовки высокие</t>
  </si>
  <si>
    <t>derma:b</t>
  </si>
  <si>
    <t>usb-usb</t>
  </si>
  <si>
    <t>полотенце версаче</t>
  </si>
  <si>
    <t>источник жизни</t>
  </si>
  <si>
    <t>каблук высокий</t>
  </si>
  <si>
    <t xml:space="preserve">кепка мужские </t>
  </si>
  <si>
    <t>pasabahce подарочный</t>
  </si>
  <si>
    <t xml:space="preserve">сандалии спортивные женские </t>
  </si>
  <si>
    <t>northface</t>
  </si>
  <si>
    <t>кофта с вырезом на плечах</t>
  </si>
  <si>
    <t>герои черепашки с проектором</t>
  </si>
  <si>
    <t>сандал духи</t>
  </si>
  <si>
    <t>iphone lightning</t>
  </si>
  <si>
    <t>reni женские</t>
  </si>
  <si>
    <t>youkosan</t>
  </si>
  <si>
    <t xml:space="preserve">aiya collection </t>
  </si>
  <si>
    <t>поднос декор</t>
  </si>
  <si>
    <t>47276024</t>
  </si>
  <si>
    <t>шоколад жидкий</t>
  </si>
  <si>
    <t>37225179</t>
  </si>
  <si>
    <t>рахат вафли</t>
  </si>
  <si>
    <t>p21/4w</t>
  </si>
  <si>
    <t>yokosun подгузники-трусики</t>
  </si>
  <si>
    <t>картридж аквафор b5</t>
  </si>
  <si>
    <t>niidra</t>
  </si>
  <si>
    <t xml:space="preserve">карго штаны </t>
  </si>
  <si>
    <t>67103336</t>
  </si>
  <si>
    <t>sansei</t>
  </si>
  <si>
    <t>метал гель</t>
  </si>
  <si>
    <t>grohe шланг</t>
  </si>
  <si>
    <t xml:space="preserve">запонки мужские </t>
  </si>
  <si>
    <t>толстовка стразы</t>
  </si>
  <si>
    <t>эмблема шевроле круз</t>
  </si>
  <si>
    <t>тамагоччи</t>
  </si>
  <si>
    <t>кокосовый сок</t>
  </si>
  <si>
    <t xml:space="preserve">кукла анабель </t>
  </si>
  <si>
    <t>туш евелин</t>
  </si>
  <si>
    <t>решетка антикошка</t>
  </si>
  <si>
    <t>камера на дом</t>
  </si>
  <si>
    <t xml:space="preserve">семена кактуса </t>
  </si>
  <si>
    <t>мочалка скатка</t>
  </si>
  <si>
    <t>полиэтилен укрывной</t>
  </si>
  <si>
    <t>очкии</t>
  </si>
  <si>
    <t>защитное стекло itel a48</t>
  </si>
  <si>
    <t>чехол jdm</t>
  </si>
  <si>
    <t>чехол на айфон 13 белый</t>
  </si>
  <si>
    <t>maskholic</t>
  </si>
  <si>
    <t>кольцо кондитерское 14 см</t>
  </si>
  <si>
    <t xml:space="preserve">постельное белье евро однотонное </t>
  </si>
  <si>
    <t xml:space="preserve">на ухо </t>
  </si>
  <si>
    <t>пустышки с колпачком</t>
  </si>
  <si>
    <t>чайник эле</t>
  </si>
  <si>
    <t>39104236</t>
  </si>
  <si>
    <t>hdmi кабель 15м</t>
  </si>
  <si>
    <t>кухонные принадлежности набор</t>
  </si>
  <si>
    <t>сухой шампунь витэкс</t>
  </si>
  <si>
    <t>электрический вок</t>
  </si>
  <si>
    <t>уличные статуэтки</t>
  </si>
  <si>
    <t>набор вышивка лентами</t>
  </si>
  <si>
    <t>unisa сандалии</t>
  </si>
  <si>
    <t>картины по номерам зима</t>
  </si>
  <si>
    <t>рыбные снасти</t>
  </si>
  <si>
    <t>хаги вагии</t>
  </si>
  <si>
    <t>сенсадин</t>
  </si>
  <si>
    <t>черный медведь</t>
  </si>
  <si>
    <t>белое платье с вырезом</t>
  </si>
  <si>
    <t>батут спортивный с ручкой</t>
  </si>
  <si>
    <t>трикотажные брюки женские клеш</t>
  </si>
  <si>
    <t>fvgoods</t>
  </si>
  <si>
    <t>trb</t>
  </si>
  <si>
    <t>aidan</t>
  </si>
  <si>
    <t>игрушкм</t>
  </si>
  <si>
    <t>майнкрафт подушка</t>
  </si>
  <si>
    <t>сорочка иваново</t>
  </si>
  <si>
    <t>встраиваемые посудомоечные машины</t>
  </si>
  <si>
    <t>подушка ху тао</t>
  </si>
  <si>
    <t>набор косметички</t>
  </si>
  <si>
    <t>моделька приора</t>
  </si>
  <si>
    <t>la vida es bella</t>
  </si>
  <si>
    <t>bento box</t>
  </si>
  <si>
    <t>64874215</t>
  </si>
  <si>
    <t>under armour curry</t>
  </si>
  <si>
    <t>les paul</t>
  </si>
  <si>
    <t xml:space="preserve">brooksfield </t>
  </si>
  <si>
    <t>сеть хапуга</t>
  </si>
  <si>
    <t>шорты мужчины</t>
  </si>
  <si>
    <t>матовое стекло iphone xr</t>
  </si>
  <si>
    <t>ивелта плюс</t>
  </si>
  <si>
    <t>стекловалокно</t>
  </si>
  <si>
    <t>шапки ушанки мужские зимние</t>
  </si>
  <si>
    <t xml:space="preserve">против клещей </t>
  </si>
  <si>
    <t>сырный лаваш</t>
  </si>
  <si>
    <t>эпл вочь</t>
  </si>
  <si>
    <t>lizette</t>
  </si>
  <si>
    <t>футболка  с z</t>
  </si>
  <si>
    <t>терма</t>
  </si>
  <si>
    <t>bq часы</t>
  </si>
  <si>
    <t>monami top</t>
  </si>
  <si>
    <t>new balance 860</t>
  </si>
  <si>
    <t>иголки булавки</t>
  </si>
  <si>
    <t>памперсы bella</t>
  </si>
  <si>
    <t>metabo дрель</t>
  </si>
  <si>
    <t>blackhead and pore cream</t>
  </si>
  <si>
    <t>шлем человека паука</t>
  </si>
  <si>
    <t>18683631</t>
  </si>
  <si>
    <t>50885745</t>
  </si>
  <si>
    <t>белые кросовки на платформе</t>
  </si>
  <si>
    <t>zimmermann платье</t>
  </si>
  <si>
    <t>футболка с руковом</t>
  </si>
  <si>
    <t>паштет эстонский</t>
  </si>
  <si>
    <t>кисмит косметика</t>
  </si>
  <si>
    <t>seberika</t>
  </si>
  <si>
    <t>сандали на лето женские</t>
  </si>
  <si>
    <t>23994295</t>
  </si>
  <si>
    <t>меекхан</t>
  </si>
  <si>
    <t>продукты крупы</t>
  </si>
  <si>
    <t>фруктовые конфеты без сахара</t>
  </si>
  <si>
    <t>сумка весна лето</t>
  </si>
  <si>
    <t>футболка леона</t>
  </si>
  <si>
    <t>пластиковое покрытие</t>
  </si>
  <si>
    <t xml:space="preserve">шампунь синергетик </t>
  </si>
  <si>
    <t xml:space="preserve">smove </t>
  </si>
  <si>
    <t>35512883</t>
  </si>
  <si>
    <t>фара элемент оптический нива</t>
  </si>
  <si>
    <t>грунт 25 литров</t>
  </si>
  <si>
    <t>селен метионин</t>
  </si>
  <si>
    <t xml:space="preserve">неомид </t>
  </si>
  <si>
    <t>сумочка на руку</t>
  </si>
  <si>
    <t>плитенка</t>
  </si>
  <si>
    <t>chloe духи</t>
  </si>
  <si>
    <t>воздушный шар жираф</t>
  </si>
  <si>
    <t>брошь мухомор</t>
  </si>
  <si>
    <t>casanova</t>
  </si>
  <si>
    <t>asics gt 2000 9</t>
  </si>
  <si>
    <t>резина р 13</t>
  </si>
  <si>
    <t>теннис nike</t>
  </si>
  <si>
    <t>uscotton</t>
  </si>
  <si>
    <t>49404482</t>
  </si>
  <si>
    <t>сникерс без сахара</t>
  </si>
  <si>
    <t>66214123</t>
  </si>
  <si>
    <t>детский проектор мультики</t>
  </si>
  <si>
    <t>духи ферамоны</t>
  </si>
  <si>
    <t>ретро постер</t>
  </si>
  <si>
    <t>костюм женский 3</t>
  </si>
  <si>
    <t>honda accord автомобильные товары</t>
  </si>
  <si>
    <t>33259961</t>
  </si>
  <si>
    <t>крыло на велосипед 20</t>
  </si>
  <si>
    <t>часы автомобильные ваз</t>
  </si>
  <si>
    <t>открытка бравл старс</t>
  </si>
  <si>
    <t>мамины и папины сокровища</t>
  </si>
  <si>
    <t xml:space="preserve">кофе карамель </t>
  </si>
  <si>
    <t>водолазкк</t>
  </si>
  <si>
    <t>bodibeam</t>
  </si>
  <si>
    <t>детские футболки с паетками</t>
  </si>
  <si>
    <t>кубики пирамидка</t>
  </si>
  <si>
    <t>полотенца тканевые</t>
  </si>
  <si>
    <t>бюстгальтер пуш-ап черный</t>
  </si>
  <si>
    <t>genius kids</t>
  </si>
  <si>
    <t>ожди</t>
  </si>
  <si>
    <t>носочки малышу</t>
  </si>
  <si>
    <t>а11</t>
  </si>
  <si>
    <t>бронзер estrade</t>
  </si>
  <si>
    <t>испанский мох</t>
  </si>
  <si>
    <t>сапоги охотника</t>
  </si>
  <si>
    <t>лев алекс</t>
  </si>
  <si>
    <t>манжеты на школьную форму</t>
  </si>
  <si>
    <t>мочалка перчатки</t>
  </si>
  <si>
    <t>влагомаслоотделитель</t>
  </si>
  <si>
    <t>мангал forester</t>
  </si>
  <si>
    <t>чай порционный</t>
  </si>
  <si>
    <t xml:space="preserve">nook </t>
  </si>
  <si>
    <t>жидкое мыло диспенсер</t>
  </si>
  <si>
    <t>платье дето</t>
  </si>
  <si>
    <t>фотофильтры</t>
  </si>
  <si>
    <t>резинка платочек</t>
  </si>
  <si>
    <t>огненный бог марранов книга</t>
  </si>
  <si>
    <t>посудомоечные таблетки fairy</t>
  </si>
  <si>
    <t>очки корригирующие -3,5</t>
  </si>
  <si>
    <t>онихомикоз</t>
  </si>
  <si>
    <t>рюкзак xiaomi 90 points</t>
  </si>
  <si>
    <t>crocks женские</t>
  </si>
  <si>
    <t>50078310</t>
  </si>
  <si>
    <t>артзона</t>
  </si>
  <si>
    <t>картина по номерам той терьер</t>
  </si>
  <si>
    <t>75662918</t>
  </si>
  <si>
    <t>слезин</t>
  </si>
  <si>
    <t>blauer кроссовки</t>
  </si>
  <si>
    <t>mark gordon</t>
  </si>
  <si>
    <t>amazfit stratos 3 часы</t>
  </si>
  <si>
    <t>шарики с цифрой</t>
  </si>
  <si>
    <t>приставка с экраном</t>
  </si>
  <si>
    <t>emaar montale</t>
  </si>
  <si>
    <t xml:space="preserve">сигареты одноразовые </t>
  </si>
  <si>
    <t>пусть идет снег</t>
  </si>
  <si>
    <t>51245873</t>
  </si>
  <si>
    <t>чехол режим нот 9</t>
  </si>
  <si>
    <t>защитное стекло на 8</t>
  </si>
  <si>
    <t>золлв</t>
  </si>
  <si>
    <t>бутылка пума</t>
  </si>
  <si>
    <t xml:space="preserve">стол школьный </t>
  </si>
  <si>
    <t>divin</t>
  </si>
  <si>
    <t xml:space="preserve">burberry brit </t>
  </si>
  <si>
    <t>d`alba</t>
  </si>
  <si>
    <t>долма машинка</t>
  </si>
  <si>
    <t>кухоный шкаф</t>
  </si>
  <si>
    <t xml:space="preserve">пиколинат </t>
  </si>
  <si>
    <t>декатдон</t>
  </si>
  <si>
    <t xml:space="preserve">jumper </t>
  </si>
  <si>
    <t>платье весна осень</t>
  </si>
  <si>
    <t xml:space="preserve">фитнес карсет </t>
  </si>
  <si>
    <t>едедневные прокладки</t>
  </si>
  <si>
    <t>игрушуи</t>
  </si>
  <si>
    <t>kithen</t>
  </si>
  <si>
    <t>дрейн напиток</t>
  </si>
  <si>
    <t>мужские худи nike</t>
  </si>
  <si>
    <t>шарики цифры 24</t>
  </si>
  <si>
    <t>воблер тонущий</t>
  </si>
  <si>
    <t>ботинки женские 43 размер</t>
  </si>
  <si>
    <t>avon подводка</t>
  </si>
  <si>
    <t>кольца недорогие</t>
  </si>
  <si>
    <t>xiaomi mi robot vacuum-mop 2 lite</t>
  </si>
  <si>
    <t>замок велосипедный детский</t>
  </si>
  <si>
    <t>тест полоски accu chek</t>
  </si>
  <si>
    <t>трусики сеточка послеродовые</t>
  </si>
  <si>
    <t>юбка джинсы</t>
  </si>
  <si>
    <t>основа под гел лак</t>
  </si>
  <si>
    <t>костюм домашний тройка</t>
  </si>
  <si>
    <t>realme narzo 30 чехол</t>
  </si>
  <si>
    <t xml:space="preserve">bionova </t>
  </si>
  <si>
    <t>свитер теплый</t>
  </si>
  <si>
    <t xml:space="preserve">резиновые ботинки женские </t>
  </si>
  <si>
    <t>чехол на телефон а02</t>
  </si>
  <si>
    <t>аметист кристалл</t>
  </si>
  <si>
    <t>чехол книжка на планшет</t>
  </si>
  <si>
    <t>доска бук</t>
  </si>
  <si>
    <t>платье в горошек на девочку</t>
  </si>
  <si>
    <t xml:space="preserve">worx </t>
  </si>
  <si>
    <t xml:space="preserve">опушка </t>
  </si>
  <si>
    <t>styleshine</t>
  </si>
  <si>
    <t>42044791</t>
  </si>
  <si>
    <t>часы тройка</t>
  </si>
  <si>
    <t>наклейки лего</t>
  </si>
  <si>
    <t>наушники беспроводные блютуз bluetooth</t>
  </si>
  <si>
    <t>сиреневый ремень</t>
  </si>
  <si>
    <t>14686242</t>
  </si>
  <si>
    <t>белый кондитерский шоколад</t>
  </si>
  <si>
    <t>бюстгальтер милавица женский пушап</t>
  </si>
  <si>
    <t xml:space="preserve">брючный летний костюм </t>
  </si>
  <si>
    <t xml:space="preserve">repair </t>
  </si>
  <si>
    <t>тактильный мешочек</t>
  </si>
  <si>
    <t>диски пс3</t>
  </si>
  <si>
    <t>lexus gx 470</t>
  </si>
  <si>
    <t>широкие ждинсы</t>
  </si>
  <si>
    <t>увлажнитель воздуха арома</t>
  </si>
  <si>
    <t>сумки копии брендов</t>
  </si>
  <si>
    <t>seni трусы впитывающие</t>
  </si>
  <si>
    <t>лампы прикроватные</t>
  </si>
  <si>
    <t>штыны женские</t>
  </si>
  <si>
    <t>плеб</t>
  </si>
  <si>
    <t xml:space="preserve">линзы acuvue oasys однодневные </t>
  </si>
  <si>
    <t>пленка apple watch se 40</t>
  </si>
  <si>
    <t>атласный мешочек</t>
  </si>
  <si>
    <t>китайский набор</t>
  </si>
  <si>
    <t>нож перочинный victorinox</t>
  </si>
  <si>
    <t>бригада книга</t>
  </si>
  <si>
    <t>дорбаскет</t>
  </si>
  <si>
    <t>дарио</t>
  </si>
  <si>
    <t>yurl-hee</t>
  </si>
  <si>
    <t>50301089</t>
  </si>
  <si>
    <t>съедобные блестки</t>
  </si>
  <si>
    <t>bullit</t>
  </si>
  <si>
    <t>печь везувий</t>
  </si>
  <si>
    <t>londa несмываемый</t>
  </si>
  <si>
    <t>искусаенные цветы</t>
  </si>
  <si>
    <t>a400 kingston</t>
  </si>
  <si>
    <t>16059329</t>
  </si>
  <si>
    <t>книжки умные</t>
  </si>
  <si>
    <t>пассажир</t>
  </si>
  <si>
    <t>кассеты polaroid</t>
  </si>
  <si>
    <t>обрамление камин</t>
  </si>
  <si>
    <t>кожаный рюкзак женский маленький</t>
  </si>
  <si>
    <t>лак металлик</t>
  </si>
  <si>
    <t>фан фан уточка</t>
  </si>
  <si>
    <t>тюлт</t>
  </si>
  <si>
    <t>кукла emily</t>
  </si>
  <si>
    <t>ди снайдер</t>
  </si>
  <si>
    <t xml:space="preserve">colla gen </t>
  </si>
  <si>
    <t>kitti shop</t>
  </si>
  <si>
    <t>samsung a52 защитное стекло</t>
  </si>
  <si>
    <t>женские костюмы с пиджаком</t>
  </si>
  <si>
    <t>6202</t>
  </si>
  <si>
    <t>аквариумные аксессуары</t>
  </si>
  <si>
    <t xml:space="preserve">церковь </t>
  </si>
  <si>
    <t>зеркало камаз</t>
  </si>
  <si>
    <t>наполнитель в лоток</t>
  </si>
  <si>
    <t>футболка спайк</t>
  </si>
  <si>
    <t>сирень масло</t>
  </si>
  <si>
    <t>подарок заведующей</t>
  </si>
  <si>
    <t>серьги колечки серебро</t>
  </si>
  <si>
    <t>samsung m30s</t>
  </si>
  <si>
    <t>philips hd2581</t>
  </si>
  <si>
    <t>гель очищающий с фруктовыми кислотами</t>
  </si>
  <si>
    <t xml:space="preserve">одежда большие размеры </t>
  </si>
  <si>
    <t>ymo</t>
  </si>
  <si>
    <t>colibrykids</t>
  </si>
  <si>
    <t>спица 1 мм</t>
  </si>
  <si>
    <t>толстовка с мики маусом</t>
  </si>
  <si>
    <t xml:space="preserve">грунт агробалт </t>
  </si>
  <si>
    <t>21685538</t>
  </si>
  <si>
    <t xml:space="preserve">хули мужские </t>
  </si>
  <si>
    <t>смартфон samsung m31s galaxy</t>
  </si>
  <si>
    <t>бальзам тоник</t>
  </si>
  <si>
    <t>носки женские со слабой резинкой</t>
  </si>
  <si>
    <t>idontfirst браслеты</t>
  </si>
  <si>
    <t>туфли каблук 8 см</t>
  </si>
  <si>
    <t>ksuston</t>
  </si>
  <si>
    <t>детское пианино игрушка</t>
  </si>
  <si>
    <t>guess платье джинсовое</t>
  </si>
  <si>
    <t>зебра юбка</t>
  </si>
  <si>
    <t xml:space="preserve">классические туфли </t>
  </si>
  <si>
    <t>спотривный топ</t>
  </si>
  <si>
    <t>покрывало на кровать 240 на 260</t>
  </si>
  <si>
    <t>кольцо обручальное золотое 585</t>
  </si>
  <si>
    <t>помада vivienne</t>
  </si>
  <si>
    <t>череп кашпо</t>
  </si>
  <si>
    <t xml:space="preserve">бамбуковые салфетки </t>
  </si>
  <si>
    <t>чехол iphone 12 pro magsafe</t>
  </si>
  <si>
    <t>sweet vanilla</t>
  </si>
  <si>
    <t>ролик массажный ручной</t>
  </si>
  <si>
    <t xml:space="preserve">ресницы м </t>
  </si>
  <si>
    <t>привет малыш</t>
  </si>
  <si>
    <t>цыбулько егэ 2022</t>
  </si>
  <si>
    <t>10624226</t>
  </si>
  <si>
    <t>термоментр</t>
  </si>
  <si>
    <t>бутцы с шипами</t>
  </si>
  <si>
    <t xml:space="preserve">смешные цены </t>
  </si>
  <si>
    <t>harry poter</t>
  </si>
  <si>
    <t xml:space="preserve">защитное стекло iphone 13 </t>
  </si>
  <si>
    <t>staix</t>
  </si>
  <si>
    <t>штора ванную</t>
  </si>
  <si>
    <t>кроссовки мужские gsd</t>
  </si>
  <si>
    <t>партфель школьный</t>
  </si>
  <si>
    <t>2392603</t>
  </si>
  <si>
    <t>футболка дора</t>
  </si>
  <si>
    <t>гель-лак луи филипп</t>
  </si>
  <si>
    <t>unlimited love</t>
  </si>
  <si>
    <t>39676345</t>
  </si>
  <si>
    <t>печенье гречневое</t>
  </si>
  <si>
    <t>arena женский</t>
  </si>
  <si>
    <t>подогреватель воды в бассейне</t>
  </si>
  <si>
    <t xml:space="preserve">фенил </t>
  </si>
  <si>
    <t xml:space="preserve">картина по номерам на холсте с подрамником </t>
  </si>
  <si>
    <t xml:space="preserve">карта на стену </t>
  </si>
  <si>
    <t>maryasha</t>
  </si>
  <si>
    <t>ботильоны эластичные</t>
  </si>
  <si>
    <t>будущее</t>
  </si>
  <si>
    <t>cave толстовка</t>
  </si>
  <si>
    <t>47880097</t>
  </si>
  <si>
    <t>набор посуды в больницу</t>
  </si>
  <si>
    <t>бархатные леггинсы</t>
  </si>
  <si>
    <t>водосгон с распылителем</t>
  </si>
  <si>
    <t>14377266</t>
  </si>
  <si>
    <t xml:space="preserve">чехол с бравл старс </t>
  </si>
  <si>
    <t>mizon collagen power</t>
  </si>
  <si>
    <t>тарелка гусь</t>
  </si>
  <si>
    <t>нриль</t>
  </si>
  <si>
    <t>поплопопер</t>
  </si>
  <si>
    <t>пальто кожаное демисезонное</t>
  </si>
  <si>
    <t>полуботинки кожаные мужские</t>
  </si>
  <si>
    <t xml:space="preserve">платье на весну женское </t>
  </si>
  <si>
    <t xml:space="preserve">изюм без косточки </t>
  </si>
  <si>
    <t>капри адидас</t>
  </si>
  <si>
    <t xml:space="preserve">сумка батон </t>
  </si>
  <si>
    <t>брошь пантера</t>
  </si>
  <si>
    <t>красавки мужские летние</t>
  </si>
  <si>
    <t>bus.store</t>
  </si>
  <si>
    <t>ирис луковица</t>
  </si>
  <si>
    <t>art creation блокнот</t>
  </si>
  <si>
    <t>сербские продукты</t>
  </si>
  <si>
    <t>yokosun premium трусики</t>
  </si>
  <si>
    <t>lenovo телефон чехол</t>
  </si>
  <si>
    <t>пепельница из эпоксидной смолы</t>
  </si>
  <si>
    <t>серые широкие джинсы</t>
  </si>
  <si>
    <t>18429501</t>
  </si>
  <si>
    <t xml:space="preserve">насадка на смеситель </t>
  </si>
  <si>
    <t>растительные масла</t>
  </si>
  <si>
    <t>шторы рулонные 70</t>
  </si>
  <si>
    <t>космиа</t>
  </si>
  <si>
    <t xml:space="preserve">футболки муржские </t>
  </si>
  <si>
    <t>автомобильные провода</t>
  </si>
  <si>
    <t>летние сланцы мужские</t>
  </si>
  <si>
    <t>крепление крыла велосипеда</t>
  </si>
  <si>
    <t xml:space="preserve">купальник arena </t>
  </si>
  <si>
    <t>абразивный поропласт</t>
  </si>
  <si>
    <t>umma cosmetics</t>
  </si>
  <si>
    <t>чехол на арпотсы</t>
  </si>
  <si>
    <t>масми</t>
  </si>
  <si>
    <t>препарат топаз</t>
  </si>
  <si>
    <t>свитер акула</t>
  </si>
  <si>
    <t>english plus</t>
  </si>
  <si>
    <t>стоппер на ручку</t>
  </si>
  <si>
    <t>mollis каша</t>
  </si>
  <si>
    <t>экологика какао</t>
  </si>
  <si>
    <t xml:space="preserve">homestar </t>
  </si>
  <si>
    <t>керхер парогенератор</t>
  </si>
  <si>
    <t>наклейки стендоф</t>
  </si>
  <si>
    <t>activity bag</t>
  </si>
  <si>
    <t>stojo стакан 470</t>
  </si>
  <si>
    <t>джинсы мужские американо</t>
  </si>
  <si>
    <t>ниро трикотаж</t>
  </si>
  <si>
    <t>гиро ролики</t>
  </si>
  <si>
    <t>парные футболки женские</t>
  </si>
  <si>
    <t>барто росмэн</t>
  </si>
  <si>
    <t>худи death note</t>
  </si>
  <si>
    <t>чехол на телефон спарк 7</t>
  </si>
  <si>
    <t>сеченов</t>
  </si>
  <si>
    <t>молоко кедровое</t>
  </si>
  <si>
    <t>хелен харпер подгузники</t>
  </si>
  <si>
    <t>носки женские tommy</t>
  </si>
  <si>
    <t>roxette</t>
  </si>
  <si>
    <t>сменные касеты venus</t>
  </si>
  <si>
    <t>подвеска молот тора</t>
  </si>
  <si>
    <t>домик lol</t>
  </si>
  <si>
    <t>газовый баллон пропан</t>
  </si>
  <si>
    <t>пальто женские весна</t>
  </si>
  <si>
    <t>джинсовые шорты женские короткие</t>
  </si>
  <si>
    <t>блузки стильные</t>
  </si>
  <si>
    <t>66686906</t>
  </si>
  <si>
    <t>носки женс</t>
  </si>
  <si>
    <t>наматрасник на детский матрас овальный</t>
  </si>
  <si>
    <t>jo agape</t>
  </si>
  <si>
    <t>1101</t>
  </si>
  <si>
    <t>колготки в сеточку черные</t>
  </si>
  <si>
    <t>хандроитин</t>
  </si>
  <si>
    <t>нацшники беспроводные</t>
  </si>
  <si>
    <t>53769810</t>
  </si>
  <si>
    <t>рыболовные блесна летние</t>
  </si>
  <si>
    <t xml:space="preserve">вощеный шнур </t>
  </si>
  <si>
    <t>37602017</t>
  </si>
  <si>
    <t>картеч</t>
  </si>
  <si>
    <t>крестик мужской серебро</t>
  </si>
  <si>
    <t>овощи пластиковые</t>
  </si>
  <si>
    <t>хаори шинобу кочо</t>
  </si>
  <si>
    <t>атопалм</t>
  </si>
  <si>
    <t>наклейка toyota</t>
  </si>
  <si>
    <t xml:space="preserve">топик на девочку </t>
  </si>
  <si>
    <t>suncut</t>
  </si>
  <si>
    <t>противогрибковый спрей</t>
  </si>
  <si>
    <t>конфеты экофуд</t>
  </si>
  <si>
    <t>наша марка корм сухой</t>
  </si>
  <si>
    <t>набор фотокарточек</t>
  </si>
  <si>
    <t>увлажнитель воздуха boneco</t>
  </si>
  <si>
    <t>хонор 20 s</t>
  </si>
  <si>
    <t>сабо женские черные кожа</t>
  </si>
  <si>
    <t>огонь мерцающий в сосуде</t>
  </si>
  <si>
    <t>гиена тактикс</t>
  </si>
  <si>
    <t>труси мужские</t>
  </si>
  <si>
    <t>фз</t>
  </si>
  <si>
    <t>кофе капсулы nespresso</t>
  </si>
  <si>
    <t>гидрофильное масло корейское</t>
  </si>
  <si>
    <t>72441557</t>
  </si>
  <si>
    <t>футоболка</t>
  </si>
  <si>
    <t>blowback</t>
  </si>
  <si>
    <t>mollis футболка</t>
  </si>
  <si>
    <t>ветровка  на девочку</t>
  </si>
  <si>
    <t>джинсы ballon</t>
  </si>
  <si>
    <t>xnail стемпинг</t>
  </si>
  <si>
    <t>миф жидкий</t>
  </si>
  <si>
    <t xml:space="preserve">моторное масло 5w-30 </t>
  </si>
  <si>
    <t>шары цифры 3</t>
  </si>
  <si>
    <t xml:space="preserve">очки на лето </t>
  </si>
  <si>
    <t>теана бустер</t>
  </si>
  <si>
    <t>60186114</t>
  </si>
  <si>
    <t>франк тилье головоломка</t>
  </si>
  <si>
    <t>браслет с аметистом из серебра</t>
  </si>
  <si>
    <t>air max nike 90</t>
  </si>
  <si>
    <t>велосипед детскиц</t>
  </si>
  <si>
    <t>30000544</t>
  </si>
  <si>
    <t xml:space="preserve">сетчатый топ </t>
  </si>
  <si>
    <t xml:space="preserve">домой не по пути </t>
  </si>
  <si>
    <t>менажница из березы</t>
  </si>
  <si>
    <t>трусы плей тудей</t>
  </si>
  <si>
    <t>салфетка дорожка</t>
  </si>
  <si>
    <t>акимбо кит</t>
  </si>
  <si>
    <t>харизма лидера</t>
  </si>
  <si>
    <t>jw</t>
  </si>
  <si>
    <t>jkeratin красота</t>
  </si>
  <si>
    <t>lamel карандаш 07</t>
  </si>
  <si>
    <t>кроссовки марко тоззи</t>
  </si>
  <si>
    <t>ароматизаторы автомобильные</t>
  </si>
  <si>
    <t>самат порошок</t>
  </si>
  <si>
    <t>57823964</t>
  </si>
  <si>
    <t>сверхъестественное аст</t>
  </si>
  <si>
    <t xml:space="preserve">наушники lenovo </t>
  </si>
  <si>
    <t>lifehacker</t>
  </si>
  <si>
    <t>пашмание</t>
  </si>
  <si>
    <t>подставка под банки</t>
  </si>
  <si>
    <t>кружка 600</t>
  </si>
  <si>
    <t>kupiec</t>
  </si>
  <si>
    <t>monster high фигурка</t>
  </si>
  <si>
    <t>накладка на панель</t>
  </si>
  <si>
    <t>веселые колпачки</t>
  </si>
  <si>
    <t>демакс</t>
  </si>
  <si>
    <t>зебрано</t>
  </si>
  <si>
    <t>джессика джонс</t>
  </si>
  <si>
    <t>бронежилет плитник</t>
  </si>
  <si>
    <t>клоун костюм</t>
  </si>
  <si>
    <t>женский эротический костюм</t>
  </si>
  <si>
    <t>баскебольные карточки</t>
  </si>
  <si>
    <t>tata karamova</t>
  </si>
  <si>
    <t xml:space="preserve">карниз кафе </t>
  </si>
  <si>
    <t>vaneli</t>
  </si>
  <si>
    <t>конфеты с марцепаном</t>
  </si>
  <si>
    <t>mothercare одежда</t>
  </si>
  <si>
    <t>гердан</t>
  </si>
  <si>
    <t>платье вискоза миди</t>
  </si>
  <si>
    <t>sophie ramage</t>
  </si>
  <si>
    <t>15013774</t>
  </si>
  <si>
    <t>розовые пуговицы</t>
  </si>
  <si>
    <t>49923817</t>
  </si>
  <si>
    <t>штаны мужские  спортивные</t>
  </si>
  <si>
    <t>халат женский в пол</t>
  </si>
  <si>
    <t>рюкзак 40 30 20</t>
  </si>
  <si>
    <t>чепчик панама</t>
  </si>
  <si>
    <t>хлорихлор</t>
  </si>
  <si>
    <t>тутта</t>
  </si>
  <si>
    <t>покрывало 240х260 с наволочками</t>
  </si>
  <si>
    <t xml:space="preserve">трусы женские красные </t>
  </si>
  <si>
    <t>перек</t>
  </si>
  <si>
    <t>автокресло 0-13</t>
  </si>
  <si>
    <t xml:space="preserve">мисс тайс </t>
  </si>
  <si>
    <t xml:space="preserve">комбинезон мишка </t>
  </si>
  <si>
    <t>комплект наклеек</t>
  </si>
  <si>
    <t>женское секс белье</t>
  </si>
  <si>
    <t>контейнеры под сыпучие</t>
  </si>
  <si>
    <t>армани аква ди джио</t>
  </si>
  <si>
    <t>трусы мужские боксеры большой размер</t>
  </si>
  <si>
    <t>игрушка киси миси и хаги ваги</t>
  </si>
  <si>
    <t>какао kurukahveci</t>
  </si>
  <si>
    <t>bathroom</t>
  </si>
  <si>
    <t>костюм космический</t>
  </si>
  <si>
    <t>книга 14+</t>
  </si>
  <si>
    <t>мармеладные ремешки</t>
  </si>
  <si>
    <t>светильники на улицу</t>
  </si>
  <si>
    <t>камера заднего вида hd</t>
  </si>
  <si>
    <t>сосиски консервированные</t>
  </si>
  <si>
    <t>наклейки на авто флаг</t>
  </si>
  <si>
    <t>полотенце николай</t>
  </si>
  <si>
    <t>lovely женский</t>
  </si>
  <si>
    <t>джинсы newmom</t>
  </si>
  <si>
    <t>матрас 100</t>
  </si>
  <si>
    <t>пакет армани</t>
  </si>
  <si>
    <t xml:space="preserve">чехол самсунг s21 </t>
  </si>
  <si>
    <t>широкий маркер</t>
  </si>
  <si>
    <t>чехол  айфон 12</t>
  </si>
  <si>
    <t>фигурка аниме мику</t>
  </si>
  <si>
    <t>беседа чай</t>
  </si>
  <si>
    <t>вечернее платье с пышными рукавами</t>
  </si>
  <si>
    <t>букашка</t>
  </si>
  <si>
    <t>радужные браслеты</t>
  </si>
  <si>
    <t>наполнитель сисикет</t>
  </si>
  <si>
    <t>комплект ножей с подставкой</t>
  </si>
  <si>
    <t>шумофф space</t>
  </si>
  <si>
    <t>28373012</t>
  </si>
  <si>
    <t>самьюн ван</t>
  </si>
  <si>
    <t>fon4people</t>
  </si>
  <si>
    <t>мирамистин дерматологический препарат</t>
  </si>
  <si>
    <t>гель лак envy</t>
  </si>
  <si>
    <t>наив</t>
  </si>
  <si>
    <t>обувь 33 размер</t>
  </si>
  <si>
    <t>61900563</t>
  </si>
  <si>
    <t>galaxy a8</t>
  </si>
  <si>
    <t>журнал топ модели</t>
  </si>
  <si>
    <t>биона</t>
  </si>
  <si>
    <t>задари</t>
  </si>
  <si>
    <t>2089544</t>
  </si>
  <si>
    <t>46478130</t>
  </si>
  <si>
    <t>@ulyanapo_?46726228</t>
  </si>
  <si>
    <t>ризиночки</t>
  </si>
  <si>
    <t>рубашка envy lab</t>
  </si>
  <si>
    <t>пальто салатовое</t>
  </si>
  <si>
    <t>мешки пищевые</t>
  </si>
  <si>
    <t>ohanami</t>
  </si>
  <si>
    <t>19305007</t>
  </si>
  <si>
    <t>19 минут</t>
  </si>
  <si>
    <t>адаптер 6 вольт</t>
  </si>
  <si>
    <t>ракета из картона раскраска</t>
  </si>
  <si>
    <t>philipgs</t>
  </si>
  <si>
    <t>clasna куртка</t>
  </si>
  <si>
    <t>экодинар</t>
  </si>
  <si>
    <t>тапочки avshar</t>
  </si>
  <si>
    <t>корейский шампунь масил</t>
  </si>
  <si>
    <t>трусики дада</t>
  </si>
  <si>
    <t>теплый свет</t>
  </si>
  <si>
    <t>10258663</t>
  </si>
  <si>
    <t>порошок матча</t>
  </si>
  <si>
    <t>yfcnjkmyst buhs</t>
  </si>
  <si>
    <t>59326815</t>
  </si>
  <si>
    <t>стульчик в прихожую</t>
  </si>
  <si>
    <t>мокасины женские instreet</t>
  </si>
  <si>
    <t>кухонный распылитель</t>
  </si>
  <si>
    <t>наручные часы с будильником</t>
  </si>
  <si>
    <t xml:space="preserve">заколки невидимки </t>
  </si>
  <si>
    <t>часы король и шут</t>
  </si>
  <si>
    <t>красные клетчатые штаны</t>
  </si>
  <si>
    <t>женское пальто в клетку демисезонное</t>
  </si>
  <si>
    <t>l-citrulline</t>
  </si>
  <si>
    <t>водонагреватель накопительный 30</t>
  </si>
  <si>
    <t>11646816</t>
  </si>
  <si>
    <t>rinti</t>
  </si>
  <si>
    <t>10163563</t>
  </si>
  <si>
    <t>6pm</t>
  </si>
  <si>
    <t>провод на айфон 7</t>
  </si>
  <si>
    <t>футболки мужские с принтом подростковые</t>
  </si>
  <si>
    <t xml:space="preserve">тренч розовый </t>
  </si>
  <si>
    <t>значки v</t>
  </si>
  <si>
    <t>41259223</t>
  </si>
  <si>
    <t>шапки осенние женские</t>
  </si>
  <si>
    <t>секундомер настольный</t>
  </si>
  <si>
    <t>trendvita</t>
  </si>
  <si>
    <t>черное свободное платье</t>
  </si>
  <si>
    <t xml:space="preserve">пасхальный шоколад </t>
  </si>
  <si>
    <t>карандаши простые faber-castell</t>
  </si>
  <si>
    <t>урбеч шоколадный</t>
  </si>
  <si>
    <t>декамерон таро</t>
  </si>
  <si>
    <t>122</t>
  </si>
  <si>
    <t>чехол на телефон 8</t>
  </si>
  <si>
    <t>бюстгальтер без косточки</t>
  </si>
  <si>
    <t>манго кидс футболка</t>
  </si>
  <si>
    <t>обувь гарсинг</t>
  </si>
  <si>
    <t>спрей tashe</t>
  </si>
  <si>
    <t>bell bimbo платье</t>
  </si>
  <si>
    <t>протеин креатин</t>
  </si>
  <si>
    <t>asics winter</t>
  </si>
  <si>
    <t>55087833</t>
  </si>
  <si>
    <t>гринфильд</t>
  </si>
  <si>
    <t>костюм marvel</t>
  </si>
  <si>
    <t>17301349</t>
  </si>
  <si>
    <t>64333565</t>
  </si>
  <si>
    <t>детский антиперспирант</t>
  </si>
  <si>
    <t>полотенце банное узбекистан</t>
  </si>
  <si>
    <t>rostislav</t>
  </si>
  <si>
    <t>форма полиции нового образца</t>
  </si>
  <si>
    <t>самокат от 1 года</t>
  </si>
  <si>
    <t>malone</t>
  </si>
  <si>
    <t>шинобу фигурка</t>
  </si>
  <si>
    <t>батарейка lr 626</t>
  </si>
  <si>
    <t>тайские шампуни</t>
  </si>
  <si>
    <t>рюкзак детский холодное сердце</t>
  </si>
  <si>
    <t>zarina носки</t>
  </si>
  <si>
    <t>найк шокс</t>
  </si>
  <si>
    <t>minomax</t>
  </si>
  <si>
    <t xml:space="preserve">консилер светлый </t>
  </si>
  <si>
    <t>секторные ножницы</t>
  </si>
  <si>
    <t>перчатки workout</t>
  </si>
  <si>
    <t xml:space="preserve">футболка туника </t>
  </si>
  <si>
    <t>куртка с подстежкой</t>
  </si>
  <si>
    <t>бюстналтер</t>
  </si>
  <si>
    <t>черные джинсы бананы мужские</t>
  </si>
  <si>
    <t>кракелюр лак</t>
  </si>
  <si>
    <t xml:space="preserve">квадры </t>
  </si>
  <si>
    <t>маска бандит</t>
  </si>
  <si>
    <t>чехлы в машину экокожа</t>
  </si>
  <si>
    <t>мини расчестка</t>
  </si>
  <si>
    <t>складkids</t>
  </si>
  <si>
    <t>26738460</t>
  </si>
  <si>
    <t>кроссовки brave lion</t>
  </si>
  <si>
    <t>bruggen</t>
  </si>
  <si>
    <t xml:space="preserve">лофт мебель </t>
  </si>
  <si>
    <t>желейные шарики</t>
  </si>
  <si>
    <t xml:space="preserve">тофа обувь </t>
  </si>
  <si>
    <t>чипсы со вкусом огурца</t>
  </si>
  <si>
    <t>шорты мужское</t>
  </si>
  <si>
    <t>cats best smart pellets</t>
  </si>
  <si>
    <t>открытое декольте</t>
  </si>
  <si>
    <t>пустышка лови</t>
  </si>
  <si>
    <t>фруктис сос восстановление</t>
  </si>
  <si>
    <t>свечи в дереве</t>
  </si>
  <si>
    <t>джинсы женские 36</t>
  </si>
  <si>
    <t>картина по номерам америка</t>
  </si>
  <si>
    <t>кофе растворимый venetto</t>
  </si>
  <si>
    <t>книги с окошками малышам</t>
  </si>
  <si>
    <t>игральные карты золотые</t>
  </si>
  <si>
    <t>уход за газоном</t>
  </si>
  <si>
    <t>женские большие размеры</t>
  </si>
  <si>
    <t>краска estel 7/1</t>
  </si>
  <si>
    <t>art dealer</t>
  </si>
  <si>
    <t>игрушка лейка</t>
  </si>
  <si>
    <t>катерпин</t>
  </si>
  <si>
    <t>чехол на афон 13</t>
  </si>
  <si>
    <t>женские шубы</t>
  </si>
  <si>
    <t>универсальный порошок</t>
  </si>
  <si>
    <t xml:space="preserve">футболки с вырезом </t>
  </si>
  <si>
    <t xml:space="preserve">носки на малыша </t>
  </si>
  <si>
    <t>последний мужчина</t>
  </si>
  <si>
    <t>база с цветами</t>
  </si>
  <si>
    <t>косметика от сода</t>
  </si>
  <si>
    <t>присадка супротек</t>
  </si>
  <si>
    <t>адреса доставки</t>
  </si>
  <si>
    <t>красивые книги</t>
  </si>
  <si>
    <t>футболки богатырь мужские</t>
  </si>
  <si>
    <t>36252465</t>
  </si>
  <si>
    <t>13905722</t>
  </si>
  <si>
    <t>конфеты фабрики победа</t>
  </si>
  <si>
    <t>38321472</t>
  </si>
  <si>
    <t>плащ парадокс</t>
  </si>
  <si>
    <t>walh</t>
  </si>
  <si>
    <t>бюстгалтер без паролона</t>
  </si>
  <si>
    <t>в детский сад карман</t>
  </si>
  <si>
    <t>кроссовки девчачие</t>
  </si>
  <si>
    <t xml:space="preserve">кантейнер </t>
  </si>
  <si>
    <t>полоски accu chek</t>
  </si>
  <si>
    <t>детский протеин</t>
  </si>
  <si>
    <t>dr coffer</t>
  </si>
  <si>
    <t>onyx boox note</t>
  </si>
  <si>
    <t xml:space="preserve">vivienne sabo  </t>
  </si>
  <si>
    <t>newchic</t>
  </si>
  <si>
    <t>шотландка юбка</t>
  </si>
  <si>
    <t>iphone xr чехол на с логотипом</t>
  </si>
  <si>
    <t>аквафор фильтр 6</t>
  </si>
  <si>
    <t>воздушные шары 30 лет</t>
  </si>
  <si>
    <t>фен-щетка philips hp8663/00</t>
  </si>
  <si>
    <t>сумки dkny сумки</t>
  </si>
  <si>
    <t>lucky shop женский</t>
  </si>
  <si>
    <t xml:space="preserve">флорида </t>
  </si>
  <si>
    <t>dare to shine</t>
  </si>
  <si>
    <t>шимано удилище</t>
  </si>
  <si>
    <t>лапушки</t>
  </si>
  <si>
    <t>30301500</t>
  </si>
  <si>
    <t>защитное стекло на xs max iphone</t>
  </si>
  <si>
    <t xml:space="preserve">бопп пакеты </t>
  </si>
  <si>
    <t>zebra casa</t>
  </si>
  <si>
    <t>киндер hello kitty</t>
  </si>
  <si>
    <t>пепельный цвет</t>
  </si>
  <si>
    <t>формальдегид</t>
  </si>
  <si>
    <t>духи жозе</t>
  </si>
  <si>
    <t>фонарь кемпинговый космос</t>
  </si>
  <si>
    <t>проплан с лососем</t>
  </si>
  <si>
    <t>дои</t>
  </si>
  <si>
    <t>ok beauty bb-крем</t>
  </si>
  <si>
    <t>золотые серьги 585 пробы без камней</t>
  </si>
  <si>
    <t>catrice hd liquid</t>
  </si>
  <si>
    <t>лиловый кардиган</t>
  </si>
  <si>
    <t>сапоги осень замша</t>
  </si>
  <si>
    <t>переключатель электрический</t>
  </si>
  <si>
    <t>платье в стиле рустик</t>
  </si>
  <si>
    <t>karanfil обувь</t>
  </si>
  <si>
    <t>enterprise 2</t>
  </si>
  <si>
    <t>полотенца 50*90</t>
  </si>
  <si>
    <t>наклейки звезды на авто</t>
  </si>
  <si>
    <t>набор электронных сигарет</t>
  </si>
  <si>
    <t>parfmaniak</t>
  </si>
  <si>
    <t>капли успокоительные</t>
  </si>
  <si>
    <t>женский костюм изо льна</t>
  </si>
  <si>
    <t>redken extreme play safe</t>
  </si>
  <si>
    <t>швабра с распылитель и отжимом</t>
  </si>
  <si>
    <t>26477668</t>
  </si>
  <si>
    <t>насос качок</t>
  </si>
  <si>
    <t>кпб сатин семейный</t>
  </si>
  <si>
    <t>iamhungry</t>
  </si>
  <si>
    <t xml:space="preserve">sauvage </t>
  </si>
  <si>
    <t>купоны родительской щедрости</t>
  </si>
  <si>
    <t>pocket go</t>
  </si>
  <si>
    <t>тарелки на присосках</t>
  </si>
  <si>
    <t>46075454</t>
  </si>
  <si>
    <t>зеркола</t>
  </si>
  <si>
    <t>домашние штаны женские в клетку</t>
  </si>
  <si>
    <t xml:space="preserve">100 наклеек </t>
  </si>
  <si>
    <t>самсунг а03с</t>
  </si>
  <si>
    <t>боровичи мебель</t>
  </si>
  <si>
    <t>теплый палантин</t>
  </si>
  <si>
    <t>21126575</t>
  </si>
  <si>
    <t>26983327</t>
  </si>
  <si>
    <t>трусы дасвидас</t>
  </si>
  <si>
    <t>44792246</t>
  </si>
  <si>
    <t>tnl 20 в 1</t>
  </si>
  <si>
    <t>27490604</t>
  </si>
  <si>
    <t>кувшин металл</t>
  </si>
  <si>
    <t>bralive женский</t>
  </si>
  <si>
    <t xml:space="preserve">сыворотка с кофеином </t>
  </si>
  <si>
    <t>барби стейси</t>
  </si>
  <si>
    <t>matrix unbreak</t>
  </si>
  <si>
    <t>салфетки аура</t>
  </si>
  <si>
    <t>52458238</t>
  </si>
  <si>
    <t>перчатка халка</t>
  </si>
  <si>
    <t>раскладушки24</t>
  </si>
  <si>
    <t>манга такийский гуль</t>
  </si>
  <si>
    <t>артишок муслин</t>
  </si>
  <si>
    <t xml:space="preserve">подвеска серебро 925 </t>
  </si>
  <si>
    <t>тушенка курица</t>
  </si>
  <si>
    <t>шапка-шлем nels</t>
  </si>
  <si>
    <t>ветровка  адидас</t>
  </si>
  <si>
    <t xml:space="preserve">учаг </t>
  </si>
  <si>
    <t>maison close</t>
  </si>
  <si>
    <t>lena basco</t>
  </si>
  <si>
    <t>носки на резинке</t>
  </si>
  <si>
    <t>шампунь монастырский</t>
  </si>
  <si>
    <t xml:space="preserve">каталка мотоцикл </t>
  </si>
  <si>
    <t>резиновые трусы</t>
  </si>
  <si>
    <t>10586045</t>
  </si>
  <si>
    <t>куртка без замка</t>
  </si>
  <si>
    <t>большие размеры женские куртки</t>
  </si>
  <si>
    <t xml:space="preserve">кастрюли эмалированные </t>
  </si>
  <si>
    <t xml:space="preserve">jonak </t>
  </si>
  <si>
    <t>чехоль</t>
  </si>
  <si>
    <t>инструменты игрушка</t>
  </si>
  <si>
    <t>imenka типсы</t>
  </si>
  <si>
    <t>revolution мерлин монро</t>
  </si>
  <si>
    <t>летний костюм с широкими штанами</t>
  </si>
  <si>
    <t>плей до пицца</t>
  </si>
  <si>
    <t>guilty gear</t>
  </si>
  <si>
    <t>кордиган длиный</t>
  </si>
  <si>
    <t xml:space="preserve">гель карина </t>
  </si>
  <si>
    <t>мутант гейнер</t>
  </si>
  <si>
    <t xml:space="preserve">наклейки на мопед </t>
  </si>
  <si>
    <t>laklike</t>
  </si>
  <si>
    <t>пижама rick and morty</t>
  </si>
  <si>
    <t>силиконовые вкладки в обувь</t>
  </si>
  <si>
    <t>хлопковые полотенца</t>
  </si>
  <si>
    <t>jelly box nano x</t>
  </si>
  <si>
    <t>футболки мужские ссср</t>
  </si>
  <si>
    <t>подкрылок форд</t>
  </si>
  <si>
    <t>cherisher</t>
  </si>
  <si>
    <t>душевой смеситель grohe</t>
  </si>
  <si>
    <t>54400654</t>
  </si>
  <si>
    <t>ortek</t>
  </si>
  <si>
    <t>колонка samsung</t>
  </si>
  <si>
    <t xml:space="preserve"> лен</t>
  </si>
  <si>
    <t>мужские джинсы с принтом</t>
  </si>
  <si>
    <t xml:space="preserve"> sunlight</t>
  </si>
  <si>
    <t xml:space="preserve">luck духи </t>
  </si>
  <si>
    <t>костюм микровильвет</t>
  </si>
  <si>
    <t>клей сварка алмаз</t>
  </si>
  <si>
    <t>сумка aktorris</t>
  </si>
  <si>
    <t>платье женское повседневное зарина</t>
  </si>
  <si>
    <t>кулинарные перчатки</t>
  </si>
  <si>
    <t>игрушка котик в кигуруми</t>
  </si>
  <si>
    <t>свадебное боди</t>
  </si>
  <si>
    <t>23816824</t>
  </si>
  <si>
    <t>laremo женский</t>
  </si>
  <si>
    <t>пкф илем</t>
  </si>
  <si>
    <t>женские трусы слипы бесшовные</t>
  </si>
  <si>
    <t>18614672</t>
  </si>
  <si>
    <t>тапочки гуччи</t>
  </si>
  <si>
    <t>нож танто из стандофф 2</t>
  </si>
  <si>
    <t>игрушка вдв</t>
  </si>
  <si>
    <t>бюстгальтер пуш-ап кружевной</t>
  </si>
  <si>
    <t>apple airpods 2 чехол</t>
  </si>
  <si>
    <t>герметик колесный</t>
  </si>
  <si>
    <t>sonic игрушка фигурка</t>
  </si>
  <si>
    <t>магнитола solaris</t>
  </si>
  <si>
    <t>сервиз посуды набор столовый</t>
  </si>
  <si>
    <t>belwest лоферы</t>
  </si>
  <si>
    <t>chapstic</t>
  </si>
  <si>
    <t>foldaway</t>
  </si>
  <si>
    <t>b.artstyle</t>
  </si>
  <si>
    <t>защитные стекла на камеру</t>
  </si>
  <si>
    <t>full speed max turbo</t>
  </si>
  <si>
    <t xml:space="preserve">цветы искусственные декор </t>
  </si>
  <si>
    <t>biotin avicenna</t>
  </si>
  <si>
    <t>minecraft собака</t>
  </si>
  <si>
    <t>вейп викки</t>
  </si>
  <si>
    <t>набор дикие животные</t>
  </si>
  <si>
    <t xml:space="preserve">копилка на мечту </t>
  </si>
  <si>
    <t>одежда в стиле сафари</t>
  </si>
  <si>
    <t>baksy3</t>
  </si>
  <si>
    <t>молд кубик</t>
  </si>
  <si>
    <t xml:space="preserve">persil гель </t>
  </si>
  <si>
    <t>49215724</t>
  </si>
  <si>
    <t>10778804</t>
  </si>
  <si>
    <t xml:space="preserve">маленький бассейн </t>
  </si>
  <si>
    <t>rope launcher</t>
  </si>
  <si>
    <t xml:space="preserve">лебедь </t>
  </si>
  <si>
    <t>briari женский</t>
  </si>
  <si>
    <t>платок на стену</t>
  </si>
  <si>
    <t>спрей-батл</t>
  </si>
  <si>
    <t>набор шапка и шарф</t>
  </si>
  <si>
    <t xml:space="preserve">лосины nike </t>
  </si>
  <si>
    <t>покрывало на кровать 200</t>
  </si>
  <si>
    <t>палетка теней stellary</t>
  </si>
  <si>
    <t>marcopolo</t>
  </si>
  <si>
    <t xml:space="preserve">каша bebi </t>
  </si>
  <si>
    <t>подсвечник руки</t>
  </si>
  <si>
    <t xml:space="preserve">женские зимние сапоги </t>
  </si>
  <si>
    <t>68181161</t>
  </si>
  <si>
    <t>gariner</t>
  </si>
  <si>
    <t>кукла omg оригинал</t>
  </si>
  <si>
    <t>кулон гравити фолз</t>
  </si>
  <si>
    <t>настойка ром</t>
  </si>
  <si>
    <t>электросамокат ninebot by segway</t>
  </si>
  <si>
    <t xml:space="preserve">держатель штор </t>
  </si>
  <si>
    <t>посуда эротик</t>
  </si>
  <si>
    <t>40155494</t>
  </si>
  <si>
    <t>хип хоп джинсы</t>
  </si>
  <si>
    <t xml:space="preserve">вуалетка </t>
  </si>
  <si>
    <t>bal</t>
  </si>
  <si>
    <t>био мил</t>
  </si>
  <si>
    <t xml:space="preserve">брюки женские с разрезами </t>
  </si>
  <si>
    <t>духи  детские</t>
  </si>
  <si>
    <t>63428644</t>
  </si>
  <si>
    <t>soapka</t>
  </si>
  <si>
    <t>машинка 1+</t>
  </si>
  <si>
    <t>дрожжи с серой</t>
  </si>
  <si>
    <t>чехол на samsung s 20fe</t>
  </si>
  <si>
    <t xml:space="preserve">шашка такси </t>
  </si>
  <si>
    <t xml:space="preserve">нож метательный </t>
  </si>
  <si>
    <t>манга death note</t>
  </si>
  <si>
    <t>липучка велкро</t>
  </si>
  <si>
    <t>кафри</t>
  </si>
  <si>
    <t>длинный котик</t>
  </si>
  <si>
    <t>унишоп</t>
  </si>
  <si>
    <t>клоги crocs</t>
  </si>
  <si>
    <t>14293968</t>
  </si>
  <si>
    <t>пилинг christina</t>
  </si>
  <si>
    <t>костюм nike белого цвета</t>
  </si>
  <si>
    <t>брошь руки</t>
  </si>
  <si>
    <t>полуобщие тетради</t>
  </si>
  <si>
    <t xml:space="preserve">держатель провода </t>
  </si>
  <si>
    <t>полусапоги t.taccardi</t>
  </si>
  <si>
    <t>подарочный букет съедобный</t>
  </si>
  <si>
    <t>kapous thermo</t>
  </si>
  <si>
    <t>limene</t>
  </si>
  <si>
    <t>юбки модис</t>
  </si>
  <si>
    <t>витамины doppelherz</t>
  </si>
  <si>
    <t>улыбашки</t>
  </si>
  <si>
    <t>ариель елочные игрушки</t>
  </si>
  <si>
    <t>длинное джинсовое платье</t>
  </si>
  <si>
    <t>ars arma мужской</t>
  </si>
  <si>
    <t>много разовые трусы</t>
  </si>
  <si>
    <t>жакет с цепочкой</t>
  </si>
  <si>
    <t>mothercare бейсболка</t>
  </si>
  <si>
    <t>стульчик качалка</t>
  </si>
  <si>
    <t>24585938</t>
  </si>
  <si>
    <t xml:space="preserve">картина по номерам коты </t>
  </si>
  <si>
    <t>17979108</t>
  </si>
  <si>
    <t>игровой магазин</t>
  </si>
  <si>
    <t>атака титанов манга 16</t>
  </si>
  <si>
    <t>кружка баскетбол</t>
  </si>
  <si>
    <t>нокиа 8.3</t>
  </si>
  <si>
    <t xml:space="preserve"> фонарик</t>
  </si>
  <si>
    <t>true color консилер</t>
  </si>
  <si>
    <t>renew косметика</t>
  </si>
  <si>
    <t>сумка мультиколор</t>
  </si>
  <si>
    <t>кожаные летние</t>
  </si>
  <si>
    <t>ночник котенок в домике</t>
  </si>
  <si>
    <t>последнее послание</t>
  </si>
  <si>
    <t>футболка ивановский трикотаж</t>
  </si>
  <si>
    <t>шины летние  r14</t>
  </si>
  <si>
    <t>elan составы</t>
  </si>
  <si>
    <t>костюм на мальчика с пиджаком</t>
  </si>
  <si>
    <t>загадка леонардо</t>
  </si>
  <si>
    <t>elel</t>
  </si>
  <si>
    <t>уайльд оскар</t>
  </si>
  <si>
    <t>67353142</t>
  </si>
  <si>
    <t>редми 10 про чехол</t>
  </si>
  <si>
    <t>краска капус 6</t>
  </si>
  <si>
    <t>62146247</t>
  </si>
  <si>
    <t>маски игрушки</t>
  </si>
  <si>
    <t>38815887</t>
  </si>
  <si>
    <t xml:space="preserve">окислитель капус </t>
  </si>
  <si>
    <t>наспинник</t>
  </si>
  <si>
    <t>папасан мини</t>
  </si>
  <si>
    <t>кето диета бад</t>
  </si>
  <si>
    <t>28954727</t>
  </si>
  <si>
    <t>осел прыгун</t>
  </si>
  <si>
    <t>каарал гидра</t>
  </si>
  <si>
    <t>виши пенка</t>
  </si>
  <si>
    <t>гребан квентин</t>
  </si>
  <si>
    <t xml:space="preserve">футболка андеграунд </t>
  </si>
  <si>
    <t>levis sherpa</t>
  </si>
  <si>
    <t>mio brush</t>
  </si>
  <si>
    <t xml:space="preserve"> кофе в капсулах</t>
  </si>
  <si>
    <t>парник из дуг</t>
  </si>
  <si>
    <t>таблетки от псориаза</t>
  </si>
  <si>
    <t>футболки женскии</t>
  </si>
  <si>
    <t>30162288</t>
  </si>
  <si>
    <t>река</t>
  </si>
  <si>
    <t>светильник таблетка</t>
  </si>
  <si>
    <t>compliment keraplex</t>
  </si>
  <si>
    <t>брюки kappa женские</t>
  </si>
  <si>
    <t>ельза</t>
  </si>
  <si>
    <t xml:space="preserve">конфеты столичные </t>
  </si>
  <si>
    <t>чехол samsung s10 e</t>
  </si>
  <si>
    <t>самокат micro mini</t>
  </si>
  <si>
    <t>топ и база коди</t>
  </si>
  <si>
    <t xml:space="preserve">куптка </t>
  </si>
  <si>
    <t>красовкиженские</t>
  </si>
  <si>
    <t>61089622</t>
  </si>
  <si>
    <t>клипса на пупок</t>
  </si>
  <si>
    <t>филисити</t>
  </si>
  <si>
    <t>14643994</t>
  </si>
  <si>
    <t>стиральный порошок чайка 15 кг</t>
  </si>
  <si>
    <t>meat time</t>
  </si>
  <si>
    <t>28755914</t>
  </si>
  <si>
    <t>27497682</t>
  </si>
  <si>
    <t>слабифит</t>
  </si>
  <si>
    <t>ногти накладные белые</t>
  </si>
  <si>
    <t>хм 11</t>
  </si>
  <si>
    <t>брелок лондон</t>
  </si>
  <si>
    <t>обои газета</t>
  </si>
  <si>
    <t>коврик камни</t>
  </si>
  <si>
    <t>светильник с надписью</t>
  </si>
  <si>
    <t xml:space="preserve">манхвы </t>
  </si>
  <si>
    <t>почтовый короб</t>
  </si>
  <si>
    <t>конструкто</t>
  </si>
  <si>
    <t>72263337</t>
  </si>
  <si>
    <t>туфли на танкетки</t>
  </si>
  <si>
    <t>шопер с мухомором</t>
  </si>
  <si>
    <t>38305216</t>
  </si>
  <si>
    <t>vaz 2107</t>
  </si>
  <si>
    <t>маска цска</t>
  </si>
  <si>
    <t>набор трусы и топ</t>
  </si>
  <si>
    <t xml:space="preserve">лего титаник </t>
  </si>
  <si>
    <t>спонжей набор</t>
  </si>
  <si>
    <t xml:space="preserve">постельный набор </t>
  </si>
  <si>
    <t>леска овнер</t>
  </si>
  <si>
    <t>нож ксго</t>
  </si>
  <si>
    <t>коричневые брюки широкие</t>
  </si>
  <si>
    <t>22983806</t>
  </si>
  <si>
    <t>ритуал красоты</t>
  </si>
  <si>
    <t>vilatte юбка</t>
  </si>
  <si>
    <t>колодки тормозные ford focus</t>
  </si>
  <si>
    <t>запчасть</t>
  </si>
  <si>
    <t>вилка 26</t>
  </si>
  <si>
    <t>мультиблок</t>
  </si>
  <si>
    <t>18498574</t>
  </si>
  <si>
    <t>детские игрушки-погремушки</t>
  </si>
  <si>
    <t>футболка змеиный принт</t>
  </si>
  <si>
    <t>geberit duofix</t>
  </si>
  <si>
    <t>туфли с открытым мыском</t>
  </si>
  <si>
    <t>coccodrillo демисезон</t>
  </si>
  <si>
    <t>пустышка с контейнером</t>
  </si>
  <si>
    <t>парафиноплав</t>
  </si>
  <si>
    <t>18280374</t>
  </si>
  <si>
    <t>штаны цвета хаки женские</t>
  </si>
  <si>
    <t>акула кот</t>
  </si>
  <si>
    <t>воскрвые полоски</t>
  </si>
  <si>
    <t>yj;b</t>
  </si>
  <si>
    <t xml:space="preserve">значки волейбол </t>
  </si>
  <si>
    <t>39760739</t>
  </si>
  <si>
    <t>тонкие браслеты</t>
  </si>
  <si>
    <t>pijamabirds пижама</t>
  </si>
  <si>
    <t>43027038</t>
  </si>
  <si>
    <t>летние рюкзаки</t>
  </si>
  <si>
    <t>соки 0,2</t>
  </si>
  <si>
    <t>гидрофильный крем</t>
  </si>
  <si>
    <t>лонгслив панк</t>
  </si>
  <si>
    <t>малиновый лак</t>
  </si>
  <si>
    <t>фортекор</t>
  </si>
  <si>
    <t>палетка с гель лаками</t>
  </si>
  <si>
    <t>золотой сувенир</t>
  </si>
  <si>
    <t>блузка european culture</t>
  </si>
  <si>
    <t>моторное масло shell helix ultra</t>
  </si>
  <si>
    <t>тоник эколаб</t>
  </si>
  <si>
    <t>искра удобрение</t>
  </si>
  <si>
    <t>из соломы</t>
  </si>
  <si>
    <t>24710286</t>
  </si>
  <si>
    <t>кофта клинок рассекающий демонов</t>
  </si>
  <si>
    <t>oodji платье вискоза</t>
  </si>
  <si>
    <t>стич кружка</t>
  </si>
  <si>
    <t>mafashion</t>
  </si>
  <si>
    <t>модный сарафан</t>
  </si>
  <si>
    <t>пижама 146</t>
  </si>
  <si>
    <t>изделие из дерева</t>
  </si>
  <si>
    <t xml:space="preserve">мини бутылочки </t>
  </si>
  <si>
    <t>19460666</t>
  </si>
  <si>
    <t>go pro 7</t>
  </si>
  <si>
    <t>подарочный пакет любимому</t>
  </si>
  <si>
    <t>чирсы</t>
  </si>
  <si>
    <t>sobaka-zhevaka</t>
  </si>
  <si>
    <t>коричневый жилет</t>
  </si>
  <si>
    <t>женские кепки на лето</t>
  </si>
  <si>
    <t>tytan 100</t>
  </si>
  <si>
    <t xml:space="preserve">eames </t>
  </si>
  <si>
    <t>antivandal</t>
  </si>
  <si>
    <t>луговой шампунь</t>
  </si>
  <si>
    <t xml:space="preserve">ультрабук </t>
  </si>
  <si>
    <t>странные игрушки</t>
  </si>
  <si>
    <t>мыло детское эко</t>
  </si>
  <si>
    <t>егэ математика база</t>
  </si>
  <si>
    <t>козырек женский летний nike</t>
  </si>
  <si>
    <t>мужские футболки с рисунками</t>
  </si>
  <si>
    <t>крем с бакучиолом</t>
  </si>
  <si>
    <t>трусики eco</t>
  </si>
  <si>
    <t>scagel</t>
  </si>
  <si>
    <t>seamlife пижама</t>
  </si>
  <si>
    <t xml:space="preserve">корочка </t>
  </si>
  <si>
    <t>таое женское</t>
  </si>
  <si>
    <t>вилы фискарс</t>
  </si>
  <si>
    <t>пазл планеты</t>
  </si>
  <si>
    <t>кроссовки адидас yeezy</t>
  </si>
  <si>
    <t>неоновый лонгслив</t>
  </si>
  <si>
    <t>халат белый женский медицинский</t>
  </si>
  <si>
    <t>bio repeel</t>
  </si>
  <si>
    <t>мужские костюмы на лето</t>
  </si>
  <si>
    <t>пианино детское музыкальные гибкое пианино</t>
  </si>
  <si>
    <t>шампунь wash</t>
  </si>
  <si>
    <t>панель на дверь</t>
  </si>
  <si>
    <t>интимный гель-смазка</t>
  </si>
  <si>
    <t>футболка маша всегда права</t>
  </si>
  <si>
    <t>скраб охлаждающий</t>
  </si>
  <si>
    <t xml:space="preserve">костюм брючный летний женский </t>
  </si>
  <si>
    <t>кофе капсульный nescafe dolce gusto</t>
  </si>
  <si>
    <t>xonix</t>
  </si>
  <si>
    <t>труба с раскрывом</t>
  </si>
  <si>
    <t>украшение на часы</t>
  </si>
  <si>
    <t>фонари феникс</t>
  </si>
  <si>
    <t>тазик кухонный</t>
  </si>
  <si>
    <t>чайник со свистком tefal</t>
  </si>
  <si>
    <t xml:space="preserve">пальто альпака </t>
  </si>
  <si>
    <t>футболки плей тудей</t>
  </si>
  <si>
    <t>имидаклоприд</t>
  </si>
  <si>
    <t>фигурки фанко</t>
  </si>
  <si>
    <t>сквид попс</t>
  </si>
  <si>
    <t>матрас на стул</t>
  </si>
  <si>
    <t>симург</t>
  </si>
  <si>
    <t>maxwel</t>
  </si>
  <si>
    <t>приправа чабер</t>
  </si>
  <si>
    <t>vlavkav</t>
  </si>
  <si>
    <t xml:space="preserve">широкие рваные джинсы </t>
  </si>
  <si>
    <t>nfo омега</t>
  </si>
  <si>
    <t>топ спортивный пуш ап</t>
  </si>
  <si>
    <t>кроссовки dc мужские</t>
  </si>
  <si>
    <t>духи sauvage</t>
  </si>
  <si>
    <t xml:space="preserve">big dick club </t>
  </si>
  <si>
    <t xml:space="preserve">телевизор ксиоми </t>
  </si>
  <si>
    <t>гриб лисичка</t>
  </si>
  <si>
    <t>парк юрского периода игрушки</t>
  </si>
  <si>
    <t>цепочка серебро с позолота</t>
  </si>
  <si>
    <t>кошечки игрушки</t>
  </si>
  <si>
    <t>intel core i5 11400f</t>
  </si>
  <si>
    <t xml:space="preserve">huntsman </t>
  </si>
  <si>
    <t>чехол se 2</t>
  </si>
  <si>
    <t>фонарь вело</t>
  </si>
  <si>
    <t>полукомбинезон зима</t>
  </si>
  <si>
    <t>tonica</t>
  </si>
  <si>
    <t>штаны спорт мужские</t>
  </si>
  <si>
    <t xml:space="preserve">детский игрушки </t>
  </si>
  <si>
    <t>тональный вивьен сабо</t>
  </si>
  <si>
    <t>уголок класса</t>
  </si>
  <si>
    <t>шепки</t>
  </si>
  <si>
    <t>кондиционер стабилизатор</t>
  </si>
  <si>
    <t>лопата brandcamp</t>
  </si>
  <si>
    <t>сифон двойной</t>
  </si>
  <si>
    <t>micuna</t>
  </si>
  <si>
    <t>детский непромокаемый комбинезон</t>
  </si>
  <si>
    <t>киров мех</t>
  </si>
  <si>
    <t>колготки хаки</t>
  </si>
  <si>
    <t>тампер трубочный</t>
  </si>
  <si>
    <t>игрушка эверест</t>
  </si>
  <si>
    <t>самурай губа</t>
  </si>
  <si>
    <t>спицы на колесо</t>
  </si>
  <si>
    <t>бутсы футбольные мужские жома</t>
  </si>
  <si>
    <t>shaik 11</t>
  </si>
  <si>
    <t>кальций 1000 мг</t>
  </si>
  <si>
    <t>concept volume up</t>
  </si>
  <si>
    <t>плед милый</t>
  </si>
  <si>
    <t>игрушка утки</t>
  </si>
  <si>
    <t>тефаль парогенератор</t>
  </si>
  <si>
    <t>электро самокат kugoo</t>
  </si>
  <si>
    <t>сандал эфирное масло</t>
  </si>
  <si>
    <t>юбка с завышенной талией на резинке</t>
  </si>
  <si>
    <t>бисером иконы</t>
  </si>
  <si>
    <t>легкий шарф пудровый</t>
  </si>
  <si>
    <t>вахруши-литобувь мужской</t>
  </si>
  <si>
    <t>71390631</t>
  </si>
  <si>
    <t>ужастики книги детские</t>
  </si>
  <si>
    <t>кронштейн карниза</t>
  </si>
  <si>
    <t>бальзам дороговой</t>
  </si>
  <si>
    <t>lack me</t>
  </si>
  <si>
    <t>солнечные очки детские 0-2</t>
  </si>
  <si>
    <t>донские рассказы</t>
  </si>
  <si>
    <t>мини кофта</t>
  </si>
  <si>
    <t>микрофон студийный usb</t>
  </si>
  <si>
    <t>очки женские +1,5</t>
  </si>
  <si>
    <t>брелок на ключи пушистый</t>
  </si>
  <si>
    <t>кружки с котами</t>
  </si>
  <si>
    <t xml:space="preserve">футболка с уточкой </t>
  </si>
  <si>
    <t>обувь panda</t>
  </si>
  <si>
    <t>fimo doll</t>
  </si>
  <si>
    <t>платье шифон макси</t>
  </si>
  <si>
    <t>26587193</t>
  </si>
  <si>
    <t>конверт гарри поттер</t>
  </si>
  <si>
    <t>ползунки и распашонка</t>
  </si>
  <si>
    <t>автомобильный бокс на крышу</t>
  </si>
  <si>
    <t>ацидин</t>
  </si>
  <si>
    <t>m-reason</t>
  </si>
  <si>
    <t xml:space="preserve">косметический </t>
  </si>
  <si>
    <t>кожаный картхолдер</t>
  </si>
  <si>
    <t>шорты мма детские</t>
  </si>
  <si>
    <t>кофе в зернах 1</t>
  </si>
  <si>
    <t>farm stay vitamin</t>
  </si>
  <si>
    <t>духи блек опиум</t>
  </si>
  <si>
    <t>чехол на хонор 8а аниме</t>
  </si>
  <si>
    <t>пиджак большие размеры</t>
  </si>
  <si>
    <t xml:space="preserve">buter </t>
  </si>
  <si>
    <t>18239027</t>
  </si>
  <si>
    <t>чехол на самсунг гелекси а22</t>
  </si>
  <si>
    <t>хиджабы бежевого цвета</t>
  </si>
  <si>
    <t>41314594</t>
  </si>
  <si>
    <t>tiar</t>
  </si>
  <si>
    <t>колготки детские 74</t>
  </si>
  <si>
    <t>наклейки из standoff 2</t>
  </si>
  <si>
    <t>zero майонез</t>
  </si>
  <si>
    <t>женский пиджак без рукавов</t>
  </si>
  <si>
    <t>adidas боди</t>
  </si>
  <si>
    <t xml:space="preserve">аквариумный фильтр </t>
  </si>
  <si>
    <t>шарик пиво</t>
  </si>
  <si>
    <t>тот самый парфюм</t>
  </si>
  <si>
    <t>семейный стиль</t>
  </si>
  <si>
    <t>сортер веселые бусинки</t>
  </si>
  <si>
    <t>обувь лето мальчики</t>
  </si>
  <si>
    <t xml:space="preserve">мыльные пузыри большие </t>
  </si>
  <si>
    <t>эротический ролевой костюм</t>
  </si>
  <si>
    <t>чехол на 11 iphone салатовый</t>
  </si>
  <si>
    <t xml:space="preserve">чехол на samsung galaxy a31 </t>
  </si>
  <si>
    <t>платье длиннон</t>
  </si>
  <si>
    <t>ремень лаковый</t>
  </si>
  <si>
    <t>letom</t>
  </si>
  <si>
    <t>набор сьемников</t>
  </si>
  <si>
    <t>слайдеры дракон</t>
  </si>
  <si>
    <t>adidas football</t>
  </si>
  <si>
    <t>u.s.polo assn</t>
  </si>
  <si>
    <t>древмас</t>
  </si>
  <si>
    <t>накладки на угол</t>
  </si>
  <si>
    <t>он гард</t>
  </si>
  <si>
    <t>бутылочка от коликов</t>
  </si>
  <si>
    <t>сережки гуль</t>
  </si>
  <si>
    <t>leather step</t>
  </si>
  <si>
    <t>69379220</t>
  </si>
  <si>
    <t>чай всегда в четыре</t>
  </si>
  <si>
    <t>наматрасник 90?200</t>
  </si>
  <si>
    <t>крем эффект</t>
  </si>
  <si>
    <t>простынь с цветами</t>
  </si>
  <si>
    <t>чехол на круглую табуретку</t>
  </si>
  <si>
    <t>кожанный ободок</t>
  </si>
  <si>
    <t xml:space="preserve">хонор 10 лайт телефон </t>
  </si>
  <si>
    <t>ручки bts</t>
  </si>
  <si>
    <t>зеленые мюли</t>
  </si>
  <si>
    <t>худи хоккей</t>
  </si>
  <si>
    <t>блузки женские оверсайз</t>
  </si>
  <si>
    <t>полосатые лосины</t>
  </si>
  <si>
    <t>джинсы балоны женские</t>
  </si>
  <si>
    <t>naturalis с перцем</t>
  </si>
  <si>
    <t>покрывало на диван 70*210</t>
  </si>
  <si>
    <t>nissan теана j32 аксессуары</t>
  </si>
  <si>
    <t>сундучок на свадьбу</t>
  </si>
  <si>
    <t>топ v образный вырез</t>
  </si>
  <si>
    <t>saicony</t>
  </si>
  <si>
    <t>секатор вихрь</t>
  </si>
  <si>
    <t>олвейз ночные</t>
  </si>
  <si>
    <t>бандформер</t>
  </si>
  <si>
    <t>футболки с анимэ</t>
  </si>
  <si>
    <t>катушка мультипликатор</t>
  </si>
  <si>
    <t>браслет с горным хрусталем</t>
  </si>
  <si>
    <t>костюм домашний велюр</t>
  </si>
  <si>
    <t xml:space="preserve">найк форс </t>
  </si>
  <si>
    <t>зубной отбеливатель</t>
  </si>
  <si>
    <t>нук бутылочка</t>
  </si>
  <si>
    <t>чиспы</t>
  </si>
  <si>
    <t>нарине форте</t>
  </si>
  <si>
    <t>расческа avon</t>
  </si>
  <si>
    <t>владлен</t>
  </si>
  <si>
    <t>пакет h&amp;m</t>
  </si>
  <si>
    <t>платье миди в горох</t>
  </si>
  <si>
    <t>толстовка бодо</t>
  </si>
  <si>
    <t>чай молочный туман</t>
  </si>
  <si>
    <t>кошелек мужской на магните</t>
  </si>
  <si>
    <t>кофе в капсулах тассимо латте</t>
  </si>
  <si>
    <t>15003406</t>
  </si>
  <si>
    <t>платье пиджак мини</t>
  </si>
  <si>
    <t>слэм</t>
  </si>
  <si>
    <t>кольца тренд</t>
  </si>
  <si>
    <t>шарики 35</t>
  </si>
  <si>
    <t>шампуни лонда</t>
  </si>
  <si>
    <t>travelite</t>
  </si>
  <si>
    <t>игры до года</t>
  </si>
  <si>
    <t>nikon d750</t>
  </si>
  <si>
    <t>колготки через палец</t>
  </si>
  <si>
    <t>помада с блеском лореаль</t>
  </si>
  <si>
    <t>постельное белье детский</t>
  </si>
  <si>
    <t>чехол xiaomi redmi 9s</t>
  </si>
  <si>
    <t>bool bool</t>
  </si>
  <si>
    <t>чехол на фитнес браслет mi band 4</t>
  </si>
  <si>
    <t>62609117</t>
  </si>
  <si>
    <t>фоторамка с музыкой</t>
  </si>
  <si>
    <t>ремонт царапин</t>
  </si>
  <si>
    <t>чадорадо</t>
  </si>
  <si>
    <t>cheyenne</t>
  </si>
  <si>
    <t>автокресло 9-25</t>
  </si>
  <si>
    <t xml:space="preserve">desire </t>
  </si>
  <si>
    <t>биокерамический карандаш</t>
  </si>
  <si>
    <t>металик</t>
  </si>
  <si>
    <t>футболки в стиле гранж</t>
  </si>
  <si>
    <t>guess шоппер</t>
  </si>
  <si>
    <t>цветной пигмент</t>
  </si>
  <si>
    <t>76409550</t>
  </si>
  <si>
    <t>17301388</t>
  </si>
  <si>
    <t xml:space="preserve">нет игры нет жизни </t>
  </si>
  <si>
    <t>49307127</t>
  </si>
  <si>
    <t>meis</t>
  </si>
  <si>
    <t>серьги обереги</t>
  </si>
  <si>
    <t xml:space="preserve">лего большое </t>
  </si>
  <si>
    <t>logik</t>
  </si>
  <si>
    <t>30859049</t>
  </si>
  <si>
    <t>флаг вдв ссср</t>
  </si>
  <si>
    <t>12535431</t>
  </si>
  <si>
    <t>стекло на redmi 4x</t>
  </si>
  <si>
    <t>наклейка на macbook</t>
  </si>
  <si>
    <t>mazda 323</t>
  </si>
  <si>
    <t>клапан на окно</t>
  </si>
  <si>
    <t xml:space="preserve">духи шейх </t>
  </si>
  <si>
    <t>новогодние костюмы взрослые</t>
  </si>
  <si>
    <t xml:space="preserve">автомат с игрушками </t>
  </si>
  <si>
    <t>лечебные наколенники</t>
  </si>
  <si>
    <t>ми бэнд 7</t>
  </si>
  <si>
    <t>крестик из дерева</t>
  </si>
  <si>
    <t>модем 4g мтс</t>
  </si>
  <si>
    <t>ultra kawaii</t>
  </si>
  <si>
    <t>pashmina</t>
  </si>
  <si>
    <t>делать прически</t>
  </si>
  <si>
    <t>книга психотрюки 69</t>
  </si>
  <si>
    <t>домашний женский комплект</t>
  </si>
  <si>
    <t>shine systems leather</t>
  </si>
  <si>
    <t>том тейлор брюки женские</t>
  </si>
  <si>
    <t>мудьтиварка</t>
  </si>
  <si>
    <t>фразеологизмы в картинках</t>
  </si>
  <si>
    <t>hp8664</t>
  </si>
  <si>
    <t>женские браслеты кожаные</t>
  </si>
  <si>
    <t>кот на лобовое стекло</t>
  </si>
  <si>
    <t>ессо кеды мужские</t>
  </si>
  <si>
    <t>h&amp;m трусы</t>
  </si>
  <si>
    <t>краска горький шоколад</t>
  </si>
  <si>
    <t>13224683</t>
  </si>
  <si>
    <t>шарфы летние</t>
  </si>
  <si>
    <t xml:space="preserve">лупа на телефон </t>
  </si>
  <si>
    <t>баолай</t>
  </si>
  <si>
    <t xml:space="preserve">шары майнкрафт </t>
  </si>
  <si>
    <t>хаги игрушка</t>
  </si>
  <si>
    <t>сухой шампкнь</t>
  </si>
  <si>
    <t>то то</t>
  </si>
  <si>
    <t>27745977</t>
  </si>
  <si>
    <t>карамазовы</t>
  </si>
  <si>
    <t>nike air max 2017</t>
  </si>
  <si>
    <t>сверло перо</t>
  </si>
  <si>
    <t>crystal line</t>
  </si>
  <si>
    <t>feeding</t>
  </si>
  <si>
    <t>71999646</t>
  </si>
  <si>
    <t>экран на 5s</t>
  </si>
  <si>
    <t>подьюбник детский</t>
  </si>
  <si>
    <t>серые женские штаны</t>
  </si>
  <si>
    <t>кеды женские levis</t>
  </si>
  <si>
    <t>романтичный подарок</t>
  </si>
  <si>
    <t xml:space="preserve">чудушница </t>
  </si>
  <si>
    <t xml:space="preserve">шевер </t>
  </si>
  <si>
    <t>фотоальбом 15х20</t>
  </si>
  <si>
    <t>несквик капсулы</t>
  </si>
  <si>
    <t xml:space="preserve">секретки на колеса гайки </t>
  </si>
  <si>
    <t>мотосумка на бак</t>
  </si>
  <si>
    <t>пиджак incity</t>
  </si>
  <si>
    <t>чарозетта</t>
  </si>
  <si>
    <t>natura siberia</t>
  </si>
  <si>
    <t>телескопический вибратор</t>
  </si>
  <si>
    <t>ручка кпп киа</t>
  </si>
  <si>
    <t>отпугиватели ультразвуковой</t>
  </si>
  <si>
    <t>духи isa</t>
  </si>
  <si>
    <t>часы морские</t>
  </si>
  <si>
    <t>воздушный фильтр шевроле круз</t>
  </si>
  <si>
    <t>revivor pro</t>
  </si>
  <si>
    <t>мужские кроссовки  лето</t>
  </si>
  <si>
    <t>74554613</t>
  </si>
  <si>
    <t>коробка еды</t>
  </si>
  <si>
    <t xml:space="preserve">классические кроссовки </t>
  </si>
  <si>
    <t xml:space="preserve">не </t>
  </si>
  <si>
    <t>71856370</t>
  </si>
  <si>
    <t>45074468</t>
  </si>
  <si>
    <t>серьги кольца 10 см</t>
  </si>
  <si>
    <t>футболка с фамилией</t>
  </si>
  <si>
    <t>плащ лето</t>
  </si>
  <si>
    <t>джоггеры мужские с боковыми карманами</t>
  </si>
  <si>
    <t>samsung watch 2</t>
  </si>
  <si>
    <t>сапоги деми</t>
  </si>
  <si>
    <t>лампы габаритные</t>
  </si>
  <si>
    <t xml:space="preserve">пакетики подарочные </t>
  </si>
  <si>
    <t>венчик на блендер</t>
  </si>
  <si>
    <t>мужские джинсы tom tailor</t>
  </si>
  <si>
    <t>рыболовные сетки</t>
  </si>
  <si>
    <t>печать датер</t>
  </si>
  <si>
    <t>чехол на ipad 8 10.2</t>
  </si>
  <si>
    <t>зейтун тоник</t>
  </si>
  <si>
    <t>краска элгон</t>
  </si>
  <si>
    <t>очки reebok</t>
  </si>
  <si>
    <t>benetton дети мальчики джинси</t>
  </si>
  <si>
    <t>утеплитель на пол</t>
  </si>
  <si>
    <t>футболки мужские домашние</t>
  </si>
  <si>
    <t xml:space="preserve">адаптор </t>
  </si>
  <si>
    <t>горшок взрослый</t>
  </si>
  <si>
    <t>прицеп на мотоблок</t>
  </si>
  <si>
    <t>yankee candle свеча</t>
  </si>
  <si>
    <t>красовки на малыша</t>
  </si>
  <si>
    <t xml:space="preserve">рулон </t>
  </si>
  <si>
    <t>овощечитска</t>
  </si>
  <si>
    <t>ложки лопаты</t>
  </si>
  <si>
    <t>ламинат а4</t>
  </si>
  <si>
    <t>wenger нож</t>
  </si>
  <si>
    <t>карточки открытки</t>
  </si>
  <si>
    <t>кашпо ежик</t>
  </si>
  <si>
    <t>vitrum prenatal</t>
  </si>
  <si>
    <t>фигурка пикачу</t>
  </si>
  <si>
    <t>манго блуза</t>
  </si>
  <si>
    <t xml:space="preserve">магнитный фотоальбом </t>
  </si>
  <si>
    <t>вот как это было книга</t>
  </si>
  <si>
    <t>тушь ten</t>
  </si>
  <si>
    <t>zarina топ спортивный</t>
  </si>
  <si>
    <t>марина степанова</t>
  </si>
  <si>
    <t>levi s 501</t>
  </si>
  <si>
    <t xml:space="preserve">омлетница </t>
  </si>
  <si>
    <t>chica lab</t>
  </si>
  <si>
    <t>контейнер прозрачный большой</t>
  </si>
  <si>
    <t>смартфон самсунг а 51</t>
  </si>
  <si>
    <t>superhit</t>
  </si>
  <si>
    <t>emporio armani часы</t>
  </si>
  <si>
    <t>грузик рыболовный</t>
  </si>
  <si>
    <t xml:space="preserve">симбионты </t>
  </si>
  <si>
    <t>44474366</t>
  </si>
  <si>
    <t>анти кот</t>
  </si>
  <si>
    <t>босоножки женские без каблука обувь</t>
  </si>
  <si>
    <t>30117225</t>
  </si>
  <si>
    <t>жакет lusio</t>
  </si>
  <si>
    <t>дедушкины сандали</t>
  </si>
  <si>
    <t>фитомыло</t>
  </si>
  <si>
    <t>брюи</t>
  </si>
  <si>
    <t>cutting edge</t>
  </si>
  <si>
    <t>защитное стекло samsung galaxy а12</t>
  </si>
  <si>
    <t>кроссовки court</t>
  </si>
  <si>
    <t>стойка над унитазом</t>
  </si>
  <si>
    <t>light up</t>
  </si>
  <si>
    <t>begmenov limited</t>
  </si>
  <si>
    <t>нил доналд уолш</t>
  </si>
  <si>
    <t>пола харрисон</t>
  </si>
  <si>
    <t>димексид жидкий</t>
  </si>
  <si>
    <t>комплект бюстгальтер и</t>
  </si>
  <si>
    <t>обувь люкс</t>
  </si>
  <si>
    <t>little mir</t>
  </si>
  <si>
    <t>чистый код книга</t>
  </si>
  <si>
    <t xml:space="preserve">сыр маскарпоне </t>
  </si>
  <si>
    <t>плед авакадо</t>
  </si>
  <si>
    <t>тироксин берлин хеми</t>
  </si>
  <si>
    <t>секси костюмы</t>
  </si>
  <si>
    <t>перманентный маркер тонкий</t>
  </si>
  <si>
    <t>сборник упражнений английский в фокусе</t>
  </si>
  <si>
    <t>формула ф</t>
  </si>
  <si>
    <t xml:space="preserve">koton шорты </t>
  </si>
  <si>
    <t>чехол iphone x с рисунком</t>
  </si>
  <si>
    <t>астродневник</t>
  </si>
  <si>
    <t>39448604</t>
  </si>
  <si>
    <t>линейка 15см</t>
  </si>
  <si>
    <t>ружье подводное</t>
  </si>
  <si>
    <t>человечек лего</t>
  </si>
  <si>
    <t>lime  платье</t>
  </si>
  <si>
    <t>картина по номерам лотос</t>
  </si>
  <si>
    <t>ирина асеева</t>
  </si>
  <si>
    <t>подушка пельмень</t>
  </si>
  <si>
    <t xml:space="preserve">catrice sun </t>
  </si>
  <si>
    <t>гарри поттре</t>
  </si>
  <si>
    <t>алин</t>
  </si>
  <si>
    <t>очки овальные узкие</t>
  </si>
  <si>
    <t xml:space="preserve">кофе паулиг </t>
  </si>
  <si>
    <t xml:space="preserve">линзы air optix </t>
  </si>
  <si>
    <t>шторы готовые на кухню</t>
  </si>
  <si>
    <t>фитбол торнео</t>
  </si>
  <si>
    <t>43506298</t>
  </si>
  <si>
    <t>huggies box</t>
  </si>
  <si>
    <t>цепочка мужска</t>
  </si>
  <si>
    <t xml:space="preserve">шамунь </t>
  </si>
  <si>
    <t>самолет с пропеллером</t>
  </si>
  <si>
    <t xml:space="preserve">тайгер </t>
  </si>
  <si>
    <t>защитное стекло apple watch 45</t>
  </si>
  <si>
    <t>стеганное пальльто</t>
  </si>
  <si>
    <t>city lego</t>
  </si>
  <si>
    <t>шлем штурмовика</t>
  </si>
  <si>
    <t>8223865</t>
  </si>
  <si>
    <t>игры пс 3</t>
  </si>
  <si>
    <t xml:space="preserve">honor 10 lite дисплей </t>
  </si>
  <si>
    <t>неослим</t>
  </si>
  <si>
    <t>пижаме</t>
  </si>
  <si>
    <t>lilly bennet платье</t>
  </si>
  <si>
    <t>цска рюкзак</t>
  </si>
  <si>
    <t>звездный десант</t>
  </si>
  <si>
    <t>sporteri</t>
  </si>
  <si>
    <t>натали спортивный костюм женский</t>
  </si>
  <si>
    <t>кашпо с подвесом</t>
  </si>
  <si>
    <t>мужские джинсы ливайс 511</t>
  </si>
  <si>
    <t>футболка mercedes-benz</t>
  </si>
  <si>
    <t>лежаки и шезлонги пластиковые</t>
  </si>
  <si>
    <t>буфет на кухню</t>
  </si>
  <si>
    <t>x tep</t>
  </si>
  <si>
    <t>защитное стекло на oppo a1k</t>
  </si>
  <si>
    <t>43931160</t>
  </si>
  <si>
    <t>платье лапша с пуговицами</t>
  </si>
  <si>
    <t>кабельный порошок</t>
  </si>
  <si>
    <t>keyclear сыворотка</t>
  </si>
  <si>
    <t>синьорина</t>
  </si>
  <si>
    <t>топ спортивный на замке</t>
  </si>
  <si>
    <t>цитрин камень натуральный</t>
  </si>
  <si>
    <t>е 14</t>
  </si>
  <si>
    <t>планшет за 5000</t>
  </si>
  <si>
    <t>моторное масло liqui moly 5w 40</t>
  </si>
  <si>
    <t>зажыгалки</t>
  </si>
  <si>
    <t xml:space="preserve">бравел старс </t>
  </si>
  <si>
    <t>мужские джинсы slim</t>
  </si>
  <si>
    <t>карбюратор на тример</t>
  </si>
  <si>
    <t>конвертер спутниковый триколор</t>
  </si>
  <si>
    <t>brusko evo</t>
  </si>
  <si>
    <t>велокомпьютер с gps</t>
  </si>
  <si>
    <t xml:space="preserve">носки  высокие </t>
  </si>
  <si>
    <t>lycoris</t>
  </si>
  <si>
    <t xml:space="preserve">китель поварской мужской </t>
  </si>
  <si>
    <t>сто лет</t>
  </si>
  <si>
    <t>bright peach</t>
  </si>
  <si>
    <t>prym пуговицы</t>
  </si>
  <si>
    <t>буквы выпускной</t>
  </si>
  <si>
    <t>ela.md</t>
  </si>
  <si>
    <t>шторы на окно с балконом</t>
  </si>
  <si>
    <t>чайник kitchen</t>
  </si>
  <si>
    <t>артмикс</t>
  </si>
  <si>
    <t>амбра люкс</t>
  </si>
  <si>
    <t>ботинки женские осенние коричневые</t>
  </si>
  <si>
    <t>туфли berkonty</t>
  </si>
  <si>
    <t>кюлоты клетчатые</t>
  </si>
  <si>
    <t>viki kids</t>
  </si>
  <si>
    <t>тропический душ лейка</t>
  </si>
  <si>
    <t>лоферы туфли женские</t>
  </si>
  <si>
    <t>зимние полуботинки мужские таккарди</t>
  </si>
  <si>
    <t>клей lash</t>
  </si>
  <si>
    <t>рюкзак складной женский городской</t>
  </si>
  <si>
    <t>кондиционер дав</t>
  </si>
  <si>
    <t xml:space="preserve">yarnart flowers </t>
  </si>
  <si>
    <t>парик женский длинный</t>
  </si>
  <si>
    <t>32655592</t>
  </si>
  <si>
    <t>wildberries пакеты</t>
  </si>
  <si>
    <t>презервативы sagami original</t>
  </si>
  <si>
    <t>сидушка в баню</t>
  </si>
  <si>
    <t xml:space="preserve">постельное белье лен </t>
  </si>
  <si>
    <t>ботинки весна девочки</t>
  </si>
  <si>
    <t>саша и малыш</t>
  </si>
  <si>
    <t>футболки русь</t>
  </si>
  <si>
    <t>tr may</t>
  </si>
  <si>
    <t>картина тюльпаны</t>
  </si>
  <si>
    <t>лулу и нельсон</t>
  </si>
  <si>
    <t>кошачий корм whiskas</t>
  </si>
  <si>
    <t>орехи в скорлупе</t>
  </si>
  <si>
    <t>34241812</t>
  </si>
  <si>
    <t>брелок джойстик</t>
  </si>
  <si>
    <t>кулон серебро соколов</t>
  </si>
  <si>
    <t>lovely sense</t>
  </si>
  <si>
    <t>darba</t>
  </si>
  <si>
    <t xml:space="preserve">жакет зарина </t>
  </si>
  <si>
    <t>картина по номерам стиль</t>
  </si>
  <si>
    <t>17460322</t>
  </si>
  <si>
    <t>топ женский широкий</t>
  </si>
  <si>
    <t>eline</t>
  </si>
  <si>
    <t>tony and guy</t>
  </si>
  <si>
    <t>наклейка бравл старс</t>
  </si>
  <si>
    <t>шорт трек</t>
  </si>
  <si>
    <t>костьм женский</t>
  </si>
  <si>
    <t>чехол p30 pro</t>
  </si>
  <si>
    <t>стол круглый на кухню</t>
  </si>
  <si>
    <t>игрушечный котик</t>
  </si>
  <si>
    <t>одноразовые тарелки розовые</t>
  </si>
  <si>
    <t>стельки детские зимние</t>
  </si>
  <si>
    <t>belita cc</t>
  </si>
  <si>
    <t>пластиковые фигурки животных</t>
  </si>
  <si>
    <t>mydestiny</t>
  </si>
  <si>
    <t>проставки нива</t>
  </si>
  <si>
    <t>семечки чищенные</t>
  </si>
  <si>
    <t>экран хонор 8а</t>
  </si>
  <si>
    <t>элсев шампунь</t>
  </si>
  <si>
    <t>tails</t>
  </si>
  <si>
    <t>baby boy</t>
  </si>
  <si>
    <t xml:space="preserve">кофьа </t>
  </si>
  <si>
    <t>платье женское велюр</t>
  </si>
  <si>
    <t>секс игрушка вагина</t>
  </si>
  <si>
    <t>серьги медальоны</t>
  </si>
  <si>
    <t>полифосфатный фильтр</t>
  </si>
  <si>
    <t xml:space="preserve">надувной матрас в машину </t>
  </si>
  <si>
    <t>selas sport</t>
  </si>
  <si>
    <t>roxy kids расческа</t>
  </si>
  <si>
    <t>actiox</t>
  </si>
  <si>
    <t>vies</t>
  </si>
  <si>
    <t xml:space="preserve">платье женское с рукавами </t>
  </si>
  <si>
    <t>салфетки кролик</t>
  </si>
  <si>
    <t>скейтеры</t>
  </si>
  <si>
    <t>coverworkshop</t>
  </si>
  <si>
    <t>водосбор</t>
  </si>
  <si>
    <t xml:space="preserve">плащ женский длинный </t>
  </si>
  <si>
    <t>стекло на редми ноте 9</t>
  </si>
  <si>
    <t>женские летние брюки вискоза эластан на резинке</t>
  </si>
  <si>
    <t>50037019</t>
  </si>
  <si>
    <t>69218764</t>
  </si>
  <si>
    <t>stels navigator 610</t>
  </si>
  <si>
    <t>scrubme</t>
  </si>
  <si>
    <t>плитка кафель</t>
  </si>
  <si>
    <t>брюки влагозащитные</t>
  </si>
  <si>
    <t>бокс декоративной косметики</t>
  </si>
  <si>
    <t>barcur</t>
  </si>
  <si>
    <t>кушетка кровать</t>
  </si>
  <si>
    <t>17773672</t>
  </si>
  <si>
    <t>картридж 106a</t>
  </si>
  <si>
    <t>brikerde</t>
  </si>
  <si>
    <t xml:space="preserve">оружие из дерева </t>
  </si>
  <si>
    <t>костюм детский футер с начесом</t>
  </si>
  <si>
    <t>кроссовки  найк мужские</t>
  </si>
  <si>
    <t>35515469</t>
  </si>
  <si>
    <t>roja dove</t>
  </si>
  <si>
    <t>резорцин</t>
  </si>
  <si>
    <t>vilenta пенка</t>
  </si>
  <si>
    <t>штаны летние легкие мужские</t>
  </si>
  <si>
    <t>casalinga</t>
  </si>
  <si>
    <t>джапанди</t>
  </si>
  <si>
    <t>лонгборды</t>
  </si>
  <si>
    <t>chiara</t>
  </si>
  <si>
    <t>пастельное белье односпальное</t>
  </si>
  <si>
    <t>wingroad</t>
  </si>
  <si>
    <t>скраб пирамидка</t>
  </si>
  <si>
    <t>магний цитрат now</t>
  </si>
  <si>
    <t>колабашка</t>
  </si>
  <si>
    <t>шортики кружевные</t>
  </si>
  <si>
    <t>подушка кит</t>
  </si>
  <si>
    <t>mariguita</t>
  </si>
  <si>
    <t>46353093</t>
  </si>
  <si>
    <t>жакет жаккард</t>
  </si>
  <si>
    <t>найк топ спортивный</t>
  </si>
  <si>
    <t>ottan</t>
  </si>
  <si>
    <t xml:space="preserve">daniks </t>
  </si>
  <si>
    <t>карандаши угольные</t>
  </si>
  <si>
    <t>шапка roxy</t>
  </si>
  <si>
    <t>серебро с бирюзой</t>
  </si>
  <si>
    <t>футболки с китти</t>
  </si>
  <si>
    <t>ilvi ботинки</t>
  </si>
  <si>
    <t>58006366</t>
  </si>
  <si>
    <t xml:space="preserve">платье черное длинное </t>
  </si>
  <si>
    <t>26541283</t>
  </si>
  <si>
    <t>утепленный бомбер женский</t>
  </si>
  <si>
    <t>patricia pepe сумка</t>
  </si>
  <si>
    <t>спортивные штанымужские</t>
  </si>
  <si>
    <t>influence beauty стик</t>
  </si>
  <si>
    <t>квест поиск подарка</t>
  </si>
  <si>
    <t>laren</t>
  </si>
  <si>
    <t>бирюзовый цвет</t>
  </si>
  <si>
    <t>28091906</t>
  </si>
  <si>
    <t>платье mango лето</t>
  </si>
  <si>
    <t>конструктор дорога</t>
  </si>
  <si>
    <t>66921862</t>
  </si>
  <si>
    <t>победа трюфель без сахара</t>
  </si>
  <si>
    <t>книги лего</t>
  </si>
  <si>
    <t>глобус с животными</t>
  </si>
  <si>
    <t>таз прозрачный</t>
  </si>
  <si>
    <t>защита окна</t>
  </si>
  <si>
    <t>кружка lego</t>
  </si>
  <si>
    <t>jon маска</t>
  </si>
  <si>
    <t xml:space="preserve">bang </t>
  </si>
  <si>
    <t>рамка 60*40</t>
  </si>
  <si>
    <t>тарелка 32 см</t>
  </si>
  <si>
    <t>брелок ван пис</t>
  </si>
  <si>
    <t>гель лаки irisk</t>
  </si>
  <si>
    <t>шоппер с мухомором</t>
  </si>
  <si>
    <t>befree штаны спортивные</t>
  </si>
  <si>
    <t>гимнастический кубик</t>
  </si>
  <si>
    <t>счечи</t>
  </si>
  <si>
    <t xml:space="preserve">bilcee </t>
  </si>
  <si>
    <t>лосины женские леопард</t>
  </si>
  <si>
    <t>74176248</t>
  </si>
  <si>
    <t>солнышко игрушка</t>
  </si>
  <si>
    <t>51216308</t>
  </si>
  <si>
    <t>судоку игра</t>
  </si>
  <si>
    <t>сумка бонанка</t>
  </si>
  <si>
    <t>ссс cream</t>
  </si>
  <si>
    <t>батарейки aaaa</t>
  </si>
  <si>
    <t>повер бенк</t>
  </si>
  <si>
    <t>евангелион толстовка</t>
  </si>
  <si>
    <t xml:space="preserve">сарафан миди </t>
  </si>
  <si>
    <t>37176036</t>
  </si>
  <si>
    <t>кольцо шаринган</t>
  </si>
  <si>
    <t>45937553</t>
  </si>
  <si>
    <t>бемби футболка</t>
  </si>
  <si>
    <t>колпачки на колесные диски</t>
  </si>
  <si>
    <t>нож бабочка не тренировочный</t>
  </si>
  <si>
    <t>воздушные шары 18+</t>
  </si>
  <si>
    <t>костюм спортивные гимнастики</t>
  </si>
  <si>
    <t>11907078</t>
  </si>
  <si>
    <t>уходовое средство</t>
  </si>
  <si>
    <t xml:space="preserve">хаги ваги футболки </t>
  </si>
  <si>
    <t>interlink</t>
  </si>
  <si>
    <t>телевизор smart tv 28</t>
  </si>
  <si>
    <t>пазл барби</t>
  </si>
  <si>
    <t>кеды женские rebook</t>
  </si>
  <si>
    <t>пирсинг титан лабрет</t>
  </si>
  <si>
    <t>15398814</t>
  </si>
  <si>
    <t>chin-su</t>
  </si>
  <si>
    <t>васкоплав</t>
  </si>
  <si>
    <t>lanbena зеленый</t>
  </si>
  <si>
    <t>vizittex</t>
  </si>
  <si>
    <t>книга 48 законов власти</t>
  </si>
  <si>
    <t>закрутки</t>
  </si>
  <si>
    <t>туфли мужскте</t>
  </si>
  <si>
    <t>брюки клеш женские бежевые</t>
  </si>
  <si>
    <t>город мастеров сказочный патруль</t>
  </si>
  <si>
    <t>чехол на 11 iphone с собакой</t>
  </si>
  <si>
    <t>оксидант indola</t>
  </si>
  <si>
    <t>адидас original</t>
  </si>
  <si>
    <t>розовое летнее платье</t>
  </si>
  <si>
    <t>тайтсы fitskin</t>
  </si>
  <si>
    <t>сарафан офисный женский больших размеров</t>
  </si>
  <si>
    <t>конте колготки женские</t>
  </si>
  <si>
    <t>кепкаz</t>
  </si>
  <si>
    <t>колба бунзена</t>
  </si>
  <si>
    <t>плащ полатка</t>
  </si>
  <si>
    <t>11647446</t>
  </si>
  <si>
    <t>кофта гуль</t>
  </si>
  <si>
    <t>школьные парты</t>
  </si>
  <si>
    <t>стакан hello kitty</t>
  </si>
  <si>
    <t>шампунь эколатье</t>
  </si>
  <si>
    <t>луковый мармелад</t>
  </si>
  <si>
    <t>артур голден</t>
  </si>
  <si>
    <t>черные широкие джинсы женские</t>
  </si>
  <si>
    <t>scart hdmi</t>
  </si>
  <si>
    <t>топы с аниме</t>
  </si>
  <si>
    <t>repara</t>
  </si>
  <si>
    <t>аутист</t>
  </si>
  <si>
    <t>корабль невест</t>
  </si>
  <si>
    <t>бефри джинсы</t>
  </si>
  <si>
    <t>юбка макси шифон</t>
  </si>
  <si>
    <t>boys toys шампунь</t>
  </si>
  <si>
    <t>театр безумной луны</t>
  </si>
  <si>
    <t>чистые лапки древесный</t>
  </si>
  <si>
    <t>pakmaya дрожжи</t>
  </si>
  <si>
    <t>поод</t>
  </si>
  <si>
    <t>домашний костюм женский со штанами в рубчик</t>
  </si>
  <si>
    <t>mini milissa</t>
  </si>
  <si>
    <t>прорещывать</t>
  </si>
  <si>
    <t>графин с бамбуковой крышкой</t>
  </si>
  <si>
    <t>mango man рубашки</t>
  </si>
  <si>
    <t>авто ручки</t>
  </si>
  <si>
    <t>джоггеры белые женские</t>
  </si>
  <si>
    <t>чехлы на редко 9с</t>
  </si>
  <si>
    <t>миниатюры шампунь</t>
  </si>
  <si>
    <t>футболка анеме</t>
  </si>
  <si>
    <t>чехол на хуавей у7</t>
  </si>
  <si>
    <t>грамотные карточки</t>
  </si>
  <si>
    <t>трусв мужские</t>
  </si>
  <si>
    <t>джинсы с разрезами  женские</t>
  </si>
  <si>
    <t>nikon d5300</t>
  </si>
  <si>
    <t xml:space="preserve">киа сид </t>
  </si>
  <si>
    <t>худи на подростков</t>
  </si>
  <si>
    <t>рс</t>
  </si>
  <si>
    <t>рунические карты</t>
  </si>
  <si>
    <t>pumaкеды</t>
  </si>
  <si>
    <t>стиральный порошок банзай</t>
  </si>
  <si>
    <t>домик кукол лол</t>
  </si>
  <si>
    <t>с стевией</t>
  </si>
  <si>
    <t>раскраска с контуром</t>
  </si>
  <si>
    <t>нейва</t>
  </si>
  <si>
    <t>сарафан женский легкий</t>
  </si>
  <si>
    <t>босоножки с тонкими</t>
  </si>
  <si>
    <t>шторы нити в дверной проем</t>
  </si>
  <si>
    <t>лежанка нора</t>
  </si>
  <si>
    <t>всоко математика</t>
  </si>
  <si>
    <t xml:space="preserve">термос 3 литра </t>
  </si>
  <si>
    <t>лавка в прихожую</t>
  </si>
  <si>
    <t>букет живых цветов af</t>
  </si>
  <si>
    <t>платье легкое длинное</t>
  </si>
  <si>
    <t>планета детства</t>
  </si>
  <si>
    <t>подарок парню на год отношений</t>
  </si>
  <si>
    <t>колье золото соколов</t>
  </si>
  <si>
    <t>свеча в подсвечнике</t>
  </si>
  <si>
    <t>велосипедный костюм мужской</t>
  </si>
  <si>
    <t>лос китес</t>
  </si>
  <si>
    <t>сапоги детские военные</t>
  </si>
  <si>
    <t>44565717</t>
  </si>
  <si>
    <t>makket</t>
  </si>
  <si>
    <t>quantum bord</t>
  </si>
  <si>
    <t>67995441</t>
  </si>
  <si>
    <t>8069552</t>
  </si>
  <si>
    <t>поделка из дерева</t>
  </si>
  <si>
    <t>estel vedma шампунь</t>
  </si>
  <si>
    <t>горка 6 костюм</t>
  </si>
  <si>
    <t>удостоверение военнослужащего</t>
  </si>
  <si>
    <t>духи еклат</t>
  </si>
  <si>
    <t>zb pain relief</t>
  </si>
  <si>
    <t>браслет на ми бэнд 5</t>
  </si>
  <si>
    <t>мышка пищалка</t>
  </si>
  <si>
    <t xml:space="preserve">optimum </t>
  </si>
  <si>
    <t xml:space="preserve">driclor </t>
  </si>
  <si>
    <t>бумажка шоп</t>
  </si>
  <si>
    <t>melanotan 2</t>
  </si>
  <si>
    <t>лифсик</t>
  </si>
  <si>
    <t xml:space="preserve">бытпласт </t>
  </si>
  <si>
    <t>chia seeds</t>
  </si>
  <si>
    <t>подушка на сиул</t>
  </si>
  <si>
    <t>белье lauma</t>
  </si>
  <si>
    <t>jabra elite active 75t</t>
  </si>
  <si>
    <t>спортивный костюм женский каппа</t>
  </si>
  <si>
    <t>finko pop</t>
  </si>
  <si>
    <t>значок кли</t>
  </si>
  <si>
    <t>демиан гессе</t>
  </si>
  <si>
    <t>alize angora</t>
  </si>
  <si>
    <t>книга бизнес ведьмы</t>
  </si>
  <si>
    <t>рис иран</t>
  </si>
  <si>
    <t>пирамида рубика</t>
  </si>
  <si>
    <t>digma плеер</t>
  </si>
  <si>
    <t>asics trainer</t>
  </si>
  <si>
    <t>костюм монти</t>
  </si>
  <si>
    <t>веганские котлеты</t>
  </si>
  <si>
    <t>тарелка и кружка</t>
  </si>
  <si>
    <t>кофе в капсулах неспрессо капучино</t>
  </si>
  <si>
    <t>колготки 8 размер</t>
  </si>
  <si>
    <t>aromacleaninq</t>
  </si>
  <si>
    <t>лезвие на бритву</t>
  </si>
  <si>
    <t>казаки женские белые</t>
  </si>
  <si>
    <t>сумка через голову</t>
  </si>
  <si>
    <t>фигурка бык</t>
  </si>
  <si>
    <t>кулон кинжал</t>
  </si>
  <si>
    <t>вест</t>
  </si>
  <si>
    <t>m&amp;</t>
  </si>
  <si>
    <t>сапоги эва детские зимние</t>
  </si>
  <si>
    <t xml:space="preserve">картина в прихожую </t>
  </si>
  <si>
    <t xml:space="preserve">stellary гель </t>
  </si>
  <si>
    <t>reni home</t>
  </si>
  <si>
    <t>альба с</t>
  </si>
  <si>
    <t>газель тюнинг</t>
  </si>
  <si>
    <t>чехол meizu m6</t>
  </si>
  <si>
    <t>мр 27</t>
  </si>
  <si>
    <t>дэн поблоки</t>
  </si>
  <si>
    <t>пилинг ахромин</t>
  </si>
  <si>
    <t>паре</t>
  </si>
  <si>
    <t>прощение</t>
  </si>
  <si>
    <t>миски кухонные</t>
  </si>
  <si>
    <t>анжелика книга все серии</t>
  </si>
  <si>
    <t>точилка на батарейках</t>
  </si>
  <si>
    <t>клстюм спортивный женский</t>
  </si>
  <si>
    <t>костюм арбуз</t>
  </si>
  <si>
    <t>люстра бохо</t>
  </si>
  <si>
    <t>33562749</t>
  </si>
  <si>
    <t>игра эндера книга</t>
  </si>
  <si>
    <t xml:space="preserve">держатель книг </t>
  </si>
  <si>
    <t>круглые бигуди</t>
  </si>
  <si>
    <t>карбюратор микуни</t>
  </si>
  <si>
    <t>natonika med</t>
  </si>
  <si>
    <t>пена arko</t>
  </si>
  <si>
    <t xml:space="preserve">кукла монстер хай </t>
  </si>
  <si>
    <t>лента тесьма</t>
  </si>
  <si>
    <t>вырастить</t>
  </si>
  <si>
    <t>чернобелое платье</t>
  </si>
  <si>
    <t>maybeline тушь</t>
  </si>
  <si>
    <t>ковер звезды</t>
  </si>
  <si>
    <t>пазлы 9 лет</t>
  </si>
  <si>
    <t>бомбер lacoste</t>
  </si>
  <si>
    <t>наклейки лес</t>
  </si>
  <si>
    <t>игрушки корги</t>
  </si>
  <si>
    <t xml:space="preserve">попиты </t>
  </si>
  <si>
    <t>томас мюнц туфли</t>
  </si>
  <si>
    <t>ps3 диск</t>
  </si>
  <si>
    <t xml:space="preserve">чокер белый </t>
  </si>
  <si>
    <t>покрывало х/б</t>
  </si>
  <si>
    <t>наушники проводные huawei</t>
  </si>
  <si>
    <t>джинсовле платье</t>
  </si>
  <si>
    <t xml:space="preserve">накладки на ремни </t>
  </si>
  <si>
    <t>джорданы обувь мужские</t>
  </si>
  <si>
    <t>чери семена</t>
  </si>
  <si>
    <t>dexp чайник</t>
  </si>
  <si>
    <t>батут манеж</t>
  </si>
  <si>
    <t>leloo</t>
  </si>
  <si>
    <t>бикини пуш ап</t>
  </si>
  <si>
    <t>тумба мастера</t>
  </si>
  <si>
    <t>самоклейка на кухню</t>
  </si>
  <si>
    <t>книги marvel</t>
  </si>
  <si>
    <t>maincraft lego</t>
  </si>
  <si>
    <t xml:space="preserve">gigi косметика </t>
  </si>
  <si>
    <t>бесшумный фен</t>
  </si>
  <si>
    <t>comedy club</t>
  </si>
  <si>
    <t>сумки из болоньи</t>
  </si>
  <si>
    <t>joho</t>
  </si>
  <si>
    <t>чехол на а40</t>
  </si>
  <si>
    <t>karl antony</t>
  </si>
  <si>
    <t>бтс носки</t>
  </si>
  <si>
    <t>бусы с подвеской</t>
  </si>
  <si>
    <t xml:space="preserve">скечерсы кроссовки </t>
  </si>
  <si>
    <t>найджел латта</t>
  </si>
  <si>
    <t>рубашка с кошками</t>
  </si>
  <si>
    <t>tango постельное белье 1.5</t>
  </si>
  <si>
    <t>перчатки медицинские стерильные</t>
  </si>
  <si>
    <t>футболки манга</t>
  </si>
  <si>
    <t>nowodvorski</t>
  </si>
  <si>
    <t>маска дед инсайда</t>
  </si>
  <si>
    <t>полка под ванную</t>
  </si>
  <si>
    <t>бензоин</t>
  </si>
  <si>
    <t>футболка с пушином</t>
  </si>
  <si>
    <t>маска пилинг золотой шелк</t>
  </si>
  <si>
    <t>кошке от глистов</t>
  </si>
  <si>
    <t>собирать дом</t>
  </si>
  <si>
    <t>marykon женский</t>
  </si>
  <si>
    <t>журавлики</t>
  </si>
  <si>
    <t>ксю ксю</t>
  </si>
  <si>
    <t>аукс на андроид</t>
  </si>
  <si>
    <t>granola lab</t>
  </si>
  <si>
    <t>dove men+care</t>
  </si>
  <si>
    <t>винус бритва</t>
  </si>
  <si>
    <t>innamore microtulle</t>
  </si>
  <si>
    <t xml:space="preserve">camera </t>
  </si>
  <si>
    <t>ступка граеит</t>
  </si>
  <si>
    <t>vozhakbox</t>
  </si>
  <si>
    <t xml:space="preserve">onyx boox </t>
  </si>
  <si>
    <t>кепка самбо</t>
  </si>
  <si>
    <t>акварель малевич</t>
  </si>
  <si>
    <t xml:space="preserve">противоугонный замок </t>
  </si>
  <si>
    <t>маска скорпион</t>
  </si>
  <si>
    <t>очки гоглы</t>
  </si>
  <si>
    <t>45124860</t>
  </si>
  <si>
    <t>классические брюки мужские черные</t>
  </si>
  <si>
    <t>футболка u.s. polo assn.</t>
  </si>
  <si>
    <t>обувь маскотте</t>
  </si>
  <si>
    <t>bosch gas 15</t>
  </si>
  <si>
    <t xml:space="preserve">платье женское повседневное больших размеров </t>
  </si>
  <si>
    <t>4545097</t>
  </si>
  <si>
    <t>значок на шапку</t>
  </si>
  <si>
    <t>mosafer</t>
  </si>
  <si>
    <t>пазл эльза</t>
  </si>
  <si>
    <t>229.5</t>
  </si>
  <si>
    <t>волосы накладные цветные</t>
  </si>
  <si>
    <t>машинка kia rio</t>
  </si>
  <si>
    <t>30030465</t>
  </si>
  <si>
    <t>premium care 4 pampers</t>
  </si>
  <si>
    <t>низкокалорийный джем zero</t>
  </si>
  <si>
    <t xml:space="preserve">golden lady </t>
  </si>
  <si>
    <t xml:space="preserve">оверсайз костюм </t>
  </si>
  <si>
    <t>карманные справочники</t>
  </si>
  <si>
    <t>парик судьи</t>
  </si>
  <si>
    <t>комод 80 см</t>
  </si>
  <si>
    <t>помада мейбелин 70</t>
  </si>
  <si>
    <t>провода высоковольтные силиконовые</t>
  </si>
  <si>
    <t>ароматизатор воздуха электрический</t>
  </si>
  <si>
    <t>юбка colins</t>
  </si>
  <si>
    <t>колготки si si</t>
  </si>
  <si>
    <t>slug</t>
  </si>
  <si>
    <t>hb405979ecw</t>
  </si>
  <si>
    <t>сок 0.125</t>
  </si>
  <si>
    <t>компьютер ноутбук</t>
  </si>
  <si>
    <t>римма карамова</t>
  </si>
  <si>
    <t>чехол на iphone xr nike</t>
  </si>
  <si>
    <t>хипи</t>
  </si>
  <si>
    <t>cart holder</t>
  </si>
  <si>
    <t>кулон с сапфиром</t>
  </si>
  <si>
    <t xml:space="preserve">детский холодильник </t>
  </si>
  <si>
    <t>53822879</t>
  </si>
  <si>
    <t>52768755</t>
  </si>
  <si>
    <t>юбка pepe jeans</t>
  </si>
  <si>
    <t>сироп davinci кокос</t>
  </si>
  <si>
    <t>мужской спортивный костюм оверсайз</t>
  </si>
  <si>
    <t>kose cosmeport corporation</t>
  </si>
  <si>
    <t>женские легкие кроссовки</t>
  </si>
  <si>
    <t>гуашь луч классика</t>
  </si>
  <si>
    <t>цветной капрон</t>
  </si>
  <si>
    <t>спонж beautyblender</t>
  </si>
  <si>
    <t>нут мистраль</t>
  </si>
  <si>
    <t>himalaya женский</t>
  </si>
  <si>
    <t>против аппетита</t>
  </si>
  <si>
    <t xml:space="preserve">статуэтка ангела </t>
  </si>
  <si>
    <t>маленькие фонарики</t>
  </si>
  <si>
    <t>petdiets light</t>
  </si>
  <si>
    <t>пинцеты набор</t>
  </si>
  <si>
    <t>лак кракелюрный</t>
  </si>
  <si>
    <t>брюки спецовка</t>
  </si>
  <si>
    <t>стиральный порошок автомат концентрат</t>
  </si>
  <si>
    <t>папка с мультифорами</t>
  </si>
  <si>
    <t>шампунь женский лореаль</t>
  </si>
  <si>
    <t>рубашка беларусь</t>
  </si>
  <si>
    <t>50685273</t>
  </si>
  <si>
    <t>носки мужской набор</t>
  </si>
  <si>
    <t>строчные пробойники</t>
  </si>
  <si>
    <t xml:space="preserve">подкрылок </t>
  </si>
  <si>
    <t>брюки классические черные</t>
  </si>
  <si>
    <t>шпатель авто</t>
  </si>
  <si>
    <t>infinix hot</t>
  </si>
  <si>
    <t>librederm пантенол</t>
  </si>
  <si>
    <t>доместос белый</t>
  </si>
  <si>
    <t>андре жид</t>
  </si>
  <si>
    <t>экоцид с</t>
  </si>
  <si>
    <t>larreza</t>
  </si>
  <si>
    <t>на одной волне</t>
  </si>
  <si>
    <t>14529064</t>
  </si>
  <si>
    <t>nano organik</t>
  </si>
  <si>
    <t>бабушкино лукошко судак</t>
  </si>
  <si>
    <t>стационарный миксер kitfort</t>
  </si>
  <si>
    <t>бардачок велосипедный</t>
  </si>
  <si>
    <t>серый платок</t>
  </si>
  <si>
    <t>sublime nature</t>
  </si>
  <si>
    <t xml:space="preserve">сережки колечки </t>
  </si>
  <si>
    <t>milka mini</t>
  </si>
  <si>
    <t>алена эко</t>
  </si>
  <si>
    <t>трусы лакоста</t>
  </si>
  <si>
    <t>поплин евро постельное белье</t>
  </si>
  <si>
    <t xml:space="preserve">niu.n </t>
  </si>
  <si>
    <t>бутылочка авент 3</t>
  </si>
  <si>
    <t>холодильник шарп</t>
  </si>
  <si>
    <t>свеча на торт 8 лет</t>
  </si>
  <si>
    <t>аниматроник футболка</t>
  </si>
  <si>
    <t>впн</t>
  </si>
  <si>
    <t xml:space="preserve">конфидор </t>
  </si>
  <si>
    <t>одноразовый стаканчик</t>
  </si>
  <si>
    <t>ssd 60</t>
  </si>
  <si>
    <t>52436679</t>
  </si>
  <si>
    <t>чайники электрические 1л</t>
  </si>
  <si>
    <t>cuisine</t>
  </si>
  <si>
    <t>10668239</t>
  </si>
  <si>
    <t>венок из ротанга</t>
  </si>
  <si>
    <t>58583044</t>
  </si>
  <si>
    <t>бампер на honor 50</t>
  </si>
  <si>
    <t>уютный dom</t>
  </si>
  <si>
    <t>67520032</t>
  </si>
  <si>
    <t>hoggar</t>
  </si>
  <si>
    <t>аромо свечи лаванда</t>
  </si>
  <si>
    <t xml:space="preserve">ободок с бантом </t>
  </si>
  <si>
    <t>fuzzartis</t>
  </si>
  <si>
    <t>масло газпромнефть 5w40</t>
  </si>
  <si>
    <t>таро времена года</t>
  </si>
  <si>
    <t>обувь каблук</t>
  </si>
  <si>
    <t>2114943</t>
  </si>
  <si>
    <t>сковорода гриль со съемной ручкой и крышкой</t>
  </si>
  <si>
    <t>ивтекс 37</t>
  </si>
  <si>
    <t>sleepico</t>
  </si>
  <si>
    <t>фарфор дулево</t>
  </si>
  <si>
    <t>азбука классика non fiction</t>
  </si>
  <si>
    <t>кроссовки adidas run 80s</t>
  </si>
  <si>
    <t>подводка topface</t>
  </si>
  <si>
    <t>gel venture 7</t>
  </si>
  <si>
    <t>27351129</t>
  </si>
  <si>
    <t>подарок к школе</t>
  </si>
  <si>
    <t>роберт киосаки</t>
  </si>
  <si>
    <t>платье х/б</t>
  </si>
  <si>
    <t>type c кабель 3 м</t>
  </si>
  <si>
    <t>ikea светильник</t>
  </si>
  <si>
    <t>окно книга</t>
  </si>
  <si>
    <t>парик рыжий каре</t>
  </si>
  <si>
    <t>70095445</t>
  </si>
  <si>
    <t>меренга зефир</t>
  </si>
  <si>
    <t xml:space="preserve">синий спортивный костюм </t>
  </si>
  <si>
    <t>sheamoisture</t>
  </si>
  <si>
    <t>9514141</t>
  </si>
  <si>
    <t>хуксол</t>
  </si>
  <si>
    <t>платье фин флаер</t>
  </si>
  <si>
    <t>магнитный держатель на чехол</t>
  </si>
  <si>
    <t>фильтр воздушный киа рио 4</t>
  </si>
  <si>
    <t>соль эпсона</t>
  </si>
  <si>
    <t>14315325</t>
  </si>
  <si>
    <t>ван мен шоу</t>
  </si>
  <si>
    <t>bosch ixo</t>
  </si>
  <si>
    <t>гераскуторы</t>
  </si>
  <si>
    <t>сони плейстейшен 2</t>
  </si>
  <si>
    <t>бридди</t>
  </si>
  <si>
    <t>солнцезащитный кушон</t>
  </si>
  <si>
    <t>18895528</t>
  </si>
  <si>
    <t>чехол на redmi 6 pro</t>
  </si>
  <si>
    <t>21problems</t>
  </si>
  <si>
    <t>wilson трусы</t>
  </si>
  <si>
    <t>redmi 6a xiaomi защитное стекло</t>
  </si>
  <si>
    <t>карты любви</t>
  </si>
  <si>
    <t>браслет мужской камни</t>
  </si>
  <si>
    <t>red dead</t>
  </si>
  <si>
    <t>пазл 200</t>
  </si>
  <si>
    <t>мелатонин maxler</t>
  </si>
  <si>
    <t>смартфон с 2 симками</t>
  </si>
  <si>
    <t>make up academy</t>
  </si>
  <si>
    <t>витамины беррока</t>
  </si>
  <si>
    <t>лосины легенсы</t>
  </si>
  <si>
    <t>nort face</t>
  </si>
  <si>
    <t xml:space="preserve">мужские секс игрушки </t>
  </si>
  <si>
    <t>банки с пробковой крышкой</t>
  </si>
  <si>
    <t>костюм инстасамки</t>
  </si>
  <si>
    <t>хамса подвеска</t>
  </si>
  <si>
    <t>спортивный топ бра женский puma</t>
  </si>
  <si>
    <t>мореморе</t>
  </si>
  <si>
    <t>квады на обувь</t>
  </si>
  <si>
    <t>стопка 100 мл</t>
  </si>
  <si>
    <t>sex and the city</t>
  </si>
  <si>
    <t>orx</t>
  </si>
  <si>
    <t>переходник type-c на usb</t>
  </si>
  <si>
    <t>пакетик прозрачный</t>
  </si>
  <si>
    <t>сумки холщевые</t>
  </si>
  <si>
    <t>green mama гель</t>
  </si>
  <si>
    <t>paul costelloe</t>
  </si>
  <si>
    <t>велосипед с детским креслом</t>
  </si>
  <si>
    <t>молд botein</t>
  </si>
  <si>
    <t>от перхоти шампунь профессиональный</t>
  </si>
  <si>
    <t>felix желе</t>
  </si>
  <si>
    <t>слушалка</t>
  </si>
  <si>
    <t>pena</t>
  </si>
  <si>
    <t>женский плащ тренч</t>
  </si>
  <si>
    <t>силиконовый молд круг</t>
  </si>
  <si>
    <t>keli</t>
  </si>
  <si>
    <t>мыло писька</t>
  </si>
  <si>
    <t>шары с цифрой</t>
  </si>
  <si>
    <t>мыло органическое</t>
  </si>
  <si>
    <t>пудов красный бархат</t>
  </si>
  <si>
    <t>китайские сумки</t>
  </si>
  <si>
    <t>fabuloso</t>
  </si>
  <si>
    <t>biomechanics обувь</t>
  </si>
  <si>
    <t xml:space="preserve">havit </t>
  </si>
  <si>
    <t>трикотаж костюм</t>
  </si>
  <si>
    <t>victoria посуда</t>
  </si>
  <si>
    <t>53296687</t>
  </si>
  <si>
    <t>свадебный бокал</t>
  </si>
  <si>
    <t>оплетка на руль ваз 2114</t>
  </si>
  <si>
    <t>атлас 7</t>
  </si>
  <si>
    <t>стекло на а 12</t>
  </si>
  <si>
    <t>мышки компьютерные</t>
  </si>
  <si>
    <t xml:space="preserve">серги в нос </t>
  </si>
  <si>
    <t>рисовалки</t>
  </si>
  <si>
    <t>рулон салфетки</t>
  </si>
  <si>
    <t>леггинсы цветные женские</t>
  </si>
  <si>
    <t>от клещей бравекто</t>
  </si>
  <si>
    <t>vubitop</t>
  </si>
  <si>
    <t>подушка афродита</t>
  </si>
  <si>
    <t>милые аксессуары</t>
  </si>
  <si>
    <t>elgidium</t>
  </si>
  <si>
    <t>протеин сухой</t>
  </si>
  <si>
    <t>американский</t>
  </si>
  <si>
    <t>белый чехол на айфон 7</t>
  </si>
  <si>
    <t>аватар легенда об аанге комикс</t>
  </si>
  <si>
    <t>интерьерный пазл</t>
  </si>
  <si>
    <t xml:space="preserve">каши детские безмолочные </t>
  </si>
  <si>
    <t>66710975</t>
  </si>
  <si>
    <t>салфетки муслин</t>
  </si>
  <si>
    <t>искусственные ирисы</t>
  </si>
  <si>
    <t>семь мужей</t>
  </si>
  <si>
    <t>карниз 400см</t>
  </si>
  <si>
    <t>жилет мужской красный</t>
  </si>
  <si>
    <t>коврик отрезной</t>
  </si>
  <si>
    <t>bluetooth гарнитура на ухо</t>
  </si>
  <si>
    <t>валюта</t>
  </si>
  <si>
    <t>brilliant smile</t>
  </si>
  <si>
    <t>простынь на резинке 140х200 перкаль</t>
  </si>
  <si>
    <t xml:space="preserve">женские носки белые с рисунком </t>
  </si>
  <si>
    <t>мыло монарды</t>
  </si>
  <si>
    <t>обложка на кольцах а5</t>
  </si>
  <si>
    <t>колонки avatar</t>
  </si>
  <si>
    <t>водолазка с цепочкой</t>
  </si>
  <si>
    <t>цитрусовый спрей</t>
  </si>
  <si>
    <t>f50</t>
  </si>
  <si>
    <t>машинки на батарейках</t>
  </si>
  <si>
    <t>dolly валики</t>
  </si>
  <si>
    <t xml:space="preserve">спрей оллин </t>
  </si>
  <si>
    <t>кольцо золотое на рождение</t>
  </si>
  <si>
    <t>горнолыжные носки</t>
  </si>
  <si>
    <t>стекло на поко ф3</t>
  </si>
  <si>
    <t>comely</t>
  </si>
  <si>
    <t>коврик 70 на 110</t>
  </si>
  <si>
    <t>тумба на стену</t>
  </si>
  <si>
    <t>armin van buuren</t>
  </si>
  <si>
    <t>нотбуки</t>
  </si>
  <si>
    <t>куртка на малыша весна</t>
  </si>
  <si>
    <t xml:space="preserve">набор корзин </t>
  </si>
  <si>
    <t>трусы мужские боксеры omsa</t>
  </si>
  <si>
    <t>gazzar</t>
  </si>
  <si>
    <t>18725184</t>
  </si>
  <si>
    <t>макароны печенье</t>
  </si>
  <si>
    <t>маска омона</t>
  </si>
  <si>
    <t>камера на лоб</t>
  </si>
  <si>
    <t>мужские боюки</t>
  </si>
  <si>
    <t>38577997</t>
  </si>
  <si>
    <t>детские шорты черные</t>
  </si>
  <si>
    <t>осьминог перевертыш хаги ваги</t>
  </si>
  <si>
    <t>сырные</t>
  </si>
  <si>
    <t>ваза китай</t>
  </si>
  <si>
    <t>чехол на смартфон samsung galaxy a01</t>
  </si>
  <si>
    <t>чехол galaxy a 12</t>
  </si>
  <si>
    <t>гельтек ночной крем</t>
  </si>
  <si>
    <t>onext</t>
  </si>
  <si>
    <t xml:space="preserve">don't touch my </t>
  </si>
  <si>
    <t xml:space="preserve">asiks </t>
  </si>
  <si>
    <t>soundguard</t>
  </si>
  <si>
    <t>чулки инканто</t>
  </si>
  <si>
    <t xml:space="preserve">гольфы  </t>
  </si>
  <si>
    <t>томико</t>
  </si>
  <si>
    <t>цветы пищевые</t>
  </si>
  <si>
    <t>m&amp;ms драже egg</t>
  </si>
  <si>
    <t>aroma expression</t>
  </si>
  <si>
    <t>настольный фонтан-водопад</t>
  </si>
  <si>
    <t>теропром</t>
  </si>
  <si>
    <t>туфли женские на низкой шпильке</t>
  </si>
  <si>
    <t>grass концентрат</t>
  </si>
  <si>
    <t>мищенкова</t>
  </si>
  <si>
    <t>порошок стиральный 15 кг ведро</t>
  </si>
  <si>
    <t>подвеска орел</t>
  </si>
  <si>
    <t>делать сахарную вату</t>
  </si>
  <si>
    <t>eline moda</t>
  </si>
  <si>
    <t>масло оливковое с трюфелем</t>
  </si>
  <si>
    <t xml:space="preserve">алгебра </t>
  </si>
  <si>
    <t>baby tilly omega</t>
  </si>
  <si>
    <t xml:space="preserve">комбенизон нательный </t>
  </si>
  <si>
    <t>barnagen</t>
  </si>
  <si>
    <t>заплатка аниме</t>
  </si>
  <si>
    <t>топ bloom</t>
  </si>
  <si>
    <t>теплые ползунки</t>
  </si>
  <si>
    <t>ukid book</t>
  </si>
  <si>
    <t>34965081</t>
  </si>
  <si>
    <t>кофточка с ушками</t>
  </si>
  <si>
    <t>на чарон</t>
  </si>
  <si>
    <t xml:space="preserve">зарина сумки </t>
  </si>
  <si>
    <t>мерч энтони</t>
  </si>
  <si>
    <t>женские жакеты пиджаки большие размеры</t>
  </si>
  <si>
    <t>mollow</t>
  </si>
  <si>
    <t>вспышки на авто</t>
  </si>
  <si>
    <t>brusko ospire</t>
  </si>
  <si>
    <t>хаги ваги все цвета</t>
  </si>
  <si>
    <t>неолайт с</t>
  </si>
  <si>
    <t>kugoo es3</t>
  </si>
  <si>
    <t>night</t>
  </si>
  <si>
    <t>polarline телевизор</t>
  </si>
  <si>
    <t>камни набор</t>
  </si>
  <si>
    <t>шорты мужские с карманами спортивные</t>
  </si>
  <si>
    <t>мужские куртки осень</t>
  </si>
  <si>
    <t>зап</t>
  </si>
  <si>
    <t xml:space="preserve">наручные мужские часы </t>
  </si>
  <si>
    <t>гель лак 2022</t>
  </si>
  <si>
    <t>contex glowing</t>
  </si>
  <si>
    <t>64972689</t>
  </si>
  <si>
    <t>бокал декоративный</t>
  </si>
  <si>
    <t>zenden женские мокасины</t>
  </si>
  <si>
    <t>clear detox</t>
  </si>
  <si>
    <t>be love city</t>
  </si>
  <si>
    <t xml:space="preserve">шарики  </t>
  </si>
  <si>
    <t>вейп драг с</t>
  </si>
  <si>
    <t>stn-28</t>
  </si>
  <si>
    <t>inoa loreal</t>
  </si>
  <si>
    <t>мюли босоножки</t>
  </si>
  <si>
    <t>плед жираф</t>
  </si>
  <si>
    <t>ромео и джульетта книга</t>
  </si>
  <si>
    <t>70196877</t>
  </si>
  <si>
    <t>джинсы  скини</t>
  </si>
  <si>
    <t>корзина фетр</t>
  </si>
  <si>
    <t>62069383</t>
  </si>
  <si>
    <t>дольче густо кофемашина mini</t>
  </si>
  <si>
    <t>сортер доска</t>
  </si>
  <si>
    <t>робот на управлении</t>
  </si>
  <si>
    <t>кеды мужские цветные</t>
  </si>
  <si>
    <t>ротпод</t>
  </si>
  <si>
    <t>нижнее белье женское интимное</t>
  </si>
  <si>
    <t>кабель тюльпан jack</t>
  </si>
  <si>
    <t>конфеты toffifee</t>
  </si>
  <si>
    <t>сироп апельсиновый</t>
  </si>
  <si>
    <t>холодильник 2 дюйма</t>
  </si>
  <si>
    <t>режим 9 а</t>
  </si>
  <si>
    <t>носки красивые женские</t>
  </si>
  <si>
    <t>кольца скелет</t>
  </si>
  <si>
    <t>кальций пептид</t>
  </si>
  <si>
    <t>osram gx53</t>
  </si>
  <si>
    <t>raffaelo</t>
  </si>
  <si>
    <t>рижский трикотаж</t>
  </si>
  <si>
    <t xml:space="preserve">набор вышивки крестом </t>
  </si>
  <si>
    <t>сэм</t>
  </si>
  <si>
    <t>держатель гардины</t>
  </si>
  <si>
    <t>illiyon</t>
  </si>
  <si>
    <t>эффезол</t>
  </si>
  <si>
    <t xml:space="preserve">спортивнве штаны </t>
  </si>
  <si>
    <t xml:space="preserve">faber-castell </t>
  </si>
  <si>
    <t>fckng</t>
  </si>
  <si>
    <t>масло эфирное апельсин</t>
  </si>
  <si>
    <t>монитор samsung изогнутый</t>
  </si>
  <si>
    <t>босоножки на толстой платформе</t>
  </si>
  <si>
    <t>ьлузка</t>
  </si>
  <si>
    <t>плед на море</t>
  </si>
  <si>
    <t>как это работает книга</t>
  </si>
  <si>
    <t xml:space="preserve">матрикс бальзам </t>
  </si>
  <si>
    <t>винкс журналы</t>
  </si>
  <si>
    <t>школа ломоносова</t>
  </si>
  <si>
    <t>платье свадебное женское</t>
  </si>
  <si>
    <t>шторы на стекло</t>
  </si>
  <si>
    <t xml:space="preserve">плазменный телевизор </t>
  </si>
  <si>
    <t>токийские легенды</t>
  </si>
  <si>
    <t>casio ltp-2069</t>
  </si>
  <si>
    <t>q2612</t>
  </si>
  <si>
    <t>электронные сигареьы</t>
  </si>
  <si>
    <t>огни на велосипед</t>
  </si>
  <si>
    <t xml:space="preserve">шлепки домашние </t>
  </si>
  <si>
    <t>цветные обложки на тетради</t>
  </si>
  <si>
    <t>maximo шапка</t>
  </si>
  <si>
    <t>39404188</t>
  </si>
  <si>
    <t>??????????? ??????</t>
  </si>
  <si>
    <t>куртки белорусские женские</t>
  </si>
  <si>
    <t>номер дверной</t>
  </si>
  <si>
    <t>ветровки адидас женские</t>
  </si>
  <si>
    <t>merries трусики 3</t>
  </si>
  <si>
    <t>тренч лаковый</t>
  </si>
  <si>
    <t xml:space="preserve">ника стульчик со столом </t>
  </si>
  <si>
    <t>кеды женские белые кожаные высокие</t>
  </si>
  <si>
    <t>palada обувь</t>
  </si>
  <si>
    <t>напиток дренажный</t>
  </si>
  <si>
    <t>смущи</t>
  </si>
  <si>
    <t>тонус</t>
  </si>
  <si>
    <t>маска спирулина</t>
  </si>
  <si>
    <t>лонгслив love republic</t>
  </si>
  <si>
    <t>71321289</t>
  </si>
  <si>
    <t>камень шунгит</t>
  </si>
  <si>
    <t>пальто пуховик зимнее женское длинное</t>
  </si>
  <si>
    <t xml:space="preserve">флакон спрей </t>
  </si>
  <si>
    <t>mi a 2 lite</t>
  </si>
  <si>
    <t>галакси а32</t>
  </si>
  <si>
    <t>смартфон ксиоми poco</t>
  </si>
  <si>
    <t>простынь 80 на 160</t>
  </si>
  <si>
    <t>мужские худи фило</t>
  </si>
  <si>
    <t>джинсы женские с высокой посадкой расклешенные</t>
  </si>
  <si>
    <t>eltamd</t>
  </si>
  <si>
    <t>мини маус футболка</t>
  </si>
  <si>
    <t>дазай осаму исповедь</t>
  </si>
  <si>
    <t>салфетница горы</t>
  </si>
  <si>
    <t>зарина брюки вискоза</t>
  </si>
  <si>
    <t>smart buy</t>
  </si>
  <si>
    <t>zte blade a31 plus чехол</t>
  </si>
  <si>
    <t>36614813</t>
  </si>
  <si>
    <t>чехол хонор 6с про</t>
  </si>
  <si>
    <t>салфетки усы</t>
  </si>
  <si>
    <t>наклейки пдд</t>
  </si>
  <si>
    <t>кислица растение</t>
  </si>
  <si>
    <t xml:space="preserve">женские белые колготки </t>
  </si>
  <si>
    <t>ветровка парадокс</t>
  </si>
  <si>
    <t>fit me 105</t>
  </si>
  <si>
    <t>gliss kur набор</t>
  </si>
  <si>
    <t xml:space="preserve">хацуне мику </t>
  </si>
  <si>
    <t>настольный держатель</t>
  </si>
  <si>
    <t xml:space="preserve">боксы с подарками </t>
  </si>
  <si>
    <t>камера со звуком</t>
  </si>
  <si>
    <t xml:space="preserve">красные бусы </t>
  </si>
  <si>
    <t>кнопка iphone 5s</t>
  </si>
  <si>
    <t>playtoday шапка</t>
  </si>
  <si>
    <t xml:space="preserve">майка и шорты женские комплек </t>
  </si>
  <si>
    <t>длинное легкое платье</t>
  </si>
  <si>
    <t>последние девушки</t>
  </si>
  <si>
    <t>vitalyan</t>
  </si>
  <si>
    <t>ми бенд 4 браслет</t>
  </si>
  <si>
    <t>image art</t>
  </si>
  <si>
    <t>духи женские на розлив</t>
  </si>
  <si>
    <t xml:space="preserve">костюм шелк </t>
  </si>
  <si>
    <t>умные  часы</t>
  </si>
  <si>
    <t>15302074</t>
  </si>
  <si>
    <t>одноразовые трусы depend</t>
  </si>
  <si>
    <t>угольники</t>
  </si>
  <si>
    <t>спортивные брюки reebok женские</t>
  </si>
  <si>
    <t>вектор тренажор</t>
  </si>
  <si>
    <t>лоферы sevani</t>
  </si>
  <si>
    <t>топ вокруг шеи</t>
  </si>
  <si>
    <t>нож с хеллоу китти</t>
  </si>
  <si>
    <t>шампунь биокрим</t>
  </si>
  <si>
    <t>little yana</t>
  </si>
  <si>
    <t>поводок 10м</t>
  </si>
  <si>
    <t>тайны океана</t>
  </si>
  <si>
    <t>комплект золотых украшений</t>
  </si>
  <si>
    <t>медика</t>
  </si>
  <si>
    <t>киндер сюрприз марвел</t>
  </si>
  <si>
    <t>ванильный мист</t>
  </si>
  <si>
    <t xml:space="preserve">костюм росгвардии </t>
  </si>
  <si>
    <t>so-dimm ddr3</t>
  </si>
  <si>
    <t>слиплны детские</t>
  </si>
  <si>
    <t>одноразовые носовые платки</t>
  </si>
  <si>
    <t>туфли бардовые</t>
  </si>
  <si>
    <t>картина по номерам на холсте икона</t>
  </si>
  <si>
    <t xml:space="preserve">sharp </t>
  </si>
  <si>
    <t>бродский сборник</t>
  </si>
  <si>
    <t>капроновые колготки женские в горошек</t>
  </si>
  <si>
    <t>агуща</t>
  </si>
  <si>
    <t>топпер синий трактор</t>
  </si>
  <si>
    <t>гель лак берюзовый</t>
  </si>
  <si>
    <t>san pet</t>
  </si>
  <si>
    <t>топ женский бра хлопок</t>
  </si>
  <si>
    <t>насадка на пальцы</t>
  </si>
  <si>
    <t>тренч миди</t>
  </si>
  <si>
    <t>свет лампа</t>
  </si>
  <si>
    <t>кактиточка</t>
  </si>
  <si>
    <t>шапки новорожденным</t>
  </si>
  <si>
    <t>нижнее белье с топом</t>
  </si>
  <si>
    <t>потрантаж</t>
  </si>
  <si>
    <t>рамблер</t>
  </si>
  <si>
    <t>красотки женские белые</t>
  </si>
  <si>
    <t>от мошек в цветах</t>
  </si>
  <si>
    <t>кортины по номерам</t>
  </si>
  <si>
    <t>сумка в цветочек</t>
  </si>
  <si>
    <t>samsung j4 чехол на телефон</t>
  </si>
  <si>
    <t>likato oil</t>
  </si>
  <si>
    <t>тобат</t>
  </si>
  <si>
    <t>игрушки на детскую кроватку</t>
  </si>
  <si>
    <t>сарафан иваново</t>
  </si>
  <si>
    <t>леденцы с ментолом</t>
  </si>
  <si>
    <t>унесеные ветром</t>
  </si>
  <si>
    <t>monster pak</t>
  </si>
  <si>
    <t xml:space="preserve">чупики </t>
  </si>
  <si>
    <t xml:space="preserve">крест серебро </t>
  </si>
  <si>
    <t>кольца рок</t>
  </si>
  <si>
    <t>стакан человек паук</t>
  </si>
  <si>
    <t>тапки в виде акулы</t>
  </si>
  <si>
    <t>сер?шки</t>
  </si>
  <si>
    <t xml:space="preserve">браслет розовый </t>
  </si>
  <si>
    <t xml:space="preserve">купальник найк </t>
  </si>
  <si>
    <t xml:space="preserve">ботинки женские осень </t>
  </si>
  <si>
    <t>арподцы про</t>
  </si>
  <si>
    <t>светлые брюки на мальчика</t>
  </si>
  <si>
    <t xml:space="preserve">ммг </t>
  </si>
  <si>
    <t>треугольный вырез</t>
  </si>
  <si>
    <t>домашние женские костюмы турецкий трикотаж</t>
  </si>
  <si>
    <t>river amico</t>
  </si>
  <si>
    <t>покофейничаем</t>
  </si>
  <si>
    <t>носки с таксой</t>
  </si>
  <si>
    <t>спрей с магнием</t>
  </si>
  <si>
    <t>крем серави</t>
  </si>
  <si>
    <t>xiaomi 50 tv</t>
  </si>
  <si>
    <t xml:space="preserve">больше чем тирамису </t>
  </si>
  <si>
    <t>love2kids</t>
  </si>
  <si>
    <t>конверт розовый</t>
  </si>
  <si>
    <t>леггинсы под платье</t>
  </si>
  <si>
    <t>спайк футболка</t>
  </si>
  <si>
    <t xml:space="preserve">сахар рафинад </t>
  </si>
  <si>
    <t>verashasherina</t>
  </si>
  <si>
    <t>шорты мужчин</t>
  </si>
  <si>
    <t>волли</t>
  </si>
  <si>
    <t>текстильные кроссовки детские</t>
  </si>
  <si>
    <t>тапочки garsa</t>
  </si>
  <si>
    <t>elizabeth lingerie</t>
  </si>
  <si>
    <t xml:space="preserve">esprado </t>
  </si>
  <si>
    <t>osp</t>
  </si>
  <si>
    <t>копилка в виде сейфа</t>
  </si>
  <si>
    <t xml:space="preserve">pyrex </t>
  </si>
  <si>
    <t>кассеты на джилет</t>
  </si>
  <si>
    <t>11506773</t>
  </si>
  <si>
    <t>selective маска</t>
  </si>
  <si>
    <t>11915355</t>
  </si>
  <si>
    <t>карманный справочник по обществознанию егэ</t>
  </si>
  <si>
    <t>прегнил</t>
  </si>
  <si>
    <t xml:space="preserve">кроссовки мужские  летние </t>
  </si>
  <si>
    <t>пуговицы цветы</t>
  </si>
  <si>
    <t xml:space="preserve"> redmond</t>
  </si>
  <si>
    <t xml:space="preserve">валенки мужские </t>
  </si>
  <si>
    <t>телефон iphone 5s</t>
  </si>
  <si>
    <t>красивые халаты</t>
  </si>
  <si>
    <t>чехол на телефон samsung а31</t>
  </si>
  <si>
    <t>milkycheeks</t>
  </si>
  <si>
    <t>колготки копроновые с рисунком</t>
  </si>
  <si>
    <t>43071870</t>
  </si>
  <si>
    <t>карты винкс</t>
  </si>
  <si>
    <t>65990923</t>
  </si>
  <si>
    <t>футболка задира</t>
  </si>
  <si>
    <t>75062365</t>
  </si>
  <si>
    <t>свитер малиновый</t>
  </si>
  <si>
    <t>жевачка сигареты</t>
  </si>
  <si>
    <t>пижама 80</t>
  </si>
  <si>
    <t>дрип кофе 1984</t>
  </si>
  <si>
    <t>мужское счастье цветок</t>
  </si>
  <si>
    <t>самсунг а 21 s</t>
  </si>
  <si>
    <t xml:space="preserve">хитрый лис </t>
  </si>
  <si>
    <t>бокуган</t>
  </si>
  <si>
    <t>казаки ботинки</t>
  </si>
  <si>
    <t>стоматологический ретрактор</t>
  </si>
  <si>
    <t>арт.19252625</t>
  </si>
  <si>
    <t>шейкер nike</t>
  </si>
  <si>
    <t>наперон</t>
  </si>
  <si>
    <t>liranna</t>
  </si>
  <si>
    <t>мойка воздуха ballu</t>
  </si>
  <si>
    <t>огурец бьерн</t>
  </si>
  <si>
    <t>матрешка антижир</t>
  </si>
  <si>
    <t xml:space="preserve">розовый купальник </t>
  </si>
  <si>
    <t>folle сумка</t>
  </si>
  <si>
    <t>bliss белье</t>
  </si>
  <si>
    <t>кукла алина</t>
  </si>
  <si>
    <t>303</t>
  </si>
  <si>
    <t xml:space="preserve">мальчик в полосатой пижаме </t>
  </si>
  <si>
    <t>47875460</t>
  </si>
  <si>
    <t>befree лонгслив женский</t>
  </si>
  <si>
    <t>желтый неон</t>
  </si>
  <si>
    <t>костюм официанта пищеблоа</t>
  </si>
  <si>
    <t>серебреные кольца</t>
  </si>
  <si>
    <t>кроссовки мужские джордоны</t>
  </si>
  <si>
    <t>кеды veja</t>
  </si>
  <si>
    <t xml:space="preserve">лавацца кофе </t>
  </si>
  <si>
    <t>сумки на плече</t>
  </si>
  <si>
    <t>краска альпина</t>
  </si>
  <si>
    <t xml:space="preserve">красный флаг </t>
  </si>
  <si>
    <t>snikers super</t>
  </si>
  <si>
    <t>lubomilo</t>
  </si>
  <si>
    <t>nike кроссовки air женские</t>
  </si>
  <si>
    <t>кубок футболиста</t>
  </si>
  <si>
    <t>корейские тональные крема</t>
  </si>
  <si>
    <t>кроссовки адидас. женские</t>
  </si>
  <si>
    <t>9911635</t>
  </si>
  <si>
    <t>молоко без глютена</t>
  </si>
  <si>
    <t>sukhova</t>
  </si>
  <si>
    <t>mfs мебель</t>
  </si>
  <si>
    <t>стол ресепшн</t>
  </si>
  <si>
    <t>via lady</t>
  </si>
  <si>
    <t>тренчкот кожа</t>
  </si>
  <si>
    <t>jbl акустика</t>
  </si>
  <si>
    <t>3789153</t>
  </si>
  <si>
    <t>кружка хаги</t>
  </si>
  <si>
    <t>экотон</t>
  </si>
  <si>
    <t>воздухоотвод круглый</t>
  </si>
  <si>
    <t>джостик на дееди</t>
  </si>
  <si>
    <t xml:space="preserve">instyle </t>
  </si>
  <si>
    <t>bionova каша</t>
  </si>
  <si>
    <t>ликит</t>
  </si>
  <si>
    <t>ушм 230 интерскол</t>
  </si>
  <si>
    <t>салат удачи</t>
  </si>
  <si>
    <t>безрукавка куртка</t>
  </si>
  <si>
    <t>крассовки мужские адидас</t>
  </si>
  <si>
    <t>испарители на пасито</t>
  </si>
  <si>
    <t>ph воды</t>
  </si>
  <si>
    <t>iqdress</t>
  </si>
  <si>
    <t>шоппер z</t>
  </si>
  <si>
    <t>64443204</t>
  </si>
  <si>
    <t>семена лук шалот</t>
  </si>
  <si>
    <t>трусы бесшовные хлопок женские эластан</t>
  </si>
  <si>
    <t xml:space="preserve">тутовник </t>
  </si>
  <si>
    <t>термо колготки</t>
  </si>
  <si>
    <t>магнезий</t>
  </si>
  <si>
    <t>спортивный костюм со свитшотом</t>
  </si>
  <si>
    <t>летние длинные сарафаны</t>
  </si>
  <si>
    <t>9641688</t>
  </si>
  <si>
    <t>бейсболка короткий козырек</t>
  </si>
  <si>
    <t>чай английский</t>
  </si>
  <si>
    <t>34394073</t>
  </si>
  <si>
    <t xml:space="preserve"> очки солнцезащитные</t>
  </si>
  <si>
    <t>спортивный костюм zarina</t>
  </si>
  <si>
    <t>nike монарх</t>
  </si>
  <si>
    <t>lentex</t>
  </si>
  <si>
    <t>перчатки under armour</t>
  </si>
  <si>
    <t>худи индивид</t>
  </si>
  <si>
    <t>ботавикос тоник</t>
  </si>
  <si>
    <t>скиннетика</t>
  </si>
  <si>
    <t>26896781</t>
  </si>
  <si>
    <t>sunfruit</t>
  </si>
  <si>
    <t xml:space="preserve">очки сварочные </t>
  </si>
  <si>
    <t>вкусно и густо</t>
  </si>
  <si>
    <t>утеплитель в сапоги пвх</t>
  </si>
  <si>
    <t>наушники твс</t>
  </si>
  <si>
    <t>купальник топом</t>
  </si>
  <si>
    <t>мука из нута</t>
  </si>
  <si>
    <t>обои природа</t>
  </si>
  <si>
    <t>муай тай шорты</t>
  </si>
  <si>
    <t>автомойка штиль</t>
  </si>
  <si>
    <t>розовые трусики</t>
  </si>
  <si>
    <t>миними гольфы</t>
  </si>
  <si>
    <t>джогеры женские белые</t>
  </si>
  <si>
    <t>наушнии</t>
  </si>
  <si>
    <t>футболка на подростка 170</t>
  </si>
  <si>
    <t>два года каникул</t>
  </si>
  <si>
    <t>44801232</t>
  </si>
  <si>
    <t>розетка скрытой установки</t>
  </si>
  <si>
    <t>наклейки на живот</t>
  </si>
  <si>
    <t>спортивный костюм женский оливковый</t>
  </si>
  <si>
    <t>28903031</t>
  </si>
  <si>
    <t xml:space="preserve">каури </t>
  </si>
  <si>
    <t>bebop</t>
  </si>
  <si>
    <t>штаны на физру</t>
  </si>
  <si>
    <t>одеколон мужской саша</t>
  </si>
  <si>
    <t>чехол на планшет 10 дюймов</t>
  </si>
  <si>
    <t xml:space="preserve">худи с хелоу кити </t>
  </si>
  <si>
    <t>evo shave</t>
  </si>
  <si>
    <t xml:space="preserve">брюки мужские бежевые </t>
  </si>
  <si>
    <t>рюкзак пабг</t>
  </si>
  <si>
    <t xml:space="preserve"> кроссовки asics</t>
  </si>
  <si>
    <t xml:space="preserve">рено аркана </t>
  </si>
  <si>
    <t>палетка теней вивьен сабо</t>
  </si>
  <si>
    <t>эмалированные кружки</t>
  </si>
  <si>
    <t xml:space="preserve">charisma </t>
  </si>
  <si>
    <t>гартерв</t>
  </si>
  <si>
    <t>раскраски в дорогу</t>
  </si>
  <si>
    <t xml:space="preserve">canson </t>
  </si>
  <si>
    <t>hobby&amp;diy</t>
  </si>
  <si>
    <t>женские футболки zolla</t>
  </si>
  <si>
    <t>аллегра</t>
  </si>
  <si>
    <t>стол 80 см</t>
  </si>
  <si>
    <t>вечернее платье с рукавами</t>
  </si>
  <si>
    <t>варден</t>
  </si>
  <si>
    <t>kirahome</t>
  </si>
  <si>
    <t>кушак мужской</t>
  </si>
  <si>
    <t>декоративные птицы на стену</t>
  </si>
  <si>
    <t>жевачка love is</t>
  </si>
  <si>
    <t>babor пудра</t>
  </si>
  <si>
    <t>каталка mercedes</t>
  </si>
  <si>
    <t>кардиган миди</t>
  </si>
  <si>
    <t xml:space="preserve">mickey mouse </t>
  </si>
  <si>
    <t>накладные татуировки</t>
  </si>
  <si>
    <t>фитбоо</t>
  </si>
  <si>
    <t>колготки dim</t>
  </si>
  <si>
    <t>дрожжи брагман 48</t>
  </si>
  <si>
    <t>floy костюм</t>
  </si>
  <si>
    <t>фиксатор nyx</t>
  </si>
  <si>
    <t>надпись наклейка</t>
  </si>
  <si>
    <t>decoration</t>
  </si>
  <si>
    <t>чокер двойной</t>
  </si>
  <si>
    <t>elseve шампунь ламинирующий</t>
  </si>
  <si>
    <t>pro plan elegant</t>
  </si>
  <si>
    <t>модные детские вещи</t>
  </si>
  <si>
    <t>uno клей</t>
  </si>
  <si>
    <t>пылесос v11</t>
  </si>
  <si>
    <t>лейка аквамарис</t>
  </si>
  <si>
    <t>пальто с капюшоном короткое</t>
  </si>
  <si>
    <t>шторки мтз</t>
  </si>
  <si>
    <t>чехол на realme 8pro</t>
  </si>
  <si>
    <t>grand chief</t>
  </si>
  <si>
    <t xml:space="preserve">лампочки h1 </t>
  </si>
  <si>
    <t>grenson</t>
  </si>
  <si>
    <t>искусственные нарциссы</t>
  </si>
  <si>
    <t>детский чемодан каталка</t>
  </si>
  <si>
    <t>mildip</t>
  </si>
  <si>
    <t>13287922</t>
  </si>
  <si>
    <t>benini</t>
  </si>
  <si>
    <t>духи императрица 13</t>
  </si>
  <si>
    <t>юбка с топом комплект</t>
  </si>
  <si>
    <t>поддержка позвоночника</t>
  </si>
  <si>
    <t>tea cup</t>
  </si>
  <si>
    <t xml:space="preserve"> альфа книга</t>
  </si>
  <si>
    <t>топ h&amp;m</t>
  </si>
  <si>
    <t>семена лимнантес</t>
  </si>
  <si>
    <t>defacto штаны</t>
  </si>
  <si>
    <t>cerruti 1881 женский</t>
  </si>
  <si>
    <t>кулон с рубином</t>
  </si>
  <si>
    <t>игра вкладыши</t>
  </si>
  <si>
    <t>фломастеры цветные</t>
  </si>
  <si>
    <t xml:space="preserve">кофе президент </t>
  </si>
  <si>
    <t>boty bar</t>
  </si>
  <si>
    <t>ez coil</t>
  </si>
  <si>
    <t xml:space="preserve">tecno spark 7 чехол </t>
  </si>
  <si>
    <t>адидас кроссовки летние</t>
  </si>
  <si>
    <t xml:space="preserve">тройной одеколон </t>
  </si>
  <si>
    <t>scott одежда lyle and</t>
  </si>
  <si>
    <t>постельное этель</t>
  </si>
  <si>
    <t>корзинка фруктов манга</t>
  </si>
  <si>
    <t>lsn</t>
  </si>
  <si>
    <t>жилеты мужские с капюшоном</t>
  </si>
  <si>
    <t>палантины темные женские весна</t>
  </si>
  <si>
    <t>аниме  одежда</t>
  </si>
  <si>
    <t>copy a</t>
  </si>
  <si>
    <t>без паники</t>
  </si>
  <si>
    <t>10763799</t>
  </si>
  <si>
    <t>трикотажный джемпер с коротким рукавом</t>
  </si>
  <si>
    <t>кофе в зернах живой кофе</t>
  </si>
  <si>
    <t xml:space="preserve">дари </t>
  </si>
  <si>
    <t>xenia dukova</t>
  </si>
  <si>
    <t>сбор мусора</t>
  </si>
  <si>
    <t xml:space="preserve">тктх </t>
  </si>
  <si>
    <t>килли видли</t>
  </si>
  <si>
    <t>салтон губка</t>
  </si>
  <si>
    <t>topperr bs20</t>
  </si>
  <si>
    <t>шутболка</t>
  </si>
  <si>
    <t>бтс постер</t>
  </si>
  <si>
    <t>пигменты губы</t>
  </si>
  <si>
    <t>39834856</t>
  </si>
  <si>
    <t>набор на праздник</t>
  </si>
  <si>
    <t>очки на -4</t>
  </si>
  <si>
    <t>воротник обманка</t>
  </si>
  <si>
    <t>рюкзак russia</t>
  </si>
  <si>
    <t>умный термометр</t>
  </si>
  <si>
    <t>asics noosa 13</t>
  </si>
  <si>
    <t>платье antiga</t>
  </si>
  <si>
    <t>карты 78 дверей</t>
  </si>
  <si>
    <t>чехлы хендай крета</t>
  </si>
  <si>
    <t>мини монитор</t>
  </si>
  <si>
    <t>strathmore</t>
  </si>
  <si>
    <t>savon de royal жидкое мыло</t>
  </si>
  <si>
    <t>тактический органайзер</t>
  </si>
  <si>
    <t>клубника альбион</t>
  </si>
  <si>
    <t xml:space="preserve">султанчики </t>
  </si>
  <si>
    <t>ночник панельный дом</t>
  </si>
  <si>
    <t xml:space="preserve">плетки </t>
  </si>
  <si>
    <t>2250120</t>
  </si>
  <si>
    <t>a02s</t>
  </si>
  <si>
    <t>детские велосипеды от 4 лет</t>
  </si>
  <si>
    <t>блузка с топом</t>
  </si>
  <si>
    <t>гель foxy</t>
  </si>
  <si>
    <t>ossis</t>
  </si>
  <si>
    <t>заколка с вышивкой</t>
  </si>
  <si>
    <t xml:space="preserve">матчи </t>
  </si>
  <si>
    <t>54594650</t>
  </si>
  <si>
    <t>цветы ночник</t>
  </si>
  <si>
    <t>ковер детский круглый</t>
  </si>
  <si>
    <t>дозаторы набор</t>
  </si>
  <si>
    <t>бюстгалтер летний</t>
  </si>
  <si>
    <t>анальные груши</t>
  </si>
  <si>
    <t xml:space="preserve">зарина шорты </t>
  </si>
  <si>
    <t>рура</t>
  </si>
  <si>
    <t>кошелек oziti</t>
  </si>
  <si>
    <t>цветной код</t>
  </si>
  <si>
    <t>насадка распылитель на бутылку</t>
  </si>
  <si>
    <t>25711704</t>
  </si>
  <si>
    <t>ночник медведь</t>
  </si>
  <si>
    <t>31249399</t>
  </si>
  <si>
    <t>часы карманные кварцевые</t>
  </si>
  <si>
    <t>paxwell</t>
  </si>
  <si>
    <t xml:space="preserve">юбка и кофта </t>
  </si>
  <si>
    <t>бондилэнд</t>
  </si>
  <si>
    <t>пушистые худи</t>
  </si>
  <si>
    <t>шнурок кожанный</t>
  </si>
  <si>
    <t>гон фладд</t>
  </si>
  <si>
    <t>карандаш лореаль</t>
  </si>
  <si>
    <t>шампунь про сериас</t>
  </si>
  <si>
    <t>карта мира на стол</t>
  </si>
  <si>
    <t>24864523</t>
  </si>
  <si>
    <t xml:space="preserve">спасательные жилеты </t>
  </si>
  <si>
    <t>сара пинборо</t>
  </si>
  <si>
    <t>костюм инцифалитный</t>
  </si>
  <si>
    <t>печенье оптом</t>
  </si>
  <si>
    <t>croci</t>
  </si>
  <si>
    <t>найк спортивный костюм мужской</t>
  </si>
  <si>
    <t>интим парфюм</t>
  </si>
  <si>
    <t>ас саади</t>
  </si>
  <si>
    <t>белый свитшот adidas</t>
  </si>
  <si>
    <t>тетрадь фишер</t>
  </si>
  <si>
    <t>билеты жд</t>
  </si>
  <si>
    <t>запчасти на рено дастер</t>
  </si>
  <si>
    <t>секрет адама</t>
  </si>
  <si>
    <t>catrice консилер 020</t>
  </si>
  <si>
    <t>игра опиши это мемом</t>
  </si>
  <si>
    <t>смиренные сестры элурии</t>
  </si>
  <si>
    <t xml:space="preserve">игрушка аниме </t>
  </si>
  <si>
    <t>летние блузки женские турецких брендов</t>
  </si>
  <si>
    <t>65936613</t>
  </si>
  <si>
    <t>gabbi</t>
  </si>
  <si>
    <t>клипсы бабочки</t>
  </si>
  <si>
    <t>нитки швейные бежевые</t>
  </si>
  <si>
    <t>футболка с тедди</t>
  </si>
  <si>
    <t>мадагаскар игрушки</t>
  </si>
  <si>
    <t>чехол  на айфон 6 s плюс</t>
  </si>
  <si>
    <t>испаритель feelin mini</t>
  </si>
  <si>
    <t>comfort tex</t>
  </si>
  <si>
    <t>губки большие</t>
  </si>
  <si>
    <t>ручка вертолет</t>
  </si>
  <si>
    <t>детский дошкольный рюкзак</t>
  </si>
  <si>
    <t>synephrine</t>
  </si>
  <si>
    <t xml:space="preserve">сумка-холодильник </t>
  </si>
  <si>
    <t>67946933</t>
  </si>
  <si>
    <t>10335967</t>
  </si>
  <si>
    <t>пенка с гиалуроновой кислотой</t>
  </si>
  <si>
    <t>2749955</t>
  </si>
  <si>
    <t>кроватб</t>
  </si>
  <si>
    <t>45988192</t>
  </si>
  <si>
    <t>комбинезон зима мальчик</t>
  </si>
  <si>
    <t>puma kosmo</t>
  </si>
  <si>
    <t>костюм новое кимоно</t>
  </si>
  <si>
    <t>афтоматы</t>
  </si>
  <si>
    <t>мефипристон</t>
  </si>
  <si>
    <t>берсерк шарф</t>
  </si>
  <si>
    <t>робот пылеслс</t>
  </si>
  <si>
    <t>милые браслеты</t>
  </si>
  <si>
    <t>mardjani</t>
  </si>
  <si>
    <t xml:space="preserve">летние женские блузки </t>
  </si>
  <si>
    <t xml:space="preserve">бюти бомб </t>
  </si>
  <si>
    <t>покрывало 170</t>
  </si>
  <si>
    <t xml:space="preserve">парик косплей </t>
  </si>
  <si>
    <t>тайсы асикс</t>
  </si>
  <si>
    <t>redmi note 5 чехол книжка</t>
  </si>
  <si>
    <t>лицевое полотенце</t>
  </si>
  <si>
    <t xml:space="preserve">пилигрим </t>
  </si>
  <si>
    <t>шампунь женьшень</t>
  </si>
  <si>
    <t>mighty</t>
  </si>
  <si>
    <t>шорты женские тонкие</t>
  </si>
  <si>
    <t>72910418</t>
  </si>
  <si>
    <t>13 шагов к менталисту</t>
  </si>
  <si>
    <t xml:space="preserve">mart dreams </t>
  </si>
  <si>
    <t>канелоны</t>
  </si>
  <si>
    <t xml:space="preserve">rivacase </t>
  </si>
  <si>
    <t>pollini босоножки</t>
  </si>
  <si>
    <t>костюм деловой с брюками женский</t>
  </si>
  <si>
    <t>вешалка на стенку шкафа</t>
  </si>
  <si>
    <t>азс</t>
  </si>
  <si>
    <t>пленка светлица 200</t>
  </si>
  <si>
    <t>shn woman</t>
  </si>
  <si>
    <t>20914630</t>
  </si>
  <si>
    <t>пилинг эксфолиант</t>
  </si>
  <si>
    <t>49728871</t>
  </si>
  <si>
    <t>жакет удлиненный женский без рукавов</t>
  </si>
  <si>
    <t>tws prime pro</t>
  </si>
  <si>
    <t>полка разделитель</t>
  </si>
  <si>
    <t>блузка  с коротким рукавом</t>
  </si>
  <si>
    <t>капика тапочки</t>
  </si>
  <si>
    <t>термо наклейки на рюкзак</t>
  </si>
  <si>
    <t>мотолэнд</t>
  </si>
  <si>
    <t>мака бад</t>
  </si>
  <si>
    <t>кюлоты женские джинсы</t>
  </si>
  <si>
    <t>перитол</t>
  </si>
  <si>
    <t>футболка беззубик</t>
  </si>
  <si>
    <t>впр математика 6 класс</t>
  </si>
  <si>
    <t>беби дол</t>
  </si>
  <si>
    <t>чехол victorinox</t>
  </si>
  <si>
    <t>радужные чулки</t>
  </si>
  <si>
    <t>чай айзер</t>
  </si>
  <si>
    <t>дипинс кольцо</t>
  </si>
  <si>
    <t xml:space="preserve">манго женское платье </t>
  </si>
  <si>
    <t xml:space="preserve">косметические перчатки </t>
  </si>
  <si>
    <t xml:space="preserve">спрей от тараканов </t>
  </si>
  <si>
    <t>платье мини летнее женское</t>
  </si>
  <si>
    <t>us polo assn женское</t>
  </si>
  <si>
    <t>блесна вертушка mepps</t>
  </si>
  <si>
    <t xml:space="preserve">фгос </t>
  </si>
  <si>
    <t xml:space="preserve"> adidas superstar</t>
  </si>
  <si>
    <t>бенджи дэвис</t>
  </si>
  <si>
    <t xml:space="preserve">lacoste футболка </t>
  </si>
  <si>
    <t>lucky phone</t>
  </si>
  <si>
    <t>костюм женский с юбкой твид</t>
  </si>
  <si>
    <t>api</t>
  </si>
  <si>
    <t>70481242</t>
  </si>
  <si>
    <t xml:space="preserve">хоккейный баул </t>
  </si>
  <si>
    <t>пусеты из медицинской стали</t>
  </si>
  <si>
    <t>сарафаны на девочку</t>
  </si>
  <si>
    <t>искусственные цветы декор лаванда</t>
  </si>
  <si>
    <t>люстра в баню</t>
  </si>
  <si>
    <t xml:space="preserve">защита от клещей </t>
  </si>
  <si>
    <t>berrak трусы</t>
  </si>
  <si>
    <t>джоггеры мальчик</t>
  </si>
  <si>
    <t>обложка на паспорт токийские мстители</t>
  </si>
  <si>
    <t>керхер sc4 premium</t>
  </si>
  <si>
    <t xml:space="preserve">new balance / кроссовки </t>
  </si>
  <si>
    <t>чехлы на айфон 6 с</t>
  </si>
  <si>
    <t>glamorous</t>
  </si>
  <si>
    <t>биотин капсулы</t>
  </si>
  <si>
    <t>livais</t>
  </si>
  <si>
    <t>худи gant</t>
  </si>
  <si>
    <t>пленка на часы xiaomi</t>
  </si>
  <si>
    <t>магнитола лансер 10</t>
  </si>
  <si>
    <t>коробка под деньги</t>
  </si>
  <si>
    <t>чехол на ми 9 т</t>
  </si>
  <si>
    <t>чехол самсунг 21</t>
  </si>
  <si>
    <t>13418836</t>
  </si>
  <si>
    <t>жилет из ткани</t>
  </si>
  <si>
    <t>комплект трусы майка</t>
  </si>
  <si>
    <t>китайские семена</t>
  </si>
  <si>
    <t>нагрудник махровый</t>
  </si>
  <si>
    <t>аудио диски</t>
  </si>
  <si>
    <t>intensive шампунь</t>
  </si>
  <si>
    <t>ааааа</t>
  </si>
  <si>
    <t>pulse лето</t>
  </si>
  <si>
    <t>magic spirit</t>
  </si>
  <si>
    <t>омон футболка</t>
  </si>
  <si>
    <t>кофе паулинг в зернах</t>
  </si>
  <si>
    <t>970 evo plus</t>
  </si>
  <si>
    <t>покемон книга</t>
  </si>
  <si>
    <t>чашка гуси</t>
  </si>
  <si>
    <t>42228520</t>
  </si>
  <si>
    <t>клатч-кошелек</t>
  </si>
  <si>
    <t>одежда из наруто</t>
  </si>
  <si>
    <t>салфетки влажные 100</t>
  </si>
  <si>
    <t>суправит</t>
  </si>
  <si>
    <t>резиновый вибратор</t>
  </si>
  <si>
    <t>глюкорат</t>
  </si>
  <si>
    <t>мужской ветровка</t>
  </si>
  <si>
    <t>аиртач</t>
  </si>
  <si>
    <t>кофта bershka</t>
  </si>
  <si>
    <t>pharma cos</t>
  </si>
  <si>
    <t>kasy</t>
  </si>
  <si>
    <t>чехол на хонор8а</t>
  </si>
  <si>
    <t>алена бриз</t>
  </si>
  <si>
    <t>кольцева лампа</t>
  </si>
  <si>
    <t>пулимак</t>
  </si>
  <si>
    <t>мотоблока</t>
  </si>
  <si>
    <t>клинок рассекающий демонов плащ</t>
  </si>
  <si>
    <t>66365839</t>
  </si>
  <si>
    <t>sesderma hidraderm</t>
  </si>
  <si>
    <t>45641833</t>
  </si>
  <si>
    <t>контейнер под мойку</t>
  </si>
  <si>
    <t>набор флешек</t>
  </si>
  <si>
    <t>алоха моной</t>
  </si>
  <si>
    <t>nike шлепанцы черного цвета</t>
  </si>
  <si>
    <t>памперсы трусики xxl</t>
  </si>
  <si>
    <t>чоперы</t>
  </si>
  <si>
    <t>костюмы детские с начесом</t>
  </si>
  <si>
    <t>чупачупс большой</t>
  </si>
  <si>
    <t>zinger пилка</t>
  </si>
  <si>
    <t>34596052</t>
  </si>
  <si>
    <t>спортивный костюм зарина</t>
  </si>
  <si>
    <t>пистолеты на пульках макарова</t>
  </si>
  <si>
    <t xml:space="preserve">платье из льна женское </t>
  </si>
  <si>
    <t>декатлон футболки</t>
  </si>
  <si>
    <t xml:space="preserve">сетеполотно </t>
  </si>
  <si>
    <t xml:space="preserve">пакеты одноразовые </t>
  </si>
  <si>
    <t>72785233</t>
  </si>
  <si>
    <t>фасиль искандер</t>
  </si>
  <si>
    <t>сыр бурата</t>
  </si>
  <si>
    <t>домик бумажный</t>
  </si>
  <si>
    <t>датчик вибрации</t>
  </si>
  <si>
    <t>лкгинсы</t>
  </si>
  <si>
    <t>молд дубовый лист</t>
  </si>
  <si>
    <t>tibit</t>
  </si>
  <si>
    <t>детский набор ложка и вилка</t>
  </si>
  <si>
    <t>раскраски по точкам</t>
  </si>
  <si>
    <t>tatti_brush</t>
  </si>
  <si>
    <t>леврана юнни</t>
  </si>
  <si>
    <t>сидушки на табурет</t>
  </si>
  <si>
    <t>веник савок</t>
  </si>
  <si>
    <t>бюстгальтер хлопковый кружевной</t>
  </si>
  <si>
    <t>человек-паук playstation 4</t>
  </si>
  <si>
    <t>кепка лоро пиано</t>
  </si>
  <si>
    <t xml:space="preserve">джинсы женские zarina </t>
  </si>
  <si>
    <t>платье летнее на выход</t>
  </si>
  <si>
    <t>покрывало белое евро</t>
  </si>
  <si>
    <t>чехол на honor 8s прозрачный</t>
  </si>
  <si>
    <t>кулон топаз</t>
  </si>
  <si>
    <t>колпачки на литые диски киа</t>
  </si>
  <si>
    <t>geox сумка</t>
  </si>
  <si>
    <t>платье летнее на резинке</t>
  </si>
  <si>
    <t>не молоко десерт</t>
  </si>
  <si>
    <t>huawei p 40</t>
  </si>
  <si>
    <t>matrix оттеночный</t>
  </si>
  <si>
    <t>ак 74м</t>
  </si>
  <si>
    <t>asi кукла</t>
  </si>
  <si>
    <t>дождевик на молнии женский</t>
  </si>
  <si>
    <t>топ летний детский</t>
  </si>
  <si>
    <t>платок неспадающий</t>
  </si>
  <si>
    <t>садовый набор детский</t>
  </si>
  <si>
    <t>накладки на пороги киа рио</t>
  </si>
  <si>
    <t>рюкзак легкий небольшой</t>
  </si>
  <si>
    <t>портативный dvd</t>
  </si>
  <si>
    <t>длинные блузки</t>
  </si>
  <si>
    <t>две картинки</t>
  </si>
  <si>
    <t>gq март 2022</t>
  </si>
  <si>
    <t>шорты с пушап</t>
  </si>
  <si>
    <t>тени rose</t>
  </si>
  <si>
    <t>bbhome</t>
  </si>
  <si>
    <t>мини контейнеры</t>
  </si>
  <si>
    <t>geforce rtx 3070 ti</t>
  </si>
  <si>
    <t>песок крупный</t>
  </si>
  <si>
    <t>подушка грелка</t>
  </si>
  <si>
    <t>наклейки на углы</t>
  </si>
  <si>
    <t xml:space="preserve">mennen speed stick </t>
  </si>
  <si>
    <t>40715864</t>
  </si>
  <si>
    <t>платье женское а силуэта</t>
  </si>
  <si>
    <t>паста tooth mousse</t>
  </si>
  <si>
    <t>tissot часы женские</t>
  </si>
  <si>
    <t>лиса украшение</t>
  </si>
  <si>
    <t>menf</t>
  </si>
  <si>
    <t>pictor</t>
  </si>
  <si>
    <t>чехол айфон 12про</t>
  </si>
  <si>
    <t>арт-кутюрье</t>
  </si>
  <si>
    <t>пальто женское весна осень на молнии</t>
  </si>
  <si>
    <t>редмонд сумки</t>
  </si>
  <si>
    <t>l карнитин maxler</t>
  </si>
  <si>
    <t>59098313</t>
  </si>
  <si>
    <t>alstera</t>
  </si>
  <si>
    <t>46075051</t>
  </si>
  <si>
    <t>лампа в фару</t>
  </si>
  <si>
    <t>чехол айфон 13 mini</t>
  </si>
  <si>
    <t>feduk</t>
  </si>
  <si>
    <t>пистолеты из игры standoff 2</t>
  </si>
  <si>
    <t>кремдлч дица care с иосевиной</t>
  </si>
  <si>
    <t>34963732</t>
  </si>
  <si>
    <t>lusio wang</t>
  </si>
  <si>
    <t>берцы cobra</t>
  </si>
  <si>
    <t>маска единорога</t>
  </si>
  <si>
    <t xml:space="preserve">сдельный купальник </t>
  </si>
  <si>
    <t>оракул манара</t>
  </si>
  <si>
    <t>родик массажный</t>
  </si>
  <si>
    <t>скатерть новый год</t>
  </si>
  <si>
    <t>дом бумажный</t>
  </si>
  <si>
    <t>анриа</t>
  </si>
  <si>
    <t>небиа</t>
  </si>
  <si>
    <t>спортивный костюм из флиса</t>
  </si>
  <si>
    <t>полог от комаров</t>
  </si>
  <si>
    <t>o, shade</t>
  </si>
  <si>
    <t>морской коллаген в капсулах</t>
  </si>
  <si>
    <t>лента выпускник 4 класса</t>
  </si>
  <si>
    <t>алоэ вера семена</t>
  </si>
  <si>
    <t>эко мешок</t>
  </si>
  <si>
    <t>постельное белье сатин семейный комплект</t>
  </si>
  <si>
    <t>46032823</t>
  </si>
  <si>
    <t>playway to english</t>
  </si>
  <si>
    <t>33472642</t>
  </si>
  <si>
    <t xml:space="preserve">гольфы розовые </t>
  </si>
  <si>
    <t>vik</t>
  </si>
  <si>
    <t>люверсы 9 мм</t>
  </si>
  <si>
    <t>шанель пудра</t>
  </si>
  <si>
    <t>обувь платформа</t>
  </si>
  <si>
    <t xml:space="preserve">терки </t>
  </si>
  <si>
    <t>лампа san</t>
  </si>
  <si>
    <t>картины русских художников</t>
  </si>
  <si>
    <t>платье женское в горошек красное</t>
  </si>
  <si>
    <t>романов</t>
  </si>
  <si>
    <t>тетради с котами</t>
  </si>
  <si>
    <t>редми телефоны</t>
  </si>
  <si>
    <t>постельное белье 1.</t>
  </si>
  <si>
    <t>швабра 3 в 1</t>
  </si>
  <si>
    <t xml:space="preserve">крупные бигуди </t>
  </si>
  <si>
    <t>шимеры</t>
  </si>
  <si>
    <t>64155357</t>
  </si>
  <si>
    <t>термо вода</t>
  </si>
  <si>
    <t>milk liner</t>
  </si>
  <si>
    <t>куртка весна с капюшоном</t>
  </si>
  <si>
    <t>соколов золотые кольца</t>
  </si>
  <si>
    <t>контейнер универсал</t>
  </si>
  <si>
    <t>diva miss куртка</t>
  </si>
  <si>
    <t xml:space="preserve">загадай любовь </t>
  </si>
  <si>
    <t>боксеры байкар</t>
  </si>
  <si>
    <t>последнее письмо от твоего любимого</t>
  </si>
  <si>
    <t>милдмарч</t>
  </si>
  <si>
    <t>estel 9.65</t>
  </si>
  <si>
    <t>плед с совами</t>
  </si>
  <si>
    <t>muton_collection</t>
  </si>
  <si>
    <t>гель pusy</t>
  </si>
  <si>
    <t>доска из дпк</t>
  </si>
  <si>
    <t>кроссовки женские reebok 37</t>
  </si>
  <si>
    <t>пептидный филлер</t>
  </si>
  <si>
    <t>одежда на праздник</t>
  </si>
  <si>
    <t>косуха беж</t>
  </si>
  <si>
    <t>освещение гараж</t>
  </si>
  <si>
    <t>набор зубил</t>
  </si>
  <si>
    <t>человек паук робот</t>
  </si>
  <si>
    <t xml:space="preserve">маркер сквизер </t>
  </si>
  <si>
    <t>набор разделочных досок пластик</t>
  </si>
  <si>
    <t>пиджак с налокотниками</t>
  </si>
  <si>
    <t>x tape</t>
  </si>
  <si>
    <t>бэйбилис</t>
  </si>
  <si>
    <t>шампунь biotin</t>
  </si>
  <si>
    <t>человек паук чехол</t>
  </si>
  <si>
    <t>alteyba_style</t>
  </si>
  <si>
    <t>коньки роликовые alpha caprice</t>
  </si>
  <si>
    <t>столешница из массива</t>
  </si>
  <si>
    <t>книги натальи правдиной</t>
  </si>
  <si>
    <t>ткань с бабочками</t>
  </si>
  <si>
    <t xml:space="preserve">чехол на самсунг s10 </t>
  </si>
  <si>
    <t>картины по номерам на холсте 40х50 природа животные</t>
  </si>
  <si>
    <t>дана ультра ошейник</t>
  </si>
  <si>
    <t>гозонокосилка</t>
  </si>
  <si>
    <t>информационные таблички</t>
  </si>
  <si>
    <t>пудра макс</t>
  </si>
  <si>
    <t>пиджак женский оверсайз mango</t>
  </si>
  <si>
    <t>akg k72</t>
  </si>
  <si>
    <t>платье женское с коротким руковом</t>
  </si>
  <si>
    <t>younicorn хайлайтер</t>
  </si>
  <si>
    <t>чехол на редми note 10s</t>
  </si>
  <si>
    <t>60354345</t>
  </si>
  <si>
    <t>istree</t>
  </si>
  <si>
    <t xml:space="preserve">кофе молотый паулиг </t>
  </si>
  <si>
    <t>юбка лет</t>
  </si>
  <si>
    <t>аллокин альфа</t>
  </si>
  <si>
    <t xml:space="preserve">revenge </t>
  </si>
  <si>
    <t>футболки мужские без принтов</t>
  </si>
  <si>
    <t>five fingers</t>
  </si>
  <si>
    <t>лампочка на пульте</t>
  </si>
  <si>
    <t>еврообувь eobuv</t>
  </si>
  <si>
    <t>вечеринка в стиле 90</t>
  </si>
  <si>
    <t xml:space="preserve">трусы женский </t>
  </si>
  <si>
    <t>кельми</t>
  </si>
  <si>
    <t>крутые сласти</t>
  </si>
  <si>
    <t>галошки</t>
  </si>
  <si>
    <t>опал бусины</t>
  </si>
  <si>
    <t>нормовен</t>
  </si>
  <si>
    <t>defender геймпад</t>
  </si>
  <si>
    <t>туфли женские на каблуке 5-6 см</t>
  </si>
  <si>
    <t xml:space="preserve">ana tactical </t>
  </si>
  <si>
    <t>стивен кинг ловец снов</t>
  </si>
  <si>
    <t>37042162</t>
  </si>
  <si>
    <t xml:space="preserve">модем 4g wifi </t>
  </si>
  <si>
    <t>антитаро</t>
  </si>
  <si>
    <t>контейнер под ложки</t>
  </si>
  <si>
    <t>тоника жемчужно пепельный</t>
  </si>
  <si>
    <t>apart сумка</t>
  </si>
  <si>
    <t>козырек asics</t>
  </si>
  <si>
    <t>отражатель на лобовое стекло</t>
  </si>
  <si>
    <t>подарки женщинам бабушке</t>
  </si>
  <si>
    <t>пластиковый шар заготовка</t>
  </si>
  <si>
    <t>био гумат</t>
  </si>
  <si>
    <t>браслеты от тошноты</t>
  </si>
  <si>
    <t>календарь на каждый день</t>
  </si>
  <si>
    <t>защитное стекло samsung а02s</t>
  </si>
  <si>
    <t>заколка луна</t>
  </si>
  <si>
    <t>softtime</t>
  </si>
  <si>
    <t>niceballs</t>
  </si>
  <si>
    <t>hd box</t>
  </si>
  <si>
    <t>мир дружба жвачка</t>
  </si>
  <si>
    <t xml:space="preserve">maxvi </t>
  </si>
  <si>
    <t>пазлы додо</t>
  </si>
  <si>
    <t>трусики подгузники памперс 5</t>
  </si>
  <si>
    <t>тубитейка</t>
  </si>
  <si>
    <t>reebok court</t>
  </si>
  <si>
    <t>раскраска кошечки собачки</t>
  </si>
  <si>
    <t>расческа бритва</t>
  </si>
  <si>
    <t>зажигалка criket</t>
  </si>
  <si>
    <t>жардиньерка</t>
  </si>
  <si>
    <t>шоколад after eight</t>
  </si>
  <si>
    <t xml:space="preserve">турецкое платье </t>
  </si>
  <si>
    <t>laguna as</t>
  </si>
  <si>
    <t>гимнастический комбенизон</t>
  </si>
  <si>
    <t>бензо</t>
  </si>
  <si>
    <t>егор линч</t>
  </si>
  <si>
    <t>скремблер</t>
  </si>
  <si>
    <t>прокладки белла нова</t>
  </si>
  <si>
    <t>термовент</t>
  </si>
  <si>
    <t>drive энергетик</t>
  </si>
  <si>
    <t>26252590</t>
  </si>
  <si>
    <t>сноубутсы crocs</t>
  </si>
  <si>
    <t>monster энергетический напиток</t>
  </si>
  <si>
    <t>аккола</t>
  </si>
  <si>
    <t>молд шишка</t>
  </si>
  <si>
    <t>союз wear</t>
  </si>
  <si>
    <t>кроссовки joma мужские</t>
  </si>
  <si>
    <t>памперсы трусики йокосан</t>
  </si>
  <si>
    <t>кепка pornhub</t>
  </si>
  <si>
    <t>семена цветов лаватера</t>
  </si>
  <si>
    <t>райден геншин</t>
  </si>
  <si>
    <t>kraft протеин</t>
  </si>
  <si>
    <t>антивальгусные сандалии</t>
  </si>
  <si>
    <t>зайчик погремушка</t>
  </si>
  <si>
    <t>ладор филер</t>
  </si>
  <si>
    <t>футболки play today</t>
  </si>
  <si>
    <t>футболка белый</t>
  </si>
  <si>
    <t>dst</t>
  </si>
  <si>
    <t>ошей</t>
  </si>
  <si>
    <t>пенал гусь</t>
  </si>
  <si>
    <t>твое simpsons</t>
  </si>
  <si>
    <t>адидас zx750</t>
  </si>
  <si>
    <t>19939485</t>
  </si>
  <si>
    <t>детское рукоделие</t>
  </si>
  <si>
    <t>57241983</t>
  </si>
  <si>
    <t>realme 9pro+</t>
  </si>
  <si>
    <t>16677846</t>
  </si>
  <si>
    <t>heinz печенье</t>
  </si>
  <si>
    <t>груша кресло экокожа</t>
  </si>
  <si>
    <t>41598430</t>
  </si>
  <si>
    <t>безмешковый пылесос samsung</t>
  </si>
  <si>
    <t>studio 21</t>
  </si>
  <si>
    <t>53906735</t>
  </si>
  <si>
    <t xml:space="preserve">нобивак </t>
  </si>
  <si>
    <t>подвеска знак зодиака рак</t>
  </si>
  <si>
    <t>fix prais</t>
  </si>
  <si>
    <t>шоппер с наруто</t>
  </si>
  <si>
    <t>фитнес браслет хуавей band</t>
  </si>
  <si>
    <t>носки мужские с принтами</t>
  </si>
  <si>
    <t>1more colorbuds 2 black</t>
  </si>
  <si>
    <t>red dress</t>
  </si>
  <si>
    <t>джоггеры женские вельвет</t>
  </si>
  <si>
    <t>гвоздик пирсинг</t>
  </si>
  <si>
    <t>планетарный миксер bork</t>
  </si>
  <si>
    <t>лосины вельветовые</t>
  </si>
  <si>
    <t>опрыскиватель умница оэмр 12</t>
  </si>
  <si>
    <t>39250003</t>
  </si>
  <si>
    <t>маска-пилинг</t>
  </si>
  <si>
    <t>шреддер</t>
  </si>
  <si>
    <t>shutz</t>
  </si>
  <si>
    <t>конструктор ausini</t>
  </si>
  <si>
    <t>желе клубничное</t>
  </si>
  <si>
    <t>43105720</t>
  </si>
  <si>
    <t>тон loreal</t>
  </si>
  <si>
    <t>сережки минимализм</t>
  </si>
  <si>
    <t>luchee room</t>
  </si>
  <si>
    <t xml:space="preserve">adopt' caramel </t>
  </si>
  <si>
    <t>гимнастические</t>
  </si>
  <si>
    <t>батарейки в слуховой аппарат</t>
  </si>
  <si>
    <t>maggio</t>
  </si>
  <si>
    <t>джинсы женские больших размеров рваные</t>
  </si>
  <si>
    <t>redmi note 3 pro</t>
  </si>
  <si>
    <t>каска мото</t>
  </si>
  <si>
    <t xml:space="preserve">рубашка sela </t>
  </si>
  <si>
    <t>фреска песком</t>
  </si>
  <si>
    <t>заглушки в диски</t>
  </si>
  <si>
    <t>отруби на здоровье</t>
  </si>
  <si>
    <t>жилеты рабочие</t>
  </si>
  <si>
    <t>хлебцы magic grain</t>
  </si>
  <si>
    <t>база под макиж</t>
  </si>
  <si>
    <t>наклейки ксго</t>
  </si>
  <si>
    <t>бокалы богема</t>
  </si>
  <si>
    <t>alfia &amp; macrame</t>
  </si>
  <si>
    <t>футболки девочкам любою булочки</t>
  </si>
  <si>
    <t>остатки ткани</t>
  </si>
  <si>
    <t>lacalut teens</t>
  </si>
  <si>
    <t>лада х-рей</t>
  </si>
  <si>
    <t>нестоден</t>
  </si>
  <si>
    <t xml:space="preserve">наклейки кружочки </t>
  </si>
  <si>
    <t>кодексол z</t>
  </si>
  <si>
    <t>футболка лимон</t>
  </si>
  <si>
    <t>наматрасник непромокаемый 160 80</t>
  </si>
  <si>
    <t>clean agent</t>
  </si>
  <si>
    <t>kukmara сотейник</t>
  </si>
  <si>
    <t>сланцы женские с закрытым носом</t>
  </si>
  <si>
    <t>сарафан в садик</t>
  </si>
  <si>
    <t>sylu</t>
  </si>
  <si>
    <t>воронка с ситечком</t>
  </si>
  <si>
    <t>кислинка леденцы</t>
  </si>
  <si>
    <t>art fact солнцезащитный</t>
  </si>
  <si>
    <t>apple pencil 1 чехол</t>
  </si>
  <si>
    <t>футболка белка</t>
  </si>
  <si>
    <t>шорты оверсайз домашние</t>
  </si>
  <si>
    <t>bolshe</t>
  </si>
  <si>
    <t>гигиенический душ frap</t>
  </si>
  <si>
    <t xml:space="preserve">f.l.y. mary </t>
  </si>
  <si>
    <t>60930286</t>
  </si>
  <si>
    <t>кофе растворимый 190 г</t>
  </si>
  <si>
    <t>демисезонные берцы</t>
  </si>
  <si>
    <t>sylvanian families машина</t>
  </si>
  <si>
    <t>чехол на 11 iphone прикольный</t>
  </si>
  <si>
    <t xml:space="preserve">кеды vans мужские </t>
  </si>
  <si>
    <t xml:space="preserve">топ с вырезами </t>
  </si>
  <si>
    <t>48432656</t>
  </si>
  <si>
    <t>маквин машинка</t>
  </si>
  <si>
    <t xml:space="preserve">сандерсон </t>
  </si>
  <si>
    <t>сундук уличный</t>
  </si>
  <si>
    <t xml:space="preserve">наушники  игровые </t>
  </si>
  <si>
    <t>ok beauty тоник</t>
  </si>
  <si>
    <t>bumkol</t>
  </si>
  <si>
    <t>72216574</t>
  </si>
  <si>
    <t>босоножки квадратный мыс</t>
  </si>
  <si>
    <t>кольцо из серебра мужское</t>
  </si>
  <si>
    <t>обувь s oliver</t>
  </si>
  <si>
    <t>matsu sakura</t>
  </si>
  <si>
    <t>нитендо</t>
  </si>
  <si>
    <t>тренч теплый</t>
  </si>
  <si>
    <t>декорации на стол</t>
  </si>
  <si>
    <t>king shop</t>
  </si>
  <si>
    <t>кожа платье</t>
  </si>
  <si>
    <t>пульт apple tv</t>
  </si>
  <si>
    <t>бордюры садовые</t>
  </si>
  <si>
    <t>rip stop брюки</t>
  </si>
  <si>
    <t>бриджи белые детские</t>
  </si>
  <si>
    <t xml:space="preserve">фильтр масленный </t>
  </si>
  <si>
    <t xml:space="preserve">чесночница </t>
  </si>
  <si>
    <t>форма великой отечественной войны</t>
  </si>
  <si>
    <t>белила акриловые</t>
  </si>
  <si>
    <t>колонка с басами</t>
  </si>
  <si>
    <t>aloe soothing essence</t>
  </si>
  <si>
    <t>сумка майка</t>
  </si>
  <si>
    <t>новый альбом по развитию речи</t>
  </si>
  <si>
    <t>солонка сахарница</t>
  </si>
  <si>
    <t xml:space="preserve">goodyear </t>
  </si>
  <si>
    <t>спортивный костюм шорты и топ</t>
  </si>
  <si>
    <t>tean de</t>
  </si>
  <si>
    <t>чехол на самсунга32</t>
  </si>
  <si>
    <t xml:space="preserve">ксерокс </t>
  </si>
  <si>
    <t>джинсы мкжские</t>
  </si>
  <si>
    <t>braccialini лето</t>
  </si>
  <si>
    <t>смарт часы apple watch 5</t>
  </si>
  <si>
    <t>посуда фирмы мечта</t>
  </si>
  <si>
    <t>арабские духи молекула</t>
  </si>
  <si>
    <t>смесь сидератов</t>
  </si>
  <si>
    <t>estel babayaga термозащита</t>
  </si>
  <si>
    <t>широкие шорты юбка</t>
  </si>
  <si>
    <t>переходник rca jack</t>
  </si>
  <si>
    <t>шпильки 5 см</t>
  </si>
  <si>
    <t>laina брюки спортивные</t>
  </si>
  <si>
    <t>черные брюки классика</t>
  </si>
  <si>
    <t>электросамокаты с сидушкой</t>
  </si>
  <si>
    <t>сертер</t>
  </si>
  <si>
    <t>28976052</t>
  </si>
  <si>
    <t>топ с висюльками</t>
  </si>
  <si>
    <t xml:space="preserve">тоник краска </t>
  </si>
  <si>
    <t>футболка rip curl</t>
  </si>
  <si>
    <t>ganza shop женский</t>
  </si>
  <si>
    <t>клоун марионетка</t>
  </si>
  <si>
    <t>51655580</t>
  </si>
  <si>
    <t xml:space="preserve">уличный прожектор </t>
  </si>
  <si>
    <t xml:space="preserve">дигедратор </t>
  </si>
  <si>
    <t>тонер аравиа</t>
  </si>
  <si>
    <t>лоток пластик</t>
  </si>
  <si>
    <t>ремень на хлебопечку</t>
  </si>
  <si>
    <t>the bell jar</t>
  </si>
  <si>
    <t>шорты с футболкой детские</t>
  </si>
  <si>
    <t xml:space="preserve">fiskars лопата </t>
  </si>
  <si>
    <t xml:space="preserve">антон </t>
  </si>
  <si>
    <t xml:space="preserve">zetter </t>
  </si>
  <si>
    <t>колготки с имитацией капрона</t>
  </si>
  <si>
    <t>ветровки женские весенние</t>
  </si>
  <si>
    <t>оджи блузки</t>
  </si>
  <si>
    <t>кольцо-нож</t>
  </si>
  <si>
    <t>12920237</t>
  </si>
  <si>
    <t>19601404</t>
  </si>
  <si>
    <t>гибкое стекло 120</t>
  </si>
  <si>
    <t>телефон samsung m31s</t>
  </si>
  <si>
    <t>чехол xiaomi mi max 2</t>
  </si>
  <si>
    <t>шарики фотозона</t>
  </si>
  <si>
    <t>чехол на redmi 9 xiaomi note</t>
  </si>
  <si>
    <t>38751653</t>
  </si>
  <si>
    <t>k pop карточки</t>
  </si>
  <si>
    <t>мех синий</t>
  </si>
  <si>
    <t>тарелки порционные</t>
  </si>
  <si>
    <t>пуф надувной</t>
  </si>
  <si>
    <t>полигель bloom</t>
  </si>
  <si>
    <t xml:space="preserve">чехол на хонор 6а </t>
  </si>
  <si>
    <t>j. player</t>
  </si>
  <si>
    <t>фоторамка 10x15</t>
  </si>
  <si>
    <t>авена</t>
  </si>
  <si>
    <t>термо белье детское футбол</t>
  </si>
  <si>
    <t>туфли на шпильке бежевые</t>
  </si>
  <si>
    <t>жевачки эклипс</t>
  </si>
  <si>
    <t>злоебучий</t>
  </si>
  <si>
    <t>боюки черные</t>
  </si>
  <si>
    <t>вет препараты</t>
  </si>
  <si>
    <t>газзал беби вул</t>
  </si>
  <si>
    <t>диван безкаркасный</t>
  </si>
  <si>
    <t>витамин с 900</t>
  </si>
  <si>
    <t>термоэтикетки эко</t>
  </si>
  <si>
    <t>форма краснодар</t>
  </si>
  <si>
    <t>трусы мальчик 146</t>
  </si>
  <si>
    <t>футболки на мальчика 80</t>
  </si>
  <si>
    <t>prime craft протеин</t>
  </si>
  <si>
    <t>автокресло hb</t>
  </si>
  <si>
    <t>чай с вербеной</t>
  </si>
  <si>
    <t>select studio</t>
  </si>
  <si>
    <t>набор гирь</t>
  </si>
  <si>
    <t>одноразовые станки джилет</t>
  </si>
  <si>
    <t>30157091</t>
  </si>
  <si>
    <t>33920763</t>
  </si>
  <si>
    <t>жилетки спортивные мужские</t>
  </si>
  <si>
    <t>кромсовки адидас</t>
  </si>
  <si>
    <t>dea store пиджак</t>
  </si>
  <si>
    <t>испаритель jelly box</t>
  </si>
  <si>
    <t>аромат лампа</t>
  </si>
  <si>
    <t>рико</t>
  </si>
  <si>
    <t>девушки леггинсы</t>
  </si>
  <si>
    <t>игрушка крючком</t>
  </si>
  <si>
    <t>riche патчи</t>
  </si>
  <si>
    <t xml:space="preserve">ватные диски детские </t>
  </si>
  <si>
    <t>оранжевые кеды женские</t>
  </si>
  <si>
    <t>green grand</t>
  </si>
  <si>
    <t>микрофон пк</t>
  </si>
  <si>
    <t>косметиуа</t>
  </si>
  <si>
    <t>бусины матовые</t>
  </si>
  <si>
    <t>айфон шнур</t>
  </si>
  <si>
    <t>часы настольные светодиодные</t>
  </si>
  <si>
    <t>здоров крем</t>
  </si>
  <si>
    <t>женские костюмы в клетку</t>
  </si>
  <si>
    <t>желает</t>
  </si>
  <si>
    <t>бампер на realme c21y</t>
  </si>
  <si>
    <t>картины по номерам на холсте большие</t>
  </si>
  <si>
    <t>yubikey</t>
  </si>
  <si>
    <t>рамка икеа</t>
  </si>
  <si>
    <t>kitfort измельчитель электрический</t>
  </si>
  <si>
    <t xml:space="preserve">moschino toy 2 </t>
  </si>
  <si>
    <t>бумажные салфетки ажурные</t>
  </si>
  <si>
    <t>хлебный шампунь</t>
  </si>
  <si>
    <t>женские рубахи</t>
  </si>
  <si>
    <t>союзтекс</t>
  </si>
  <si>
    <t>мини катана</t>
  </si>
  <si>
    <t>нонтон</t>
  </si>
  <si>
    <t>полотенце с сердечками</t>
  </si>
  <si>
    <t xml:space="preserve">тракторы </t>
  </si>
  <si>
    <t>67980805</t>
  </si>
  <si>
    <t xml:space="preserve">марин китагава </t>
  </si>
  <si>
    <t>прстер</t>
  </si>
  <si>
    <t>носки мужские короткие серые</t>
  </si>
  <si>
    <t>4985322</t>
  </si>
  <si>
    <t>лото цифры</t>
  </si>
  <si>
    <t>38226009</t>
  </si>
  <si>
    <t>кроп-топы</t>
  </si>
  <si>
    <t>семечки молодежные</t>
  </si>
  <si>
    <t>барные коврики</t>
  </si>
  <si>
    <t>подлокотник renault logan</t>
  </si>
  <si>
    <t>кроссовки hello kitti</t>
  </si>
  <si>
    <t>электроутюг</t>
  </si>
  <si>
    <t>авт</t>
  </si>
  <si>
    <t>шорты женские gap</t>
  </si>
  <si>
    <t>мото кофта</t>
  </si>
  <si>
    <t>калiласка</t>
  </si>
  <si>
    <t>сапоги женские пвх эва</t>
  </si>
  <si>
    <t>комтюм женский летний</t>
  </si>
  <si>
    <t xml:space="preserve">лоферы женские замша </t>
  </si>
  <si>
    <t>точилка eva</t>
  </si>
  <si>
    <t>вагинальные шарики со смещенным центром</t>
  </si>
  <si>
    <t>32361072</t>
  </si>
  <si>
    <t>адаптер тайпси</t>
  </si>
  <si>
    <t>beatybomb</t>
  </si>
  <si>
    <t xml:space="preserve"> bruno banani</t>
  </si>
  <si>
    <t xml:space="preserve">мисс </t>
  </si>
  <si>
    <t>жидкие тени kiko</t>
  </si>
  <si>
    <t xml:space="preserve">бусенки </t>
  </si>
  <si>
    <t>посуда кобальт</t>
  </si>
  <si>
    <t>joyetech obliq</t>
  </si>
  <si>
    <t>шланг магистральный жук</t>
  </si>
  <si>
    <t>24674216</t>
  </si>
  <si>
    <t>слитные купальники больших размеров</t>
  </si>
  <si>
    <t>48094489</t>
  </si>
  <si>
    <t>evestore</t>
  </si>
  <si>
    <t>наклейки пионы</t>
  </si>
  <si>
    <t>чехол-книжка на redmi 9a</t>
  </si>
  <si>
    <t>мех рукоделие</t>
  </si>
  <si>
    <t>женские духи лакосте</t>
  </si>
  <si>
    <t>мыльница подвесна</t>
  </si>
  <si>
    <t xml:space="preserve">ромашковый чай </t>
  </si>
  <si>
    <t>футболки jojo</t>
  </si>
  <si>
    <t>eshelle</t>
  </si>
  <si>
    <t>стульчик nuovita</t>
  </si>
  <si>
    <t>машинка кровать</t>
  </si>
  <si>
    <t>мужской скраб</t>
  </si>
  <si>
    <t>имба энергетик</t>
  </si>
  <si>
    <t>coverderm</t>
  </si>
  <si>
    <t>ремонт камер</t>
  </si>
  <si>
    <t>горнолыжные костюмы по акции</t>
  </si>
  <si>
    <t>19500748</t>
  </si>
  <si>
    <t>хуй мыло</t>
  </si>
  <si>
    <t>интерьер на кухню</t>
  </si>
  <si>
    <t>кепка nb</t>
  </si>
  <si>
    <t>3д стикер на телефон</t>
  </si>
  <si>
    <t>пиджак свободный женский</t>
  </si>
  <si>
    <t>кардиган женский длинный польша большие размеры</t>
  </si>
  <si>
    <t xml:space="preserve">пчелы </t>
  </si>
  <si>
    <t>veporesso</t>
  </si>
  <si>
    <t>датчик протока воды</t>
  </si>
  <si>
    <t>футболка там ревели горы</t>
  </si>
  <si>
    <t>сумка tosoco</t>
  </si>
  <si>
    <t>мюнхен</t>
  </si>
  <si>
    <t>лонгслив танцы</t>
  </si>
  <si>
    <t>поильник стекло</t>
  </si>
  <si>
    <t>клей-герметик</t>
  </si>
  <si>
    <t>10190330</t>
  </si>
  <si>
    <t>виски набор</t>
  </si>
  <si>
    <t>духи женские шейк</t>
  </si>
  <si>
    <t>меж двух миров</t>
  </si>
  <si>
    <t>термомаркер</t>
  </si>
  <si>
    <t>38158482</t>
  </si>
  <si>
    <t>листы а4 снегурочка</t>
  </si>
  <si>
    <t>штаны.</t>
  </si>
  <si>
    <t xml:space="preserve">bata </t>
  </si>
  <si>
    <t xml:space="preserve">робот полесос </t>
  </si>
  <si>
    <t>yanniway</t>
  </si>
  <si>
    <t>wonderstyle</t>
  </si>
  <si>
    <t>этажерка мастера</t>
  </si>
  <si>
    <t>baby speci</t>
  </si>
  <si>
    <t>альмадез</t>
  </si>
  <si>
    <t>rino</t>
  </si>
  <si>
    <t>румиана</t>
  </si>
  <si>
    <t>earphone</t>
  </si>
  <si>
    <t xml:space="preserve">умывание </t>
  </si>
  <si>
    <t>ревалид тева</t>
  </si>
  <si>
    <t>touch me</t>
  </si>
  <si>
    <t>раскраска-антистресс</t>
  </si>
  <si>
    <t>комбайны</t>
  </si>
  <si>
    <t>босоножки с закрытым носом на каблуке</t>
  </si>
  <si>
    <t>сумки весна лето 2022</t>
  </si>
  <si>
    <t>дреды шапка</t>
  </si>
  <si>
    <t>36320076</t>
  </si>
  <si>
    <t>товар-гост</t>
  </si>
  <si>
    <t>shefit</t>
  </si>
  <si>
    <t>маркетдача</t>
  </si>
  <si>
    <t>децкие велосипеды</t>
  </si>
  <si>
    <t>dr g крем</t>
  </si>
  <si>
    <t>свеча на мотоцикл</t>
  </si>
  <si>
    <t>мото шлем открытый</t>
  </si>
  <si>
    <t xml:space="preserve">сарафан летний женский джинсовый </t>
  </si>
  <si>
    <t>юный водитель</t>
  </si>
  <si>
    <t>лоренц</t>
  </si>
  <si>
    <t>трусы мужские томи</t>
  </si>
  <si>
    <t xml:space="preserve">vichy гель </t>
  </si>
  <si>
    <t>soworo</t>
  </si>
  <si>
    <t>зубные пасты без фтора</t>
  </si>
  <si>
    <t>adidas dragon</t>
  </si>
  <si>
    <t>топ?</t>
  </si>
  <si>
    <t>ортопедические тапочки детские</t>
  </si>
  <si>
    <t>поп ит круглый</t>
  </si>
  <si>
    <t xml:space="preserve">брюки спортивные мужские летние </t>
  </si>
  <si>
    <t>mascotte лоферы женские</t>
  </si>
  <si>
    <t>порошок стиральный автомат 15</t>
  </si>
  <si>
    <t>штаны спортивные женские джогеры</t>
  </si>
  <si>
    <t>baymax</t>
  </si>
  <si>
    <t>bielita spf</t>
  </si>
  <si>
    <t>живые и мертвое</t>
  </si>
  <si>
    <t>2mood outlet женский</t>
  </si>
  <si>
    <t>уличный проектор</t>
  </si>
  <si>
    <t>картина по нлмерам</t>
  </si>
  <si>
    <t>molotow набор</t>
  </si>
  <si>
    <t>iphone чехлы</t>
  </si>
  <si>
    <t xml:space="preserve">лонгосив </t>
  </si>
  <si>
    <t>парное украшение</t>
  </si>
  <si>
    <t>школа монстров</t>
  </si>
  <si>
    <t>спортивный костюмы женские</t>
  </si>
  <si>
    <t>35008641</t>
  </si>
  <si>
    <t>старинные книги</t>
  </si>
  <si>
    <t>fleur тени</t>
  </si>
  <si>
    <t>французский зефир</t>
  </si>
  <si>
    <t>21689834</t>
  </si>
  <si>
    <t>подарок студенту</t>
  </si>
  <si>
    <t>famous men</t>
  </si>
  <si>
    <t>lenovo p 11</t>
  </si>
  <si>
    <t>милаша девочки</t>
  </si>
  <si>
    <t xml:space="preserve">расширительный бачок </t>
  </si>
  <si>
    <t>ковер комнатные из шерсти</t>
  </si>
  <si>
    <t>артикул 37506421</t>
  </si>
  <si>
    <t>коровина</t>
  </si>
  <si>
    <t>дейка</t>
  </si>
  <si>
    <t>телефон колонка</t>
  </si>
  <si>
    <t>зажгалка</t>
  </si>
  <si>
    <t>слипоны замша</t>
  </si>
  <si>
    <t>порошок ариэль 9 кг</t>
  </si>
  <si>
    <t>28357135</t>
  </si>
  <si>
    <t>litoya</t>
  </si>
  <si>
    <t>эртугрул</t>
  </si>
  <si>
    <t>koza under wear</t>
  </si>
  <si>
    <t>obesity</t>
  </si>
  <si>
    <t>платье на выпускной 134</t>
  </si>
  <si>
    <t xml:space="preserve">полочка на кухню </t>
  </si>
  <si>
    <t>lime топ в рубчик</t>
  </si>
  <si>
    <t>надувные матрасы и круги</t>
  </si>
  <si>
    <t>xpod</t>
  </si>
  <si>
    <t>70362101</t>
  </si>
  <si>
    <t>краска порошок</t>
  </si>
  <si>
    <t>носки женскин</t>
  </si>
  <si>
    <t>72438211</t>
  </si>
  <si>
    <t>звездные сказки</t>
  </si>
  <si>
    <t>чипсы из моркови</t>
  </si>
  <si>
    <t>449586</t>
  </si>
  <si>
    <t>кольцо круг с камнем</t>
  </si>
  <si>
    <t>сыворотка фруктис</t>
  </si>
  <si>
    <t>3d увеличитель экрана</t>
  </si>
  <si>
    <t>62281503</t>
  </si>
  <si>
    <t>sofee</t>
  </si>
  <si>
    <t>пульт hisense</t>
  </si>
  <si>
    <t xml:space="preserve">муслин платье </t>
  </si>
  <si>
    <t>m.i.a home</t>
  </si>
  <si>
    <t>на ушники</t>
  </si>
  <si>
    <t>звуковые сигналы</t>
  </si>
  <si>
    <t>разветвитель прикуриватель</t>
  </si>
  <si>
    <t>itavic</t>
  </si>
  <si>
    <t>батик девочки</t>
  </si>
  <si>
    <t>лего lamborghini</t>
  </si>
  <si>
    <t>сережки гвоздики серебро 925</t>
  </si>
  <si>
    <t xml:space="preserve">чайник автомобильный </t>
  </si>
  <si>
    <t>bielenda capillary</t>
  </si>
  <si>
    <t>постельное белье  хлопок</t>
  </si>
  <si>
    <t>decode spf</t>
  </si>
  <si>
    <t>фоторамка на стол</t>
  </si>
  <si>
    <t>alessa</t>
  </si>
  <si>
    <t>сливки питьевые</t>
  </si>
  <si>
    <t xml:space="preserve">сахарный сироп </t>
  </si>
  <si>
    <t>календарь секса</t>
  </si>
  <si>
    <t xml:space="preserve">опаласкиватель </t>
  </si>
  <si>
    <t>тестер пробник</t>
  </si>
  <si>
    <t>водолазки женские с кашемиром</t>
  </si>
  <si>
    <t>стропа с карабином</t>
  </si>
  <si>
    <t>юбка экозамша</t>
  </si>
  <si>
    <t>x-file</t>
  </si>
  <si>
    <t xml:space="preserve">ремешок на часы самсунг </t>
  </si>
  <si>
    <t>gloria-jeans рубашка</t>
  </si>
  <si>
    <t>art love</t>
  </si>
  <si>
    <t>topten</t>
  </si>
  <si>
    <t xml:space="preserve">venetto </t>
  </si>
  <si>
    <t>mango женское тренч</t>
  </si>
  <si>
    <t>63972088</t>
  </si>
  <si>
    <t>marseller</t>
  </si>
  <si>
    <t xml:space="preserve">бюстгальтер безшовныц </t>
  </si>
  <si>
    <t>покрывало на выписку</t>
  </si>
  <si>
    <t>букварь книга</t>
  </si>
  <si>
    <t>конверт на выписку девочка</t>
  </si>
  <si>
    <t>apple watch 7 аналог</t>
  </si>
  <si>
    <t>гомаши</t>
  </si>
  <si>
    <t>cat chow kitten</t>
  </si>
  <si>
    <t>платок кашемировый</t>
  </si>
  <si>
    <t>наклейки из стендофф 2</t>
  </si>
  <si>
    <t>простынь на резинке 120?60</t>
  </si>
  <si>
    <t>58607966</t>
  </si>
  <si>
    <t>чехол на телефон vivo y19</t>
  </si>
  <si>
    <t>rich dor</t>
  </si>
  <si>
    <t>estabella</t>
  </si>
  <si>
    <t xml:space="preserve">marks &amp; spencer платье </t>
  </si>
  <si>
    <t>collagen живой</t>
  </si>
  <si>
    <t xml:space="preserve">nude createur </t>
  </si>
  <si>
    <t xml:space="preserve">спортивные штаны женские больших размеров </t>
  </si>
  <si>
    <t>корейский кондиционер</t>
  </si>
  <si>
    <t xml:space="preserve">тушь maybelline new york sky </t>
  </si>
  <si>
    <t>чехол на телефон guess</t>
  </si>
  <si>
    <t>art of siberia</t>
  </si>
  <si>
    <t>dvr ремни</t>
  </si>
  <si>
    <t>матрас подростковый</t>
  </si>
  <si>
    <t>учебник по физике 9 класс</t>
  </si>
  <si>
    <t>60906344</t>
  </si>
  <si>
    <t>конверт открой когда</t>
  </si>
  <si>
    <t>домик кролика</t>
  </si>
  <si>
    <t>бак charon</t>
  </si>
  <si>
    <t>vitamen maxler</t>
  </si>
  <si>
    <t>hookah box</t>
  </si>
  <si>
    <t xml:space="preserve"> белый</t>
  </si>
  <si>
    <t>липучки на клеевой основе</t>
  </si>
  <si>
    <t>закрутка ресниц</t>
  </si>
  <si>
    <t>финики в глазури</t>
  </si>
  <si>
    <t>твидовый комбинезон</t>
  </si>
  <si>
    <t>картридж на veer</t>
  </si>
  <si>
    <t>приколы на свадьбу</t>
  </si>
  <si>
    <t>свадебное платье с рукавами</t>
  </si>
  <si>
    <t>модамама</t>
  </si>
  <si>
    <t>daggara</t>
  </si>
  <si>
    <t>15512502</t>
  </si>
  <si>
    <t>носки мужские оджи</t>
  </si>
  <si>
    <t>шоппер с есениным</t>
  </si>
  <si>
    <t>спортивные костюмы женские оверсайз</t>
  </si>
  <si>
    <t xml:space="preserve">худи мужское на молнии </t>
  </si>
  <si>
    <t>квентин тарантино</t>
  </si>
  <si>
    <t>30813575</t>
  </si>
  <si>
    <t>антенна на магните</t>
  </si>
  <si>
    <t xml:space="preserve">ковш детский </t>
  </si>
  <si>
    <t>22069081</t>
  </si>
  <si>
    <t>vdp fashion</t>
  </si>
  <si>
    <t>электросамркат</t>
  </si>
  <si>
    <t>бейсболка бетмен</t>
  </si>
  <si>
    <t>honor 10 a</t>
  </si>
  <si>
    <t>подушка от коликов</t>
  </si>
  <si>
    <t>чехол на айфон 11 luxo</t>
  </si>
  <si>
    <t>30030781</t>
  </si>
  <si>
    <t xml:space="preserve">монами </t>
  </si>
  <si>
    <t>когтеточка джут</t>
  </si>
  <si>
    <t>подарок бабуле</t>
  </si>
  <si>
    <t>пластиковые бакалы</t>
  </si>
  <si>
    <t xml:space="preserve"> клипсы</t>
  </si>
  <si>
    <t>шлифовочный диск</t>
  </si>
  <si>
    <t>магнит рамка</t>
  </si>
  <si>
    <t>парик аниме наруто</t>
  </si>
  <si>
    <t xml:space="preserve">чехол реалми 8 </t>
  </si>
  <si>
    <t>бурматиков</t>
  </si>
  <si>
    <t>занавеска под ванну</t>
  </si>
  <si>
    <t>куб детский</t>
  </si>
  <si>
    <t>17854010</t>
  </si>
  <si>
    <t>синтезатор denn</t>
  </si>
  <si>
    <t>постельное белье евро зима лето</t>
  </si>
  <si>
    <t xml:space="preserve">boulevard depo </t>
  </si>
  <si>
    <t>944176</t>
  </si>
  <si>
    <t>воскоплавитель</t>
  </si>
  <si>
    <t xml:space="preserve">прокладки женские на каждый день </t>
  </si>
  <si>
    <t>27954307</t>
  </si>
  <si>
    <t>витамин калий</t>
  </si>
  <si>
    <t>laver</t>
  </si>
  <si>
    <t>25569235</t>
  </si>
  <si>
    <t>koton бейсболка</t>
  </si>
  <si>
    <t>bubxen</t>
  </si>
  <si>
    <t>tangle teezer ultimate</t>
  </si>
  <si>
    <t>v.v.l</t>
  </si>
  <si>
    <t>духи баблгам</t>
  </si>
  <si>
    <t>savonry савонри</t>
  </si>
  <si>
    <t>модис трусы женские</t>
  </si>
  <si>
    <t xml:space="preserve">ожерелье жемчуг </t>
  </si>
  <si>
    <t>кофта с чашками</t>
  </si>
  <si>
    <t xml:space="preserve">складное кресло </t>
  </si>
  <si>
    <t>orbeegun</t>
  </si>
  <si>
    <t xml:space="preserve">плакат на выпускной </t>
  </si>
  <si>
    <t>пуговицы кошка</t>
  </si>
  <si>
    <t>розовое атласное платье</t>
  </si>
  <si>
    <t>менахинон</t>
  </si>
  <si>
    <t>парные сердечки</t>
  </si>
  <si>
    <t>скатерть весна</t>
  </si>
  <si>
    <t>nokian rotiiva at 215/65 r 16 102t xl</t>
  </si>
  <si>
    <t xml:space="preserve">серьги из керамики </t>
  </si>
  <si>
    <t>5 мотков</t>
  </si>
  <si>
    <t>14602492</t>
  </si>
  <si>
    <t>honor 9 lite чехол книжка на</t>
  </si>
  <si>
    <t>багажные сумки</t>
  </si>
  <si>
    <t>куртки весенние на девочку</t>
  </si>
  <si>
    <t>relaxsan компрессионные колготки</t>
  </si>
  <si>
    <t xml:space="preserve">маргаритки </t>
  </si>
  <si>
    <t>beauty bonb</t>
  </si>
  <si>
    <t>мизаролер</t>
  </si>
  <si>
    <t>cikalab</t>
  </si>
  <si>
    <t>41768147</t>
  </si>
  <si>
    <t>чехол герб</t>
  </si>
  <si>
    <t>колекционные монеты</t>
  </si>
  <si>
    <t>геотекстиль дорнит</t>
  </si>
  <si>
    <t>тетрадь в клетку 18л</t>
  </si>
  <si>
    <t>good nuts</t>
  </si>
  <si>
    <t>жорж батай</t>
  </si>
  <si>
    <t>анти запах наполнитель</t>
  </si>
  <si>
    <t>кроссовки мужские л</t>
  </si>
  <si>
    <t xml:space="preserve"> кардиган женский</t>
  </si>
  <si>
    <t>кроп блуза</t>
  </si>
  <si>
    <t>seasons шторы</t>
  </si>
  <si>
    <t>шахматы стаунтон</t>
  </si>
  <si>
    <t>молочко хайлайтер</t>
  </si>
  <si>
    <t>термометр на лоб</t>
  </si>
  <si>
    <t>бампер honor 50 lite</t>
  </si>
  <si>
    <t>38947371</t>
  </si>
  <si>
    <t>антистрессы 2021</t>
  </si>
  <si>
    <t>41449691</t>
  </si>
  <si>
    <t>животных</t>
  </si>
  <si>
    <t>disney пижама</t>
  </si>
  <si>
    <t>solgar d3 1000</t>
  </si>
  <si>
    <t>микорад инсекто</t>
  </si>
  <si>
    <t>claycraft</t>
  </si>
  <si>
    <t>крутой замес антистресс</t>
  </si>
  <si>
    <t xml:space="preserve">джинсы зола </t>
  </si>
  <si>
    <t xml:space="preserve">капсулы ариель </t>
  </si>
  <si>
    <t>novax</t>
  </si>
  <si>
    <t>тонални</t>
  </si>
  <si>
    <t>ксулат с25</t>
  </si>
  <si>
    <t>play station plus</t>
  </si>
  <si>
    <t>стол рыбацкий</t>
  </si>
  <si>
    <t xml:space="preserve">тонкое худи </t>
  </si>
  <si>
    <t>гель после шугаринга</t>
  </si>
  <si>
    <t>выйти из чата</t>
  </si>
  <si>
    <t xml:space="preserve">тарелка фарфор </t>
  </si>
  <si>
    <t>dixit игра</t>
  </si>
  <si>
    <t>трикотажный костюм юбка кофта</t>
  </si>
  <si>
    <t>игро</t>
  </si>
  <si>
    <t>худи мужской с капюшоном пума</t>
  </si>
  <si>
    <t>коврик пенополиэтилен</t>
  </si>
  <si>
    <t>21299362</t>
  </si>
  <si>
    <t>рубашки на мальчика 13 лет</t>
  </si>
  <si>
    <t>benetton женский</t>
  </si>
  <si>
    <t>espresso di milano</t>
  </si>
  <si>
    <t>атака титанов 4 том</t>
  </si>
  <si>
    <t>детское молоко агуша</t>
  </si>
  <si>
    <t>evaluna</t>
  </si>
  <si>
    <t>nicole lee</t>
  </si>
  <si>
    <t>saem mousse candy tint</t>
  </si>
  <si>
    <t>шапочка бассейн</t>
  </si>
  <si>
    <t>n.shop</t>
  </si>
  <si>
    <t>15865784</t>
  </si>
  <si>
    <t>смартфон realme gt</t>
  </si>
  <si>
    <t>найк аир макс мужские</t>
  </si>
  <si>
    <t>часы bulova</t>
  </si>
  <si>
    <t>шары барби</t>
  </si>
  <si>
    <t>серьги с горным хрусталем sokolov из серебра</t>
  </si>
  <si>
    <t>пижамные костюм</t>
  </si>
  <si>
    <t>32405133</t>
  </si>
  <si>
    <t>источник айн рэнд</t>
  </si>
  <si>
    <t>hovr</t>
  </si>
  <si>
    <t>дивайн орифлейм</t>
  </si>
  <si>
    <t>the f1rst</t>
  </si>
  <si>
    <t xml:space="preserve">перекладина </t>
  </si>
  <si>
    <t>шнур отбивочный</t>
  </si>
  <si>
    <t>65783603</t>
  </si>
  <si>
    <t xml:space="preserve">котофей кеды </t>
  </si>
  <si>
    <t>красовки патрол</t>
  </si>
  <si>
    <t>кот нуар</t>
  </si>
  <si>
    <t xml:space="preserve">электромотор </t>
  </si>
  <si>
    <t>углы пвх</t>
  </si>
  <si>
    <t>bynati</t>
  </si>
  <si>
    <t>комбинезон-слип</t>
  </si>
  <si>
    <t xml:space="preserve">шорты плавки </t>
  </si>
  <si>
    <t>нефрит оберег</t>
  </si>
  <si>
    <t>mline market</t>
  </si>
  <si>
    <t>mortal kombat фигурки</t>
  </si>
  <si>
    <t>zak</t>
  </si>
  <si>
    <t>набор лампадный</t>
  </si>
  <si>
    <t>стекло на хонор 6 с pro</t>
  </si>
  <si>
    <t>70770464</t>
  </si>
  <si>
    <t>молочко davines oi</t>
  </si>
  <si>
    <t>pheros</t>
  </si>
  <si>
    <t xml:space="preserve">топ с рукавами фонариками </t>
  </si>
  <si>
    <t>шар единорожка</t>
  </si>
  <si>
    <t>брошь танцовщица</t>
  </si>
  <si>
    <t>кроссовки женскиечерные</t>
  </si>
  <si>
    <t>самсунг гелакси чехол на планшет</t>
  </si>
  <si>
    <t>коврики калина 2</t>
  </si>
  <si>
    <t>вежливый слон</t>
  </si>
  <si>
    <t>evga 3070</t>
  </si>
  <si>
    <t>mayel</t>
  </si>
  <si>
    <t>step puzzle maxi</t>
  </si>
  <si>
    <t>эльф 5w30</t>
  </si>
  <si>
    <t xml:space="preserve">шампунь объем </t>
  </si>
  <si>
    <t xml:space="preserve">платье эльза </t>
  </si>
  <si>
    <t>наклейки эмодзи</t>
  </si>
  <si>
    <t>pro 4 чехол</t>
  </si>
  <si>
    <t>12638113</t>
  </si>
  <si>
    <t>40124733</t>
  </si>
  <si>
    <t xml:space="preserve">кастрюлька </t>
  </si>
  <si>
    <t>палаццо кожаные</t>
  </si>
  <si>
    <t xml:space="preserve">штаны хлопковые </t>
  </si>
  <si>
    <t>планшет самсунг а7</t>
  </si>
  <si>
    <t>симпл димпл новинка</t>
  </si>
  <si>
    <t>trussardi blue land</t>
  </si>
  <si>
    <t>термовка</t>
  </si>
  <si>
    <t>кошечки собачки фигурки</t>
  </si>
  <si>
    <t>средство от клеща</t>
  </si>
  <si>
    <t xml:space="preserve">большой воздушный шар </t>
  </si>
  <si>
    <t>кружка знак зодиака</t>
  </si>
  <si>
    <t>золото кострома</t>
  </si>
  <si>
    <t>samsung galaxy a8 чехол</t>
  </si>
  <si>
    <t xml:space="preserve">набор мелков </t>
  </si>
  <si>
    <t>резиновые сапоги детские каури</t>
  </si>
  <si>
    <t xml:space="preserve">фокси игрушка </t>
  </si>
  <si>
    <t>бомбачка</t>
  </si>
  <si>
    <t>герболайф коктель</t>
  </si>
  <si>
    <t>белые джинсы зарина</t>
  </si>
  <si>
    <t>утюг kitfort</t>
  </si>
  <si>
    <t>листы в фотоальбом</t>
  </si>
  <si>
    <t>san спортивное питание</t>
  </si>
  <si>
    <t>женские электронные часы наручные</t>
  </si>
  <si>
    <t>наливка</t>
  </si>
  <si>
    <t>ева кондиционер</t>
  </si>
  <si>
    <t>чехлы redmi</t>
  </si>
  <si>
    <t>платье stets</t>
  </si>
  <si>
    <t>appil wings</t>
  </si>
  <si>
    <t>пижама мальчика</t>
  </si>
  <si>
    <t>secret key сыворотка</t>
  </si>
  <si>
    <t>wonails</t>
  </si>
  <si>
    <t>башмачки скандинавской палок</t>
  </si>
  <si>
    <t>сибелла</t>
  </si>
  <si>
    <t xml:space="preserve">духи city </t>
  </si>
  <si>
    <t>фиточай из диких трав</t>
  </si>
  <si>
    <t xml:space="preserve">прочь из замкнутого круга </t>
  </si>
  <si>
    <t xml:space="preserve">fit me тональный крем </t>
  </si>
  <si>
    <t>мел тальковый</t>
  </si>
  <si>
    <t>teamy</t>
  </si>
  <si>
    <t>владимир колычев</t>
  </si>
  <si>
    <t>сиденье на электросамокат</t>
  </si>
  <si>
    <t>anzago</t>
  </si>
  <si>
    <t>костюм официанта58 размер</t>
  </si>
  <si>
    <t xml:space="preserve">шлейф машинка </t>
  </si>
  <si>
    <t>женские джинсы коричневые</t>
  </si>
  <si>
    <t>touch спрей</t>
  </si>
  <si>
    <t>ультразвуковой скребок</t>
  </si>
  <si>
    <t>парик эльза</t>
  </si>
  <si>
    <t xml:space="preserve">burda журнал </t>
  </si>
  <si>
    <t>фиалковый</t>
  </si>
  <si>
    <t>bouticle expert color</t>
  </si>
  <si>
    <t>чокер сердца</t>
  </si>
  <si>
    <t>халат женский на молнии велюр</t>
  </si>
  <si>
    <t>чехол айфон 12 с защитой камеры</t>
  </si>
  <si>
    <t>открытые кросовки</t>
  </si>
  <si>
    <t>тонкое полотенце</t>
  </si>
  <si>
    <t>biofarm</t>
  </si>
  <si>
    <t>порошки жидкие</t>
  </si>
  <si>
    <t>b.v.a. products</t>
  </si>
  <si>
    <t>philips h11</t>
  </si>
  <si>
    <t>вэлла</t>
  </si>
  <si>
    <t>бутсы сороконожки nike</t>
  </si>
  <si>
    <t>кросовки кислотные</t>
  </si>
  <si>
    <t>железный ремешок apple</t>
  </si>
  <si>
    <t>aves</t>
  </si>
  <si>
    <t xml:space="preserve">чехол на ксиоми редми </t>
  </si>
  <si>
    <t>nyx lipstick</t>
  </si>
  <si>
    <t>набор кукла</t>
  </si>
  <si>
    <t>пенообразователь керхер</t>
  </si>
  <si>
    <t>леденцы с аскорбинкой</t>
  </si>
  <si>
    <t>крослвки мужские</t>
  </si>
  <si>
    <t>metalions игрушки</t>
  </si>
  <si>
    <t>массивные кеды</t>
  </si>
  <si>
    <t>блеск нюд</t>
  </si>
  <si>
    <t>67061782</t>
  </si>
  <si>
    <t>худи boston</t>
  </si>
  <si>
    <t>шампунь при выпадении волос</t>
  </si>
  <si>
    <t>погремушка бабочка</t>
  </si>
  <si>
    <t>скатерть рогожка 150 220</t>
  </si>
  <si>
    <t>витамин а 25000</t>
  </si>
  <si>
    <t>полотенце килт</t>
  </si>
  <si>
    <t>25118356</t>
  </si>
  <si>
    <t>чашка череп</t>
  </si>
  <si>
    <t xml:space="preserve">часы мужские смарт </t>
  </si>
  <si>
    <t>57841655</t>
  </si>
  <si>
    <t>мужское кашне</t>
  </si>
  <si>
    <t>белорусские костюмы женские с юбкой</t>
  </si>
  <si>
    <t xml:space="preserve">женский станок </t>
  </si>
  <si>
    <t>bini</t>
  </si>
  <si>
    <t>восстановление хрома</t>
  </si>
  <si>
    <t>чупа-чупс пистолет</t>
  </si>
  <si>
    <t>xiaomi 11t пленка</t>
  </si>
  <si>
    <t>ктси миси</t>
  </si>
  <si>
    <t>47218698</t>
  </si>
  <si>
    <t>чупачупс 18+</t>
  </si>
  <si>
    <t>кофе в зернах доминикана</t>
  </si>
  <si>
    <t>погоны морские</t>
  </si>
  <si>
    <t>двухстороннее таро</t>
  </si>
  <si>
    <t>warheads</t>
  </si>
  <si>
    <t>носки мужские в банке</t>
  </si>
  <si>
    <t>брюки bootcut</t>
  </si>
  <si>
    <t>съедобные белье</t>
  </si>
  <si>
    <t>куртки женские найк</t>
  </si>
  <si>
    <t>шампунь из крапивы</t>
  </si>
  <si>
    <t>наклейка скорпион</t>
  </si>
  <si>
    <t>барби ткань</t>
  </si>
  <si>
    <t>redmi 9c дисплей</t>
  </si>
  <si>
    <t xml:space="preserve">обручальные </t>
  </si>
  <si>
    <t xml:space="preserve">спрингтрап </t>
  </si>
  <si>
    <t xml:space="preserve">платье малиновое </t>
  </si>
  <si>
    <t>honey mask</t>
  </si>
  <si>
    <t>13901618</t>
  </si>
  <si>
    <t>бесплатные вещи</t>
  </si>
  <si>
    <t>сазарозаменитель</t>
  </si>
  <si>
    <t>скейтерские кроссовки</t>
  </si>
  <si>
    <t>футболка группа кино</t>
  </si>
  <si>
    <t>путин значок</t>
  </si>
  <si>
    <t>сапожки мужские</t>
  </si>
  <si>
    <t>капор disl</t>
  </si>
  <si>
    <t>diana garsi</t>
  </si>
  <si>
    <t>белые велосипеде</t>
  </si>
  <si>
    <t>30364514</t>
  </si>
  <si>
    <t>xiaomi 9c чехол redmi</t>
  </si>
  <si>
    <t xml:space="preserve">ботинки женские лето </t>
  </si>
  <si>
    <t>кроссовки мужские нацк</t>
  </si>
  <si>
    <t>rosso-style женский</t>
  </si>
  <si>
    <t>cif салфетки</t>
  </si>
  <si>
    <t>дорожные знаки наклейки</t>
  </si>
  <si>
    <t>bmr</t>
  </si>
  <si>
    <t>minimani</t>
  </si>
  <si>
    <t xml:space="preserve">маечки </t>
  </si>
  <si>
    <t>march collection</t>
  </si>
  <si>
    <t>some by mi aha bha pha</t>
  </si>
  <si>
    <t>25795215</t>
  </si>
  <si>
    <t>снежный слайм</t>
  </si>
  <si>
    <t>чехол на 8 +</t>
  </si>
  <si>
    <t xml:space="preserve">дезодорант женский стик </t>
  </si>
  <si>
    <t>cheberhome</t>
  </si>
  <si>
    <t>puma rsx3</t>
  </si>
  <si>
    <t>рукоделие сумка</t>
  </si>
  <si>
    <t>oppo a74 стекло</t>
  </si>
  <si>
    <t>43253990</t>
  </si>
  <si>
    <t>семена конапли</t>
  </si>
  <si>
    <t>еврочехол на 3 местный диван</t>
  </si>
  <si>
    <t>царапины авто</t>
  </si>
  <si>
    <t>bella classic</t>
  </si>
  <si>
    <t>ветровка 60 размер</t>
  </si>
  <si>
    <t>hilfiger футболка</t>
  </si>
  <si>
    <t>чехол на круглое кресло</t>
  </si>
  <si>
    <t>ze:bra</t>
  </si>
  <si>
    <t>сабо женские на платформе кожаные</t>
  </si>
  <si>
    <t>bengzo</t>
  </si>
  <si>
    <t>магнит пирсинг</t>
  </si>
  <si>
    <t>сказка тут</t>
  </si>
  <si>
    <t>футболки из турции</t>
  </si>
  <si>
    <t>алергоф</t>
  </si>
  <si>
    <t xml:space="preserve">оверсайз футболка аниме </t>
  </si>
  <si>
    <t>папины сандали</t>
  </si>
  <si>
    <t>34226369</t>
  </si>
  <si>
    <t>standoff 2 нож бабочка</t>
  </si>
  <si>
    <t>градусник на улицу</t>
  </si>
  <si>
    <t>привод спидометра</t>
  </si>
  <si>
    <t>стилини</t>
  </si>
  <si>
    <t>parker стержни</t>
  </si>
  <si>
    <t>носки 60 ден</t>
  </si>
  <si>
    <t>удилище 5 м</t>
  </si>
  <si>
    <t>багукан</t>
  </si>
  <si>
    <t>финн крисп</t>
  </si>
  <si>
    <t>68731327</t>
  </si>
  <si>
    <t>чехол redmi buds 3 pro</t>
  </si>
  <si>
    <t>кеара</t>
  </si>
  <si>
    <t>new car</t>
  </si>
  <si>
    <t>65853235</t>
  </si>
  <si>
    <t>hello kitt</t>
  </si>
  <si>
    <t>свеча пачули</t>
  </si>
  <si>
    <t>14099387</t>
  </si>
  <si>
    <t>facial cream</t>
  </si>
  <si>
    <t>чехол-книжка на xiaomi redmi note 11 4g</t>
  </si>
  <si>
    <t>эннеаграмма</t>
  </si>
  <si>
    <t xml:space="preserve">puma кроссовки детские </t>
  </si>
  <si>
    <t>брелки с гравировкой</t>
  </si>
  <si>
    <t>манго женское топ</t>
  </si>
  <si>
    <t>белый костюм классический</t>
  </si>
  <si>
    <t>руманга</t>
  </si>
  <si>
    <t>коврик в багажник лада веста</t>
  </si>
  <si>
    <t>шойнеманн</t>
  </si>
  <si>
    <t>мед тапочки</t>
  </si>
  <si>
    <t>inlemis</t>
  </si>
  <si>
    <t>kyrochki-na куртка</t>
  </si>
  <si>
    <t>наушники ps5</t>
  </si>
  <si>
    <t>разгруска</t>
  </si>
  <si>
    <t>edifier колонки</t>
  </si>
  <si>
    <t>кунджут</t>
  </si>
  <si>
    <t xml:space="preserve">подсолнух семена </t>
  </si>
  <si>
    <t>colins одежда</t>
  </si>
  <si>
    <t xml:space="preserve"> pelican</t>
  </si>
  <si>
    <t xml:space="preserve">краска по коже </t>
  </si>
  <si>
    <t>футболка дикаприо</t>
  </si>
  <si>
    <t>подгузники взрослые 30 шт</t>
  </si>
  <si>
    <t>кроссовки мужские летние дышащие рибок</t>
  </si>
  <si>
    <t>картридж  xros</t>
  </si>
  <si>
    <t>35132369</t>
  </si>
  <si>
    <t>футболки девочкам надписи</t>
  </si>
  <si>
    <t>светодиодные полоски</t>
  </si>
  <si>
    <t>рюкзак женсктй</t>
  </si>
  <si>
    <t>ameri кулич</t>
  </si>
  <si>
    <t>битулин</t>
  </si>
  <si>
    <t>essence the blush</t>
  </si>
  <si>
    <t>h24</t>
  </si>
  <si>
    <t>organic kitchen пенка</t>
  </si>
  <si>
    <t>панель под телевизор</t>
  </si>
  <si>
    <t>черный джемпер мужской</t>
  </si>
  <si>
    <t>футболки зола женские</t>
  </si>
  <si>
    <t>avercord</t>
  </si>
  <si>
    <t>хлопковые трусы мужские</t>
  </si>
  <si>
    <t>vetta чайник</t>
  </si>
  <si>
    <t>платье под брюки</t>
  </si>
  <si>
    <t>афон 12 мини</t>
  </si>
  <si>
    <t>топ женский с надписью</t>
  </si>
  <si>
    <t>барьер эксперт картридж</t>
  </si>
  <si>
    <t>криперсы женские</t>
  </si>
  <si>
    <t>39432560</t>
  </si>
  <si>
    <t>каталки детские машинки</t>
  </si>
  <si>
    <t>с6 h4</t>
  </si>
  <si>
    <t>духи москина</t>
  </si>
  <si>
    <t>гантели разборные 10 кг с грифом</t>
  </si>
  <si>
    <t>модуль условного доступа</t>
  </si>
  <si>
    <t>очки арена кобра</t>
  </si>
  <si>
    <t>пульт от телевизора samsung</t>
  </si>
  <si>
    <t>постеры футбол</t>
  </si>
  <si>
    <t>футболка baby</t>
  </si>
  <si>
    <t>profito avantage женский</t>
  </si>
  <si>
    <t>чехол на самсунг гелакси а7</t>
  </si>
  <si>
    <t>комтюм брючный</t>
  </si>
  <si>
    <t>valentino orlandi</t>
  </si>
  <si>
    <t>копылова</t>
  </si>
  <si>
    <t>lucky shop толстовки</t>
  </si>
  <si>
    <t>finn flare женский</t>
  </si>
  <si>
    <t>коврики влаговпитывающие</t>
  </si>
  <si>
    <t>ecolatier детский</t>
  </si>
  <si>
    <t>худи chicago</t>
  </si>
  <si>
    <t>5nizza</t>
  </si>
  <si>
    <t>via veneto</t>
  </si>
  <si>
    <t>predator ноутбук</t>
  </si>
  <si>
    <t>чехол на ксиаоми 9а</t>
  </si>
  <si>
    <t>гульканд</t>
  </si>
  <si>
    <t>растворимый кофейный напиток</t>
  </si>
  <si>
    <t>ipad air 3 чехол</t>
  </si>
  <si>
    <t>подушки на садовый диван</t>
  </si>
  <si>
    <t>аксессуары 18+</t>
  </si>
  <si>
    <t>коробка пенал</t>
  </si>
  <si>
    <t>карточка под чехол</t>
  </si>
  <si>
    <t>кросовки с куроми</t>
  </si>
  <si>
    <t>huggies classic подгузники</t>
  </si>
  <si>
    <t>фотозона плакат</t>
  </si>
  <si>
    <t>unio</t>
  </si>
  <si>
    <t>книга галстук</t>
  </si>
  <si>
    <t>honor magic 2</t>
  </si>
  <si>
    <t>shave lab</t>
  </si>
  <si>
    <t>шампунь хаск</t>
  </si>
  <si>
    <t>серьги серебро сердце</t>
  </si>
  <si>
    <t>подгузники трусики одноразовые</t>
  </si>
  <si>
    <t>36751681</t>
  </si>
  <si>
    <t xml:space="preserve">inhouse </t>
  </si>
  <si>
    <t>шефлер</t>
  </si>
  <si>
    <t>nikolo rozetti</t>
  </si>
  <si>
    <t>шторы детские блэкаут</t>
  </si>
  <si>
    <t>fly high 4</t>
  </si>
  <si>
    <t>agm a9 телефон</t>
  </si>
  <si>
    <t>жижа 0%</t>
  </si>
  <si>
    <t>какао extra brute</t>
  </si>
  <si>
    <t>38309664</t>
  </si>
  <si>
    <t>сланцы котофей</t>
  </si>
  <si>
    <t>капучинатр</t>
  </si>
  <si>
    <t>костюм летний женский больших размеров</t>
  </si>
  <si>
    <t>держатель клубники</t>
  </si>
  <si>
    <t xml:space="preserve">kanka </t>
  </si>
  <si>
    <t>21340871</t>
  </si>
  <si>
    <t>grizli</t>
  </si>
  <si>
    <t>обогрев зеркал</t>
  </si>
  <si>
    <t>сеточка трусы</t>
  </si>
  <si>
    <t>чехлы на пежо 307</t>
  </si>
  <si>
    <t>эндрю лумис</t>
  </si>
  <si>
    <t>вейп однаразовый</t>
  </si>
  <si>
    <t>одежда казахстан</t>
  </si>
  <si>
    <t>17333987</t>
  </si>
  <si>
    <t>электро молоток</t>
  </si>
  <si>
    <t>женские джинсовые сарафаны</t>
  </si>
  <si>
    <t>картина майнкрафт</t>
  </si>
  <si>
    <t>воск 1000</t>
  </si>
  <si>
    <t>мама приехала конфеты</t>
  </si>
  <si>
    <t>скотч бдсм</t>
  </si>
  <si>
    <t>boja</t>
  </si>
  <si>
    <t>обертывание с ламинарией</t>
  </si>
  <si>
    <t>электро измельчитель</t>
  </si>
  <si>
    <t>lerna</t>
  </si>
  <si>
    <t>туфли женские на каблуке низком</t>
  </si>
  <si>
    <t>safi kids</t>
  </si>
  <si>
    <t xml:space="preserve">чучела уток </t>
  </si>
  <si>
    <t>семена василька</t>
  </si>
  <si>
    <t>присыпки на пасху</t>
  </si>
  <si>
    <t>чехол на телефон huawei y9s</t>
  </si>
  <si>
    <t>re fresh levrana</t>
  </si>
  <si>
    <t>jsderma сыворотка</t>
  </si>
  <si>
    <t>носки белые с полоской</t>
  </si>
  <si>
    <t>значок украины</t>
  </si>
  <si>
    <t>полартек</t>
  </si>
  <si>
    <t>картины с природой</t>
  </si>
  <si>
    <t>малютка про</t>
  </si>
  <si>
    <t>доктор шампунь</t>
  </si>
  <si>
    <t>ботинки женские карри</t>
  </si>
  <si>
    <t xml:space="preserve">адаптер батарей </t>
  </si>
  <si>
    <t>лонгборд plank</t>
  </si>
  <si>
    <t>программа детство</t>
  </si>
  <si>
    <t>беблейд</t>
  </si>
  <si>
    <t>кисс бьюти</t>
  </si>
  <si>
    <t>луховицкие</t>
  </si>
  <si>
    <t>авокадовое масло</t>
  </si>
  <si>
    <t>женские стеганые куртки весна</t>
  </si>
  <si>
    <t>майка топ с чашечками</t>
  </si>
  <si>
    <t>одежда minecraft</t>
  </si>
  <si>
    <t xml:space="preserve">зимний комплект </t>
  </si>
  <si>
    <t>toptop свитер</t>
  </si>
  <si>
    <t>пуховик love republic</t>
  </si>
  <si>
    <t>бесключевой доступ</t>
  </si>
  <si>
    <t>бессульфатный шампунь муру</t>
  </si>
  <si>
    <t>пуговица со стразами</t>
  </si>
  <si>
    <t>erebos</t>
  </si>
  <si>
    <t>блицконтроль</t>
  </si>
  <si>
    <t>mamalino прокладки</t>
  </si>
  <si>
    <t>chicago bulls футболка</t>
  </si>
  <si>
    <t>гайтан мужской</t>
  </si>
  <si>
    <t xml:space="preserve">детские рации </t>
  </si>
  <si>
    <t>39512420</t>
  </si>
  <si>
    <t>micro sd 128 gb</t>
  </si>
  <si>
    <t>35794238</t>
  </si>
  <si>
    <t>22270042</t>
  </si>
  <si>
    <t>мэпси</t>
  </si>
  <si>
    <t>розовый лиф</t>
  </si>
  <si>
    <t>стикеры в рулоне</t>
  </si>
  <si>
    <t>термонаклейки надписи</t>
  </si>
  <si>
    <t>вибронасадка</t>
  </si>
  <si>
    <t xml:space="preserve">касынка </t>
  </si>
  <si>
    <t>топ спортивный женский белый</t>
  </si>
  <si>
    <t>strelson</t>
  </si>
  <si>
    <t>57794542</t>
  </si>
  <si>
    <t>носки пума детские</t>
  </si>
  <si>
    <t>xiaomi redmi 7 note</t>
  </si>
  <si>
    <t>гелевый очиститель</t>
  </si>
  <si>
    <t>лента свет</t>
  </si>
  <si>
    <t>21437057</t>
  </si>
  <si>
    <t>автомобильные телевизоры</t>
  </si>
  <si>
    <t>лента лед</t>
  </si>
  <si>
    <t>набор жемчужина</t>
  </si>
  <si>
    <t>замок standers</t>
  </si>
  <si>
    <t>лего парк</t>
  </si>
  <si>
    <t>armani брюки</t>
  </si>
  <si>
    <t>fine books</t>
  </si>
  <si>
    <t>космос карточки</t>
  </si>
  <si>
    <t>magic air</t>
  </si>
  <si>
    <t>ало</t>
  </si>
  <si>
    <t>3232</t>
  </si>
  <si>
    <t>нож складной реплика</t>
  </si>
  <si>
    <t>искусственные цветы из пластика</t>
  </si>
  <si>
    <t>кетчуп mutti</t>
  </si>
  <si>
    <t>домашние тапочки резиновые</t>
  </si>
  <si>
    <t>сланцы мужские 45 размер</t>
  </si>
  <si>
    <t>масло suzuki</t>
  </si>
  <si>
    <t>блюдо лепесток</t>
  </si>
  <si>
    <t>комод под стол</t>
  </si>
  <si>
    <t>джозеф морган</t>
  </si>
  <si>
    <t>обувь демикс</t>
  </si>
  <si>
    <t>ollin shine</t>
  </si>
  <si>
    <t>napodarok</t>
  </si>
  <si>
    <t>ботинки берцы tamaris</t>
  </si>
  <si>
    <t>сок сады</t>
  </si>
  <si>
    <t>футболка с олененком</t>
  </si>
  <si>
    <t>обручалка</t>
  </si>
  <si>
    <t>наклейки кити</t>
  </si>
  <si>
    <t>джин шарп</t>
  </si>
  <si>
    <t>мини подушки</t>
  </si>
  <si>
    <t>стеллаж металлический на колесиках</t>
  </si>
  <si>
    <t>умный тональный крем</t>
  </si>
  <si>
    <t xml:space="preserve">фури </t>
  </si>
  <si>
    <t>шторы высота 250 ширина 500</t>
  </si>
  <si>
    <t>спортивный оверсайз костюм женский</t>
  </si>
  <si>
    <t xml:space="preserve">чехол на бассейн </t>
  </si>
  <si>
    <t>сумка к чемодану</t>
  </si>
  <si>
    <t>nuovita unico</t>
  </si>
  <si>
    <t>мерч импровизации</t>
  </si>
  <si>
    <t>супер серум</t>
  </si>
  <si>
    <t>между пальцами</t>
  </si>
  <si>
    <t>код книга</t>
  </si>
  <si>
    <t>msi optix g241</t>
  </si>
  <si>
    <t>забытый воин</t>
  </si>
  <si>
    <t xml:space="preserve">хильда </t>
  </si>
  <si>
    <t>тайтсы клеш</t>
  </si>
  <si>
    <t xml:space="preserve">книга нина </t>
  </si>
  <si>
    <t>la rive woman</t>
  </si>
  <si>
    <t>usb lan адаптер</t>
  </si>
  <si>
    <t>польто женское осенние</t>
  </si>
  <si>
    <t>русское слово</t>
  </si>
  <si>
    <t>acne pimple</t>
  </si>
  <si>
    <t>detox extra</t>
  </si>
  <si>
    <t>evora</t>
  </si>
  <si>
    <t>метл щетка</t>
  </si>
  <si>
    <t>носки с надписью короткие</t>
  </si>
  <si>
    <t xml:space="preserve">спа альганика </t>
  </si>
  <si>
    <t>gear</t>
  </si>
  <si>
    <t>цепь на бмх</t>
  </si>
  <si>
    <t>21039114</t>
  </si>
  <si>
    <t>cline</t>
  </si>
  <si>
    <t>lamel oh my color</t>
  </si>
  <si>
    <t>жардин крема</t>
  </si>
  <si>
    <t>кухонный диван угловой</t>
  </si>
  <si>
    <t>пружины нива</t>
  </si>
  <si>
    <t xml:space="preserve">костюм юбочный </t>
  </si>
  <si>
    <t>кольцо с крестами</t>
  </si>
  <si>
    <t xml:space="preserve">селикогелевый наполнитель </t>
  </si>
  <si>
    <t>колье в стиле бохо</t>
  </si>
  <si>
    <t>жакет женский замшевый</t>
  </si>
  <si>
    <t xml:space="preserve">аквариумистика </t>
  </si>
  <si>
    <t>тени топфейс</t>
  </si>
  <si>
    <t>декоративные злаки</t>
  </si>
  <si>
    <t>иван чай подарочный</t>
  </si>
  <si>
    <t>plohoyparen</t>
  </si>
  <si>
    <t xml:space="preserve">лило </t>
  </si>
  <si>
    <t>наушники bluedio</t>
  </si>
  <si>
    <t xml:space="preserve">чехол на 13 pro iphone </t>
  </si>
  <si>
    <t>помада essence this is me</t>
  </si>
  <si>
    <t xml:space="preserve">от крыс </t>
  </si>
  <si>
    <t>шеврон украина</t>
  </si>
  <si>
    <t>масло моторное 5w30 castrol 1литр</t>
  </si>
  <si>
    <t>корм кроликам</t>
  </si>
  <si>
    <t>мед суфле малина</t>
  </si>
  <si>
    <t>crooked</t>
  </si>
  <si>
    <t>автомат водный</t>
  </si>
  <si>
    <t>2499008</t>
  </si>
  <si>
    <t>smart game</t>
  </si>
  <si>
    <t>защита ламината</t>
  </si>
  <si>
    <t>silver духи</t>
  </si>
  <si>
    <t>брюки туристические женские</t>
  </si>
  <si>
    <t>14002086</t>
  </si>
  <si>
    <t>clover рукоделие</t>
  </si>
  <si>
    <t>светильник с проводом</t>
  </si>
  <si>
    <t>масло спивак</t>
  </si>
  <si>
    <t>мэрлин монро</t>
  </si>
  <si>
    <t>кроссовки адидас розовые</t>
  </si>
  <si>
    <t>маслопомойка</t>
  </si>
  <si>
    <t>спортивные очки со сменными линзами</t>
  </si>
  <si>
    <t>коврик облако</t>
  </si>
  <si>
    <t xml:space="preserve">cerave лосьон </t>
  </si>
  <si>
    <t>аппарат мерить сахар</t>
  </si>
  <si>
    <t>кофе в зернах забаглионе</t>
  </si>
  <si>
    <t>палантин шарф</t>
  </si>
  <si>
    <t>aape</t>
  </si>
  <si>
    <t>гантели разборные 40 кг</t>
  </si>
  <si>
    <t>пиджак мужской воротник стойка</t>
  </si>
  <si>
    <t xml:space="preserve">бластер нерф </t>
  </si>
  <si>
    <t>чехол на хуавей 5</t>
  </si>
  <si>
    <t>пластиковые доски</t>
  </si>
  <si>
    <t>snek fabrik</t>
  </si>
  <si>
    <t>ks beauty</t>
  </si>
  <si>
    <t>энаф</t>
  </si>
  <si>
    <t>спаси и сохрани браслет</t>
  </si>
  <si>
    <t>tefia mycare</t>
  </si>
  <si>
    <t>наволочка атлас</t>
  </si>
  <si>
    <t>familia home</t>
  </si>
  <si>
    <t xml:space="preserve">букет из шоколада </t>
  </si>
  <si>
    <t>midway yamato</t>
  </si>
  <si>
    <t>bio derma</t>
  </si>
  <si>
    <t>adidas pro model 2g</t>
  </si>
  <si>
    <t>проплан корм кошачий 3 кг</t>
  </si>
  <si>
    <t>раскраски пони</t>
  </si>
  <si>
    <t>asics трико</t>
  </si>
  <si>
    <t>конфуций чай</t>
  </si>
  <si>
    <t>картины мазайка</t>
  </si>
  <si>
    <t>косюм брезентовый</t>
  </si>
  <si>
    <t>крафтлы</t>
  </si>
  <si>
    <t>чайный сервиз на 6 персон белый</t>
  </si>
  <si>
    <t xml:space="preserve">кроссовки чулки </t>
  </si>
  <si>
    <t>брюки черные на резинке женские</t>
  </si>
  <si>
    <t>гетры белые мужские</t>
  </si>
  <si>
    <t>coloplast средство уход за стомой</t>
  </si>
  <si>
    <t>blackberry bold</t>
  </si>
  <si>
    <t>денс легенд</t>
  </si>
  <si>
    <t>рюкзак caterpillar</t>
  </si>
  <si>
    <t>наушники беспро</t>
  </si>
  <si>
    <t>гель лак с глитером</t>
  </si>
  <si>
    <t>телефон samsung a71</t>
  </si>
  <si>
    <t>нож кухонный с чехлом</t>
  </si>
  <si>
    <t xml:space="preserve">anti-acne </t>
  </si>
  <si>
    <t>амортизаторы ваз 2107</t>
  </si>
  <si>
    <t>бьюти патчес</t>
  </si>
  <si>
    <t>sumitachi</t>
  </si>
  <si>
    <t>lavr пластика</t>
  </si>
  <si>
    <t>endo девочки</t>
  </si>
  <si>
    <t xml:space="preserve">сэкс игрушки </t>
  </si>
  <si>
    <t xml:space="preserve">красное летнее платье </t>
  </si>
  <si>
    <t>liu jo ботинки</t>
  </si>
  <si>
    <t>кою</t>
  </si>
  <si>
    <t>кошелек водонепроницаемый</t>
  </si>
  <si>
    <t>телефон oppo a5s</t>
  </si>
  <si>
    <t>балман</t>
  </si>
  <si>
    <t>гель-лак желтый</t>
  </si>
  <si>
    <t>румба</t>
  </si>
  <si>
    <t>66528817</t>
  </si>
  <si>
    <t>куртки косухи большие размеры</t>
  </si>
  <si>
    <t>женские кожаные юбки</t>
  </si>
  <si>
    <t>d3 капли</t>
  </si>
  <si>
    <t>сланцы женские на узкую ногу</t>
  </si>
  <si>
    <t>платье вечернее женское голубое</t>
  </si>
  <si>
    <t xml:space="preserve">сексуальный топ </t>
  </si>
  <si>
    <t>куклы красивые</t>
  </si>
  <si>
    <t>моторное масло 10 в 40</t>
  </si>
  <si>
    <t>замки на двери</t>
  </si>
  <si>
    <t>блесна вертушки</t>
  </si>
  <si>
    <t>еженедельник к себе нежно</t>
  </si>
  <si>
    <t>57178819</t>
  </si>
  <si>
    <t>16818347</t>
  </si>
  <si>
    <t>колготки наташа</t>
  </si>
  <si>
    <t>этикетки 58х60</t>
  </si>
  <si>
    <t>фан банан</t>
  </si>
  <si>
    <t>картридж hp 21</t>
  </si>
  <si>
    <t>eveline 4d</t>
  </si>
  <si>
    <t>чехлы на poco m3 pro</t>
  </si>
  <si>
    <t>реил</t>
  </si>
  <si>
    <t>туфли женские необычные</t>
  </si>
  <si>
    <t xml:space="preserve">littmann </t>
  </si>
  <si>
    <t>норматив</t>
  </si>
  <si>
    <t>ручки с подогревом</t>
  </si>
  <si>
    <t>шолох призрачные рощи</t>
  </si>
  <si>
    <t>витамин рр</t>
  </si>
  <si>
    <t>книга про медицину</t>
  </si>
  <si>
    <t>ковш из нержавейки</t>
  </si>
  <si>
    <t>a 50</t>
  </si>
  <si>
    <t>манго женские рубашки</t>
  </si>
  <si>
    <t>eyfel parfume eyfel</t>
  </si>
  <si>
    <t>yonex ракетка</t>
  </si>
  <si>
    <t>витэкс витамин актив</t>
  </si>
  <si>
    <t>насадка на челен</t>
  </si>
  <si>
    <t xml:space="preserve">бууум </t>
  </si>
  <si>
    <t>контейнер 4 л</t>
  </si>
  <si>
    <t>полка в автомобиль</t>
  </si>
  <si>
    <t>утежилители на ноги</t>
  </si>
  <si>
    <t>спидометр альфа</t>
  </si>
  <si>
    <t>essence база</t>
  </si>
  <si>
    <t>впитывающее белье</t>
  </si>
  <si>
    <t>георгий сытин</t>
  </si>
  <si>
    <t>саске фигурка</t>
  </si>
  <si>
    <t>кроссовки асикс мужские обувь</t>
  </si>
  <si>
    <t>тетради гравити фолз</t>
  </si>
  <si>
    <t>пищевой шланг</t>
  </si>
  <si>
    <t>one plus 5t</t>
  </si>
  <si>
    <t>bable tea</t>
  </si>
  <si>
    <t>сандалии caprice</t>
  </si>
  <si>
    <t>в поезд сетка</t>
  </si>
  <si>
    <t>eg2_toys</t>
  </si>
  <si>
    <t>подогреватель кружки</t>
  </si>
  <si>
    <t>кулинарный жир</t>
  </si>
  <si>
    <t>уши эльф</t>
  </si>
  <si>
    <t>помпон меха из натурального</t>
  </si>
  <si>
    <t>натуральные кожаные кроссовки</t>
  </si>
  <si>
    <t>матрикс колор синк</t>
  </si>
  <si>
    <t>тут и там</t>
  </si>
  <si>
    <t>белые джигсы</t>
  </si>
  <si>
    <t>14669796</t>
  </si>
  <si>
    <t>полка под тв приставку</t>
  </si>
  <si>
    <t>кремовый мед</t>
  </si>
  <si>
    <t>20974322</t>
  </si>
  <si>
    <t>хуавей нова 5</t>
  </si>
  <si>
    <t>разветвитель тв</t>
  </si>
  <si>
    <t>62266849</t>
  </si>
  <si>
    <t>телефоны андроиды</t>
  </si>
  <si>
    <t xml:space="preserve">колориста </t>
  </si>
  <si>
    <t>65936748</t>
  </si>
  <si>
    <t>бумажные салфетки на пасху</t>
  </si>
  <si>
    <t>redmi c21</t>
  </si>
  <si>
    <t>аква марис насадки</t>
  </si>
  <si>
    <t>чехол а21s</t>
  </si>
  <si>
    <t>pro-ject</t>
  </si>
  <si>
    <t>игра с кольцами</t>
  </si>
  <si>
    <t>шампунь с маслом чайного дерева</t>
  </si>
  <si>
    <t>nika market</t>
  </si>
  <si>
    <t>35257149</t>
  </si>
  <si>
    <t>имиджинариум</t>
  </si>
  <si>
    <t>rich косметика</t>
  </si>
  <si>
    <t>туфли женские на каблуке классика</t>
  </si>
  <si>
    <t>смарт мил</t>
  </si>
  <si>
    <t>вафельный</t>
  </si>
  <si>
    <t>acne killa</t>
  </si>
  <si>
    <t>3 seconds starter</t>
  </si>
  <si>
    <t>шапка с натуральным помпоном</t>
  </si>
  <si>
    <t>кроссовки на мальчика 33 р</t>
  </si>
  <si>
    <t>хаги ваги 2 метра</t>
  </si>
  <si>
    <t xml:space="preserve">ассам </t>
  </si>
  <si>
    <t>макароны на любой вкус</t>
  </si>
  <si>
    <t>because it's you</t>
  </si>
  <si>
    <t>обувь лесси</t>
  </si>
  <si>
    <t>joyetech испаритель</t>
  </si>
  <si>
    <t>penti колготки детские</t>
  </si>
  <si>
    <t>shine bright лак</t>
  </si>
  <si>
    <t xml:space="preserve">catrice палетка </t>
  </si>
  <si>
    <t>schwarzkopf оттеночный</t>
  </si>
  <si>
    <t>кроссовки женские модные 2021</t>
  </si>
  <si>
    <t>кукла барби доктор</t>
  </si>
  <si>
    <t xml:space="preserve">платье кружевное женское </t>
  </si>
  <si>
    <t>лейка с тонким носиком</t>
  </si>
  <si>
    <t xml:space="preserve">контейнер неполимерный </t>
  </si>
  <si>
    <t xml:space="preserve">комбинезон нательный детский </t>
  </si>
  <si>
    <t xml:space="preserve">накидка на диван угловой </t>
  </si>
  <si>
    <t>hashirama senju</t>
  </si>
  <si>
    <t>скктчбук</t>
  </si>
  <si>
    <t>cever</t>
  </si>
  <si>
    <t>dayrex</t>
  </si>
  <si>
    <t>стивен хокинг краткие ответы</t>
  </si>
  <si>
    <t>oklick hs-l810g</t>
  </si>
  <si>
    <t>магрит</t>
  </si>
  <si>
    <t>масло моторное синтетика</t>
  </si>
  <si>
    <t>grom</t>
  </si>
  <si>
    <t>футболка demon slayer</t>
  </si>
  <si>
    <t>redmi 9a стекло xiaomi</t>
  </si>
  <si>
    <t>метод скользкой горки</t>
  </si>
  <si>
    <t>15061496</t>
  </si>
  <si>
    <t>скакалк</t>
  </si>
  <si>
    <t>эпоха криптовалют</t>
  </si>
  <si>
    <t>agassi</t>
  </si>
  <si>
    <t>рюкзак балтика</t>
  </si>
  <si>
    <t>пуфик кровать</t>
  </si>
  <si>
    <t>topo fortunato кошелек</t>
  </si>
  <si>
    <t>alveer</t>
  </si>
  <si>
    <t>джинсы золла мужские</t>
  </si>
  <si>
    <t>детский пистолет с пульками</t>
  </si>
  <si>
    <t>barilla номер 5</t>
  </si>
  <si>
    <t>садовый унитаз</t>
  </si>
  <si>
    <t>paw patrol одежда</t>
  </si>
  <si>
    <t>полка на стенку</t>
  </si>
  <si>
    <t>чехол iphone 7 кожаный</t>
  </si>
  <si>
    <t>jimmy h8</t>
  </si>
  <si>
    <t>beauty box/патчи/маски/коробочка красоты</t>
  </si>
  <si>
    <t>шоппер текстиль</t>
  </si>
  <si>
    <t>funko pop mortal kombat</t>
  </si>
  <si>
    <t xml:space="preserve">книга коран </t>
  </si>
  <si>
    <t>накладки на спицы мотоцикла</t>
  </si>
  <si>
    <t xml:space="preserve">ортопедические матрасы </t>
  </si>
  <si>
    <t>b12 спрей</t>
  </si>
  <si>
    <t>gillette proglide power</t>
  </si>
  <si>
    <t>эко декор</t>
  </si>
  <si>
    <t>12386298</t>
  </si>
  <si>
    <t xml:space="preserve">наклейки с котами </t>
  </si>
  <si>
    <t>защитное стекло на хонор 6а</t>
  </si>
  <si>
    <t>голубое покрывало</t>
  </si>
  <si>
    <t>оверсайз фудболка</t>
  </si>
  <si>
    <t>наушники iphone xr</t>
  </si>
  <si>
    <t>хна в конусе</t>
  </si>
  <si>
    <t>день всех душ книга</t>
  </si>
  <si>
    <t>gravity falls посуда</t>
  </si>
  <si>
    <t>пупс с волосами</t>
  </si>
  <si>
    <t>maori industrial</t>
  </si>
  <si>
    <t>куртки пуховики</t>
  </si>
  <si>
    <t>гриль на газу</t>
  </si>
  <si>
    <t>массажные тапочки детские</t>
  </si>
  <si>
    <t>шарики леди бак</t>
  </si>
  <si>
    <t>40316142</t>
  </si>
  <si>
    <t>шорты союз мма</t>
  </si>
  <si>
    <t>rr line</t>
  </si>
  <si>
    <t>матрац 50?90</t>
  </si>
  <si>
    <t>белита young</t>
  </si>
  <si>
    <t>spc ламинат</t>
  </si>
  <si>
    <t>пазлы соник</t>
  </si>
  <si>
    <t>49860961</t>
  </si>
  <si>
    <t>трусы женские набор танга</t>
  </si>
  <si>
    <t>удлинитель аукс</t>
  </si>
  <si>
    <t>чашки с крышкой</t>
  </si>
  <si>
    <t>светильник настольный декоративный</t>
  </si>
  <si>
    <t>18561764</t>
  </si>
  <si>
    <t xml:space="preserve">штаны женские  </t>
  </si>
  <si>
    <t>13 pro max стекло</t>
  </si>
  <si>
    <t>смарт часы про</t>
  </si>
  <si>
    <t>жир нерпы</t>
  </si>
  <si>
    <t>работ пылесос</t>
  </si>
  <si>
    <t>составь слово бондибон</t>
  </si>
  <si>
    <t>спортивное платье женское puma</t>
  </si>
  <si>
    <t>анорок</t>
  </si>
  <si>
    <t>светильник настольный с часами</t>
  </si>
  <si>
    <t>john richmond женский</t>
  </si>
  <si>
    <t xml:space="preserve">estel essex </t>
  </si>
  <si>
    <t>devilman</t>
  </si>
  <si>
    <t>между ног</t>
  </si>
  <si>
    <t>pac man</t>
  </si>
  <si>
    <t>аэросад</t>
  </si>
  <si>
    <t>mio dio</t>
  </si>
  <si>
    <t>13149611</t>
  </si>
  <si>
    <t>прокладки jenna</t>
  </si>
  <si>
    <t>комплект костюм женский</t>
  </si>
  <si>
    <t>xch</t>
  </si>
  <si>
    <t>бита ph 2</t>
  </si>
  <si>
    <t>картина по номерам акрил</t>
  </si>
  <si>
    <t>детские многоразовые трусики</t>
  </si>
  <si>
    <t>чистим парогенератор</t>
  </si>
  <si>
    <t xml:space="preserve">электронный замок </t>
  </si>
  <si>
    <t>бронза брошь</t>
  </si>
  <si>
    <t>крутиксы</t>
  </si>
  <si>
    <t>джинсы зауженные мужские черные</t>
  </si>
  <si>
    <t>39206256</t>
  </si>
  <si>
    <t>платье черное шелковое</t>
  </si>
  <si>
    <t>соседка</t>
  </si>
  <si>
    <t>одноразовые флаконы</t>
  </si>
  <si>
    <t>сарафан в горошек женский</t>
  </si>
  <si>
    <t>картина зелень</t>
  </si>
  <si>
    <t>замок личинка</t>
  </si>
  <si>
    <t>обувь бренд</t>
  </si>
  <si>
    <t>игрушки с липучками</t>
  </si>
  <si>
    <t>отпугиватели собак</t>
  </si>
  <si>
    <t>ведро 2 литра</t>
  </si>
  <si>
    <t xml:space="preserve">секатор самурай </t>
  </si>
  <si>
    <t>слава богу мы живем в россии</t>
  </si>
  <si>
    <t>эко наполнитель</t>
  </si>
  <si>
    <t>экорал</t>
  </si>
  <si>
    <t>нашивка на обувь</t>
  </si>
  <si>
    <t>мазь от подагры</t>
  </si>
  <si>
    <t>mikasa v320w</t>
  </si>
  <si>
    <t>фоторамка на 2 фото</t>
  </si>
  <si>
    <t>чехол на подлокотник кресла</t>
  </si>
  <si>
    <t>смесь неокейт джуниор</t>
  </si>
  <si>
    <t>лейка с турбо</t>
  </si>
  <si>
    <t>кабель type c hoco</t>
  </si>
  <si>
    <t>книга лавр</t>
  </si>
  <si>
    <t>брюки медицинские женские синие</t>
  </si>
  <si>
    <t>стиральный порошок reflect</t>
  </si>
  <si>
    <t>канонник</t>
  </si>
  <si>
    <t>подставка под полотенце</t>
  </si>
  <si>
    <t xml:space="preserve">депантенол </t>
  </si>
  <si>
    <t>жилетки утепленные женские</t>
  </si>
  <si>
    <t>62656611</t>
  </si>
  <si>
    <t>xiaomi f9</t>
  </si>
  <si>
    <t>самсунг смартфон а 50</t>
  </si>
  <si>
    <t>пижама с пуговицами</t>
  </si>
  <si>
    <t>молотый чеснок</t>
  </si>
  <si>
    <t>циновит от угрей</t>
  </si>
  <si>
    <t>босоножки женские квадратный нос</t>
  </si>
  <si>
    <t>мусорное ведро 5л</t>
  </si>
  <si>
    <t>zara джинсы женские</t>
  </si>
  <si>
    <t>мохнатые тапочки</t>
  </si>
  <si>
    <t>70040326</t>
  </si>
  <si>
    <t>kati shop</t>
  </si>
  <si>
    <t>сумка лагерфельд</t>
  </si>
  <si>
    <t>терма мозайка</t>
  </si>
  <si>
    <t xml:space="preserve">спортивный костюм мужской reebok </t>
  </si>
  <si>
    <t>ulana</t>
  </si>
  <si>
    <t>nyx гель</t>
  </si>
  <si>
    <t>миндальный орех</t>
  </si>
  <si>
    <t>крючок на полку</t>
  </si>
  <si>
    <t xml:space="preserve">стикерв </t>
  </si>
  <si>
    <t>микроволновка без поворотного стола</t>
  </si>
  <si>
    <t>ремешок на amazfit gts 2 mini</t>
  </si>
  <si>
    <t>карандаши брауберг</t>
  </si>
  <si>
    <t>средство от вредителей</t>
  </si>
  <si>
    <t>снеговик олаф</t>
  </si>
  <si>
    <t xml:space="preserve">купальник черный раздельный </t>
  </si>
  <si>
    <t>geek power socks</t>
  </si>
  <si>
    <t xml:space="preserve">платье с пиджаком </t>
  </si>
  <si>
    <t>капроновые колготки с узором</t>
  </si>
  <si>
    <t>лента день победы</t>
  </si>
  <si>
    <t>nirvel краска</t>
  </si>
  <si>
    <t>tendenc</t>
  </si>
  <si>
    <t>хемпс</t>
  </si>
  <si>
    <t>masahiro</t>
  </si>
  <si>
    <t>шопер твое</t>
  </si>
  <si>
    <t>10727641</t>
  </si>
  <si>
    <t>лакост кеды женские</t>
  </si>
  <si>
    <t>монеты россии книга</t>
  </si>
  <si>
    <t>наборы косметические дорожные</t>
  </si>
  <si>
    <t xml:space="preserve">кофе индийский </t>
  </si>
  <si>
    <t>нитки пропилиновые</t>
  </si>
  <si>
    <t xml:space="preserve">топ женский с вырезом </t>
  </si>
  <si>
    <t>чехол на huawei nova 3i</t>
  </si>
  <si>
    <t>повседневный костюм с шортами женский</t>
  </si>
  <si>
    <t>лампочки h 4</t>
  </si>
  <si>
    <t>туфли средний каблук</t>
  </si>
  <si>
    <t>кровать дерево</t>
  </si>
  <si>
    <t>футболка днр</t>
  </si>
  <si>
    <t>офисные юбки</t>
  </si>
  <si>
    <t>spf cerave</t>
  </si>
  <si>
    <t>asics кроссовки женские беговые</t>
  </si>
  <si>
    <t xml:space="preserve">мокасины женские  </t>
  </si>
  <si>
    <t>майка с американской проймой</t>
  </si>
  <si>
    <t>nhtyxrjn</t>
  </si>
  <si>
    <t>очки солцезащитные женские</t>
  </si>
  <si>
    <t>city classic одежда</t>
  </si>
  <si>
    <t>детский зимний комбинезон трансформер</t>
  </si>
  <si>
    <t>ugol</t>
  </si>
  <si>
    <t>эдта</t>
  </si>
  <si>
    <t>11639163</t>
  </si>
  <si>
    <t xml:space="preserve">карбюратор на мопед </t>
  </si>
  <si>
    <t>пенал угловой</t>
  </si>
  <si>
    <t>картонэко</t>
  </si>
  <si>
    <t>порошок абразивный</t>
  </si>
  <si>
    <t>чехол оппо</t>
  </si>
  <si>
    <t xml:space="preserve">чехол скриптонит </t>
  </si>
  <si>
    <t>плакат постер</t>
  </si>
  <si>
    <t>калгодки</t>
  </si>
  <si>
    <t>тени люкс</t>
  </si>
  <si>
    <t>конфеты курага петровна</t>
  </si>
  <si>
    <t>шарф футбол</t>
  </si>
  <si>
    <t>now железо</t>
  </si>
  <si>
    <t>dried mango</t>
  </si>
  <si>
    <t>матрас 160х200 тонкий</t>
  </si>
  <si>
    <t>37061414</t>
  </si>
  <si>
    <t>amapola</t>
  </si>
  <si>
    <t>летние черные брюки</t>
  </si>
  <si>
    <t>платье на футболку</t>
  </si>
  <si>
    <t>serenada женский</t>
  </si>
  <si>
    <t>эль тероксин</t>
  </si>
  <si>
    <t>реснички на фары киа</t>
  </si>
  <si>
    <t>чай свей</t>
  </si>
  <si>
    <t>хром пикалинат</t>
  </si>
  <si>
    <t>колесо велосипеда</t>
  </si>
  <si>
    <t>огурец партенокарпический</t>
  </si>
  <si>
    <t>napapijri шорты</t>
  </si>
  <si>
    <t>дуршлаг эмаль</t>
  </si>
  <si>
    <t>кобура glock</t>
  </si>
  <si>
    <t>носки 2 года</t>
  </si>
  <si>
    <t xml:space="preserve">брюки спортивные  женские </t>
  </si>
  <si>
    <t xml:space="preserve">компьютерный </t>
  </si>
  <si>
    <t>термосумка 30л</t>
  </si>
  <si>
    <t>картриджи на brusko minican</t>
  </si>
  <si>
    <t>манеж уличный</t>
  </si>
  <si>
    <t>колготки 158</t>
  </si>
  <si>
    <t>набор тушь подводка</t>
  </si>
  <si>
    <t>супра игора</t>
  </si>
  <si>
    <t>магнитный дверной ограничитель</t>
  </si>
  <si>
    <t>цепочка подвеска</t>
  </si>
  <si>
    <t>светодиодные ленты 5 метров</t>
  </si>
  <si>
    <t>бокал прикол</t>
  </si>
  <si>
    <t>кросовки женскик</t>
  </si>
  <si>
    <t>пилинг organic shop</t>
  </si>
  <si>
    <t>кофта на мальчика на молнии</t>
  </si>
  <si>
    <t>артикулы</t>
  </si>
  <si>
    <t>брюки классические укороченные</t>
  </si>
  <si>
    <t>zoom h6</t>
  </si>
  <si>
    <t>пазлы 16 элементов</t>
  </si>
  <si>
    <t>inscryption</t>
  </si>
  <si>
    <t>кардиган бордовый женский</t>
  </si>
  <si>
    <t xml:space="preserve">пеленки 60х90 </t>
  </si>
  <si>
    <t>asics gel-fujitrabuco</t>
  </si>
  <si>
    <t>аниме значки тетрадь смерти</t>
  </si>
  <si>
    <t>цска брелок</t>
  </si>
  <si>
    <t>мусорные мешки 5 литров</t>
  </si>
  <si>
    <t>медбол 5 кг</t>
  </si>
  <si>
    <t>грецкое молоко</t>
  </si>
  <si>
    <t>кисоно</t>
  </si>
  <si>
    <t>джойстик pubg</t>
  </si>
  <si>
    <t>merv</t>
  </si>
  <si>
    <t>1861173</t>
  </si>
  <si>
    <t xml:space="preserve">jeep </t>
  </si>
  <si>
    <t>wrc</t>
  </si>
  <si>
    <t>полигон</t>
  </si>
  <si>
    <t xml:space="preserve">маркировка </t>
  </si>
  <si>
    <t>рюкзак с ручками как у сумки</t>
  </si>
  <si>
    <t>сережки детские золото</t>
  </si>
  <si>
    <t>74322206</t>
  </si>
  <si>
    <t>биско ржавоед</t>
  </si>
  <si>
    <t>ручки к сумке</t>
  </si>
  <si>
    <t>средство от электризации волос</t>
  </si>
  <si>
    <t>shark худи</t>
  </si>
  <si>
    <t>пульти мульти</t>
  </si>
  <si>
    <t>сисикрем</t>
  </si>
  <si>
    <t>брелок кладоискателю</t>
  </si>
  <si>
    <t>духи с шимером</t>
  </si>
  <si>
    <t>шевроны полиции</t>
  </si>
  <si>
    <t>мусульманские игрушки</t>
  </si>
  <si>
    <t>духи женские city</t>
  </si>
  <si>
    <t>еремина</t>
  </si>
  <si>
    <t>юбка смена</t>
  </si>
  <si>
    <t>madela обувь</t>
  </si>
  <si>
    <t>slime diy</t>
  </si>
  <si>
    <t>тематические плакаты</t>
  </si>
  <si>
    <t>золотистые тени</t>
  </si>
  <si>
    <t>карточки первые слова</t>
  </si>
  <si>
    <t>доктора федотова</t>
  </si>
  <si>
    <t>женские кроссовки salomon</t>
  </si>
  <si>
    <t xml:space="preserve">pumping </t>
  </si>
  <si>
    <t>нашивка на ткань</t>
  </si>
  <si>
    <t xml:space="preserve">чехол на мейзу м6 note </t>
  </si>
  <si>
    <t>крем jomtam</t>
  </si>
  <si>
    <t>пиджак жилет</t>
  </si>
  <si>
    <t xml:space="preserve">gloria jeans девочки джинсы </t>
  </si>
  <si>
    <t>авточехлы ваз 2114</t>
  </si>
  <si>
    <t>жилет женский облегченный</t>
  </si>
  <si>
    <t>аквагрим splash</t>
  </si>
  <si>
    <t xml:space="preserve"> uniqlo</t>
  </si>
  <si>
    <t>задние амортизаторы</t>
  </si>
  <si>
    <t>цветной акригель</t>
  </si>
  <si>
    <t>зонт оранжевый</t>
  </si>
  <si>
    <t>плетение из бумажной лозы</t>
  </si>
  <si>
    <t>кардиолог</t>
  </si>
  <si>
    <t>26770476</t>
  </si>
  <si>
    <t xml:space="preserve">олмеко </t>
  </si>
  <si>
    <t>сурдин</t>
  </si>
  <si>
    <t>батарейка айфон 7</t>
  </si>
  <si>
    <t>шевроле импала</t>
  </si>
  <si>
    <t>тумба под кулер</t>
  </si>
  <si>
    <t xml:space="preserve">каффы серебро </t>
  </si>
  <si>
    <t>каракум конфеты</t>
  </si>
  <si>
    <t xml:space="preserve">диафильмы </t>
  </si>
  <si>
    <t>элктронные сигареты</t>
  </si>
  <si>
    <t>попуорн</t>
  </si>
  <si>
    <t>shauma сухой шампунь</t>
  </si>
  <si>
    <t>свитшот девочка</t>
  </si>
  <si>
    <t>pro plan diets</t>
  </si>
  <si>
    <t>mint500</t>
  </si>
  <si>
    <t>кеды francesco bella</t>
  </si>
  <si>
    <t>revlon super lustrous lipstick</t>
  </si>
  <si>
    <t>alliance perfect nude</t>
  </si>
  <si>
    <t>gigi лосьон</t>
  </si>
  <si>
    <t>avon карандаш simply spice</t>
  </si>
  <si>
    <t>полка на полотенцесушитель</t>
  </si>
  <si>
    <t>adidas кроссовки мужские обувь лето</t>
  </si>
  <si>
    <t xml:space="preserve">шланг топливный </t>
  </si>
  <si>
    <t>паровой камин</t>
  </si>
  <si>
    <t>qutex детский</t>
  </si>
  <si>
    <t>багиатти</t>
  </si>
  <si>
    <t>арт бетон</t>
  </si>
  <si>
    <t>эрекционные кольцо</t>
  </si>
  <si>
    <t>ogurchik</t>
  </si>
  <si>
    <t xml:space="preserve">тампоны гигиенические </t>
  </si>
  <si>
    <t>платье женское летнее с разрезом</t>
  </si>
  <si>
    <t>34112558</t>
  </si>
  <si>
    <t xml:space="preserve">кашпо пластик </t>
  </si>
  <si>
    <t>игрушка с дыханием</t>
  </si>
  <si>
    <t>art style professional</t>
  </si>
  <si>
    <t>lisap краска</t>
  </si>
  <si>
    <t>мука матушкин гостинец</t>
  </si>
  <si>
    <t>цистикапс</t>
  </si>
  <si>
    <t>нижнее белье комплекты сексуальное женское</t>
  </si>
  <si>
    <t>толстовки мужские без капюшона</t>
  </si>
  <si>
    <t>лего моана</t>
  </si>
  <si>
    <t>шапки детские тонкие</t>
  </si>
  <si>
    <t>кулон с изумрудом</t>
  </si>
  <si>
    <t>53518655</t>
  </si>
  <si>
    <t>менаж</t>
  </si>
  <si>
    <t>галстена</t>
  </si>
  <si>
    <t xml:space="preserve">reva care </t>
  </si>
  <si>
    <t xml:space="preserve">парик фиолетовый </t>
  </si>
  <si>
    <t>quislife</t>
  </si>
  <si>
    <t>купальник disney</t>
  </si>
  <si>
    <t>arski</t>
  </si>
  <si>
    <t xml:space="preserve">grl pwr одежда </t>
  </si>
  <si>
    <t>большое покрывало</t>
  </si>
  <si>
    <t xml:space="preserve">детский утюг </t>
  </si>
  <si>
    <t>нельс комбинезон</t>
  </si>
  <si>
    <t>золотые серьги цепочки</t>
  </si>
  <si>
    <t>наматрасник 80 на 180</t>
  </si>
  <si>
    <t>кофта с воротником поло</t>
  </si>
  <si>
    <t>шлем ixs</t>
  </si>
  <si>
    <t>кофта с большим вырезом</t>
  </si>
  <si>
    <t>картон упаковочный</t>
  </si>
  <si>
    <t>asics gel-cumulus 22</t>
  </si>
  <si>
    <t>свитер женский большой размер</t>
  </si>
  <si>
    <t xml:space="preserve">ролекс </t>
  </si>
  <si>
    <t>samsung a 21</t>
  </si>
  <si>
    <t xml:space="preserve">luce del sole </t>
  </si>
  <si>
    <t>электро шкаф</t>
  </si>
  <si>
    <t>58432998</t>
  </si>
  <si>
    <t>чехол на телефон samsung a03s</t>
  </si>
  <si>
    <t>72414513</t>
  </si>
  <si>
    <t>virtini market</t>
  </si>
  <si>
    <t>картина по номерам бокс</t>
  </si>
  <si>
    <t>шлем детский кроссовый</t>
  </si>
  <si>
    <t>розовый кошелек</t>
  </si>
  <si>
    <t>конфеты с эвкалиптом</t>
  </si>
  <si>
    <t>очки компьютерные круглые</t>
  </si>
  <si>
    <t>светильники в коридор</t>
  </si>
  <si>
    <t>karolinavog женский</t>
  </si>
  <si>
    <t>конфеты с морской солью</t>
  </si>
  <si>
    <t>худи дети</t>
  </si>
  <si>
    <t>фоторамка древо</t>
  </si>
  <si>
    <t>мужские трусы в подарок</t>
  </si>
  <si>
    <t>пауэрлифтинг экипировка</t>
  </si>
  <si>
    <t>умный смеситель</t>
  </si>
  <si>
    <t>летние танкетки</t>
  </si>
  <si>
    <t>хаги ваги ночник</t>
  </si>
  <si>
    <t>essence контуринг</t>
  </si>
  <si>
    <t>защита от града</t>
  </si>
  <si>
    <t>умный выключатель алиса</t>
  </si>
  <si>
    <t>подкшка на стул</t>
  </si>
  <si>
    <t>прокладки ежедневные кефри</t>
  </si>
  <si>
    <t>max factor mastertouch</t>
  </si>
  <si>
    <t>26476812</t>
  </si>
  <si>
    <t>гигиенические помады набор</t>
  </si>
  <si>
    <t>эйван духи</t>
  </si>
  <si>
    <t>чехол на телефон реалми c21</t>
  </si>
  <si>
    <t>гигиенический поддон</t>
  </si>
  <si>
    <t>ellesse худи</t>
  </si>
  <si>
    <t>29170013</t>
  </si>
  <si>
    <t>брюки спортивные мужские утепленные трикотажные</t>
  </si>
  <si>
    <t>бриджи короткие</t>
  </si>
  <si>
    <t>милатонин</t>
  </si>
  <si>
    <t>брелок борьба</t>
  </si>
  <si>
    <t>медицинские слипоны</t>
  </si>
  <si>
    <t>комплект штор и тюль</t>
  </si>
  <si>
    <t>символ 2022</t>
  </si>
  <si>
    <t>maxiscoo cosmic</t>
  </si>
  <si>
    <t>туфли весна осень женские</t>
  </si>
  <si>
    <t xml:space="preserve">качели садовые 4 х местные </t>
  </si>
  <si>
    <t>proma art</t>
  </si>
  <si>
    <t>molly by mari</t>
  </si>
  <si>
    <t>кроксы не оригинал</t>
  </si>
  <si>
    <t>baby games</t>
  </si>
  <si>
    <t>prostocosmetics</t>
  </si>
  <si>
    <t>чехол с попой</t>
  </si>
  <si>
    <t>lapuri</t>
  </si>
  <si>
    <t>селиконовые лопатки</t>
  </si>
  <si>
    <t xml:space="preserve">женские джинсы трубы </t>
  </si>
  <si>
    <t xml:space="preserve">neocate </t>
  </si>
  <si>
    <t>женский рюкзак бежевый</t>
  </si>
  <si>
    <t>5044556</t>
  </si>
  <si>
    <t>турка с крышкой</t>
  </si>
  <si>
    <t>открытка малышу</t>
  </si>
  <si>
    <t>трусики с жемчугом</t>
  </si>
  <si>
    <t>футболка сиреневый</t>
  </si>
  <si>
    <t xml:space="preserve">синие носки </t>
  </si>
  <si>
    <t xml:space="preserve">руль на велосипед </t>
  </si>
  <si>
    <t>lavitelle</t>
  </si>
  <si>
    <t>пьер карден женские туфли</t>
  </si>
  <si>
    <t>блендер centek</t>
  </si>
  <si>
    <t>чайные сервизы императорский</t>
  </si>
  <si>
    <t>мужские худи филс</t>
  </si>
  <si>
    <t>герои из мультиков</t>
  </si>
  <si>
    <t>стекло на айфон se 2016</t>
  </si>
  <si>
    <t>спортивный костюм мужской молодежный</t>
  </si>
  <si>
    <t>рикотрикотаж боди</t>
  </si>
  <si>
    <t>релиф адванс</t>
  </si>
  <si>
    <t>66903698</t>
  </si>
  <si>
    <t>67038966</t>
  </si>
  <si>
    <t xml:space="preserve">толстовка с начесом </t>
  </si>
  <si>
    <t>вечерние туфли лодочки</t>
  </si>
  <si>
    <t xml:space="preserve">подвеска с сердцем </t>
  </si>
  <si>
    <t>женские туфли с перфорацией</t>
  </si>
  <si>
    <t>62001104</t>
  </si>
  <si>
    <t>ню баланс</t>
  </si>
  <si>
    <t>юбка.</t>
  </si>
  <si>
    <t>белые длинные перчатки</t>
  </si>
  <si>
    <t>ирина руман</t>
  </si>
  <si>
    <t>умница эмоции</t>
  </si>
  <si>
    <t>73302753</t>
  </si>
  <si>
    <t xml:space="preserve">superstay </t>
  </si>
  <si>
    <t>6.35 пули</t>
  </si>
  <si>
    <t>карт холдер на телефон</t>
  </si>
  <si>
    <t>набор кухонных досок на подставке</t>
  </si>
  <si>
    <t>suos</t>
  </si>
  <si>
    <t>35486696</t>
  </si>
  <si>
    <t>люстра на автомобиль</t>
  </si>
  <si>
    <t>15088914</t>
  </si>
  <si>
    <t>8070931</t>
  </si>
  <si>
    <t>смарт браслет xiaomi</t>
  </si>
  <si>
    <t>книга самурай без меча</t>
  </si>
  <si>
    <t>следки тапки</t>
  </si>
  <si>
    <t xml:space="preserve">demeter coconut </t>
  </si>
  <si>
    <t>клатч женский золотистый</t>
  </si>
  <si>
    <t>леггинсы женские спорт</t>
  </si>
  <si>
    <t>футер рукоделие</t>
  </si>
  <si>
    <t xml:space="preserve">телесный бюстгальтер </t>
  </si>
  <si>
    <t>скечбук а4</t>
  </si>
  <si>
    <t>носки длинные женские найк</t>
  </si>
  <si>
    <t>стакан настенный</t>
  </si>
  <si>
    <t>мужские бабочки</t>
  </si>
  <si>
    <t>музыкальный модуль</t>
  </si>
  <si>
    <t>коты воители знак трех</t>
  </si>
  <si>
    <t>набор первоклассника calligrata</t>
  </si>
  <si>
    <t>pretty blossom</t>
  </si>
  <si>
    <t>стол сборный</t>
  </si>
  <si>
    <t>сапоги челси деми</t>
  </si>
  <si>
    <t>масленка с силиконовой кистью-дозатором</t>
  </si>
  <si>
    <t>авантрон</t>
  </si>
  <si>
    <t>защита дивана</t>
  </si>
  <si>
    <t>уголок картонный</t>
  </si>
  <si>
    <t>меалюкс</t>
  </si>
  <si>
    <t>джибитсы марвел</t>
  </si>
  <si>
    <t>бахрома тесьма</t>
  </si>
  <si>
    <t>звезды на велосипед</t>
  </si>
  <si>
    <t>1win collagen</t>
  </si>
  <si>
    <t>смартфон техно спарк 7</t>
  </si>
  <si>
    <t>беларусь флаг</t>
  </si>
  <si>
    <t>50893894</t>
  </si>
  <si>
    <t>rainbow english 2 класс</t>
  </si>
  <si>
    <t>наборы свечей</t>
  </si>
  <si>
    <t>xx chino</t>
  </si>
  <si>
    <t>shaik 388</t>
  </si>
  <si>
    <t>энтересгель</t>
  </si>
  <si>
    <t>64496122</t>
  </si>
  <si>
    <t>ключ форд фокус</t>
  </si>
  <si>
    <t>буквы love</t>
  </si>
  <si>
    <t>дрожжи турбо 48</t>
  </si>
  <si>
    <t>hfcrkfleirf</t>
  </si>
  <si>
    <t xml:space="preserve">крем аравиа </t>
  </si>
  <si>
    <t>биокрин</t>
  </si>
  <si>
    <t>13070278</t>
  </si>
  <si>
    <t>9014861</t>
  </si>
  <si>
    <t>plussize</t>
  </si>
  <si>
    <t>защита растений от кошек</t>
  </si>
  <si>
    <t>40146088</t>
  </si>
  <si>
    <t>финики конфеты</t>
  </si>
  <si>
    <t>шазматы</t>
  </si>
  <si>
    <t>пасха мыло</t>
  </si>
  <si>
    <t xml:space="preserve">глюкометр сателлит </t>
  </si>
  <si>
    <t>обои кирпичиком</t>
  </si>
  <si>
    <t>70492218</t>
  </si>
  <si>
    <t>халаты женские домашние на пуговицах</t>
  </si>
  <si>
    <t>apple watch se 40 mm</t>
  </si>
  <si>
    <t>джонсон бейби</t>
  </si>
  <si>
    <t>черно белый пиджак</t>
  </si>
  <si>
    <t>комбикорма</t>
  </si>
  <si>
    <t>медведица</t>
  </si>
  <si>
    <t>oz.trend</t>
  </si>
  <si>
    <t>парик черный короткий</t>
  </si>
  <si>
    <t>легинсы моделирующие</t>
  </si>
  <si>
    <t>качок к50</t>
  </si>
  <si>
    <t>курушка</t>
  </si>
  <si>
    <t>kajsa</t>
  </si>
  <si>
    <t>гриф ez</t>
  </si>
  <si>
    <t>ihone</t>
  </si>
  <si>
    <t>brilok</t>
  </si>
  <si>
    <t>jant blanc</t>
  </si>
  <si>
    <t>14274079</t>
  </si>
  <si>
    <t xml:space="preserve">furreal </t>
  </si>
  <si>
    <t>шлем виртуальный реальности</t>
  </si>
  <si>
    <t>скалибор</t>
  </si>
  <si>
    <t>крышка на бутыль 20 литров</t>
  </si>
  <si>
    <t>белый твикс</t>
  </si>
  <si>
    <t>шоппер с</t>
  </si>
  <si>
    <t>filtek</t>
  </si>
  <si>
    <t>футболка бамблби</t>
  </si>
  <si>
    <t>ромика женские</t>
  </si>
  <si>
    <t>lezzhova tatiana</t>
  </si>
  <si>
    <t>женские очки полароид солнцезащитные</t>
  </si>
  <si>
    <t>пентас</t>
  </si>
  <si>
    <t>дом сборный</t>
  </si>
  <si>
    <t>распашонка софьюшка</t>
  </si>
  <si>
    <t>кабель переходник адаптер</t>
  </si>
  <si>
    <t>мультфильмов герои</t>
  </si>
  <si>
    <t>тюль 200 на 230</t>
  </si>
  <si>
    <t>костюм юбка и топ летний</t>
  </si>
  <si>
    <t>блютуз прикуриватель</t>
  </si>
  <si>
    <t>серьги серебро 925 жемчуг</t>
  </si>
  <si>
    <t>чехол самсунг 71</t>
  </si>
  <si>
    <t>самурай фигурка</t>
  </si>
  <si>
    <t>холст 120 на 80</t>
  </si>
  <si>
    <t>бриз кроссовки</t>
  </si>
  <si>
    <t xml:space="preserve">бюстгальтер на маленькую грудь </t>
  </si>
  <si>
    <t xml:space="preserve">пальто молочное </t>
  </si>
  <si>
    <t>чехол  на самсунг а 51</t>
  </si>
  <si>
    <t>степ пазл 1000</t>
  </si>
  <si>
    <t>табурет на колесиках</t>
  </si>
  <si>
    <t>помада мейбелин супер стей</t>
  </si>
  <si>
    <t>ночник хоккеист</t>
  </si>
  <si>
    <t xml:space="preserve">ботинки чулки </t>
  </si>
  <si>
    <t xml:space="preserve">желетка на девочку </t>
  </si>
  <si>
    <t>mercusys ac1200g</t>
  </si>
  <si>
    <t>эстель 6/11</t>
  </si>
  <si>
    <t>fajo</t>
  </si>
  <si>
    <t>закидушки</t>
  </si>
  <si>
    <t>10591975</t>
  </si>
  <si>
    <t>кошелек marvel</t>
  </si>
  <si>
    <t>57770518</t>
  </si>
  <si>
    <t>бутылка 1,5</t>
  </si>
  <si>
    <t>laconico</t>
  </si>
  <si>
    <t>баул рюкзак</t>
  </si>
  <si>
    <t>кружкт</t>
  </si>
  <si>
    <t>медаль подруге</t>
  </si>
  <si>
    <t>ковер спортивный</t>
  </si>
  <si>
    <t>футболка с узким горлом</t>
  </si>
  <si>
    <t>микки маус шары</t>
  </si>
  <si>
    <t>вино из одуванчиков книга</t>
  </si>
  <si>
    <t>коврик в прихожию</t>
  </si>
  <si>
    <t>уз утюжок</t>
  </si>
  <si>
    <t>sammy littel</t>
  </si>
  <si>
    <t>фотоальбом 100</t>
  </si>
  <si>
    <t>хлебцы кернер</t>
  </si>
  <si>
    <t>шарик скай</t>
  </si>
  <si>
    <t>хвастун</t>
  </si>
  <si>
    <t>дефлектор приора</t>
  </si>
  <si>
    <t xml:space="preserve">нарукавники детские </t>
  </si>
  <si>
    <t>картахолдер</t>
  </si>
  <si>
    <t>пылесос вертикальный samsung</t>
  </si>
  <si>
    <t>набор инструментов bosh</t>
  </si>
  <si>
    <t>59194487</t>
  </si>
  <si>
    <t>обои камни</t>
  </si>
  <si>
    <t>палантины темные однотонные женские весна</t>
  </si>
  <si>
    <t>колготки салатовые</t>
  </si>
  <si>
    <t>сумка шоппер маленький принц</t>
  </si>
  <si>
    <t>ксиоми редми нот 9 про</t>
  </si>
  <si>
    <t>футболка на мальчика 1 год</t>
  </si>
  <si>
    <t>woma ilana</t>
  </si>
  <si>
    <t>платье женское белок</t>
  </si>
  <si>
    <t>платье в горошек короткое</t>
  </si>
  <si>
    <t>depeche</t>
  </si>
  <si>
    <t>36561591</t>
  </si>
  <si>
    <t>трусы-боксеры</t>
  </si>
  <si>
    <t>shaik 213</t>
  </si>
  <si>
    <t>topdenim</t>
  </si>
  <si>
    <t>сип провод</t>
  </si>
  <si>
    <t xml:space="preserve">фреза полировщик </t>
  </si>
  <si>
    <t>divina terra</t>
  </si>
  <si>
    <t>еврочехол на стул</t>
  </si>
  <si>
    <t>форма шкатулка</t>
  </si>
  <si>
    <t>минимальный дезодорант</t>
  </si>
  <si>
    <t>кинджал</t>
  </si>
  <si>
    <t>маринадница</t>
  </si>
  <si>
    <t>35690189</t>
  </si>
  <si>
    <t>levi's худи мужское</t>
  </si>
  <si>
    <t>сумка fabi</t>
  </si>
  <si>
    <t>xiaomi s1</t>
  </si>
  <si>
    <t>дым и зеркала</t>
  </si>
  <si>
    <t xml:space="preserve">накидки на стул </t>
  </si>
  <si>
    <t>нашивка герб россии</t>
  </si>
  <si>
    <t>покрывало на кровать 180*90</t>
  </si>
  <si>
    <t>черное африканское мыло</t>
  </si>
  <si>
    <t xml:space="preserve">bdsm </t>
  </si>
  <si>
    <t>gopower</t>
  </si>
  <si>
    <t>8980698</t>
  </si>
  <si>
    <t>atoll jewelry</t>
  </si>
  <si>
    <t>тент прозрачный</t>
  </si>
  <si>
    <t>обогреватель в розетку</t>
  </si>
  <si>
    <t>komilove</t>
  </si>
  <si>
    <t>детский сканворд</t>
  </si>
  <si>
    <t>туфли лаковые девочки</t>
  </si>
  <si>
    <t>набор гвоздей</t>
  </si>
  <si>
    <t>эдвард торп</t>
  </si>
  <si>
    <t>wc гель</t>
  </si>
  <si>
    <t>softcleaner</t>
  </si>
  <si>
    <t>коллин хоук</t>
  </si>
  <si>
    <t>silk mohair</t>
  </si>
  <si>
    <t>сухой шампунь нивеа</t>
  </si>
  <si>
    <t>танджиро одежда</t>
  </si>
  <si>
    <t>крекер в шоколаде</t>
  </si>
  <si>
    <t xml:space="preserve">мел пищевой кусковой </t>
  </si>
  <si>
    <t>aravia тон</t>
  </si>
  <si>
    <t>rj11</t>
  </si>
  <si>
    <t>assn polo u s мужчинам</t>
  </si>
  <si>
    <t>детский тальк</t>
  </si>
  <si>
    <t>значок железный</t>
  </si>
  <si>
    <t>лист картона</t>
  </si>
  <si>
    <t xml:space="preserve">гаечный ключ </t>
  </si>
  <si>
    <t>18890259</t>
  </si>
  <si>
    <t>зерна попкорн</t>
  </si>
  <si>
    <t>klokov</t>
  </si>
  <si>
    <t>cer</t>
  </si>
  <si>
    <t>etel</t>
  </si>
  <si>
    <t>флажок победы</t>
  </si>
  <si>
    <t>пудра airspun</t>
  </si>
  <si>
    <t xml:space="preserve">кукурузное масло </t>
  </si>
  <si>
    <t>одежда на год</t>
  </si>
  <si>
    <t>fashion group wedding</t>
  </si>
  <si>
    <t>туфли белые на низком каблуке</t>
  </si>
  <si>
    <t>силиконовый молд алфавит</t>
  </si>
  <si>
    <t>женский закрытый купальник</t>
  </si>
  <si>
    <t xml:space="preserve">браслеты аниме </t>
  </si>
  <si>
    <t>55294589</t>
  </si>
  <si>
    <t>семена базелика</t>
  </si>
  <si>
    <t xml:space="preserve">футболка без баб </t>
  </si>
  <si>
    <t>черри тигго 7 про</t>
  </si>
  <si>
    <t>uglystephan</t>
  </si>
  <si>
    <t>52584925</t>
  </si>
  <si>
    <t xml:space="preserve">coconut milk shampoo </t>
  </si>
  <si>
    <t>лампочки h 11</t>
  </si>
  <si>
    <t>dolce milk соль</t>
  </si>
  <si>
    <t xml:space="preserve">костюм с широкими штанами и топом летний </t>
  </si>
  <si>
    <t>кулон гриб</t>
  </si>
  <si>
    <t>блиц 48 инкубатор</t>
  </si>
  <si>
    <t>finlayson</t>
  </si>
  <si>
    <t>welli</t>
  </si>
  <si>
    <t>матрас 150х80</t>
  </si>
  <si>
    <t>кроссовки мужские на большой подошве</t>
  </si>
  <si>
    <t>нож flip knife</t>
  </si>
  <si>
    <t>соус креветочный</t>
  </si>
  <si>
    <t xml:space="preserve">парафин косметический </t>
  </si>
  <si>
    <t>nesty dante</t>
  </si>
  <si>
    <t>бортики в кроватку сетка</t>
  </si>
  <si>
    <t>кресла дачные</t>
  </si>
  <si>
    <t>эс</t>
  </si>
  <si>
    <t>кружка бочка</t>
  </si>
  <si>
    <t>самсунг а 10 стекло</t>
  </si>
  <si>
    <t>ender</t>
  </si>
  <si>
    <t>purina one delicate</t>
  </si>
  <si>
    <t>чехол хr</t>
  </si>
  <si>
    <t>canon pixma g2411</t>
  </si>
  <si>
    <t>светильник плазма</t>
  </si>
  <si>
    <t>чехол книжка realme c3</t>
  </si>
  <si>
    <t>коктейльный набор</t>
  </si>
  <si>
    <t>50589284</t>
  </si>
  <si>
    <t>artolino</t>
  </si>
  <si>
    <t>спартак костюм</t>
  </si>
  <si>
    <t>кроссовки первые шаги</t>
  </si>
  <si>
    <t>tamaris женские</t>
  </si>
  <si>
    <t>кружка с двойными стенками 500</t>
  </si>
  <si>
    <t>savalina</t>
  </si>
  <si>
    <t>xiaomi imilab</t>
  </si>
  <si>
    <t>46925487</t>
  </si>
  <si>
    <t>вабик</t>
  </si>
  <si>
    <t>лосьон фабао</t>
  </si>
  <si>
    <t>добавка</t>
  </si>
  <si>
    <t>26736474</t>
  </si>
  <si>
    <t>сетчатый костюм</t>
  </si>
  <si>
    <t>хлебопечка китфорт</t>
  </si>
  <si>
    <t>очковые линзы</t>
  </si>
  <si>
    <t xml:space="preserve">woopy </t>
  </si>
  <si>
    <t>иголки с головкой</t>
  </si>
  <si>
    <t>книга антистресс</t>
  </si>
  <si>
    <t>чехол книжка на самсунг м31</t>
  </si>
  <si>
    <t>gues обувь</t>
  </si>
  <si>
    <t>luxvisage brow bar</t>
  </si>
  <si>
    <t>белевский эталон пастила</t>
  </si>
  <si>
    <t>hobbius</t>
  </si>
  <si>
    <t>порционные контейнеры</t>
  </si>
  <si>
    <t>конфета без сахара</t>
  </si>
  <si>
    <t>anest</t>
  </si>
  <si>
    <t>любимой сестренке</t>
  </si>
  <si>
    <t>дубленка куртка</t>
  </si>
  <si>
    <t>оксиджен</t>
  </si>
  <si>
    <t>термо бегуди</t>
  </si>
  <si>
    <t>ортопедические балетки</t>
  </si>
  <si>
    <t>delicate rose</t>
  </si>
  <si>
    <t>35431830</t>
  </si>
  <si>
    <t>мазь бизорюк</t>
  </si>
  <si>
    <t xml:space="preserve">ларри кинг </t>
  </si>
  <si>
    <t>рисование книги</t>
  </si>
  <si>
    <t>фотопленка 120</t>
  </si>
  <si>
    <t>кофе турецкий в зернах</t>
  </si>
  <si>
    <t>мука тыквы</t>
  </si>
  <si>
    <t>19670713</t>
  </si>
  <si>
    <t xml:space="preserve">кружевной комплект </t>
  </si>
  <si>
    <t>держатель на руль велосипеда</t>
  </si>
  <si>
    <t>13600870</t>
  </si>
  <si>
    <t>комбинезон детский трикотаж</t>
  </si>
  <si>
    <t xml:space="preserve">облигающее платье </t>
  </si>
  <si>
    <t>свечи цифра 3</t>
  </si>
  <si>
    <t>avoevodina</t>
  </si>
  <si>
    <t>alpenliebe</t>
  </si>
  <si>
    <t>вечерние платье 48-50 размера</t>
  </si>
  <si>
    <t>apple iphone 13 128gb</t>
  </si>
  <si>
    <t>61342424</t>
  </si>
  <si>
    <t>декоративный забор садовый инвентарь</t>
  </si>
  <si>
    <t>кеш кинг</t>
  </si>
  <si>
    <t>кепка реал</t>
  </si>
  <si>
    <t>шар фольгированный динозавр</t>
  </si>
  <si>
    <t>27446679</t>
  </si>
  <si>
    <t>спанбонд 42</t>
  </si>
  <si>
    <t>катридж восковой</t>
  </si>
  <si>
    <t>маша и медведь шарик</t>
  </si>
  <si>
    <t xml:space="preserve">keddo обувь </t>
  </si>
  <si>
    <t>зажигалка бмв</t>
  </si>
  <si>
    <t>кросовки kapika</t>
  </si>
  <si>
    <t>искусственные цветы подвесные</t>
  </si>
  <si>
    <t>64 gb</t>
  </si>
  <si>
    <t>братец лис и братец кролик</t>
  </si>
  <si>
    <t xml:space="preserve">туфли мэри </t>
  </si>
  <si>
    <t>69094191</t>
  </si>
  <si>
    <t>ободок обьемный</t>
  </si>
  <si>
    <t>топ женский плотный</t>
  </si>
  <si>
    <t>ralf ringer женские ботинки</t>
  </si>
  <si>
    <t>dolce&amp;gabbana l'imperatrice</t>
  </si>
  <si>
    <t>майки adidas</t>
  </si>
  <si>
    <t>набор грумера</t>
  </si>
  <si>
    <t>кроссовки мужские pepe jeans london</t>
  </si>
  <si>
    <t>k&amp;diva</t>
  </si>
  <si>
    <t>корона на резинке</t>
  </si>
  <si>
    <t xml:space="preserve">спица </t>
  </si>
  <si>
    <t>collagen тональный крем 3 в 1</t>
  </si>
  <si>
    <t>тинт кушон</t>
  </si>
  <si>
    <t>корзинка из бересты</t>
  </si>
  <si>
    <t>booka</t>
  </si>
  <si>
    <t>finn flare пуховик женский</t>
  </si>
  <si>
    <t>наклейки на номер</t>
  </si>
  <si>
    <t>40050938</t>
  </si>
  <si>
    <t>betwen</t>
  </si>
  <si>
    <t xml:space="preserve">картина со стразами </t>
  </si>
  <si>
    <t>флайблок</t>
  </si>
  <si>
    <t>платье черное летнее на бретельках</t>
  </si>
  <si>
    <t>74531417</t>
  </si>
  <si>
    <t xml:space="preserve">greengate </t>
  </si>
  <si>
    <t>шорты на мальчика 128</t>
  </si>
  <si>
    <t>трусы бэтмен женские</t>
  </si>
  <si>
    <t>нитки плюш на игрушки</t>
  </si>
  <si>
    <t>25407612</t>
  </si>
  <si>
    <t>32743271</t>
  </si>
  <si>
    <t>фигурки керамика</t>
  </si>
  <si>
    <t>liv delano cherry</t>
  </si>
  <si>
    <t>mist project</t>
  </si>
  <si>
    <t>карандаши цветные 48 цветов</t>
  </si>
  <si>
    <t>картина с котами</t>
  </si>
  <si>
    <t>furygan</t>
  </si>
  <si>
    <t xml:space="preserve">серьги из жемчуга </t>
  </si>
  <si>
    <t>порошок стиральный автомат мара</t>
  </si>
  <si>
    <t>очки панкова</t>
  </si>
  <si>
    <t>onionhome</t>
  </si>
  <si>
    <t>12493082</t>
  </si>
  <si>
    <t>маска la miso</t>
  </si>
  <si>
    <t>балетки чешки</t>
  </si>
  <si>
    <t>уголок пдд</t>
  </si>
  <si>
    <t>кашка засыпайка</t>
  </si>
  <si>
    <t xml:space="preserve">котофей босоножки </t>
  </si>
  <si>
    <t>сковороды с керамическим покрытием</t>
  </si>
  <si>
    <t>резинки 100 шт</t>
  </si>
  <si>
    <t>беэмикс</t>
  </si>
  <si>
    <t>раветти</t>
  </si>
  <si>
    <t>книги дневники вампира</t>
  </si>
  <si>
    <t>коврики рено сандеро</t>
  </si>
  <si>
    <t xml:space="preserve">чай махмуд </t>
  </si>
  <si>
    <t>хранение приборов столовых</t>
  </si>
  <si>
    <t>стул зайчик</t>
  </si>
  <si>
    <t xml:space="preserve">стекломат </t>
  </si>
  <si>
    <t>сосед привет</t>
  </si>
  <si>
    <t>анимэ футболка</t>
  </si>
  <si>
    <t>38860042</t>
  </si>
  <si>
    <t>35842757</t>
  </si>
  <si>
    <t>футболки на девочку подростка</t>
  </si>
  <si>
    <t>бахилв</t>
  </si>
  <si>
    <t>40909279</t>
  </si>
  <si>
    <t>irregular verbs</t>
  </si>
  <si>
    <t>стол складной круглый</t>
  </si>
  <si>
    <t>тушь superfan</t>
  </si>
  <si>
    <t>82l7000trk</t>
  </si>
  <si>
    <t>гольфы компрессионные женские 1 класс</t>
  </si>
  <si>
    <t>костюс женский</t>
  </si>
  <si>
    <t>брюки серые в клетку</t>
  </si>
  <si>
    <t>джинсы vitacci</t>
  </si>
  <si>
    <t>чехол на диван непромокаемый</t>
  </si>
  <si>
    <t>джизус футболка</t>
  </si>
  <si>
    <t>сыворотка колаген</t>
  </si>
  <si>
    <t xml:space="preserve">invu </t>
  </si>
  <si>
    <t>носки женские алена</t>
  </si>
  <si>
    <t>короткий свитер женский</t>
  </si>
  <si>
    <t>eb bg530cbe</t>
  </si>
  <si>
    <t>чехол на pocketbook 616</t>
  </si>
  <si>
    <t xml:space="preserve">конфеты вафельные </t>
  </si>
  <si>
    <t>открытка с лисой</t>
  </si>
  <si>
    <t>футер полоска</t>
  </si>
  <si>
    <t>противогаз гп7</t>
  </si>
  <si>
    <t>восковые шарики</t>
  </si>
  <si>
    <t>cafe mini шампунь</t>
  </si>
  <si>
    <t>детокс гель</t>
  </si>
  <si>
    <t>цепочка на шее</t>
  </si>
  <si>
    <t>riddler</t>
  </si>
  <si>
    <t>superwash artisan</t>
  </si>
  <si>
    <t>джинсы вестленд</t>
  </si>
  <si>
    <t>nike star</t>
  </si>
  <si>
    <t>дерево менажница</t>
  </si>
  <si>
    <t>брюки детские софтшелл</t>
  </si>
  <si>
    <t>шотры nike</t>
  </si>
  <si>
    <t>пакет victoria secret</t>
  </si>
  <si>
    <t>327 elm</t>
  </si>
  <si>
    <t>платье летний женский лен хлопок больший размер</t>
  </si>
  <si>
    <t>чай nansi</t>
  </si>
  <si>
    <t>кейс bosch</t>
  </si>
  <si>
    <t xml:space="preserve">костюм стюардессы </t>
  </si>
  <si>
    <t>the cave лето</t>
  </si>
  <si>
    <t>50706821</t>
  </si>
  <si>
    <t>xs стекло</t>
  </si>
  <si>
    <t>пачки балетные</t>
  </si>
  <si>
    <t>кружка пинать</t>
  </si>
  <si>
    <t>elvira kids</t>
  </si>
  <si>
    <t>трусы черные женские высокие</t>
  </si>
  <si>
    <t>nuvola</t>
  </si>
  <si>
    <t>моторное масло rolf gt 5w-30</t>
  </si>
  <si>
    <t>ynco</t>
  </si>
  <si>
    <t>luche</t>
  </si>
  <si>
    <t>капилька</t>
  </si>
  <si>
    <t>хасл</t>
  </si>
  <si>
    <t>таро викингов</t>
  </si>
  <si>
    <t>эспандер 70 кг</t>
  </si>
  <si>
    <t xml:space="preserve">трезор </t>
  </si>
  <si>
    <t>хелден</t>
  </si>
  <si>
    <t>бэбибраш</t>
  </si>
  <si>
    <t>испаритель драг</t>
  </si>
  <si>
    <t>наушники проводные блютуз</t>
  </si>
  <si>
    <t xml:space="preserve">чехол на айпад про </t>
  </si>
  <si>
    <t xml:space="preserve">массажер роликовый </t>
  </si>
  <si>
    <t>cabo</t>
  </si>
  <si>
    <t>филодоро</t>
  </si>
  <si>
    <t>love moschino кошелек</t>
  </si>
  <si>
    <t>совдетство</t>
  </si>
  <si>
    <t>грунт спрей</t>
  </si>
  <si>
    <t>гуаша палочка</t>
  </si>
  <si>
    <t>молотый кофе продукты</t>
  </si>
  <si>
    <t xml:space="preserve">футболка волейбол </t>
  </si>
  <si>
    <t>demfi</t>
  </si>
  <si>
    <t>2 pin</t>
  </si>
  <si>
    <t>беспроводные наушники nokia</t>
  </si>
  <si>
    <t>басе</t>
  </si>
  <si>
    <t>насос на стиральную машину lg</t>
  </si>
  <si>
    <t xml:space="preserve">золотые туфли </t>
  </si>
  <si>
    <t>сливки сопью крима</t>
  </si>
  <si>
    <t>luxvisage pin up ultra matt</t>
  </si>
  <si>
    <t>семена пиноккио</t>
  </si>
  <si>
    <t>jbl bluetooth наушники</t>
  </si>
  <si>
    <t>leralo</t>
  </si>
  <si>
    <t>41771934</t>
  </si>
  <si>
    <t>женский костюм брючный деловой 50-52размера</t>
  </si>
  <si>
    <t>шапка после душа</t>
  </si>
  <si>
    <t xml:space="preserve">мото аксессуары </t>
  </si>
  <si>
    <t>нашивка ржд</t>
  </si>
  <si>
    <t>drops alpaca silk</t>
  </si>
  <si>
    <t>mam's</t>
  </si>
  <si>
    <t xml:space="preserve">шторы в машину </t>
  </si>
  <si>
    <t>боди eto</t>
  </si>
  <si>
    <t xml:space="preserve">юбилейное </t>
  </si>
  <si>
    <t xml:space="preserve">аккаунт </t>
  </si>
  <si>
    <t>superior source</t>
  </si>
  <si>
    <t>uno ремувер</t>
  </si>
  <si>
    <t>сыворотка стоп онихолизис</t>
  </si>
  <si>
    <t>шелковый женский платок</t>
  </si>
  <si>
    <t>конструктор gorock</t>
  </si>
  <si>
    <t xml:space="preserve">активированный уголь </t>
  </si>
  <si>
    <t>юбка с полоской</t>
  </si>
  <si>
    <t>shor</t>
  </si>
  <si>
    <t>25741941</t>
  </si>
  <si>
    <t>витамины bcaa</t>
  </si>
  <si>
    <t>wekidar</t>
  </si>
  <si>
    <t>чехол galaxy tab 8a 205</t>
  </si>
  <si>
    <t>drooling pet</t>
  </si>
  <si>
    <t>lays stix</t>
  </si>
  <si>
    <t>bbf</t>
  </si>
  <si>
    <t>62148210</t>
  </si>
  <si>
    <t>fomina</t>
  </si>
  <si>
    <t>samsung а32 телефон</t>
  </si>
  <si>
    <t>лонгслив женский oodji</t>
  </si>
  <si>
    <t>держатель телефона на скутер</t>
  </si>
  <si>
    <t>костюм спортивный  на мальчика</t>
  </si>
  <si>
    <t>подарочный набор отпечатки рук</t>
  </si>
  <si>
    <t xml:space="preserve">обои флизелин </t>
  </si>
  <si>
    <t>шезлонг раскладной</t>
  </si>
  <si>
    <t>купальник женский 50 размер</t>
  </si>
  <si>
    <t>37201294</t>
  </si>
  <si>
    <t>кроссовки дет</t>
  </si>
  <si>
    <t>diana lingerie</t>
  </si>
  <si>
    <t>киси миссии</t>
  </si>
  <si>
    <t>сверло ступенчатое по металлу</t>
  </si>
  <si>
    <t>buzoni сумка</t>
  </si>
  <si>
    <t>костюм с шортами и рубашкой женский</t>
  </si>
  <si>
    <t>чехвостик</t>
  </si>
  <si>
    <t>eve now</t>
  </si>
  <si>
    <t xml:space="preserve">большой рюкзак </t>
  </si>
  <si>
    <t>машина из дерева</t>
  </si>
  <si>
    <t>писец</t>
  </si>
  <si>
    <t>16700584</t>
  </si>
  <si>
    <t>лего брелки</t>
  </si>
  <si>
    <t>набор колец из смолы</t>
  </si>
  <si>
    <t>цикл</t>
  </si>
  <si>
    <t xml:space="preserve">провод на iphone </t>
  </si>
  <si>
    <t>афганский казан 10 л</t>
  </si>
  <si>
    <t>just casta</t>
  </si>
  <si>
    <t>домофон чехол</t>
  </si>
  <si>
    <t>скоро</t>
  </si>
  <si>
    <t>collagen moisture foundation spf 15</t>
  </si>
  <si>
    <t>спортивка асикс</t>
  </si>
  <si>
    <t>сумка c</t>
  </si>
  <si>
    <t>mistais</t>
  </si>
  <si>
    <t>зарина майки</t>
  </si>
  <si>
    <t xml:space="preserve">кофе nescafe gold </t>
  </si>
  <si>
    <t>клиар</t>
  </si>
  <si>
    <t>green gate</t>
  </si>
  <si>
    <t>шампунь далас</t>
  </si>
  <si>
    <t>organic cocoa powder</t>
  </si>
  <si>
    <t>плед печворк</t>
  </si>
  <si>
    <t>набор brawl stars</t>
  </si>
  <si>
    <t>love republic платье трикотажное</t>
  </si>
  <si>
    <t>бюстгалтер бралетт</t>
  </si>
  <si>
    <t>жакет праздничный</t>
  </si>
  <si>
    <t>13047475</t>
  </si>
  <si>
    <t>фитнес браслет xiaomi mi band 6 nfc</t>
  </si>
  <si>
    <t>brawl stars шапка</t>
  </si>
  <si>
    <t>пушина</t>
  </si>
  <si>
    <t>чехол на редми а 9</t>
  </si>
  <si>
    <t>smart cosmetics</t>
  </si>
  <si>
    <t>maxus so</t>
  </si>
  <si>
    <t>стаканы с крышкой и трубочкой</t>
  </si>
  <si>
    <t>lioverite</t>
  </si>
  <si>
    <t>летний женский рюкзак</t>
  </si>
  <si>
    <t>pierre cardin трусы мужские</t>
  </si>
  <si>
    <t>dreamtoys</t>
  </si>
  <si>
    <t>романтический эгоист</t>
  </si>
  <si>
    <t>lenor альпийские луга</t>
  </si>
  <si>
    <t>думай как чемпион</t>
  </si>
  <si>
    <t xml:space="preserve">мыло солнышко </t>
  </si>
  <si>
    <t>плавки женские шортами</t>
  </si>
  <si>
    <t>73156259</t>
  </si>
  <si>
    <t>шарики рисовые</t>
  </si>
  <si>
    <t>yummy гель</t>
  </si>
  <si>
    <t>аниматроники фанко поп</t>
  </si>
  <si>
    <t>ps5 digital edition</t>
  </si>
  <si>
    <t>get up</t>
  </si>
  <si>
    <t>aura amh-77dsp</t>
  </si>
  <si>
    <t>куртки больших размеров мужские</t>
  </si>
  <si>
    <t>автотрек хот вилс</t>
  </si>
  <si>
    <t>pepote</t>
  </si>
  <si>
    <t>markuss женский</t>
  </si>
  <si>
    <t>cristol</t>
  </si>
  <si>
    <t>постельное белье 2 спальное с животными</t>
  </si>
  <si>
    <t xml:space="preserve">estel оттеночный </t>
  </si>
  <si>
    <t>манок на тетерева</t>
  </si>
  <si>
    <t>саша кружка</t>
  </si>
  <si>
    <t>капучинатор неспрессо</t>
  </si>
  <si>
    <t>покд</t>
  </si>
  <si>
    <t>моли хуа ча</t>
  </si>
  <si>
    <t>чехол huawei p10</t>
  </si>
  <si>
    <t>wide leg джинсы</t>
  </si>
  <si>
    <t>байба стурите</t>
  </si>
  <si>
    <t>nail club professional</t>
  </si>
  <si>
    <t xml:space="preserve">швейные нитки </t>
  </si>
  <si>
    <t>стрекоза brand</t>
  </si>
  <si>
    <t>снуд на кнопке</t>
  </si>
  <si>
    <t>саладин</t>
  </si>
  <si>
    <t>топ твое сиреневый</t>
  </si>
  <si>
    <t>тренч incity</t>
  </si>
  <si>
    <t>mothercare рубашка</t>
  </si>
  <si>
    <t>парошек</t>
  </si>
  <si>
    <t>столовый набор приборов</t>
  </si>
  <si>
    <t>стул со столиком</t>
  </si>
  <si>
    <t>рюкзак канкин</t>
  </si>
  <si>
    <t>cavalliere</t>
  </si>
  <si>
    <t xml:space="preserve">skechers кроссовки женские </t>
  </si>
  <si>
    <t xml:space="preserve">ручки гелевые черные </t>
  </si>
  <si>
    <t>брюки женские слаксы</t>
  </si>
  <si>
    <t>sho-me h11</t>
  </si>
  <si>
    <t xml:space="preserve">наушники проводные самсунг </t>
  </si>
  <si>
    <t>27670345</t>
  </si>
  <si>
    <t>18488809</t>
  </si>
  <si>
    <t>46347226</t>
  </si>
  <si>
    <t>чехол на huawei p9 lite</t>
  </si>
  <si>
    <t>emart</t>
  </si>
  <si>
    <t>хорошие вещи</t>
  </si>
  <si>
    <t>стул со столом детский</t>
  </si>
  <si>
    <t>клатч сердце</t>
  </si>
  <si>
    <t>ремни бдсм</t>
  </si>
  <si>
    <t>тета исцеление</t>
  </si>
  <si>
    <t>носки на девочку летние</t>
  </si>
  <si>
    <t>распылитель флакон</t>
  </si>
  <si>
    <t>м 9</t>
  </si>
  <si>
    <t>линзы acuvue moist 180</t>
  </si>
  <si>
    <t>летний костюм больших размеров</t>
  </si>
  <si>
    <t>купить электро самокат</t>
  </si>
  <si>
    <t>заповедник игра</t>
  </si>
  <si>
    <t xml:space="preserve">детские накладные ногти </t>
  </si>
  <si>
    <t>clarins вокруг глаз</t>
  </si>
  <si>
    <t>скатерть одноразовые</t>
  </si>
  <si>
    <t>необычный крой</t>
  </si>
  <si>
    <t>wivler</t>
  </si>
  <si>
    <t>стекло realme</t>
  </si>
  <si>
    <t>чехол книжка на realme c 11 2021</t>
  </si>
  <si>
    <t>lanvin me</t>
  </si>
  <si>
    <t>lina_kul</t>
  </si>
  <si>
    <t>велосипед 26 дюйма</t>
  </si>
  <si>
    <t>laque stikers</t>
  </si>
  <si>
    <t>лонглслив женский</t>
  </si>
  <si>
    <t>спрей принцесса</t>
  </si>
  <si>
    <t>костюмы весна женские</t>
  </si>
  <si>
    <t>тапки детские авокадо</t>
  </si>
  <si>
    <t>74543892</t>
  </si>
  <si>
    <t xml:space="preserve">кист </t>
  </si>
  <si>
    <t>lime трикотаж</t>
  </si>
  <si>
    <t>альгинатные маски либридерм</t>
  </si>
  <si>
    <t>shauma kids</t>
  </si>
  <si>
    <t>puma кросовки женские</t>
  </si>
  <si>
    <t>куртки весении</t>
  </si>
  <si>
    <t>флоресан автозагар</t>
  </si>
  <si>
    <t>royal crown</t>
  </si>
  <si>
    <t>сумка в руку</t>
  </si>
  <si>
    <t xml:space="preserve">карты оплаты </t>
  </si>
  <si>
    <t>платки на весну</t>
  </si>
  <si>
    <t>makkini land</t>
  </si>
  <si>
    <t>олимпийка на замке</t>
  </si>
  <si>
    <t>платье женское беларусь миди</t>
  </si>
  <si>
    <t>корейский педикюр</t>
  </si>
  <si>
    <t>pharmatheiss</t>
  </si>
  <si>
    <t>кондиционер ева</t>
  </si>
  <si>
    <t>садфетки</t>
  </si>
  <si>
    <t>pebble</t>
  </si>
  <si>
    <t>ручки bic 20 шт</t>
  </si>
  <si>
    <t>тут беру</t>
  </si>
  <si>
    <t>заварник с пресом</t>
  </si>
  <si>
    <t>по штрих коду</t>
  </si>
  <si>
    <t xml:space="preserve">безрукавки детские </t>
  </si>
  <si>
    <t>luxo 11 iphone</t>
  </si>
  <si>
    <t>полка в душевую кабинку</t>
  </si>
  <si>
    <t>нож из стендофф</t>
  </si>
  <si>
    <t>дисплей хонор 7с</t>
  </si>
  <si>
    <t>пульсоксиметры армед</t>
  </si>
  <si>
    <t>слайды женские</t>
  </si>
  <si>
    <t>спальный мешок туристический большой</t>
  </si>
  <si>
    <t>чехол на редми 9а с рисунком</t>
  </si>
  <si>
    <t>защита стен от ударов</t>
  </si>
  <si>
    <t>кардиган классический</t>
  </si>
  <si>
    <t>леггинсы летние трикотажные</t>
  </si>
  <si>
    <t>наушники беспроводные котик</t>
  </si>
  <si>
    <t>погоны ссср</t>
  </si>
  <si>
    <t>попыт хаги ваги</t>
  </si>
  <si>
    <t>маски тканивые</t>
  </si>
  <si>
    <t>чехлы на айфон 7 +</t>
  </si>
  <si>
    <t>декоративные пластеры</t>
  </si>
  <si>
    <t xml:space="preserve">кроссовки asics gel </t>
  </si>
  <si>
    <t>tupperware элегантность</t>
  </si>
  <si>
    <t>алесорб</t>
  </si>
  <si>
    <t>cp 1 скраб</t>
  </si>
  <si>
    <t>подсветка номера форд фокус 2</t>
  </si>
  <si>
    <t>чай джаф</t>
  </si>
  <si>
    <t>набор бдмс</t>
  </si>
  <si>
    <t>кисти из козы</t>
  </si>
  <si>
    <t>adelia mimi</t>
  </si>
  <si>
    <t xml:space="preserve">чехол на poco m3 pro </t>
  </si>
  <si>
    <t>чай зеленый листовой гринфилд</t>
  </si>
  <si>
    <t>буры</t>
  </si>
  <si>
    <t>тетради в линейку 48</t>
  </si>
  <si>
    <t>спортивные гели</t>
  </si>
  <si>
    <t xml:space="preserve">гарнитура с микрофоном </t>
  </si>
  <si>
    <t>cat step tofu original</t>
  </si>
  <si>
    <t>евангелион кофта</t>
  </si>
  <si>
    <t>велосипед детский горный</t>
  </si>
  <si>
    <t>safeburg</t>
  </si>
  <si>
    <t>пластиковый газон</t>
  </si>
  <si>
    <t xml:space="preserve">смартфон xiaomi 11 lite 5g ne </t>
  </si>
  <si>
    <t>37288266</t>
  </si>
  <si>
    <t>капор кожа</t>
  </si>
  <si>
    <t>хлебцы энапс</t>
  </si>
  <si>
    <t>bcaa 500</t>
  </si>
  <si>
    <t>в510-07</t>
  </si>
  <si>
    <t>орешки соленые</t>
  </si>
  <si>
    <t>бренд рыжий кот</t>
  </si>
  <si>
    <t xml:space="preserve">велик с ручкой </t>
  </si>
  <si>
    <t xml:space="preserve"> нори</t>
  </si>
  <si>
    <t>посуда 3 кота</t>
  </si>
  <si>
    <t>cerave moistursing cream</t>
  </si>
  <si>
    <t>задница</t>
  </si>
  <si>
    <t>красовки камфорт</t>
  </si>
  <si>
    <t>брюки женские летние классика</t>
  </si>
  <si>
    <t>лада гранта крутилки</t>
  </si>
  <si>
    <t xml:space="preserve">стейпинг </t>
  </si>
  <si>
    <t>прогелькаин</t>
  </si>
  <si>
    <t>набор lego minecraft</t>
  </si>
  <si>
    <t>kimarket</t>
  </si>
  <si>
    <t>27497378</t>
  </si>
  <si>
    <t>кольцо с керамикой и фианитами</t>
  </si>
  <si>
    <t>комплект инструментов</t>
  </si>
  <si>
    <t>фигура из шоколада</t>
  </si>
  <si>
    <t>harutyunyan_b.</t>
  </si>
  <si>
    <t>charlie</t>
  </si>
  <si>
    <t>кошка подвеска</t>
  </si>
  <si>
    <t>easy spa красота</t>
  </si>
  <si>
    <t>58307033</t>
  </si>
  <si>
    <t>74526779</t>
  </si>
  <si>
    <t>чехол книжка на редми 6а</t>
  </si>
  <si>
    <t>ключ конусный</t>
  </si>
  <si>
    <t>штаны шифоновые</t>
  </si>
  <si>
    <t>футболка этно</t>
  </si>
  <si>
    <t>помады nyx</t>
  </si>
  <si>
    <t>белые длинные носки мужские</t>
  </si>
  <si>
    <t>складной матрац</t>
  </si>
  <si>
    <t>таинственный противник</t>
  </si>
  <si>
    <t>книга как взрослеют мальчики</t>
  </si>
  <si>
    <t xml:space="preserve">северус снейп </t>
  </si>
  <si>
    <t>30184087</t>
  </si>
  <si>
    <t>валволайн</t>
  </si>
  <si>
    <t>джемпер с коротким рукавом в рубчик</t>
  </si>
  <si>
    <t>aleksandria</t>
  </si>
  <si>
    <t>кеды принт</t>
  </si>
  <si>
    <t>ионика</t>
  </si>
  <si>
    <t>только</t>
  </si>
  <si>
    <t>шампунь ollin care</t>
  </si>
  <si>
    <t>классические штаны в клетку</t>
  </si>
  <si>
    <t>ogji</t>
  </si>
  <si>
    <t>геншин боксы</t>
  </si>
  <si>
    <t>из бисера чокер</t>
  </si>
  <si>
    <t>российский стиральный порошок</t>
  </si>
  <si>
    <t>the saem water</t>
  </si>
  <si>
    <t>eml21</t>
  </si>
  <si>
    <t>21640683</t>
  </si>
  <si>
    <t>пальто на подростки девочка</t>
  </si>
  <si>
    <t>менструальные трусы одноразовые</t>
  </si>
  <si>
    <t>зонт москино</t>
  </si>
  <si>
    <t>18919124</t>
  </si>
  <si>
    <t>карбоновые наклейки</t>
  </si>
  <si>
    <t>медицинский пистолет</t>
  </si>
  <si>
    <t>кошелек кожаный мужской</t>
  </si>
  <si>
    <t>наклейки аниме 100 штук</t>
  </si>
  <si>
    <t>адаптер - type-c</t>
  </si>
  <si>
    <t xml:space="preserve">плотный тональный крем </t>
  </si>
  <si>
    <t>drak</t>
  </si>
  <si>
    <t>hodmy</t>
  </si>
  <si>
    <t>белый халатик</t>
  </si>
  <si>
    <t>17922800</t>
  </si>
  <si>
    <t>чехол орро а53</t>
  </si>
  <si>
    <t>selofqn</t>
  </si>
  <si>
    <t>картина с подсолнухами</t>
  </si>
  <si>
    <t>чай вкусовой</t>
  </si>
  <si>
    <t>pugmy</t>
  </si>
  <si>
    <t>13220047</t>
  </si>
  <si>
    <t>кеды детские конверс</t>
  </si>
  <si>
    <t>дональд дак книга</t>
  </si>
  <si>
    <t>электро дрифт трайк</t>
  </si>
  <si>
    <t>admera крем</t>
  </si>
  <si>
    <t>фитнабор</t>
  </si>
  <si>
    <t>26052075</t>
  </si>
  <si>
    <t>28456038</t>
  </si>
  <si>
    <t>линзы однодневные adria</t>
  </si>
  <si>
    <t xml:space="preserve">ремень женские </t>
  </si>
  <si>
    <t>камило мадригаль</t>
  </si>
  <si>
    <t>доктор oil</t>
  </si>
  <si>
    <t xml:space="preserve">чайник электрический металлический </t>
  </si>
  <si>
    <t>13400643</t>
  </si>
  <si>
    <t>майка синтетика</t>
  </si>
  <si>
    <t>еж соник</t>
  </si>
  <si>
    <t>наушник микро</t>
  </si>
  <si>
    <t>мини коробочки</t>
  </si>
  <si>
    <t>кросовки зима</t>
  </si>
  <si>
    <t>pro-wax100</t>
  </si>
  <si>
    <t>sela куртки женские</t>
  </si>
  <si>
    <t>костюм классический женский с шортами</t>
  </si>
  <si>
    <t>gipfel кружка</t>
  </si>
  <si>
    <t>защита прав потребителей</t>
  </si>
  <si>
    <t>коврик из травы</t>
  </si>
  <si>
    <t>camera wifi</t>
  </si>
  <si>
    <t>кружка матвей</t>
  </si>
  <si>
    <t>gloria jeans mom fit</t>
  </si>
  <si>
    <t>svetlanova moscow</t>
  </si>
  <si>
    <t>шар русалочка</t>
  </si>
  <si>
    <t>силиконовые патрубки 21124</t>
  </si>
  <si>
    <t>василиса икона</t>
  </si>
  <si>
    <t>ecosorb</t>
  </si>
  <si>
    <t>naterial</t>
  </si>
  <si>
    <t>66549653</t>
  </si>
  <si>
    <t>ежедневки многоразовые</t>
  </si>
  <si>
    <t>53649038</t>
  </si>
  <si>
    <t>мини тумбочка</t>
  </si>
  <si>
    <t>17922568</t>
  </si>
  <si>
    <t>носки геншин импакт</t>
  </si>
  <si>
    <t>чехол ксиоми 11</t>
  </si>
  <si>
    <t>корм кунак</t>
  </si>
  <si>
    <t>блюдо из бамбука</t>
  </si>
  <si>
    <t xml:space="preserve">лего. </t>
  </si>
  <si>
    <t>red +</t>
  </si>
  <si>
    <t>мыльные пузыри три кота</t>
  </si>
  <si>
    <t>66616479</t>
  </si>
  <si>
    <t>plan+b</t>
  </si>
  <si>
    <t>семена литопсы</t>
  </si>
  <si>
    <t>кроссовки женские летние adidas</t>
  </si>
  <si>
    <t>askold</t>
  </si>
  <si>
    <t>после 2 книга</t>
  </si>
  <si>
    <t>51987346</t>
  </si>
  <si>
    <t>комплект эротика</t>
  </si>
  <si>
    <t>сахар кубики</t>
  </si>
  <si>
    <t>ожегов</t>
  </si>
  <si>
    <t>чбд наклейки</t>
  </si>
  <si>
    <t>42369857</t>
  </si>
  <si>
    <t>пуховик бежевый</t>
  </si>
  <si>
    <t>футболка охотник</t>
  </si>
  <si>
    <t xml:space="preserve">дневник аниме </t>
  </si>
  <si>
    <t>run&amp;swim</t>
  </si>
  <si>
    <t>оладушница</t>
  </si>
  <si>
    <t>бермуды на резинка</t>
  </si>
  <si>
    <t>коврик под компьютер</t>
  </si>
  <si>
    <t>prado одежда</t>
  </si>
  <si>
    <t>levis 505</t>
  </si>
  <si>
    <t xml:space="preserve">спот потолочный </t>
  </si>
  <si>
    <t>автогенка</t>
  </si>
  <si>
    <t>vi.kids</t>
  </si>
  <si>
    <t>рамка авто</t>
  </si>
  <si>
    <t>индикатор кислотности</t>
  </si>
  <si>
    <t>tefal edition</t>
  </si>
  <si>
    <t>фейсчарт</t>
  </si>
  <si>
    <t>чехол на хуавей p smart z</t>
  </si>
  <si>
    <t>svetlya4ok</t>
  </si>
  <si>
    <t>брюки с надписью</t>
  </si>
  <si>
    <t xml:space="preserve">ремень коричневый женский </t>
  </si>
  <si>
    <t>эваковрики</t>
  </si>
  <si>
    <t>29955231</t>
  </si>
  <si>
    <t xml:space="preserve">кукутики </t>
  </si>
  <si>
    <t>аквариум в виде бокала</t>
  </si>
  <si>
    <t>брюки момы мужские</t>
  </si>
  <si>
    <t>куртка форвард</t>
  </si>
  <si>
    <t>рекламный щит</t>
  </si>
  <si>
    <t>подарки на 9 лет</t>
  </si>
  <si>
    <t>ван пис кофта</t>
  </si>
  <si>
    <t>givenchy тональный</t>
  </si>
  <si>
    <t>кеды keddo женские</t>
  </si>
  <si>
    <t>abopt</t>
  </si>
  <si>
    <t>эво коврики приора</t>
  </si>
  <si>
    <t>солдатов</t>
  </si>
  <si>
    <t>активный флюид</t>
  </si>
  <si>
    <t>accessland</t>
  </si>
  <si>
    <t>наматрасник непромокаемый в кроватку</t>
  </si>
  <si>
    <t>59487187</t>
  </si>
  <si>
    <t>роберт дилтс</t>
  </si>
  <si>
    <t xml:space="preserve">хага ваги </t>
  </si>
  <si>
    <t>покрывало из велюра</t>
  </si>
  <si>
    <t>черные джоггеры мужские</t>
  </si>
  <si>
    <t>католический</t>
  </si>
  <si>
    <t>турка латунь</t>
  </si>
  <si>
    <t>солонка кролик</t>
  </si>
  <si>
    <t>набор шестеренок</t>
  </si>
  <si>
    <t>стилеты</t>
  </si>
  <si>
    <t>отпариватель пионер</t>
  </si>
  <si>
    <t>чехол на iphone 13 pro max с кольцом</t>
  </si>
  <si>
    <t>футболка пивас будет</t>
  </si>
  <si>
    <t xml:space="preserve">магнитола pioneer </t>
  </si>
  <si>
    <t>подсластитель сироп</t>
  </si>
  <si>
    <t>неолайн</t>
  </si>
  <si>
    <t>брашинг 45</t>
  </si>
  <si>
    <t xml:space="preserve">джинсы koton </t>
  </si>
  <si>
    <t>игрушки развивающие 1+</t>
  </si>
  <si>
    <t>текстиль скатерть</t>
  </si>
  <si>
    <t>openport</t>
  </si>
  <si>
    <t>belinga</t>
  </si>
  <si>
    <t>салициловые диски</t>
  </si>
  <si>
    <t>14430997</t>
  </si>
  <si>
    <t>62639342</t>
  </si>
  <si>
    <t>edding 1880</t>
  </si>
  <si>
    <t>chupa chups тени</t>
  </si>
  <si>
    <t>беговел машинка</t>
  </si>
  <si>
    <t>защитное стекло samsung a03 core</t>
  </si>
  <si>
    <t>купальник с надписью</t>
  </si>
  <si>
    <t>defender g30</t>
  </si>
  <si>
    <t>дольче густо американо</t>
  </si>
  <si>
    <t>флеш карта 16 гб</t>
  </si>
  <si>
    <t xml:space="preserve">платок женский шелковый </t>
  </si>
  <si>
    <t>wolksvagen</t>
  </si>
  <si>
    <t>шампунь floresan</t>
  </si>
  <si>
    <t>лева грузовичек</t>
  </si>
  <si>
    <t>fiskars solid prof</t>
  </si>
  <si>
    <t>воздух которым он дышит</t>
  </si>
  <si>
    <t>букинист</t>
  </si>
  <si>
    <t>молд забор</t>
  </si>
  <si>
    <t>40554027</t>
  </si>
  <si>
    <t>салат санторо</t>
  </si>
  <si>
    <t>светильник линейный на батарейках</t>
  </si>
  <si>
    <t>блеск в тюбике</t>
  </si>
  <si>
    <t xml:space="preserve">колготки женские с узором </t>
  </si>
  <si>
    <t>моющее средство aos</t>
  </si>
  <si>
    <t>звезда танки</t>
  </si>
  <si>
    <t>дота 2 кружка</t>
  </si>
  <si>
    <t>playtoday шорты</t>
  </si>
  <si>
    <t>пленка на заднюю крышку</t>
  </si>
  <si>
    <t>детский компот</t>
  </si>
  <si>
    <t>платье мини повседневное</t>
  </si>
  <si>
    <t>бежевые колготки сетка женские</t>
  </si>
  <si>
    <t xml:space="preserve">штаны спортивные на девочку </t>
  </si>
  <si>
    <t>туфли valley</t>
  </si>
  <si>
    <t>24938510</t>
  </si>
  <si>
    <t xml:space="preserve">модные носки </t>
  </si>
  <si>
    <t xml:space="preserve">женские  сумки </t>
  </si>
  <si>
    <t>судмедэкспертиза</t>
  </si>
  <si>
    <t>мам купи мукка</t>
  </si>
  <si>
    <t>хвост и уши</t>
  </si>
  <si>
    <t>barlix</t>
  </si>
  <si>
    <t>качель шезлонг</t>
  </si>
  <si>
    <t>блуза летучий мышь</t>
  </si>
  <si>
    <t>mika marso</t>
  </si>
  <si>
    <t>mila miss</t>
  </si>
  <si>
    <t>светлица картины</t>
  </si>
  <si>
    <t xml:space="preserve">штаны спортивные  женские </t>
  </si>
  <si>
    <t>юбка к</t>
  </si>
  <si>
    <t>не верь всему</t>
  </si>
  <si>
    <t>худи levi's женские</t>
  </si>
  <si>
    <t>кашпо напольное большое</t>
  </si>
  <si>
    <t>блузка бархат</t>
  </si>
  <si>
    <t>иван овсинский</t>
  </si>
  <si>
    <t xml:space="preserve">шапочки летние </t>
  </si>
  <si>
    <t>karcher запчасти</t>
  </si>
  <si>
    <t>тримедат таблетки</t>
  </si>
  <si>
    <t>кроссовки от найк</t>
  </si>
  <si>
    <t>блеск стеллари</t>
  </si>
  <si>
    <t>winion</t>
  </si>
  <si>
    <t>clode</t>
  </si>
  <si>
    <t xml:space="preserve">фартуки на последний звонок </t>
  </si>
  <si>
    <t>нью баланс 574</t>
  </si>
  <si>
    <t>kor</t>
  </si>
  <si>
    <t>контринг</t>
  </si>
  <si>
    <t>котик лежебока</t>
  </si>
  <si>
    <t>шоппер леви</t>
  </si>
  <si>
    <t>70123183</t>
  </si>
  <si>
    <t>муравьи купить</t>
  </si>
  <si>
    <t>карандаши строительные</t>
  </si>
  <si>
    <t xml:space="preserve">спортивный костюм женский шорты </t>
  </si>
  <si>
    <t>giovanni рубашка</t>
  </si>
  <si>
    <t xml:space="preserve">футер с начесом </t>
  </si>
  <si>
    <t>сексуальные трусы женские</t>
  </si>
  <si>
    <t>белита гель</t>
  </si>
  <si>
    <t>раскраски с примерами</t>
  </si>
  <si>
    <t xml:space="preserve">георгиевский значок </t>
  </si>
  <si>
    <t>кофе гватемала</t>
  </si>
  <si>
    <t>краситель бетона</t>
  </si>
  <si>
    <t>одноразовый трусы в роддом</t>
  </si>
  <si>
    <t>rs550</t>
  </si>
  <si>
    <t>трусы женские с бусинами</t>
  </si>
  <si>
    <t>38871179</t>
  </si>
  <si>
    <t>аирполсы</t>
  </si>
  <si>
    <t xml:space="preserve">красный шарф </t>
  </si>
  <si>
    <t>свитер мохеровый женский</t>
  </si>
  <si>
    <t>брюки изумруд</t>
  </si>
  <si>
    <t>отпариватель vitek</t>
  </si>
  <si>
    <t>бенто коробки</t>
  </si>
  <si>
    <t>пищевой пластик</t>
  </si>
  <si>
    <t>касели</t>
  </si>
  <si>
    <t>носки с массажным эфектом</t>
  </si>
  <si>
    <t xml:space="preserve">глаза кабошон </t>
  </si>
  <si>
    <t>чехол galaxy a11</t>
  </si>
  <si>
    <t>потолочный бордюр</t>
  </si>
  <si>
    <t>пижама аниме наруто</t>
  </si>
  <si>
    <t xml:space="preserve">гвозди строительные </t>
  </si>
  <si>
    <t>фломастеры белые</t>
  </si>
  <si>
    <t>43344409</t>
  </si>
  <si>
    <t>пакеты подарочные большой</t>
  </si>
  <si>
    <t>джинсы mango белые</t>
  </si>
  <si>
    <t>14621658</t>
  </si>
  <si>
    <t>значок медсестра</t>
  </si>
  <si>
    <t>34829564</t>
  </si>
  <si>
    <t>носки алена</t>
  </si>
  <si>
    <t>самокат двухколесный 5 лет</t>
  </si>
  <si>
    <t>биты ph2</t>
  </si>
  <si>
    <t>крем от роста волос</t>
  </si>
  <si>
    <t>3464694</t>
  </si>
  <si>
    <t>марвл</t>
  </si>
  <si>
    <t>klein klein мужчинам</t>
  </si>
  <si>
    <t>salted caramel</t>
  </si>
  <si>
    <t xml:space="preserve">украшение на руку </t>
  </si>
  <si>
    <t>коем с спф</t>
  </si>
  <si>
    <t>леонид каминский</t>
  </si>
  <si>
    <t>шторы блэкаут ширина 200</t>
  </si>
  <si>
    <t>крем biothal</t>
  </si>
  <si>
    <t>nyx milky</t>
  </si>
  <si>
    <t xml:space="preserve">baby toys </t>
  </si>
  <si>
    <t>мультимер</t>
  </si>
  <si>
    <t>чехол xiaomi redmi 8 note pro</t>
  </si>
  <si>
    <t>ручка зайчик</t>
  </si>
  <si>
    <t>уличные детские качели</t>
  </si>
  <si>
    <t>калиан</t>
  </si>
  <si>
    <t>спорран</t>
  </si>
  <si>
    <t>рецепты самогона</t>
  </si>
  <si>
    <t>jayaros</t>
  </si>
  <si>
    <t>revlon restart</t>
  </si>
  <si>
    <t>том тейлор платье</t>
  </si>
  <si>
    <t>кувшин керамический с крышкой</t>
  </si>
  <si>
    <t>харгис трусики</t>
  </si>
  <si>
    <t>patrice martin</t>
  </si>
  <si>
    <t>фартзоб</t>
  </si>
  <si>
    <t>licky-shop</t>
  </si>
  <si>
    <t>baby go боди</t>
  </si>
  <si>
    <t xml:space="preserve">обувь geox </t>
  </si>
  <si>
    <t>спининн</t>
  </si>
  <si>
    <t>холнитены</t>
  </si>
  <si>
    <t>твердый шампунь красота</t>
  </si>
  <si>
    <t>наклейка на автомобиль ребенок машинами</t>
  </si>
  <si>
    <t>tripicana</t>
  </si>
  <si>
    <t>majestic расческа</t>
  </si>
  <si>
    <t>onikuma</t>
  </si>
  <si>
    <t>босоножки танкетка женские на платформе</t>
  </si>
  <si>
    <t>92</t>
  </si>
  <si>
    <t>жилет мужской белый</t>
  </si>
  <si>
    <t>68474906</t>
  </si>
  <si>
    <t>птички на прищепке</t>
  </si>
  <si>
    <t>круглый белый стол</t>
  </si>
  <si>
    <t>как разговаривать с кем угодно марк роудз</t>
  </si>
  <si>
    <t>stradivarius туфли</t>
  </si>
  <si>
    <t>пинцет ветус</t>
  </si>
  <si>
    <t>туфли женские на каблуке со шнуровкой</t>
  </si>
  <si>
    <t>лето джинсы</t>
  </si>
  <si>
    <t>череп птицы</t>
  </si>
  <si>
    <t>812660</t>
  </si>
  <si>
    <t>матрас надувной туристический</t>
  </si>
  <si>
    <t>рыболовные сигнализаторы</t>
  </si>
  <si>
    <t>13080011</t>
  </si>
  <si>
    <t>чехол samsung s6 lite</t>
  </si>
  <si>
    <t>388881134</t>
  </si>
  <si>
    <t>огневка настойка</t>
  </si>
  <si>
    <t>пистолет пневматический металлический глок</t>
  </si>
  <si>
    <t>меховой воротник на капюшон</t>
  </si>
  <si>
    <t xml:space="preserve">ук рф </t>
  </si>
  <si>
    <t>велосипедки бежевого цвета</t>
  </si>
  <si>
    <t>ведро с формочками</t>
  </si>
  <si>
    <t>простые красители</t>
  </si>
  <si>
    <t>bioderma флюид</t>
  </si>
  <si>
    <t>автомобильный микрофон</t>
  </si>
  <si>
    <t>faber castell линер</t>
  </si>
  <si>
    <t>боксерский экспандер</t>
  </si>
  <si>
    <t>верфь сумки</t>
  </si>
  <si>
    <t>крем fraijour</t>
  </si>
  <si>
    <t>полотенце в подарочной упаковке</t>
  </si>
  <si>
    <t>карточки робинс</t>
  </si>
  <si>
    <t>51161538</t>
  </si>
  <si>
    <t>beilita</t>
  </si>
  <si>
    <t xml:space="preserve">платье летнее трикотаж </t>
  </si>
  <si>
    <t>e&amp;va</t>
  </si>
  <si>
    <t>культиватор ручной fiskars</t>
  </si>
  <si>
    <t>пилинг вокруг глаз</t>
  </si>
  <si>
    <t>твое девушки</t>
  </si>
  <si>
    <t>пазл davici</t>
  </si>
  <si>
    <t>qcorp</t>
  </si>
  <si>
    <t>термометр игольчатый</t>
  </si>
  <si>
    <t>devin</t>
  </si>
  <si>
    <t>болонный ключ</t>
  </si>
  <si>
    <t xml:space="preserve">халапенью </t>
  </si>
  <si>
    <t>ты можешь больше чем ты думаешь</t>
  </si>
  <si>
    <t>канистра 20</t>
  </si>
  <si>
    <t>19030266</t>
  </si>
  <si>
    <t>шорты судейские</t>
  </si>
  <si>
    <t>klatchik</t>
  </si>
  <si>
    <t xml:space="preserve">миска на подставке </t>
  </si>
  <si>
    <t>california nutrition</t>
  </si>
  <si>
    <t>авантюрин кольцо</t>
  </si>
  <si>
    <t>ручки оконные с замком</t>
  </si>
  <si>
    <t>карцанг</t>
  </si>
  <si>
    <t>электрический чайник 1 литр</t>
  </si>
  <si>
    <t>нлски женские</t>
  </si>
  <si>
    <t>adidas predator перчатки</t>
  </si>
  <si>
    <t>развиваем логику и мышление</t>
  </si>
  <si>
    <t>детские конверты</t>
  </si>
  <si>
    <t>чехол на телефон samsung galaxy a30s</t>
  </si>
  <si>
    <t>инерционные машины</t>
  </si>
  <si>
    <t>рюкзак maksimm</t>
  </si>
  <si>
    <t>eqt bask adv</t>
  </si>
  <si>
    <t>плакаты фнаф</t>
  </si>
  <si>
    <t>тимурова мазь</t>
  </si>
  <si>
    <t>белый кожаный ремень женский</t>
  </si>
  <si>
    <t>флисовка</t>
  </si>
  <si>
    <t>eviense</t>
  </si>
  <si>
    <t>заглушка магнитолы</t>
  </si>
  <si>
    <t>защитное стекло 13 mini</t>
  </si>
  <si>
    <t xml:space="preserve">вероника решает умереть </t>
  </si>
  <si>
    <t>kawaii трусики</t>
  </si>
  <si>
    <t>костюм джентльмен</t>
  </si>
  <si>
    <t>серьги серебро конго 925</t>
  </si>
  <si>
    <t>хаги ваги 120 см</t>
  </si>
  <si>
    <t>куртка с капюшоном весна</t>
  </si>
  <si>
    <t>детские санки</t>
  </si>
  <si>
    <t>10937538</t>
  </si>
  <si>
    <t>атака титанов книга 18</t>
  </si>
  <si>
    <t>alfa home</t>
  </si>
  <si>
    <t>vacmaster</t>
  </si>
  <si>
    <t>спорт костюм с шортами</t>
  </si>
  <si>
    <t>акварельный лак</t>
  </si>
  <si>
    <t>серый палантин</t>
  </si>
  <si>
    <t>53836275</t>
  </si>
  <si>
    <t>taccardi шлепанцы мужские</t>
  </si>
  <si>
    <t>o'shade collection</t>
  </si>
  <si>
    <t>лосьон с азуленом</t>
  </si>
  <si>
    <t>чехол на samsung j2 core 2018</t>
  </si>
  <si>
    <t>himalaya паста</t>
  </si>
  <si>
    <t>лимани</t>
  </si>
  <si>
    <t>441211163</t>
  </si>
  <si>
    <t>женские стеганые пальто демисезонные</t>
  </si>
  <si>
    <t>человек паук шорты</t>
  </si>
  <si>
    <t>жк экран на телефон</t>
  </si>
  <si>
    <t>скетч бумага</t>
  </si>
  <si>
    <t xml:space="preserve">босоножкт </t>
  </si>
  <si>
    <t>водители фрегатов</t>
  </si>
  <si>
    <t>футболка oversize с принтом</t>
  </si>
  <si>
    <t>фотообои слон</t>
  </si>
  <si>
    <t>телефон сенсерный</t>
  </si>
  <si>
    <t>картридж brita maxtra</t>
  </si>
  <si>
    <t>развивающий коврик складной</t>
  </si>
  <si>
    <t>магиза</t>
  </si>
  <si>
    <t>шторка на двери</t>
  </si>
  <si>
    <t>gonna платье</t>
  </si>
  <si>
    <t>kotom</t>
  </si>
  <si>
    <t>sammy beuty</t>
  </si>
  <si>
    <t>учим новые слова</t>
  </si>
  <si>
    <t>hipstermove</t>
  </si>
  <si>
    <t>nordman эва</t>
  </si>
  <si>
    <t>тестер ph</t>
  </si>
  <si>
    <t>простынь 80 на 200</t>
  </si>
  <si>
    <t>очки женские ray ban солнцезащитные</t>
  </si>
  <si>
    <t>зубна щетка</t>
  </si>
  <si>
    <t>покрывала из гобелена</t>
  </si>
  <si>
    <t>53967153</t>
  </si>
  <si>
    <t xml:space="preserve">рукав пожарный </t>
  </si>
  <si>
    <t>картина по номерам красками lakarti</t>
  </si>
  <si>
    <t>18930166</t>
  </si>
  <si>
    <t>футболки на девушку</t>
  </si>
  <si>
    <t>сьиральный порошок</t>
  </si>
  <si>
    <t>микромодал</t>
  </si>
  <si>
    <t>сокодавка</t>
  </si>
  <si>
    <t>jigott пенка</t>
  </si>
  <si>
    <t>туфли женские с сеткой</t>
  </si>
  <si>
    <t>машинка управление жестами</t>
  </si>
  <si>
    <t>36703769</t>
  </si>
  <si>
    <t>ванильный крем</t>
  </si>
  <si>
    <t>бюсгалтер на маленькую грудь</t>
  </si>
  <si>
    <t>холст 50х70 на подрамнике</t>
  </si>
  <si>
    <t>листы в клетку а4</t>
  </si>
  <si>
    <t>jeans basha</t>
  </si>
  <si>
    <t>кардиган женский средней длины</t>
  </si>
  <si>
    <t>mannger</t>
  </si>
  <si>
    <t>свитер с котом</t>
  </si>
  <si>
    <t>настенные полки с дверцами</t>
  </si>
  <si>
    <t>переходник type-c hdmi</t>
  </si>
  <si>
    <t>платье офис весна</t>
  </si>
  <si>
    <t>стоматологический форидент</t>
  </si>
  <si>
    <t>руль с коробкой передач</t>
  </si>
  <si>
    <t>хармель</t>
  </si>
  <si>
    <t>artelsport</t>
  </si>
  <si>
    <t>чай порошок</t>
  </si>
  <si>
    <t xml:space="preserve">мусорное ведро маленькое </t>
  </si>
  <si>
    <t xml:space="preserve">люстры потолочные </t>
  </si>
  <si>
    <t>карточки рассадки гостей</t>
  </si>
  <si>
    <t>74473816</t>
  </si>
  <si>
    <t xml:space="preserve">тишка футболка </t>
  </si>
  <si>
    <t>камера на детский велосипед</t>
  </si>
  <si>
    <t>черный полигель</t>
  </si>
  <si>
    <t>парные цепочки лего</t>
  </si>
  <si>
    <t>повербанк 20000 xiaomi</t>
  </si>
  <si>
    <t>печать фотографий с телефона</t>
  </si>
  <si>
    <t>collagen пищевой</t>
  </si>
  <si>
    <t>exenza очки женские</t>
  </si>
  <si>
    <t>кресло пешок</t>
  </si>
  <si>
    <t>фотокартины</t>
  </si>
  <si>
    <t>eurovision</t>
  </si>
  <si>
    <t>kesper</t>
  </si>
  <si>
    <t>бакалавра</t>
  </si>
  <si>
    <t>подушка на качелю</t>
  </si>
  <si>
    <t>набор стерок</t>
  </si>
  <si>
    <t>33480579</t>
  </si>
  <si>
    <t>gorsenia трусы</t>
  </si>
  <si>
    <t>шнурок с золотой застежкой</t>
  </si>
  <si>
    <t>mark o'polo</t>
  </si>
  <si>
    <t>руль игровой logitech</t>
  </si>
  <si>
    <t>organic shop мусс</t>
  </si>
  <si>
    <t>прозрачный чехол на 8+</t>
  </si>
  <si>
    <t>трюковой самокаты</t>
  </si>
  <si>
    <t>в конверт на выписку</t>
  </si>
  <si>
    <t>веганез</t>
  </si>
  <si>
    <t xml:space="preserve">avon true </t>
  </si>
  <si>
    <t>21470155</t>
  </si>
  <si>
    <t>мусорные мешки с ручками</t>
  </si>
  <si>
    <t xml:space="preserve">именные браслеты </t>
  </si>
  <si>
    <t>impact sport</t>
  </si>
  <si>
    <t>хентай карты</t>
  </si>
  <si>
    <t>блузка с рукавом реглан</t>
  </si>
  <si>
    <t>карыто</t>
  </si>
  <si>
    <t>судьба шлет знаки</t>
  </si>
  <si>
    <t>часы на руль</t>
  </si>
  <si>
    <t>syoss мужской</t>
  </si>
  <si>
    <t>трубка вентури</t>
  </si>
  <si>
    <t>креманки с крышкой</t>
  </si>
  <si>
    <t>тзбех</t>
  </si>
  <si>
    <t xml:space="preserve">колготки тюль </t>
  </si>
  <si>
    <t xml:space="preserve">слипоны мужские летние </t>
  </si>
  <si>
    <t>постельное белье 2 спальное наволочки 70 на 70</t>
  </si>
  <si>
    <t>футболка поло на подростка</t>
  </si>
  <si>
    <t>65126334</t>
  </si>
  <si>
    <t>муж кроссовки</t>
  </si>
  <si>
    <t>манто под</t>
  </si>
  <si>
    <t>почтовый</t>
  </si>
  <si>
    <t>чехлы на резину</t>
  </si>
  <si>
    <t>бант из муслина</t>
  </si>
  <si>
    <t>любодом</t>
  </si>
  <si>
    <t>l'oreal гиалурон</t>
  </si>
  <si>
    <t xml:space="preserve">домик игровой </t>
  </si>
  <si>
    <t>набор рюкзак и шоппер</t>
  </si>
  <si>
    <t>крючки на одежду</t>
  </si>
  <si>
    <t xml:space="preserve">staub </t>
  </si>
  <si>
    <t>платье топтоп</t>
  </si>
  <si>
    <t>носки белые с рюшками</t>
  </si>
  <si>
    <t>брюки черные зауженные</t>
  </si>
  <si>
    <t>костюм женское</t>
  </si>
  <si>
    <t>nymphessence</t>
  </si>
  <si>
    <t xml:space="preserve"> спортивный топ</t>
  </si>
  <si>
    <t>гта диск</t>
  </si>
  <si>
    <t>8692366</t>
  </si>
  <si>
    <t xml:space="preserve">фаберлик крем </t>
  </si>
  <si>
    <t>шоколадные формы</t>
  </si>
  <si>
    <t>uriage keratosane</t>
  </si>
  <si>
    <t>жилет с горлом</t>
  </si>
  <si>
    <t>туфли красные на шпильке</t>
  </si>
  <si>
    <t>bikehand</t>
  </si>
  <si>
    <t>футболки uniqlo</t>
  </si>
  <si>
    <t>molecule 05</t>
  </si>
  <si>
    <t>smoant charon baby +</t>
  </si>
  <si>
    <t xml:space="preserve">green milk </t>
  </si>
  <si>
    <t>одноразовые пластиковые стаканчики</t>
  </si>
  <si>
    <t>парные цепочки с магнитом</t>
  </si>
  <si>
    <t>49130913</t>
  </si>
  <si>
    <t>нож ведьмы</t>
  </si>
  <si>
    <t>каша с 1 года</t>
  </si>
  <si>
    <t>книга номер 1</t>
  </si>
  <si>
    <t>40808711</t>
  </si>
  <si>
    <t>свеча на свадьбу</t>
  </si>
  <si>
    <t>блитз</t>
  </si>
  <si>
    <t>сиелаж</t>
  </si>
  <si>
    <t>giovanni.</t>
  </si>
  <si>
    <t>коврик дл</t>
  </si>
  <si>
    <t xml:space="preserve">кольцо открывашка </t>
  </si>
  <si>
    <t>37254434</t>
  </si>
  <si>
    <t>вкладыши в топ</t>
  </si>
  <si>
    <t>капри нежка</t>
  </si>
  <si>
    <t>a.v.a for kids</t>
  </si>
  <si>
    <t>44228630</t>
  </si>
  <si>
    <t>r14 шины</t>
  </si>
  <si>
    <t xml:space="preserve">4moms </t>
  </si>
  <si>
    <t>pure nature</t>
  </si>
  <si>
    <t>32575063</t>
  </si>
  <si>
    <t>ламбруско</t>
  </si>
  <si>
    <t>happy baby пинетки</t>
  </si>
  <si>
    <t>стикеры фиолетовые</t>
  </si>
  <si>
    <t>american fresh</t>
  </si>
  <si>
    <t>nike techno</t>
  </si>
  <si>
    <t>plentyb</t>
  </si>
  <si>
    <t>масло трансмиссионное лукойл</t>
  </si>
  <si>
    <t>reebok кросовки женские</t>
  </si>
  <si>
    <t>платье шифоновое женское короткий рукав</t>
  </si>
  <si>
    <t>спортивный тейп товар</t>
  </si>
  <si>
    <t>занавеска лапша</t>
  </si>
  <si>
    <t>виши аминексил</t>
  </si>
  <si>
    <t>газовый баллончик кортик</t>
  </si>
  <si>
    <t>лепка вареников</t>
  </si>
  <si>
    <t xml:space="preserve">macbook air 13 </t>
  </si>
  <si>
    <t>пуговка .</t>
  </si>
  <si>
    <t>сарафан большого размера.</t>
  </si>
  <si>
    <t xml:space="preserve">открытый купальник </t>
  </si>
  <si>
    <t>шторы на кровать</t>
  </si>
  <si>
    <t>футболка с майклом джексоном</t>
  </si>
  <si>
    <t>wellice</t>
  </si>
  <si>
    <t>шорты мужсуие</t>
  </si>
  <si>
    <t>чучел</t>
  </si>
  <si>
    <t xml:space="preserve">melatonin </t>
  </si>
  <si>
    <t>пинетки рейма</t>
  </si>
  <si>
    <t>джинсы гарри поттер</t>
  </si>
  <si>
    <t>шланг бензиновый</t>
  </si>
  <si>
    <t>70334305</t>
  </si>
  <si>
    <t>отпариватель компактный</t>
  </si>
  <si>
    <t>подвеска на унитаз</t>
  </si>
  <si>
    <t xml:space="preserve">семена кабачок </t>
  </si>
  <si>
    <t>ветрозащитные штаны</t>
  </si>
  <si>
    <t>джинсы mark formelle</t>
  </si>
  <si>
    <t>презинка жевачка</t>
  </si>
  <si>
    <t>нож тантр</t>
  </si>
  <si>
    <t>ализе пуф</t>
  </si>
  <si>
    <t>покрывало евро на кровать хлопок</t>
  </si>
  <si>
    <t>cassia sl</t>
  </si>
  <si>
    <t>tom miki ботинки</t>
  </si>
  <si>
    <t>духи нефертити</t>
  </si>
  <si>
    <t>helikon-tex сумка</t>
  </si>
  <si>
    <t>16631003</t>
  </si>
  <si>
    <t>датчик протока</t>
  </si>
  <si>
    <t>albion</t>
  </si>
  <si>
    <t xml:space="preserve">мужские барсетки </t>
  </si>
  <si>
    <t>30136221</t>
  </si>
  <si>
    <t>фит ме</t>
  </si>
  <si>
    <t>17788450</t>
  </si>
  <si>
    <t>вибратор дельфин</t>
  </si>
  <si>
    <t xml:space="preserve">многоразовые трубочки </t>
  </si>
  <si>
    <t xml:space="preserve">кружка спартак </t>
  </si>
  <si>
    <t>66914811</t>
  </si>
  <si>
    <t>подокатник</t>
  </si>
  <si>
    <t>краски акварельные с кисточкой</t>
  </si>
  <si>
    <t>пленка на самсунг а52</t>
  </si>
  <si>
    <t>микроэлементы бад</t>
  </si>
  <si>
    <t>17600030</t>
  </si>
  <si>
    <t>шорты мкжские</t>
  </si>
  <si>
    <t>огэ по английскому 2022</t>
  </si>
  <si>
    <t>72739859</t>
  </si>
  <si>
    <t>30286467</t>
  </si>
  <si>
    <t>кедв белые</t>
  </si>
  <si>
    <t>помыть окна</t>
  </si>
  <si>
    <t>дезодаран</t>
  </si>
  <si>
    <t>майка таое</t>
  </si>
  <si>
    <t>омега 3 бад</t>
  </si>
  <si>
    <t>дар эдит ева эгер</t>
  </si>
  <si>
    <t>черный квадрат</t>
  </si>
  <si>
    <t>индийские мази</t>
  </si>
  <si>
    <t>самокат plank triton</t>
  </si>
  <si>
    <t>картина по номерам казань</t>
  </si>
  <si>
    <t>сврница</t>
  </si>
  <si>
    <t>артемис</t>
  </si>
  <si>
    <t>зимний женский пуховик длинный</t>
  </si>
  <si>
    <t>eveline косметика тональный крем</t>
  </si>
  <si>
    <t>арнольд минделл</t>
  </si>
  <si>
    <t>пиалушки</t>
  </si>
  <si>
    <t>футболка женский оверсайз</t>
  </si>
  <si>
    <t>карандаш трехгранный</t>
  </si>
  <si>
    <t>удобрение базакот</t>
  </si>
  <si>
    <t>корейские шорты</t>
  </si>
  <si>
    <t>hypnosis mic</t>
  </si>
  <si>
    <t>my first sleep</t>
  </si>
  <si>
    <t>фогер</t>
  </si>
  <si>
    <t>лампа цветок</t>
  </si>
  <si>
    <t xml:space="preserve">семечки от мартина </t>
  </si>
  <si>
    <t>платье рыжее</t>
  </si>
  <si>
    <t>обои на кухню моющие</t>
  </si>
  <si>
    <t>косметика из турции</t>
  </si>
  <si>
    <t>sizhya</t>
  </si>
  <si>
    <t>tom tailor жилет</t>
  </si>
  <si>
    <t>newjama</t>
  </si>
  <si>
    <t>forcelab</t>
  </si>
  <si>
    <t>маска аниматроник</t>
  </si>
  <si>
    <t>четки в машину звезда</t>
  </si>
  <si>
    <t>mngo</t>
  </si>
  <si>
    <t>супер пупс боди</t>
  </si>
  <si>
    <t>62189907</t>
  </si>
  <si>
    <t>57414341</t>
  </si>
  <si>
    <t>кольцо женское серебро 925 проба религиозное</t>
  </si>
  <si>
    <t xml:space="preserve">кисти миси </t>
  </si>
  <si>
    <t>шторы макароны</t>
  </si>
  <si>
    <t xml:space="preserve">маструбатор мужской </t>
  </si>
  <si>
    <t>плед детский 150 200</t>
  </si>
  <si>
    <t>33125107</t>
  </si>
  <si>
    <t>sebiaclear</t>
  </si>
  <si>
    <t>белый комбенизон</t>
  </si>
  <si>
    <t xml:space="preserve">24 в 1 </t>
  </si>
  <si>
    <t>поликон</t>
  </si>
  <si>
    <t>ошейник украшение</t>
  </si>
  <si>
    <t>чехол на телефон redmi not 9</t>
  </si>
  <si>
    <t>леггинсы женские трикотаж</t>
  </si>
  <si>
    <t>карбюратор штиль 180</t>
  </si>
  <si>
    <t xml:space="preserve">крючок мебельный </t>
  </si>
  <si>
    <t>35691575</t>
  </si>
  <si>
    <t>толкин книги</t>
  </si>
  <si>
    <t>чехол на айфон x max</t>
  </si>
  <si>
    <t>forcesun</t>
  </si>
  <si>
    <t>кинетический песок 1 кг</t>
  </si>
  <si>
    <t>14023467</t>
  </si>
  <si>
    <t xml:space="preserve">лонгслив голубой </t>
  </si>
  <si>
    <t>18136066</t>
  </si>
  <si>
    <t>моделька нива</t>
  </si>
  <si>
    <t>ракетницы</t>
  </si>
  <si>
    <t xml:space="preserve">usb flash </t>
  </si>
  <si>
    <t>grechka.jewelry</t>
  </si>
  <si>
    <t>аларм</t>
  </si>
  <si>
    <t>полотенце marvel</t>
  </si>
  <si>
    <t>mango man толстовка</t>
  </si>
  <si>
    <t>айфон 7 дисплей</t>
  </si>
  <si>
    <t>компьютерные кресло</t>
  </si>
  <si>
    <t>постельное белье евро серое</t>
  </si>
  <si>
    <t>1000 окошек</t>
  </si>
  <si>
    <t>windows 8 диск</t>
  </si>
  <si>
    <t>варежки весенние детские</t>
  </si>
  <si>
    <t>картина москва</t>
  </si>
  <si>
    <t>носки белые следки</t>
  </si>
  <si>
    <t xml:space="preserve">подарочный пакет детский </t>
  </si>
  <si>
    <t>gourmet тунец</t>
  </si>
  <si>
    <t>samsung a 21s</t>
  </si>
  <si>
    <t>p2000</t>
  </si>
  <si>
    <t xml:space="preserve">органайзер с крышкой </t>
  </si>
  <si>
    <t>бананы детские</t>
  </si>
  <si>
    <t>костюм осенний детский</t>
  </si>
  <si>
    <t xml:space="preserve">подарок учительнице </t>
  </si>
  <si>
    <t>адидас climacool</t>
  </si>
  <si>
    <t>пуховик длинный женский зимний</t>
  </si>
  <si>
    <t>наклейки д</t>
  </si>
  <si>
    <t>подставка на подлокотник</t>
  </si>
  <si>
    <t>72331707</t>
  </si>
  <si>
    <t>наруто итачи</t>
  </si>
  <si>
    <t>стикеры крутые</t>
  </si>
  <si>
    <t>трусы с котиком</t>
  </si>
  <si>
    <t>корабль полесье</t>
  </si>
  <si>
    <t>игрушка черепах</t>
  </si>
  <si>
    <t>тональный крем спф</t>
  </si>
  <si>
    <t>42408666</t>
  </si>
  <si>
    <t>afcjy</t>
  </si>
  <si>
    <t>шорты мужские с карманами больших размеров</t>
  </si>
  <si>
    <t>сувит</t>
  </si>
  <si>
    <t>kings wind</t>
  </si>
  <si>
    <t>цифровой ресивер</t>
  </si>
  <si>
    <t>комплект в прихожую</t>
  </si>
  <si>
    <t xml:space="preserve">мусорка на стол </t>
  </si>
  <si>
    <t>kdx босоножки</t>
  </si>
  <si>
    <t>костюм теплый женский с жилетом</t>
  </si>
  <si>
    <t>like nastya</t>
  </si>
  <si>
    <t>art cotton</t>
  </si>
  <si>
    <t>браслеты сваровски с кристаллами</t>
  </si>
  <si>
    <t>старый фотоаппарат</t>
  </si>
  <si>
    <t>сумки шерлок</t>
  </si>
  <si>
    <t>медицинский инвентарь</t>
  </si>
  <si>
    <t>пастила набор</t>
  </si>
  <si>
    <t>petal</t>
  </si>
  <si>
    <t>montaro</t>
  </si>
  <si>
    <t>балаклава спецназ</t>
  </si>
  <si>
    <t>коврик комнатный 100х160</t>
  </si>
  <si>
    <t>шампунь масло</t>
  </si>
  <si>
    <t>губки серые</t>
  </si>
  <si>
    <t>насадка на щетку орал би</t>
  </si>
  <si>
    <t>набор зингер</t>
  </si>
  <si>
    <t>штатный звук</t>
  </si>
  <si>
    <t>50704721</t>
  </si>
  <si>
    <t>ортопедические пантолеты</t>
  </si>
  <si>
    <t xml:space="preserve">фэнг </t>
  </si>
  <si>
    <t>хромпик</t>
  </si>
  <si>
    <t>духи грейпфрут</t>
  </si>
  <si>
    <t>авокадо ручки</t>
  </si>
  <si>
    <t>переключатель передач</t>
  </si>
  <si>
    <t>форд машинка</t>
  </si>
  <si>
    <t>динамики avatar</t>
  </si>
  <si>
    <t>кофта pubg</t>
  </si>
  <si>
    <t>корз</t>
  </si>
  <si>
    <t>запладки на одежду</t>
  </si>
  <si>
    <t>huter мойка</t>
  </si>
  <si>
    <t>missha magic cushion</t>
  </si>
  <si>
    <t>хуавей 2019</t>
  </si>
  <si>
    <t>коза в тазике</t>
  </si>
  <si>
    <t>подгузники 3 pampers care premium</t>
  </si>
  <si>
    <t>блютуз наушники проводные</t>
  </si>
  <si>
    <t>штаны том и джерри</t>
  </si>
  <si>
    <t>olea шампунь</t>
  </si>
  <si>
    <t>твин бисер</t>
  </si>
  <si>
    <t>lyle scott сумка</t>
  </si>
  <si>
    <t>джиган</t>
  </si>
  <si>
    <t>геншен импакт</t>
  </si>
  <si>
    <t>игры гарри поттер</t>
  </si>
  <si>
    <t>депилфлекс</t>
  </si>
  <si>
    <t>4051517</t>
  </si>
  <si>
    <t>милада одежда от фирмы</t>
  </si>
  <si>
    <t>кинетикс база</t>
  </si>
  <si>
    <t>lucem</t>
  </si>
  <si>
    <t>рубашки женские туники длинные</t>
  </si>
  <si>
    <t>4801326</t>
  </si>
  <si>
    <t>том тайлор футболка</t>
  </si>
  <si>
    <t>будильник пистолет</t>
  </si>
  <si>
    <t>мокасины женские  белые</t>
  </si>
  <si>
    <t>постельное белье шелковое 2</t>
  </si>
  <si>
    <t>жнецы страданий</t>
  </si>
  <si>
    <t>vitavim</t>
  </si>
  <si>
    <t xml:space="preserve">чехол xiaomi redmi 8 </t>
  </si>
  <si>
    <t>mneva</t>
  </si>
  <si>
    <t>бенеттон футболки женские</t>
  </si>
  <si>
    <t>табличка на баню</t>
  </si>
  <si>
    <t>под испаритель</t>
  </si>
  <si>
    <t>тинт dior</t>
  </si>
  <si>
    <t>волейбол аниме форма</t>
  </si>
  <si>
    <t>кроссвоки adidas</t>
  </si>
  <si>
    <t>личи фрукт</t>
  </si>
  <si>
    <t>essie масло</t>
  </si>
  <si>
    <t>talekt</t>
  </si>
  <si>
    <t>тушь volume express</t>
  </si>
  <si>
    <t>zingal</t>
  </si>
  <si>
    <t>медицинский хирургический костюм</t>
  </si>
  <si>
    <t>charme pro line база</t>
  </si>
  <si>
    <t>fizsman</t>
  </si>
  <si>
    <t>антилипидный чай</t>
  </si>
  <si>
    <t>ваза из ротанга</t>
  </si>
  <si>
    <t>nescafe dolce gusto americano</t>
  </si>
  <si>
    <t>сумочки левочкам</t>
  </si>
  <si>
    <t>70059836</t>
  </si>
  <si>
    <t>:28471082</t>
  </si>
  <si>
    <t>набор парикмахерский</t>
  </si>
  <si>
    <t>nike baby</t>
  </si>
  <si>
    <t xml:space="preserve">iplate </t>
  </si>
  <si>
    <t xml:space="preserve">malecula </t>
  </si>
  <si>
    <t>евангилие</t>
  </si>
  <si>
    <t xml:space="preserve">костюмы брючные </t>
  </si>
  <si>
    <t>65101081</t>
  </si>
  <si>
    <t>спортивный костюм с кофтой на молнии</t>
  </si>
  <si>
    <t>бейсболка с волком</t>
  </si>
  <si>
    <t xml:space="preserve">винтажные серьги </t>
  </si>
  <si>
    <t>джинсы hello kitty</t>
  </si>
  <si>
    <t>платье трикотажное длинное облегающее</t>
  </si>
  <si>
    <t>easy twist</t>
  </si>
  <si>
    <t>шлепки бежевые</t>
  </si>
  <si>
    <t>плед пушистый розовый</t>
  </si>
  <si>
    <t>kpop txt</t>
  </si>
  <si>
    <t>biomagic</t>
  </si>
  <si>
    <t>стекло на redmi 5 plus</t>
  </si>
  <si>
    <t>косюм с юбкой</t>
  </si>
  <si>
    <t>туфли летние мужские светлые</t>
  </si>
  <si>
    <t>стич большой</t>
  </si>
  <si>
    <t>асминожка</t>
  </si>
  <si>
    <t>духи женские гучи</t>
  </si>
  <si>
    <t>кофе эгоист зерно</t>
  </si>
  <si>
    <t>mamasasha</t>
  </si>
  <si>
    <t>воблер orbit</t>
  </si>
  <si>
    <t>шланг гринда</t>
  </si>
  <si>
    <t>в твой дом</t>
  </si>
  <si>
    <t>телмиста</t>
  </si>
  <si>
    <t>ручки erichkrause r-301</t>
  </si>
  <si>
    <t>плиссе штора</t>
  </si>
  <si>
    <t>чехол на zte a5</t>
  </si>
  <si>
    <t>кувшин в туалет</t>
  </si>
  <si>
    <t>ukiwi</t>
  </si>
  <si>
    <t>ошейник с банданой</t>
  </si>
  <si>
    <t>bean</t>
  </si>
  <si>
    <t>туалет кошачий закрытый</t>
  </si>
  <si>
    <t>кардиган женский zolla</t>
  </si>
  <si>
    <t>аромалампа слон</t>
  </si>
  <si>
    <t>mahabbat колье</t>
  </si>
  <si>
    <t>кеды эко</t>
  </si>
  <si>
    <t>stels pilot 200</t>
  </si>
  <si>
    <t xml:space="preserve">бюстгалтер большого размера </t>
  </si>
  <si>
    <t>венчик мини</t>
  </si>
  <si>
    <t>марк спенсер платье</t>
  </si>
  <si>
    <t>системный блок с подсветкой</t>
  </si>
  <si>
    <t>кольцо женское сердце</t>
  </si>
  <si>
    <t>силиконовый чайник</t>
  </si>
  <si>
    <t>banks home</t>
  </si>
  <si>
    <t>смарт часы lige</t>
  </si>
  <si>
    <t>лабрет в ухо титан</t>
  </si>
  <si>
    <t xml:space="preserve">набор косметики подарочный </t>
  </si>
  <si>
    <t>паралог</t>
  </si>
  <si>
    <t xml:space="preserve">бесульфатный шампунь </t>
  </si>
  <si>
    <t>кукуйка</t>
  </si>
  <si>
    <t>вискозные футболки</t>
  </si>
  <si>
    <t>светодиодные лампочки е14</t>
  </si>
  <si>
    <t xml:space="preserve">футболка с принтом z </t>
  </si>
  <si>
    <t xml:space="preserve">вкладыши в сапоги </t>
  </si>
  <si>
    <t>anil</t>
  </si>
  <si>
    <t>усилитель сабвуфера</t>
  </si>
  <si>
    <t>гиалуроновый гель garnier</t>
  </si>
  <si>
    <t>постельное белье lol</t>
  </si>
  <si>
    <t>гетры kelme</t>
  </si>
  <si>
    <t>джуси костюм</t>
  </si>
  <si>
    <t>шар детский</t>
  </si>
  <si>
    <t>платье спортивное короткое</t>
  </si>
  <si>
    <t>зеркало мужское</t>
  </si>
  <si>
    <t xml:space="preserve">джинсы женские золла </t>
  </si>
  <si>
    <t>туфли женские кожаные черные на низком каблуке</t>
  </si>
  <si>
    <t>костюм 54</t>
  </si>
  <si>
    <t>primigi кроссовки</t>
  </si>
  <si>
    <t>all we need пальто</t>
  </si>
  <si>
    <t>home team</t>
  </si>
  <si>
    <t>легенсы адидас</t>
  </si>
  <si>
    <t>kingston 256</t>
  </si>
  <si>
    <t>русские народные игрушки</t>
  </si>
  <si>
    <t>xenium</t>
  </si>
  <si>
    <t>ай отто</t>
  </si>
  <si>
    <t>бархатное платье в пол</t>
  </si>
  <si>
    <t>айфон 6s экран</t>
  </si>
  <si>
    <t>чехол на диаан</t>
  </si>
  <si>
    <t>чехол на телефон samsung м12</t>
  </si>
  <si>
    <t>пижама с шортами бархат</t>
  </si>
  <si>
    <t>chi volume</t>
  </si>
  <si>
    <t>morezabav</t>
  </si>
  <si>
    <t>постеры черно белые</t>
  </si>
  <si>
    <t xml:space="preserve">помидоры черри семена </t>
  </si>
  <si>
    <t>серьги из мед стали</t>
  </si>
  <si>
    <t>18 plus</t>
  </si>
  <si>
    <t>джинсы женские лав репаблик</t>
  </si>
  <si>
    <t>контейнеры идеа</t>
  </si>
  <si>
    <t>книга пони</t>
  </si>
  <si>
    <t>маечное платье</t>
  </si>
  <si>
    <t xml:space="preserve">лапша удон </t>
  </si>
  <si>
    <t>сережка в нос гвоздик</t>
  </si>
  <si>
    <t>кольца обереги</t>
  </si>
  <si>
    <t>pokemon sword</t>
  </si>
  <si>
    <t>сарафан женский вечерний</t>
  </si>
  <si>
    <t>по ту сторону</t>
  </si>
  <si>
    <t>палас комнатный 1,5</t>
  </si>
  <si>
    <t>женский костюм с манжетами</t>
  </si>
  <si>
    <t>кроссовки мужские карра</t>
  </si>
  <si>
    <t>рубашка armani</t>
  </si>
  <si>
    <t>детский уличный спортивный комплекс</t>
  </si>
  <si>
    <t>репешок трава</t>
  </si>
  <si>
    <t>70029721</t>
  </si>
  <si>
    <t>тюль лен 260</t>
  </si>
  <si>
    <t xml:space="preserve">сексуальное белье женское </t>
  </si>
  <si>
    <t>хлопок носки</t>
  </si>
  <si>
    <t>чехол на часы хонор</t>
  </si>
  <si>
    <t>куртки женский</t>
  </si>
  <si>
    <t>заколки на косички</t>
  </si>
  <si>
    <t>ауди тт</t>
  </si>
  <si>
    <t>брикеты угольные weber</t>
  </si>
  <si>
    <t>фиалковое платье</t>
  </si>
  <si>
    <t>части тела развитие</t>
  </si>
  <si>
    <t>шприц без иглы</t>
  </si>
  <si>
    <t>в огород</t>
  </si>
  <si>
    <t>косметичка с ромашками</t>
  </si>
  <si>
    <t>наушники беспроводные фиолетовые</t>
  </si>
  <si>
    <t>удалитель граффити</t>
  </si>
  <si>
    <t>попоны</t>
  </si>
  <si>
    <t>ксиоми 11t чехол</t>
  </si>
  <si>
    <t>чистка кофемашин</t>
  </si>
  <si>
    <t>leonhome</t>
  </si>
  <si>
    <t>хранение бумаги</t>
  </si>
  <si>
    <t>гельтек neo</t>
  </si>
  <si>
    <t>штаны и кофта женские</t>
  </si>
  <si>
    <t>валюта 310</t>
  </si>
  <si>
    <t>15306680</t>
  </si>
  <si>
    <t>wilson футболка</t>
  </si>
  <si>
    <t>нашивки брендов</t>
  </si>
  <si>
    <t>lego technic monster jam</t>
  </si>
  <si>
    <t>бусы декоративные</t>
  </si>
  <si>
    <t xml:space="preserve">рено флюенс </t>
  </si>
  <si>
    <t>baykarshop</t>
  </si>
  <si>
    <t xml:space="preserve">платье женское zolla </t>
  </si>
  <si>
    <t>светодиоды на батарейках</t>
  </si>
  <si>
    <t>покрывало 160 на 220</t>
  </si>
  <si>
    <t>19889728</t>
  </si>
  <si>
    <t xml:space="preserve">kayros air </t>
  </si>
  <si>
    <t>блузка под горло</t>
  </si>
  <si>
    <t>футболка доллар</t>
  </si>
  <si>
    <t>консиллер 01</t>
  </si>
  <si>
    <t xml:space="preserve">футболка minecraft </t>
  </si>
  <si>
    <t>салфетница лофт</t>
  </si>
  <si>
    <t xml:space="preserve">колпачки на нипель </t>
  </si>
  <si>
    <t>летние блузки большого размера</t>
  </si>
  <si>
    <t xml:space="preserve">reebok футболка </t>
  </si>
  <si>
    <t xml:space="preserve">тресеме бальзам </t>
  </si>
  <si>
    <t>маша трауб книги книга</t>
  </si>
  <si>
    <t>elmira</t>
  </si>
  <si>
    <t xml:space="preserve">платье горошек </t>
  </si>
  <si>
    <t xml:space="preserve">масло eni </t>
  </si>
  <si>
    <t>сдэк</t>
  </si>
  <si>
    <t>брюки кожаные с разрезами</t>
  </si>
  <si>
    <t xml:space="preserve">ману подгузники </t>
  </si>
  <si>
    <t>lenor 4 литра</t>
  </si>
  <si>
    <t>кеды женские на подошве</t>
  </si>
  <si>
    <t>core i9</t>
  </si>
  <si>
    <t>18506930</t>
  </si>
  <si>
    <t>18448542</t>
  </si>
  <si>
    <t>65798752</t>
  </si>
  <si>
    <t>женский джемпер из хлопка оверсайз</t>
  </si>
  <si>
    <t>гринфилд чай листовой</t>
  </si>
  <si>
    <t>fito шампунь</t>
  </si>
  <si>
    <t>keddo кроссовки детские</t>
  </si>
  <si>
    <t>рации бондибон</t>
  </si>
  <si>
    <t>композитные опоры</t>
  </si>
  <si>
    <t>lego спецназ</t>
  </si>
  <si>
    <t>набор за уходом</t>
  </si>
  <si>
    <t xml:space="preserve">семена гортензии </t>
  </si>
  <si>
    <t>aliytoy</t>
  </si>
  <si>
    <t xml:space="preserve">лампа на стену </t>
  </si>
  <si>
    <t>жевачка в тюбике</t>
  </si>
  <si>
    <t>сумка кархарт</t>
  </si>
  <si>
    <t>утюжок remington</t>
  </si>
  <si>
    <t xml:space="preserve">коктейльные трубочки </t>
  </si>
  <si>
    <t>dream nails</t>
  </si>
  <si>
    <t xml:space="preserve">футболка zа </t>
  </si>
  <si>
    <t>63207984</t>
  </si>
  <si>
    <t>коврик интерьерный</t>
  </si>
  <si>
    <t>салатовые колготки</t>
  </si>
  <si>
    <t>телефон redmi 9s</t>
  </si>
  <si>
    <t>фрай стивен</t>
  </si>
  <si>
    <t>электрический гриль hm-1300g</t>
  </si>
  <si>
    <t>hannah martin</t>
  </si>
  <si>
    <t>сахих муслим</t>
  </si>
  <si>
    <t>значки с наруто</t>
  </si>
  <si>
    <t>дезодорант кристалический</t>
  </si>
  <si>
    <t>костюм детский непромокаемый</t>
  </si>
  <si>
    <t>детские носки теплые</t>
  </si>
  <si>
    <t>vans old school высокие</t>
  </si>
  <si>
    <t>gardex после укусов</t>
  </si>
  <si>
    <t>дональд дак игрушка</t>
  </si>
  <si>
    <t>браслет с совой</t>
  </si>
  <si>
    <t>топ с доинным рукавом</t>
  </si>
  <si>
    <t>морс клюквенный</t>
  </si>
  <si>
    <t>джинсы женские зауженные черные</t>
  </si>
  <si>
    <t>лыжный гоночный костюм</t>
  </si>
  <si>
    <t>женские кросовки асикс</t>
  </si>
  <si>
    <t>aspor</t>
  </si>
  <si>
    <t>17819496</t>
  </si>
  <si>
    <t>картридж фильтр</t>
  </si>
  <si>
    <t>чехол на а20</t>
  </si>
  <si>
    <t>39887205</t>
  </si>
  <si>
    <t>урологические мужские прокладки</t>
  </si>
  <si>
    <t xml:space="preserve">самокат ridex </t>
  </si>
  <si>
    <t>аргановый шампунь</t>
  </si>
  <si>
    <t>мерило</t>
  </si>
  <si>
    <t>бежевые очки</t>
  </si>
  <si>
    <t>ювелирное оборудование</t>
  </si>
  <si>
    <t>носки 1 год</t>
  </si>
  <si>
    <t xml:space="preserve">костюм в зал </t>
  </si>
  <si>
    <t>allmax nutrition</t>
  </si>
  <si>
    <t>cloud b</t>
  </si>
  <si>
    <t>чистка одежды от шерсти</t>
  </si>
  <si>
    <t>походный матрас</t>
  </si>
  <si>
    <t>уличный плафон</t>
  </si>
  <si>
    <t>caseology</t>
  </si>
  <si>
    <t>набор липучек</t>
  </si>
  <si>
    <t>пидинг</t>
  </si>
  <si>
    <t>блузка боди на одно плечо</t>
  </si>
  <si>
    <t>reversal кроссовки</t>
  </si>
  <si>
    <t>кубик рубик 8 на 8</t>
  </si>
  <si>
    <t>verbena and lovender</t>
  </si>
  <si>
    <t>бронь стекло на айфон 7</t>
  </si>
  <si>
    <t>la mosse</t>
  </si>
  <si>
    <t>портмоне barez</t>
  </si>
  <si>
    <t>электронные очки</t>
  </si>
  <si>
    <t>matt tatoo</t>
  </si>
  <si>
    <t>чехол iphone xs max мужской</t>
  </si>
  <si>
    <t>органайзер гамма</t>
  </si>
  <si>
    <t>maryhome</t>
  </si>
  <si>
    <t>портфолио детский сад</t>
  </si>
  <si>
    <t>фронтлайт</t>
  </si>
  <si>
    <t>сапоги болотные nordman</t>
  </si>
  <si>
    <t xml:space="preserve">тренеровочный нож бабочка </t>
  </si>
  <si>
    <t>мужское кроссовки</t>
  </si>
  <si>
    <t>lvl_27</t>
  </si>
  <si>
    <t>подарочный пакет конус</t>
  </si>
  <si>
    <t>браслет на рождение ребенка</t>
  </si>
  <si>
    <t>маркеры скетч</t>
  </si>
  <si>
    <t>1 мл</t>
  </si>
  <si>
    <t>loreal гиалурон эксперт</t>
  </si>
  <si>
    <t>girst</t>
  </si>
  <si>
    <t>kamjove чайник заварочный</t>
  </si>
  <si>
    <t>постер джокер</t>
  </si>
  <si>
    <t>бейсболки la</t>
  </si>
  <si>
    <t>футбольные кроссовки nike</t>
  </si>
  <si>
    <t>12655586</t>
  </si>
  <si>
    <t>маленький букет</t>
  </si>
  <si>
    <t>скот коутон</t>
  </si>
  <si>
    <t>live delano</t>
  </si>
  <si>
    <t xml:space="preserve">книга мастер и маргарита </t>
  </si>
  <si>
    <t>16114313</t>
  </si>
  <si>
    <t>самсунг галакси а51 стекло</t>
  </si>
  <si>
    <t xml:space="preserve">штаны с высокой посадкой </t>
  </si>
  <si>
    <t>limsi</t>
  </si>
  <si>
    <t>носки длинные мужские белые</t>
  </si>
  <si>
    <t>босоножки бежевые на платформе</t>
  </si>
  <si>
    <t>xiaomi poko x3 pro чехол</t>
  </si>
  <si>
    <t>y-scoo самокат</t>
  </si>
  <si>
    <t>хантер манга</t>
  </si>
  <si>
    <t>канта бордюр</t>
  </si>
  <si>
    <t>андигидрин</t>
  </si>
  <si>
    <t xml:space="preserve">спортивный топ женский бра </t>
  </si>
  <si>
    <t xml:space="preserve">магнит поисковой </t>
  </si>
  <si>
    <t xml:space="preserve">чехол на самсунг м 31 </t>
  </si>
  <si>
    <t>тарелки 26 см</t>
  </si>
  <si>
    <t>балетки женские открытые</t>
  </si>
  <si>
    <t>трактор металлический</t>
  </si>
  <si>
    <t xml:space="preserve">женские купальники раздельные </t>
  </si>
  <si>
    <t>шампунь 360</t>
  </si>
  <si>
    <t>зачистка швов</t>
  </si>
  <si>
    <t>пижама play boy</t>
  </si>
  <si>
    <t>vista mare</t>
  </si>
  <si>
    <t>reni 388</t>
  </si>
  <si>
    <t>63038353</t>
  </si>
  <si>
    <t>кеды мужские trussardi</t>
  </si>
  <si>
    <t xml:space="preserve">kiara </t>
  </si>
  <si>
    <t>коучинговые ассоциативные карты</t>
  </si>
  <si>
    <t>redmond rv r650s</t>
  </si>
  <si>
    <t>339880089</t>
  </si>
  <si>
    <t>65463311</t>
  </si>
  <si>
    <t>анатомический бюстгалтер</t>
  </si>
  <si>
    <t>декотекс</t>
  </si>
  <si>
    <t>silver string брюки</t>
  </si>
  <si>
    <t xml:space="preserve">горка 3 </t>
  </si>
  <si>
    <t>nike 95 air max</t>
  </si>
  <si>
    <t>головка компрессора</t>
  </si>
  <si>
    <t>клей sar</t>
  </si>
  <si>
    <t>2782766</t>
  </si>
  <si>
    <t>hipper</t>
  </si>
  <si>
    <t>28182539</t>
  </si>
  <si>
    <t>футболки девочкам надписи про еду</t>
  </si>
  <si>
    <t>кружка на батарейках</t>
  </si>
  <si>
    <t>chicco погремушка</t>
  </si>
  <si>
    <t>шорты джинсоаые</t>
  </si>
  <si>
    <t>штаны повседневные женские</t>
  </si>
  <si>
    <t>19420387</t>
  </si>
  <si>
    <t>детские простыни на резинке</t>
  </si>
  <si>
    <t>hassfashion лето</t>
  </si>
  <si>
    <t xml:space="preserve">пальто на мальчика </t>
  </si>
  <si>
    <t>флокс многолетний</t>
  </si>
  <si>
    <t>minikan картридж</t>
  </si>
  <si>
    <t>поролон 50мм</t>
  </si>
  <si>
    <t>premont плащ</t>
  </si>
  <si>
    <t>наклейка часы</t>
  </si>
  <si>
    <t>самокат детский 7 лет</t>
  </si>
  <si>
    <t>набор открывалок</t>
  </si>
  <si>
    <t>adicolor classics adibreak</t>
  </si>
  <si>
    <t>15494038</t>
  </si>
  <si>
    <t>уголовный кодекс 2022</t>
  </si>
  <si>
    <t>прокладки ежедневные лечебные</t>
  </si>
  <si>
    <t>нобель people</t>
  </si>
  <si>
    <t>костюм на лето мальчик</t>
  </si>
  <si>
    <t>муржские штаны</t>
  </si>
  <si>
    <t xml:space="preserve">часы женские наручные аксессуары </t>
  </si>
  <si>
    <t>donna clar</t>
  </si>
  <si>
    <t xml:space="preserve">перекеднве четки </t>
  </si>
  <si>
    <t>мыло мишка</t>
  </si>
  <si>
    <t>прокладки либоесс</t>
  </si>
  <si>
    <t>насадки oneblade</t>
  </si>
  <si>
    <t xml:space="preserve">воблер tsuyoki </t>
  </si>
  <si>
    <t>27441849</t>
  </si>
  <si>
    <t>чехол а8 2018</t>
  </si>
  <si>
    <t>лошадь на колесах</t>
  </si>
  <si>
    <t>44363870</t>
  </si>
  <si>
    <t>muruk</t>
  </si>
  <si>
    <t>мир бир</t>
  </si>
  <si>
    <t xml:space="preserve">джинсы черные рваные </t>
  </si>
  <si>
    <t>dave bella одежда</t>
  </si>
  <si>
    <t>ранец nukki</t>
  </si>
  <si>
    <t>браслеты sokolov</t>
  </si>
  <si>
    <t>секс белье женское</t>
  </si>
  <si>
    <t>постельное с аниме</t>
  </si>
  <si>
    <t xml:space="preserve">шанпунь </t>
  </si>
  <si>
    <t>комоды с зеркалом</t>
  </si>
  <si>
    <t>доска кит</t>
  </si>
  <si>
    <t>adidas леггинсы женские</t>
  </si>
  <si>
    <t>nthrf</t>
  </si>
  <si>
    <t>шлепки томми</t>
  </si>
  <si>
    <t>лампа букет</t>
  </si>
  <si>
    <t>шитикова</t>
  </si>
  <si>
    <t xml:space="preserve">эспандер трубчатый </t>
  </si>
  <si>
    <t>книги гарри поттер и философский камень</t>
  </si>
  <si>
    <t>лампочка миньон</t>
  </si>
  <si>
    <t xml:space="preserve">краповый берет </t>
  </si>
  <si>
    <t>трукавой самакат</t>
  </si>
  <si>
    <t xml:space="preserve">подгузники муни </t>
  </si>
  <si>
    <t>лампа прищепка эра</t>
  </si>
  <si>
    <t>date a live</t>
  </si>
  <si>
    <t xml:space="preserve">топ с декольте </t>
  </si>
  <si>
    <t>семенники</t>
  </si>
  <si>
    <t>поп ии</t>
  </si>
  <si>
    <t>zitrek гайковерт</t>
  </si>
  <si>
    <t>худи кроп топ</t>
  </si>
  <si>
    <t>футболка с синдзи</t>
  </si>
  <si>
    <t>костюм спортивный девочки без начеса</t>
  </si>
  <si>
    <t>brite</t>
  </si>
  <si>
    <t xml:space="preserve">чехол на телефон хонор 7а </t>
  </si>
  <si>
    <t>подушка ambesonne</t>
  </si>
  <si>
    <t>сотовый кнопочный телефон</t>
  </si>
  <si>
    <t xml:space="preserve">туфли классические женские </t>
  </si>
  <si>
    <t>2264435735</t>
  </si>
  <si>
    <t>кросовки мужскте</t>
  </si>
  <si>
    <t>тележка зубр</t>
  </si>
  <si>
    <t>наклейки брат</t>
  </si>
  <si>
    <t>гриль прижимной</t>
  </si>
  <si>
    <t>mebelpro</t>
  </si>
  <si>
    <t>пленка 135</t>
  </si>
  <si>
    <t xml:space="preserve">картина  </t>
  </si>
  <si>
    <t>everlast перчатки</t>
  </si>
  <si>
    <t>runail elastic</t>
  </si>
  <si>
    <t>бампер самсунг а 52</t>
  </si>
  <si>
    <t>43433611</t>
  </si>
  <si>
    <t>вакууматор bbk</t>
  </si>
  <si>
    <t xml:space="preserve">шорты женские nike </t>
  </si>
  <si>
    <t>бандаж плечевого сустава</t>
  </si>
  <si>
    <t>фиолетовый топик</t>
  </si>
  <si>
    <t>d&amp;b</t>
  </si>
  <si>
    <t xml:space="preserve">мульти пекарь </t>
  </si>
  <si>
    <t>цепочки мишки</t>
  </si>
  <si>
    <t>13535958</t>
  </si>
  <si>
    <t>сумка givenchy</t>
  </si>
  <si>
    <t>carrello gloria</t>
  </si>
  <si>
    <t>ltwoo</t>
  </si>
  <si>
    <t>сахарница с кроликом</t>
  </si>
  <si>
    <t>кукла писает и кушает</t>
  </si>
  <si>
    <t xml:space="preserve">конверты красивые </t>
  </si>
  <si>
    <t>daniele patrici лето</t>
  </si>
  <si>
    <t>кашпо зеленое</t>
  </si>
  <si>
    <t>кулон крестик серебро</t>
  </si>
  <si>
    <t>one plus 9r чехол</t>
  </si>
  <si>
    <t>xiaomi набор</t>
  </si>
  <si>
    <t>женские сникеры обувь</t>
  </si>
  <si>
    <t>amazfit gtr3</t>
  </si>
  <si>
    <t>летние женские штаны спортивные</t>
  </si>
  <si>
    <t>футболка  с длинным рукавом</t>
  </si>
  <si>
    <t>защитный экран на лицо</t>
  </si>
  <si>
    <t xml:space="preserve">наматрасник непромокаемый детский </t>
  </si>
  <si>
    <t>cgjhnbdyst ,h.rb</t>
  </si>
  <si>
    <t>adidas оригинальный</t>
  </si>
  <si>
    <t>переходник тайп си</t>
  </si>
  <si>
    <t>платье вечернее на запах</t>
  </si>
  <si>
    <t xml:space="preserve">одноразовые халаты </t>
  </si>
  <si>
    <t>73122695</t>
  </si>
  <si>
    <t>жилет шерсть</t>
  </si>
  <si>
    <t>74133221</t>
  </si>
  <si>
    <t>коньки ccm</t>
  </si>
  <si>
    <t>летние женские зеленые брюки</t>
  </si>
  <si>
    <t>освежитель воздуха в машину кофе</t>
  </si>
  <si>
    <t xml:space="preserve">пистон </t>
  </si>
  <si>
    <t>пижамы женские хлопок большие</t>
  </si>
  <si>
    <t>электрона сигарета</t>
  </si>
  <si>
    <t xml:space="preserve">ln pro liquid brow soap </t>
  </si>
  <si>
    <t>корпус ключа лада</t>
  </si>
  <si>
    <t>свет заката</t>
  </si>
  <si>
    <t>шахматы 3в1</t>
  </si>
  <si>
    <t>широкие штаны спортивные мужские</t>
  </si>
  <si>
    <t>olesya home</t>
  </si>
  <si>
    <t>mexx толстовка</t>
  </si>
  <si>
    <t>разделочные доски дуб</t>
  </si>
  <si>
    <t>11212735</t>
  </si>
  <si>
    <t>печать на футболках</t>
  </si>
  <si>
    <t>классический</t>
  </si>
  <si>
    <t>тапочки с мишкой</t>
  </si>
  <si>
    <t>мужские брюки levi's</t>
  </si>
  <si>
    <t>miluka</t>
  </si>
  <si>
    <t>флажки уличные</t>
  </si>
  <si>
    <t>reebok рюкзак аксессуары</t>
  </si>
  <si>
    <t>39878058</t>
  </si>
  <si>
    <t>энни пру</t>
  </si>
  <si>
    <t>режим нот 8</t>
  </si>
  <si>
    <t>63974529</t>
  </si>
  <si>
    <t xml:space="preserve">таджикистан </t>
  </si>
  <si>
    <t>пневматик</t>
  </si>
  <si>
    <t>33967127</t>
  </si>
  <si>
    <t>ресвератол</t>
  </si>
  <si>
    <t xml:space="preserve">нашивка флаг </t>
  </si>
  <si>
    <t>67814867</t>
  </si>
  <si>
    <t>электрокотел 18 квт</t>
  </si>
  <si>
    <t>на автомобильное сидение накидка</t>
  </si>
  <si>
    <t>кружки из нержавеющей стали</t>
  </si>
  <si>
    <t>чехол magsafe iphone 12 pro</t>
  </si>
  <si>
    <t>74077409</t>
  </si>
  <si>
    <t>bion 3</t>
  </si>
  <si>
    <t>промо спайка</t>
  </si>
  <si>
    <t>mysheep</t>
  </si>
  <si>
    <t>кроссовки trail</t>
  </si>
  <si>
    <t>укороченные легинсы</t>
  </si>
  <si>
    <t>10753102</t>
  </si>
  <si>
    <t>игровые часы</t>
  </si>
  <si>
    <t>платье женское праздничное белоруссии</t>
  </si>
  <si>
    <t>тамми танука тени</t>
  </si>
  <si>
    <t>ремень томи</t>
  </si>
  <si>
    <t>лавацца крема</t>
  </si>
  <si>
    <t>гербицид грейдер</t>
  </si>
  <si>
    <t>изи белые</t>
  </si>
  <si>
    <t>сандали римские</t>
  </si>
  <si>
    <t>wanna</t>
  </si>
  <si>
    <t>роботы собаки</t>
  </si>
  <si>
    <t>naii</t>
  </si>
  <si>
    <t>taccardi женские туфли</t>
  </si>
  <si>
    <t>exxe бальзам</t>
  </si>
  <si>
    <t xml:space="preserve">пуф мешок </t>
  </si>
  <si>
    <t>брюки тренировочные</t>
  </si>
  <si>
    <t xml:space="preserve">вело очки </t>
  </si>
  <si>
    <t>кобура на бедро</t>
  </si>
  <si>
    <t>тональный maybelline крем</t>
  </si>
  <si>
    <t>46586668</t>
  </si>
  <si>
    <t>sun professional топ</t>
  </si>
  <si>
    <t xml:space="preserve">zelda </t>
  </si>
  <si>
    <t>прстеры</t>
  </si>
  <si>
    <t>one4all</t>
  </si>
  <si>
    <t>48452400</t>
  </si>
  <si>
    <t xml:space="preserve">ампульный концентрат </t>
  </si>
  <si>
    <t>орех грецкий в скорлупе</t>
  </si>
  <si>
    <t>статуэтка ананас</t>
  </si>
  <si>
    <t>rhinowalk</t>
  </si>
  <si>
    <t>универсальный пульт самсунг</t>
  </si>
  <si>
    <t>папка берлинго</t>
  </si>
  <si>
    <t>frosch мыло</t>
  </si>
  <si>
    <t>масло глис кур</t>
  </si>
  <si>
    <t>пеленки одноразовые 90х90</t>
  </si>
  <si>
    <t>40546628</t>
  </si>
  <si>
    <t>boadicea the victorious</t>
  </si>
  <si>
    <t>кукла барби дом</t>
  </si>
  <si>
    <t>временные татуировки рукав</t>
  </si>
  <si>
    <t>сетевой гайковерт</t>
  </si>
  <si>
    <t>59481589</t>
  </si>
  <si>
    <t>белкин</t>
  </si>
  <si>
    <t>jordan nike одежда</t>
  </si>
  <si>
    <t>летотент</t>
  </si>
  <si>
    <t>гидрошарики</t>
  </si>
  <si>
    <t xml:space="preserve">стекло на самсунг а 32 </t>
  </si>
  <si>
    <t xml:space="preserve">стульчик бустер </t>
  </si>
  <si>
    <t>алюминиевый радиатор</t>
  </si>
  <si>
    <t>ipone 11 pro</t>
  </si>
  <si>
    <t>49050089</t>
  </si>
  <si>
    <t>полезные сладости пастила</t>
  </si>
  <si>
    <t>скатерть с фотопечатью</t>
  </si>
  <si>
    <t>любимому мужу и папе</t>
  </si>
  <si>
    <t>костюм в стиле чикаго</t>
  </si>
  <si>
    <t>alcatel 1s</t>
  </si>
  <si>
    <t>костюм цветочка</t>
  </si>
  <si>
    <t>tommy jeans юбка</t>
  </si>
  <si>
    <t>tosca</t>
  </si>
  <si>
    <t>34919455</t>
  </si>
  <si>
    <t xml:space="preserve">шорты на лето женские </t>
  </si>
  <si>
    <t>инсити плащ</t>
  </si>
  <si>
    <t>книга эзотерика</t>
  </si>
  <si>
    <t>танги</t>
  </si>
  <si>
    <t>мужские футболки и майки puma</t>
  </si>
  <si>
    <t xml:space="preserve">кенма </t>
  </si>
  <si>
    <t>эрго</t>
  </si>
  <si>
    <t>игрушка дрон</t>
  </si>
  <si>
    <t>body sculpture</t>
  </si>
  <si>
    <t>нуовита</t>
  </si>
  <si>
    <t>бантики розовые</t>
  </si>
  <si>
    <t xml:space="preserve"> роблокс</t>
  </si>
  <si>
    <t>легинси</t>
  </si>
  <si>
    <t>футболки fnaf</t>
  </si>
  <si>
    <t xml:space="preserve"> масло моторное</t>
  </si>
  <si>
    <t>экотекстиль</t>
  </si>
  <si>
    <t>туфли женские mascotte</t>
  </si>
  <si>
    <t>карепрост (careprost сыворотка</t>
  </si>
  <si>
    <t xml:space="preserve">охолощенное оружие </t>
  </si>
  <si>
    <t>шорты с черепом</t>
  </si>
  <si>
    <t>мыло сиберика</t>
  </si>
  <si>
    <t>багажник автомобильный</t>
  </si>
  <si>
    <t xml:space="preserve">часы соколов женские </t>
  </si>
  <si>
    <t>sarkarhome</t>
  </si>
  <si>
    <t>клей cosmofen ca 12</t>
  </si>
  <si>
    <t>43808755</t>
  </si>
  <si>
    <t>motul 4t</t>
  </si>
  <si>
    <t>вартнер</t>
  </si>
  <si>
    <t>пистолет-зажигалка</t>
  </si>
  <si>
    <t>длинное платье женское летнее</t>
  </si>
  <si>
    <t>чемодан победа</t>
  </si>
  <si>
    <t>цветные лосины женские</t>
  </si>
  <si>
    <t>пластырь бежевый</t>
  </si>
  <si>
    <t>humans bag</t>
  </si>
  <si>
    <t>galaxy a02 чехол книжка</t>
  </si>
  <si>
    <t>45400230</t>
  </si>
  <si>
    <t>искусственные уветы</t>
  </si>
  <si>
    <t>штаны хлопковые мужские</t>
  </si>
  <si>
    <t>провода на усилитель</t>
  </si>
  <si>
    <t>шары латексные белые</t>
  </si>
  <si>
    <t>murmary</t>
  </si>
  <si>
    <t>fennel помада</t>
  </si>
  <si>
    <t>духи dior addict</t>
  </si>
  <si>
    <t>свечка с кольцом</t>
  </si>
  <si>
    <t>43212163</t>
  </si>
  <si>
    <t>cloberry</t>
  </si>
  <si>
    <t>11859391</t>
  </si>
  <si>
    <t>календарь мвд</t>
  </si>
  <si>
    <t>пылесос беспроводной автомобильный</t>
  </si>
  <si>
    <t>комбинезон vulpes</t>
  </si>
  <si>
    <t>веб камера xiaomi</t>
  </si>
  <si>
    <t>покрывало мохнатое</t>
  </si>
  <si>
    <t>63583014</t>
  </si>
  <si>
    <t>платье цвета шампань</t>
  </si>
  <si>
    <t xml:space="preserve">парфюмерное масло </t>
  </si>
  <si>
    <t>ламинирующий гель</t>
  </si>
  <si>
    <t>65997602</t>
  </si>
  <si>
    <t>коврики под обувь</t>
  </si>
  <si>
    <t>фара дальнего света</t>
  </si>
  <si>
    <t>аконит семена</t>
  </si>
  <si>
    <t>сапоги из войлока</t>
  </si>
  <si>
    <t>женские худи адидас</t>
  </si>
  <si>
    <t>анти рак книга</t>
  </si>
  <si>
    <t>svz</t>
  </si>
  <si>
    <t>чехол со шреком</t>
  </si>
  <si>
    <t>body batter</t>
  </si>
  <si>
    <t>наклейки на авто с днем победы</t>
  </si>
  <si>
    <t>халат 60 размер</t>
  </si>
  <si>
    <t>ключницп</t>
  </si>
  <si>
    <t>игрушка хлеб</t>
  </si>
  <si>
    <t>ботинки женские с квадратным носом</t>
  </si>
  <si>
    <t>inspector капли</t>
  </si>
  <si>
    <t>sheba лакомство</t>
  </si>
  <si>
    <t>кеды с высоким берцем</t>
  </si>
  <si>
    <t>3979446</t>
  </si>
  <si>
    <t>кросовки с колесиками</t>
  </si>
  <si>
    <t>67202747</t>
  </si>
  <si>
    <t>прозрачный пистолет</t>
  </si>
  <si>
    <t>малавит мыло</t>
  </si>
  <si>
    <t>наклейка воздушные шары</t>
  </si>
  <si>
    <t xml:space="preserve">ковер в ванну </t>
  </si>
  <si>
    <t>биозащита</t>
  </si>
  <si>
    <t xml:space="preserve">oscar de la </t>
  </si>
  <si>
    <t>apple iphone 13 max</t>
  </si>
  <si>
    <t>блузка с плечиками</t>
  </si>
  <si>
    <t>платье обьемное</t>
  </si>
  <si>
    <t>baizton кушон</t>
  </si>
  <si>
    <t>штаны декатлон</t>
  </si>
  <si>
    <t>зимний женский комбинезон</t>
  </si>
  <si>
    <t>10070466</t>
  </si>
  <si>
    <t>мистраль раствор</t>
  </si>
  <si>
    <t>старты</t>
  </si>
  <si>
    <t>kvv</t>
  </si>
  <si>
    <t>форма хогвартса</t>
  </si>
  <si>
    <t>arivera</t>
  </si>
  <si>
    <t>ботфорты черные</t>
  </si>
  <si>
    <t xml:space="preserve">гелевый краситель </t>
  </si>
  <si>
    <t>7nebo</t>
  </si>
  <si>
    <t>лента выпускник 2022 с колокольчиком</t>
  </si>
  <si>
    <t>заколка из бисера</t>
  </si>
  <si>
    <t>65546601</t>
  </si>
  <si>
    <t>карамель с соком</t>
  </si>
  <si>
    <t>топ nike бра спортивный</t>
  </si>
  <si>
    <t>39878649</t>
  </si>
  <si>
    <t>public desire</t>
  </si>
  <si>
    <t>слип 62</t>
  </si>
  <si>
    <t>стакан единорог</t>
  </si>
  <si>
    <t>манок на ворону</t>
  </si>
  <si>
    <t>mi true wireless earbuds</t>
  </si>
  <si>
    <t>легенсы бежевые</t>
  </si>
  <si>
    <t>наушник iphone</t>
  </si>
  <si>
    <t>многоразовые подгузники детские</t>
  </si>
  <si>
    <t xml:space="preserve">концертное платье </t>
  </si>
  <si>
    <t>brown rice</t>
  </si>
  <si>
    <t>ремкомплект домкрат</t>
  </si>
  <si>
    <t>велосипед спортивный взрослый мужской</t>
  </si>
  <si>
    <t>кофта под рубашку</t>
  </si>
  <si>
    <t>паппито</t>
  </si>
  <si>
    <t>пулана</t>
  </si>
  <si>
    <t>с гранатом</t>
  </si>
  <si>
    <t xml:space="preserve">гонадотропин </t>
  </si>
  <si>
    <t>строительный набор детский</t>
  </si>
  <si>
    <t>конфеты турецкие</t>
  </si>
  <si>
    <t>кольцо енот</t>
  </si>
  <si>
    <t xml:space="preserve">обложка паспорта </t>
  </si>
  <si>
    <t>прозрачные носки с рисунком</t>
  </si>
  <si>
    <t>садовый инвентарь лопата</t>
  </si>
  <si>
    <t>тетива луки</t>
  </si>
  <si>
    <t xml:space="preserve">кепка с вышивкой </t>
  </si>
  <si>
    <t xml:space="preserve">consumed </t>
  </si>
  <si>
    <t>12165084</t>
  </si>
  <si>
    <t>18693012</t>
  </si>
  <si>
    <t>простынь 150</t>
  </si>
  <si>
    <t>глепки</t>
  </si>
  <si>
    <t>бытовые весы электронные</t>
  </si>
  <si>
    <t>адидас худи женское</t>
  </si>
  <si>
    <t>трусикт</t>
  </si>
  <si>
    <t>подарок сестре на др</t>
  </si>
  <si>
    <t>мыло svoboda</t>
  </si>
  <si>
    <t>filtero sam 03</t>
  </si>
  <si>
    <t>aravia анти акне</t>
  </si>
  <si>
    <t>reusel</t>
  </si>
  <si>
    <t>восстановление печени</t>
  </si>
  <si>
    <t>твои супер способности книга</t>
  </si>
  <si>
    <t>наклейки путешествие</t>
  </si>
  <si>
    <t>кеды cropp</t>
  </si>
  <si>
    <t>салфетки бумажные золото</t>
  </si>
  <si>
    <t>25837220</t>
  </si>
  <si>
    <t>lacoste l.12.12 rose</t>
  </si>
  <si>
    <t>шары наборы</t>
  </si>
  <si>
    <t>ddrops</t>
  </si>
  <si>
    <t>рабочие костюм женский</t>
  </si>
  <si>
    <t>жилет 152</t>
  </si>
  <si>
    <t>сглаз браслет</t>
  </si>
  <si>
    <t>kerasoy</t>
  </si>
  <si>
    <t>мир глазами рика</t>
  </si>
  <si>
    <t>клей neo</t>
  </si>
  <si>
    <t>металлические наклейки</t>
  </si>
  <si>
    <t>москитные сетки заплатки</t>
  </si>
  <si>
    <t>34201117</t>
  </si>
  <si>
    <t>суппорт наколенник</t>
  </si>
  <si>
    <t>moonlight клей</t>
  </si>
  <si>
    <t>неоновый свитшот</t>
  </si>
  <si>
    <t>картина маме</t>
  </si>
  <si>
    <t>женские тапки летние</t>
  </si>
  <si>
    <t>школа волшебства</t>
  </si>
  <si>
    <t>16622159</t>
  </si>
  <si>
    <t>мужской парфюм unique</t>
  </si>
  <si>
    <t>евгений чарушин</t>
  </si>
  <si>
    <t>снасти на сома</t>
  </si>
  <si>
    <t>мордкович</t>
  </si>
  <si>
    <t>tda7388</t>
  </si>
  <si>
    <t>shape</t>
  </si>
  <si>
    <t>15917835</t>
  </si>
  <si>
    <t>шопер безумный азарт</t>
  </si>
  <si>
    <t>51699660</t>
  </si>
  <si>
    <t>парикмахеру</t>
  </si>
  <si>
    <t>биоретто</t>
  </si>
  <si>
    <t xml:space="preserve">худи мальчик </t>
  </si>
  <si>
    <t>коннектор магнитный</t>
  </si>
  <si>
    <t>картридж каретки</t>
  </si>
  <si>
    <t>gillette king c</t>
  </si>
  <si>
    <t>дкс</t>
  </si>
  <si>
    <t>sagaza</t>
  </si>
  <si>
    <t>эрвин</t>
  </si>
  <si>
    <t>brabor</t>
  </si>
  <si>
    <t>65268950</t>
  </si>
  <si>
    <t>испаритель drag x pro</t>
  </si>
  <si>
    <t>опрыскиватель лазурит</t>
  </si>
  <si>
    <t xml:space="preserve"> гринвей</t>
  </si>
  <si>
    <t>платье с накладным воротником</t>
  </si>
  <si>
    <t>тюль с сердечками</t>
  </si>
  <si>
    <t>минеральный дезодорант спрей</t>
  </si>
  <si>
    <t>aging care</t>
  </si>
  <si>
    <t>art family женский</t>
  </si>
  <si>
    <t>шорты forward</t>
  </si>
  <si>
    <t xml:space="preserve">мама на кухне книга </t>
  </si>
  <si>
    <t>стекло на honor 8</t>
  </si>
  <si>
    <t>раздельный купальник белье женский</t>
  </si>
  <si>
    <t>накладной светильник потолочный квадратный</t>
  </si>
  <si>
    <t>подушка на садовый стул</t>
  </si>
  <si>
    <t>картофель посевной</t>
  </si>
  <si>
    <t>acer монитор</t>
  </si>
  <si>
    <t>чехол на honor 8s мужской</t>
  </si>
  <si>
    <t>брюки женские спортивные с начесом</t>
  </si>
  <si>
    <t>жизнь прекрасна</t>
  </si>
  <si>
    <t>женские короткие носки белые</t>
  </si>
  <si>
    <t>слайм база</t>
  </si>
  <si>
    <t>19667761</t>
  </si>
  <si>
    <t>шлепанцы с принтом</t>
  </si>
  <si>
    <t>кухмара сковорода</t>
  </si>
  <si>
    <t xml:space="preserve"> тетрадь</t>
  </si>
  <si>
    <t>мужские трусы 18+</t>
  </si>
  <si>
    <t>игрушки жирафики</t>
  </si>
  <si>
    <t xml:space="preserve">набор в лагерь </t>
  </si>
  <si>
    <t>навоз гранулированный</t>
  </si>
  <si>
    <t>ошейник эротика</t>
  </si>
  <si>
    <t xml:space="preserve">плюшевый шопер </t>
  </si>
  <si>
    <t>овечкин..дом</t>
  </si>
  <si>
    <t>clipstudio</t>
  </si>
  <si>
    <t>naj brand</t>
  </si>
  <si>
    <t>нейрологопедические прописи</t>
  </si>
  <si>
    <t>чашка с тарелкой</t>
  </si>
  <si>
    <t>буквы форма</t>
  </si>
  <si>
    <t>домашний костюм большие размеры</t>
  </si>
  <si>
    <t>полки настенные под цветы</t>
  </si>
  <si>
    <t>незнайка в цветочном городе</t>
  </si>
  <si>
    <t>42111</t>
  </si>
  <si>
    <t>7rl</t>
  </si>
  <si>
    <t>отпариватель endever</t>
  </si>
  <si>
    <t>статуэтка кота</t>
  </si>
  <si>
    <t>портреты композиторов</t>
  </si>
  <si>
    <t>38251431</t>
  </si>
  <si>
    <t xml:space="preserve">бершка кроссовки </t>
  </si>
  <si>
    <t xml:space="preserve">vines </t>
  </si>
  <si>
    <t>44536720</t>
  </si>
  <si>
    <t>женское белье triumph</t>
  </si>
  <si>
    <t>серьги кольца сердечки</t>
  </si>
  <si>
    <t>приталеное платье</t>
  </si>
  <si>
    <t>marine life cosmetics</t>
  </si>
  <si>
    <t>ланбене</t>
  </si>
  <si>
    <t>аразис</t>
  </si>
  <si>
    <t>постельное белье 1.5 с цветами</t>
  </si>
  <si>
    <t>штаны кимано</t>
  </si>
  <si>
    <t xml:space="preserve">футболка california </t>
  </si>
  <si>
    <t>картина по номнрам</t>
  </si>
  <si>
    <t>сумки baro</t>
  </si>
  <si>
    <t>чайник домик</t>
  </si>
  <si>
    <t>мона лиза постельное</t>
  </si>
  <si>
    <t>степанова заговоры</t>
  </si>
  <si>
    <t>хонер смартфон 20</t>
  </si>
  <si>
    <t>шуруповерь</t>
  </si>
  <si>
    <t xml:space="preserve">книга ангелов </t>
  </si>
  <si>
    <t>телефон смартфон детский</t>
  </si>
  <si>
    <t>khadi мыло</t>
  </si>
  <si>
    <t>пила вино и хохотала</t>
  </si>
  <si>
    <t>полынь в капсулах</t>
  </si>
  <si>
    <t>спицы гибкие</t>
  </si>
  <si>
    <t>kosmoprofi</t>
  </si>
  <si>
    <t>3925760</t>
  </si>
  <si>
    <t xml:space="preserve">gillete fusion </t>
  </si>
  <si>
    <t>брелок еда</t>
  </si>
  <si>
    <t>шопкинц</t>
  </si>
  <si>
    <t>dkwood</t>
  </si>
  <si>
    <t>amazfit ремень</t>
  </si>
  <si>
    <t>argireline</t>
  </si>
  <si>
    <t>1more comfobuds pro</t>
  </si>
  <si>
    <t>клавиатура мышь наушники</t>
  </si>
  <si>
    <t xml:space="preserve">дражже </t>
  </si>
  <si>
    <t>shaik 280</t>
  </si>
  <si>
    <t>термос 0.7</t>
  </si>
  <si>
    <t>nut &amp; go</t>
  </si>
  <si>
    <t>платье лусио</t>
  </si>
  <si>
    <t>мерамистин</t>
  </si>
  <si>
    <t>xiaomi redmi 9c защитное стекло</t>
  </si>
  <si>
    <t xml:space="preserve">шапка adidas </t>
  </si>
  <si>
    <t>ремешок на часы haylou</t>
  </si>
  <si>
    <t>momnear</t>
  </si>
  <si>
    <t>белый краситель пищевой</t>
  </si>
  <si>
    <t>чехол на samsung а520</t>
  </si>
  <si>
    <t>футболки сектор газа</t>
  </si>
  <si>
    <t xml:space="preserve">клепальник </t>
  </si>
  <si>
    <t>vegan еда</t>
  </si>
  <si>
    <t>комикс гравити фолс</t>
  </si>
  <si>
    <t>матрац круглый</t>
  </si>
  <si>
    <t>мужской лонгслив с воротником</t>
  </si>
  <si>
    <t>galaxy a30</t>
  </si>
  <si>
    <t xml:space="preserve">молд сердце </t>
  </si>
  <si>
    <t>тайна эдвина друда</t>
  </si>
  <si>
    <t>прокладки урологические тена леди</t>
  </si>
  <si>
    <t>воздушные шары микки маус</t>
  </si>
  <si>
    <t>этажерка лдсп</t>
  </si>
  <si>
    <t>рулонные шторы peora</t>
  </si>
  <si>
    <t>подво</t>
  </si>
  <si>
    <t>чат масала</t>
  </si>
  <si>
    <t xml:space="preserve">массажное средство эротик </t>
  </si>
  <si>
    <t>чехол айфон 6 аниме</t>
  </si>
  <si>
    <t>токийские мстители форма</t>
  </si>
  <si>
    <t>солнечные очки guess</t>
  </si>
  <si>
    <t xml:space="preserve">памперсы 0 </t>
  </si>
  <si>
    <t>2926996</t>
  </si>
  <si>
    <t>балоневые брюки</t>
  </si>
  <si>
    <t>серьги фламинго</t>
  </si>
  <si>
    <t>ostara tarot</t>
  </si>
  <si>
    <t>ободок атлас</t>
  </si>
  <si>
    <t>лонгслив с двойным рукавом мужской</t>
  </si>
  <si>
    <t>толстовка mango kids</t>
  </si>
  <si>
    <t>быки</t>
  </si>
  <si>
    <t>бантик на рубашку</t>
  </si>
  <si>
    <t>чехол на vivo 1915</t>
  </si>
  <si>
    <t>кисти just</t>
  </si>
  <si>
    <t>стероид</t>
  </si>
  <si>
    <t>пиджак блейзер</t>
  </si>
  <si>
    <t>капроновые колготки 70 ден</t>
  </si>
  <si>
    <t>rfhfylfi lkz ,hjdtq</t>
  </si>
  <si>
    <t>снуд маска</t>
  </si>
  <si>
    <t>tardis_korpus</t>
  </si>
  <si>
    <t>пипетка монтессори</t>
  </si>
  <si>
    <t>кофта мужскач</t>
  </si>
  <si>
    <t>детский алфавит плакат</t>
  </si>
  <si>
    <t>чехол на 11 pro с принтом</t>
  </si>
  <si>
    <t>katerina bleska tamara savin</t>
  </si>
  <si>
    <t>concept group</t>
  </si>
  <si>
    <t>лецитин гранулы</t>
  </si>
  <si>
    <t>железный стелаж</t>
  </si>
  <si>
    <t>samsung galaxy a31 стекло</t>
  </si>
  <si>
    <t>small rider беговел</t>
  </si>
  <si>
    <t>macdonald</t>
  </si>
  <si>
    <t>защита при окрашивании</t>
  </si>
  <si>
    <t>кроссовки нью беланс мужские</t>
  </si>
  <si>
    <t>микрофон автомобильный</t>
  </si>
  <si>
    <t>обувь кари босоножки</t>
  </si>
  <si>
    <t>44577025</t>
  </si>
  <si>
    <t>кофта с авокадо</t>
  </si>
  <si>
    <t>peuterey</t>
  </si>
  <si>
    <t>honor 9 x lite</t>
  </si>
  <si>
    <t>запчасти на инкубатор</t>
  </si>
  <si>
    <t>шторы вертикальные</t>
  </si>
  <si>
    <t>34360429</t>
  </si>
  <si>
    <t>фартук поворской</t>
  </si>
  <si>
    <t>джинсовук</t>
  </si>
  <si>
    <t>нанолента</t>
  </si>
  <si>
    <t>yurshad</t>
  </si>
  <si>
    <t>питомец в сумке</t>
  </si>
  <si>
    <t>дружеские кольца</t>
  </si>
  <si>
    <t>компактный рюкзак</t>
  </si>
  <si>
    <t>amouage interlude</t>
  </si>
  <si>
    <t>птичий рынок</t>
  </si>
  <si>
    <t>??????????? ?????????? ???????</t>
  </si>
  <si>
    <t>улун персиковый</t>
  </si>
  <si>
    <t>игрушка ананас</t>
  </si>
  <si>
    <t>сухой затвор</t>
  </si>
  <si>
    <t>корректор 0/66</t>
  </si>
  <si>
    <t>кошелек портмоне женский</t>
  </si>
  <si>
    <t>кашпо белое пластик</t>
  </si>
  <si>
    <t>комбинезон на мальчика весна</t>
  </si>
  <si>
    <t>дунаев лещ</t>
  </si>
  <si>
    <t xml:space="preserve">книга про психологию </t>
  </si>
  <si>
    <t>17570041</t>
  </si>
  <si>
    <t>спортивный мужской костюм пума</t>
  </si>
  <si>
    <t>платье женское оливковое</t>
  </si>
  <si>
    <t xml:space="preserve">клинок расекающий демонов </t>
  </si>
  <si>
    <t>bogdashkin</t>
  </si>
  <si>
    <t>ферби коннект</t>
  </si>
  <si>
    <t>белый заварочный чайник</t>
  </si>
  <si>
    <t>чехол karl lagerfeld iphone 12 pro</t>
  </si>
  <si>
    <t>oute смеситель</t>
  </si>
  <si>
    <t>33176078</t>
  </si>
  <si>
    <t>ковер kand</t>
  </si>
  <si>
    <t>пудра 3 в 1</t>
  </si>
  <si>
    <t>калина машинка</t>
  </si>
  <si>
    <t>32183819</t>
  </si>
  <si>
    <t>креветочник</t>
  </si>
  <si>
    <t>моторное масло мобил 1</t>
  </si>
  <si>
    <t>тест полоски аку чек перформа</t>
  </si>
  <si>
    <t>купальник 52</t>
  </si>
  <si>
    <t>вальхала</t>
  </si>
  <si>
    <t>брюки полуклассика</t>
  </si>
  <si>
    <t>соусы heinz</t>
  </si>
  <si>
    <t>hidjab</t>
  </si>
  <si>
    <t>держатель головок</t>
  </si>
  <si>
    <t>29409942</t>
  </si>
  <si>
    <t>smart крем</t>
  </si>
  <si>
    <t>mariita женский</t>
  </si>
  <si>
    <t>книга колориста</t>
  </si>
  <si>
    <t>toukankids</t>
  </si>
  <si>
    <t>d. va</t>
  </si>
  <si>
    <t>43956769</t>
  </si>
  <si>
    <t>spotlight 8</t>
  </si>
  <si>
    <t>бульдог игрушка</t>
  </si>
  <si>
    <t>косметика глэсс</t>
  </si>
  <si>
    <t>бальзам 15 в 1</t>
  </si>
  <si>
    <t>микробы игрушки</t>
  </si>
  <si>
    <t>очки солнечные мужские черные</t>
  </si>
  <si>
    <t>детский питбайк</t>
  </si>
  <si>
    <t>зонт лабра</t>
  </si>
  <si>
    <t>птф логан</t>
  </si>
  <si>
    <t>prosto.тапки</t>
  </si>
  <si>
    <t xml:space="preserve">лоферы коричневые </t>
  </si>
  <si>
    <t>барьер комплекс</t>
  </si>
  <si>
    <t>фрисо га 1</t>
  </si>
  <si>
    <t>карандаши автоматические</t>
  </si>
  <si>
    <t>рыбалка поплавки</t>
  </si>
  <si>
    <t>estel corrector</t>
  </si>
  <si>
    <t xml:space="preserve"> простынь на резинке</t>
  </si>
  <si>
    <t>духи модерн принцесс</t>
  </si>
  <si>
    <t>samsung a31 чехол на</t>
  </si>
  <si>
    <t xml:space="preserve">остин джемпер </t>
  </si>
  <si>
    <t>силиконовый чехол iphone 12 pro</t>
  </si>
  <si>
    <t>куртки ostin</t>
  </si>
  <si>
    <t>платок на хвост</t>
  </si>
  <si>
    <t>женские кожаные сабо</t>
  </si>
  <si>
    <t>костюм скорой помощи мужской</t>
  </si>
  <si>
    <t>а1fa</t>
  </si>
  <si>
    <t>топпер матрас 150 на 200</t>
  </si>
  <si>
    <t>шары цифры воздушные 30</t>
  </si>
  <si>
    <t>ковер комнатный 2 на 3</t>
  </si>
  <si>
    <t>шлепки женские 38</t>
  </si>
  <si>
    <t>lovvie</t>
  </si>
  <si>
    <t>чай с клюквой</t>
  </si>
  <si>
    <t>bati босоножки</t>
  </si>
  <si>
    <t>штаны женские с начесом</t>
  </si>
  <si>
    <t>60759742</t>
  </si>
  <si>
    <t>yamoda shop</t>
  </si>
  <si>
    <t>27413791</t>
  </si>
  <si>
    <t>желтые пакеты</t>
  </si>
  <si>
    <t>трусы мужские сатин</t>
  </si>
  <si>
    <t>куклы инчантималс</t>
  </si>
  <si>
    <t>одежда на мма</t>
  </si>
  <si>
    <t xml:space="preserve">кепки мужские летние </t>
  </si>
  <si>
    <t>maxrom</t>
  </si>
  <si>
    <t>декаративные камни</t>
  </si>
  <si>
    <t>рамадан карим</t>
  </si>
  <si>
    <t xml:space="preserve">девственность </t>
  </si>
  <si>
    <t>kodi 20</t>
  </si>
  <si>
    <t>трусы женские панталоны хлопок</t>
  </si>
  <si>
    <t>чехол на iphone xs max с карманом</t>
  </si>
  <si>
    <t>майл литл пони</t>
  </si>
  <si>
    <t>басеин детский</t>
  </si>
  <si>
    <t>военные шары</t>
  </si>
  <si>
    <t>жила была царевна игрушка</t>
  </si>
  <si>
    <t>плакат пару раз</t>
  </si>
  <si>
    <t>старлайн s96</t>
  </si>
  <si>
    <t>коктель молочный</t>
  </si>
  <si>
    <t>беспроводной наушник самсунг</t>
  </si>
  <si>
    <t>estel 15 в 1</t>
  </si>
  <si>
    <t>tab s7 plus</t>
  </si>
  <si>
    <t>автоклаа</t>
  </si>
  <si>
    <t>желейный мишка</t>
  </si>
  <si>
    <t xml:space="preserve">aravia тонер </t>
  </si>
  <si>
    <t>токийский гуль серьги</t>
  </si>
  <si>
    <t>термосумка 40 литров</t>
  </si>
  <si>
    <t>zeri лето</t>
  </si>
  <si>
    <t>19064567</t>
  </si>
  <si>
    <t>muzzshop</t>
  </si>
  <si>
    <t>сладости на фруктозе</t>
  </si>
  <si>
    <t xml:space="preserve">джинсы разноцветные </t>
  </si>
  <si>
    <t>бампер на xiaomi</t>
  </si>
  <si>
    <t>финики с миндалем</t>
  </si>
  <si>
    <t>топ рукава</t>
  </si>
  <si>
    <t>псиллиум 450</t>
  </si>
  <si>
    <t>улун те гуань инь</t>
  </si>
  <si>
    <t>конфеты тирамису</t>
  </si>
  <si>
    <t>brilliant world</t>
  </si>
  <si>
    <t>телевизор samsung 50 диагональ</t>
  </si>
  <si>
    <t>скрепыши коробка</t>
  </si>
  <si>
    <t>72533029</t>
  </si>
  <si>
    <t xml:space="preserve">клинутрен </t>
  </si>
  <si>
    <t>massager</t>
  </si>
  <si>
    <t>шоколадные машинки</t>
  </si>
  <si>
    <t>хлебуы</t>
  </si>
  <si>
    <t xml:space="preserve">серьги прикольные </t>
  </si>
  <si>
    <t>их там нет</t>
  </si>
  <si>
    <t>платье синее большой размер</t>
  </si>
  <si>
    <t>банк молока</t>
  </si>
  <si>
    <t>solomeya пилка</t>
  </si>
  <si>
    <t>markell пилинг</t>
  </si>
  <si>
    <t>aleksandrahome</t>
  </si>
  <si>
    <t>бюстгальер белый</t>
  </si>
  <si>
    <t>29304303</t>
  </si>
  <si>
    <t>68815344</t>
  </si>
  <si>
    <t>детский защитный костюм</t>
  </si>
  <si>
    <t>джинсы том тейлор женские</t>
  </si>
  <si>
    <t>nokia 6230</t>
  </si>
  <si>
    <t>маленький скейтборд</t>
  </si>
  <si>
    <t>костюм женский брюки и топ</t>
  </si>
  <si>
    <t>пинетки балетки</t>
  </si>
  <si>
    <t>разрыхлитель доктор</t>
  </si>
  <si>
    <t>гидрострелка</t>
  </si>
  <si>
    <t>нутрилон 0</t>
  </si>
  <si>
    <t>smart baby watch q50</t>
  </si>
  <si>
    <t>64255365</t>
  </si>
  <si>
    <t>71727677</t>
  </si>
  <si>
    <t>парники теплицы</t>
  </si>
  <si>
    <t>bomber jacket</t>
  </si>
  <si>
    <t>сумка а роддом</t>
  </si>
  <si>
    <t>покрывало 80 на 200</t>
  </si>
  <si>
    <t>агенство разбитых сердец</t>
  </si>
  <si>
    <t>чертог бусла</t>
  </si>
  <si>
    <t>безрукавка на подростка</t>
  </si>
  <si>
    <t>byrd</t>
  </si>
  <si>
    <t>50045338</t>
  </si>
  <si>
    <t>электрический дозатор</t>
  </si>
  <si>
    <t>картхолдер пластиковый</t>
  </si>
  <si>
    <t>jimmy choo floral</t>
  </si>
  <si>
    <t>фотоаппорат</t>
  </si>
  <si>
    <t>книги от 1 года</t>
  </si>
  <si>
    <t>ремешок honor 5</t>
  </si>
  <si>
    <t>кроссовки с разноцветной подошвой</t>
  </si>
  <si>
    <t>беспроводные звонки</t>
  </si>
  <si>
    <t xml:space="preserve">телефон филипс </t>
  </si>
  <si>
    <t>viktoria secret velvet petals</t>
  </si>
  <si>
    <t>путешествие пилигрима</t>
  </si>
  <si>
    <t>картридж philips</t>
  </si>
  <si>
    <t>крестик цепочка</t>
  </si>
  <si>
    <t>защита динамиков авто</t>
  </si>
  <si>
    <t>мышонок тим не</t>
  </si>
  <si>
    <t>брюки туристические мужские</t>
  </si>
  <si>
    <t>живот беременной</t>
  </si>
  <si>
    <t>набор пластмассовой посуды</t>
  </si>
  <si>
    <t>тату бравл старс</t>
  </si>
  <si>
    <t>часы лаванда</t>
  </si>
  <si>
    <t>скотч прозрачный двусторонний</t>
  </si>
  <si>
    <t>шапка calvin</t>
  </si>
  <si>
    <t>игрушка чайник</t>
  </si>
  <si>
    <t>матовое стекло на айфон</t>
  </si>
  <si>
    <t xml:space="preserve">nur style </t>
  </si>
  <si>
    <t>qukan</t>
  </si>
  <si>
    <t>джинсы с бабочкой</t>
  </si>
  <si>
    <t>new balance 574 кроссовки обувь</t>
  </si>
  <si>
    <t>чехол айфон се 2020</t>
  </si>
  <si>
    <t xml:space="preserve">платье летнее женское праздничное </t>
  </si>
  <si>
    <t>раскраски мандалы</t>
  </si>
  <si>
    <t>виктор некрасов</t>
  </si>
  <si>
    <t>картина по номерам рыба</t>
  </si>
  <si>
    <t xml:space="preserve">жилет твое </t>
  </si>
  <si>
    <t>колагее</t>
  </si>
  <si>
    <t xml:space="preserve">дилис </t>
  </si>
  <si>
    <t xml:space="preserve">метронидазол </t>
  </si>
  <si>
    <t>пробиосан</t>
  </si>
  <si>
    <t>набор мисок с крышкой</t>
  </si>
  <si>
    <t>сумка тележка рыжий кот</t>
  </si>
  <si>
    <t>mafruits</t>
  </si>
  <si>
    <t xml:space="preserve">кожоные брюки детские </t>
  </si>
  <si>
    <t>классические мужские туфли</t>
  </si>
  <si>
    <t>lime корсет</t>
  </si>
  <si>
    <t>самокат красный</t>
  </si>
  <si>
    <t>крем с спф 30</t>
  </si>
  <si>
    <t>11775212</t>
  </si>
  <si>
    <t>на кровать покрывало</t>
  </si>
  <si>
    <t>винтажный свитер мужской</t>
  </si>
  <si>
    <t>сексуальные ночные сорочки</t>
  </si>
  <si>
    <t>шапкв</t>
  </si>
  <si>
    <t>носки винкс</t>
  </si>
  <si>
    <t>женские сандали с закрытым носом</t>
  </si>
  <si>
    <t>puma trinomic</t>
  </si>
  <si>
    <t>lorna shore</t>
  </si>
  <si>
    <t>илезар</t>
  </si>
  <si>
    <t>чехол на a5 2017 samsung</t>
  </si>
  <si>
    <t>go.do.</t>
  </si>
  <si>
    <t>брелок-кошелек</t>
  </si>
  <si>
    <t>ловцы солнца</t>
  </si>
  <si>
    <t xml:space="preserve">красовки летние женские </t>
  </si>
  <si>
    <t>бенеттон брюки</t>
  </si>
  <si>
    <t>чехол на хуавей р 30 лайт</t>
  </si>
  <si>
    <t>earphones 2 pro</t>
  </si>
  <si>
    <t>колготки сетки</t>
  </si>
  <si>
    <t>лифчик послеоперационный</t>
  </si>
  <si>
    <t>медные серьги</t>
  </si>
  <si>
    <t>футболка toxic</t>
  </si>
  <si>
    <t>костюм летний женский легкий</t>
  </si>
  <si>
    <t>системный администратор</t>
  </si>
  <si>
    <t>8030164</t>
  </si>
  <si>
    <t>защитка на iphone</t>
  </si>
  <si>
    <t>хонор 8 s чехол</t>
  </si>
  <si>
    <t>ночник led</t>
  </si>
  <si>
    <t>косуха под замшу</t>
  </si>
  <si>
    <t xml:space="preserve">платье на выпускной девочке </t>
  </si>
  <si>
    <t>форма водосток</t>
  </si>
  <si>
    <t>звезда давида кулон</t>
  </si>
  <si>
    <t>набор хелоу китти</t>
  </si>
  <si>
    <t>кепи дпс</t>
  </si>
  <si>
    <t>бумага а 4 снегурочка</t>
  </si>
  <si>
    <t>штора тюль на кухню</t>
  </si>
  <si>
    <t>эпоксидный лак</t>
  </si>
  <si>
    <t>цепочка на шею с подвеской</t>
  </si>
  <si>
    <t>ston</t>
  </si>
  <si>
    <t>микромед микроскоп</t>
  </si>
  <si>
    <t>asics gt-3000</t>
  </si>
  <si>
    <t>49270354</t>
  </si>
  <si>
    <t>мастер настоек</t>
  </si>
  <si>
    <t>гуммиарабик пищевой</t>
  </si>
  <si>
    <t>l lysine</t>
  </si>
  <si>
    <t>27300742</t>
  </si>
  <si>
    <t>неоновые велосипедки</t>
  </si>
  <si>
    <t>asics красовки</t>
  </si>
  <si>
    <t>светильник на солнечной батарее уличный</t>
  </si>
  <si>
    <t xml:space="preserve">коврик барный </t>
  </si>
  <si>
    <t>asiks кроссовки</t>
  </si>
  <si>
    <t>окрашивающий бальзаи</t>
  </si>
  <si>
    <t>книга идеальный парень</t>
  </si>
  <si>
    <t>ballu uhb-310</t>
  </si>
  <si>
    <t>зауженные женские брюки</t>
  </si>
  <si>
    <t xml:space="preserve">la roche-posay lipikar </t>
  </si>
  <si>
    <t>чехлы на айфон 8 plus</t>
  </si>
  <si>
    <t>карандаши простой нв</t>
  </si>
  <si>
    <t>karmy sterilized</t>
  </si>
  <si>
    <t>котелок с треногой</t>
  </si>
  <si>
    <t>резиновые эспандеры</t>
  </si>
  <si>
    <t>женские капри большие размеры</t>
  </si>
  <si>
    <t xml:space="preserve">clearblue </t>
  </si>
  <si>
    <t>shnurokk</t>
  </si>
  <si>
    <t xml:space="preserve">новорожденные </t>
  </si>
  <si>
    <t>гель лак персик</t>
  </si>
  <si>
    <t>игрушки паук</t>
  </si>
  <si>
    <t xml:space="preserve">ozon </t>
  </si>
  <si>
    <t>скрытый карниз</t>
  </si>
  <si>
    <t>transformers королевство</t>
  </si>
  <si>
    <t>плакаты с bts</t>
  </si>
  <si>
    <t>разгрузочные жилеты</t>
  </si>
  <si>
    <t>манекен кисти</t>
  </si>
  <si>
    <t>картина по номерам мини</t>
  </si>
  <si>
    <t>бутылочка avent natural</t>
  </si>
  <si>
    <t>флориаль</t>
  </si>
  <si>
    <t>садовые опоры</t>
  </si>
  <si>
    <t>бейсболка москва</t>
  </si>
  <si>
    <t>факел-2</t>
  </si>
  <si>
    <t>колготки sisi be free daino</t>
  </si>
  <si>
    <t>перчатки теплые женские</t>
  </si>
  <si>
    <t>i love dick</t>
  </si>
  <si>
    <t>чехол единорог на телефон</t>
  </si>
  <si>
    <t>5196264</t>
  </si>
  <si>
    <t xml:space="preserve">платье колокольчик </t>
  </si>
  <si>
    <t>боди calvin klein</t>
  </si>
  <si>
    <t>feybaul</t>
  </si>
  <si>
    <t>брюки на выпускной мужские</t>
  </si>
  <si>
    <t>кофта овчина</t>
  </si>
  <si>
    <t>trussardi женские кроссовки</t>
  </si>
  <si>
    <t xml:space="preserve"> bmakeup</t>
  </si>
  <si>
    <t>умилон</t>
  </si>
  <si>
    <t>белье victoria's secret</t>
  </si>
  <si>
    <t>желетуа</t>
  </si>
  <si>
    <t>18835116</t>
  </si>
  <si>
    <t>черника саженцы</t>
  </si>
  <si>
    <t>набор адидас</t>
  </si>
  <si>
    <t>алга бейсболка</t>
  </si>
  <si>
    <t>фронлайн</t>
  </si>
  <si>
    <t>микробиом</t>
  </si>
  <si>
    <t>samsung fit plus</t>
  </si>
  <si>
    <t>nettle</t>
  </si>
  <si>
    <t>форма росгвардии мох</t>
  </si>
  <si>
    <t>14281729</t>
  </si>
  <si>
    <t>мужские туфли лето</t>
  </si>
  <si>
    <t xml:space="preserve">хагис 3 </t>
  </si>
  <si>
    <t>тетрадь в узкую линию</t>
  </si>
  <si>
    <t>51380623</t>
  </si>
  <si>
    <t>варенье из черной смородины</t>
  </si>
  <si>
    <t>stradivarius шорты</t>
  </si>
  <si>
    <t>шапка 44</t>
  </si>
  <si>
    <t xml:space="preserve">ослик </t>
  </si>
  <si>
    <t>n. o. a.</t>
  </si>
  <si>
    <t>посуда катунь</t>
  </si>
  <si>
    <t>мне 1 годик платье</t>
  </si>
  <si>
    <t>платье сирень</t>
  </si>
  <si>
    <t>машинка газ</t>
  </si>
  <si>
    <t>энергетик hot cat</t>
  </si>
  <si>
    <t>sams</t>
  </si>
  <si>
    <t>сушить посуду</t>
  </si>
  <si>
    <t>чехол samsung а30 s</t>
  </si>
  <si>
    <t>широкий джинсы</t>
  </si>
  <si>
    <t>штаны calvin klein</t>
  </si>
  <si>
    <t>нано иглы</t>
  </si>
  <si>
    <t>manyo маска</t>
  </si>
  <si>
    <t>куртка коламбиа</t>
  </si>
  <si>
    <t>тосторы</t>
  </si>
  <si>
    <t>bodenschatz</t>
  </si>
  <si>
    <t>двухсторонние куртки женские</t>
  </si>
  <si>
    <t>эстафетные палочки</t>
  </si>
  <si>
    <t>пакеты 30 на 40</t>
  </si>
  <si>
    <t>купальеики</t>
  </si>
  <si>
    <t>kamelia</t>
  </si>
  <si>
    <t>mila style</t>
  </si>
  <si>
    <t>лифчик женский белый</t>
  </si>
  <si>
    <t>двойка на лето</t>
  </si>
  <si>
    <t xml:space="preserve">чехол на samsung a11 </t>
  </si>
  <si>
    <t>очки круглые белые</t>
  </si>
  <si>
    <t>tobiki&amp;nomiki</t>
  </si>
  <si>
    <t xml:space="preserve">математика 1 класс </t>
  </si>
  <si>
    <t>стаканчики детские игрушки</t>
  </si>
  <si>
    <t>ремувер bronsun</t>
  </si>
  <si>
    <t>сандали женские mango</t>
  </si>
  <si>
    <t>одежда на выписку комплект новорожденного</t>
  </si>
  <si>
    <t>чингиз айтматов книги</t>
  </si>
  <si>
    <t>лакерс</t>
  </si>
  <si>
    <t>плинтус мебельный</t>
  </si>
  <si>
    <t>сортер мозайка</t>
  </si>
  <si>
    <t>реальные упыри</t>
  </si>
  <si>
    <t>легушка</t>
  </si>
  <si>
    <t>пирсинг пупок серебро</t>
  </si>
  <si>
    <t>пылесос ксиоми v10</t>
  </si>
  <si>
    <t>керамический ароматизатор</t>
  </si>
  <si>
    <t>essence juicy bomb</t>
  </si>
  <si>
    <t>shequ</t>
  </si>
  <si>
    <t xml:space="preserve">baby go салфетки </t>
  </si>
  <si>
    <t>ремешок на honor band 4</t>
  </si>
  <si>
    <t>костюмы летний</t>
  </si>
  <si>
    <t>фальшвеер</t>
  </si>
  <si>
    <t>кроп топ бра</t>
  </si>
  <si>
    <t xml:space="preserve">matrix color </t>
  </si>
  <si>
    <t>знаток книги</t>
  </si>
  <si>
    <t>ткань липучка</t>
  </si>
  <si>
    <t>рисовать на холсте</t>
  </si>
  <si>
    <t xml:space="preserve">глеб </t>
  </si>
  <si>
    <t>8718402</t>
  </si>
  <si>
    <t xml:space="preserve">гексикон </t>
  </si>
  <si>
    <t>51866693</t>
  </si>
  <si>
    <t>шкатулка прозрачнач</t>
  </si>
  <si>
    <t>из бисера кольцо</t>
  </si>
  <si>
    <t>wonderful honey</t>
  </si>
  <si>
    <t>shamtu сухой шампунь</t>
  </si>
  <si>
    <t xml:space="preserve">грелка на чайник </t>
  </si>
  <si>
    <t>штаны с начесом мужские</t>
  </si>
  <si>
    <t>костюм спортивный легинсы</t>
  </si>
  <si>
    <t>подследники на мысок</t>
  </si>
  <si>
    <t>детский веер</t>
  </si>
  <si>
    <t>шампунь сша</t>
  </si>
  <si>
    <t>пробойник дырокол</t>
  </si>
  <si>
    <t>югтекстильторг лето</t>
  </si>
  <si>
    <t>фартук поварской женский</t>
  </si>
  <si>
    <t>штаны мото</t>
  </si>
  <si>
    <t>чехол на наушники pro</t>
  </si>
  <si>
    <t>7500903</t>
  </si>
  <si>
    <t>компас брелок</t>
  </si>
  <si>
    <t>adidas дезодарант</t>
  </si>
  <si>
    <t xml:space="preserve">ободок dark beauty </t>
  </si>
  <si>
    <t>набор тарелок белый</t>
  </si>
  <si>
    <t xml:space="preserve">брелок на ключи автомобильные </t>
  </si>
  <si>
    <t>чехлы самсунг а 51</t>
  </si>
  <si>
    <t>flash накопитель 32</t>
  </si>
  <si>
    <t>кофе крем</t>
  </si>
  <si>
    <t>покрывало 180 220</t>
  </si>
  <si>
    <t xml:space="preserve">брюки медицинские мужские </t>
  </si>
  <si>
    <t>очки солнцезащитные  белые женские</t>
  </si>
  <si>
    <t>bare bears</t>
  </si>
  <si>
    <t>материал лен</t>
  </si>
  <si>
    <t>рабалка</t>
  </si>
  <si>
    <t>64848816</t>
  </si>
  <si>
    <t>стекло на galaxy a12</t>
  </si>
  <si>
    <t>полочка на холодильник</t>
  </si>
  <si>
    <t xml:space="preserve">salerm маска </t>
  </si>
  <si>
    <t>ножницы парикмахерские 7</t>
  </si>
  <si>
    <t>тренч женский оливковый</t>
  </si>
  <si>
    <t>лимон де помпон</t>
  </si>
  <si>
    <t>guandy</t>
  </si>
  <si>
    <t>брелок starline b9</t>
  </si>
  <si>
    <t xml:space="preserve">бандаж на голеностоп </t>
  </si>
  <si>
    <t>термометр в комнату</t>
  </si>
  <si>
    <t xml:space="preserve">valco baby snap </t>
  </si>
  <si>
    <t xml:space="preserve">yumi </t>
  </si>
  <si>
    <t>43524443</t>
  </si>
  <si>
    <t>dress mania</t>
  </si>
  <si>
    <t>противоударный чехол iphone 12 pro</t>
  </si>
  <si>
    <t>satchel</t>
  </si>
  <si>
    <t>рюгзак детский</t>
  </si>
  <si>
    <t>sanitary ware's window</t>
  </si>
  <si>
    <t>трусы стринги комплект</t>
  </si>
  <si>
    <t>колготки на девочек</t>
  </si>
  <si>
    <t>барэнды</t>
  </si>
  <si>
    <t>felps ботокс</t>
  </si>
  <si>
    <t>бмфри</t>
  </si>
  <si>
    <t>магний и кальций</t>
  </si>
  <si>
    <t xml:space="preserve">костюм атласный женский </t>
  </si>
  <si>
    <t>кофта от солнца</t>
  </si>
  <si>
    <t>intimi bikini</t>
  </si>
  <si>
    <t>lironia store</t>
  </si>
  <si>
    <t>62 размер</t>
  </si>
  <si>
    <t>кеды женсеие</t>
  </si>
  <si>
    <t>aversia</t>
  </si>
  <si>
    <t xml:space="preserve">костюм горка мужской летний </t>
  </si>
  <si>
    <t>75403184</t>
  </si>
  <si>
    <t>сундучок сказок</t>
  </si>
  <si>
    <t>63417551</t>
  </si>
  <si>
    <t>бруско плюс</t>
  </si>
  <si>
    <t>а52 телефон</t>
  </si>
  <si>
    <t>платье лето легкое</t>
  </si>
  <si>
    <t>найди преступника книга</t>
  </si>
  <si>
    <t>31900928</t>
  </si>
  <si>
    <t>aurora игрушка</t>
  </si>
  <si>
    <t>одежда в стиле панк</t>
  </si>
  <si>
    <t>свадебный фонтан</t>
  </si>
  <si>
    <t>одежда на лето девочкам</t>
  </si>
  <si>
    <t>под монеты</t>
  </si>
  <si>
    <t xml:space="preserve">cappa </t>
  </si>
  <si>
    <t>сережки бантики</t>
  </si>
  <si>
    <t>холодный дом диккенс</t>
  </si>
  <si>
    <t xml:space="preserve">воск мебельный </t>
  </si>
  <si>
    <t>робот железный человек</t>
  </si>
  <si>
    <t>вкладыш утеплитель детский</t>
  </si>
  <si>
    <t>чай ричман</t>
  </si>
  <si>
    <t>железные крышки</t>
  </si>
  <si>
    <t>худи мужское однотонное</t>
  </si>
  <si>
    <t>ботинки  женские весенние</t>
  </si>
  <si>
    <t>66983877</t>
  </si>
  <si>
    <t>67946736</t>
  </si>
  <si>
    <t>машенька книга</t>
  </si>
  <si>
    <t>автомат с шариками</t>
  </si>
  <si>
    <t>рубашка вышивка</t>
  </si>
  <si>
    <t xml:space="preserve">arte lamp </t>
  </si>
  <si>
    <t>стаканы 100 мл</t>
  </si>
  <si>
    <t>калхолдер</t>
  </si>
  <si>
    <t>брюки женские oodji полиэстер коричневые</t>
  </si>
  <si>
    <t xml:space="preserve">magnolia </t>
  </si>
  <si>
    <t>27917458</t>
  </si>
  <si>
    <t xml:space="preserve">платье классика </t>
  </si>
  <si>
    <t xml:space="preserve">буквы бисер </t>
  </si>
  <si>
    <t>берди</t>
  </si>
  <si>
    <t>vladislava</t>
  </si>
  <si>
    <t>занавески на липучке</t>
  </si>
  <si>
    <t>лоферы женские леопард</t>
  </si>
  <si>
    <t>теймуров спрей</t>
  </si>
  <si>
    <t>маникюрный ножницы</t>
  </si>
  <si>
    <t>bad bunny</t>
  </si>
  <si>
    <t>75464294</t>
  </si>
  <si>
    <t xml:space="preserve">ветровка рибок </t>
  </si>
  <si>
    <t xml:space="preserve">на сабо </t>
  </si>
  <si>
    <t>loreal тональник</t>
  </si>
  <si>
    <t>smart dog корм</t>
  </si>
  <si>
    <t>la roche-posay redermic c</t>
  </si>
  <si>
    <t xml:space="preserve">облегающие шорты </t>
  </si>
  <si>
    <t>9c redmi чехол</t>
  </si>
  <si>
    <t>the femme</t>
  </si>
  <si>
    <t>гель от прыщей на лице</t>
  </si>
  <si>
    <t>suprunov style</t>
  </si>
  <si>
    <t>классические брюки мужские летние</t>
  </si>
  <si>
    <t>сумка mironpan</t>
  </si>
  <si>
    <t>50107522</t>
  </si>
  <si>
    <t>палантин коты</t>
  </si>
  <si>
    <t>толстовка оверсайс</t>
  </si>
  <si>
    <t>джеймс крюс</t>
  </si>
  <si>
    <t>гарри поттер кулоны</t>
  </si>
  <si>
    <t xml:space="preserve">o2 </t>
  </si>
  <si>
    <t>пылесос циклон</t>
  </si>
  <si>
    <t>рюкзак акватик рыболовный</t>
  </si>
  <si>
    <t>блюдо с зайчиком</t>
  </si>
  <si>
    <t>бронипровода</t>
  </si>
  <si>
    <t>нумизмат</t>
  </si>
  <si>
    <t>schwarzkopf oil</t>
  </si>
  <si>
    <t>буква подушка</t>
  </si>
  <si>
    <t>розовые маски медицинские</t>
  </si>
  <si>
    <t>компьютер iphone</t>
  </si>
  <si>
    <t>la delicate</t>
  </si>
  <si>
    <t>сортер палочки</t>
  </si>
  <si>
    <t>охотничьи костюм</t>
  </si>
  <si>
    <t>свежий аромат</t>
  </si>
  <si>
    <t>11 lite ne</t>
  </si>
  <si>
    <t>набор рисование</t>
  </si>
  <si>
    <t>hello kitty парфюмерный набор</t>
  </si>
  <si>
    <t xml:space="preserve">фри фаер </t>
  </si>
  <si>
    <t>hazelwood</t>
  </si>
  <si>
    <t>плед 80*160</t>
  </si>
  <si>
    <t>иса дора</t>
  </si>
  <si>
    <t>юь</t>
  </si>
  <si>
    <t>эсте</t>
  </si>
  <si>
    <t>nutrilak безлактозный</t>
  </si>
  <si>
    <t>грибы украшение</t>
  </si>
  <si>
    <t>токарные</t>
  </si>
  <si>
    <t>66045068</t>
  </si>
  <si>
    <t>otostick</t>
  </si>
  <si>
    <t>14411028</t>
  </si>
  <si>
    <t>ol all in one milk</t>
  </si>
  <si>
    <t>vizzle</t>
  </si>
  <si>
    <t>женский костюм строгий</t>
  </si>
  <si>
    <t>додж караван</t>
  </si>
  <si>
    <t>босоножки без каблука женские обувь</t>
  </si>
  <si>
    <t>tolika</t>
  </si>
  <si>
    <t>estel шампунь vedma</t>
  </si>
  <si>
    <t>шифоновое белое платье</t>
  </si>
  <si>
    <t>фотообои 3д в зал</t>
  </si>
  <si>
    <t>mesopharm simple care</t>
  </si>
  <si>
    <t>шторы из бамбука на дверь</t>
  </si>
  <si>
    <t>ракетка head</t>
  </si>
  <si>
    <t>tsururi</t>
  </si>
  <si>
    <t>спортивные колготки</t>
  </si>
  <si>
    <t xml:space="preserve">loreal блеск </t>
  </si>
  <si>
    <t>футболки one size</t>
  </si>
  <si>
    <t>кроссовки мужские zx</t>
  </si>
  <si>
    <t>шорты большого размера женские летние</t>
  </si>
  <si>
    <t>цветочник</t>
  </si>
  <si>
    <t>шины белшина</t>
  </si>
  <si>
    <t>уродина</t>
  </si>
  <si>
    <t>мужские спортивнве костюмы</t>
  </si>
  <si>
    <t>lubby соска</t>
  </si>
  <si>
    <t>xiaomi redmi note 8 2021</t>
  </si>
  <si>
    <t>365 day</t>
  </si>
  <si>
    <t>электро шторы</t>
  </si>
  <si>
    <t>калаши</t>
  </si>
  <si>
    <t>poco наушники</t>
  </si>
  <si>
    <t>облегающее платье лапша</t>
  </si>
  <si>
    <t>джинсы слоучи детские</t>
  </si>
  <si>
    <t>флоресан масло</t>
  </si>
  <si>
    <t xml:space="preserve">ботинк </t>
  </si>
  <si>
    <t>rv24</t>
  </si>
  <si>
    <t>платье бусинки</t>
  </si>
  <si>
    <t>gardeur джинсы</t>
  </si>
  <si>
    <t>духи нина риччи</t>
  </si>
  <si>
    <t>ткани кружево</t>
  </si>
  <si>
    <t xml:space="preserve">рубит </t>
  </si>
  <si>
    <t>чай в порошке</t>
  </si>
  <si>
    <t>15822519</t>
  </si>
  <si>
    <t>чехол на релми</t>
  </si>
  <si>
    <t>тварь</t>
  </si>
  <si>
    <t>абсолютист</t>
  </si>
  <si>
    <t>if diy house</t>
  </si>
  <si>
    <t>набор резиновых перчаток</t>
  </si>
  <si>
    <t>glide</t>
  </si>
  <si>
    <t>мужские зимние обувь</t>
  </si>
  <si>
    <t>жидкий маршмеллоу</t>
  </si>
  <si>
    <t>стринги со слоником</t>
  </si>
  <si>
    <t>штаны женские широкие летние</t>
  </si>
  <si>
    <t>домик клумба</t>
  </si>
  <si>
    <t>собиратель волос</t>
  </si>
  <si>
    <t>последний ребенок</t>
  </si>
  <si>
    <t>сарафан летний твое</t>
  </si>
  <si>
    <t>mercedes amg</t>
  </si>
  <si>
    <t>масло сафлоровое</t>
  </si>
  <si>
    <t xml:space="preserve">анна шарова </t>
  </si>
  <si>
    <t xml:space="preserve">ma:nyo blackhead </t>
  </si>
  <si>
    <t>матрас уличный</t>
  </si>
  <si>
    <t>футболки с длинным рукавом adidas</t>
  </si>
  <si>
    <t>тренажер силовой</t>
  </si>
  <si>
    <t>колготки  капроновые</t>
  </si>
  <si>
    <t>босоножки золотые женские на каблуке</t>
  </si>
  <si>
    <t>мини колода карт</t>
  </si>
  <si>
    <t xml:space="preserve">колонка sven </t>
  </si>
  <si>
    <t>9089198</t>
  </si>
  <si>
    <t xml:space="preserve">печенье милка </t>
  </si>
  <si>
    <t>худи лавандовое</t>
  </si>
  <si>
    <t>yansoo store</t>
  </si>
  <si>
    <t>&amp; other stories</t>
  </si>
  <si>
    <t>подкатной столик</t>
  </si>
  <si>
    <t>63473833</t>
  </si>
  <si>
    <t>samsung the frame</t>
  </si>
  <si>
    <t>66518826</t>
  </si>
  <si>
    <t>холст магнит</t>
  </si>
  <si>
    <t xml:space="preserve">спиннинг крокодил </t>
  </si>
  <si>
    <t>nokia 5.1</t>
  </si>
  <si>
    <t>детский песочный набор</t>
  </si>
  <si>
    <t>классический жилет мужской</t>
  </si>
  <si>
    <t>полотенце letto</t>
  </si>
  <si>
    <t>кроссовки женские грациана</t>
  </si>
  <si>
    <t>консиллер essense23</t>
  </si>
  <si>
    <t>тормозные колодки рено дастер</t>
  </si>
  <si>
    <t>римский карниз</t>
  </si>
  <si>
    <t xml:space="preserve">косметический набор мужской </t>
  </si>
  <si>
    <t>12946087</t>
  </si>
  <si>
    <t>карниз hameleon</t>
  </si>
  <si>
    <t>13027848</t>
  </si>
  <si>
    <t>top-hap</t>
  </si>
  <si>
    <t>чулки mediven</t>
  </si>
  <si>
    <t>брюки трехнитка</t>
  </si>
  <si>
    <t>смарт часф</t>
  </si>
  <si>
    <t>женский топ шелковый</t>
  </si>
  <si>
    <t>картон с рисунком</t>
  </si>
  <si>
    <t>маленькие трансформеры</t>
  </si>
  <si>
    <t>вибратор secret</t>
  </si>
  <si>
    <t>белые кроссовки адидас мужские</t>
  </si>
  <si>
    <t>34134119</t>
  </si>
  <si>
    <t>вибро вагина</t>
  </si>
  <si>
    <t>белые носки 10 пар</t>
  </si>
  <si>
    <t>камтекс бамбино</t>
  </si>
  <si>
    <t>smoant knight 80 pod kit</t>
  </si>
  <si>
    <t>blando</t>
  </si>
  <si>
    <t xml:space="preserve">найк блейзер </t>
  </si>
  <si>
    <t>солнцезащитный крем spf 40</t>
  </si>
  <si>
    <t>сума багет</t>
  </si>
  <si>
    <t>кэрри манискалко</t>
  </si>
  <si>
    <t xml:space="preserve">пампер </t>
  </si>
  <si>
    <t>браслеты рок</t>
  </si>
  <si>
    <t>бонти</t>
  </si>
  <si>
    <t>косметический пластырь</t>
  </si>
  <si>
    <t>пластиковые табуретки</t>
  </si>
  <si>
    <t>гольфы капроновые женские 5 пар</t>
  </si>
  <si>
    <t>часы мужские классика</t>
  </si>
  <si>
    <t>ardis</t>
  </si>
  <si>
    <t xml:space="preserve">маленькие полотенца </t>
  </si>
  <si>
    <t xml:space="preserve">части тела </t>
  </si>
  <si>
    <t>швабра mop</t>
  </si>
  <si>
    <t>38673706</t>
  </si>
  <si>
    <t>грабли садовые fiskars</t>
  </si>
  <si>
    <t>wide2</t>
  </si>
  <si>
    <t>voltage скраб</t>
  </si>
  <si>
    <t>13212359</t>
  </si>
  <si>
    <t>lego bugatti chiron</t>
  </si>
  <si>
    <t>фигурный шпатель</t>
  </si>
  <si>
    <t>бюстгальтеры пуш двойной ап</t>
  </si>
  <si>
    <t xml:space="preserve">жидкие кристаллы </t>
  </si>
  <si>
    <t>футболка сарказм</t>
  </si>
  <si>
    <t>35441283</t>
  </si>
  <si>
    <t>ботинки lassie lassietec</t>
  </si>
  <si>
    <t>holika holika кушон</t>
  </si>
  <si>
    <t>ражгард мужской</t>
  </si>
  <si>
    <t xml:space="preserve">рик и морти футболка </t>
  </si>
  <si>
    <t>воздушный шар животные</t>
  </si>
  <si>
    <t>deco beauty</t>
  </si>
  <si>
    <t>ufapack</t>
  </si>
  <si>
    <t>вышивка крестом девушка</t>
  </si>
  <si>
    <t>полка шестигранник</t>
  </si>
  <si>
    <t>albatros</t>
  </si>
  <si>
    <t>статуэтки в огород</t>
  </si>
  <si>
    <t>castrol 75w-90</t>
  </si>
  <si>
    <t>insight спрей</t>
  </si>
  <si>
    <t>дипсис</t>
  </si>
  <si>
    <t>гольфы хлопковые</t>
  </si>
  <si>
    <t>планер как дела</t>
  </si>
  <si>
    <t>general x1</t>
  </si>
  <si>
    <t>полуботинки на подростка</t>
  </si>
  <si>
    <t>barrois</t>
  </si>
  <si>
    <t>34002538</t>
  </si>
  <si>
    <t xml:space="preserve">favourite band </t>
  </si>
  <si>
    <t>mi5</t>
  </si>
  <si>
    <t>белье бриджит</t>
  </si>
  <si>
    <t>рама 30 40</t>
  </si>
  <si>
    <t>брюки с разрезом женские</t>
  </si>
  <si>
    <t xml:space="preserve">шампкнь </t>
  </si>
  <si>
    <t>gloria jeans девочки купальник</t>
  </si>
  <si>
    <t>жилет фиолетовый</t>
  </si>
  <si>
    <t xml:space="preserve">биогель </t>
  </si>
  <si>
    <t>flash usb 3.0</t>
  </si>
  <si>
    <t>футболка с логотипом v</t>
  </si>
  <si>
    <t>35520948</t>
  </si>
  <si>
    <t>bela rosso</t>
  </si>
  <si>
    <t>дай лапу</t>
  </si>
  <si>
    <t>пижамные женские штаны</t>
  </si>
  <si>
    <t>косметика от дольче милк</t>
  </si>
  <si>
    <t>черное пальто оверсайз</t>
  </si>
  <si>
    <t xml:space="preserve">шпага баллончик </t>
  </si>
  <si>
    <t>шеврон  z</t>
  </si>
  <si>
    <t>сарафан женский кожзам</t>
  </si>
  <si>
    <t>ботильоны женские весна замшевые</t>
  </si>
  <si>
    <t>ботинки зима мальчик</t>
  </si>
  <si>
    <t>ковер на диван</t>
  </si>
  <si>
    <t>бусины хрустальные</t>
  </si>
  <si>
    <t>подушки перо</t>
  </si>
  <si>
    <t>наклейки на сноуборд</t>
  </si>
  <si>
    <t>с автополивом</t>
  </si>
  <si>
    <t>чехол на хс макс</t>
  </si>
  <si>
    <t>спортивные брюуи</t>
  </si>
  <si>
    <t>нашивка stone</t>
  </si>
  <si>
    <t>майки женские набор</t>
  </si>
  <si>
    <t>трусы твое стринги</t>
  </si>
  <si>
    <t xml:space="preserve">шолковое платье </t>
  </si>
  <si>
    <t xml:space="preserve">светильник накладной </t>
  </si>
  <si>
    <t>tasty coffee молотый</t>
  </si>
  <si>
    <t>маме на др</t>
  </si>
  <si>
    <t>ip44</t>
  </si>
  <si>
    <t xml:space="preserve">natura siberica lab biome </t>
  </si>
  <si>
    <t>mool</t>
  </si>
  <si>
    <t>сухие духи ваниль</t>
  </si>
  <si>
    <t>митенки свадебные</t>
  </si>
  <si>
    <t>416</t>
  </si>
  <si>
    <t>амарант овощной семена</t>
  </si>
  <si>
    <t>копадастр</t>
  </si>
  <si>
    <t>висавис</t>
  </si>
  <si>
    <t>кофта диор</t>
  </si>
  <si>
    <t xml:space="preserve">квадратные тарелки </t>
  </si>
  <si>
    <t xml:space="preserve">эхо террора </t>
  </si>
  <si>
    <t>футболка на мальчика 7 лет</t>
  </si>
  <si>
    <t>антицеллюлитное крем</t>
  </si>
  <si>
    <t>экстрасад</t>
  </si>
  <si>
    <t>чехол на  airpods</t>
  </si>
  <si>
    <t>уход за детьми</t>
  </si>
  <si>
    <t>постельное белье 160х200 резинка</t>
  </si>
  <si>
    <t>кофейный стакан с крышкой</t>
  </si>
  <si>
    <t>27207888</t>
  </si>
  <si>
    <t>дозатор капус</t>
  </si>
  <si>
    <t>китайский декор</t>
  </si>
  <si>
    <t>ив роше тени</t>
  </si>
  <si>
    <t>aravia scalp</t>
  </si>
  <si>
    <t>remmers</t>
  </si>
  <si>
    <t xml:space="preserve">блокнот мастера </t>
  </si>
  <si>
    <t>полубусин</t>
  </si>
  <si>
    <t>гафрешка</t>
  </si>
  <si>
    <t>dividers</t>
  </si>
  <si>
    <t>метеора</t>
  </si>
  <si>
    <t>колодки автомобильные trw</t>
  </si>
  <si>
    <t>34033496</t>
  </si>
  <si>
    <t xml:space="preserve">ellis </t>
  </si>
  <si>
    <t>42931222</t>
  </si>
  <si>
    <t>костюм джина</t>
  </si>
  <si>
    <t>быков июнь</t>
  </si>
  <si>
    <t>lash&amp;go клей</t>
  </si>
  <si>
    <t>хилс метаболик</t>
  </si>
  <si>
    <t>гайтан золото</t>
  </si>
  <si>
    <t xml:space="preserve">однотонные обои </t>
  </si>
  <si>
    <t>71762040</t>
  </si>
  <si>
    <t>xiaomi 9a стекло redmi</t>
  </si>
  <si>
    <t>немецкий национальный костюм</t>
  </si>
  <si>
    <t>чехол на ipad 10.2 2021</t>
  </si>
  <si>
    <t>benetton colours of united девочки</t>
  </si>
  <si>
    <t>forostina</t>
  </si>
  <si>
    <t>носки женские гамма</t>
  </si>
  <si>
    <t>тинт в ватных палочках</t>
  </si>
  <si>
    <t>unityfit</t>
  </si>
  <si>
    <t>70284633</t>
  </si>
  <si>
    <t>market</t>
  </si>
  <si>
    <t>чашечки пуш ап</t>
  </si>
  <si>
    <t>bort пароочиститель</t>
  </si>
  <si>
    <t>scethers</t>
  </si>
  <si>
    <t>лайтфрост</t>
  </si>
  <si>
    <t>ремешок band mi 4</t>
  </si>
  <si>
    <t>планшет трансформер</t>
  </si>
  <si>
    <t>книга выйди из зоны комфорта</t>
  </si>
  <si>
    <t>egyptian musk</t>
  </si>
  <si>
    <t>авто монитор</t>
  </si>
  <si>
    <t>witchcraft</t>
  </si>
  <si>
    <t xml:space="preserve">ретона </t>
  </si>
  <si>
    <t>типсы квадрат</t>
  </si>
  <si>
    <t>утка ла ла фан</t>
  </si>
  <si>
    <t>игрушка с песенками</t>
  </si>
  <si>
    <t xml:space="preserve">шарниры </t>
  </si>
  <si>
    <t>цветовой дресс-код</t>
  </si>
  <si>
    <t xml:space="preserve">ветровик </t>
  </si>
  <si>
    <t>цепочка смайлик</t>
  </si>
  <si>
    <t>сковоротка</t>
  </si>
  <si>
    <t>guess сандали</t>
  </si>
  <si>
    <t xml:space="preserve">баночки под шампунь </t>
  </si>
  <si>
    <t>маска гиалурон</t>
  </si>
  <si>
    <t>70671492</t>
  </si>
  <si>
    <t>levron</t>
  </si>
  <si>
    <t>мухомор сушеный 100</t>
  </si>
  <si>
    <t>тактические рюкзак</t>
  </si>
  <si>
    <t>прокладки женские 4 капли</t>
  </si>
  <si>
    <t>фара на авто</t>
  </si>
  <si>
    <t>tribulus maximus</t>
  </si>
  <si>
    <t>63430426</t>
  </si>
  <si>
    <t>joice girl</t>
  </si>
  <si>
    <t xml:space="preserve">tuz </t>
  </si>
  <si>
    <t>иглы gamma</t>
  </si>
  <si>
    <t xml:space="preserve">постельное детское белье </t>
  </si>
  <si>
    <t>дезодорант  adidas</t>
  </si>
  <si>
    <t xml:space="preserve">шарф цска </t>
  </si>
  <si>
    <t>эпл вот</t>
  </si>
  <si>
    <t>mult 8</t>
  </si>
  <si>
    <t>оьодок</t>
  </si>
  <si>
    <t>вертлюг рыболовный</t>
  </si>
  <si>
    <t>костюм  женские</t>
  </si>
  <si>
    <t>perfect beauty</t>
  </si>
  <si>
    <t>прокладки ежедневные гигиенические либрес</t>
  </si>
  <si>
    <t>55594253</t>
  </si>
  <si>
    <t>шапка на девочку весна-лето</t>
  </si>
  <si>
    <t>подвеска лисы</t>
  </si>
  <si>
    <t>палантины женские</t>
  </si>
  <si>
    <t xml:space="preserve">самокат novatrack </t>
  </si>
  <si>
    <t>16828717</t>
  </si>
  <si>
    <t xml:space="preserve">dino </t>
  </si>
  <si>
    <t>обувница 50 см</t>
  </si>
  <si>
    <t>рубашка лен без воротника</t>
  </si>
  <si>
    <t>слип с царапками</t>
  </si>
  <si>
    <t>аодзира</t>
  </si>
  <si>
    <t>альбом монет</t>
  </si>
  <si>
    <t>villa bianca</t>
  </si>
  <si>
    <t>футболка вечно молодой</t>
  </si>
  <si>
    <t>маленький проектор</t>
  </si>
  <si>
    <t>грызунок держатель</t>
  </si>
  <si>
    <t>шапочки на новорожденных</t>
  </si>
  <si>
    <t>бесшовные плавки</t>
  </si>
  <si>
    <t>подсолнух цветы семена</t>
  </si>
  <si>
    <t>70779595</t>
  </si>
  <si>
    <t>мыло  дав</t>
  </si>
  <si>
    <t xml:space="preserve">ковен заблудших ведьм </t>
  </si>
  <si>
    <t>43230122</t>
  </si>
  <si>
    <t>reid</t>
  </si>
  <si>
    <t>футболка samurai</t>
  </si>
  <si>
    <t>простынь на резинке ночь нежна</t>
  </si>
  <si>
    <t>clever букварь</t>
  </si>
  <si>
    <t xml:space="preserve">тапочки меховые </t>
  </si>
  <si>
    <t>трусики милавица</t>
  </si>
  <si>
    <t>салонный фильтр приора</t>
  </si>
  <si>
    <t>травматы</t>
  </si>
  <si>
    <t>медицинские препараты</t>
  </si>
  <si>
    <t>одноразовые пиленки</t>
  </si>
  <si>
    <t>набор заквасок</t>
  </si>
  <si>
    <t>wood stitch</t>
  </si>
  <si>
    <t>moony 1</t>
  </si>
  <si>
    <t>телефон vertex</t>
  </si>
  <si>
    <t>тример мозер</t>
  </si>
  <si>
    <t>чай сувенирный</t>
  </si>
  <si>
    <t>14187878</t>
  </si>
  <si>
    <t>heard</t>
  </si>
  <si>
    <t>очки бохо</t>
  </si>
  <si>
    <t>lador шампунь и бальзам</t>
  </si>
  <si>
    <t>решетка в лоток</t>
  </si>
  <si>
    <t>kk storee</t>
  </si>
  <si>
    <t>colambetta костюм</t>
  </si>
  <si>
    <t>бзу apple</t>
  </si>
  <si>
    <t>турбодрожи</t>
  </si>
  <si>
    <t xml:space="preserve">парный вибратор </t>
  </si>
  <si>
    <t>силиконовые ограничители</t>
  </si>
  <si>
    <t>bmw велосипед</t>
  </si>
  <si>
    <t>джуманжи</t>
  </si>
  <si>
    <t>ремень polo</t>
  </si>
  <si>
    <t>брошь феникс</t>
  </si>
  <si>
    <t xml:space="preserve">очки прозрачные мужские </t>
  </si>
  <si>
    <t>майка декольте</t>
  </si>
  <si>
    <t>полка гайвамебель</t>
  </si>
  <si>
    <t>61402278</t>
  </si>
  <si>
    <t>милые котики</t>
  </si>
  <si>
    <t>гальваническое золото</t>
  </si>
  <si>
    <t>ботинки манго</t>
  </si>
  <si>
    <t>biorganika</t>
  </si>
  <si>
    <t>манты варка</t>
  </si>
  <si>
    <t>стол белый компьютерный</t>
  </si>
  <si>
    <t>мист с ванилью</t>
  </si>
  <si>
    <t>часы с циферблатом</t>
  </si>
  <si>
    <t>11519658</t>
  </si>
  <si>
    <t>лодка фрегат</t>
  </si>
  <si>
    <t>thuya перманентный гель</t>
  </si>
  <si>
    <t>66708305</t>
  </si>
  <si>
    <t>туалет со столбиком</t>
  </si>
  <si>
    <t>выпускной в садике</t>
  </si>
  <si>
    <t>хуавей смарт часы</t>
  </si>
  <si>
    <t>силовой удлинитель на 50м</t>
  </si>
  <si>
    <t>светоотражатель на одежду</t>
  </si>
  <si>
    <t>wow sleep</t>
  </si>
  <si>
    <t xml:space="preserve">велосипеде женские </t>
  </si>
  <si>
    <t xml:space="preserve">балка </t>
  </si>
  <si>
    <t>сироп сахарный тростник</t>
  </si>
  <si>
    <t>термонаклейки цветы</t>
  </si>
  <si>
    <t>игра зомби</t>
  </si>
  <si>
    <t>компливит детский</t>
  </si>
  <si>
    <t>бумага 500л</t>
  </si>
  <si>
    <t>аргус ловушка</t>
  </si>
  <si>
    <t xml:space="preserve">кожаннве штаны </t>
  </si>
  <si>
    <t>клинок рассекающий демонов кофта</t>
  </si>
  <si>
    <t>берти боттс</t>
  </si>
  <si>
    <t>71278685</t>
  </si>
  <si>
    <t>блокнот в точку bullet journal</t>
  </si>
  <si>
    <t>бралет кружевной</t>
  </si>
  <si>
    <t>носки хлопок белые</t>
  </si>
  <si>
    <t>бритва venus snap</t>
  </si>
  <si>
    <t>кеды 32</t>
  </si>
  <si>
    <t>huggies 6 трусики</t>
  </si>
  <si>
    <t>хлопковый жемчуг</t>
  </si>
  <si>
    <t xml:space="preserve">колготки бесшовные </t>
  </si>
  <si>
    <t>карандаш школьный</t>
  </si>
  <si>
    <t>носки черные капроновые</t>
  </si>
  <si>
    <t>женские ботинки кожаные</t>
  </si>
  <si>
    <t>41826747</t>
  </si>
  <si>
    <t xml:space="preserve">уголок металлический </t>
  </si>
  <si>
    <t>23456789</t>
  </si>
  <si>
    <t>taboo феромоны</t>
  </si>
  <si>
    <t xml:space="preserve">подсигарник </t>
  </si>
  <si>
    <t xml:space="preserve">кюллоты </t>
  </si>
  <si>
    <t>переходник на индукционную плиту</t>
  </si>
  <si>
    <t>zurkibet</t>
  </si>
  <si>
    <t>anjo professional</t>
  </si>
  <si>
    <t>картины по номерам хаски</t>
  </si>
  <si>
    <t>zarina юбка кожа</t>
  </si>
  <si>
    <t xml:space="preserve">спикеры </t>
  </si>
  <si>
    <t>стельки бона</t>
  </si>
  <si>
    <t>апокрифический трансерфинг</t>
  </si>
  <si>
    <t>бокалы с именем</t>
  </si>
  <si>
    <t>брахипельма</t>
  </si>
  <si>
    <t>футболка бразерс</t>
  </si>
  <si>
    <t>kenzo мужской</t>
  </si>
  <si>
    <t xml:space="preserve">джинсы женские с высокой посадкой на резинке </t>
  </si>
  <si>
    <t>acuvue oasys -1</t>
  </si>
  <si>
    <t>костюм влад а4</t>
  </si>
  <si>
    <t>терка таллер</t>
  </si>
  <si>
    <t>салфетки влажные детские каспер</t>
  </si>
  <si>
    <t>стекло на xiaomi redmi note 10t</t>
  </si>
  <si>
    <t xml:space="preserve">приборка </t>
  </si>
  <si>
    <t>parafin64</t>
  </si>
  <si>
    <t>кроссове</t>
  </si>
  <si>
    <t xml:space="preserve">сахар белый </t>
  </si>
  <si>
    <t>стекло на телефон хонор 10</t>
  </si>
  <si>
    <t xml:space="preserve">попсокет  </t>
  </si>
  <si>
    <t>15160880</t>
  </si>
  <si>
    <t>колпак одноразовый</t>
  </si>
  <si>
    <t>книга дюймовочка</t>
  </si>
  <si>
    <t>сковорода со съемной ручкой 24</t>
  </si>
  <si>
    <t>flask</t>
  </si>
  <si>
    <t>чехол на huawei 10 lite</t>
  </si>
  <si>
    <t>мокасины кожаные мужские</t>
  </si>
  <si>
    <t>завихритель воздуха</t>
  </si>
  <si>
    <t>конструктор kaws</t>
  </si>
  <si>
    <t xml:space="preserve">пижама девочки </t>
  </si>
  <si>
    <t>tigi bed head superstar</t>
  </si>
  <si>
    <t>сиреневые джинсы женские</t>
  </si>
  <si>
    <t>кармазепин</t>
  </si>
  <si>
    <t>71546436</t>
  </si>
  <si>
    <t>пакеты фасовочные 1000 шт</t>
  </si>
  <si>
    <t>54636087</t>
  </si>
  <si>
    <t>мыло туалетное твердое даф</t>
  </si>
  <si>
    <t>мужские алимпийки пума</t>
  </si>
  <si>
    <t>рыбный колаген</t>
  </si>
  <si>
    <t>18274927</t>
  </si>
  <si>
    <t>зеркало косметическое настольное с подсветкой</t>
  </si>
  <si>
    <t>emi гель лак</t>
  </si>
  <si>
    <t xml:space="preserve">чайник polaris </t>
  </si>
  <si>
    <t>фидерное удилище 3.6</t>
  </si>
  <si>
    <t>6526971</t>
  </si>
  <si>
    <t>сумка с цепочкой и заклепкой</t>
  </si>
  <si>
    <t xml:space="preserve">профам </t>
  </si>
  <si>
    <t>44641136</t>
  </si>
  <si>
    <t>нашивки мчс</t>
  </si>
  <si>
    <t>4health</t>
  </si>
  <si>
    <t>стекло защитное редми 9с</t>
  </si>
  <si>
    <t>духи candy</t>
  </si>
  <si>
    <t>ардмир мари</t>
  </si>
  <si>
    <t>17544727</t>
  </si>
  <si>
    <t>11183128</t>
  </si>
  <si>
    <t>бжинсы</t>
  </si>
  <si>
    <t>серджио тачини</t>
  </si>
  <si>
    <t>свадебные накидки</t>
  </si>
  <si>
    <t>подарки взрослым</t>
  </si>
  <si>
    <t>манекен головных уборов</t>
  </si>
  <si>
    <t xml:space="preserve">ohmy candy lipstick </t>
  </si>
  <si>
    <t>занавески на окно</t>
  </si>
  <si>
    <t>rare store платье</t>
  </si>
  <si>
    <t>смарт часы ми банд 6</t>
  </si>
  <si>
    <t>наклейки убить сталкера</t>
  </si>
  <si>
    <t>сок 200</t>
  </si>
  <si>
    <t xml:space="preserve">краскораспылитель </t>
  </si>
  <si>
    <t>набор светильников</t>
  </si>
  <si>
    <t>чехол на iphone 13 pro max с картхолдером</t>
  </si>
  <si>
    <t xml:space="preserve">карты метафорические </t>
  </si>
  <si>
    <t>тоник концепт</t>
  </si>
  <si>
    <t>понама найк</t>
  </si>
  <si>
    <t>ренат</t>
  </si>
  <si>
    <t>uggs</t>
  </si>
  <si>
    <t>borcovki</t>
  </si>
  <si>
    <t>футболка хищник</t>
  </si>
  <si>
    <t>кроссовки адидас террекс</t>
  </si>
  <si>
    <t>76348738</t>
  </si>
  <si>
    <t>teyes opel</t>
  </si>
  <si>
    <t>юбка с анималистичным принтом</t>
  </si>
  <si>
    <t>15028444</t>
  </si>
  <si>
    <t>мебель в туалет</t>
  </si>
  <si>
    <t>11299835</t>
  </si>
  <si>
    <t>16 bit</t>
  </si>
  <si>
    <t>шапка бандита</t>
  </si>
  <si>
    <t xml:space="preserve">стеллаж в туалет </t>
  </si>
  <si>
    <t>super fit сандалии</t>
  </si>
  <si>
    <t xml:space="preserve">очки. </t>
  </si>
  <si>
    <t>aimer</t>
  </si>
  <si>
    <t>самокат детский 3-колесны</t>
  </si>
  <si>
    <t>крем жемчуг</t>
  </si>
  <si>
    <t>наколенники волейбольные детские</t>
  </si>
  <si>
    <t>салфетка спанлейс</t>
  </si>
  <si>
    <t>комбинезон бохо</t>
  </si>
  <si>
    <t>28519475</t>
  </si>
  <si>
    <t>shaik 218</t>
  </si>
  <si>
    <t>очки солнечные женские крупные</t>
  </si>
  <si>
    <t>панель авто</t>
  </si>
  <si>
    <t>mama_devochki</t>
  </si>
  <si>
    <t xml:space="preserve">плюс сайз </t>
  </si>
  <si>
    <t>белый портфель</t>
  </si>
  <si>
    <t>трикотажный брючный костюм</t>
  </si>
  <si>
    <t>конфетти сердце</t>
  </si>
  <si>
    <t>моторное масло киа</t>
  </si>
  <si>
    <t>чехол на 13 про мах</t>
  </si>
  <si>
    <t>тапочки пластиковые</t>
  </si>
  <si>
    <t>1696398</t>
  </si>
  <si>
    <t>permino</t>
  </si>
  <si>
    <t>банка 2 л</t>
  </si>
  <si>
    <t>borges молоко</t>
  </si>
  <si>
    <t>силиконовые розы</t>
  </si>
  <si>
    <t>табуреты садовые</t>
  </si>
  <si>
    <t>штаны в клеьку</t>
  </si>
  <si>
    <t>лего кюман</t>
  </si>
  <si>
    <t>чехол на vivo v2027</t>
  </si>
  <si>
    <t>платье на рост 152</t>
  </si>
  <si>
    <t>юбка 140</t>
  </si>
  <si>
    <t>авто колеса</t>
  </si>
  <si>
    <t>гантели и штанга</t>
  </si>
  <si>
    <t>семена цветов маргаритки</t>
  </si>
  <si>
    <t>костюм собаки детский</t>
  </si>
  <si>
    <t>спортивные костюмы на молнии</t>
  </si>
  <si>
    <t>вейп manto</t>
  </si>
  <si>
    <t>платье облегающее без рукавов</t>
  </si>
  <si>
    <t>спортиный топ</t>
  </si>
  <si>
    <t xml:space="preserve">журнальные столики </t>
  </si>
  <si>
    <t>стол на металлокаркасе</t>
  </si>
  <si>
    <t>коробка пасха</t>
  </si>
  <si>
    <t>аспиратор roxy</t>
  </si>
  <si>
    <t>baglit kids</t>
  </si>
  <si>
    <t>кровать с балдахином</t>
  </si>
  <si>
    <t xml:space="preserve">кхл </t>
  </si>
  <si>
    <t>джемпер девочка</t>
  </si>
  <si>
    <t>инстакс картриджи</t>
  </si>
  <si>
    <t>купальники раздельные спортивные</t>
  </si>
  <si>
    <t xml:space="preserve">логопедические тетради </t>
  </si>
  <si>
    <t>краска принтера</t>
  </si>
  <si>
    <t>35115462</t>
  </si>
  <si>
    <t>мой узбекистан</t>
  </si>
  <si>
    <t>солгар йод</t>
  </si>
  <si>
    <t>гузель баширова</t>
  </si>
  <si>
    <t xml:space="preserve">закрепитель гель лака </t>
  </si>
  <si>
    <t>34712782</t>
  </si>
  <si>
    <t>джинсы жениские</t>
  </si>
  <si>
    <t>куртка insiti</t>
  </si>
  <si>
    <t>игра лепешка</t>
  </si>
  <si>
    <t>фотопапка</t>
  </si>
  <si>
    <t>танцующий циркон</t>
  </si>
  <si>
    <t>пальто зима женское тинсулейт</t>
  </si>
  <si>
    <t xml:space="preserve">dry control </t>
  </si>
  <si>
    <t>пудровый костюм</t>
  </si>
  <si>
    <t xml:space="preserve">папки скоросшиватели </t>
  </si>
  <si>
    <t>дермапланинг</t>
  </si>
  <si>
    <t>лодочки без каблука женские</t>
  </si>
  <si>
    <t>кофеварка garlyn</t>
  </si>
  <si>
    <t>аданекс обувь</t>
  </si>
  <si>
    <t>тайтсы женские с высокой талией цветные</t>
  </si>
  <si>
    <t>носки длинные детские</t>
  </si>
  <si>
    <t>набор вакуумных банок</t>
  </si>
  <si>
    <t>pashe гель лак</t>
  </si>
  <si>
    <t>колготки детские 80</t>
  </si>
  <si>
    <t>бюстгалтер бралет</t>
  </si>
  <si>
    <t>футболка на мальчика 170</t>
  </si>
  <si>
    <t>косметика seventeen</t>
  </si>
  <si>
    <t>пуловер с молнией</t>
  </si>
  <si>
    <t>маска дл</t>
  </si>
  <si>
    <t>хикма</t>
  </si>
  <si>
    <t xml:space="preserve">коробка с замком </t>
  </si>
  <si>
    <t>фрезы чпу</t>
  </si>
  <si>
    <t>комплект летний на девочку</t>
  </si>
  <si>
    <t>ремень мужской guess</t>
  </si>
  <si>
    <t>рюкзаки мужские с принтами</t>
  </si>
  <si>
    <t>optima контактные линзы</t>
  </si>
  <si>
    <t>рудольф кох эмблемата</t>
  </si>
  <si>
    <t>31206257</t>
  </si>
  <si>
    <t>moonshine,</t>
  </si>
  <si>
    <t>кроссовки мужские kelme</t>
  </si>
  <si>
    <t>летние юбки длинные</t>
  </si>
  <si>
    <t>рюкзак spayder</t>
  </si>
  <si>
    <t>мужские туфли классика</t>
  </si>
  <si>
    <t>z sider</t>
  </si>
  <si>
    <t>frez</t>
  </si>
  <si>
    <t xml:space="preserve">топ с липким слоем </t>
  </si>
  <si>
    <t>шелковый путь одежда</t>
  </si>
  <si>
    <t>сковорода тефаль 22 см</t>
  </si>
  <si>
    <t>hl лосьон</t>
  </si>
  <si>
    <t>рюкзак на тренировку</t>
  </si>
  <si>
    <t xml:space="preserve">mottomo </t>
  </si>
  <si>
    <t>брюки мужские спортивные найк</t>
  </si>
  <si>
    <t>вещи на выписку</t>
  </si>
  <si>
    <t>новогодние маски</t>
  </si>
  <si>
    <t>собери узор</t>
  </si>
  <si>
    <t>mayorsl</t>
  </si>
  <si>
    <t>воздушный шар декор</t>
  </si>
  <si>
    <t>лаоджан</t>
  </si>
  <si>
    <t>70080618</t>
  </si>
  <si>
    <t>парные кольца из бисера</t>
  </si>
  <si>
    <t>фнаф 9 солнце</t>
  </si>
  <si>
    <t>walenti kids club</t>
  </si>
  <si>
    <t>чехол iphone 6s аниме</t>
  </si>
  <si>
    <t>jaguar корм</t>
  </si>
  <si>
    <t>настенные обои</t>
  </si>
  <si>
    <t>aozoom a13</t>
  </si>
  <si>
    <t>polaris щипцы</t>
  </si>
  <si>
    <t>отпугиватель ультразвуковой насекомых</t>
  </si>
  <si>
    <t>валенки куома</t>
  </si>
  <si>
    <t>бомбер чикаго</t>
  </si>
  <si>
    <t>архивные коробки</t>
  </si>
  <si>
    <t>масло моторное 5w30 castrol 4 литра</t>
  </si>
  <si>
    <t>чехлы на хонор 7 а</t>
  </si>
  <si>
    <t>светильник с музыкой</t>
  </si>
  <si>
    <t>2s</t>
  </si>
  <si>
    <t>lego train</t>
  </si>
  <si>
    <t>фонарик прожектор</t>
  </si>
  <si>
    <t>rich and naked</t>
  </si>
  <si>
    <t>проклалки денские</t>
  </si>
  <si>
    <t>скатерть с ромашками</t>
  </si>
  <si>
    <t xml:space="preserve">на туалет </t>
  </si>
  <si>
    <t>зона отдыха</t>
  </si>
  <si>
    <t>стенаграмма дерево</t>
  </si>
  <si>
    <t>tezenis брюки</t>
  </si>
  <si>
    <t xml:space="preserve">айли </t>
  </si>
  <si>
    <t>керлер zinger</t>
  </si>
  <si>
    <t>хуавей смартфон p40</t>
  </si>
  <si>
    <t>овощи семена</t>
  </si>
  <si>
    <t>эвапласт</t>
  </si>
  <si>
    <t xml:space="preserve"> табурет</t>
  </si>
  <si>
    <t>button blue ветровка</t>
  </si>
  <si>
    <t>белый топ с горлом</t>
  </si>
  <si>
    <t>самокаты электронные</t>
  </si>
  <si>
    <t>letitunes</t>
  </si>
  <si>
    <t>носки классические мужские</t>
  </si>
  <si>
    <t>чай детский hipp</t>
  </si>
  <si>
    <t xml:space="preserve">кабашон </t>
  </si>
  <si>
    <t>dina becker / дина беккер</t>
  </si>
  <si>
    <t>аскеза</t>
  </si>
  <si>
    <t>от глистов собакам таблетки</t>
  </si>
  <si>
    <t>бензотриммеры</t>
  </si>
  <si>
    <t>звуковые кнопки</t>
  </si>
  <si>
    <t>туран</t>
  </si>
  <si>
    <t>статуэтка мужчина</t>
  </si>
  <si>
    <t>niceeyes</t>
  </si>
  <si>
    <t>akhmadulina</t>
  </si>
  <si>
    <t>чехол iphone c</t>
  </si>
  <si>
    <t>розовый маркер</t>
  </si>
  <si>
    <t xml:space="preserve">от пор </t>
  </si>
  <si>
    <t>жетон метро 2033</t>
  </si>
  <si>
    <t>симпл симпл брелок</t>
  </si>
  <si>
    <t>davidov</t>
  </si>
  <si>
    <t>наборы кукол</t>
  </si>
  <si>
    <t>31311962</t>
  </si>
  <si>
    <t>крышка на сковороду 28</t>
  </si>
  <si>
    <t>13065717</t>
  </si>
  <si>
    <t xml:space="preserve">штаны красные </t>
  </si>
  <si>
    <t>cramer</t>
  </si>
  <si>
    <t>носки неоновые с рисунком</t>
  </si>
  <si>
    <t>фенилтриметикон</t>
  </si>
  <si>
    <t>колонки компьютерные проводные</t>
  </si>
  <si>
    <t>uvi</t>
  </si>
  <si>
    <t>электроотсос</t>
  </si>
  <si>
    <t>пиджак женскмй</t>
  </si>
  <si>
    <t>чехлы на веста</t>
  </si>
  <si>
    <t>39312879</t>
  </si>
  <si>
    <t>toptpo</t>
  </si>
  <si>
    <t xml:space="preserve">очки женские прозрачные </t>
  </si>
  <si>
    <t>кеды с роликами</t>
  </si>
  <si>
    <t>простые очки</t>
  </si>
  <si>
    <t>46825817\n\n5\n</t>
  </si>
  <si>
    <t>сандалии туристические</t>
  </si>
  <si>
    <t xml:space="preserve">крошка енот </t>
  </si>
  <si>
    <t>очистка очков</t>
  </si>
  <si>
    <t>книжки потешки</t>
  </si>
  <si>
    <t>ложка меч</t>
  </si>
  <si>
    <t>шары цифры розовые</t>
  </si>
  <si>
    <t>pitaka samsung</t>
  </si>
  <si>
    <t>67949593</t>
  </si>
  <si>
    <t>батончики без глютена</t>
  </si>
  <si>
    <t xml:space="preserve">аквагримм </t>
  </si>
  <si>
    <t>сумка из камней</t>
  </si>
  <si>
    <t xml:space="preserve">обувь весна лето </t>
  </si>
  <si>
    <t>20901425</t>
  </si>
  <si>
    <t>маски на глаза</t>
  </si>
  <si>
    <t>тв-приставка xiaomi mi box s eu (mdz-22-ab)</t>
  </si>
  <si>
    <t>внутренние болезни бова</t>
  </si>
  <si>
    <t>69122443</t>
  </si>
  <si>
    <t>кроссовки монарх</t>
  </si>
  <si>
    <t>65699925</t>
  </si>
  <si>
    <t>карты покемон</t>
  </si>
  <si>
    <t xml:space="preserve">капсулы пустые </t>
  </si>
  <si>
    <t>arknets</t>
  </si>
  <si>
    <t xml:space="preserve">ктулху </t>
  </si>
  <si>
    <t>колонкаjbl</t>
  </si>
  <si>
    <t>книга после ссоры</t>
  </si>
  <si>
    <t>бампер на ваз 2107</t>
  </si>
  <si>
    <t>топ с вырезом качели</t>
  </si>
  <si>
    <t>уошелек</t>
  </si>
  <si>
    <t>покрывало 3d</t>
  </si>
  <si>
    <t>27812452</t>
  </si>
  <si>
    <t>пневматическое оружие детское</t>
  </si>
  <si>
    <t>таймер кухонный электронный</t>
  </si>
  <si>
    <t>вес на ноги</t>
  </si>
  <si>
    <t>ложечка на первый зубик</t>
  </si>
  <si>
    <t>наклейки чарон</t>
  </si>
  <si>
    <t>lavazza pronto crema</t>
  </si>
  <si>
    <t>elfa шампунь</t>
  </si>
  <si>
    <t>клю</t>
  </si>
  <si>
    <t>head рюкзак</t>
  </si>
  <si>
    <t>дикие скри</t>
  </si>
  <si>
    <t>купить мотоблок</t>
  </si>
  <si>
    <t>высокие сапоги женские кожаные осенние</t>
  </si>
  <si>
    <t>семена чис</t>
  </si>
  <si>
    <t>21126761</t>
  </si>
  <si>
    <t>рулевой наконечник рено логан</t>
  </si>
  <si>
    <t>пасхальные фигуры</t>
  </si>
  <si>
    <t>11766212</t>
  </si>
  <si>
    <t>бижутерии хранение</t>
  </si>
  <si>
    <t>миксер bosch mfq</t>
  </si>
  <si>
    <t>спортивные сумки маленькие</t>
  </si>
  <si>
    <t>twinses</t>
  </si>
  <si>
    <t>sasimi тинт</t>
  </si>
  <si>
    <t>sela  женское</t>
  </si>
  <si>
    <t>кавказский барабан</t>
  </si>
  <si>
    <t>масадер</t>
  </si>
  <si>
    <t>платье муслиновое детское</t>
  </si>
  <si>
    <t>крем пенка aravia</t>
  </si>
  <si>
    <t>без контактный термометр</t>
  </si>
  <si>
    <t>набор средств по уходу за лицом</t>
  </si>
  <si>
    <t>воздушные шары с рисунками</t>
  </si>
  <si>
    <t>12699713</t>
  </si>
  <si>
    <t>blushing heart</t>
  </si>
  <si>
    <t>чехол на самсунг галакси а11</t>
  </si>
  <si>
    <t>xiaomi car charger</t>
  </si>
  <si>
    <t>sanmy</t>
  </si>
  <si>
    <t>черное платье сарафан</t>
  </si>
  <si>
    <t xml:space="preserve">пульки 6 мм </t>
  </si>
  <si>
    <t>игра 5+</t>
  </si>
  <si>
    <t>носочки детские 1-2</t>
  </si>
  <si>
    <t>эмблема chevrolet</t>
  </si>
  <si>
    <t>вакуумный рукав</t>
  </si>
  <si>
    <t>прибор от тараканов</t>
  </si>
  <si>
    <t>44104550</t>
  </si>
  <si>
    <t>рубашки женские тепл</t>
  </si>
  <si>
    <t>книжка про динозавров</t>
  </si>
  <si>
    <t>don carlos</t>
  </si>
  <si>
    <t>перчатки кольчужные</t>
  </si>
  <si>
    <t>кроссовки асикс беговые мужские</t>
  </si>
  <si>
    <t>молодежный рюкзак</t>
  </si>
  <si>
    <t>водолей 3</t>
  </si>
  <si>
    <t xml:space="preserve">стекло на apple watch </t>
  </si>
  <si>
    <t>трусы бесшовные женские комплект</t>
  </si>
  <si>
    <t>топпер на торт с юбилеем</t>
  </si>
  <si>
    <t>книги 3-4 года</t>
  </si>
  <si>
    <t>подушка пиво</t>
  </si>
  <si>
    <t>овальные серьги</t>
  </si>
  <si>
    <t xml:space="preserve">пижамка </t>
  </si>
  <si>
    <t>сережки хеллоу кити</t>
  </si>
  <si>
    <t>дарьс</t>
  </si>
  <si>
    <t>колористика книга</t>
  </si>
  <si>
    <t>65196323</t>
  </si>
  <si>
    <t xml:space="preserve">asus ноутбук </t>
  </si>
  <si>
    <t>медицинские принадлежности</t>
  </si>
  <si>
    <t>remo hobby mmax</t>
  </si>
  <si>
    <t xml:space="preserve">trussardi духи </t>
  </si>
  <si>
    <t>ультрасан</t>
  </si>
  <si>
    <t xml:space="preserve">адидас спортивки </t>
  </si>
  <si>
    <t>15350260</t>
  </si>
  <si>
    <t>видеокарта 3070ti</t>
  </si>
  <si>
    <t>saphir omnidaim</t>
  </si>
  <si>
    <t>кресло компьютерное престиж</t>
  </si>
  <si>
    <t>17100955</t>
  </si>
  <si>
    <t>проволока 1.5 мм</t>
  </si>
  <si>
    <t>летние макасины женские</t>
  </si>
  <si>
    <t>скобы 26/6</t>
  </si>
  <si>
    <t>66492082</t>
  </si>
  <si>
    <t>us polo брюки</t>
  </si>
  <si>
    <t>нулевой маркер</t>
  </si>
  <si>
    <t>шлем venum</t>
  </si>
  <si>
    <t>обои с пионами</t>
  </si>
  <si>
    <t>valmina</t>
  </si>
  <si>
    <t>спот черный</t>
  </si>
  <si>
    <t>статуэтка пантера</t>
  </si>
  <si>
    <t>yikai</t>
  </si>
  <si>
    <t>dk0117</t>
  </si>
  <si>
    <t>фильтр модерн</t>
  </si>
  <si>
    <t>женский журнал</t>
  </si>
  <si>
    <t>футболка хардкор</t>
  </si>
  <si>
    <t>детские тапочки на резинке</t>
  </si>
  <si>
    <t>картина по номерам джизус</t>
  </si>
  <si>
    <t>фотошторы с тюлем</t>
  </si>
  <si>
    <t>меланил</t>
  </si>
  <si>
    <t>брошь рукоделие</t>
  </si>
  <si>
    <t>lio go</t>
  </si>
  <si>
    <t>амадеус джемпер</t>
  </si>
  <si>
    <t>книга про ведьм</t>
  </si>
  <si>
    <t xml:space="preserve">трусы женские боксеры </t>
  </si>
  <si>
    <t>new balance 327 женские</t>
  </si>
  <si>
    <t>17736250</t>
  </si>
  <si>
    <t>модные ветровки женские</t>
  </si>
  <si>
    <t>умница книга</t>
  </si>
  <si>
    <t>26772898</t>
  </si>
  <si>
    <t>кофе черный растворимый</t>
  </si>
  <si>
    <t>66673803</t>
  </si>
  <si>
    <t>леди баг и супер кот костюм</t>
  </si>
  <si>
    <t>рей спорт защита</t>
  </si>
  <si>
    <t>carolina постельное белье</t>
  </si>
  <si>
    <t>трусы слоник мужские</t>
  </si>
  <si>
    <t>вакууматор китфорт</t>
  </si>
  <si>
    <t>красный перец молотый</t>
  </si>
  <si>
    <t>кросовки най</t>
  </si>
  <si>
    <t>floresan гель</t>
  </si>
  <si>
    <t>аромамасло ваниль</t>
  </si>
  <si>
    <t>плакат аниме атака титанов</t>
  </si>
  <si>
    <t>кружка унитаз</t>
  </si>
  <si>
    <t>хоккейные джерси</t>
  </si>
  <si>
    <t xml:space="preserve">пневмопистолет </t>
  </si>
  <si>
    <t>малышарики наклейки</t>
  </si>
  <si>
    <t>38697581</t>
  </si>
  <si>
    <t>н энд м</t>
  </si>
  <si>
    <t>женские  ветровки</t>
  </si>
  <si>
    <t>насадка на погружной блендер</t>
  </si>
  <si>
    <t>expegment</t>
  </si>
  <si>
    <t>новые</t>
  </si>
  <si>
    <t xml:space="preserve">защитное стекло 12 </t>
  </si>
  <si>
    <t>фитоэстрагены</t>
  </si>
  <si>
    <t>кофта шерсть</t>
  </si>
  <si>
    <t>чехол с именем</t>
  </si>
  <si>
    <t>pysu</t>
  </si>
  <si>
    <t>payot бальзам</t>
  </si>
  <si>
    <t xml:space="preserve">кушон с авокадо </t>
  </si>
  <si>
    <t>полицейские</t>
  </si>
  <si>
    <t>сумки тренд 2022</t>
  </si>
  <si>
    <t>защитное стекло redmi 5</t>
  </si>
  <si>
    <t>smoant veer pod</t>
  </si>
  <si>
    <t>блокнот с балериной</t>
  </si>
  <si>
    <t>спортивный костюм на девочку 5 лет</t>
  </si>
  <si>
    <t>набор рукоделие</t>
  </si>
  <si>
    <t>target pm80</t>
  </si>
  <si>
    <t xml:space="preserve">чехол на xiaomi 11 </t>
  </si>
  <si>
    <t>наша мода</t>
  </si>
  <si>
    <t>кроййорк</t>
  </si>
  <si>
    <t>найк джорданы красовки</t>
  </si>
  <si>
    <t>детские люльки</t>
  </si>
  <si>
    <t>13472503</t>
  </si>
  <si>
    <t>увлажнитель воздуха автомобильный</t>
  </si>
  <si>
    <t>без шнурков кроссовки</t>
  </si>
  <si>
    <t>фата шампань</t>
  </si>
  <si>
    <t>таро черное</t>
  </si>
  <si>
    <t>босоножки женские guess</t>
  </si>
  <si>
    <t>клатч женский большой</t>
  </si>
  <si>
    <t xml:space="preserve">бомбер женский оверсайз </t>
  </si>
  <si>
    <t>29612243</t>
  </si>
  <si>
    <t>наволочки на дакимакуру</t>
  </si>
  <si>
    <t>сетка от жира</t>
  </si>
  <si>
    <t>ремень на mi band</t>
  </si>
  <si>
    <t>пины на рюкзак</t>
  </si>
  <si>
    <t>жилет больших размеров</t>
  </si>
  <si>
    <t>комбинезон малышам</t>
  </si>
  <si>
    <t>концентратор кислорода 10 л</t>
  </si>
  <si>
    <t xml:space="preserve">intel core i7 </t>
  </si>
  <si>
    <t>кортеф</t>
  </si>
  <si>
    <t>70780774</t>
  </si>
  <si>
    <t xml:space="preserve">чехол на 12 mini </t>
  </si>
  <si>
    <t>fartello</t>
  </si>
  <si>
    <t>ece</t>
  </si>
  <si>
    <t>elises</t>
  </si>
  <si>
    <t>трусы marks spencer</t>
  </si>
  <si>
    <t>catrice брови</t>
  </si>
  <si>
    <t>велокрепление на крышу</t>
  </si>
  <si>
    <t>грилт</t>
  </si>
  <si>
    <t>чехол с острыми углами</t>
  </si>
  <si>
    <t>300 задач по математике</t>
  </si>
  <si>
    <t>кисточка колонок</t>
  </si>
  <si>
    <t>сноуборт</t>
  </si>
  <si>
    <t xml:space="preserve">наклейка на чарон </t>
  </si>
  <si>
    <t>молдинг на бампер</t>
  </si>
  <si>
    <t>на кресло еврочехол</t>
  </si>
  <si>
    <t>саусана</t>
  </si>
  <si>
    <t>большие бюстгальтеры</t>
  </si>
  <si>
    <t>молдинг на лада веста</t>
  </si>
  <si>
    <t xml:space="preserve">сульсена паста </t>
  </si>
  <si>
    <t>пограничный вымпел</t>
  </si>
  <si>
    <t>милина дом</t>
  </si>
  <si>
    <t>подставки под карандаши</t>
  </si>
  <si>
    <t>royal canin french</t>
  </si>
  <si>
    <t xml:space="preserve">футболка за россию </t>
  </si>
  <si>
    <t>yerna</t>
  </si>
  <si>
    <t>68547536</t>
  </si>
  <si>
    <t>маска onme</t>
  </si>
  <si>
    <t>shakti light</t>
  </si>
  <si>
    <t>набор носков твое</t>
  </si>
  <si>
    <t>мой гардероб</t>
  </si>
  <si>
    <t>за 100</t>
  </si>
  <si>
    <t>оубашки</t>
  </si>
  <si>
    <t>массажный коврик пазл</t>
  </si>
  <si>
    <t xml:space="preserve">именной халат </t>
  </si>
  <si>
    <t>лоферы женские 35</t>
  </si>
  <si>
    <t>iris fetiche</t>
  </si>
  <si>
    <t>ssd patriot</t>
  </si>
  <si>
    <t>macana</t>
  </si>
  <si>
    <t>мегажница</t>
  </si>
  <si>
    <t>шампунь head &amp; shoulders 600 мл</t>
  </si>
  <si>
    <t>кружка папа всегда прав</t>
  </si>
  <si>
    <t>бак нержавейка</t>
  </si>
  <si>
    <t>линкольн чайлд</t>
  </si>
  <si>
    <t>подсвечник серебро</t>
  </si>
  <si>
    <t xml:space="preserve">рашка </t>
  </si>
  <si>
    <t>стул груша</t>
  </si>
  <si>
    <t>аратта</t>
  </si>
  <si>
    <t>валенсиага</t>
  </si>
  <si>
    <t>трикотажный костюм с топом</t>
  </si>
  <si>
    <t>защитное стекло xiaomi redmi 6a</t>
  </si>
  <si>
    <t>авокадо наклейки</t>
  </si>
  <si>
    <t>джинсы зара женские</t>
  </si>
  <si>
    <t>кружка на 8 марта</t>
  </si>
  <si>
    <t xml:space="preserve">киндер пингви </t>
  </si>
  <si>
    <t>кроссовки денские найк</t>
  </si>
  <si>
    <t>lecoco</t>
  </si>
  <si>
    <t>юбка в стиле аниме</t>
  </si>
  <si>
    <t>кружка с двойным дном сердце</t>
  </si>
  <si>
    <t>помады stellary</t>
  </si>
  <si>
    <t xml:space="preserve">comotomo </t>
  </si>
  <si>
    <t>darco</t>
  </si>
  <si>
    <t>rehnrb</t>
  </si>
  <si>
    <t>сандали женские olivers</t>
  </si>
  <si>
    <t xml:space="preserve">adidas брюки женские </t>
  </si>
  <si>
    <t>кашпо оцинкованное</t>
  </si>
  <si>
    <t>66532510</t>
  </si>
  <si>
    <t>свечи эротические</t>
  </si>
  <si>
    <t xml:space="preserve">redberrys </t>
  </si>
  <si>
    <t xml:space="preserve">telescopic </t>
  </si>
  <si>
    <t xml:space="preserve">jull </t>
  </si>
  <si>
    <t>jany dem</t>
  </si>
  <si>
    <t>фильтр капельного полива</t>
  </si>
  <si>
    <t>горшок цветочный 1 л</t>
  </si>
  <si>
    <t>химостойкие перчатки</t>
  </si>
  <si>
    <t>70905394</t>
  </si>
  <si>
    <t>cooza одежда</t>
  </si>
  <si>
    <t>твое брюки кожаные</t>
  </si>
  <si>
    <t>мука из белого льна</t>
  </si>
  <si>
    <t>61162576</t>
  </si>
  <si>
    <t>радио будильник часы</t>
  </si>
  <si>
    <t>купить женскую ветровку</t>
  </si>
  <si>
    <t>платок салатовый</t>
  </si>
  <si>
    <t>педисон</t>
  </si>
  <si>
    <t>бейблэйд 1 сезон</t>
  </si>
  <si>
    <t xml:space="preserve">термопара </t>
  </si>
  <si>
    <t>12658864</t>
  </si>
  <si>
    <t>джеггинсы женские с высокой посадкой летние</t>
  </si>
  <si>
    <t>пюре из кролика</t>
  </si>
  <si>
    <t>54113006</t>
  </si>
  <si>
    <t>постельное белье роблокс</t>
  </si>
  <si>
    <t>panetone</t>
  </si>
  <si>
    <t>чехол самсунг галакси а51</t>
  </si>
  <si>
    <t>балдасарини</t>
  </si>
  <si>
    <t>костюм брючный мальчик</t>
  </si>
  <si>
    <t>bimold</t>
  </si>
  <si>
    <t>grass foam truck</t>
  </si>
  <si>
    <t>tambi обувь</t>
  </si>
  <si>
    <t>следики женские белые</t>
  </si>
  <si>
    <t>обувь пума кеды</t>
  </si>
  <si>
    <t>sister location</t>
  </si>
  <si>
    <t xml:space="preserve">крем против прыщей </t>
  </si>
  <si>
    <t>bee venom</t>
  </si>
  <si>
    <t xml:space="preserve">new dermis </t>
  </si>
  <si>
    <t>тапочки флора</t>
  </si>
  <si>
    <t>eco конфеты</t>
  </si>
  <si>
    <t xml:space="preserve">полуавтоматический сварочный аппарат </t>
  </si>
  <si>
    <t>мартас поролоновый</t>
  </si>
  <si>
    <t>39315699</t>
  </si>
  <si>
    <t>модули кухонные цвет орех</t>
  </si>
  <si>
    <t>бейсболка icepeak</t>
  </si>
  <si>
    <t>a'skin care</t>
  </si>
  <si>
    <t>гель против целлюлита</t>
  </si>
  <si>
    <t>орехи в сиропе</t>
  </si>
  <si>
    <t>asfari</t>
  </si>
  <si>
    <t>сковородка байкал</t>
  </si>
  <si>
    <t xml:space="preserve">авто звук </t>
  </si>
  <si>
    <t>12956094</t>
  </si>
  <si>
    <t>7087771</t>
  </si>
  <si>
    <t>endybrand</t>
  </si>
  <si>
    <t>парфюм сирень</t>
  </si>
  <si>
    <t>чехол прозрачный на 11 айфон</t>
  </si>
  <si>
    <t>школьна форма</t>
  </si>
  <si>
    <t>dimond</t>
  </si>
  <si>
    <t>платье на 6 лет</t>
  </si>
  <si>
    <t>biore гель</t>
  </si>
  <si>
    <t>клеточный сок</t>
  </si>
  <si>
    <t>футболка мухаммед али</t>
  </si>
  <si>
    <t>гелик машина</t>
  </si>
  <si>
    <t>dkny kids</t>
  </si>
  <si>
    <t>лапка janome</t>
  </si>
  <si>
    <t>nike бокс</t>
  </si>
  <si>
    <t>kitchen ceremony</t>
  </si>
  <si>
    <t>colin s</t>
  </si>
  <si>
    <t>brutto</t>
  </si>
  <si>
    <t>что такое тестирование</t>
  </si>
  <si>
    <t>30412547</t>
  </si>
  <si>
    <t xml:space="preserve">узелковый люрекс </t>
  </si>
  <si>
    <t>4793966</t>
  </si>
  <si>
    <t>офисное кресло metta</t>
  </si>
  <si>
    <t>thomas twin xt</t>
  </si>
  <si>
    <t>тетради инстасамка</t>
  </si>
  <si>
    <t>лечение почек</t>
  </si>
  <si>
    <t>сушеное помело</t>
  </si>
  <si>
    <t>его банан</t>
  </si>
  <si>
    <t>полка корзина</t>
  </si>
  <si>
    <t>флаг нато</t>
  </si>
  <si>
    <t xml:space="preserve">подгузники трусы </t>
  </si>
  <si>
    <t>baseus w04</t>
  </si>
  <si>
    <t>костюм на парад</t>
  </si>
  <si>
    <t>lamborghini на пульте</t>
  </si>
  <si>
    <t xml:space="preserve">сарафан летний женский короткий </t>
  </si>
  <si>
    <t>vasha svecha</t>
  </si>
  <si>
    <t>надувной бассеин</t>
  </si>
  <si>
    <t>nilson</t>
  </si>
  <si>
    <t>торгмаш</t>
  </si>
  <si>
    <t>пармалат молоко</t>
  </si>
  <si>
    <t>майка на замке</t>
  </si>
  <si>
    <t>магнитные защелки</t>
  </si>
  <si>
    <t>брюки мужские guess</t>
  </si>
  <si>
    <t>блузка-корсет</t>
  </si>
  <si>
    <t>полупальто зимнее женское</t>
  </si>
  <si>
    <t>365 detox</t>
  </si>
  <si>
    <t>набор журналов</t>
  </si>
  <si>
    <t>кроссовки обувь женские adidas</t>
  </si>
  <si>
    <t>кошачие игрушки</t>
  </si>
  <si>
    <t>казачий флаг</t>
  </si>
  <si>
    <t>пол палатки</t>
  </si>
  <si>
    <t>дынный эритрит</t>
  </si>
  <si>
    <t>натуральное дерево</t>
  </si>
  <si>
    <t>34762711</t>
  </si>
  <si>
    <t>гель виватон</t>
  </si>
  <si>
    <t>огромные плюшевые игрушки</t>
  </si>
  <si>
    <t>наушники с оголовьем</t>
  </si>
  <si>
    <t>decorpanini</t>
  </si>
  <si>
    <t>кросмодуль</t>
  </si>
  <si>
    <t xml:space="preserve"> vileda</t>
  </si>
  <si>
    <t>лук женский</t>
  </si>
  <si>
    <t>зеркало мотоцикл</t>
  </si>
  <si>
    <t>кухонный набор принадлежностей</t>
  </si>
  <si>
    <t>фибратор</t>
  </si>
  <si>
    <t>таое джинсы</t>
  </si>
  <si>
    <t>брительки прозрачные</t>
  </si>
  <si>
    <t>масло ликви моли 10w40</t>
  </si>
  <si>
    <t>17700789</t>
  </si>
  <si>
    <t>купальник лифчик</t>
  </si>
  <si>
    <t>обувь shoes</t>
  </si>
  <si>
    <t>постельное белье спал спалыч</t>
  </si>
  <si>
    <t>чехлы на подголовники</t>
  </si>
  <si>
    <t>защитное стекло реалми с11</t>
  </si>
  <si>
    <t>клей т-8000</t>
  </si>
  <si>
    <t>32320549</t>
  </si>
  <si>
    <t>escalade</t>
  </si>
  <si>
    <t>складной веер</t>
  </si>
  <si>
    <t>брандспойт телескопический</t>
  </si>
  <si>
    <t>крючки дверные</t>
  </si>
  <si>
    <t>кулон с ракушкой</t>
  </si>
  <si>
    <t>кроссоверы</t>
  </si>
  <si>
    <t>48017461</t>
  </si>
  <si>
    <t>lux visage карандаш</t>
  </si>
  <si>
    <t>evelin тушь</t>
  </si>
  <si>
    <t>32351390</t>
  </si>
  <si>
    <t>злаковые</t>
  </si>
  <si>
    <t>bbz41fgall</t>
  </si>
  <si>
    <t>куртка женское демисезонное стеганое</t>
  </si>
  <si>
    <t>колье пластик</t>
  </si>
  <si>
    <t>15686179</t>
  </si>
  <si>
    <t>8912708</t>
  </si>
  <si>
    <t>масло оливковое набор</t>
  </si>
  <si>
    <t>клавиатура+мышь</t>
  </si>
  <si>
    <t>faf</t>
  </si>
  <si>
    <t>отбеливатель wow</t>
  </si>
  <si>
    <t>контактные линзы ежедневные</t>
  </si>
  <si>
    <t>кофта из футера</t>
  </si>
  <si>
    <t xml:space="preserve">умывалка dr.jart </t>
  </si>
  <si>
    <t>часы мужские карманные</t>
  </si>
  <si>
    <t>mofangge</t>
  </si>
  <si>
    <t>толковый словарь ожегова</t>
  </si>
  <si>
    <t>свитщот мужской</t>
  </si>
  <si>
    <t>антистресс ананас</t>
  </si>
  <si>
    <t xml:space="preserve">кантри </t>
  </si>
  <si>
    <t xml:space="preserve">шторки на кухню </t>
  </si>
  <si>
    <t>строительный кран игрушка</t>
  </si>
  <si>
    <t>подарочный набор уход за лицом</t>
  </si>
  <si>
    <t>леопардовые трусики</t>
  </si>
  <si>
    <t>диктофон с камерой</t>
  </si>
  <si>
    <t>looper</t>
  </si>
  <si>
    <t>диадема из цветов</t>
  </si>
  <si>
    <t>fanko pop fortnite</t>
  </si>
  <si>
    <t>amazfit gts 2 часы</t>
  </si>
  <si>
    <t>без сульфатные шампуни</t>
  </si>
  <si>
    <t>57444003</t>
  </si>
  <si>
    <t>ранама</t>
  </si>
  <si>
    <t>кепка дзюдо</t>
  </si>
  <si>
    <t>леггинсы на высокий рост</t>
  </si>
  <si>
    <t>коврики на киа рио</t>
  </si>
  <si>
    <t>дюрасел аа</t>
  </si>
  <si>
    <t xml:space="preserve"> босоножки </t>
  </si>
  <si>
    <t>14070358</t>
  </si>
  <si>
    <t>женские джинсы zarina</t>
  </si>
  <si>
    <t xml:space="preserve">семена перца сладкого </t>
  </si>
  <si>
    <t>серьги серебро с керамикой</t>
  </si>
  <si>
    <t>накладка на клавиатуру macbook air 13 2020</t>
  </si>
  <si>
    <t>жвачка бабл гам</t>
  </si>
  <si>
    <t>concept silver shampoo</t>
  </si>
  <si>
    <t>трикотажные кофточки женские больших размеров</t>
  </si>
  <si>
    <t>42658795</t>
  </si>
  <si>
    <t>колонка котик</t>
  </si>
  <si>
    <t>тюль ширина 800</t>
  </si>
  <si>
    <t>wake худи</t>
  </si>
  <si>
    <t>14124618</t>
  </si>
  <si>
    <t>чиф киф</t>
  </si>
  <si>
    <t>new code</t>
  </si>
  <si>
    <t>космопит набор</t>
  </si>
  <si>
    <t>штаны на мальчика 104</t>
  </si>
  <si>
    <t>солнцезащитные очки большие</t>
  </si>
  <si>
    <t xml:space="preserve">pridli </t>
  </si>
  <si>
    <t xml:space="preserve">пневматические пистолеты </t>
  </si>
  <si>
    <t xml:space="preserve">ножи бабочка </t>
  </si>
  <si>
    <t>компьютер настольный</t>
  </si>
  <si>
    <t>лонгслив женский х</t>
  </si>
  <si>
    <t>lamborghini машина</t>
  </si>
  <si>
    <t>манжеты детские</t>
  </si>
  <si>
    <t>lego солдаты</t>
  </si>
  <si>
    <t>обложка свидетельство о браке</t>
  </si>
  <si>
    <t>покрывало 1 5 на кровать</t>
  </si>
  <si>
    <t xml:space="preserve">пленка против когтей </t>
  </si>
  <si>
    <t>revolution highlighter</t>
  </si>
  <si>
    <t>конфеты розовые</t>
  </si>
  <si>
    <t>maison t&amp;t</t>
  </si>
  <si>
    <t>пуховик clasna</t>
  </si>
  <si>
    <t>мешочки бархатные</t>
  </si>
  <si>
    <t>шоколад молочный кондитерский</t>
  </si>
  <si>
    <t>подарочный набор свечей из вощины</t>
  </si>
  <si>
    <t>disorelle</t>
  </si>
  <si>
    <t xml:space="preserve">пиноцид </t>
  </si>
  <si>
    <t>бесконтактный термометр медицинский с сертификатом</t>
  </si>
  <si>
    <t>эспандер с захватами</t>
  </si>
  <si>
    <t>шарики bref</t>
  </si>
  <si>
    <t>чокер на шею мужской</t>
  </si>
  <si>
    <t>oleo m</t>
  </si>
  <si>
    <t>zx 2k</t>
  </si>
  <si>
    <t>embess</t>
  </si>
  <si>
    <t>наколенники турмалин</t>
  </si>
  <si>
    <t>ноутбук недорогой</t>
  </si>
  <si>
    <t>спортивный костюм женский тайтсы</t>
  </si>
  <si>
    <t>театро колготки 40</t>
  </si>
  <si>
    <t>игрушка kong</t>
  </si>
  <si>
    <t>curaprox 1009</t>
  </si>
  <si>
    <t xml:space="preserve">стенки </t>
  </si>
  <si>
    <t>тату на спину</t>
  </si>
  <si>
    <t>d3s led</t>
  </si>
  <si>
    <t>yolo лето</t>
  </si>
  <si>
    <t>спортивыне штаны</t>
  </si>
  <si>
    <t>защитное стекло на xiaomi redmi 4x</t>
  </si>
  <si>
    <t>сигареты пачка</t>
  </si>
  <si>
    <t>чехол на honor 30 s</t>
  </si>
  <si>
    <t>колбасное дело</t>
  </si>
  <si>
    <t>homescape</t>
  </si>
  <si>
    <t>колготки женские разноцветные</t>
  </si>
  <si>
    <t>пенные сапоги</t>
  </si>
  <si>
    <t xml:space="preserve">бесшовные лосины </t>
  </si>
  <si>
    <t>hamamelis cream</t>
  </si>
  <si>
    <t>штора в ванную 240</t>
  </si>
  <si>
    <t>49995123</t>
  </si>
  <si>
    <t xml:space="preserve">кеды на малыша </t>
  </si>
  <si>
    <t>свечка на торт 7</t>
  </si>
  <si>
    <t xml:space="preserve">на грудь </t>
  </si>
  <si>
    <t>чехол на грелку</t>
  </si>
  <si>
    <t>покорн</t>
  </si>
  <si>
    <t>мастика фанси</t>
  </si>
  <si>
    <t xml:space="preserve">одноразовые пеленки детские </t>
  </si>
  <si>
    <t>дискорд</t>
  </si>
  <si>
    <t>23711454</t>
  </si>
  <si>
    <t xml:space="preserve">босаножки мужские </t>
  </si>
  <si>
    <t>вит 2</t>
  </si>
  <si>
    <t>12882443</t>
  </si>
  <si>
    <t>59938161</t>
  </si>
  <si>
    <t>utkm lkz evsdfybz</t>
  </si>
  <si>
    <t>brother 850</t>
  </si>
  <si>
    <t xml:space="preserve">знаки вселенной </t>
  </si>
  <si>
    <t>стекло на камеру 11 айфон</t>
  </si>
  <si>
    <t>маркс и спенсер носки</t>
  </si>
  <si>
    <t>компливит кальций д3 голд</t>
  </si>
  <si>
    <t>брелок холодное сердце</t>
  </si>
  <si>
    <t xml:space="preserve">skinphoria </t>
  </si>
  <si>
    <t>крем актив против загара</t>
  </si>
  <si>
    <t>топ лифчик женский</t>
  </si>
  <si>
    <t>кешью орех</t>
  </si>
  <si>
    <t xml:space="preserve">футболка реал мадрид </t>
  </si>
  <si>
    <t>7270881</t>
  </si>
  <si>
    <t>велосипед детский 10 лет</t>
  </si>
  <si>
    <t xml:space="preserve">barbie cutie </t>
  </si>
  <si>
    <t>skinny fit мужские</t>
  </si>
  <si>
    <t>robofish</t>
  </si>
  <si>
    <t>зомби против растений конструктор</t>
  </si>
  <si>
    <t>отопитель салона</t>
  </si>
  <si>
    <t xml:space="preserve">мари кей </t>
  </si>
  <si>
    <t>yj;ybws</t>
  </si>
  <si>
    <t>kotel</t>
  </si>
  <si>
    <t>kapous 4.8</t>
  </si>
  <si>
    <t>куртка с капюшоном толстовки</t>
  </si>
  <si>
    <t>digital aks</t>
  </si>
  <si>
    <t>чехол на honor 20 с принтом</t>
  </si>
  <si>
    <t>солнцезащитные очки женские узкие</t>
  </si>
  <si>
    <t>патчи наращивание ресниц</t>
  </si>
  <si>
    <t>детский рюкзак в садик</t>
  </si>
  <si>
    <t>мастурбатор грудь</t>
  </si>
  <si>
    <t>ино</t>
  </si>
  <si>
    <t>подставка кот</t>
  </si>
  <si>
    <t>danya</t>
  </si>
  <si>
    <t>стикботы динозавры</t>
  </si>
  <si>
    <t xml:space="preserve">sanabelle </t>
  </si>
  <si>
    <t>mercedes одежда</t>
  </si>
  <si>
    <t>набор на подарок</t>
  </si>
  <si>
    <t>обувь босоножки женские на танкетке</t>
  </si>
  <si>
    <t>салатовый гель-лак</t>
  </si>
  <si>
    <t>шорты мурские</t>
  </si>
  <si>
    <t>вераксо</t>
  </si>
  <si>
    <t xml:space="preserve">набор колготок </t>
  </si>
  <si>
    <t>papillio</t>
  </si>
  <si>
    <t>сили билли</t>
  </si>
  <si>
    <t>автомобиль ваз</t>
  </si>
  <si>
    <t xml:space="preserve">marseillais </t>
  </si>
  <si>
    <t>грунтоочиститель электрический</t>
  </si>
  <si>
    <t>поларочный набор</t>
  </si>
  <si>
    <t>multidom</t>
  </si>
  <si>
    <t>безникотиновый испаритель</t>
  </si>
  <si>
    <t>весь мир театр</t>
  </si>
  <si>
    <t>липолайф</t>
  </si>
  <si>
    <t>forward кроссовки</t>
  </si>
  <si>
    <t>71990847</t>
  </si>
  <si>
    <t>солнечный очки женские</t>
  </si>
  <si>
    <t>milavitsa сорочка</t>
  </si>
  <si>
    <t>носки забавные</t>
  </si>
  <si>
    <t>mv4</t>
  </si>
  <si>
    <t xml:space="preserve">платье а силуэта </t>
  </si>
  <si>
    <t xml:space="preserve">чехолы </t>
  </si>
  <si>
    <t>эл самокат</t>
  </si>
  <si>
    <t xml:space="preserve">защита на камеру </t>
  </si>
  <si>
    <t>агат.</t>
  </si>
  <si>
    <t>автомагнитола кенвуд</t>
  </si>
  <si>
    <t>эффко</t>
  </si>
  <si>
    <t>garra home</t>
  </si>
  <si>
    <t>tafa</t>
  </si>
  <si>
    <t>человек покупающий</t>
  </si>
  <si>
    <t>градусник omron</t>
  </si>
  <si>
    <t xml:space="preserve">шорты кикбоксинг </t>
  </si>
  <si>
    <t>10627632</t>
  </si>
  <si>
    <t>шлейфмашина</t>
  </si>
  <si>
    <t>переходник type c mini jack</t>
  </si>
  <si>
    <t>агрикола удобрение</t>
  </si>
  <si>
    <t xml:space="preserve">объемные наклейки на телефон </t>
  </si>
  <si>
    <t>мужские трусы слон</t>
  </si>
  <si>
    <t>make up кисти</t>
  </si>
  <si>
    <t>легнинсы</t>
  </si>
  <si>
    <t>вертикальные шторы</t>
  </si>
  <si>
    <t>кукла лол единорог</t>
  </si>
  <si>
    <t>композиторы</t>
  </si>
  <si>
    <t xml:space="preserve">многоразовые бахилы </t>
  </si>
  <si>
    <t>тапочкиженские</t>
  </si>
  <si>
    <t>чехол хонор 20лайт</t>
  </si>
  <si>
    <t>чотка</t>
  </si>
  <si>
    <t>женские возбудитель</t>
  </si>
  <si>
    <t>диросжигатель</t>
  </si>
  <si>
    <t>чехол iphone 1</t>
  </si>
  <si>
    <t>полольник стриж рыхлитель механический</t>
  </si>
  <si>
    <t>спортивные костюмы женские найк</t>
  </si>
  <si>
    <t>pink intimate</t>
  </si>
  <si>
    <t>защитное стекло samsung а10</t>
  </si>
  <si>
    <t>комплект женских сумок</t>
  </si>
  <si>
    <t>ждегинсы</t>
  </si>
  <si>
    <t>собачий корм 20 кг</t>
  </si>
  <si>
    <t>покрывало полуторка</t>
  </si>
  <si>
    <t>серьги с камушками</t>
  </si>
  <si>
    <t>кофе молотый арабика робуста</t>
  </si>
  <si>
    <t>костюм детский найк</t>
  </si>
  <si>
    <t xml:space="preserve">термопоты </t>
  </si>
  <si>
    <t>per-te</t>
  </si>
  <si>
    <t>спортивный костюм фитнес женский комплект</t>
  </si>
  <si>
    <t>собаки фигурки</t>
  </si>
  <si>
    <t>49986953</t>
  </si>
  <si>
    <t xml:space="preserve">lime  </t>
  </si>
  <si>
    <t>чехол со стразами на samsung</t>
  </si>
  <si>
    <t>керамзит нож</t>
  </si>
  <si>
    <t>7238277</t>
  </si>
  <si>
    <t>грудной корсет</t>
  </si>
  <si>
    <t>aimoto pro indigo 4g</t>
  </si>
  <si>
    <t>runxin</t>
  </si>
  <si>
    <t>luna homewear костюм</t>
  </si>
  <si>
    <t xml:space="preserve">ирландские сливки </t>
  </si>
  <si>
    <t>дерево лимона</t>
  </si>
  <si>
    <t>комбенизон женский спортивный</t>
  </si>
  <si>
    <t>фери 900</t>
  </si>
  <si>
    <t>жорка</t>
  </si>
  <si>
    <t>бальзам epica</t>
  </si>
  <si>
    <t>кресло гомак</t>
  </si>
  <si>
    <t>каталка ходунок</t>
  </si>
  <si>
    <t>чихол на айфон xr</t>
  </si>
  <si>
    <t>50180604</t>
  </si>
  <si>
    <t xml:space="preserve"> рубашка </t>
  </si>
  <si>
    <t>самогонный аппарат добрый жар</t>
  </si>
  <si>
    <t xml:space="preserve">пиджак с шортами </t>
  </si>
  <si>
    <t xml:space="preserve">кросовки асикс мужские </t>
  </si>
  <si>
    <t>коврик 40 60</t>
  </si>
  <si>
    <t>70152270</t>
  </si>
  <si>
    <t>сомокаты</t>
  </si>
  <si>
    <t>фнаф кружки</t>
  </si>
  <si>
    <t>шпильки крепежные</t>
  </si>
  <si>
    <t>ступенька в ванную</t>
  </si>
  <si>
    <t>кофемолка krups</t>
  </si>
  <si>
    <t>gliss kur восстановление волос</t>
  </si>
  <si>
    <t>спортивный костюм женский оверсайз летний</t>
  </si>
  <si>
    <t>51072413</t>
  </si>
  <si>
    <t>пирсинг козелок</t>
  </si>
  <si>
    <t>чехол планшет 10.1</t>
  </si>
  <si>
    <t>44101482</t>
  </si>
  <si>
    <t xml:space="preserve">костюм хлопок женский </t>
  </si>
  <si>
    <t xml:space="preserve"> танк</t>
  </si>
  <si>
    <t>майка блуза</t>
  </si>
  <si>
    <t>масло сафлоры</t>
  </si>
  <si>
    <t>набор заглушек</t>
  </si>
  <si>
    <t>67506372</t>
  </si>
  <si>
    <t>alexandre j</t>
  </si>
  <si>
    <t>71818308</t>
  </si>
  <si>
    <t xml:space="preserve">угги короткие </t>
  </si>
  <si>
    <t>xiu craft</t>
  </si>
  <si>
    <t>айджаст с</t>
  </si>
  <si>
    <t>конфеты из тайланда</t>
  </si>
  <si>
    <t>55221090</t>
  </si>
  <si>
    <t>наклейки на стену карта</t>
  </si>
  <si>
    <t>шоперы женские</t>
  </si>
  <si>
    <t>батареи aaa</t>
  </si>
  <si>
    <t>my велосипедки</t>
  </si>
  <si>
    <t>простынь 240</t>
  </si>
  <si>
    <t>магическое кольцо</t>
  </si>
  <si>
    <t>полотенце велюр</t>
  </si>
  <si>
    <t>nokia 210</t>
  </si>
  <si>
    <t>дневник чувств</t>
  </si>
  <si>
    <t>72551495</t>
  </si>
  <si>
    <t>катрин урова</t>
  </si>
  <si>
    <t>белые штаны найк</t>
  </si>
  <si>
    <t>сандали 24</t>
  </si>
  <si>
    <t>женские спортивные костюм</t>
  </si>
  <si>
    <t>футболки майорал</t>
  </si>
  <si>
    <t>камако</t>
  </si>
  <si>
    <t>уютный дом101</t>
  </si>
  <si>
    <t xml:space="preserve">велосипед 24 </t>
  </si>
  <si>
    <t>рамка 30 на 70</t>
  </si>
  <si>
    <t>питьевой алоэ вера</t>
  </si>
  <si>
    <t>delonghi magnifica s</t>
  </si>
  <si>
    <t>apecs ручка</t>
  </si>
  <si>
    <t>38968952</t>
  </si>
  <si>
    <t>пилка 150</t>
  </si>
  <si>
    <t xml:space="preserve">колпачки на автомобиль </t>
  </si>
  <si>
    <t>костюм официанта пищеблока</t>
  </si>
  <si>
    <t xml:space="preserve">автозапуск </t>
  </si>
  <si>
    <t>платочки bella</t>
  </si>
  <si>
    <t>очищающие таблетки</t>
  </si>
  <si>
    <t>испорченый</t>
  </si>
  <si>
    <t>kumkumadi</t>
  </si>
  <si>
    <t>nooch</t>
  </si>
  <si>
    <t>костюм женский весений</t>
  </si>
  <si>
    <t xml:space="preserve">комнатные тапочки мужские </t>
  </si>
  <si>
    <t xml:space="preserve">соска pigeon </t>
  </si>
  <si>
    <t>салфетки зеленые бумажные</t>
  </si>
  <si>
    <t>обложка автодокументов</t>
  </si>
  <si>
    <t>цепь проволока</t>
  </si>
  <si>
    <t>полка дом</t>
  </si>
  <si>
    <t xml:space="preserve">бюсгалтеры </t>
  </si>
  <si>
    <t>мороженое шрек</t>
  </si>
  <si>
    <t>голубь генадий</t>
  </si>
  <si>
    <t>туз мусс</t>
  </si>
  <si>
    <t>косметика nux</t>
  </si>
  <si>
    <t>13681031</t>
  </si>
  <si>
    <t>giysovbs</t>
  </si>
  <si>
    <t>peter lindbergh</t>
  </si>
  <si>
    <t>futurino girl</t>
  </si>
  <si>
    <t>салфетки синий трактор</t>
  </si>
  <si>
    <t>mir chehlov</t>
  </si>
  <si>
    <t>nike brasilia</t>
  </si>
  <si>
    <t>топ женский спортивный с чашечками</t>
  </si>
  <si>
    <t>домой</t>
  </si>
  <si>
    <t>платье летние легкое</t>
  </si>
  <si>
    <t xml:space="preserve">лобзик макита </t>
  </si>
  <si>
    <t>уй</t>
  </si>
  <si>
    <t>тетрадь 160 листов</t>
  </si>
  <si>
    <t xml:space="preserve">корректор карандаш </t>
  </si>
  <si>
    <t>22903981</t>
  </si>
  <si>
    <t>kitfort дегидратор</t>
  </si>
  <si>
    <t>skmei ремешок</t>
  </si>
  <si>
    <t>микардис</t>
  </si>
  <si>
    <t>cold balm</t>
  </si>
  <si>
    <t>филла</t>
  </si>
  <si>
    <t xml:space="preserve">плитка мозаика </t>
  </si>
  <si>
    <t>dekka пальто</t>
  </si>
  <si>
    <t>краски на ткани</t>
  </si>
  <si>
    <t xml:space="preserve">сенека </t>
  </si>
  <si>
    <t>дизайнерский графин</t>
  </si>
  <si>
    <t>baby toys пазл</t>
  </si>
  <si>
    <t>ковбойские ботинки мужские</t>
  </si>
  <si>
    <t>плейлист</t>
  </si>
  <si>
    <t>брошь весы</t>
  </si>
  <si>
    <t>скейтборд rgx</t>
  </si>
  <si>
    <t>babyliss расческа</t>
  </si>
  <si>
    <t xml:space="preserve">барс форте </t>
  </si>
  <si>
    <t>наколенники туристические</t>
  </si>
  <si>
    <t>вовка с хвостиком</t>
  </si>
  <si>
    <t>eco cult</t>
  </si>
  <si>
    <t>ozadu</t>
  </si>
  <si>
    <t>essence brow</t>
  </si>
  <si>
    <t>vera pelle рюкзак</t>
  </si>
  <si>
    <t>fratria мужской</t>
  </si>
  <si>
    <t>s10 plus galaxy samsung чехол</t>
  </si>
  <si>
    <t>платье купить</t>
  </si>
  <si>
    <t xml:space="preserve"> брюки палаццо</t>
  </si>
  <si>
    <t>крем isov</t>
  </si>
  <si>
    <t>ализе мерино</t>
  </si>
  <si>
    <t>нимбус 2000</t>
  </si>
  <si>
    <t>пандора серьги сердце</t>
  </si>
  <si>
    <t>adidas climacool дезодорант</t>
  </si>
  <si>
    <t>мини коробочка</t>
  </si>
  <si>
    <t>рассказы на английском</t>
  </si>
  <si>
    <t>vitamin active</t>
  </si>
  <si>
    <t>винтовой домкрат</t>
  </si>
  <si>
    <t>трико подростковое</t>
  </si>
  <si>
    <t>тактильные игры</t>
  </si>
  <si>
    <t>совместные подвески</t>
  </si>
  <si>
    <t>горшок терракотовый</t>
  </si>
  <si>
    <t>форма члена</t>
  </si>
  <si>
    <t>298809906</t>
  </si>
  <si>
    <t>earring</t>
  </si>
  <si>
    <t>самагонный апарат</t>
  </si>
  <si>
    <t>30305186</t>
  </si>
  <si>
    <t>49295764</t>
  </si>
  <si>
    <t>калеве</t>
  </si>
  <si>
    <t>наклейки интерьерные птицы</t>
  </si>
  <si>
    <t>ручки с брелком</t>
  </si>
  <si>
    <t>40995085</t>
  </si>
  <si>
    <t>визани мужские куртки</t>
  </si>
  <si>
    <t>13374298</t>
  </si>
  <si>
    <t>viktoria secret комплект</t>
  </si>
  <si>
    <t>попкорн бомбастер</t>
  </si>
  <si>
    <t>швабра с распылитель xiaomi</t>
  </si>
  <si>
    <t>lamel 409</t>
  </si>
  <si>
    <t>жилетки мужские пума</t>
  </si>
  <si>
    <t>куртка дидриксон</t>
  </si>
  <si>
    <t xml:space="preserve">кеды подростковые </t>
  </si>
  <si>
    <t>luxar</t>
  </si>
  <si>
    <t>книга садовода</t>
  </si>
  <si>
    <t>кроссовки y-3</t>
  </si>
  <si>
    <t>айфон 11 черный</t>
  </si>
  <si>
    <t>12504139</t>
  </si>
  <si>
    <t>полиэстр ткань</t>
  </si>
  <si>
    <t>корандаши</t>
  </si>
  <si>
    <t>укрытие в аквариум</t>
  </si>
  <si>
    <t>кроссовки adidas blazeon</t>
  </si>
  <si>
    <t>горох игрушка</t>
  </si>
  <si>
    <t>209</t>
  </si>
  <si>
    <t>кофтачка</t>
  </si>
  <si>
    <t>большие патчи</t>
  </si>
  <si>
    <t xml:space="preserve">платье  черное </t>
  </si>
  <si>
    <t xml:space="preserve">стрелка </t>
  </si>
  <si>
    <t>кухонный пылесос</t>
  </si>
  <si>
    <t>сланцы белые женские</t>
  </si>
  <si>
    <t>xc90</t>
  </si>
  <si>
    <t>48158492</t>
  </si>
  <si>
    <t>pacinos</t>
  </si>
  <si>
    <t xml:space="preserve">несмываемый кондиционер </t>
  </si>
  <si>
    <t>костюм женский леопард</t>
  </si>
  <si>
    <t>70103510</t>
  </si>
  <si>
    <t>таро ботичелли</t>
  </si>
  <si>
    <t>игрушечный блендер</t>
  </si>
  <si>
    <t xml:space="preserve">штаны в рубчик женские </t>
  </si>
  <si>
    <t>батал стар</t>
  </si>
  <si>
    <t>diviolla</t>
  </si>
  <si>
    <t>дыхание розы</t>
  </si>
  <si>
    <t>старый капитан</t>
  </si>
  <si>
    <t>пижама коровка</t>
  </si>
  <si>
    <t xml:space="preserve">пистолет страйкбольный </t>
  </si>
  <si>
    <t>брюки с вышивкой</t>
  </si>
  <si>
    <t>57823431</t>
  </si>
  <si>
    <t>сюрекены</t>
  </si>
  <si>
    <t>велосипедки под платье</t>
  </si>
  <si>
    <t>топ белый с чашками</t>
  </si>
  <si>
    <t xml:space="preserve">ластны </t>
  </si>
  <si>
    <t>65820739</t>
  </si>
  <si>
    <t>24805202</t>
  </si>
  <si>
    <t>платье поаздничное</t>
  </si>
  <si>
    <t>ночки адидас</t>
  </si>
  <si>
    <t>постельное маша и медведь</t>
  </si>
  <si>
    <t>брючный костюм женский офис</t>
  </si>
  <si>
    <t>бейсболка прада</t>
  </si>
  <si>
    <t>tele2 midi</t>
  </si>
  <si>
    <t>красивые коробочки</t>
  </si>
  <si>
    <t>nagornova</t>
  </si>
  <si>
    <t>тюль с разрезом</t>
  </si>
  <si>
    <t>костюм работника пищеблока</t>
  </si>
  <si>
    <t xml:space="preserve">пистолет травмат </t>
  </si>
  <si>
    <t xml:space="preserve">круглые наклейки </t>
  </si>
  <si>
    <t xml:space="preserve">bootybar </t>
  </si>
  <si>
    <t>книга агата мистери</t>
  </si>
  <si>
    <t>61348518</t>
  </si>
  <si>
    <t>26079794</t>
  </si>
  <si>
    <t>экспресс курс по рисованию</t>
  </si>
  <si>
    <t>merge</t>
  </si>
  <si>
    <t xml:space="preserve"> аквафор</t>
  </si>
  <si>
    <t xml:space="preserve">герметик автомобильный </t>
  </si>
  <si>
    <t>мыло биомио</t>
  </si>
  <si>
    <t xml:space="preserve">супергерой </t>
  </si>
  <si>
    <t>чехол galaxy s20</t>
  </si>
  <si>
    <t>смартфон 128гб</t>
  </si>
  <si>
    <t>eveline роликовый</t>
  </si>
  <si>
    <t>бабочки из ткани</t>
  </si>
  <si>
    <t>подставка с кроликами</t>
  </si>
  <si>
    <t>33700169</t>
  </si>
  <si>
    <t>жилетка armani</t>
  </si>
  <si>
    <t xml:space="preserve">антихрап </t>
  </si>
  <si>
    <t>26201385??</t>
  </si>
  <si>
    <t>позолоченный крест</t>
  </si>
  <si>
    <t>кинзо</t>
  </si>
  <si>
    <t>жилет женский на одно плечо</t>
  </si>
  <si>
    <t>кресла релакс</t>
  </si>
  <si>
    <t>коврики форд фокус</t>
  </si>
  <si>
    <t>шорты fanbox</t>
  </si>
  <si>
    <t>тюль колготки</t>
  </si>
  <si>
    <t>svetocopy бумага</t>
  </si>
  <si>
    <t>кориандр приправа</t>
  </si>
  <si>
    <t>школьный свитшот</t>
  </si>
  <si>
    <t>брелок на ключи от машины</t>
  </si>
  <si>
    <t xml:space="preserve">харри </t>
  </si>
  <si>
    <t>43037130</t>
  </si>
  <si>
    <t>thermos сумка</t>
  </si>
  <si>
    <t>блуза фонарик</t>
  </si>
  <si>
    <t>кроссовки женские белые кожанные</t>
  </si>
  <si>
    <t>нищета мозга</t>
  </si>
  <si>
    <t>следки conte</t>
  </si>
  <si>
    <t>кофемолка микма</t>
  </si>
  <si>
    <t>кукоы</t>
  </si>
  <si>
    <t>lavender note</t>
  </si>
  <si>
    <t>grafart</t>
  </si>
  <si>
    <t>asics gel task 2</t>
  </si>
  <si>
    <t>boby go</t>
  </si>
  <si>
    <t>сквыш  кошка</t>
  </si>
  <si>
    <t>devente ежедневник</t>
  </si>
  <si>
    <t>секатор садовый фискарс</t>
  </si>
  <si>
    <t>adidas forest</t>
  </si>
  <si>
    <t>ciracle сыворотка</t>
  </si>
  <si>
    <t>крем от отеков и темных кругов</t>
  </si>
  <si>
    <t>nyx puff</t>
  </si>
  <si>
    <t>костюмы спортивные женские большие размеры</t>
  </si>
  <si>
    <t>киплинг сумки</t>
  </si>
  <si>
    <t>плед с бабочками</t>
  </si>
  <si>
    <t>луиза мей олкотт</t>
  </si>
  <si>
    <t>46621283</t>
  </si>
  <si>
    <t>парикмахерские фартуки</t>
  </si>
  <si>
    <t>mama komfort</t>
  </si>
  <si>
    <t>sanihands</t>
  </si>
  <si>
    <t>уточка lalafan оригинал</t>
  </si>
  <si>
    <t>719</t>
  </si>
  <si>
    <t>100 р</t>
  </si>
  <si>
    <t>мужские кеды geox</t>
  </si>
  <si>
    <t>набор туристической посуды сималенд</t>
  </si>
  <si>
    <t>сумка к</t>
  </si>
  <si>
    <t>атлас мира в картинках</t>
  </si>
  <si>
    <t>коди праймер</t>
  </si>
  <si>
    <t>whiteorange</t>
  </si>
  <si>
    <t>картун кет игрушка</t>
  </si>
  <si>
    <t xml:space="preserve">туалетный </t>
  </si>
  <si>
    <t>пушистик брелок</t>
  </si>
  <si>
    <t>чехол наушники xiaomi</t>
  </si>
  <si>
    <t>турецкие мужские джинсы</t>
  </si>
  <si>
    <t>сборник сочинений</t>
  </si>
  <si>
    <t>гелевые стержни цветные</t>
  </si>
  <si>
    <t>электрический автомат</t>
  </si>
  <si>
    <t>шугаринг шпатель</t>
  </si>
  <si>
    <t>reisenthel косметичка</t>
  </si>
  <si>
    <t>ковры приора</t>
  </si>
  <si>
    <t>tekca.line</t>
  </si>
  <si>
    <t>бинты боксерские adidas</t>
  </si>
  <si>
    <t>плакаты  аниме</t>
  </si>
  <si>
    <t xml:space="preserve">наушники айфона </t>
  </si>
  <si>
    <t>носки жкнские</t>
  </si>
  <si>
    <t>forensis швабра</t>
  </si>
  <si>
    <t>рассвет йоны</t>
  </si>
  <si>
    <t>тапки женские на пробковой подошве</t>
  </si>
  <si>
    <t>мрф ролл</t>
  </si>
  <si>
    <t>гоша огурцы</t>
  </si>
  <si>
    <t xml:space="preserve">смазка дюрекс </t>
  </si>
  <si>
    <t>sun day порошок</t>
  </si>
  <si>
    <t>книга год 2150</t>
  </si>
  <si>
    <t>ортопедические шлепанцы женские</t>
  </si>
  <si>
    <t>картина со звуком</t>
  </si>
  <si>
    <t>nokia n82</t>
  </si>
  <si>
    <t xml:space="preserve">чехол на самсунг а 11 </t>
  </si>
  <si>
    <t>браслеты с жемчугом</t>
  </si>
  <si>
    <t>канистра-бар</t>
  </si>
  <si>
    <t>лосьон после воска</t>
  </si>
  <si>
    <t>ластик черный</t>
  </si>
  <si>
    <t>71875051</t>
  </si>
  <si>
    <t>uplon</t>
  </si>
  <si>
    <t>алмазный диск 230</t>
  </si>
  <si>
    <t>детские напитки</t>
  </si>
  <si>
    <t>плавки спортивные женские</t>
  </si>
  <si>
    <t>kapus оттеночный</t>
  </si>
  <si>
    <t>гел  лак</t>
  </si>
  <si>
    <t>охрана дома</t>
  </si>
  <si>
    <t>фоторамки семейное дерево</t>
  </si>
  <si>
    <t>morakniv robust</t>
  </si>
  <si>
    <t>цветной хаги ваги</t>
  </si>
  <si>
    <t>сега игры</t>
  </si>
  <si>
    <t>варежки детские однослойные</t>
  </si>
  <si>
    <t>стойка журавль</t>
  </si>
  <si>
    <t>air soft</t>
  </si>
  <si>
    <t>барьер уход</t>
  </si>
  <si>
    <t>аппарат уфо</t>
  </si>
  <si>
    <t>ладанки</t>
  </si>
  <si>
    <t>m4 pro 5g</t>
  </si>
  <si>
    <t>кроссовки с белой подошвой мужские</t>
  </si>
  <si>
    <t>esab электрод</t>
  </si>
  <si>
    <t>пуговицы 18 мм</t>
  </si>
  <si>
    <t>глушитель gps</t>
  </si>
  <si>
    <t>наушники игровые jbl</t>
  </si>
  <si>
    <t xml:space="preserve">топ нижнее </t>
  </si>
  <si>
    <t>мыло с глицерином</t>
  </si>
  <si>
    <t>osram night breaker laser h4</t>
  </si>
  <si>
    <t>18259911</t>
  </si>
  <si>
    <t>шевроле лачетти автомобильные товары</t>
  </si>
  <si>
    <t>кардиганы женские черный</t>
  </si>
  <si>
    <t xml:space="preserve">versace eros </t>
  </si>
  <si>
    <t xml:space="preserve">батарейка на айфон 6s </t>
  </si>
  <si>
    <t>4721583</t>
  </si>
  <si>
    <t>шарик солнце</t>
  </si>
  <si>
    <t>шуруповерт elitech</t>
  </si>
  <si>
    <t>купальник блеск</t>
  </si>
  <si>
    <t>stayer,</t>
  </si>
  <si>
    <t>золотые звезды на погоны</t>
  </si>
  <si>
    <t>4211279</t>
  </si>
  <si>
    <t>бутсы с шипами без шнурков</t>
  </si>
  <si>
    <t>значок stray kids</t>
  </si>
  <si>
    <t>найк  кросовки</t>
  </si>
  <si>
    <t>catrice sheer beautifying</t>
  </si>
  <si>
    <t>лукойл 5w40 синтетика</t>
  </si>
  <si>
    <t>biomio baby</t>
  </si>
  <si>
    <t>коедитница</t>
  </si>
  <si>
    <t xml:space="preserve">попсокет на телефон </t>
  </si>
  <si>
    <t>мужские бусы с крестом</t>
  </si>
  <si>
    <t xml:space="preserve">рассольник </t>
  </si>
  <si>
    <t>карты txt</t>
  </si>
  <si>
    <t>набор акул</t>
  </si>
  <si>
    <t>usb удлиннитель</t>
  </si>
  <si>
    <t>набор нюдовых гель лаков</t>
  </si>
  <si>
    <t>супер гарни</t>
  </si>
  <si>
    <t>навес над мангалом</t>
  </si>
  <si>
    <t>vergante</t>
  </si>
  <si>
    <t>аэрозольный балончик</t>
  </si>
  <si>
    <t>гель аппликатор</t>
  </si>
  <si>
    <t>аевит помада</t>
  </si>
  <si>
    <t>dlt</t>
  </si>
  <si>
    <t>самсунг s20+</t>
  </si>
  <si>
    <t>посуда на пикник</t>
  </si>
  <si>
    <t>наборы резинок</t>
  </si>
  <si>
    <t>мелен</t>
  </si>
  <si>
    <t>маска заготовка</t>
  </si>
  <si>
    <t>ложка обучалка</t>
  </si>
  <si>
    <t>капли renu</t>
  </si>
  <si>
    <t>bulkifit</t>
  </si>
  <si>
    <t>samsung galaxy a22 128</t>
  </si>
  <si>
    <t>платье футболка с разрезом</t>
  </si>
  <si>
    <t>палантин жатка</t>
  </si>
  <si>
    <t>открытый стеллаж</t>
  </si>
  <si>
    <t>крупное гафре</t>
  </si>
  <si>
    <t xml:space="preserve">мужские брюки широкие </t>
  </si>
  <si>
    <t>телефон samsung м31</t>
  </si>
  <si>
    <t>кеги</t>
  </si>
  <si>
    <t>тетрадь в клетку листов 12</t>
  </si>
  <si>
    <t>под колени</t>
  </si>
  <si>
    <t>45083806</t>
  </si>
  <si>
    <t>джогеры оверсайз</t>
  </si>
  <si>
    <t xml:space="preserve">рассческа </t>
  </si>
  <si>
    <t>инфрокрасный обогреватель</t>
  </si>
  <si>
    <t>фузики</t>
  </si>
  <si>
    <t>дрожжи прессованные спиртовые</t>
  </si>
  <si>
    <t xml:space="preserve">обертование </t>
  </si>
  <si>
    <t>чехлы на телефон хонор 8а</t>
  </si>
  <si>
    <t xml:space="preserve">секира </t>
  </si>
  <si>
    <t>кофта с широким рукавом</t>
  </si>
  <si>
    <t>эверс</t>
  </si>
  <si>
    <t>детский рюкзак школьный</t>
  </si>
  <si>
    <t>тортуга</t>
  </si>
  <si>
    <t xml:space="preserve">железный ремешок на mi </t>
  </si>
  <si>
    <t xml:space="preserve">мусульманские одежда </t>
  </si>
  <si>
    <t>alessio nesca мокасины</t>
  </si>
  <si>
    <t>kilian rolling in love</t>
  </si>
  <si>
    <t>жакет в гусиную лапку</t>
  </si>
  <si>
    <t>найти по артикулу</t>
  </si>
  <si>
    <t>детский комбинезон футер</t>
  </si>
  <si>
    <t>sherysheff ветровка</t>
  </si>
  <si>
    <t>131</t>
  </si>
  <si>
    <t>костюм с легенсами</t>
  </si>
  <si>
    <t>biberiya</t>
  </si>
  <si>
    <t>5781985</t>
  </si>
  <si>
    <t>сапоги мужские демисезонные</t>
  </si>
  <si>
    <t>трусы женские alina</t>
  </si>
  <si>
    <t>iphone xr купить</t>
  </si>
  <si>
    <t>игровой автомат хватайка</t>
  </si>
  <si>
    <t>42779721</t>
  </si>
  <si>
    <t>аист с младенцем</t>
  </si>
  <si>
    <t>проктомицин</t>
  </si>
  <si>
    <t>скалинг</t>
  </si>
  <si>
    <t>платье пиджак зеленое</t>
  </si>
  <si>
    <t>шар фольгированный 0</t>
  </si>
  <si>
    <t>piove</t>
  </si>
  <si>
    <t xml:space="preserve">амоксиклав </t>
  </si>
  <si>
    <t>чехол книжка redmi note 9 pro</t>
  </si>
  <si>
    <t xml:space="preserve">новомосковский трикотаж </t>
  </si>
  <si>
    <t xml:space="preserve">обувь карри </t>
  </si>
  <si>
    <t>флаг лдпр</t>
  </si>
  <si>
    <t>конфеты вафельные победа</t>
  </si>
  <si>
    <t xml:space="preserve">contex презервативы </t>
  </si>
  <si>
    <t>касметик</t>
  </si>
  <si>
    <t>колготки интим</t>
  </si>
  <si>
    <t>адаптер розетка</t>
  </si>
  <si>
    <t>мини лопатка</t>
  </si>
  <si>
    <t>2154100</t>
  </si>
  <si>
    <t xml:space="preserve"> костюм </t>
  </si>
  <si>
    <t>черно-белые кроссовки</t>
  </si>
  <si>
    <t>линзы acuvue oasys -4.75</t>
  </si>
  <si>
    <t>наруто бандана</t>
  </si>
  <si>
    <t>palitain</t>
  </si>
  <si>
    <t>блузки большие беларусь</t>
  </si>
  <si>
    <t>азелоиновый пилинг</t>
  </si>
  <si>
    <t>манка из твердых сортов</t>
  </si>
  <si>
    <t>топ кормет</t>
  </si>
  <si>
    <t>кепка new</t>
  </si>
  <si>
    <t>стразы на руль</t>
  </si>
  <si>
    <t>геты</t>
  </si>
  <si>
    <t>дубленка с мехом</t>
  </si>
  <si>
    <t>кроссовки женские летник</t>
  </si>
  <si>
    <t>gorteks</t>
  </si>
  <si>
    <t xml:space="preserve">датчик температуры охлаждающей жидкости </t>
  </si>
  <si>
    <t>заколка мини</t>
  </si>
  <si>
    <t>шлепанцы boss</t>
  </si>
  <si>
    <t>dj carborn therapy</t>
  </si>
  <si>
    <t>19441087</t>
  </si>
  <si>
    <t>маленькие постеры</t>
  </si>
  <si>
    <t>мускарики</t>
  </si>
  <si>
    <t>гальваник</t>
  </si>
  <si>
    <t>125</t>
  </si>
  <si>
    <t>35624589</t>
  </si>
  <si>
    <t>на угловой диван еврочехол</t>
  </si>
  <si>
    <t>юбка 116</t>
  </si>
  <si>
    <t>тушь сефора</t>
  </si>
  <si>
    <t>самоклейка на стену</t>
  </si>
  <si>
    <t>46030890</t>
  </si>
  <si>
    <t>телескопический фидер</t>
  </si>
  <si>
    <t>мужской костюм футболка шорты</t>
  </si>
  <si>
    <t>ареола одежда</t>
  </si>
  <si>
    <t>galaxy note 10 lite чехол</t>
  </si>
  <si>
    <t>53604362</t>
  </si>
  <si>
    <t>64235222</t>
  </si>
  <si>
    <t>sugar cases</t>
  </si>
  <si>
    <t>markov.design</t>
  </si>
  <si>
    <t>чулки компрессионные 2 класса бежевые</t>
  </si>
  <si>
    <t>начинаю говорить</t>
  </si>
  <si>
    <t>massha</t>
  </si>
  <si>
    <t xml:space="preserve">маленький нож </t>
  </si>
  <si>
    <t>монстры хай</t>
  </si>
  <si>
    <t>10205900</t>
  </si>
  <si>
    <t>на ванную полка</t>
  </si>
  <si>
    <t>эстеры</t>
  </si>
  <si>
    <t xml:space="preserve">by gor </t>
  </si>
  <si>
    <t>malizia жидкое мыло</t>
  </si>
  <si>
    <t xml:space="preserve">туфли с каблуком </t>
  </si>
  <si>
    <t>69142425</t>
  </si>
  <si>
    <t>мозаика пуговки</t>
  </si>
  <si>
    <t>лампы c6</t>
  </si>
  <si>
    <t>кеды женские с цепью</t>
  </si>
  <si>
    <t>тарелки 20 см</t>
  </si>
  <si>
    <t>преобразователь 24 на 220</t>
  </si>
  <si>
    <t>мыло оаэ</t>
  </si>
  <si>
    <t>женский спортивный костюм зеленый</t>
  </si>
  <si>
    <t>на рено дастер</t>
  </si>
  <si>
    <t>пальто женское на синтепоне</t>
  </si>
  <si>
    <t xml:space="preserve">гель лак кошка </t>
  </si>
  <si>
    <t>жевачки дирол</t>
  </si>
  <si>
    <t>монтаварка</t>
  </si>
  <si>
    <t xml:space="preserve"> оружие</t>
  </si>
  <si>
    <t>шары гравити фолз</t>
  </si>
  <si>
    <t xml:space="preserve">hqd rifle </t>
  </si>
  <si>
    <t>renard</t>
  </si>
  <si>
    <t>компьютерный микрофон</t>
  </si>
  <si>
    <t>обувь reebok кроссовки женские</t>
  </si>
  <si>
    <t>36931791</t>
  </si>
  <si>
    <t>relouis палетка</t>
  </si>
  <si>
    <t xml:space="preserve">мышка logitech </t>
  </si>
  <si>
    <t>тональный конм</t>
  </si>
  <si>
    <t>модный ремень</t>
  </si>
  <si>
    <t>слепок 3д</t>
  </si>
  <si>
    <t>big tree</t>
  </si>
  <si>
    <t>tws pro 4</t>
  </si>
  <si>
    <t>красные галстуки</t>
  </si>
  <si>
    <t xml:space="preserve">корсет под платье </t>
  </si>
  <si>
    <t>плед зайка</t>
  </si>
  <si>
    <t>сосиска игрушка</t>
  </si>
  <si>
    <t>свободное платье миди</t>
  </si>
  <si>
    <t>unox</t>
  </si>
  <si>
    <t>бергофф</t>
  </si>
  <si>
    <t>набор инструментов bort</t>
  </si>
  <si>
    <t>справочник егэ физика</t>
  </si>
  <si>
    <t>фэнди</t>
  </si>
  <si>
    <t>робот-пылесос tefal smart force x-plorer rg6825wh</t>
  </si>
  <si>
    <t>mini aggs</t>
  </si>
  <si>
    <t>дуга в кроватку</t>
  </si>
  <si>
    <t>сыворотка с антибактериальным эффектом</t>
  </si>
  <si>
    <t>серьги креств</t>
  </si>
  <si>
    <t>клобетазол</t>
  </si>
  <si>
    <t>кондиционер bronsun</t>
  </si>
  <si>
    <t>платье 7 лет</t>
  </si>
  <si>
    <t>худи фнаф</t>
  </si>
  <si>
    <t>ошейник от клещей rolf</t>
  </si>
  <si>
    <t>короткое атласное платье</t>
  </si>
  <si>
    <t>воронка с сеткой</t>
  </si>
  <si>
    <t>джоггеры женские зеленые</t>
  </si>
  <si>
    <t xml:space="preserve">домик кошечки собачки </t>
  </si>
  <si>
    <t>оршанский лен</t>
  </si>
  <si>
    <t>bombjam</t>
  </si>
  <si>
    <t>33784963</t>
  </si>
  <si>
    <t>новгород</t>
  </si>
  <si>
    <t>литература титов</t>
  </si>
  <si>
    <t>блокнот недатированный</t>
  </si>
  <si>
    <t>carbon gel</t>
  </si>
  <si>
    <t>подшипник 607</t>
  </si>
  <si>
    <t>g 305</t>
  </si>
  <si>
    <t>кукла на на на</t>
  </si>
  <si>
    <t>the forest</t>
  </si>
  <si>
    <t>37647822</t>
  </si>
  <si>
    <t xml:space="preserve">фильм брат </t>
  </si>
  <si>
    <t>happy fox полотенце</t>
  </si>
  <si>
    <t>фолидин</t>
  </si>
  <si>
    <t>multifocal</t>
  </si>
  <si>
    <t>подставки под цветочный горшок</t>
  </si>
  <si>
    <t>блузка бефри</t>
  </si>
  <si>
    <t>pape store</t>
  </si>
  <si>
    <t>kk couple</t>
  </si>
  <si>
    <t>шпротов.нет</t>
  </si>
  <si>
    <t>худи мужское с рисунком</t>
  </si>
  <si>
    <t>аирподсы реплика</t>
  </si>
  <si>
    <t>сухин шахматы</t>
  </si>
  <si>
    <t>fat skinny</t>
  </si>
  <si>
    <t xml:space="preserve">топы женский твое </t>
  </si>
  <si>
    <t>rip curl сумка</t>
  </si>
  <si>
    <t>ручки стирашка</t>
  </si>
  <si>
    <t>знак о высшем образовании юридическом</t>
  </si>
  <si>
    <t>парик токийские мстители</t>
  </si>
  <si>
    <t>sabray</t>
  </si>
  <si>
    <t>klfashion</t>
  </si>
  <si>
    <t>тапки с авокадо</t>
  </si>
  <si>
    <t>шторы треугольники</t>
  </si>
  <si>
    <t>куртка джордан</t>
  </si>
  <si>
    <t>tony moly патчи</t>
  </si>
  <si>
    <t>штаны с человеком пауком</t>
  </si>
  <si>
    <t>39215983</t>
  </si>
  <si>
    <t>lanbina</t>
  </si>
  <si>
    <t>honor 9x чехол на премиум</t>
  </si>
  <si>
    <t>медали наградные</t>
  </si>
  <si>
    <t>туалетные столики с зеркалом</t>
  </si>
  <si>
    <t>dream dress женский</t>
  </si>
  <si>
    <t>носки белые ажурные</t>
  </si>
  <si>
    <t>тренируем мозг</t>
  </si>
  <si>
    <t xml:space="preserve">welcos </t>
  </si>
  <si>
    <t>10528826</t>
  </si>
  <si>
    <t xml:space="preserve">брюки женские с разрезом </t>
  </si>
  <si>
    <t xml:space="preserve">шифоновые блузки </t>
  </si>
  <si>
    <t xml:space="preserve">black rice bb </t>
  </si>
  <si>
    <t>23354859</t>
  </si>
  <si>
    <t>обложка на поспорт</t>
  </si>
  <si>
    <t>телефон samsung а72</t>
  </si>
  <si>
    <t>масло в гидроусилитель</t>
  </si>
  <si>
    <t>учебник по литературе 3 класс</t>
  </si>
  <si>
    <t>топ женский хлопковый</t>
  </si>
  <si>
    <t>poli-shop</t>
  </si>
  <si>
    <t>39188643</t>
  </si>
  <si>
    <t>сервиз столовый фарфор белый</t>
  </si>
  <si>
    <t>железный человек конструктор</t>
  </si>
  <si>
    <t>15701700</t>
  </si>
  <si>
    <t>x12</t>
  </si>
  <si>
    <t xml:space="preserve">комбинезон одноразовый </t>
  </si>
  <si>
    <t>футболки с буквой  z</t>
  </si>
  <si>
    <t xml:space="preserve">розовое золото </t>
  </si>
  <si>
    <t>футболка на выход</t>
  </si>
  <si>
    <t>дрожжи fd-3</t>
  </si>
  <si>
    <t>детские сумки через плечо</t>
  </si>
  <si>
    <t xml:space="preserve">анубис </t>
  </si>
  <si>
    <t>глаза кабошон 5мм</t>
  </si>
  <si>
    <t>22074879</t>
  </si>
  <si>
    <t>34611968</t>
  </si>
  <si>
    <t>26651612</t>
  </si>
  <si>
    <t>твое шапки</t>
  </si>
  <si>
    <t xml:space="preserve">томас мюнц </t>
  </si>
  <si>
    <t>полимербыт контейнер</t>
  </si>
  <si>
    <t>конверт на выписку девочке</t>
  </si>
  <si>
    <t>джинсовка в клетку</t>
  </si>
  <si>
    <t xml:space="preserve">момо </t>
  </si>
  <si>
    <t>ресницы lovely c</t>
  </si>
  <si>
    <t>terekhov</t>
  </si>
  <si>
    <t>usb-hub</t>
  </si>
  <si>
    <t>дутыши мужские</t>
  </si>
  <si>
    <t xml:space="preserve">джорданы найк кроссовки </t>
  </si>
  <si>
    <t>женские домашние костюмы с бриджами</t>
  </si>
  <si>
    <t>палочки маникюрные</t>
  </si>
  <si>
    <t>вешалка на ножках</t>
  </si>
  <si>
    <t>шар определение пола</t>
  </si>
  <si>
    <t>женские кроссовки летние без шнуровки</t>
  </si>
  <si>
    <t>игрушки на липучке</t>
  </si>
  <si>
    <t>оранжевое</t>
  </si>
  <si>
    <t>кожаные кроссовки мужские осенние</t>
  </si>
  <si>
    <t>тканевые мешки</t>
  </si>
  <si>
    <t>фартук с колпаком</t>
  </si>
  <si>
    <t>пылесос philips powerpro expert</t>
  </si>
  <si>
    <t>al hamatt</t>
  </si>
  <si>
    <t xml:space="preserve">гель с алоэ </t>
  </si>
  <si>
    <t>solo blanc</t>
  </si>
  <si>
    <t>нитки бисквит</t>
  </si>
  <si>
    <t>караоке 2 микрофона</t>
  </si>
  <si>
    <t>женские красофки</t>
  </si>
  <si>
    <t>realme air 2</t>
  </si>
  <si>
    <t xml:space="preserve">покрывало на кровать 1.5 спальное детское </t>
  </si>
  <si>
    <t>монсеррат</t>
  </si>
  <si>
    <t>бачок vag</t>
  </si>
  <si>
    <t>бейсболка большого размера</t>
  </si>
  <si>
    <t xml:space="preserve">mma </t>
  </si>
  <si>
    <t>плоский шнур</t>
  </si>
  <si>
    <t>летний костюм деловой</t>
  </si>
  <si>
    <t>тренч бежевый хлопок</t>
  </si>
  <si>
    <t>38818072</t>
  </si>
  <si>
    <t>28104001</t>
  </si>
  <si>
    <t>шампуни 1000мл</t>
  </si>
  <si>
    <t>штора на шкаф</t>
  </si>
  <si>
    <t>пробковые тапочки</t>
  </si>
  <si>
    <t>духи женские вишневые</t>
  </si>
  <si>
    <t>лампа на проектор</t>
  </si>
  <si>
    <t>детские сапоги весна</t>
  </si>
  <si>
    <t xml:space="preserve">доктор тайга </t>
  </si>
  <si>
    <t>benetton мальчикам шорты</t>
  </si>
  <si>
    <t>наклейки на шины авто</t>
  </si>
  <si>
    <t>15 в 1 lavant</t>
  </si>
  <si>
    <t>дилет женский</t>
  </si>
  <si>
    <t>крем корейский тональный</t>
  </si>
  <si>
    <t>lavazza зерновой</t>
  </si>
  <si>
    <t>трусы детские 56</t>
  </si>
  <si>
    <t>блузка и брюки</t>
  </si>
  <si>
    <t>набор колышков</t>
  </si>
  <si>
    <t>hello kitty kate clapp</t>
  </si>
  <si>
    <t xml:space="preserve">свежий лепесток </t>
  </si>
  <si>
    <t>сиберика мыло</t>
  </si>
  <si>
    <t>худеечка</t>
  </si>
  <si>
    <t xml:space="preserve">занавеска в ванну </t>
  </si>
  <si>
    <t>шланг гардена классик</t>
  </si>
  <si>
    <t>паста gloria</t>
  </si>
  <si>
    <t>плед подарочный</t>
  </si>
  <si>
    <t>43392075</t>
  </si>
  <si>
    <t>шариковый бальзам</t>
  </si>
  <si>
    <t>stihl fs 55</t>
  </si>
  <si>
    <t>моторика рук</t>
  </si>
  <si>
    <t>dolce gabbana обувь</t>
  </si>
  <si>
    <t>сталин портрет</t>
  </si>
  <si>
    <t>белье кружевное женское</t>
  </si>
  <si>
    <t>медвежата</t>
  </si>
  <si>
    <t>миньон футболка</t>
  </si>
  <si>
    <t xml:space="preserve">корм про план </t>
  </si>
  <si>
    <t xml:space="preserve">freestyle </t>
  </si>
  <si>
    <t>полотенце банное с именем</t>
  </si>
  <si>
    <t>рюкзак лето</t>
  </si>
  <si>
    <t>майка bmw</t>
  </si>
  <si>
    <t>костюм с шертами женский</t>
  </si>
  <si>
    <t>кухонный экран</t>
  </si>
  <si>
    <t xml:space="preserve">школа молодого психиатра </t>
  </si>
  <si>
    <t xml:space="preserve">велосипеды горные </t>
  </si>
  <si>
    <t>pag 100</t>
  </si>
  <si>
    <t>physicians formula помада</t>
  </si>
  <si>
    <t>тиролька</t>
  </si>
  <si>
    <t>50616845</t>
  </si>
  <si>
    <t xml:space="preserve">халат женский вафельный </t>
  </si>
  <si>
    <t>кран дачный</t>
  </si>
  <si>
    <t>матовые шары</t>
  </si>
  <si>
    <t>зеленый чай tess</t>
  </si>
  <si>
    <t>vanessa paradise</t>
  </si>
  <si>
    <t>kinfolk журнал</t>
  </si>
  <si>
    <t>настойка эхинацеи</t>
  </si>
  <si>
    <t>funko pop pokemon</t>
  </si>
  <si>
    <t>женский купальник с высокой посадкой</t>
  </si>
  <si>
    <t>тренировочные брюки женские</t>
  </si>
  <si>
    <t>мимимишки витамины</t>
  </si>
  <si>
    <t xml:space="preserve">biтэкс </t>
  </si>
  <si>
    <t>klarins</t>
  </si>
  <si>
    <t>юбка на подкладе</t>
  </si>
  <si>
    <t>смарт дог корм</t>
  </si>
  <si>
    <t>рапс семена</t>
  </si>
  <si>
    <t>z.a.s</t>
  </si>
  <si>
    <t>подарок женщине на 45 лет</t>
  </si>
  <si>
    <t>игры разума духи</t>
  </si>
  <si>
    <t>салфетки на тумбочку</t>
  </si>
  <si>
    <t>шарик микки</t>
  </si>
  <si>
    <t>ковер 80 на 300</t>
  </si>
  <si>
    <t>тюль на кухню с рисунком</t>
  </si>
  <si>
    <t>ножи разделочные</t>
  </si>
  <si>
    <t xml:space="preserve">субару форестер </t>
  </si>
  <si>
    <t>lucky strike</t>
  </si>
  <si>
    <t>b.baker</t>
  </si>
  <si>
    <t xml:space="preserve">аниме кружки </t>
  </si>
  <si>
    <t>страчителла</t>
  </si>
  <si>
    <t>34943848</t>
  </si>
  <si>
    <t>tommy hilfiger аксессуары</t>
  </si>
  <si>
    <t>cersanit унитаз</t>
  </si>
  <si>
    <t>шампунь bodyart</t>
  </si>
  <si>
    <t>14162676</t>
  </si>
  <si>
    <t>дрель метабо</t>
  </si>
  <si>
    <t xml:space="preserve">спортивные  штаны </t>
  </si>
  <si>
    <t>удочка 7 м</t>
  </si>
  <si>
    <t>адидас женский одежда</t>
  </si>
  <si>
    <t>шорты мужские пижамные</t>
  </si>
  <si>
    <t>стол на пикник</t>
  </si>
  <si>
    <t>22073918</t>
  </si>
  <si>
    <t>аэр вик</t>
  </si>
  <si>
    <t>стекло на телефон poco x3 pro</t>
  </si>
  <si>
    <t>адам сильвер</t>
  </si>
  <si>
    <t>джинсы мужские хлопок</t>
  </si>
  <si>
    <t>64756954</t>
  </si>
  <si>
    <t>космос 665</t>
  </si>
  <si>
    <t>undercover witches</t>
  </si>
  <si>
    <t>хонор 8х стекло</t>
  </si>
  <si>
    <t>умный телевизор</t>
  </si>
  <si>
    <t>кронштейн поворотный</t>
  </si>
  <si>
    <t>кофе зернах egoiste</t>
  </si>
  <si>
    <t>лик</t>
  </si>
  <si>
    <t>серьги конго позолоченные</t>
  </si>
  <si>
    <t>часы наручные мужские водонепроницаемый</t>
  </si>
  <si>
    <t>противотуманки калина</t>
  </si>
  <si>
    <t>нож туристический бабочка</t>
  </si>
  <si>
    <t>мужские спортивные костюм</t>
  </si>
  <si>
    <t>трикотажный снуд</t>
  </si>
  <si>
    <t>в роддом набор</t>
  </si>
  <si>
    <t>значок медведь</t>
  </si>
  <si>
    <t>детские кроссовки мальчик</t>
  </si>
  <si>
    <t>тренировка шеи</t>
  </si>
  <si>
    <t xml:space="preserve">palm angeles </t>
  </si>
  <si>
    <t>подвески на леске</t>
  </si>
  <si>
    <t>67301714</t>
  </si>
  <si>
    <t>интимиссимм</t>
  </si>
  <si>
    <t>найди и покажи, малыш</t>
  </si>
  <si>
    <t>act косметика</t>
  </si>
  <si>
    <t>shik праймер</t>
  </si>
  <si>
    <t>нижние женское белье</t>
  </si>
  <si>
    <t>мир деколи</t>
  </si>
  <si>
    <t xml:space="preserve">чехол honor 30 </t>
  </si>
  <si>
    <t>вольво s60</t>
  </si>
  <si>
    <t>чай бертон</t>
  </si>
  <si>
    <t>светильник подвесной шар</t>
  </si>
  <si>
    <t>samsung a6 galaxy</t>
  </si>
  <si>
    <t>гидролат мелиссы</t>
  </si>
  <si>
    <t>carido</t>
  </si>
  <si>
    <t>лонгслив  в полоску</t>
  </si>
  <si>
    <t>гольф белый</t>
  </si>
  <si>
    <t>кроссовки цвет хаки</t>
  </si>
  <si>
    <t xml:space="preserve">набор аниме </t>
  </si>
  <si>
    <t>99colorspace лето</t>
  </si>
  <si>
    <t>коврик намаза</t>
  </si>
  <si>
    <t>подарок пенсионеру</t>
  </si>
  <si>
    <t>телефон самсунг м52</t>
  </si>
  <si>
    <t>неотерика</t>
  </si>
  <si>
    <t>книга цель</t>
  </si>
  <si>
    <t>картина по номерам леонардо ди каприо</t>
  </si>
  <si>
    <t>краска брелил</t>
  </si>
  <si>
    <t>таблетки лирика</t>
  </si>
  <si>
    <t>doric 20</t>
  </si>
  <si>
    <t>блузка на весну</t>
  </si>
  <si>
    <t>68509888</t>
  </si>
  <si>
    <t>сладости в детский сад</t>
  </si>
  <si>
    <t>кроссовки женские hello kitty</t>
  </si>
  <si>
    <t>телефон самсунг а 30</t>
  </si>
  <si>
    <t>бокалы из богемского стекла</t>
  </si>
  <si>
    <t>танцующий какиус</t>
  </si>
  <si>
    <t>neo glo</t>
  </si>
  <si>
    <t>майка с бабочкой</t>
  </si>
  <si>
    <t>карты ссср</t>
  </si>
  <si>
    <t>ковш строительный</t>
  </si>
  <si>
    <t>костюм горка мультикам</t>
  </si>
  <si>
    <t>шорты с перцем</t>
  </si>
  <si>
    <t>постельное белье сказка 2</t>
  </si>
  <si>
    <t>тобот гига</t>
  </si>
  <si>
    <t>mason cash кружка</t>
  </si>
  <si>
    <t>женские рубашки с принтом</t>
  </si>
  <si>
    <t>bodypos</t>
  </si>
  <si>
    <t>замок apecs</t>
  </si>
  <si>
    <t>костюм блузка и брюки</t>
  </si>
  <si>
    <t>la martina женский</t>
  </si>
  <si>
    <t>ручка пиши стирай аниме</t>
  </si>
  <si>
    <t>коддлер</t>
  </si>
  <si>
    <t>симилак классик 3</t>
  </si>
  <si>
    <t>аксессуары на велик</t>
  </si>
  <si>
    <t>питер гамильтон</t>
  </si>
  <si>
    <t>bcaa do4a</t>
  </si>
  <si>
    <t>дневник футбол</t>
  </si>
  <si>
    <t>шапка клоуна</t>
  </si>
  <si>
    <t>style perfetto</t>
  </si>
  <si>
    <t>подводка tf</t>
  </si>
  <si>
    <t>чулки операционные 2 класс</t>
  </si>
  <si>
    <t>polo o marc женское</t>
  </si>
  <si>
    <t>алекс тойз</t>
  </si>
  <si>
    <t>треков спортивное</t>
  </si>
  <si>
    <t>леьний костюм</t>
  </si>
  <si>
    <t>мини консоль</t>
  </si>
  <si>
    <t>вывернушка осьминог</t>
  </si>
  <si>
    <t>женский костюм с жилеткой брючный</t>
  </si>
  <si>
    <t>чехол на айфон 11 кожа</t>
  </si>
  <si>
    <t>mishka shopping</t>
  </si>
  <si>
    <t>анорак лето</t>
  </si>
  <si>
    <t>pla 1.75</t>
  </si>
  <si>
    <t>xiaomi mi tv stick mdz-24-aa</t>
  </si>
  <si>
    <t>кроссовки волейбольные мужские асикс</t>
  </si>
  <si>
    <t>тени gosh</t>
  </si>
  <si>
    <t xml:space="preserve">кулон крест </t>
  </si>
  <si>
    <t xml:space="preserve">дистанционный вибратор </t>
  </si>
  <si>
    <t>полифом</t>
  </si>
  <si>
    <t>осенние ботинки на каблуке</t>
  </si>
  <si>
    <t>наклейка камера</t>
  </si>
  <si>
    <t>мужские весенние кроссовки</t>
  </si>
  <si>
    <t xml:space="preserve">трусы со слоником </t>
  </si>
  <si>
    <t>кружка с девушкой</t>
  </si>
  <si>
    <t>наволочка тенсель</t>
  </si>
  <si>
    <t>fashion secta</t>
  </si>
  <si>
    <t>https://www.wildberries.ru/catalog/74677091/detail.aspx?targeturl=gp</t>
  </si>
  <si>
    <t>майка спортивный женский</t>
  </si>
  <si>
    <t xml:space="preserve">мужские кожаные кроссовки </t>
  </si>
  <si>
    <t>сандали бежевые</t>
  </si>
  <si>
    <t>kh</t>
  </si>
  <si>
    <t>dove набор мыло и крем</t>
  </si>
  <si>
    <t>физкультура и спорт</t>
  </si>
  <si>
    <t>бассейн надувной семейный</t>
  </si>
  <si>
    <t>тонели в уши</t>
  </si>
  <si>
    <t>пижамма</t>
  </si>
  <si>
    <t>виталий гиберт</t>
  </si>
  <si>
    <t>ершик металлический</t>
  </si>
  <si>
    <t>стл</t>
  </si>
  <si>
    <t>велосипедуи и топ</t>
  </si>
  <si>
    <t>макей аксессуары</t>
  </si>
  <si>
    <t>накладки на наушники honor</t>
  </si>
  <si>
    <t xml:space="preserve">линзы синие </t>
  </si>
  <si>
    <t>enough gold snail moisture foundation</t>
  </si>
  <si>
    <t>37342770</t>
  </si>
  <si>
    <t>пропуск авто</t>
  </si>
  <si>
    <t>ванильный кофе</t>
  </si>
  <si>
    <t>ботинки bershka</t>
  </si>
  <si>
    <t>кисти акварель</t>
  </si>
  <si>
    <t>shein is</t>
  </si>
  <si>
    <t>кристина старк гончие лилит</t>
  </si>
  <si>
    <t xml:space="preserve">загон </t>
  </si>
  <si>
    <t>woop</t>
  </si>
  <si>
    <t>протеин эндофин</t>
  </si>
  <si>
    <t>tactilica</t>
  </si>
  <si>
    <t>чехол redmi 9 pro note</t>
  </si>
  <si>
    <t>лампа дискотека</t>
  </si>
  <si>
    <t>пудра лонда</t>
  </si>
  <si>
    <t>книги по архитектуре</t>
  </si>
  <si>
    <t>меньше но лучше</t>
  </si>
  <si>
    <t>сигареты в пачках</t>
  </si>
  <si>
    <t>пиджаки женские трикотажные</t>
  </si>
  <si>
    <t xml:space="preserve">daniel wellington </t>
  </si>
  <si>
    <t>liquid gel</t>
  </si>
  <si>
    <t>осмокот блюм</t>
  </si>
  <si>
    <t>обои толстые</t>
  </si>
  <si>
    <t>хаги вари</t>
  </si>
  <si>
    <t>миндал</t>
  </si>
  <si>
    <t xml:space="preserve">стикеры атака титанов </t>
  </si>
  <si>
    <t>плед texrepublic</t>
  </si>
  <si>
    <t>tom tailor блузка</t>
  </si>
  <si>
    <t xml:space="preserve">доводчики </t>
  </si>
  <si>
    <t>pi pi</t>
  </si>
  <si>
    <t>джинсы слоучи подрастковые</t>
  </si>
  <si>
    <t xml:space="preserve">ветерон </t>
  </si>
  <si>
    <t>fr skates</t>
  </si>
  <si>
    <t xml:space="preserve">духи tom ford </t>
  </si>
  <si>
    <t>фонарики на зеркало</t>
  </si>
  <si>
    <t>9161965</t>
  </si>
  <si>
    <t>philips ca6903/10</t>
  </si>
  <si>
    <t>полка под свч</t>
  </si>
  <si>
    <t>браслет мужской бисмарк</t>
  </si>
  <si>
    <t>6593304</t>
  </si>
  <si>
    <t xml:space="preserve">салициловый лосьон </t>
  </si>
  <si>
    <t>сладкие подарочные наборы</t>
  </si>
  <si>
    <t>ленор ополаскиватель</t>
  </si>
  <si>
    <t xml:space="preserve">плед желтый </t>
  </si>
  <si>
    <t>панамы аниме</t>
  </si>
  <si>
    <t>чехол хуавей 5</t>
  </si>
  <si>
    <t xml:space="preserve">битум </t>
  </si>
  <si>
    <t>термобелье на мальчика</t>
  </si>
  <si>
    <t xml:space="preserve">чехол на айфон 11 с карманом </t>
  </si>
  <si>
    <t>экран на самсунг а30</t>
  </si>
  <si>
    <t>шоппер чехов</t>
  </si>
  <si>
    <t>ми 10т про</t>
  </si>
  <si>
    <t>стринги большого размера</t>
  </si>
  <si>
    <t>триммер косилка</t>
  </si>
  <si>
    <t>футболка adidas originals</t>
  </si>
  <si>
    <t>полка пенал</t>
  </si>
  <si>
    <t>ево</t>
  </si>
  <si>
    <t>защитное стекло на iphone 7 матовое</t>
  </si>
  <si>
    <t xml:space="preserve">пвх пленка </t>
  </si>
  <si>
    <t>опасные соседи</t>
  </si>
  <si>
    <t>денежные чипсы</t>
  </si>
  <si>
    <t>e.f. bags</t>
  </si>
  <si>
    <t>верочка</t>
  </si>
  <si>
    <t>очки солнечные женские сердце</t>
  </si>
  <si>
    <t>65154842</t>
  </si>
  <si>
    <t>плед в автокресло</t>
  </si>
  <si>
    <t xml:space="preserve">набор масел </t>
  </si>
  <si>
    <t>lash botox клей</t>
  </si>
  <si>
    <t>шарик в виде члена</t>
  </si>
  <si>
    <t>honor 6c pro чехол на</t>
  </si>
  <si>
    <t>3w</t>
  </si>
  <si>
    <t xml:space="preserve">футболка клинок рассекающий демонов </t>
  </si>
  <si>
    <t>48195897</t>
  </si>
  <si>
    <t>от розацеи</t>
  </si>
  <si>
    <t>64301759</t>
  </si>
  <si>
    <t>подарок сладости</t>
  </si>
  <si>
    <t>платье на ребенка</t>
  </si>
  <si>
    <t>спортивный костюм женский утепленный на молнии</t>
  </si>
  <si>
    <t>слайдера</t>
  </si>
  <si>
    <t>телефоны за 5000</t>
  </si>
  <si>
    <t>pal zileri мужской</t>
  </si>
  <si>
    <t xml:space="preserve">белинда </t>
  </si>
  <si>
    <t>плащ женский весенний оверсайз</t>
  </si>
  <si>
    <t>lille</t>
  </si>
  <si>
    <t>накладка на айфон 11</t>
  </si>
  <si>
    <t xml:space="preserve">samsung пылесос </t>
  </si>
  <si>
    <t>nicol</t>
  </si>
  <si>
    <t>демисезонные пальто</t>
  </si>
  <si>
    <t>плащ клеш</t>
  </si>
  <si>
    <t>эскалатор</t>
  </si>
  <si>
    <t>рос</t>
  </si>
  <si>
    <t>чехол на 11 iphone hello kitty</t>
  </si>
  <si>
    <t>redm</t>
  </si>
  <si>
    <t>sigol</t>
  </si>
  <si>
    <t xml:space="preserve">био мио порошок </t>
  </si>
  <si>
    <t>посха</t>
  </si>
  <si>
    <t>девид бернс</t>
  </si>
  <si>
    <t>кроссовки мужские с мембраной</t>
  </si>
  <si>
    <t>brum</t>
  </si>
  <si>
    <t xml:space="preserve">realme buds </t>
  </si>
  <si>
    <t>venza</t>
  </si>
  <si>
    <t>штаны спортивные укороченные</t>
  </si>
  <si>
    <t>флавигран очанка</t>
  </si>
  <si>
    <t>психотрюкт</t>
  </si>
  <si>
    <t>boss носки</t>
  </si>
  <si>
    <t>липа цветки</t>
  </si>
  <si>
    <t>elan gallery салатник</t>
  </si>
  <si>
    <t>disney носки</t>
  </si>
  <si>
    <t>air кросовки</t>
  </si>
  <si>
    <t>51563151</t>
  </si>
  <si>
    <t>s.oliver юбка</t>
  </si>
  <si>
    <t>часы мужские naviforce часы</t>
  </si>
  <si>
    <t>33021342</t>
  </si>
  <si>
    <t>лего дупло игрушки</t>
  </si>
  <si>
    <t>вита мишки витамины</t>
  </si>
  <si>
    <t>чехол на honor 7 a pro</t>
  </si>
  <si>
    <t>smellwood</t>
  </si>
  <si>
    <t>компьютерные очки женские</t>
  </si>
  <si>
    <t>соус тонкацу</t>
  </si>
  <si>
    <t>чай kejo</t>
  </si>
  <si>
    <t>маски сварщика хамелеон</t>
  </si>
  <si>
    <t>топик бюстгалтер</t>
  </si>
  <si>
    <t>майка в цветочек</t>
  </si>
  <si>
    <t>лоыеры женские</t>
  </si>
  <si>
    <t>стамеска по дереву</t>
  </si>
  <si>
    <t xml:space="preserve">багги </t>
  </si>
  <si>
    <t>69147006</t>
  </si>
  <si>
    <t>народные игрушки</t>
  </si>
  <si>
    <t>effect dry</t>
  </si>
  <si>
    <t>мини зажигалка</t>
  </si>
  <si>
    <t>reni 372</t>
  </si>
  <si>
    <t>гидрант</t>
  </si>
  <si>
    <t>а3 рамка</t>
  </si>
  <si>
    <t>часы мужские нестеров</t>
  </si>
  <si>
    <t>37808419</t>
  </si>
  <si>
    <t>купальники с накидкой</t>
  </si>
  <si>
    <t>рулонные штор</t>
  </si>
  <si>
    <t>mpselect</t>
  </si>
  <si>
    <t>пальто елочка</t>
  </si>
  <si>
    <t>шорты классические женские черные</t>
  </si>
  <si>
    <t xml:space="preserve">шоколадное драже </t>
  </si>
  <si>
    <t xml:space="preserve">полосатые лосины </t>
  </si>
  <si>
    <t>@diesouss?59363595</t>
  </si>
  <si>
    <t>сапоги зимние кожаные натуральные женские</t>
  </si>
  <si>
    <t>водителю</t>
  </si>
  <si>
    <t>очки чехол</t>
  </si>
  <si>
    <t>садовые лейки</t>
  </si>
  <si>
    <t>игрушечные сладости</t>
  </si>
  <si>
    <t xml:space="preserve">линзы биофинити </t>
  </si>
  <si>
    <t>широкие джоггеры мужские</t>
  </si>
  <si>
    <t>вазы из пластика</t>
  </si>
  <si>
    <t>корректор антибактериальный</t>
  </si>
  <si>
    <t>ретино</t>
  </si>
  <si>
    <t xml:space="preserve"> топ спортивный</t>
  </si>
  <si>
    <t>брючный костюм офис</t>
  </si>
  <si>
    <t>слипоны женские летние джинсовые</t>
  </si>
  <si>
    <t>umbra фоторамка</t>
  </si>
  <si>
    <t>носки спортивные мужские компрессионные</t>
  </si>
  <si>
    <t>платье летнее на выпускной</t>
  </si>
  <si>
    <t xml:space="preserve">не ной книга </t>
  </si>
  <si>
    <t>лоферы belwest</t>
  </si>
  <si>
    <t>ариадна одежда</t>
  </si>
  <si>
    <t>чехол редко 10s</t>
  </si>
  <si>
    <t>ремувер be perfect</t>
  </si>
  <si>
    <t>conte 8 den</t>
  </si>
  <si>
    <t>платок на голову однотонный</t>
  </si>
  <si>
    <t>лампа на прикроватную тумбочку</t>
  </si>
  <si>
    <t>хватит</t>
  </si>
  <si>
    <t xml:space="preserve">футболка lacoste </t>
  </si>
  <si>
    <t>тени eyeshadow</t>
  </si>
  <si>
    <t>коврик детский 120</t>
  </si>
  <si>
    <t>saffonov fands fashion group</t>
  </si>
  <si>
    <t xml:space="preserve">застенчивый кролик </t>
  </si>
  <si>
    <t>mc cosmetic</t>
  </si>
  <si>
    <t>spf 50 солнцезащитное средство</t>
  </si>
  <si>
    <t>кардиган benetton</t>
  </si>
  <si>
    <t>chadolini</t>
  </si>
  <si>
    <t>бутыль с краником</t>
  </si>
  <si>
    <t>нож ролик</t>
  </si>
  <si>
    <t>надфарники на ниву</t>
  </si>
  <si>
    <t>xiaomi redmi note 11 s</t>
  </si>
  <si>
    <t>miui</t>
  </si>
  <si>
    <t>расчески набор волос</t>
  </si>
  <si>
    <t>19217964</t>
  </si>
  <si>
    <t>очки солнечные женские маленькие</t>
  </si>
  <si>
    <t>buy wishtrend</t>
  </si>
  <si>
    <t>коробка розыгрыш</t>
  </si>
  <si>
    <t>сумка стул</t>
  </si>
  <si>
    <t xml:space="preserve">финиш таблетки </t>
  </si>
  <si>
    <t>робот вспыш</t>
  </si>
  <si>
    <t>esmeralda кофе</t>
  </si>
  <si>
    <t>булгари аква</t>
  </si>
  <si>
    <t>ukandy</t>
  </si>
  <si>
    <t>сухие розочки</t>
  </si>
  <si>
    <t>футболка майкрафт</t>
  </si>
  <si>
    <t>чехол xiaomi mi6</t>
  </si>
  <si>
    <t>61248405</t>
  </si>
  <si>
    <t>средневековье книги</t>
  </si>
  <si>
    <t>очки защитные желтые</t>
  </si>
  <si>
    <t>бритвенный набор одноразовый</t>
  </si>
  <si>
    <t xml:space="preserve">воротники </t>
  </si>
  <si>
    <t>чашка прикол</t>
  </si>
  <si>
    <t>отрава от проволочника</t>
  </si>
  <si>
    <t>g4398-16</t>
  </si>
  <si>
    <t>25532216</t>
  </si>
  <si>
    <t>носки conte мужские</t>
  </si>
  <si>
    <t>предохранитель 15а</t>
  </si>
  <si>
    <t>сочетание цветов</t>
  </si>
  <si>
    <t>масло fructis</t>
  </si>
  <si>
    <t>сумка найк через плече</t>
  </si>
  <si>
    <t>пданшет</t>
  </si>
  <si>
    <t>утюжок babylis</t>
  </si>
  <si>
    <t xml:space="preserve">кашпо на ножках </t>
  </si>
  <si>
    <t>картины по номирам</t>
  </si>
  <si>
    <t>кооссовки мужские</t>
  </si>
  <si>
    <t>ролевой костюм 18+</t>
  </si>
  <si>
    <t>костюм мудской</t>
  </si>
  <si>
    <t>деньги в торт</t>
  </si>
  <si>
    <t>кроссовки eq19</t>
  </si>
  <si>
    <t>сладо</t>
  </si>
  <si>
    <t>купальники ostin</t>
  </si>
  <si>
    <t>sima lend</t>
  </si>
  <si>
    <t>karl lagerfeld чехол iphone 11</t>
  </si>
  <si>
    <t>лавандовый тренч</t>
  </si>
  <si>
    <t>комод  белый</t>
  </si>
  <si>
    <t>бальные туфли женские</t>
  </si>
  <si>
    <t>ветровка forward</t>
  </si>
  <si>
    <t>мажор книга</t>
  </si>
  <si>
    <t xml:space="preserve">sprincway </t>
  </si>
  <si>
    <t xml:space="preserve">fifa 2022 </t>
  </si>
  <si>
    <t>gess you</t>
  </si>
  <si>
    <t>gullara</t>
  </si>
  <si>
    <t>гречка агро</t>
  </si>
  <si>
    <t>фигурки аниме 3d</t>
  </si>
  <si>
    <t xml:space="preserve">extra </t>
  </si>
  <si>
    <t>касса звонок</t>
  </si>
  <si>
    <t>чипсы жарить</t>
  </si>
  <si>
    <t>бокалы птички</t>
  </si>
  <si>
    <t>super lube</t>
  </si>
  <si>
    <t xml:space="preserve">маска matrix </t>
  </si>
  <si>
    <t>tima доска</t>
  </si>
  <si>
    <t>чулки белые сетка</t>
  </si>
  <si>
    <t xml:space="preserve">бентонит </t>
  </si>
  <si>
    <t>летние палаццо</t>
  </si>
  <si>
    <t>xiaomi wi-fi mi</t>
  </si>
  <si>
    <t>футболка с диномайком</t>
  </si>
  <si>
    <t>про план гастро</t>
  </si>
  <si>
    <t>безаммиачный краситель</t>
  </si>
  <si>
    <t>хенна эксперт</t>
  </si>
  <si>
    <t>лиш</t>
  </si>
  <si>
    <t>умные часы elari</t>
  </si>
  <si>
    <t>18464143</t>
  </si>
  <si>
    <t>телефон сиоми</t>
  </si>
  <si>
    <t>брюкив клетку</t>
  </si>
  <si>
    <t>пиджак из льна жакет</t>
  </si>
  <si>
    <t xml:space="preserve">sera </t>
  </si>
  <si>
    <t>нишолло</t>
  </si>
  <si>
    <t>перчатки футбольные адидас</t>
  </si>
  <si>
    <t>обложка на альбом</t>
  </si>
  <si>
    <t>куртка тедди черного цвета</t>
  </si>
  <si>
    <t>розовый сахар</t>
  </si>
  <si>
    <t>станок сверлильный patriot</t>
  </si>
  <si>
    <t>gls мультивитамины</t>
  </si>
  <si>
    <t>snapstar кукла</t>
  </si>
  <si>
    <t>сварочный стол</t>
  </si>
  <si>
    <t>приправа индана</t>
  </si>
  <si>
    <t>21 год</t>
  </si>
  <si>
    <t>брюки мужские с карманами на боку</t>
  </si>
  <si>
    <t>вороны одина</t>
  </si>
  <si>
    <t>чехол lenovo tab m8</t>
  </si>
  <si>
    <t>63709337</t>
  </si>
  <si>
    <t>сладости коробка</t>
  </si>
  <si>
    <t>valentino ремень</t>
  </si>
  <si>
    <t>детское меню</t>
  </si>
  <si>
    <t>фома аквинский</t>
  </si>
  <si>
    <t>55831606</t>
  </si>
  <si>
    <t>протеин русский</t>
  </si>
  <si>
    <t>cl-446</t>
  </si>
  <si>
    <t xml:space="preserve">чайник бочонок </t>
  </si>
  <si>
    <t>z браслет</t>
  </si>
  <si>
    <t>шелковый бомбер</t>
  </si>
  <si>
    <t>рюкзак дошкольный детский</t>
  </si>
  <si>
    <t>сабельный резак</t>
  </si>
  <si>
    <t>полуботинки с открытым носом</t>
  </si>
  <si>
    <t>kooh приправы</t>
  </si>
  <si>
    <t>женский плащ оверсайз</t>
  </si>
  <si>
    <t>чехлы на телефон realme c21</t>
  </si>
  <si>
    <t>levi's шорты</t>
  </si>
  <si>
    <t>венок с цветами на голову</t>
  </si>
  <si>
    <t>фигурка аски</t>
  </si>
  <si>
    <t>vibram fivefingers</t>
  </si>
  <si>
    <t xml:space="preserve">корейские тканевые маски </t>
  </si>
  <si>
    <t>цепь на питбайк</t>
  </si>
  <si>
    <t>welcos пенка</t>
  </si>
  <si>
    <t>шарики 50 лет</t>
  </si>
  <si>
    <t xml:space="preserve">easy смузи </t>
  </si>
  <si>
    <t>садовые качели 2 местные</t>
  </si>
  <si>
    <t>игрушки в сад</t>
  </si>
  <si>
    <t>серьги руны</t>
  </si>
  <si>
    <t>многоразовый фильтр</t>
  </si>
  <si>
    <t>квас очаково</t>
  </si>
  <si>
    <t>defacto рюкзак</t>
  </si>
  <si>
    <t>платье худи с рожками</t>
  </si>
  <si>
    <t>mar bin</t>
  </si>
  <si>
    <t>трусы женские хлопок набор стринги</t>
  </si>
  <si>
    <t>гсм</t>
  </si>
  <si>
    <t>lada 2112</t>
  </si>
  <si>
    <t>70329826</t>
  </si>
  <si>
    <t>одежда на годик мальчику</t>
  </si>
  <si>
    <t>интерьерный столик</t>
  </si>
  <si>
    <t>терка gipfel</t>
  </si>
  <si>
    <t>senhoi</t>
  </si>
  <si>
    <t>звуковой сигнал на велосипед</t>
  </si>
  <si>
    <t>худи monster</t>
  </si>
  <si>
    <t>топ 30 мл</t>
  </si>
  <si>
    <t>бальзам дл губ</t>
  </si>
  <si>
    <t>куклы boxy girls</t>
  </si>
  <si>
    <t>детские футболки на девочек</t>
  </si>
  <si>
    <t>игрушечные ножики</t>
  </si>
  <si>
    <t>хармон</t>
  </si>
  <si>
    <t>кардиган кокон</t>
  </si>
  <si>
    <t>nike air more</t>
  </si>
  <si>
    <t>чехол нокиа 3</t>
  </si>
  <si>
    <t>витекс тушь</t>
  </si>
  <si>
    <t xml:space="preserve">чехол на xiaomi 11t </t>
  </si>
  <si>
    <t>the amian</t>
  </si>
  <si>
    <t xml:space="preserve">рамочки </t>
  </si>
  <si>
    <t>свечи член</t>
  </si>
  <si>
    <t>zoe</t>
  </si>
  <si>
    <t>molly гель</t>
  </si>
  <si>
    <t>51194511</t>
  </si>
  <si>
    <t>турецкие светильники</t>
  </si>
  <si>
    <t>майки с кружевом</t>
  </si>
  <si>
    <t>скатерть экокожа</t>
  </si>
  <si>
    <t>свечки круглые</t>
  </si>
  <si>
    <t>экспресс сыворотка с экстрактом муцина улитки</t>
  </si>
  <si>
    <t>массажер вибрирующий</t>
  </si>
  <si>
    <t>chill choll</t>
  </si>
  <si>
    <t>свеча влюбленные</t>
  </si>
  <si>
    <t>жен футболки</t>
  </si>
  <si>
    <t>limoni крем bb</t>
  </si>
  <si>
    <t>женские футболки 2022</t>
  </si>
  <si>
    <t>salomon мужской</t>
  </si>
  <si>
    <t>брюки зауженные женские укороченные</t>
  </si>
  <si>
    <t>kolner шуруповерт</t>
  </si>
  <si>
    <t>платок квадратный</t>
  </si>
  <si>
    <t>икеа шкаф</t>
  </si>
  <si>
    <t>маккона кофе</t>
  </si>
  <si>
    <t>чернение резины grass</t>
  </si>
  <si>
    <t>deoproce тушь</t>
  </si>
  <si>
    <t>вильветовое платье</t>
  </si>
  <si>
    <t>тетрадь словарик</t>
  </si>
  <si>
    <t>heaven</t>
  </si>
  <si>
    <t>чайный сервиз красавица и чудовище</t>
  </si>
  <si>
    <t>ткань хакки</t>
  </si>
  <si>
    <t>костюм спортивный с лампасами</t>
  </si>
  <si>
    <t>kiscat</t>
  </si>
  <si>
    <t>садовые фигурки дача</t>
  </si>
  <si>
    <t>37615639</t>
  </si>
  <si>
    <t xml:space="preserve">lunaline </t>
  </si>
  <si>
    <t>buts</t>
  </si>
  <si>
    <t>джорно джованна</t>
  </si>
  <si>
    <t>единорожка рюкзак</t>
  </si>
  <si>
    <t>кулон с крестом</t>
  </si>
  <si>
    <t>american girl одежда</t>
  </si>
  <si>
    <t>поролон 6 см</t>
  </si>
  <si>
    <t>tommy hilfiger пижама</t>
  </si>
  <si>
    <t xml:space="preserve">ollin bionika </t>
  </si>
  <si>
    <t>бейсболки унисекс</t>
  </si>
  <si>
    <t>колпачки на ниппель bmw</t>
  </si>
  <si>
    <t>samsung a02 стекло</t>
  </si>
  <si>
    <t xml:space="preserve">vissa </t>
  </si>
  <si>
    <t xml:space="preserve">сиденье детское на велосипед </t>
  </si>
  <si>
    <t xml:space="preserve">mia nines </t>
  </si>
  <si>
    <t>шелковый лиф</t>
  </si>
  <si>
    <t>шоппер федор сумкин</t>
  </si>
  <si>
    <t>детский кастюм</t>
  </si>
  <si>
    <t>14839338</t>
  </si>
  <si>
    <t>конструктор дом на дереве</t>
  </si>
  <si>
    <t>блуза ришелье</t>
  </si>
  <si>
    <t>airpods 2 наушники apple</t>
  </si>
  <si>
    <t>stray kids карты</t>
  </si>
  <si>
    <t>станок бритвенный mach 3</t>
  </si>
  <si>
    <t>свечи 3</t>
  </si>
  <si>
    <t>женское платье sela</t>
  </si>
  <si>
    <t>baseus лампа</t>
  </si>
  <si>
    <t>kriss</t>
  </si>
  <si>
    <t>шторы турецкие</t>
  </si>
  <si>
    <t>48882439</t>
  </si>
  <si>
    <t xml:space="preserve">туфли лодочк </t>
  </si>
  <si>
    <t>39634755</t>
  </si>
  <si>
    <t>штаны на мальчика 86</t>
  </si>
  <si>
    <t>republika woman</t>
  </si>
  <si>
    <t>обувь на широкую стопу</t>
  </si>
  <si>
    <t>зеркало настенное 100</t>
  </si>
  <si>
    <t>apple ipad air 4</t>
  </si>
  <si>
    <t>35144966</t>
  </si>
  <si>
    <t>кэролайн грэм</t>
  </si>
  <si>
    <t>xiaomi buds 3t pro</t>
  </si>
  <si>
    <t>душистый табак семена</t>
  </si>
  <si>
    <t>чехол на айфон 11 матовый</t>
  </si>
  <si>
    <t>50655359</t>
  </si>
  <si>
    <t>шорты весна</t>
  </si>
  <si>
    <t>киндкр</t>
  </si>
  <si>
    <t>22068585</t>
  </si>
  <si>
    <t>рюкзак женский школьный в клетку</t>
  </si>
  <si>
    <t>танцуй</t>
  </si>
  <si>
    <t xml:space="preserve">тюль в полоску </t>
  </si>
  <si>
    <t xml:space="preserve">наушники проводные накладные </t>
  </si>
  <si>
    <t>корейский крем от прыщей</t>
  </si>
  <si>
    <t>одноразовые стаканчики 450 мл</t>
  </si>
  <si>
    <t>лоферы женскик</t>
  </si>
  <si>
    <t>senzaro</t>
  </si>
  <si>
    <t>нашивки на одежду мужские</t>
  </si>
  <si>
    <t>одежда на реборн</t>
  </si>
  <si>
    <t>тапочки тигр</t>
  </si>
  <si>
    <t>15523390</t>
  </si>
  <si>
    <t>сок тыквенный без сахара</t>
  </si>
  <si>
    <t>29326852</t>
  </si>
  <si>
    <t>шеврон омон</t>
  </si>
  <si>
    <t xml:space="preserve">тело </t>
  </si>
  <si>
    <t>жакет finn flare</t>
  </si>
  <si>
    <t>air 2s</t>
  </si>
  <si>
    <t>штаны спортивные белые женские</t>
  </si>
  <si>
    <t xml:space="preserve">кейсберри </t>
  </si>
  <si>
    <t>свитер на замке женский</t>
  </si>
  <si>
    <t>eveline rich lip oil</t>
  </si>
  <si>
    <t>запасное колесо</t>
  </si>
  <si>
    <t>чашка с двойными стенками стекло</t>
  </si>
  <si>
    <t>industriya</t>
  </si>
  <si>
    <t>шлепанцы женские на высокой подошве</t>
  </si>
  <si>
    <t>75463568</t>
  </si>
  <si>
    <t>кукол</t>
  </si>
  <si>
    <t>ручка кпп jdm</t>
  </si>
  <si>
    <t>12106760</t>
  </si>
  <si>
    <t>полигель cosmolac</t>
  </si>
  <si>
    <t xml:space="preserve">sonic the hedgehog </t>
  </si>
  <si>
    <t>семена кохии</t>
  </si>
  <si>
    <t>кроссовки нев баланс</t>
  </si>
  <si>
    <t>геймпад usb</t>
  </si>
  <si>
    <t>фиксатор инвалидный</t>
  </si>
  <si>
    <t>раскладка в вещьмешок</t>
  </si>
  <si>
    <t>топпеп</t>
  </si>
  <si>
    <t>комбинезон детский bungly boo</t>
  </si>
  <si>
    <t>мдк</t>
  </si>
  <si>
    <t>передние фары autoled</t>
  </si>
  <si>
    <t>45433900</t>
  </si>
  <si>
    <t>redmi note 8t защитное стекло</t>
  </si>
  <si>
    <t>15553940</t>
  </si>
  <si>
    <t>17381455</t>
  </si>
  <si>
    <t>игрушки angry birds</t>
  </si>
  <si>
    <t>бак чарон</t>
  </si>
  <si>
    <t>стекло на эпл вотч се 44</t>
  </si>
  <si>
    <t xml:space="preserve">толстовки, свитшоты и худи женские </t>
  </si>
  <si>
    <t>essence stay</t>
  </si>
  <si>
    <t>стикеры заметки</t>
  </si>
  <si>
    <t>bial</t>
  </si>
  <si>
    <t>эйфорич</t>
  </si>
  <si>
    <t>шампунь nirvel</t>
  </si>
  <si>
    <t>серьги детские медицинский сплав</t>
  </si>
  <si>
    <t>l. y. malle</t>
  </si>
  <si>
    <t>печь итимат</t>
  </si>
  <si>
    <t>треко спортивное мужское</t>
  </si>
  <si>
    <t>картридж на udn x</t>
  </si>
  <si>
    <t>русский народный головной убор</t>
  </si>
  <si>
    <t>лак аэрозольный vixen</t>
  </si>
  <si>
    <t>картон матовый</t>
  </si>
  <si>
    <t>societa</t>
  </si>
  <si>
    <t>газетные трубочки</t>
  </si>
  <si>
    <t>шорты с полосками</t>
  </si>
  <si>
    <t>vivages</t>
  </si>
  <si>
    <t>орхидеи семена</t>
  </si>
  <si>
    <t>зеркало с музыкой</t>
  </si>
  <si>
    <t>часы эпел</t>
  </si>
  <si>
    <t>32990548</t>
  </si>
  <si>
    <t>black panther капсулы</t>
  </si>
  <si>
    <t>вы находитесь здесь</t>
  </si>
  <si>
    <t>кафф золотой</t>
  </si>
  <si>
    <t xml:space="preserve">пищевые ароматизаторы </t>
  </si>
  <si>
    <t xml:space="preserve">зубные щетки набор </t>
  </si>
  <si>
    <t>махровый чехол на кушетку</t>
  </si>
  <si>
    <t xml:space="preserve">comfort </t>
  </si>
  <si>
    <t>стул лион</t>
  </si>
  <si>
    <t>символика рф</t>
  </si>
  <si>
    <t xml:space="preserve">w. dressroom </t>
  </si>
  <si>
    <t>чехол на гладильную доску 120 на 45</t>
  </si>
  <si>
    <t>дождивик мужской</t>
  </si>
  <si>
    <t xml:space="preserve">костюм пиджак и шорты </t>
  </si>
  <si>
    <t>18838045</t>
  </si>
  <si>
    <t>pole косметика</t>
  </si>
  <si>
    <t>костюм весна на мальчика</t>
  </si>
  <si>
    <t>puky самокат</t>
  </si>
  <si>
    <t>серьги гипоаллергенные</t>
  </si>
  <si>
    <t>планар</t>
  </si>
  <si>
    <t>чехол на пока х3</t>
  </si>
  <si>
    <t>бусы из речного жемчуга</t>
  </si>
  <si>
    <t>ножницы gardena</t>
  </si>
  <si>
    <t>детский каприз трикотажный</t>
  </si>
  <si>
    <t>модные браслеты</t>
  </si>
  <si>
    <t>39626925</t>
  </si>
  <si>
    <t>чехол meizu m5s</t>
  </si>
  <si>
    <t>консилер fit me 8</t>
  </si>
  <si>
    <t>стекло на орро</t>
  </si>
  <si>
    <t>развивающий телефон</t>
  </si>
  <si>
    <t>икеа контейнер</t>
  </si>
  <si>
    <t>маска эстель отиум</t>
  </si>
  <si>
    <t>свечи церковные 80</t>
  </si>
  <si>
    <t>образ на весну</t>
  </si>
  <si>
    <t>50464666</t>
  </si>
  <si>
    <t>in sity</t>
  </si>
  <si>
    <t>фигурки дэдпула</t>
  </si>
  <si>
    <t>pm-x</t>
  </si>
  <si>
    <t>плиткорез ручной xgyb-1200</t>
  </si>
  <si>
    <t>ремень женский рыжий</t>
  </si>
  <si>
    <t>carrello optima</t>
  </si>
  <si>
    <t>надувной замок</t>
  </si>
  <si>
    <t>классные антистрессы</t>
  </si>
  <si>
    <t>j.cat</t>
  </si>
  <si>
    <t>брелок мех</t>
  </si>
  <si>
    <t>кукла мерида</t>
  </si>
  <si>
    <t>шарики 22</t>
  </si>
  <si>
    <t>плинтус ideal</t>
  </si>
  <si>
    <t>леггинсы молочные</t>
  </si>
  <si>
    <t>кофточка оверсайз</t>
  </si>
  <si>
    <t>хранение подушек</t>
  </si>
  <si>
    <t>спортивные штаны бифри</t>
  </si>
  <si>
    <t>melted chrome</t>
  </si>
  <si>
    <t>рюкзак женский trussardi</t>
  </si>
  <si>
    <t>38438513</t>
  </si>
  <si>
    <t>bionova протеиновый</t>
  </si>
  <si>
    <t>легранд валена</t>
  </si>
  <si>
    <t>зеркало с лучами</t>
  </si>
  <si>
    <t>remington фен щетка</t>
  </si>
  <si>
    <t>puma clude</t>
  </si>
  <si>
    <t>wifi 6</t>
  </si>
  <si>
    <t xml:space="preserve">листы ламинарии </t>
  </si>
  <si>
    <t>elian лак</t>
  </si>
  <si>
    <t>демисезонные мужские куртки парки</t>
  </si>
  <si>
    <t>на лицо</t>
  </si>
  <si>
    <t>44761774</t>
  </si>
  <si>
    <t>дефлекторы лада гранта</t>
  </si>
  <si>
    <t>шампунь 800 мл</t>
  </si>
  <si>
    <t xml:space="preserve">makeup forever </t>
  </si>
  <si>
    <t>39398921</t>
  </si>
  <si>
    <t>цепочка на шею с бабочкой</t>
  </si>
  <si>
    <t>hello kitty подушка</t>
  </si>
  <si>
    <t xml:space="preserve">клещевит </t>
  </si>
  <si>
    <t>французские дети</t>
  </si>
  <si>
    <t>чайный заварник</t>
  </si>
  <si>
    <t>25610841</t>
  </si>
  <si>
    <t>пруток медный</t>
  </si>
  <si>
    <t>сандали женские на липучке</t>
  </si>
  <si>
    <t>пророщенные ростки</t>
  </si>
  <si>
    <t>постельно белье евро</t>
  </si>
  <si>
    <t>кольцо сварное</t>
  </si>
  <si>
    <t>befree новинки</t>
  </si>
  <si>
    <t>дрессировка собак книга</t>
  </si>
  <si>
    <t>чехол iphone 12 pro max magsafe</t>
  </si>
  <si>
    <t>сываратка</t>
  </si>
  <si>
    <t xml:space="preserve">пахвала </t>
  </si>
  <si>
    <t>botaz</t>
  </si>
  <si>
    <t xml:space="preserve">davines шампунь </t>
  </si>
  <si>
    <t>белоруские обои</t>
  </si>
  <si>
    <t>anvikor</t>
  </si>
  <si>
    <t>fa фиджи</t>
  </si>
  <si>
    <t>vivaman</t>
  </si>
  <si>
    <t>костюм женский с джогерами</t>
  </si>
  <si>
    <t>книга со звуками животных</t>
  </si>
  <si>
    <t xml:space="preserve">самсунг а 22 чехол </t>
  </si>
  <si>
    <t xml:space="preserve">воспитание сердцем </t>
  </si>
  <si>
    <t>кальби</t>
  </si>
  <si>
    <t>браслеты женские золотые</t>
  </si>
  <si>
    <t xml:space="preserve">ml professional </t>
  </si>
  <si>
    <t>эспандер кистевой 45кг</t>
  </si>
  <si>
    <t>37593799</t>
  </si>
  <si>
    <t>блокнот амонг ас</t>
  </si>
  <si>
    <t>samsung galaxy s7 edge чехол</t>
  </si>
  <si>
    <t>voopoo drag s pro</t>
  </si>
  <si>
    <t>бутылка в виде молока</t>
  </si>
  <si>
    <t>бейсболка ralph lauren</t>
  </si>
  <si>
    <t>томас майерс</t>
  </si>
  <si>
    <t>xiaomi redmi note 8 pro пленка</t>
  </si>
  <si>
    <t>посылка на куличи</t>
  </si>
  <si>
    <t>канакина 3 класс</t>
  </si>
  <si>
    <t>джинсы женские талии на высокой</t>
  </si>
  <si>
    <t xml:space="preserve">сережки с крестами </t>
  </si>
  <si>
    <t xml:space="preserve">лось </t>
  </si>
  <si>
    <t xml:space="preserve">игровые коврики </t>
  </si>
  <si>
    <t>michlen</t>
  </si>
  <si>
    <t>аг икс</t>
  </si>
  <si>
    <t>крем мини</t>
  </si>
  <si>
    <t>папа и дочь</t>
  </si>
  <si>
    <t>dior мужской</t>
  </si>
  <si>
    <t>ежевичное вино книга</t>
  </si>
  <si>
    <t>николай носов незнайка</t>
  </si>
  <si>
    <t>аудиоадаптер</t>
  </si>
  <si>
    <t>подсак карповый</t>
  </si>
  <si>
    <t>робот емо</t>
  </si>
  <si>
    <t>таблетница на один день</t>
  </si>
  <si>
    <t>цепочка со звездами</t>
  </si>
  <si>
    <t>мойка к5</t>
  </si>
  <si>
    <t>удобрение магний сернокислый</t>
  </si>
  <si>
    <t>12681587</t>
  </si>
  <si>
    <t>17645812</t>
  </si>
  <si>
    <t>био чай эко конь</t>
  </si>
  <si>
    <t>доширак сырный</t>
  </si>
  <si>
    <t>машинка 0+</t>
  </si>
  <si>
    <t>конфетные духи</t>
  </si>
  <si>
    <t>финн вулфард</t>
  </si>
  <si>
    <t>картины мозайка</t>
  </si>
  <si>
    <t>накладка на приборную панель</t>
  </si>
  <si>
    <t>женские кеды geox</t>
  </si>
  <si>
    <t>48838275</t>
  </si>
  <si>
    <t>кроп топы твое</t>
  </si>
  <si>
    <t>baby go влажные салфетки</t>
  </si>
  <si>
    <t>ozempic</t>
  </si>
  <si>
    <t>абактерил спрей</t>
  </si>
  <si>
    <t>компливит 45</t>
  </si>
  <si>
    <t>гиоксизон</t>
  </si>
  <si>
    <t>samsung j3 2017 чехол</t>
  </si>
  <si>
    <t>платье женске</t>
  </si>
  <si>
    <t>худи с волком</t>
  </si>
  <si>
    <t>слипы белые</t>
  </si>
  <si>
    <t>ray ban очки солнечные</t>
  </si>
  <si>
    <t xml:space="preserve">палироль </t>
  </si>
  <si>
    <t>mecool kd1</t>
  </si>
  <si>
    <t>на летнюю выписку</t>
  </si>
  <si>
    <t>картина по номерам иноске</t>
  </si>
  <si>
    <t>gifted78</t>
  </si>
  <si>
    <t xml:space="preserve">матрас  надувной </t>
  </si>
  <si>
    <t>solgar female</t>
  </si>
  <si>
    <t>спортивные штаны голубые</t>
  </si>
  <si>
    <t xml:space="preserve">ремень цепочка </t>
  </si>
  <si>
    <t>стеллаж низкий</t>
  </si>
  <si>
    <t>кушон от limoni</t>
  </si>
  <si>
    <t>26575980</t>
  </si>
  <si>
    <t xml:space="preserve">купальник детский раздельный </t>
  </si>
  <si>
    <t>moshino духи</t>
  </si>
  <si>
    <t xml:space="preserve">шары с надписью </t>
  </si>
  <si>
    <t>молд голубика</t>
  </si>
  <si>
    <t xml:space="preserve">кроссовки женские time </t>
  </si>
  <si>
    <t>marks &amp; spencer топ</t>
  </si>
  <si>
    <t>платье на 15 лет</t>
  </si>
  <si>
    <t>мое сокровище</t>
  </si>
  <si>
    <t>николай 2 книга</t>
  </si>
  <si>
    <t>значок волк</t>
  </si>
  <si>
    <t>gini mollinno</t>
  </si>
  <si>
    <t>realme x3 super zoom чехол</t>
  </si>
  <si>
    <t xml:space="preserve">дарт вейдер </t>
  </si>
  <si>
    <t>очу</t>
  </si>
  <si>
    <t>палатки зимние</t>
  </si>
  <si>
    <t>дивандеки на угловой диван серый</t>
  </si>
  <si>
    <t>rossmann</t>
  </si>
  <si>
    <t>мини табурет</t>
  </si>
  <si>
    <t>магнитные дротики</t>
  </si>
  <si>
    <t>perfect balance</t>
  </si>
  <si>
    <t>подиумы ваз 2112</t>
  </si>
  <si>
    <t>колпачки на диски ауди</t>
  </si>
  <si>
    <t>easy tog</t>
  </si>
  <si>
    <t>ред барон</t>
  </si>
  <si>
    <t>перец чили стручки</t>
  </si>
  <si>
    <t>fvd bag</t>
  </si>
  <si>
    <t>эдвард</t>
  </si>
  <si>
    <t>белый женский жакет</t>
  </si>
  <si>
    <t>блокнот сердце</t>
  </si>
  <si>
    <t>пистолеты из лего</t>
  </si>
  <si>
    <t>21402378</t>
  </si>
  <si>
    <t>the saem солнцезащитный крем</t>
  </si>
  <si>
    <t>прокладки женские cotex</t>
  </si>
  <si>
    <t xml:space="preserve">русский мат толковый словарь </t>
  </si>
  <si>
    <t xml:space="preserve">поручень </t>
  </si>
  <si>
    <t xml:space="preserve">petg </t>
  </si>
  <si>
    <t>аромат в авто</t>
  </si>
  <si>
    <t>бандана с принтом</t>
  </si>
  <si>
    <t>наклейки секс</t>
  </si>
  <si>
    <t>вазы из стекла</t>
  </si>
  <si>
    <t>укулеле сопрано чехол</t>
  </si>
  <si>
    <t>куртка мальчику весна</t>
  </si>
  <si>
    <t>маленькие женщины аст</t>
  </si>
  <si>
    <t>блузка рукава клеш</t>
  </si>
  <si>
    <t xml:space="preserve">игры развивающие </t>
  </si>
  <si>
    <t>кросовки lotto</t>
  </si>
  <si>
    <t>костюм двубортный</t>
  </si>
  <si>
    <t>кашемировые джемпер женские</t>
  </si>
  <si>
    <t>кэтисбел женский</t>
  </si>
  <si>
    <t>джойстик блютуз</t>
  </si>
  <si>
    <t>trendparik</t>
  </si>
  <si>
    <t>27930476</t>
  </si>
  <si>
    <t>18507473</t>
  </si>
  <si>
    <t>горох зеленый колотый</t>
  </si>
  <si>
    <t>jack wolfskin кроссовки</t>
  </si>
  <si>
    <t>наклейка спасибо за заказ</t>
  </si>
  <si>
    <t>мишка me to you</t>
  </si>
  <si>
    <t>детские вещи акула</t>
  </si>
  <si>
    <t xml:space="preserve">пчелодар </t>
  </si>
  <si>
    <t>микозарал</t>
  </si>
  <si>
    <t xml:space="preserve">виктор франкл </t>
  </si>
  <si>
    <t>чехол на iphone xr зеленый</t>
  </si>
  <si>
    <t>17892997</t>
  </si>
  <si>
    <t>брюки из микровельвета</t>
  </si>
  <si>
    <t>4291430</t>
  </si>
  <si>
    <t>лего жигули</t>
  </si>
  <si>
    <t>фартук белый на последний звонок</t>
  </si>
  <si>
    <t>шнур hdmi vga</t>
  </si>
  <si>
    <t>сеоворода</t>
  </si>
  <si>
    <t>живой забор</t>
  </si>
  <si>
    <t xml:space="preserve">vaporesso luxe pm40 </t>
  </si>
  <si>
    <t>лосины с вставками</t>
  </si>
  <si>
    <t>басараб обувь</t>
  </si>
  <si>
    <t>топпер 130х200</t>
  </si>
  <si>
    <t>хилс c/d</t>
  </si>
  <si>
    <t>побег</t>
  </si>
  <si>
    <t>beauty style крем</t>
  </si>
  <si>
    <t>насос на бутылку</t>
  </si>
  <si>
    <t>fadgo</t>
  </si>
  <si>
    <t>doom футболка</t>
  </si>
  <si>
    <t>бенди книга</t>
  </si>
  <si>
    <t>часы авто</t>
  </si>
  <si>
    <t>свитшот зебра</t>
  </si>
  <si>
    <t>united colours benetton of женщины</t>
  </si>
  <si>
    <t xml:space="preserve">лента выпускника начальной школы </t>
  </si>
  <si>
    <t>0/66</t>
  </si>
  <si>
    <t>календарь ежедневник настольный</t>
  </si>
  <si>
    <t>17735475</t>
  </si>
  <si>
    <t>грасс кондиционер</t>
  </si>
  <si>
    <t>плайм пакет</t>
  </si>
  <si>
    <t xml:space="preserve">танцевальный костюм </t>
  </si>
  <si>
    <t>ремешки на часы самсунг</t>
  </si>
  <si>
    <t>грунтовка otex</t>
  </si>
  <si>
    <t>стекло самсунг галакси а51</t>
  </si>
  <si>
    <t>картина волки</t>
  </si>
  <si>
    <t>накидка халат</t>
  </si>
  <si>
    <t>47443569</t>
  </si>
  <si>
    <t xml:space="preserve"> alpen gold</t>
  </si>
  <si>
    <t>часы женские армани</t>
  </si>
  <si>
    <t>тушь классик</t>
  </si>
  <si>
    <t>чехол 8плюс</t>
  </si>
  <si>
    <t>корм бруксфилд</t>
  </si>
  <si>
    <t>носки детские sela</t>
  </si>
  <si>
    <t>микро sd 256</t>
  </si>
  <si>
    <t>часы мужские кассио</t>
  </si>
  <si>
    <t>книга зулейха открывает глаза</t>
  </si>
  <si>
    <t>манго свежее</t>
  </si>
  <si>
    <t xml:space="preserve">cerutti </t>
  </si>
  <si>
    <t>гелевые типсы imenka</t>
  </si>
  <si>
    <t>71763725</t>
  </si>
  <si>
    <t>торчинов</t>
  </si>
  <si>
    <t>держатель маски</t>
  </si>
  <si>
    <t>сказки книги</t>
  </si>
  <si>
    <t>чехол на палатку</t>
  </si>
  <si>
    <t>обложка на водительские документы</t>
  </si>
  <si>
    <t>физика невозможного</t>
  </si>
  <si>
    <t>сухарики без сахара</t>
  </si>
  <si>
    <t>человек бензопила азбука</t>
  </si>
  <si>
    <t>модные сумки 2021</t>
  </si>
  <si>
    <t>марта уэллс</t>
  </si>
  <si>
    <t>удобрение картофельное</t>
  </si>
  <si>
    <t>посуда tima</t>
  </si>
  <si>
    <t>плющ искусственный</t>
  </si>
  <si>
    <t>шины летниеr13</t>
  </si>
  <si>
    <t>скетчбук 200</t>
  </si>
  <si>
    <t>купальник с рюшками</t>
  </si>
  <si>
    <t>58993890</t>
  </si>
  <si>
    <t>11223225</t>
  </si>
  <si>
    <t>пастель мелки</t>
  </si>
  <si>
    <t>трусы с молнией</t>
  </si>
  <si>
    <t>брюки женские натали</t>
  </si>
  <si>
    <t xml:space="preserve">нежно розовое платье </t>
  </si>
  <si>
    <t>зеркпло</t>
  </si>
  <si>
    <t>найк про</t>
  </si>
  <si>
    <t>58352633</t>
  </si>
  <si>
    <t>inoi мобильный телефон</t>
  </si>
  <si>
    <t>чехол на хонор 10i книжка</t>
  </si>
  <si>
    <t>72563972</t>
  </si>
  <si>
    <t xml:space="preserve">ванильный сироп </t>
  </si>
  <si>
    <t>1toy трансботы</t>
  </si>
  <si>
    <t>коллаген тональник</t>
  </si>
  <si>
    <t>эндрю</t>
  </si>
  <si>
    <t>дросель</t>
  </si>
  <si>
    <t xml:space="preserve">teranova </t>
  </si>
  <si>
    <t>бейсболки  мужские</t>
  </si>
  <si>
    <t>lovato</t>
  </si>
  <si>
    <t>смеситель моно</t>
  </si>
  <si>
    <t>18210710</t>
  </si>
  <si>
    <t>melascreen</t>
  </si>
  <si>
    <t xml:space="preserve">весна одежда </t>
  </si>
  <si>
    <t>велюровые брюки мужские</t>
  </si>
  <si>
    <t>11278699</t>
  </si>
  <si>
    <t>alpinstars</t>
  </si>
  <si>
    <t>listerine total care</t>
  </si>
  <si>
    <t xml:space="preserve">тайские шорты </t>
  </si>
  <si>
    <t>сережки стразы</t>
  </si>
  <si>
    <t>платте женское кружевное</t>
  </si>
  <si>
    <t xml:space="preserve">изгородь </t>
  </si>
  <si>
    <t>бумажные мешки</t>
  </si>
  <si>
    <t>samsung a21 телефон</t>
  </si>
  <si>
    <t>коврик игровой развивающий</t>
  </si>
  <si>
    <t>джинсы молодежные с разрезами</t>
  </si>
  <si>
    <t>13155698</t>
  </si>
  <si>
    <t>шторы уличные серого цвета</t>
  </si>
  <si>
    <t>колготки gap</t>
  </si>
  <si>
    <t>ободок ромашки</t>
  </si>
  <si>
    <t>подушка мем</t>
  </si>
  <si>
    <t>на кроватку органайзер</t>
  </si>
  <si>
    <t>скв</t>
  </si>
  <si>
    <t>шумовые коробочки</t>
  </si>
  <si>
    <t>купальник с бриджами</t>
  </si>
  <si>
    <t>фаберлик парфюм</t>
  </si>
  <si>
    <t>толстовка friends</t>
  </si>
  <si>
    <t>костюмы спортивные парные</t>
  </si>
  <si>
    <t>книги наклейки</t>
  </si>
  <si>
    <t>масло моторное 5w30 эльф</t>
  </si>
  <si>
    <t>платье fashion anastation</t>
  </si>
  <si>
    <t>likado</t>
  </si>
  <si>
    <t>асиметричный топ</t>
  </si>
  <si>
    <t>пальто пудровое</t>
  </si>
  <si>
    <t>искусственные венки</t>
  </si>
  <si>
    <t>игрушка шлепы</t>
  </si>
  <si>
    <t>шампунь elizavecca</t>
  </si>
  <si>
    <t xml:space="preserve">светильники садовые </t>
  </si>
  <si>
    <t>consowear демисезон</t>
  </si>
  <si>
    <t>65789214</t>
  </si>
  <si>
    <t>75225224</t>
  </si>
  <si>
    <t>мадонна с пайковым хлебом</t>
  </si>
  <si>
    <t>ветровка без замка</t>
  </si>
  <si>
    <t>шестиугольник</t>
  </si>
  <si>
    <t>набор посуды ikea</t>
  </si>
  <si>
    <t>касторовое масло холодного отжима</t>
  </si>
  <si>
    <t>arzoli shoes baden</t>
  </si>
  <si>
    <t>чай  зеленый</t>
  </si>
  <si>
    <t>ветровка джинс</t>
  </si>
  <si>
    <t>трусики подгузники памперс 6</t>
  </si>
  <si>
    <t xml:space="preserve">нежна белье </t>
  </si>
  <si>
    <t>дружные мопсы игрушки</t>
  </si>
  <si>
    <t>black style 18</t>
  </si>
  <si>
    <t>штаны ночные</t>
  </si>
  <si>
    <t>детские серьги золото соколов</t>
  </si>
  <si>
    <t>лабиринт души хухлаева</t>
  </si>
  <si>
    <t>leatherman rebar</t>
  </si>
  <si>
    <t>мужской куртки</t>
  </si>
  <si>
    <t>carlsberg</t>
  </si>
  <si>
    <t>мальтоза</t>
  </si>
  <si>
    <t>основные инстинкты</t>
  </si>
  <si>
    <t>приключенческие книги</t>
  </si>
  <si>
    <t>47300222</t>
  </si>
  <si>
    <t>в круге первом солженицын</t>
  </si>
  <si>
    <t>бикини женский</t>
  </si>
  <si>
    <t>werf</t>
  </si>
  <si>
    <t>лазерный меч со звуковыми и световыми эффектами</t>
  </si>
  <si>
    <t>малыш саша</t>
  </si>
  <si>
    <t>обувь romika</t>
  </si>
  <si>
    <t>38232193</t>
  </si>
  <si>
    <t>кольца атака титанов</t>
  </si>
  <si>
    <t>консилер art</t>
  </si>
  <si>
    <t>шуруповерт bort</t>
  </si>
  <si>
    <t>чехлы на телефон redmi 8</t>
  </si>
  <si>
    <t>вонючка в автомобиль кофе</t>
  </si>
  <si>
    <t>картриджи fizzy</t>
  </si>
  <si>
    <t>фигурные шарики</t>
  </si>
  <si>
    <t xml:space="preserve">кружевной топик </t>
  </si>
  <si>
    <t>антисептический спрей</t>
  </si>
  <si>
    <t>семенной картофель адретта</t>
  </si>
  <si>
    <t>asher ney</t>
  </si>
  <si>
    <t>авто диагностический сканер</t>
  </si>
  <si>
    <t xml:space="preserve">mango кардиган </t>
  </si>
  <si>
    <t xml:space="preserve">подарок новорожденному </t>
  </si>
  <si>
    <t>кеды дизель</t>
  </si>
  <si>
    <t>пенопласт шарики</t>
  </si>
  <si>
    <t>стринги женские твое</t>
  </si>
  <si>
    <t xml:space="preserve">ладор маска </t>
  </si>
  <si>
    <t>48392896</t>
  </si>
  <si>
    <t>sevenwear</t>
  </si>
  <si>
    <t>machino</t>
  </si>
  <si>
    <t>ollin professional silk touch</t>
  </si>
  <si>
    <t>сухпаек военторг ратниксейф.ру</t>
  </si>
  <si>
    <t>колготки с</t>
  </si>
  <si>
    <t>светильник марвел</t>
  </si>
  <si>
    <t>крем детский от солнца</t>
  </si>
  <si>
    <t xml:space="preserve">майка  </t>
  </si>
  <si>
    <t>гель лак kiki</t>
  </si>
  <si>
    <t>подарки отцу</t>
  </si>
  <si>
    <t>самсунг смартфон s 22</t>
  </si>
  <si>
    <t>крем алтай</t>
  </si>
  <si>
    <t>детское питание соки</t>
  </si>
  <si>
    <t xml:space="preserve">топы. </t>
  </si>
  <si>
    <t>hello kitty цепочка</t>
  </si>
  <si>
    <t>60253809</t>
  </si>
  <si>
    <t>real skin</t>
  </si>
  <si>
    <t>джинсы с начесом детские</t>
  </si>
  <si>
    <t xml:space="preserve">топ с сеткой </t>
  </si>
  <si>
    <t>41103404</t>
  </si>
  <si>
    <t>нижнее белье intimissimi</t>
  </si>
  <si>
    <t>наушники мониторы</t>
  </si>
  <si>
    <t>таппоки</t>
  </si>
  <si>
    <t>трусы женские американка</t>
  </si>
  <si>
    <t>карри кроссовки</t>
  </si>
  <si>
    <t>костюм спортивный мужской шорты</t>
  </si>
  <si>
    <t>джинсы твое широкие</t>
  </si>
  <si>
    <t>эстельер</t>
  </si>
  <si>
    <t>флакон с распылителем 30 мл</t>
  </si>
  <si>
    <t>перчатки  нитриловые</t>
  </si>
  <si>
    <t>фигурка с подсветкой</t>
  </si>
  <si>
    <t>теплэко обогреватель</t>
  </si>
  <si>
    <t>корейский отбеливатель</t>
  </si>
  <si>
    <t>didriksons варежки</t>
  </si>
  <si>
    <t>самсунг а3 2016</t>
  </si>
  <si>
    <t>лампа sun x plus</t>
  </si>
  <si>
    <t>часы весы</t>
  </si>
  <si>
    <t>старушка с флагом</t>
  </si>
  <si>
    <t>мультиарт</t>
  </si>
  <si>
    <t>zte blade 20</t>
  </si>
  <si>
    <t>normann женский</t>
  </si>
  <si>
    <t>stellary vanille</t>
  </si>
  <si>
    <t>светодиодный браслет</t>
  </si>
  <si>
    <t>игра кальмара костюм</t>
  </si>
  <si>
    <t>la lindeza</t>
  </si>
  <si>
    <t>48301026</t>
  </si>
  <si>
    <t>антигистаминный крем</t>
  </si>
  <si>
    <t xml:space="preserve">милые обманщицы </t>
  </si>
  <si>
    <t>70429629</t>
  </si>
  <si>
    <t>тушь куратор</t>
  </si>
  <si>
    <t>чехол на айфон x с карманом</t>
  </si>
  <si>
    <t>свитера новогодние</t>
  </si>
  <si>
    <t>женское драповое пальто</t>
  </si>
  <si>
    <t xml:space="preserve">боди женские с коротким рукавом </t>
  </si>
  <si>
    <t>36180461</t>
  </si>
  <si>
    <t>подушка детска</t>
  </si>
  <si>
    <t>чехол редко 7</t>
  </si>
  <si>
    <t>profitwear</t>
  </si>
  <si>
    <t>yohji yamamoto her love story</t>
  </si>
  <si>
    <t>мейбилин 65</t>
  </si>
  <si>
    <t>скунс и барсук</t>
  </si>
  <si>
    <t>neoguri</t>
  </si>
  <si>
    <t>сюли</t>
  </si>
  <si>
    <t>пленка на сиденье</t>
  </si>
  <si>
    <t>шумомеры</t>
  </si>
  <si>
    <t>штаны женские летние широкие</t>
  </si>
  <si>
    <t>полка  в ванную</t>
  </si>
  <si>
    <t>костин</t>
  </si>
  <si>
    <t>серый сарафан школьный</t>
  </si>
  <si>
    <t>кружево топ</t>
  </si>
  <si>
    <t>орлет</t>
  </si>
  <si>
    <t>конфеты fruit</t>
  </si>
  <si>
    <t>наклейки флаги стран мира</t>
  </si>
  <si>
    <t>клипсы на сабо</t>
  </si>
  <si>
    <t>denzo</t>
  </si>
  <si>
    <t>catch джинсы</t>
  </si>
  <si>
    <t>flagman леска</t>
  </si>
  <si>
    <t>26776988</t>
  </si>
  <si>
    <t xml:space="preserve">бита с надписью </t>
  </si>
  <si>
    <t>samsung galaxy a10 стекло</t>
  </si>
  <si>
    <t xml:space="preserve">рационика </t>
  </si>
  <si>
    <t>маска крем</t>
  </si>
  <si>
    <t>патчи blom</t>
  </si>
  <si>
    <t>listerine защита десен</t>
  </si>
  <si>
    <t>elseve 8 секунд</t>
  </si>
  <si>
    <t>замок-блокиратор</t>
  </si>
  <si>
    <t>sp-1 шампунь</t>
  </si>
  <si>
    <t>bca sp</t>
  </si>
  <si>
    <t>кофта теди</t>
  </si>
  <si>
    <t>переноска светильник</t>
  </si>
  <si>
    <t>38635363</t>
  </si>
  <si>
    <t>дентаэм</t>
  </si>
  <si>
    <t>пщеница</t>
  </si>
  <si>
    <t>фатин рулон</t>
  </si>
  <si>
    <t>сарафан горошек</t>
  </si>
  <si>
    <t>sports road</t>
  </si>
  <si>
    <t>babali</t>
  </si>
  <si>
    <t>резиновые варежки детские</t>
  </si>
  <si>
    <t>скинозавр</t>
  </si>
  <si>
    <t>платье черное строгое</t>
  </si>
  <si>
    <t>купальник self</t>
  </si>
  <si>
    <t>18893471</t>
  </si>
  <si>
    <t>распив духов</t>
  </si>
  <si>
    <t xml:space="preserve">нутризон </t>
  </si>
  <si>
    <t>салфетка авто</t>
  </si>
  <si>
    <t xml:space="preserve">чехол самсунг а 22 </t>
  </si>
  <si>
    <t>401</t>
  </si>
  <si>
    <t>c@g</t>
  </si>
  <si>
    <t>демур</t>
  </si>
  <si>
    <t>fragrance mist</t>
  </si>
  <si>
    <t>61072654</t>
  </si>
  <si>
    <t>укрывной материал пленка</t>
  </si>
  <si>
    <t>платье с кейпом</t>
  </si>
  <si>
    <t>куртка m 65</t>
  </si>
  <si>
    <t>сережки колечки золотые</t>
  </si>
  <si>
    <t>сцт</t>
  </si>
  <si>
    <t>гель compliment</t>
  </si>
  <si>
    <t>liu jo туфли</t>
  </si>
  <si>
    <t>beauty story</t>
  </si>
  <si>
    <t>buggy</t>
  </si>
  <si>
    <t>кофта через плечо</t>
  </si>
  <si>
    <t>торшер белый</t>
  </si>
  <si>
    <t>48987655</t>
  </si>
  <si>
    <t xml:space="preserve">пандус </t>
  </si>
  <si>
    <t xml:space="preserve">трикотажное платье женское </t>
  </si>
  <si>
    <t>17090157</t>
  </si>
  <si>
    <t>49636402</t>
  </si>
  <si>
    <t>xiaomi enchen blackstone</t>
  </si>
  <si>
    <t xml:space="preserve">полас </t>
  </si>
  <si>
    <t>тейб</t>
  </si>
  <si>
    <t>хагги вагои</t>
  </si>
  <si>
    <t>alexima</t>
  </si>
  <si>
    <t>футболка оверсайз с принтом бабочка</t>
  </si>
  <si>
    <t xml:space="preserve">кофе три в одном </t>
  </si>
  <si>
    <t>сгущение молоко</t>
  </si>
  <si>
    <t>женские сумки из кожи</t>
  </si>
  <si>
    <t>масло моторное 5w40 полусинтетика</t>
  </si>
  <si>
    <t>татуировки переводные рукав</t>
  </si>
  <si>
    <t>loard bear</t>
  </si>
  <si>
    <t xml:space="preserve">кеды мужские lacoste </t>
  </si>
  <si>
    <t>наушники iphone 7 оригинал</t>
  </si>
  <si>
    <t>автомобильные лампочки h4</t>
  </si>
  <si>
    <t>porland seasons</t>
  </si>
  <si>
    <t>джинсы женские облегающие</t>
  </si>
  <si>
    <t>джинсы трубы с низкой посадкой</t>
  </si>
  <si>
    <t>футболки с вырезом женские</t>
  </si>
  <si>
    <t>рюкзак magtaller</t>
  </si>
  <si>
    <t>барьерный риф</t>
  </si>
  <si>
    <t xml:space="preserve">тактильные карточки </t>
  </si>
  <si>
    <t>неоферон</t>
  </si>
  <si>
    <t>41292560</t>
  </si>
  <si>
    <t>шнурки хлопок</t>
  </si>
  <si>
    <t>чехол samsung m01</t>
  </si>
  <si>
    <t>брелок фонарь</t>
  </si>
  <si>
    <t>выдумщики краситель</t>
  </si>
  <si>
    <t>шар красный</t>
  </si>
  <si>
    <t>28965963</t>
  </si>
  <si>
    <t>бра citilux</t>
  </si>
  <si>
    <t>62461240</t>
  </si>
  <si>
    <t>свитшот том и джерри</t>
  </si>
  <si>
    <t>нож бабочка игрушечный</t>
  </si>
  <si>
    <t>серьга в ухо крест</t>
  </si>
  <si>
    <t>кофе коста рика</t>
  </si>
  <si>
    <t>memo духи</t>
  </si>
  <si>
    <t>кроссовски мужские</t>
  </si>
  <si>
    <t>духи фенди</t>
  </si>
  <si>
    <t>62944992</t>
  </si>
  <si>
    <t>momi comfort care</t>
  </si>
  <si>
    <t>sweetoreh</t>
  </si>
  <si>
    <t>покрывало на диван велюр</t>
  </si>
  <si>
    <t>детские джинсы широкие</t>
  </si>
  <si>
    <t>пистолет  с пульками</t>
  </si>
  <si>
    <t>лунден илона</t>
  </si>
  <si>
    <t xml:space="preserve">приманки силиконовые </t>
  </si>
  <si>
    <t>genshin impact venti</t>
  </si>
  <si>
    <t>планшет ipad мини 5</t>
  </si>
  <si>
    <t>пушка гнилушка</t>
  </si>
  <si>
    <t>weleda edelweiss</t>
  </si>
  <si>
    <t>носки полупрозрачные</t>
  </si>
  <si>
    <t>roan bass</t>
  </si>
  <si>
    <t>накладные локоны</t>
  </si>
  <si>
    <t>автомат калаш</t>
  </si>
  <si>
    <t>23179272</t>
  </si>
  <si>
    <t>очки женские -1,5</t>
  </si>
  <si>
    <t>73196229</t>
  </si>
  <si>
    <t>стекло на самсунг а 21</t>
  </si>
  <si>
    <t>53516419</t>
  </si>
  <si>
    <t>купальник с плечами</t>
  </si>
  <si>
    <t>21638100</t>
  </si>
  <si>
    <t>маникюр фрезы</t>
  </si>
  <si>
    <t>светлый провидец</t>
  </si>
  <si>
    <t>playboy трусы</t>
  </si>
  <si>
    <t>корова одежда</t>
  </si>
  <si>
    <t>стаканы пиво</t>
  </si>
  <si>
    <t>сережки золотые кольца</t>
  </si>
  <si>
    <t xml:space="preserve">куртка russia </t>
  </si>
  <si>
    <t>полотенце махровое 50х100</t>
  </si>
  <si>
    <t>sela брюки детские</t>
  </si>
  <si>
    <t>пульверизатор груша</t>
  </si>
  <si>
    <t xml:space="preserve">sela трусы </t>
  </si>
  <si>
    <t>63417399</t>
  </si>
  <si>
    <t>очки без оправы мужские</t>
  </si>
  <si>
    <t>drain худи</t>
  </si>
  <si>
    <t>70562275</t>
  </si>
  <si>
    <t>partybox 100</t>
  </si>
  <si>
    <t>свитшот лето</t>
  </si>
  <si>
    <t>тетрадь в клетку 24 л</t>
  </si>
  <si>
    <t>перегородка ширма</t>
  </si>
  <si>
    <t>чехол guess 13</t>
  </si>
  <si>
    <t>ковш посуда и инвентарь</t>
  </si>
  <si>
    <t>luchik sveta</t>
  </si>
  <si>
    <t>59991215</t>
  </si>
  <si>
    <t>младший брат</t>
  </si>
  <si>
    <t>нож wahl</t>
  </si>
  <si>
    <t>50512049</t>
  </si>
  <si>
    <t>рюкзак барселона</t>
  </si>
  <si>
    <t>лего брики</t>
  </si>
  <si>
    <t>юбка джинсовач</t>
  </si>
  <si>
    <t>revolution карандаш</t>
  </si>
  <si>
    <t>14499378</t>
  </si>
  <si>
    <t>46271039</t>
  </si>
  <si>
    <t xml:space="preserve">tribuna </t>
  </si>
  <si>
    <t xml:space="preserve">dari cosmetics </t>
  </si>
  <si>
    <t>этикетки на одежду</t>
  </si>
  <si>
    <t>кожаные кроссовки мужские летние</t>
  </si>
  <si>
    <t>насос велосипедный ручной с манометром</t>
  </si>
  <si>
    <t>куртка чебурашка с капюшоном</t>
  </si>
  <si>
    <t>3213307</t>
  </si>
  <si>
    <t>от накипи в стиральной машине</t>
  </si>
  <si>
    <t>knight 80 вейп</t>
  </si>
  <si>
    <t>sv lab</t>
  </si>
  <si>
    <t xml:space="preserve">десерты </t>
  </si>
  <si>
    <t>vinda</t>
  </si>
  <si>
    <t>скитлм</t>
  </si>
  <si>
    <t>лак tint me</t>
  </si>
  <si>
    <t>shaik 336</t>
  </si>
  <si>
    <t>puressentiel</t>
  </si>
  <si>
    <t>женские сапоги летние</t>
  </si>
  <si>
    <t>какао масло рафинированное</t>
  </si>
  <si>
    <t>чайный набор прозрачный</t>
  </si>
  <si>
    <t>74411038</t>
  </si>
  <si>
    <t>нейлон пластик</t>
  </si>
  <si>
    <t>помада miss tais</t>
  </si>
  <si>
    <t>поло hugo boss</t>
  </si>
  <si>
    <t>чехол mi6</t>
  </si>
  <si>
    <t>трехцветный праймер</t>
  </si>
  <si>
    <t>столик мрамор</t>
  </si>
  <si>
    <t>теплица сибирский агроном</t>
  </si>
  <si>
    <t>халат ажурный</t>
  </si>
  <si>
    <t xml:space="preserve"> игра в кальмара</t>
  </si>
  <si>
    <t>68445410</t>
  </si>
  <si>
    <t>автоматы детские</t>
  </si>
  <si>
    <t xml:space="preserve">маленький увлажнитель воздуха </t>
  </si>
  <si>
    <t>мр-53м</t>
  </si>
  <si>
    <t>толстовка на замке с капюшоном</t>
  </si>
  <si>
    <t>салфетки бумажные бантик</t>
  </si>
  <si>
    <t>масло 5-30</t>
  </si>
  <si>
    <t>19193335</t>
  </si>
  <si>
    <t>куртка весна осень на девочку</t>
  </si>
  <si>
    <t>50329925</t>
  </si>
  <si>
    <t>лонгслив женский оверсайз водолазка оверсайз</t>
  </si>
  <si>
    <t>абба</t>
  </si>
  <si>
    <t>фанатка</t>
  </si>
  <si>
    <t>olle</t>
  </si>
  <si>
    <t>крокеры</t>
  </si>
  <si>
    <t>мос сув</t>
  </si>
  <si>
    <t>ремешок hublot</t>
  </si>
  <si>
    <t>эленви</t>
  </si>
  <si>
    <t>летуаль косметика</t>
  </si>
  <si>
    <t>костюм натали спортивный женский</t>
  </si>
  <si>
    <t>биговщик</t>
  </si>
  <si>
    <t>ножт</t>
  </si>
  <si>
    <t>накладки на петли</t>
  </si>
  <si>
    <t>d4r</t>
  </si>
  <si>
    <t>tekken 7</t>
  </si>
  <si>
    <t xml:space="preserve">ручка кпп приора </t>
  </si>
  <si>
    <t>micro sd 64 gb</t>
  </si>
  <si>
    <t>урбан дикей</t>
  </si>
  <si>
    <t>спортивный костюм мусульманский</t>
  </si>
  <si>
    <t>капли в нос китай</t>
  </si>
  <si>
    <t>аксессуар на телефон</t>
  </si>
  <si>
    <t>люфчик</t>
  </si>
  <si>
    <t>вв крем со спонжем</t>
  </si>
  <si>
    <t xml:space="preserve">фломастеры  </t>
  </si>
  <si>
    <t>помада от чупа чупс</t>
  </si>
  <si>
    <t>белила титановые гуашь</t>
  </si>
  <si>
    <t>реалии с3</t>
  </si>
  <si>
    <t>хуа чэн</t>
  </si>
  <si>
    <t>покрышка на питбайк</t>
  </si>
  <si>
    <t>открытка кот</t>
  </si>
  <si>
    <t>италвакс кристалл</t>
  </si>
  <si>
    <t>smart diet</t>
  </si>
  <si>
    <t xml:space="preserve">дастер </t>
  </si>
  <si>
    <t>редко 11</t>
  </si>
  <si>
    <t>надувной кастюм</t>
  </si>
  <si>
    <t>набор строительных инструментов игрушки</t>
  </si>
  <si>
    <t>розовые резинки</t>
  </si>
  <si>
    <t>клей момент водостойкий</t>
  </si>
  <si>
    <t>гульфик</t>
  </si>
  <si>
    <t>собака на батарейках игрушки</t>
  </si>
  <si>
    <t>сапоги женские весна на каблуке</t>
  </si>
  <si>
    <t>karmy лосось</t>
  </si>
  <si>
    <t xml:space="preserve">станки одноразовые женские </t>
  </si>
  <si>
    <t>hdd usb</t>
  </si>
  <si>
    <t>kamila</t>
  </si>
  <si>
    <t>46744280</t>
  </si>
  <si>
    <t>aridav</t>
  </si>
  <si>
    <t>la roche posay effaclar гель</t>
  </si>
  <si>
    <t xml:space="preserve">витекс крем </t>
  </si>
  <si>
    <t>костюм женский спортивный большие размеры</t>
  </si>
  <si>
    <t>завышенные шорты женские</t>
  </si>
  <si>
    <t>кронштейн откидной</t>
  </si>
  <si>
    <t>плеер сони</t>
  </si>
  <si>
    <t>модем с сим картой</t>
  </si>
  <si>
    <t>dr korner чипсы</t>
  </si>
  <si>
    <t>vichy normaderm гель</t>
  </si>
  <si>
    <t>электрогоиль</t>
  </si>
  <si>
    <t>подарок мужчине на 45 лет</t>
  </si>
  <si>
    <t>корректирующее белье мужское</t>
  </si>
  <si>
    <t>наклейка на стены</t>
  </si>
  <si>
    <t>vsco</t>
  </si>
  <si>
    <t>кора эксфолиант</t>
  </si>
  <si>
    <t>уинстон берегись</t>
  </si>
  <si>
    <t>justplaner</t>
  </si>
  <si>
    <t>защитное стекло на планшет lenovo tab m10</t>
  </si>
  <si>
    <t>yarg?c?</t>
  </si>
  <si>
    <t>джинтропин</t>
  </si>
  <si>
    <t>66079405</t>
  </si>
  <si>
    <t>коврик на раковину</t>
  </si>
  <si>
    <t>топик под рубашку</t>
  </si>
  <si>
    <t>409776843</t>
  </si>
  <si>
    <t>футболка боксер</t>
  </si>
  <si>
    <t xml:space="preserve">штаны весна </t>
  </si>
  <si>
    <t>туалетка</t>
  </si>
  <si>
    <t xml:space="preserve">планшет с зажимом </t>
  </si>
  <si>
    <t>духи масаки</t>
  </si>
  <si>
    <t>reversed</t>
  </si>
  <si>
    <t>tcl пульт</t>
  </si>
  <si>
    <t>lalafanfan брелок</t>
  </si>
  <si>
    <t>нитедержатель</t>
  </si>
  <si>
    <t>резинуи</t>
  </si>
  <si>
    <t>фунчоза sensoy</t>
  </si>
  <si>
    <t>mi speaker</t>
  </si>
  <si>
    <t>увлажнитель воздуха humidifier</t>
  </si>
  <si>
    <t>манга монстр</t>
  </si>
  <si>
    <t>мама хагиваги</t>
  </si>
  <si>
    <t>71627632</t>
  </si>
  <si>
    <t xml:space="preserve">садовые грабли </t>
  </si>
  <si>
    <t>школьные штаны широкие</t>
  </si>
  <si>
    <t>hiper iot</t>
  </si>
  <si>
    <t>тарелка hello kitty</t>
  </si>
  <si>
    <t xml:space="preserve">жирорастворимый краситель </t>
  </si>
  <si>
    <t>кашпо коричневое</t>
  </si>
  <si>
    <t>чехлы на шкоду рапид</t>
  </si>
  <si>
    <t>альба клубника</t>
  </si>
  <si>
    <t>кератин бад</t>
  </si>
  <si>
    <t xml:space="preserve">витамины алфавит </t>
  </si>
  <si>
    <t>fables</t>
  </si>
  <si>
    <t>носки доинные</t>
  </si>
  <si>
    <t>land rover freelander</t>
  </si>
  <si>
    <t>lenuar</t>
  </si>
  <si>
    <t>ордан от болезней</t>
  </si>
  <si>
    <t>семена георгин</t>
  </si>
  <si>
    <t>женский камедизо</t>
  </si>
  <si>
    <t>резинка с силиконом</t>
  </si>
  <si>
    <t>шапка  весна</t>
  </si>
  <si>
    <t>иглы джерси</t>
  </si>
  <si>
    <t>хбох</t>
  </si>
  <si>
    <t>чехол на хуавей р30 лайт</t>
  </si>
  <si>
    <t>champion рюкзак</t>
  </si>
  <si>
    <t>проглутам</t>
  </si>
  <si>
    <t>помада lumene</t>
  </si>
  <si>
    <t>кольцо шарики</t>
  </si>
  <si>
    <t>ароматизатор манго</t>
  </si>
  <si>
    <t>maguro kiri</t>
  </si>
  <si>
    <t>rowenta щетка фен</t>
  </si>
  <si>
    <t>макс фрай лабиринты</t>
  </si>
  <si>
    <t>кожаное белье женское</t>
  </si>
  <si>
    <t>ботинки blessbox</t>
  </si>
  <si>
    <t>линейка с авокадо</t>
  </si>
  <si>
    <t xml:space="preserve"> ash</t>
  </si>
  <si>
    <t>лечебные травы книга</t>
  </si>
  <si>
    <t>кулон zozu</t>
  </si>
  <si>
    <t>топ с подкладом</t>
  </si>
  <si>
    <t>фигурки аниматронику</t>
  </si>
  <si>
    <t>сандали женские лето</t>
  </si>
  <si>
    <t>женские куртки осень весна</t>
  </si>
  <si>
    <t>колесо опорное</t>
  </si>
  <si>
    <t>dikit</t>
  </si>
  <si>
    <t xml:space="preserve">платье летнее макси </t>
  </si>
  <si>
    <t>рейкер обувь</t>
  </si>
  <si>
    <t>книга пакс</t>
  </si>
  <si>
    <t>консилер фитми</t>
  </si>
  <si>
    <t>мыло от перхоти</t>
  </si>
  <si>
    <t>игрушки из гарри поттера</t>
  </si>
  <si>
    <t>organic baby cotton</t>
  </si>
  <si>
    <t>кроссовки под пальто</t>
  </si>
  <si>
    <t>кожаные натуральные ботинки зимние женские</t>
  </si>
  <si>
    <t>лонгслив и штаны</t>
  </si>
  <si>
    <t xml:space="preserve">цепочка с буквой </t>
  </si>
  <si>
    <t>костюм легинсы и топ</t>
  </si>
  <si>
    <t>72283795</t>
  </si>
  <si>
    <t>лента выпускница детского сада</t>
  </si>
  <si>
    <t xml:space="preserve">tweed </t>
  </si>
  <si>
    <t>костюм деловой брючный</t>
  </si>
  <si>
    <t>машинка cars</t>
  </si>
  <si>
    <t xml:space="preserve"> игра</t>
  </si>
  <si>
    <t>17700377</t>
  </si>
  <si>
    <t>велосипед человек паук</t>
  </si>
  <si>
    <t xml:space="preserve">партсигар </t>
  </si>
  <si>
    <t>набор силиконовых бусин</t>
  </si>
  <si>
    <t>подарочные сувениры</t>
  </si>
  <si>
    <t xml:space="preserve">комплект трусов женских </t>
  </si>
  <si>
    <t>pink monster</t>
  </si>
  <si>
    <t>свитшот малиновый</t>
  </si>
  <si>
    <t>витамин в8</t>
  </si>
  <si>
    <t>сезон</t>
  </si>
  <si>
    <t>ботинки camelot</t>
  </si>
  <si>
    <t>iphone 13 pro max чехол книжка</t>
  </si>
  <si>
    <t>защитное покрытие на письменный стол</t>
  </si>
  <si>
    <t>шапка со снудом bodo</t>
  </si>
  <si>
    <t>геншин постеры</t>
  </si>
  <si>
    <t>кепка модис</t>
  </si>
  <si>
    <t>крем чистотел</t>
  </si>
  <si>
    <t>тент на садовую качель</t>
  </si>
  <si>
    <t>толстовка 2022</t>
  </si>
  <si>
    <t xml:space="preserve">костюм малышу </t>
  </si>
  <si>
    <t>posko</t>
  </si>
  <si>
    <t>бейсболка с динозавром</t>
  </si>
  <si>
    <t>клавиатура с аниме</t>
  </si>
  <si>
    <t>крассовки женские с фиолетовой подошви</t>
  </si>
  <si>
    <t>deagle</t>
  </si>
  <si>
    <t>туфли taccardi женские</t>
  </si>
  <si>
    <t>modis женский платье</t>
  </si>
  <si>
    <t>пороги на автомобиль киа</t>
  </si>
  <si>
    <t>платье в под</t>
  </si>
  <si>
    <t>майнкрафт сундук</t>
  </si>
  <si>
    <t xml:space="preserve">настенный календарь </t>
  </si>
  <si>
    <t>носочки спа</t>
  </si>
  <si>
    <t>велосипед сумка</t>
  </si>
  <si>
    <t>купальник шорты топ</t>
  </si>
  <si>
    <t>книга когда мы падаем</t>
  </si>
  <si>
    <t>джемпер женский офисный</t>
  </si>
  <si>
    <t xml:space="preserve">штаны на весну </t>
  </si>
  <si>
    <t>tetra cichlid sticks</t>
  </si>
  <si>
    <t>эмалированное блюдо</t>
  </si>
  <si>
    <t>richmond футболка</t>
  </si>
  <si>
    <t>fashion way</t>
  </si>
  <si>
    <t>левотероксин</t>
  </si>
  <si>
    <t>oeko-tex</t>
  </si>
  <si>
    <t>guera liss</t>
  </si>
  <si>
    <t>куртки artie</t>
  </si>
  <si>
    <t>чинс</t>
  </si>
  <si>
    <t>гель on white https://wildberries.ru/catalog/18121713/detail.aspx</t>
  </si>
  <si>
    <t>пакет пупырка</t>
  </si>
  <si>
    <t>автокресло recaro</t>
  </si>
  <si>
    <t>asics blade</t>
  </si>
  <si>
    <t>бренды косметики</t>
  </si>
  <si>
    <t xml:space="preserve">кепка с ушками </t>
  </si>
  <si>
    <t>croiner</t>
  </si>
  <si>
    <t>17047023</t>
  </si>
  <si>
    <t>чехол домофон пик</t>
  </si>
  <si>
    <t>маскаebug</t>
  </si>
  <si>
    <t>59496720</t>
  </si>
  <si>
    <t>крассовки женские с сиреневой подошвой</t>
  </si>
  <si>
    <t>бюстгалтер deseo</t>
  </si>
  <si>
    <t>наклейка мтз</t>
  </si>
  <si>
    <t>shaik 130</t>
  </si>
  <si>
    <t>baden рюкзак</t>
  </si>
  <si>
    <t>laveta super</t>
  </si>
  <si>
    <t>обои винтаж</t>
  </si>
  <si>
    <t>сладкий сироп</t>
  </si>
  <si>
    <t>переходник с европейской розетки</t>
  </si>
  <si>
    <t>шлепанцы hermes</t>
  </si>
  <si>
    <t>70mai dash cam 4k a800s</t>
  </si>
  <si>
    <t xml:space="preserve">25 лет день рождение </t>
  </si>
  <si>
    <t>топ женский длинный рукав разноцветный</t>
  </si>
  <si>
    <t>72738633</t>
  </si>
  <si>
    <t>infiniti nado игрушки</t>
  </si>
  <si>
    <t>12709682</t>
  </si>
  <si>
    <t>pvcr 3200</t>
  </si>
  <si>
    <t>духовой шкаф simfer</t>
  </si>
  <si>
    <t>димаш</t>
  </si>
  <si>
    <t>lav.store</t>
  </si>
  <si>
    <t>чай черный ахмад</t>
  </si>
  <si>
    <t>гель лаки луи филипп</t>
  </si>
  <si>
    <t>donella белье</t>
  </si>
  <si>
    <t>bagira nails</t>
  </si>
  <si>
    <t>urban row</t>
  </si>
  <si>
    <t>34103695</t>
  </si>
  <si>
    <t>тумблера</t>
  </si>
  <si>
    <t>груминг набор</t>
  </si>
  <si>
    <t>33695741</t>
  </si>
  <si>
    <t>подарок в армию</t>
  </si>
  <si>
    <t>цифра 7 свеча</t>
  </si>
  <si>
    <t>оладьи форма</t>
  </si>
  <si>
    <t>мухобойки механические</t>
  </si>
  <si>
    <t>шапка на весну малышу</t>
  </si>
  <si>
    <t>каллос шампунь</t>
  </si>
  <si>
    <t>пинтбол</t>
  </si>
  <si>
    <t>дженнифер линн барнс</t>
  </si>
  <si>
    <t>фильтр воздушный форд фокус 3</t>
  </si>
  <si>
    <t>чехлы samsung милые</t>
  </si>
  <si>
    <t>spigen magsafe</t>
  </si>
  <si>
    <t xml:space="preserve">патчи под глаза от темных кругов </t>
  </si>
  <si>
    <t>задние колодки</t>
  </si>
  <si>
    <t>паштет из гусиной печени</t>
  </si>
  <si>
    <t xml:space="preserve">рюкзак grizzly </t>
  </si>
  <si>
    <t>пинниборд</t>
  </si>
  <si>
    <t xml:space="preserve">дихлорэтан </t>
  </si>
  <si>
    <t>65404422</t>
  </si>
  <si>
    <t>65844367</t>
  </si>
  <si>
    <t>шторы синие рогожка</t>
  </si>
  <si>
    <t>декоративные цветочки</t>
  </si>
  <si>
    <t>loro piana лоферы</t>
  </si>
  <si>
    <t>красовки на подростка</t>
  </si>
  <si>
    <t xml:space="preserve">ивановский текстиль постельное белье 2 </t>
  </si>
  <si>
    <t>kia sportage 2</t>
  </si>
  <si>
    <t>адидас бейсболки</t>
  </si>
  <si>
    <t>carolina herrera 212 sexy</t>
  </si>
  <si>
    <t>набор волчков инфинити надо</t>
  </si>
  <si>
    <t>агробалт 250 л</t>
  </si>
  <si>
    <t>shaik 75</t>
  </si>
  <si>
    <t>дакимакуоа</t>
  </si>
  <si>
    <t>корм сухой пробаланс</t>
  </si>
  <si>
    <t>жилет детский надувной</t>
  </si>
  <si>
    <t>katrice</t>
  </si>
  <si>
    <t>куклы народов мира</t>
  </si>
  <si>
    <t>картина по номерам после</t>
  </si>
  <si>
    <t>эхо прошлого</t>
  </si>
  <si>
    <t>head &amp; shoulders derma</t>
  </si>
  <si>
    <t xml:space="preserve">тональный крем l'oreal </t>
  </si>
  <si>
    <t>клатч на плечо</t>
  </si>
  <si>
    <t xml:space="preserve">краска в баллончике </t>
  </si>
  <si>
    <t>средство от засоров в трубах</t>
  </si>
  <si>
    <t>fanstick</t>
  </si>
  <si>
    <t>пчелопакеты</t>
  </si>
  <si>
    <t>в темном темном лесу</t>
  </si>
  <si>
    <t>11354084</t>
  </si>
  <si>
    <t>16284697</t>
  </si>
  <si>
    <t>уксус пищевой</t>
  </si>
  <si>
    <t>свободные родители свободные дети</t>
  </si>
  <si>
    <t>комбинезон зеленый</t>
  </si>
  <si>
    <t>трубы мужские</t>
  </si>
  <si>
    <t>marks &amp; spencer кардиган</t>
  </si>
  <si>
    <t>sokolov топаз</t>
  </si>
  <si>
    <t>леопардовый принт туфли</t>
  </si>
  <si>
    <t>коврик на сиденье</t>
  </si>
  <si>
    <t xml:space="preserve">даф дезодорант </t>
  </si>
  <si>
    <t>пастельное белье сказка</t>
  </si>
  <si>
    <t>лампы лед h4</t>
  </si>
  <si>
    <t xml:space="preserve">футболка поло на мальчика </t>
  </si>
  <si>
    <t>сарафан черный джинсовый</t>
  </si>
  <si>
    <t>pixel 4a 5g чехол</t>
  </si>
  <si>
    <t>twice группа</t>
  </si>
  <si>
    <t>платье атласное короткое</t>
  </si>
  <si>
    <t>джемпер малиновый</t>
  </si>
  <si>
    <t>кроссовки женские на осень</t>
  </si>
  <si>
    <t>kubidubi</t>
  </si>
  <si>
    <t>redmi 9 c защитное стекло</t>
  </si>
  <si>
    <t>летние конверты</t>
  </si>
  <si>
    <t>костюм маринетт</t>
  </si>
  <si>
    <t>телефон xr</t>
  </si>
  <si>
    <t>игрушка фурри</t>
  </si>
  <si>
    <t>airdots чехол</t>
  </si>
  <si>
    <t>irnb</t>
  </si>
  <si>
    <t>литые диски на 16</t>
  </si>
  <si>
    <t>раскраска marvel</t>
  </si>
  <si>
    <t>игрушка антистресс  енот</t>
  </si>
  <si>
    <t>скатерть на овальный стол из гибкого стекла</t>
  </si>
  <si>
    <t>23831256</t>
  </si>
  <si>
    <t>клатч мужской через плечо</t>
  </si>
  <si>
    <t xml:space="preserve">письма баламута </t>
  </si>
  <si>
    <t>копилки из гипса</t>
  </si>
  <si>
    <t>vw polo sedan аксессуары</t>
  </si>
  <si>
    <t>органза духи</t>
  </si>
  <si>
    <t>tenda ac10</t>
  </si>
  <si>
    <t>сланцы с принтом</t>
  </si>
  <si>
    <t>baziko style</t>
  </si>
  <si>
    <t>кама сутра</t>
  </si>
  <si>
    <t>canvas select plus</t>
  </si>
  <si>
    <t>лента на выпускной 4 класс</t>
  </si>
  <si>
    <t>10004802</t>
  </si>
  <si>
    <t>наушники к телевизору</t>
  </si>
  <si>
    <t>палка флаг</t>
  </si>
  <si>
    <t>зеркало бамбук</t>
  </si>
  <si>
    <t>покрывало на постель</t>
  </si>
  <si>
    <t>35203189</t>
  </si>
  <si>
    <t>шорти женские</t>
  </si>
  <si>
    <t>часы алиса в стране чудес</t>
  </si>
  <si>
    <t>кофемолка delongi</t>
  </si>
  <si>
    <t>спивак гидролат</t>
  </si>
  <si>
    <t>трусы мужские ситцевые</t>
  </si>
  <si>
    <t>gee jay платье</t>
  </si>
  <si>
    <t xml:space="preserve">телефон honor 10 lite </t>
  </si>
  <si>
    <t>borner пистолет</t>
  </si>
  <si>
    <t>munz thomas обувь</t>
  </si>
  <si>
    <t>40794181</t>
  </si>
  <si>
    <t xml:space="preserve">седло на велосипед </t>
  </si>
  <si>
    <t>rieke</t>
  </si>
  <si>
    <t>vlada romanova swimwear</t>
  </si>
  <si>
    <t xml:space="preserve">леггинсы спортивные женские </t>
  </si>
  <si>
    <t>кресло-кровать диван24</t>
  </si>
  <si>
    <t>медальон слизерин</t>
  </si>
  <si>
    <t>наконечники на палки</t>
  </si>
  <si>
    <t>2happymonkeys</t>
  </si>
  <si>
    <t>эко мара одежда</t>
  </si>
  <si>
    <t>туфли без каблука обувь женские</t>
  </si>
  <si>
    <t>робот танцующий</t>
  </si>
  <si>
    <t>градусник водный</t>
  </si>
  <si>
    <t>fruit dreams</t>
  </si>
  <si>
    <t>купить трусы</t>
  </si>
  <si>
    <t>дымоуловитель</t>
  </si>
  <si>
    <t>макеева</t>
  </si>
  <si>
    <t>вилвет</t>
  </si>
  <si>
    <t xml:space="preserve">прокладки женские натали </t>
  </si>
  <si>
    <t>шорты рабочие мужские</t>
  </si>
  <si>
    <t>пазлы лондон</t>
  </si>
  <si>
    <t>10038483</t>
  </si>
  <si>
    <t xml:space="preserve"> mia cara</t>
  </si>
  <si>
    <t xml:space="preserve">беби го </t>
  </si>
  <si>
    <t>спинер поп ит</t>
  </si>
  <si>
    <t>цепочка с черепом</t>
  </si>
  <si>
    <t>лампа закат солнца</t>
  </si>
  <si>
    <t>игрушка сквиш поп</t>
  </si>
  <si>
    <t>фоторамка 20*30</t>
  </si>
  <si>
    <t>резиновые сапоги кари</t>
  </si>
  <si>
    <t>1598288</t>
  </si>
  <si>
    <t>reloui</t>
  </si>
  <si>
    <t>37828984</t>
  </si>
  <si>
    <t>70393373</t>
  </si>
  <si>
    <t>уши эльфов</t>
  </si>
  <si>
    <t>zosyakids детский</t>
  </si>
  <si>
    <t>66617076</t>
  </si>
  <si>
    <t>милко</t>
  </si>
  <si>
    <t>мыло брусок</t>
  </si>
  <si>
    <t>жатое постельное белье</t>
  </si>
  <si>
    <t>товары с подарком</t>
  </si>
  <si>
    <t xml:space="preserve">радифарм </t>
  </si>
  <si>
    <t>чехол кейсберри</t>
  </si>
  <si>
    <t>шпатель маникюрный</t>
  </si>
  <si>
    <t>сарафан леопардовый</t>
  </si>
  <si>
    <t>найк аксессуары</t>
  </si>
  <si>
    <t xml:space="preserve">босоножки на высокой платформе </t>
  </si>
  <si>
    <t>modelena</t>
  </si>
  <si>
    <t>презервативы с клубникой</t>
  </si>
  <si>
    <t>stan smith детские</t>
  </si>
  <si>
    <t>драма на охоте</t>
  </si>
  <si>
    <t>суперфасфат</t>
  </si>
  <si>
    <t>шпингалет дверной</t>
  </si>
  <si>
    <t>коврик в вигвам</t>
  </si>
  <si>
    <t xml:space="preserve">кухонные мойки </t>
  </si>
  <si>
    <t>мультиварка 24в</t>
  </si>
  <si>
    <t xml:space="preserve">wellderma </t>
  </si>
  <si>
    <t>антистресс попыт</t>
  </si>
  <si>
    <t>тетрис цветной</t>
  </si>
  <si>
    <t>sumaya</t>
  </si>
  <si>
    <t>ботинки outventure</t>
  </si>
  <si>
    <t xml:space="preserve">садовые фонари </t>
  </si>
  <si>
    <t>кукла алекс</t>
  </si>
  <si>
    <t>36871696</t>
  </si>
  <si>
    <t>britva</t>
  </si>
  <si>
    <t>волс</t>
  </si>
  <si>
    <t>фильтр жировой</t>
  </si>
  <si>
    <t>огурец вьюга</t>
  </si>
  <si>
    <t>трикотаж беларусь</t>
  </si>
  <si>
    <t>перчатки на 2 года</t>
  </si>
  <si>
    <t>платье в школу модное</t>
  </si>
  <si>
    <t>nike af1</t>
  </si>
  <si>
    <t xml:space="preserve">коврик белый </t>
  </si>
  <si>
    <t>циан удобрение</t>
  </si>
  <si>
    <t>70637626</t>
  </si>
  <si>
    <t xml:space="preserve">кеды женские красные </t>
  </si>
  <si>
    <t>елена гилберт</t>
  </si>
  <si>
    <t>самокпт</t>
  </si>
  <si>
    <t xml:space="preserve">ушки кошки ободок </t>
  </si>
  <si>
    <t>топ кружевной белый</t>
  </si>
  <si>
    <t>sawamura</t>
  </si>
  <si>
    <t>кабель 3х1.5</t>
  </si>
  <si>
    <t xml:space="preserve">слайдер дизайн </t>
  </si>
  <si>
    <t>бокалы и фужеры</t>
  </si>
  <si>
    <t>хоккеймиг</t>
  </si>
  <si>
    <t xml:space="preserve">real littles </t>
  </si>
  <si>
    <t>карандаши kohinoor</t>
  </si>
  <si>
    <t>костюм кондитера</t>
  </si>
  <si>
    <t>рыжий краска</t>
  </si>
  <si>
    <t xml:space="preserve">royal canin gastrointestinal </t>
  </si>
  <si>
    <t xml:space="preserve">боди с рукавом </t>
  </si>
  <si>
    <t>кружка крестному</t>
  </si>
  <si>
    <t>пускатель мыльных пузырей</t>
  </si>
  <si>
    <t>картон с узором</t>
  </si>
  <si>
    <t>аквабит</t>
  </si>
  <si>
    <t>веко холодильник</t>
  </si>
  <si>
    <t xml:space="preserve">посуду </t>
  </si>
  <si>
    <t>тактильные коврики</t>
  </si>
  <si>
    <t>турник подвесной</t>
  </si>
  <si>
    <t>свечка цифра 9</t>
  </si>
  <si>
    <t>кузов</t>
  </si>
  <si>
    <t>колокольчики набор</t>
  </si>
  <si>
    <t>nivea двойной эффект</t>
  </si>
  <si>
    <t>корм royal canin urinary</t>
  </si>
  <si>
    <t>инкубатор блиц 48</t>
  </si>
  <si>
    <t>юлокнот</t>
  </si>
  <si>
    <t>хули с молнией</t>
  </si>
  <si>
    <t xml:space="preserve">honor 10 lite стекло </t>
  </si>
  <si>
    <t>футболкп оверсайз</t>
  </si>
  <si>
    <t>4д тушь</t>
  </si>
  <si>
    <t>антистресс спинер</t>
  </si>
  <si>
    <t>гвоздики из золота</t>
  </si>
  <si>
    <t>худи рибок мужской</t>
  </si>
  <si>
    <t>томик домино</t>
  </si>
  <si>
    <t>ролики обувь</t>
  </si>
  <si>
    <t xml:space="preserve">майнкрафт фигурки </t>
  </si>
  <si>
    <t>цветы пришивные</t>
  </si>
  <si>
    <t>пульт general satellite</t>
  </si>
  <si>
    <t>черные брюки на девочку</t>
  </si>
  <si>
    <t>макисон</t>
  </si>
  <si>
    <t>палочки с шоколадом</t>
  </si>
  <si>
    <t xml:space="preserve">водолазка с горлом </t>
  </si>
  <si>
    <t>29279440</t>
  </si>
  <si>
    <t>in care</t>
  </si>
  <si>
    <t xml:space="preserve">toyo </t>
  </si>
  <si>
    <t>тени ln pro</t>
  </si>
  <si>
    <t>jordan куртка</t>
  </si>
  <si>
    <t>star wars фигурка</t>
  </si>
  <si>
    <t>кроссовки мужские converse</t>
  </si>
  <si>
    <t xml:space="preserve">тренч зарина </t>
  </si>
  <si>
    <t>шифоновое платье белое</t>
  </si>
  <si>
    <t>бюсгалтер со стразами</t>
  </si>
  <si>
    <t>серьги в корейском стиле</t>
  </si>
  <si>
    <t>фолк</t>
  </si>
  <si>
    <t>медаль спорт</t>
  </si>
  <si>
    <t>ип мехоношин</t>
  </si>
  <si>
    <t>тапочи</t>
  </si>
  <si>
    <t>вельветовый костюм с брюками</t>
  </si>
  <si>
    <t xml:space="preserve">тату на ногу </t>
  </si>
  <si>
    <t>пичуга</t>
  </si>
  <si>
    <t xml:space="preserve">линзы biofinity </t>
  </si>
  <si>
    <t>беби го подгузники</t>
  </si>
  <si>
    <t>nature корм</t>
  </si>
  <si>
    <t>таро карты гадальные</t>
  </si>
  <si>
    <t>искусственный шелк ткань</t>
  </si>
  <si>
    <t>валл-и</t>
  </si>
  <si>
    <t>синтетический шнур</t>
  </si>
  <si>
    <t>добавка в корм</t>
  </si>
  <si>
    <t>кондитерский краскопульт</t>
  </si>
  <si>
    <t>royal pet</t>
  </si>
  <si>
    <t>боди таое</t>
  </si>
  <si>
    <t>подгузники жираф</t>
  </si>
  <si>
    <t>shick hydro 5</t>
  </si>
  <si>
    <t>vita nostra</t>
  </si>
  <si>
    <t xml:space="preserve">союзмультфильм </t>
  </si>
  <si>
    <t>книга не мешай себе жить</t>
  </si>
  <si>
    <t>ролик грм</t>
  </si>
  <si>
    <t>л каратин</t>
  </si>
  <si>
    <t>фиксатор коврика</t>
  </si>
  <si>
    <t>39496120</t>
  </si>
  <si>
    <t>брелок сумка</t>
  </si>
  <si>
    <t>соколов шармы</t>
  </si>
  <si>
    <t>иммуноглобулин</t>
  </si>
  <si>
    <t>майка lacoste</t>
  </si>
  <si>
    <t>коей пва</t>
  </si>
  <si>
    <t>от отеков средство</t>
  </si>
  <si>
    <t>костюм paul shark</t>
  </si>
  <si>
    <t>пиджаки женские зарина</t>
  </si>
  <si>
    <t>victorinox чехол</t>
  </si>
  <si>
    <t>eveline уход</t>
  </si>
  <si>
    <t xml:space="preserve">honor 9a чехол </t>
  </si>
  <si>
    <t>чехол на honor 10 лайт</t>
  </si>
  <si>
    <t>гетри</t>
  </si>
  <si>
    <t>книга птицы</t>
  </si>
  <si>
    <t>красовки детские на мальчика</t>
  </si>
  <si>
    <t>панельный радиатор</t>
  </si>
  <si>
    <t>13431497</t>
  </si>
  <si>
    <t>смарта и чудо сумка</t>
  </si>
  <si>
    <t>воздушные шары 100 шт звездочки</t>
  </si>
  <si>
    <t>пердимонокль</t>
  </si>
  <si>
    <t>ле муссе</t>
  </si>
  <si>
    <t>53856224</t>
  </si>
  <si>
    <t>длинные серьги с жемчугом</t>
  </si>
  <si>
    <t>томагавк 9010 брелок</t>
  </si>
  <si>
    <t>кроссовкиasics</t>
  </si>
  <si>
    <t xml:space="preserve">смартфон xiaomi redmi note </t>
  </si>
  <si>
    <t>костюм роблокс</t>
  </si>
  <si>
    <t>набор кистей художественных</t>
  </si>
  <si>
    <t>hutt ddc55</t>
  </si>
  <si>
    <t>здоровье контрацептивы и лубриканты</t>
  </si>
  <si>
    <t>a.h.c.</t>
  </si>
  <si>
    <t>prodigy the</t>
  </si>
  <si>
    <t>karcher wd 3 мешки</t>
  </si>
  <si>
    <t xml:space="preserve">кроссовки мужские nike air max </t>
  </si>
  <si>
    <t>карсинитин</t>
  </si>
  <si>
    <t>тональный крем max factor бежевого цвета</t>
  </si>
  <si>
    <t>vivo y31 чехол книжка</t>
  </si>
  <si>
    <t>38335403</t>
  </si>
  <si>
    <t>нурофен экспресс</t>
  </si>
  <si>
    <t xml:space="preserve">пуф трансформер </t>
  </si>
  <si>
    <t>grl pwr кольцо</t>
  </si>
  <si>
    <t>проушины</t>
  </si>
  <si>
    <t>наушники yamaha</t>
  </si>
  <si>
    <t xml:space="preserve">медный </t>
  </si>
  <si>
    <t>туфли кружевные</t>
  </si>
  <si>
    <t>эвалайн</t>
  </si>
  <si>
    <t>446073155</t>
  </si>
  <si>
    <t>джинсы женские feimailis</t>
  </si>
  <si>
    <t>ce505a</t>
  </si>
  <si>
    <t>фотообои лошади</t>
  </si>
  <si>
    <t>костюм в сеточку</t>
  </si>
  <si>
    <t>коробки с буквами</t>
  </si>
  <si>
    <t>пластилина</t>
  </si>
  <si>
    <t>платенца</t>
  </si>
  <si>
    <t>65558505</t>
  </si>
  <si>
    <t>три кота платье</t>
  </si>
  <si>
    <t>фен электрический</t>
  </si>
  <si>
    <t>георгиевска лента</t>
  </si>
  <si>
    <t>поплин стрейч</t>
  </si>
  <si>
    <t>женские сарафаны на лето</t>
  </si>
  <si>
    <t>духи на лето</t>
  </si>
  <si>
    <t>купить наматрасник</t>
  </si>
  <si>
    <t xml:space="preserve">семга </t>
  </si>
  <si>
    <t>кофемагина</t>
  </si>
  <si>
    <t>пластиллин</t>
  </si>
  <si>
    <t>k-doo iphone 11</t>
  </si>
  <si>
    <t>элюдрил</t>
  </si>
  <si>
    <t>escentric 01</t>
  </si>
  <si>
    <t>chicapilit</t>
  </si>
  <si>
    <t>led контроллер</t>
  </si>
  <si>
    <t>cars герои из мультфильмов</t>
  </si>
  <si>
    <t>адидас спортивные брюки</t>
  </si>
  <si>
    <t>wv</t>
  </si>
  <si>
    <t>66512952</t>
  </si>
  <si>
    <t>ковер 180</t>
  </si>
  <si>
    <t>прокладки lidie</t>
  </si>
  <si>
    <t>lipo 6 black hers</t>
  </si>
  <si>
    <t>свечи с сухоцветами</t>
  </si>
  <si>
    <t xml:space="preserve">aroma republic </t>
  </si>
  <si>
    <t>чехол на 1</t>
  </si>
  <si>
    <t>джинсы женские бирюзовые</t>
  </si>
  <si>
    <t>военные трусы</t>
  </si>
  <si>
    <t>коврик 120 на 180</t>
  </si>
  <si>
    <t>футболка с сейлор мун</t>
  </si>
  <si>
    <t>nuttella</t>
  </si>
  <si>
    <t>носки alina</t>
  </si>
  <si>
    <t>живые и мертвое. заметки к истории советского кино 1920-1960-х годов</t>
  </si>
  <si>
    <t>туфли на каблуке рюмочка</t>
  </si>
  <si>
    <t>комплект клевер</t>
  </si>
  <si>
    <t>спортивный денский костюм</t>
  </si>
  <si>
    <t>голубой корсет</t>
  </si>
  <si>
    <t>джинсы мужские милитари</t>
  </si>
  <si>
    <t>барселона футболка</t>
  </si>
  <si>
    <t>майкл морпурго</t>
  </si>
  <si>
    <t>чехол самсунг a21s</t>
  </si>
  <si>
    <t>картина с кофе</t>
  </si>
  <si>
    <t>пижжак</t>
  </si>
  <si>
    <t>66553746</t>
  </si>
  <si>
    <t>чехол на pasito 2</t>
  </si>
  <si>
    <t>конфеты фруже</t>
  </si>
  <si>
    <t>блокнот панда</t>
  </si>
  <si>
    <t>защитное стекло на redmi 10 s</t>
  </si>
  <si>
    <t>28432340</t>
  </si>
  <si>
    <t>ббка мини</t>
  </si>
  <si>
    <t>71650908</t>
  </si>
  <si>
    <t>книга продавец обуви</t>
  </si>
  <si>
    <t>осв</t>
  </si>
  <si>
    <t>аэротранспорт</t>
  </si>
  <si>
    <t>13966399</t>
  </si>
  <si>
    <t>разноцветный свет</t>
  </si>
  <si>
    <t>черно-белые кеды</t>
  </si>
  <si>
    <t>спасибо за перегруз</t>
  </si>
  <si>
    <t>василий головачев</t>
  </si>
  <si>
    <t>dacordo</t>
  </si>
  <si>
    <t>shaik 223</t>
  </si>
  <si>
    <t>sidjel</t>
  </si>
  <si>
    <t>41006979</t>
  </si>
  <si>
    <t>ликонтин нео</t>
  </si>
  <si>
    <t>s.p.a.wear</t>
  </si>
  <si>
    <t>amvvay</t>
  </si>
  <si>
    <t>кен фоллет</t>
  </si>
  <si>
    <t>конструктор металлический 1</t>
  </si>
  <si>
    <t>джорданы короткие</t>
  </si>
  <si>
    <t>зажим пружинный</t>
  </si>
  <si>
    <t>бант на голову заколка</t>
  </si>
  <si>
    <t>белые найк</t>
  </si>
  <si>
    <t>капуста шампунь</t>
  </si>
  <si>
    <t>pajarito</t>
  </si>
  <si>
    <t>elixa</t>
  </si>
  <si>
    <t>ломпадки</t>
  </si>
  <si>
    <t>глазированный сырок</t>
  </si>
  <si>
    <t>костюм гаишника</t>
  </si>
  <si>
    <t>pierre cardin полуботинки женские</t>
  </si>
  <si>
    <t xml:space="preserve">тампоны мини </t>
  </si>
  <si>
    <t>iqhair</t>
  </si>
  <si>
    <t>джинсы мужские levi's 511</t>
  </si>
  <si>
    <t xml:space="preserve">подгузники бэби </t>
  </si>
  <si>
    <t>мотыль искусственный</t>
  </si>
  <si>
    <t>скраб delicare</t>
  </si>
  <si>
    <t>2282346</t>
  </si>
  <si>
    <t>лазер так</t>
  </si>
  <si>
    <t>blackberry телефон</t>
  </si>
  <si>
    <t>завиракс</t>
  </si>
  <si>
    <t>рулонные шторы 34</t>
  </si>
  <si>
    <t>tac постельное белье 1.5</t>
  </si>
  <si>
    <t>леска с подвеской</t>
  </si>
  <si>
    <t xml:space="preserve">lure </t>
  </si>
  <si>
    <t>coolstream антифриз</t>
  </si>
  <si>
    <t>57197653</t>
  </si>
  <si>
    <t xml:space="preserve">косиног </t>
  </si>
  <si>
    <t xml:space="preserve">рисуем по точкам </t>
  </si>
  <si>
    <t>редкен краска</t>
  </si>
  <si>
    <t>бесшовные трусы женские эластан хлопок</t>
  </si>
  <si>
    <t>наклейки на авто ваз</t>
  </si>
  <si>
    <t>чкхол на айфон 6</t>
  </si>
  <si>
    <t>samsung galaxy active 2</t>
  </si>
  <si>
    <t>чай бутоны роз</t>
  </si>
  <si>
    <t>544</t>
  </si>
  <si>
    <t>офисный костюм мужской</t>
  </si>
  <si>
    <t>твист вафли</t>
  </si>
  <si>
    <t xml:space="preserve">perfleor </t>
  </si>
  <si>
    <t xml:space="preserve">моточерепаха </t>
  </si>
  <si>
    <t>футболка с принцессами</t>
  </si>
  <si>
    <t>mango kids пальто</t>
  </si>
  <si>
    <t>стринги бразилиана</t>
  </si>
  <si>
    <t>minican под</t>
  </si>
  <si>
    <t xml:space="preserve">безкозырка </t>
  </si>
  <si>
    <t>rcs рамки</t>
  </si>
  <si>
    <t>пижима</t>
  </si>
  <si>
    <t xml:space="preserve">сарафан в горошек </t>
  </si>
  <si>
    <t>кофе жоке</t>
  </si>
  <si>
    <t>flexi xtreme</t>
  </si>
  <si>
    <t>42068872</t>
  </si>
  <si>
    <t>хоккей игрушки</t>
  </si>
  <si>
    <t>бравекто плюс</t>
  </si>
  <si>
    <t>штатив baseus</t>
  </si>
  <si>
    <t>фиолетовый ободок</t>
  </si>
  <si>
    <t>шишкин лес вода</t>
  </si>
  <si>
    <t>слыш стакан</t>
  </si>
  <si>
    <t xml:space="preserve">платье села </t>
  </si>
  <si>
    <t>межресничный карандаш</t>
  </si>
  <si>
    <t>зеркало ваз 2115</t>
  </si>
  <si>
    <t>спортивные сумки adidas</t>
  </si>
  <si>
    <t>балетки женские замша</t>
  </si>
  <si>
    <t>кольца биба</t>
  </si>
  <si>
    <t>1967449</t>
  </si>
  <si>
    <t>молодежные костюмы</t>
  </si>
  <si>
    <t>брелок штанга</t>
  </si>
  <si>
    <t>рокерский стиль</t>
  </si>
  <si>
    <t>сапоги на узкую ногу</t>
  </si>
  <si>
    <t xml:space="preserve">электрошпатель </t>
  </si>
  <si>
    <t>картины по номерам на холсте детские</t>
  </si>
  <si>
    <t xml:space="preserve">от прыщей на теле </t>
  </si>
  <si>
    <t>кроссовки женские обьемные</t>
  </si>
  <si>
    <t>modis большие размеры</t>
  </si>
  <si>
    <t>дом кукол</t>
  </si>
  <si>
    <t>костюм муслиновый детский</t>
  </si>
  <si>
    <t>обувь тофи</t>
  </si>
  <si>
    <t>koton топы</t>
  </si>
  <si>
    <t>коробка 40х40</t>
  </si>
  <si>
    <t>leroya</t>
  </si>
  <si>
    <t>66393061</t>
  </si>
  <si>
    <t>кармашки на детскую кроватку</t>
  </si>
  <si>
    <t>verossa полотенце</t>
  </si>
  <si>
    <t>воблер герман</t>
  </si>
  <si>
    <t>халат oodji</t>
  </si>
  <si>
    <t>body break</t>
  </si>
  <si>
    <t>куртки женские кожа</t>
  </si>
  <si>
    <t>yami</t>
  </si>
  <si>
    <t xml:space="preserve">bb kitty </t>
  </si>
  <si>
    <t xml:space="preserve">мазекеа </t>
  </si>
  <si>
    <t>note 9 чехол redmi</t>
  </si>
  <si>
    <t>костюм оверсайз детский</t>
  </si>
  <si>
    <t>нет всегда нет</t>
  </si>
  <si>
    <t>babyliss pro vulcano hq</t>
  </si>
  <si>
    <t>подарочный пакет однотонный</t>
  </si>
  <si>
    <t>кольца с куроми</t>
  </si>
  <si>
    <t>30618095</t>
  </si>
  <si>
    <t>28335736</t>
  </si>
  <si>
    <t>подставка под турку</t>
  </si>
  <si>
    <t>подставка аниме</t>
  </si>
  <si>
    <t>подсвечник золотистый</t>
  </si>
  <si>
    <t>лазерный резак</t>
  </si>
  <si>
    <t>чехол на телефое</t>
  </si>
  <si>
    <t>толстовка bossa nova</t>
  </si>
  <si>
    <t>книги дети леса</t>
  </si>
  <si>
    <t>токийские мстители игрушки</t>
  </si>
  <si>
    <t>магнемакс</t>
  </si>
  <si>
    <t>2 в 1 шампунь</t>
  </si>
  <si>
    <t>67194238</t>
  </si>
  <si>
    <t>кисти манли про</t>
  </si>
  <si>
    <t xml:space="preserve">телевизор 55 </t>
  </si>
  <si>
    <t>александр papakarloufa</t>
  </si>
  <si>
    <t>скатерть 220х140</t>
  </si>
  <si>
    <t xml:space="preserve">цифровой спидометр </t>
  </si>
  <si>
    <t>футболка пантера</t>
  </si>
  <si>
    <t>рюкзак hp</t>
  </si>
  <si>
    <t>mocute</t>
  </si>
  <si>
    <t xml:space="preserve">хюррем </t>
  </si>
  <si>
    <t>крем индекс натуральности</t>
  </si>
  <si>
    <t>платье голубое в горошек</t>
  </si>
  <si>
    <t>еврейский флаг</t>
  </si>
  <si>
    <t>чай 100 грамм</t>
  </si>
  <si>
    <t>alpina anabel</t>
  </si>
  <si>
    <t>круд</t>
  </si>
  <si>
    <t>сумка с ушками</t>
  </si>
  <si>
    <t>тканб</t>
  </si>
  <si>
    <t>7 days глиттер</t>
  </si>
  <si>
    <t>чехол на 11 iphone прозрачный с рисунком</t>
  </si>
  <si>
    <t>чехол на редми нот8</t>
  </si>
  <si>
    <t>коллаген joyer</t>
  </si>
  <si>
    <t>чехол на текно пова 2</t>
  </si>
  <si>
    <t xml:space="preserve">колготки женские теплые </t>
  </si>
  <si>
    <t>эфирное масло лайма</t>
  </si>
  <si>
    <t>носки-тапочки детские</t>
  </si>
  <si>
    <t>рюкзак велюр</t>
  </si>
  <si>
    <t>горыныч, жги</t>
  </si>
  <si>
    <t>золотой гвоздик</t>
  </si>
  <si>
    <t>штаны профит</t>
  </si>
  <si>
    <t>кольцо найе</t>
  </si>
  <si>
    <t>римуру</t>
  </si>
  <si>
    <t>фитнес-браслет xiaomi mi smart band 6, черный</t>
  </si>
  <si>
    <t>lusio пальто</t>
  </si>
  <si>
    <t>i am studio одежда</t>
  </si>
  <si>
    <t>чехол iphone 11 кожаный</t>
  </si>
  <si>
    <t>олимпийкс</t>
  </si>
  <si>
    <t>вставной зуб</t>
  </si>
  <si>
    <t xml:space="preserve">трусики с высокой посадкой </t>
  </si>
  <si>
    <t>36821577</t>
  </si>
  <si>
    <t>пеленки разовые</t>
  </si>
  <si>
    <t xml:space="preserve">рис пропаренный </t>
  </si>
  <si>
    <t>задачник по математике 3 класс</t>
  </si>
  <si>
    <t>воздушный шар собака</t>
  </si>
  <si>
    <t>360 xbox</t>
  </si>
  <si>
    <t>детокс набор</t>
  </si>
  <si>
    <t>белый платье 52 размер</t>
  </si>
  <si>
    <t>hop hop tint</t>
  </si>
  <si>
    <t>чехол на режим нот 10</t>
  </si>
  <si>
    <t xml:space="preserve">кроссовки vans </t>
  </si>
  <si>
    <t>брюки с веревками</t>
  </si>
  <si>
    <t>чехол на орро а 74</t>
  </si>
  <si>
    <t>лак кондитерский</t>
  </si>
  <si>
    <t>ooji джемпер</t>
  </si>
  <si>
    <t>oppo reno 4 pro</t>
  </si>
  <si>
    <t>молд слоник</t>
  </si>
  <si>
    <t>изюмка и гном</t>
  </si>
  <si>
    <t>футболка palm angeles</t>
  </si>
  <si>
    <t xml:space="preserve">hape </t>
  </si>
  <si>
    <t>live-in-green</t>
  </si>
  <si>
    <t>48316149</t>
  </si>
  <si>
    <t>подставки под машину</t>
  </si>
  <si>
    <t>iconic bags</t>
  </si>
  <si>
    <t xml:space="preserve">постельное в детскую кроватку </t>
  </si>
  <si>
    <t>палочки от комаров</t>
  </si>
  <si>
    <t>подушка дедушке</t>
  </si>
  <si>
    <t>дневник школьный гарри поттер</t>
  </si>
  <si>
    <t>компьютерные диски</t>
  </si>
  <si>
    <t>ночные каши</t>
  </si>
  <si>
    <t>pornhub футболка</t>
  </si>
  <si>
    <t>табличка с номером квартиры</t>
  </si>
  <si>
    <t>фломастеры пастельных цветов</t>
  </si>
  <si>
    <t>ежедневник юриста</t>
  </si>
  <si>
    <t>тетрадь по информатике</t>
  </si>
  <si>
    <t>вольтрон</t>
  </si>
  <si>
    <t xml:space="preserve">о чем молчит ласточка книга </t>
  </si>
  <si>
    <t>romoss 40000</t>
  </si>
  <si>
    <t>бад омега 3</t>
  </si>
  <si>
    <t>цикории</t>
  </si>
  <si>
    <t>маска парафин</t>
  </si>
  <si>
    <t>нож samura bamboo</t>
  </si>
  <si>
    <t>ферум</t>
  </si>
  <si>
    <t>ткани велюр</t>
  </si>
  <si>
    <t xml:space="preserve">детский круг </t>
  </si>
  <si>
    <t>бомбер пальто</t>
  </si>
  <si>
    <t>платье  сафари</t>
  </si>
  <si>
    <t>джинсы твок</t>
  </si>
  <si>
    <t xml:space="preserve">любовь и ненависть </t>
  </si>
  <si>
    <t>splinter</t>
  </si>
  <si>
    <t>физишн</t>
  </si>
  <si>
    <t xml:space="preserve">маска череп </t>
  </si>
  <si>
    <t>топ с hello kitty</t>
  </si>
  <si>
    <t>orlini</t>
  </si>
  <si>
    <t>технопарк троллейбус</t>
  </si>
  <si>
    <t>3 д картины</t>
  </si>
  <si>
    <t>tupperware скребок</t>
  </si>
  <si>
    <t>сакура цветок кольцо</t>
  </si>
  <si>
    <t>кофе нескафе карамель</t>
  </si>
  <si>
    <t>кофе рио рио</t>
  </si>
  <si>
    <t>3ий товар в подарок</t>
  </si>
  <si>
    <t>стринги calvin klein</t>
  </si>
  <si>
    <t xml:space="preserve">koton рубашка </t>
  </si>
  <si>
    <t>комбинезон детский флисовый одежда</t>
  </si>
  <si>
    <t>масло лукойл супер</t>
  </si>
  <si>
    <t>бенови</t>
  </si>
  <si>
    <t>блютуз гарнитура в машину</t>
  </si>
  <si>
    <t xml:space="preserve">стекло на редми 9 </t>
  </si>
  <si>
    <t>джигсы мужские</t>
  </si>
  <si>
    <t>29613628</t>
  </si>
  <si>
    <t>видеорегистраторы автомобильные с радаром</t>
  </si>
  <si>
    <t xml:space="preserve">садовые кресла </t>
  </si>
  <si>
    <t>ремень на апл вотч</t>
  </si>
  <si>
    <t xml:space="preserve">гамаши хоккейные </t>
  </si>
  <si>
    <t>холодтльник</t>
  </si>
  <si>
    <t>pinkypunk</t>
  </si>
  <si>
    <t>робот-мойщик окон dbot w120</t>
  </si>
  <si>
    <t xml:space="preserve">колготки чулки женские </t>
  </si>
  <si>
    <t>худи с короткими рукавами</t>
  </si>
  <si>
    <t>пластилин пчелка</t>
  </si>
  <si>
    <t>шорты милитари женские</t>
  </si>
  <si>
    <t>нулка</t>
  </si>
  <si>
    <t>фары на ваз 2109</t>
  </si>
  <si>
    <t>kupper костюм</t>
  </si>
  <si>
    <t xml:space="preserve">ториокси дезинфицирующее средство </t>
  </si>
  <si>
    <t>dizain shtor</t>
  </si>
  <si>
    <t xml:space="preserve">рукавицы </t>
  </si>
  <si>
    <t>dc футболка ac</t>
  </si>
  <si>
    <t>bodo трусы</t>
  </si>
  <si>
    <t xml:space="preserve">слиперы женские </t>
  </si>
  <si>
    <t>боди с бананом</t>
  </si>
  <si>
    <t>чай jaf</t>
  </si>
  <si>
    <t>pretty girls</t>
  </si>
  <si>
    <t>трико летнее мужское</t>
  </si>
  <si>
    <t>ауди а3</t>
  </si>
  <si>
    <t>солнечные очки женские кошачий глаз</t>
  </si>
  <si>
    <t>la perla белье</t>
  </si>
  <si>
    <t>мужское термобелье зимнее</t>
  </si>
  <si>
    <t>чехол доч самсунга</t>
  </si>
  <si>
    <t>гидроскутор</t>
  </si>
  <si>
    <t xml:space="preserve"> 7 days</t>
  </si>
  <si>
    <t>плюшевое худи женское</t>
  </si>
  <si>
    <t>смарт часы розовые</t>
  </si>
  <si>
    <t>комплект на выписку новорожденного мальчик</t>
  </si>
  <si>
    <t xml:space="preserve"> lc waikiki</t>
  </si>
  <si>
    <t>руль калина</t>
  </si>
  <si>
    <t>презервативы contex extra sensation</t>
  </si>
  <si>
    <t>joyful</t>
  </si>
  <si>
    <t>тройник в машину</t>
  </si>
  <si>
    <t>рюкзак с лисой kanken</t>
  </si>
  <si>
    <t>слепухин</t>
  </si>
  <si>
    <t>бб коем</t>
  </si>
  <si>
    <t>ycoo робот</t>
  </si>
  <si>
    <t>браслетики парные</t>
  </si>
  <si>
    <t>marco tredi</t>
  </si>
  <si>
    <t>переходный возраст</t>
  </si>
  <si>
    <t>ретроавто</t>
  </si>
  <si>
    <t>датчик колейки</t>
  </si>
  <si>
    <t>браслет леопард</t>
  </si>
  <si>
    <t>пиджак сафари</t>
  </si>
  <si>
    <t>золотые серьги 375 пробы</t>
  </si>
  <si>
    <t>тонкий берет</t>
  </si>
  <si>
    <t>profam 2000</t>
  </si>
  <si>
    <t>скринчеры</t>
  </si>
  <si>
    <t>бдсм веревка</t>
  </si>
  <si>
    <t>клещегон</t>
  </si>
  <si>
    <t>женские белые колготки</t>
  </si>
  <si>
    <t>садовый мостик</t>
  </si>
  <si>
    <t>крысиный корм</t>
  </si>
  <si>
    <t>yammmy</t>
  </si>
  <si>
    <t>бордовые кроссовки женские</t>
  </si>
  <si>
    <t>vidal rojas</t>
  </si>
  <si>
    <t xml:space="preserve">свадебный гребень </t>
  </si>
  <si>
    <t>бритва шейвер</t>
  </si>
  <si>
    <t>кимоно пальто</t>
  </si>
  <si>
    <t xml:space="preserve">фигурка лошади </t>
  </si>
  <si>
    <t>героскутар</t>
  </si>
  <si>
    <t>damym</t>
  </si>
  <si>
    <t>коробка единорог</t>
  </si>
  <si>
    <t>чехлы на редми 8т</t>
  </si>
  <si>
    <t>2151481</t>
  </si>
  <si>
    <t>printer paper</t>
  </si>
  <si>
    <t>ботинки рысь</t>
  </si>
  <si>
    <t>кабель usb iphone</t>
  </si>
  <si>
    <t>camay botanicals</t>
  </si>
  <si>
    <t>доай драй</t>
  </si>
  <si>
    <t>тихоневич</t>
  </si>
  <si>
    <t>юбка чернач</t>
  </si>
  <si>
    <t xml:space="preserve">короткие носочки </t>
  </si>
  <si>
    <t>60001846</t>
  </si>
  <si>
    <t>axione</t>
  </si>
  <si>
    <t>летние кеды женские кожаные</t>
  </si>
  <si>
    <t>женские крокс</t>
  </si>
  <si>
    <t xml:space="preserve">vivenne sabo </t>
  </si>
  <si>
    <t>печник</t>
  </si>
  <si>
    <t>конный спорт перчатки</t>
  </si>
  <si>
    <t>orto бандаж</t>
  </si>
  <si>
    <t>drydry classic</t>
  </si>
  <si>
    <t xml:space="preserve">ледис формула </t>
  </si>
  <si>
    <t>labella mafia</t>
  </si>
  <si>
    <t xml:space="preserve">перельница </t>
  </si>
  <si>
    <t>джинсы черные женские с дырками</t>
  </si>
  <si>
    <t>the exploited</t>
  </si>
  <si>
    <t>selifun</t>
  </si>
  <si>
    <t>39111160</t>
  </si>
  <si>
    <t>герои сказок</t>
  </si>
  <si>
    <t>компьютер lenovo</t>
  </si>
  <si>
    <t xml:space="preserve">divage praline </t>
  </si>
  <si>
    <t>виво у21</t>
  </si>
  <si>
    <t>чехол xiaomi mi 11 lite 5g</t>
  </si>
  <si>
    <t>шила</t>
  </si>
  <si>
    <t xml:space="preserve">clovin </t>
  </si>
  <si>
    <t>капы серьги</t>
  </si>
  <si>
    <t xml:space="preserve">манли про </t>
  </si>
  <si>
    <t xml:space="preserve">лампа led </t>
  </si>
  <si>
    <t>флорибунда</t>
  </si>
  <si>
    <t>белые кружевные носки</t>
  </si>
  <si>
    <t>18789413</t>
  </si>
  <si>
    <t>значки аниме токийские мстители</t>
  </si>
  <si>
    <t>sogo костюм</t>
  </si>
  <si>
    <t>volkswagen transporter</t>
  </si>
  <si>
    <t>кроссовки золотистые</t>
  </si>
  <si>
    <t>чехол на хонор 9a</t>
  </si>
  <si>
    <t>электропанель</t>
  </si>
  <si>
    <t>медицинские весы</t>
  </si>
  <si>
    <t xml:space="preserve">чехлы на айфон 12 про макс </t>
  </si>
  <si>
    <t>вазоны садовые</t>
  </si>
  <si>
    <t>носки в ромбик</t>
  </si>
  <si>
    <t>вышивка крестом журнал</t>
  </si>
  <si>
    <t xml:space="preserve">лампочки в габариты </t>
  </si>
  <si>
    <t>samegame</t>
  </si>
  <si>
    <t>redmi note9</t>
  </si>
  <si>
    <t>свитер на платье</t>
  </si>
  <si>
    <t>by matara</t>
  </si>
  <si>
    <t>zipstring</t>
  </si>
  <si>
    <t>арканы</t>
  </si>
  <si>
    <t>кроп топ широкий</t>
  </si>
  <si>
    <t>самсунг гелакси а 31</t>
  </si>
  <si>
    <t xml:space="preserve">adidas yeezy boost 350 </t>
  </si>
  <si>
    <t>goldilocks</t>
  </si>
  <si>
    <t>капус 4.18</t>
  </si>
  <si>
    <t>скандинавские палочки</t>
  </si>
  <si>
    <t>куртка dreamwhite</t>
  </si>
  <si>
    <t>ооо вейдер</t>
  </si>
  <si>
    <t>lakers штаны</t>
  </si>
  <si>
    <t>мыло дове</t>
  </si>
  <si>
    <t>уони</t>
  </si>
  <si>
    <t>лоферы женские с кисточками</t>
  </si>
  <si>
    <t>кларион</t>
  </si>
  <si>
    <t>elmasta</t>
  </si>
  <si>
    <t>назад в прошлое</t>
  </si>
  <si>
    <t>топ с рукавом женский</t>
  </si>
  <si>
    <t>35393712</t>
  </si>
  <si>
    <t>calamine</t>
  </si>
  <si>
    <t>гетры длинные</t>
  </si>
  <si>
    <t>джемпер мужской в полоску</t>
  </si>
  <si>
    <t>чайники электрические поларис</t>
  </si>
  <si>
    <t>mowbaby lime</t>
  </si>
  <si>
    <t>бейсболка нью эра</t>
  </si>
  <si>
    <t>шлем детский мото</t>
  </si>
  <si>
    <t>светоотражающие гель-лаки</t>
  </si>
  <si>
    <t>сито кухонныемелочи</t>
  </si>
  <si>
    <t>наклейки-оценки</t>
  </si>
  <si>
    <t>видео карта 3090</t>
  </si>
  <si>
    <t>юбка хлопок 100</t>
  </si>
  <si>
    <t>картина по номерам барби</t>
  </si>
  <si>
    <t>биокосметолог</t>
  </si>
  <si>
    <t>брошь море</t>
  </si>
  <si>
    <t>прокладки систерс</t>
  </si>
  <si>
    <t xml:space="preserve"> сапоги женские</t>
  </si>
  <si>
    <t>fest платье</t>
  </si>
  <si>
    <t>65798320</t>
  </si>
  <si>
    <t>муслиновые брюки женские</t>
  </si>
  <si>
    <t>пдатье рубашка</t>
  </si>
  <si>
    <t>73732626</t>
  </si>
  <si>
    <t>26825092</t>
  </si>
  <si>
    <t>иглы портновские</t>
  </si>
  <si>
    <t>хонор8х</t>
  </si>
  <si>
    <t>ce bebe</t>
  </si>
  <si>
    <t>вкусси</t>
  </si>
  <si>
    <t xml:space="preserve">толстовке </t>
  </si>
  <si>
    <t>широкие джинсы рваные на коленках</t>
  </si>
  <si>
    <t>бамбуковые подставки</t>
  </si>
  <si>
    <t>rasha</t>
  </si>
  <si>
    <t>сабо ромика</t>
  </si>
  <si>
    <t>kapous шампунь и бальзам</t>
  </si>
  <si>
    <t>джемпер женский с короткими рукавами</t>
  </si>
  <si>
    <t>карамель гусиные лапки</t>
  </si>
  <si>
    <t>кеды детские кожа</t>
  </si>
  <si>
    <t>учебники 1 класс</t>
  </si>
  <si>
    <t>6463207</t>
  </si>
  <si>
    <t>ши-тцу</t>
  </si>
  <si>
    <t>zooring корм</t>
  </si>
  <si>
    <t>ноунейм</t>
  </si>
  <si>
    <t xml:space="preserve">помада нюд </t>
  </si>
  <si>
    <t>caco</t>
  </si>
  <si>
    <t>кроссовки reebok lite 3.0</t>
  </si>
  <si>
    <t>полка машина</t>
  </si>
  <si>
    <t xml:space="preserve">фигурки евангелион </t>
  </si>
  <si>
    <t>полоски oral pro</t>
  </si>
  <si>
    <t>удобрение карбамид</t>
  </si>
  <si>
    <t>домик лежанка</t>
  </si>
  <si>
    <t>чехол на xiaomi 8t</t>
  </si>
  <si>
    <t>раиса</t>
  </si>
  <si>
    <t>подшипник 608rs</t>
  </si>
  <si>
    <t>кислотный пилинг novaline</t>
  </si>
  <si>
    <t>книга загадок</t>
  </si>
  <si>
    <t>лего танк тигр</t>
  </si>
  <si>
    <t>asaro</t>
  </si>
  <si>
    <t>60662462</t>
  </si>
  <si>
    <t>прозрачные кубики</t>
  </si>
  <si>
    <t>гриль gfgril</t>
  </si>
  <si>
    <t>concept club белье</t>
  </si>
  <si>
    <t>шарики 6мм</t>
  </si>
  <si>
    <t>буквабук</t>
  </si>
  <si>
    <t>динозав</t>
  </si>
  <si>
    <t>смартфон galaxy</t>
  </si>
  <si>
    <t>карандаши цветные 24 цвета</t>
  </si>
  <si>
    <t>купальник сплошной женский спортивный</t>
  </si>
  <si>
    <t>слезоточивый газ</t>
  </si>
  <si>
    <t>gtx 1080 ti</t>
  </si>
  <si>
    <t>изготовление свечей набор</t>
  </si>
  <si>
    <t>любимо</t>
  </si>
  <si>
    <t>боди h&amp;m</t>
  </si>
  <si>
    <t xml:space="preserve">пазин </t>
  </si>
  <si>
    <t>рубашка с квадратным вырезом</t>
  </si>
  <si>
    <t>посуда чайный сервизы</t>
  </si>
  <si>
    <t>сыр курут</t>
  </si>
  <si>
    <t>12620087</t>
  </si>
  <si>
    <t>значки на шнурки</t>
  </si>
  <si>
    <t xml:space="preserve">glam </t>
  </si>
  <si>
    <t>одежда hm</t>
  </si>
  <si>
    <t>босоножки totta</t>
  </si>
  <si>
    <t>73758613</t>
  </si>
  <si>
    <t>джен</t>
  </si>
  <si>
    <t>asocs</t>
  </si>
  <si>
    <t>61961699</t>
  </si>
  <si>
    <t>3 дюйма</t>
  </si>
  <si>
    <t>38536886</t>
  </si>
  <si>
    <t>костюм женский шифон</t>
  </si>
  <si>
    <t>just for men</t>
  </si>
  <si>
    <t>детское молоко малютка</t>
  </si>
  <si>
    <t>блютуз колонка урал</t>
  </si>
  <si>
    <t>насадка one blade</t>
  </si>
  <si>
    <t>куртка осень-весна</t>
  </si>
  <si>
    <t>триоцел</t>
  </si>
  <si>
    <t>тренч денский</t>
  </si>
  <si>
    <t>чпок игра</t>
  </si>
  <si>
    <t>американский шампунь</t>
  </si>
  <si>
    <t>пылесосы томас</t>
  </si>
  <si>
    <t xml:space="preserve">бюстгальтер бралетт </t>
  </si>
  <si>
    <t>кеды мужские ralf ringer</t>
  </si>
  <si>
    <t>mango анорак</t>
  </si>
  <si>
    <t>резиновые коврики в ванную</t>
  </si>
  <si>
    <t>шафран диет</t>
  </si>
  <si>
    <t>рэй брэдбери вино из одуванчиков</t>
  </si>
  <si>
    <t>веловетровка</t>
  </si>
  <si>
    <t>beautyque tree</t>
  </si>
  <si>
    <t>селиконовые протекторы</t>
  </si>
  <si>
    <t>кеды кросби</t>
  </si>
  <si>
    <t>жевательный мармелад без сахара</t>
  </si>
  <si>
    <t>narzo 30 5g</t>
  </si>
  <si>
    <t xml:space="preserve">yupi </t>
  </si>
  <si>
    <t xml:space="preserve">oxi </t>
  </si>
  <si>
    <t>инергетики</t>
  </si>
  <si>
    <t>платье женское хлопковое рубашка</t>
  </si>
  <si>
    <t>аквасоки adidas</t>
  </si>
  <si>
    <t>термометр stanley</t>
  </si>
  <si>
    <t>смартфон поко ф3</t>
  </si>
  <si>
    <t>фиалковое дерево</t>
  </si>
  <si>
    <t>harizma professional женский</t>
  </si>
  <si>
    <t>чехол на самсун м31</t>
  </si>
  <si>
    <t>чай с васильком</t>
  </si>
  <si>
    <t>ремешок на apple watch 3</t>
  </si>
  <si>
    <t>66166856</t>
  </si>
  <si>
    <t xml:space="preserve">лобковский </t>
  </si>
  <si>
    <t>книга мотылек</t>
  </si>
  <si>
    <t>анна люкс</t>
  </si>
  <si>
    <t>la roche effaclar posay</t>
  </si>
  <si>
    <t>brusko favostix картридж</t>
  </si>
  <si>
    <t>bel pol</t>
  </si>
  <si>
    <t>моторное масло valvoline</t>
  </si>
  <si>
    <t>медные трубки</t>
  </si>
  <si>
    <t>faberlic кушон</t>
  </si>
  <si>
    <t>брошь кожа</t>
  </si>
  <si>
    <t>презервативы гипоаллергенные</t>
  </si>
  <si>
    <t>67566609</t>
  </si>
  <si>
    <t>отбеливатель белизна</t>
  </si>
  <si>
    <t>keroppi</t>
  </si>
  <si>
    <t>зенькова</t>
  </si>
  <si>
    <t>миксит гель</t>
  </si>
  <si>
    <t>rocs кофе</t>
  </si>
  <si>
    <t xml:space="preserve">белое платье вечернее </t>
  </si>
  <si>
    <t>тюль высота 265</t>
  </si>
  <si>
    <t>подгузники солнце и луна 5</t>
  </si>
  <si>
    <t xml:space="preserve">белые конверсы </t>
  </si>
  <si>
    <t>сетки на ваз 2114</t>
  </si>
  <si>
    <t>фалоиметатор на присоске</t>
  </si>
  <si>
    <t>корейский стиль одежды</t>
  </si>
  <si>
    <t>блуза горох</t>
  </si>
  <si>
    <t>ажурные футболки</t>
  </si>
  <si>
    <t>часы настенные механические</t>
  </si>
  <si>
    <t>белые носки с полосками</t>
  </si>
  <si>
    <t>сланцы женские roxy</t>
  </si>
  <si>
    <t>mango визитница</t>
  </si>
  <si>
    <t>freebuds pro чехол</t>
  </si>
  <si>
    <t>спортивный костюм утепленный детский</t>
  </si>
  <si>
    <t>zuru 5</t>
  </si>
  <si>
    <t>игрушка хренобус</t>
  </si>
  <si>
    <t>уголь карандаш</t>
  </si>
  <si>
    <t>игрушки разные</t>
  </si>
  <si>
    <t>женские однотонные футболки</t>
  </si>
  <si>
    <t>бабушкины сказки</t>
  </si>
  <si>
    <t>подарок молодой маме</t>
  </si>
  <si>
    <t>мать драконов</t>
  </si>
  <si>
    <t>хлопковые топы</t>
  </si>
  <si>
    <t>super soft</t>
  </si>
  <si>
    <t>браслет резиновый спорт</t>
  </si>
  <si>
    <t>чехол на айфон 7 с кольцом</t>
  </si>
  <si>
    <t>altair велосипед</t>
  </si>
  <si>
    <t>клей жидкий пластик</t>
  </si>
  <si>
    <t>милана туфли</t>
  </si>
  <si>
    <t>70039844</t>
  </si>
  <si>
    <t>иван чай тайника</t>
  </si>
  <si>
    <t>кофе молотый oro</t>
  </si>
  <si>
    <t>шкатулка гарри</t>
  </si>
  <si>
    <t>шерри</t>
  </si>
  <si>
    <t>джоггеры мужские с принтом</t>
  </si>
  <si>
    <t>органайзер автомобильный на козырек</t>
  </si>
  <si>
    <t xml:space="preserve">купальник мусульманский </t>
  </si>
  <si>
    <t xml:space="preserve">люверсы металлические </t>
  </si>
  <si>
    <t>штаны с коровьим принтом</t>
  </si>
  <si>
    <t>фартук с косынкой</t>
  </si>
  <si>
    <t xml:space="preserve">barbie looks </t>
  </si>
  <si>
    <t>tender blossom</t>
  </si>
  <si>
    <t>luneil</t>
  </si>
  <si>
    <t xml:space="preserve">аттар </t>
  </si>
  <si>
    <t>33963255</t>
  </si>
  <si>
    <t>ypeen</t>
  </si>
  <si>
    <t>monta us</t>
  </si>
  <si>
    <t>us polo футболки мужские</t>
  </si>
  <si>
    <t>шорты under</t>
  </si>
  <si>
    <t xml:space="preserve">туфли девочки </t>
  </si>
  <si>
    <t>неонейл</t>
  </si>
  <si>
    <t>платье драпировка</t>
  </si>
  <si>
    <t>берет дисантника</t>
  </si>
  <si>
    <t xml:space="preserve">коробка жвачек </t>
  </si>
  <si>
    <t xml:space="preserve">семена кинза </t>
  </si>
  <si>
    <t>подушка darwin</t>
  </si>
  <si>
    <t>резинки бантики детские</t>
  </si>
  <si>
    <t>tikitorch</t>
  </si>
  <si>
    <t xml:space="preserve">эластичное кружево </t>
  </si>
  <si>
    <t>чехрл на айфон 6</t>
  </si>
  <si>
    <t>нож роликовый</t>
  </si>
  <si>
    <t>трусы женские хлопок с высокой посадкой</t>
  </si>
  <si>
    <t xml:space="preserve">флисовые штаны </t>
  </si>
  <si>
    <t>es garant мужской</t>
  </si>
  <si>
    <t>моно наушник</t>
  </si>
  <si>
    <t>dell s2522hg</t>
  </si>
  <si>
    <t>соколов серьги серебро детские</t>
  </si>
  <si>
    <t>9713134</t>
  </si>
  <si>
    <t xml:space="preserve">электрод </t>
  </si>
  <si>
    <t>https://www.wildberries.ru/lk/myorders/archive</t>
  </si>
  <si>
    <t>зонты мужские большие</t>
  </si>
  <si>
    <t>zero гель</t>
  </si>
  <si>
    <t xml:space="preserve">крем с кокосом </t>
  </si>
  <si>
    <t xml:space="preserve">сахар кокосовый </t>
  </si>
  <si>
    <t>костюм женский с шертами</t>
  </si>
  <si>
    <t>домтекс - официальный магазин</t>
  </si>
  <si>
    <t>лостерин гель</t>
  </si>
  <si>
    <t>стендофф 2 наклейки</t>
  </si>
  <si>
    <t>сироп печенье</t>
  </si>
  <si>
    <t xml:space="preserve">флэш </t>
  </si>
  <si>
    <t>накладки на колени</t>
  </si>
  <si>
    <t>пистолет с шестеренками</t>
  </si>
  <si>
    <t>gill</t>
  </si>
  <si>
    <t>шкура волка</t>
  </si>
  <si>
    <t>токийский гуль re 2</t>
  </si>
  <si>
    <t>крем  вокруг глаз</t>
  </si>
  <si>
    <t>слайдер геншин</t>
  </si>
  <si>
    <t>комплект из льна</t>
  </si>
  <si>
    <t>32982926</t>
  </si>
  <si>
    <t>volumista</t>
  </si>
  <si>
    <t>фодолазка</t>
  </si>
  <si>
    <t>туч</t>
  </si>
  <si>
    <t>семена экзотических цветов</t>
  </si>
  <si>
    <t>шампунь kondor</t>
  </si>
  <si>
    <t>куб ешимото</t>
  </si>
  <si>
    <t>бутылки пустые</t>
  </si>
  <si>
    <t>дрейн кольца</t>
  </si>
  <si>
    <t>matepad pro</t>
  </si>
  <si>
    <t>обесцветить волосы</t>
  </si>
  <si>
    <t>юбка с пиджаком костюм</t>
  </si>
  <si>
    <t>консервант пищевой</t>
  </si>
  <si>
    <t>спортивные штаны оджи</t>
  </si>
  <si>
    <t xml:space="preserve">светильники на батарейках </t>
  </si>
  <si>
    <t>divage praline 07</t>
  </si>
  <si>
    <t>юбка по щиколотку</t>
  </si>
  <si>
    <t>кофе микс</t>
  </si>
  <si>
    <t>гель лаки rock nail</t>
  </si>
  <si>
    <t>45812461</t>
  </si>
  <si>
    <t>со вкусом колы</t>
  </si>
  <si>
    <t>анти мозоль</t>
  </si>
  <si>
    <t>оро кофе</t>
  </si>
  <si>
    <t>стрэп</t>
  </si>
  <si>
    <t>сандали респект</t>
  </si>
  <si>
    <t>4000 пазлы</t>
  </si>
  <si>
    <t>скатерть велюр</t>
  </si>
  <si>
    <t>карта сд</t>
  </si>
  <si>
    <t>apple watch ремешок 44</t>
  </si>
  <si>
    <t>вкладыш в лиф</t>
  </si>
  <si>
    <t>вамлосет</t>
  </si>
  <si>
    <t>my little pony раскраска</t>
  </si>
  <si>
    <t xml:space="preserve">саугелла </t>
  </si>
  <si>
    <t>салфетница кот</t>
  </si>
  <si>
    <t>перчатки беспалые детские</t>
  </si>
  <si>
    <t>футболка биткоин</t>
  </si>
  <si>
    <t>6311370</t>
  </si>
  <si>
    <t>купальные трусы на мальчика</t>
  </si>
  <si>
    <t>бодибар 4 кг</t>
  </si>
  <si>
    <t>bilabang</t>
  </si>
  <si>
    <t>набор посуды марвел</t>
  </si>
  <si>
    <t>конфетницв</t>
  </si>
  <si>
    <t>никс консилер</t>
  </si>
  <si>
    <t>джинсы mom fit zarina</t>
  </si>
  <si>
    <t>люченте</t>
  </si>
  <si>
    <t>нож рома</t>
  </si>
  <si>
    <t>34244484</t>
  </si>
  <si>
    <t>кешью орехи</t>
  </si>
  <si>
    <t xml:space="preserve">levore </t>
  </si>
  <si>
    <t>тритон про</t>
  </si>
  <si>
    <t>пробники тонального крема</t>
  </si>
  <si>
    <t>тестполоски</t>
  </si>
  <si>
    <t>клей писталет</t>
  </si>
  <si>
    <t>чехол на айфон 7+ прозрачный</t>
  </si>
  <si>
    <t>кисть 1</t>
  </si>
  <si>
    <t>нестоген</t>
  </si>
  <si>
    <t xml:space="preserve">tudor </t>
  </si>
  <si>
    <t>противовирусные</t>
  </si>
  <si>
    <t>самокат велосипед детский</t>
  </si>
  <si>
    <t>спандекс костюм</t>
  </si>
  <si>
    <t xml:space="preserve">уход за зубами </t>
  </si>
  <si>
    <t xml:space="preserve">аксессуары в автомобиль </t>
  </si>
  <si>
    <t>геймерские вещи</t>
  </si>
  <si>
    <t>семена гелиотроп</t>
  </si>
  <si>
    <t>корзины с крышкой</t>
  </si>
  <si>
    <t>north 56'4</t>
  </si>
  <si>
    <t>лонгслив женский хлопок черный</t>
  </si>
  <si>
    <t>15246318</t>
  </si>
  <si>
    <t>lego 42123</t>
  </si>
  <si>
    <t>термоноски мужские зимние шерсть</t>
  </si>
  <si>
    <t>сумка маскотте</t>
  </si>
  <si>
    <t>venum защита</t>
  </si>
  <si>
    <t>вкусно мама кукурузные палочки</t>
  </si>
  <si>
    <t>48878860</t>
  </si>
  <si>
    <t>бигуди джиллас</t>
  </si>
  <si>
    <t>ринфолтил силекс</t>
  </si>
  <si>
    <t>cav empt</t>
  </si>
  <si>
    <t>чехол на iphone 11pro max</t>
  </si>
  <si>
    <t>защитное стекло galaxy a22</t>
  </si>
  <si>
    <t>неукротимый повелитель</t>
  </si>
  <si>
    <t>маска в таблетке</t>
  </si>
  <si>
    <t xml:space="preserve">роллеры </t>
  </si>
  <si>
    <t>dinner express</t>
  </si>
  <si>
    <t xml:space="preserve">мини сейф </t>
  </si>
  <si>
    <t>43487756</t>
  </si>
  <si>
    <t>золотые серьги кресты</t>
  </si>
  <si>
    <t>bvei</t>
  </si>
  <si>
    <t>риномарис</t>
  </si>
  <si>
    <t>конфеты московские</t>
  </si>
  <si>
    <t>фартук кухонный черный</t>
  </si>
  <si>
    <t>смартфон водонепроницаемый</t>
  </si>
  <si>
    <t>мануфактура стружка</t>
  </si>
  <si>
    <t>кошка единорожка</t>
  </si>
  <si>
    <t>ваздушки</t>
  </si>
  <si>
    <t>посуда тескома</t>
  </si>
  <si>
    <t>beach riot</t>
  </si>
  <si>
    <t>плюшкин</t>
  </si>
  <si>
    <t>18994833</t>
  </si>
  <si>
    <t>гильза 12</t>
  </si>
  <si>
    <t>кофе книга</t>
  </si>
  <si>
    <t>про отель</t>
  </si>
  <si>
    <t>olyashop</t>
  </si>
  <si>
    <t>пленка на корпус iphone</t>
  </si>
  <si>
    <t>ротанг кресло</t>
  </si>
  <si>
    <t>кухонный комбайн kenwood</t>
  </si>
  <si>
    <t>28931263</t>
  </si>
  <si>
    <t>ремешок на ми банд 6</t>
  </si>
  <si>
    <t>гатеры</t>
  </si>
  <si>
    <t>hookoff</t>
  </si>
  <si>
    <t>летние мужские бейсболки</t>
  </si>
  <si>
    <t>чехол на самсунг a40</t>
  </si>
  <si>
    <t>детские медицинские маски</t>
  </si>
  <si>
    <t>65108901</t>
  </si>
  <si>
    <t>рубашка печворк</t>
  </si>
  <si>
    <t>новогодний ободок</t>
  </si>
  <si>
    <t>ecoegg</t>
  </si>
  <si>
    <t xml:space="preserve">novo 2 </t>
  </si>
  <si>
    <t>брелок вертолет</t>
  </si>
  <si>
    <t>чехол iphone 10 xs</t>
  </si>
  <si>
    <t>чароит камень</t>
  </si>
  <si>
    <t>помада pupa 004</t>
  </si>
  <si>
    <t>16050955</t>
  </si>
  <si>
    <t>mio home</t>
  </si>
  <si>
    <t>rooks</t>
  </si>
  <si>
    <t>апельсиновый экстракт</t>
  </si>
  <si>
    <t xml:space="preserve">цветы из мастики </t>
  </si>
  <si>
    <t>укороченные летние брюки</t>
  </si>
  <si>
    <t xml:space="preserve">кроссовки джорданы мужские </t>
  </si>
  <si>
    <t>длинные перчатки женские демисезонные</t>
  </si>
  <si>
    <t>мужские тапочки адидас</t>
  </si>
  <si>
    <t>салфетки бумажные гжель</t>
  </si>
  <si>
    <t>чехол на айфон 12 зеленый</t>
  </si>
  <si>
    <t>платье копсное по фигуре</t>
  </si>
  <si>
    <t>organic kitchen спф</t>
  </si>
  <si>
    <t>сетки от птиц</t>
  </si>
  <si>
    <t>хот вилс тачки</t>
  </si>
  <si>
    <t>плед 150х100</t>
  </si>
  <si>
    <t>защитное стекло samsung s21 ultra</t>
  </si>
  <si>
    <t>nescafe classic crema</t>
  </si>
  <si>
    <t>эфирное масло мускус</t>
  </si>
  <si>
    <t>микрофон hyper x</t>
  </si>
  <si>
    <t>revyline rl 015</t>
  </si>
  <si>
    <t xml:space="preserve">колонка караоке </t>
  </si>
  <si>
    <t>каю</t>
  </si>
  <si>
    <t>пиджак рукав три четверти</t>
  </si>
  <si>
    <t>защитное стекло на самсунг s10e</t>
  </si>
  <si>
    <t>белый чайный сервиз</t>
  </si>
  <si>
    <t>chanel sport</t>
  </si>
  <si>
    <t xml:space="preserve">ролики коньки </t>
  </si>
  <si>
    <t>power players</t>
  </si>
  <si>
    <t>линзы - 1.5</t>
  </si>
  <si>
    <t>lalatrendik</t>
  </si>
  <si>
    <t>petbed</t>
  </si>
  <si>
    <t>солнцезащитный крем vichy</t>
  </si>
  <si>
    <t>tavla</t>
  </si>
  <si>
    <t>пакеты-слайдеры</t>
  </si>
  <si>
    <t xml:space="preserve">светлые штаны </t>
  </si>
  <si>
    <t>влажные салфетки антибактериальные детские</t>
  </si>
  <si>
    <t>baseus 100w</t>
  </si>
  <si>
    <t>штукатурка волма</t>
  </si>
  <si>
    <t>ноли ленд</t>
  </si>
  <si>
    <t>зера</t>
  </si>
  <si>
    <t>мэтч</t>
  </si>
  <si>
    <t>цепочка на ногу соколов</t>
  </si>
  <si>
    <t xml:space="preserve"> нерф</t>
  </si>
  <si>
    <t>novo4</t>
  </si>
  <si>
    <t>плюшевый мишка игрушка маленький</t>
  </si>
  <si>
    <t>ботинкимужские</t>
  </si>
  <si>
    <t>t's</t>
  </si>
  <si>
    <t>краска эстель 8</t>
  </si>
  <si>
    <t>jbl on the go</t>
  </si>
  <si>
    <t>кофе в зернах юлиус</t>
  </si>
  <si>
    <t>аква фильтр</t>
  </si>
  <si>
    <t>линзы -5.75</t>
  </si>
  <si>
    <t>удобрение бутон</t>
  </si>
  <si>
    <t>time of miracles</t>
  </si>
  <si>
    <t>пентаграмма кулон</t>
  </si>
  <si>
    <t>59423945</t>
  </si>
  <si>
    <t>спортивные брюкт</t>
  </si>
  <si>
    <t>топ-лиф</t>
  </si>
  <si>
    <t>элементаль</t>
  </si>
  <si>
    <t>ong</t>
  </si>
  <si>
    <t>ino pro отбеливающие</t>
  </si>
  <si>
    <t>игровой геймпад</t>
  </si>
  <si>
    <t>бриьва</t>
  </si>
  <si>
    <t>рука статуэтка</t>
  </si>
  <si>
    <t>кеды александр маквин</t>
  </si>
  <si>
    <t xml:space="preserve">от клещей спрей </t>
  </si>
  <si>
    <t>чай сайта</t>
  </si>
  <si>
    <t>игры настольные 18+</t>
  </si>
  <si>
    <t>наборные штампы</t>
  </si>
  <si>
    <t>деодема</t>
  </si>
  <si>
    <t>april wings бомпер</t>
  </si>
  <si>
    <t>замшевые мужские мокасины</t>
  </si>
  <si>
    <t>крем момат</t>
  </si>
  <si>
    <t>браслет  серебро</t>
  </si>
  <si>
    <t xml:space="preserve">наборы лего </t>
  </si>
  <si>
    <t>redmi xiaomi note 8 pro чехол</t>
  </si>
  <si>
    <t>ободок ромашка</t>
  </si>
  <si>
    <t>aws</t>
  </si>
  <si>
    <t>триклозан</t>
  </si>
  <si>
    <t>платье с платком</t>
  </si>
  <si>
    <t>ручка paper mate</t>
  </si>
  <si>
    <t>клипсы без прокола</t>
  </si>
  <si>
    <t xml:space="preserve">костюм спортивный адидас мужской </t>
  </si>
  <si>
    <t>16306172</t>
  </si>
  <si>
    <t>кейси маккуистон</t>
  </si>
  <si>
    <t>42118</t>
  </si>
  <si>
    <t>футболка на девочку 146</t>
  </si>
  <si>
    <t>кардиган в ромб</t>
  </si>
  <si>
    <t>редми 10а</t>
  </si>
  <si>
    <t>костюм с широкими штанами и лонгсливом</t>
  </si>
  <si>
    <t>волжанка горыныч</t>
  </si>
  <si>
    <t xml:space="preserve">хлопковый рай </t>
  </si>
  <si>
    <t>вечернее платье шифон</t>
  </si>
  <si>
    <t>бумага svetocopy classic а4</t>
  </si>
  <si>
    <t>сероводородные ванны</t>
  </si>
  <si>
    <t>danessa myricks</t>
  </si>
  <si>
    <t>самому лучшему папе</t>
  </si>
  <si>
    <t>фен pioneer</t>
  </si>
  <si>
    <t>солнцезащитные очки голубые</t>
  </si>
  <si>
    <t>63652652</t>
  </si>
  <si>
    <t xml:space="preserve">гольфы на девочку </t>
  </si>
  <si>
    <t>костюм спортивный женский теплый большой размер</t>
  </si>
  <si>
    <t>71737375</t>
  </si>
  <si>
    <t>игровые деньги</t>
  </si>
  <si>
    <t>женский плащ экокожа</t>
  </si>
  <si>
    <t>ремешок huawei band 3 pro</t>
  </si>
  <si>
    <t>mking pretty</t>
  </si>
  <si>
    <t xml:space="preserve">usb розетка </t>
  </si>
  <si>
    <t>фильтр воздушный хендай</t>
  </si>
  <si>
    <t>dalliance</t>
  </si>
  <si>
    <t>кпс</t>
  </si>
  <si>
    <t>голубые кросовки</t>
  </si>
  <si>
    <t>аджастер nyx</t>
  </si>
  <si>
    <t>gogi</t>
  </si>
  <si>
    <t>13182528</t>
  </si>
  <si>
    <t xml:space="preserve">костюм женский большой размер </t>
  </si>
  <si>
    <t>вапорессо картридж</t>
  </si>
  <si>
    <t>meowing heads</t>
  </si>
  <si>
    <t>дрилл штаны</t>
  </si>
  <si>
    <t>сковороду</t>
  </si>
  <si>
    <t xml:space="preserve">вейп без никотина </t>
  </si>
  <si>
    <t>аерпотсы про</t>
  </si>
  <si>
    <t>press gurwitz</t>
  </si>
  <si>
    <t xml:space="preserve">стиральный порошок по скидке </t>
  </si>
  <si>
    <t>игрушка стаканчики</t>
  </si>
  <si>
    <t>makita ga 5030</t>
  </si>
  <si>
    <t>calvin klein пуховик</t>
  </si>
  <si>
    <t>фотошторы сирень</t>
  </si>
  <si>
    <t>baxter of california</t>
  </si>
  <si>
    <t>abc brand</t>
  </si>
  <si>
    <t>lanc perfume</t>
  </si>
  <si>
    <t>супер сокс</t>
  </si>
  <si>
    <t>икона спаситель</t>
  </si>
  <si>
    <t>шарик головоломка</t>
  </si>
  <si>
    <t>слайм за 100 рублей</t>
  </si>
  <si>
    <t>молоко 2,5</t>
  </si>
  <si>
    <t>бинок</t>
  </si>
  <si>
    <t>трусики l</t>
  </si>
  <si>
    <t>1055489</t>
  </si>
  <si>
    <t>keddo полуботинки</t>
  </si>
  <si>
    <t>стоп проблемной</t>
  </si>
  <si>
    <t>mizo</t>
  </si>
  <si>
    <t>электрический нагреватель воды</t>
  </si>
  <si>
    <t>хагиваги брелок</t>
  </si>
  <si>
    <t>робот пылесос редмонт</t>
  </si>
  <si>
    <t>фонтанчик декоративный</t>
  </si>
  <si>
    <t>народные русские сказки</t>
  </si>
  <si>
    <t>крассовки женские с фиолетовой подошви с сеткой</t>
  </si>
  <si>
    <t>68670796</t>
  </si>
  <si>
    <t>каппа от храпа</t>
  </si>
  <si>
    <t>часы хонор 5</t>
  </si>
  <si>
    <t>шорты с резинкой</t>
  </si>
  <si>
    <t>reebok hyperi</t>
  </si>
  <si>
    <t>стикеры весна</t>
  </si>
  <si>
    <t>электронные конструкторы</t>
  </si>
  <si>
    <t>артдеко тушь</t>
  </si>
  <si>
    <t>peace футболка</t>
  </si>
  <si>
    <t>лейка дом и дача</t>
  </si>
  <si>
    <t>гриль очаг</t>
  </si>
  <si>
    <t>кроссовки носки высокие</t>
  </si>
  <si>
    <t>ручки паркер parker</t>
  </si>
  <si>
    <t>кросовки skechers</t>
  </si>
  <si>
    <t>пакеты с клейкой лентой</t>
  </si>
  <si>
    <t>барабан маршевый</t>
  </si>
  <si>
    <t xml:space="preserve">мел кормовой </t>
  </si>
  <si>
    <t>заколки клик</t>
  </si>
  <si>
    <t>наматрасник 80?160</t>
  </si>
  <si>
    <t>плакаты аниме волейбол</t>
  </si>
  <si>
    <t>кнб</t>
  </si>
  <si>
    <t xml:space="preserve">силиконовые формы  </t>
  </si>
  <si>
    <t>магнитные бусы</t>
  </si>
  <si>
    <t>блуза с валанами</t>
  </si>
  <si>
    <t>кейкпопс</t>
  </si>
  <si>
    <t>игрушка с травой</t>
  </si>
  <si>
    <t>harrington куртка</t>
  </si>
  <si>
    <t>13952510</t>
  </si>
  <si>
    <t>в чем сила брат чехол</t>
  </si>
  <si>
    <t>защита на ручку</t>
  </si>
  <si>
    <t>superfit демисезон</t>
  </si>
  <si>
    <t>колодки приора</t>
  </si>
  <si>
    <t>наушники с картой памити</t>
  </si>
  <si>
    <t>фитпарад сахарозаменитель</t>
  </si>
  <si>
    <t>пупс игрушка</t>
  </si>
  <si>
    <t>acer extensa</t>
  </si>
  <si>
    <t xml:space="preserve">бомбер мужской весна </t>
  </si>
  <si>
    <t>17081038</t>
  </si>
  <si>
    <t>люстры потолочные светодиодные</t>
  </si>
  <si>
    <t>спрей клубника</t>
  </si>
  <si>
    <t>стики иксбокс</t>
  </si>
  <si>
    <t>тест полоски акучек актив</t>
  </si>
  <si>
    <t>смт 2</t>
  </si>
  <si>
    <t>рукоделие вышивка</t>
  </si>
  <si>
    <t>карандаши big</t>
  </si>
  <si>
    <t>веревка на руку</t>
  </si>
  <si>
    <t>тени 88 цветов</t>
  </si>
  <si>
    <t>luckyboxx</t>
  </si>
  <si>
    <t>63917876</t>
  </si>
  <si>
    <t>para grant</t>
  </si>
  <si>
    <t>maksimus</t>
  </si>
  <si>
    <t>худи с miyagi</t>
  </si>
  <si>
    <t>женские полуботинки на платформе</t>
  </si>
  <si>
    <t>бутылка лампочка</t>
  </si>
  <si>
    <t>сумки седло</t>
  </si>
  <si>
    <t>сумка из тайвека</t>
  </si>
  <si>
    <t>туфли bonty</t>
  </si>
  <si>
    <t>кашемировый женский свитер</t>
  </si>
  <si>
    <t>сумка животное</t>
  </si>
  <si>
    <t xml:space="preserve">meine </t>
  </si>
  <si>
    <t>montale paris chocolate</t>
  </si>
  <si>
    <t>туш максфактор</t>
  </si>
  <si>
    <t>хлебцы рисовые здоровей</t>
  </si>
  <si>
    <t>пакет зайчик</t>
  </si>
  <si>
    <t>xiaomi redmi 11 чехол</t>
  </si>
  <si>
    <t>рюкзак каратэ</t>
  </si>
  <si>
    <t>перчатки с сенсорными пальцами</t>
  </si>
  <si>
    <t>марк шмидт</t>
  </si>
  <si>
    <t xml:space="preserve">tafi </t>
  </si>
  <si>
    <t>духи роберто кавалли</t>
  </si>
  <si>
    <t>мешок диван</t>
  </si>
  <si>
    <t>экстракт хвои удобрение</t>
  </si>
  <si>
    <t>fit парад</t>
  </si>
  <si>
    <t>дождевик женский с капюшоном короткий</t>
  </si>
  <si>
    <t>колпачки на ниппель велосипед</t>
  </si>
  <si>
    <t>тетрадь леди баг</t>
  </si>
  <si>
    <t>41902552</t>
  </si>
  <si>
    <t>родий</t>
  </si>
  <si>
    <t>игры playstation 3</t>
  </si>
  <si>
    <t>ткань лайт</t>
  </si>
  <si>
    <t>селиконовые игрушки</t>
  </si>
  <si>
    <t>сс крем люмене</t>
  </si>
  <si>
    <t>плед куроми</t>
  </si>
  <si>
    <t>легкий пластилин белый</t>
  </si>
  <si>
    <t>сэви</t>
  </si>
  <si>
    <t>чайники электрические белый</t>
  </si>
  <si>
    <t>стенд меню</t>
  </si>
  <si>
    <t>медальоница</t>
  </si>
  <si>
    <t>бампер realme 8</t>
  </si>
  <si>
    <t>видал сосун</t>
  </si>
  <si>
    <t>кукла бетти</t>
  </si>
  <si>
    <t>нижнеебелье</t>
  </si>
  <si>
    <t>рюкзачки детские</t>
  </si>
  <si>
    <t>montale aoud forest</t>
  </si>
  <si>
    <t>книжный чехол</t>
  </si>
  <si>
    <t>батарейка 1616</t>
  </si>
  <si>
    <t>сиденье мешок</t>
  </si>
  <si>
    <t>ткаченко грунт</t>
  </si>
  <si>
    <t>soy турка</t>
  </si>
  <si>
    <t>массажер мостик</t>
  </si>
  <si>
    <t>twoe</t>
  </si>
  <si>
    <t>модис малышам</t>
  </si>
  <si>
    <t>19941938</t>
  </si>
  <si>
    <t>краска жемчужный блонд</t>
  </si>
  <si>
    <t>детский банкомат</t>
  </si>
  <si>
    <t xml:space="preserve">биотекс </t>
  </si>
  <si>
    <t>самокат детский двухколесные с амортизатором</t>
  </si>
  <si>
    <t>кепка со звездой</t>
  </si>
  <si>
    <t>mr. skinner</t>
  </si>
  <si>
    <t>шарик шампанское</t>
  </si>
  <si>
    <t>39372967</t>
  </si>
  <si>
    <t>стол из слэба</t>
  </si>
  <si>
    <t>marten</t>
  </si>
  <si>
    <t>керасис окрашенных волос</t>
  </si>
  <si>
    <t>14621659</t>
  </si>
  <si>
    <t>qi ресивер</t>
  </si>
  <si>
    <t xml:space="preserve">карандаш строительный </t>
  </si>
  <si>
    <t>vjv</t>
  </si>
  <si>
    <t>hd кабель</t>
  </si>
  <si>
    <t>рокки бальбоа игрушки</t>
  </si>
  <si>
    <t>bio dron</t>
  </si>
  <si>
    <t>гипсотрон</t>
  </si>
  <si>
    <t>barkhat</t>
  </si>
  <si>
    <t>резинки коричневые</t>
  </si>
  <si>
    <t>обои серебристые</t>
  </si>
  <si>
    <t>1sthome</t>
  </si>
  <si>
    <t>aquatic ведро</t>
  </si>
  <si>
    <t>фигурки венома</t>
  </si>
  <si>
    <t>стробоскоп под лобовое</t>
  </si>
  <si>
    <t>30030714</t>
  </si>
  <si>
    <t>чайник hoffman</t>
  </si>
  <si>
    <t xml:space="preserve">амарантовое масло </t>
  </si>
  <si>
    <t>37007941</t>
  </si>
  <si>
    <t xml:space="preserve">кроссовки с хеллоу китти </t>
  </si>
  <si>
    <t>айфон.</t>
  </si>
  <si>
    <t>гель с мочевиной</t>
  </si>
  <si>
    <t>чехол на уличные качели</t>
  </si>
  <si>
    <t>volkswagen кепка</t>
  </si>
  <si>
    <t>лен пиджак мужской</t>
  </si>
  <si>
    <t>66079180</t>
  </si>
  <si>
    <t>топики женские летние</t>
  </si>
  <si>
    <t>табурет складной походный</t>
  </si>
  <si>
    <t>домкрат автомобильный реечный</t>
  </si>
  <si>
    <t>зеркало 180</t>
  </si>
  <si>
    <t>органайзер железный</t>
  </si>
  <si>
    <t>samsung a30s защитное стекло</t>
  </si>
  <si>
    <t>hagenson</t>
  </si>
  <si>
    <t>бутыль 5л</t>
  </si>
  <si>
    <t xml:space="preserve">сухой бассейн на 500 шаров </t>
  </si>
  <si>
    <t>юбка+топ</t>
  </si>
  <si>
    <t>веном маска</t>
  </si>
  <si>
    <t>адидас дети мальчики футболки</t>
  </si>
  <si>
    <t>постельное наруто</t>
  </si>
  <si>
    <t>часы зенит</t>
  </si>
  <si>
    <t>портфель наруто</t>
  </si>
  <si>
    <t>платье 80 см</t>
  </si>
  <si>
    <t>18169308</t>
  </si>
  <si>
    <t>брюки летние на резинке больших размеров женские</t>
  </si>
  <si>
    <t>vss</t>
  </si>
  <si>
    <t>маг бездны</t>
  </si>
  <si>
    <t>ветровка на девочку 104</t>
  </si>
  <si>
    <t>давид статуэтка</t>
  </si>
  <si>
    <t>gv-home</t>
  </si>
  <si>
    <t>пигменты tinel</t>
  </si>
  <si>
    <t>стекло huawei y6 2019</t>
  </si>
  <si>
    <t>машинка перевертыш на батарейках</t>
  </si>
  <si>
    <t xml:space="preserve">ребенок в машине </t>
  </si>
  <si>
    <t>werewolf</t>
  </si>
  <si>
    <t>универсалы книга</t>
  </si>
  <si>
    <t>чехол книжка самсунг а30</t>
  </si>
  <si>
    <t>платье летнее женское на запах мини</t>
  </si>
  <si>
    <t>простынь 140х200 сатин</t>
  </si>
  <si>
    <t>неостерил</t>
  </si>
  <si>
    <t>картридж osmall</t>
  </si>
  <si>
    <t>тюль 265 на 500</t>
  </si>
  <si>
    <t>contex imperial</t>
  </si>
  <si>
    <t>вафельные фигурки</t>
  </si>
  <si>
    <t>трисс</t>
  </si>
  <si>
    <t>семейный дом</t>
  </si>
  <si>
    <t>кроссовки naik air мужские</t>
  </si>
  <si>
    <t>ручка лама</t>
  </si>
  <si>
    <t>томат казанова</t>
  </si>
  <si>
    <t>бирки на подарки</t>
  </si>
  <si>
    <t>45544487</t>
  </si>
  <si>
    <t>мобильный телефон игрушка</t>
  </si>
  <si>
    <t>эконика кожаные женские туфли</t>
  </si>
  <si>
    <t>шампунь i am</t>
  </si>
  <si>
    <t>серьги uno</t>
  </si>
  <si>
    <t>свечные провода</t>
  </si>
  <si>
    <t>fadjio</t>
  </si>
  <si>
    <t>xiaomi 128</t>
  </si>
  <si>
    <t>самунг</t>
  </si>
  <si>
    <t>17862921</t>
  </si>
  <si>
    <t>чехол книжка на хонор 8x</t>
  </si>
  <si>
    <t>лассины</t>
  </si>
  <si>
    <t>djd</t>
  </si>
  <si>
    <t>столик металический</t>
  </si>
  <si>
    <t>cera derm</t>
  </si>
  <si>
    <t>samsung tab a7 чехол</t>
  </si>
  <si>
    <t>2264433733</t>
  </si>
  <si>
    <t xml:space="preserve">картина руки </t>
  </si>
  <si>
    <t>finish all in one</t>
  </si>
  <si>
    <t>skinstudio</t>
  </si>
  <si>
    <t>халва в глазури</t>
  </si>
  <si>
    <t>женские шорты большие размеры</t>
  </si>
  <si>
    <t>bn30</t>
  </si>
  <si>
    <t>подвеска микрофон</t>
  </si>
  <si>
    <t xml:space="preserve">инкубатор золушка </t>
  </si>
  <si>
    <t>чехол на телефон samsung galaxy а02</t>
  </si>
  <si>
    <t>дождевик женский короткий</t>
  </si>
  <si>
    <t>русич футболка</t>
  </si>
  <si>
    <t>переходник китай</t>
  </si>
  <si>
    <t>бейсболка пежо</t>
  </si>
  <si>
    <t>пемос стиральный порошок</t>
  </si>
  <si>
    <t>гетры cep</t>
  </si>
  <si>
    <t>штора д</t>
  </si>
  <si>
    <t>постельное белье девочке</t>
  </si>
  <si>
    <t>медицинский комтюм</t>
  </si>
  <si>
    <t>yoko пинцет</t>
  </si>
  <si>
    <t>качка</t>
  </si>
  <si>
    <t>bakstore</t>
  </si>
  <si>
    <t>крахмал топиоковый</t>
  </si>
  <si>
    <t>w21w5</t>
  </si>
  <si>
    <t>хаггис 6 трусики</t>
  </si>
  <si>
    <t>размер колец</t>
  </si>
  <si>
    <t>сарафан o'stin</t>
  </si>
  <si>
    <t>10502345</t>
  </si>
  <si>
    <t>длинный кот подушка</t>
  </si>
  <si>
    <t>адидас детские кросовки</t>
  </si>
  <si>
    <t>нс</t>
  </si>
  <si>
    <t>кофти</t>
  </si>
  <si>
    <t>кофе  бушидо молотый</t>
  </si>
  <si>
    <t>солнцезащитные круглые очки</t>
  </si>
  <si>
    <t>высокий лоток</t>
  </si>
  <si>
    <t>чайники электрические bork</t>
  </si>
  <si>
    <t>красный бальзам</t>
  </si>
  <si>
    <t>плей тудей футболка</t>
  </si>
  <si>
    <t>37812796</t>
  </si>
  <si>
    <t>shin ramen</t>
  </si>
  <si>
    <t>marvel рюкзак</t>
  </si>
  <si>
    <t xml:space="preserve">спортивное платье с капюшоном </t>
  </si>
  <si>
    <t>спрей от крыс</t>
  </si>
  <si>
    <t>софьюшка ползунки</t>
  </si>
  <si>
    <t>чехол magsafe iphone 13 pro max</t>
  </si>
  <si>
    <t>чайник wi fi</t>
  </si>
  <si>
    <t>фотообои мотоцикл</t>
  </si>
  <si>
    <t xml:space="preserve">покрышки велосипедные </t>
  </si>
  <si>
    <t>18441540</t>
  </si>
  <si>
    <t>27987320</t>
  </si>
  <si>
    <t>джинсы крутые</t>
  </si>
  <si>
    <t xml:space="preserve"> faberlic</t>
  </si>
  <si>
    <t>скрытый микрофон</t>
  </si>
  <si>
    <t>рейд от тараканов</t>
  </si>
  <si>
    <t>постельное белье ночь нежна семейный</t>
  </si>
  <si>
    <t>зипка с бабочками</t>
  </si>
  <si>
    <t>игра сталкер</t>
  </si>
  <si>
    <t>испаритель crash</t>
  </si>
  <si>
    <t>соус костровок</t>
  </si>
  <si>
    <t>гелевые очки на глаза</t>
  </si>
  <si>
    <t>11987367</t>
  </si>
  <si>
    <t>радио часы от сети</t>
  </si>
  <si>
    <t>клеющий пистолет</t>
  </si>
  <si>
    <t>кофты альт</t>
  </si>
  <si>
    <t>54053356</t>
  </si>
  <si>
    <t>леггинсы женские с штрипками</t>
  </si>
  <si>
    <t>рулонные шторы на окно 40</t>
  </si>
  <si>
    <t>игра миконки</t>
  </si>
  <si>
    <t>44 котенка фигурки</t>
  </si>
  <si>
    <t>брюки  женские классические</t>
  </si>
  <si>
    <t>пол и характер</t>
  </si>
  <si>
    <t>мама не бухает</t>
  </si>
  <si>
    <t>сумка skechers</t>
  </si>
  <si>
    <t xml:space="preserve">худи с аниме принтом </t>
  </si>
  <si>
    <t>фин флеер</t>
  </si>
  <si>
    <t>poco m 4</t>
  </si>
  <si>
    <t>горшок ночной</t>
  </si>
  <si>
    <t>eveline all in one</t>
  </si>
  <si>
    <t>накладные ногти и клей</t>
  </si>
  <si>
    <t>рюкзак мужскоц</t>
  </si>
  <si>
    <t>окраска волос</t>
  </si>
  <si>
    <t>ограждение от собак</t>
  </si>
  <si>
    <t>двойной бокал</t>
  </si>
  <si>
    <t>тест полоски one touch select</t>
  </si>
  <si>
    <t>зубные пасты аквафреш</t>
  </si>
  <si>
    <t>чехол на телефон redmi 9s</t>
  </si>
  <si>
    <t xml:space="preserve">удлиненный пиджак </t>
  </si>
  <si>
    <t>olavi</t>
  </si>
  <si>
    <t>47488856</t>
  </si>
  <si>
    <t>штанглас</t>
  </si>
  <si>
    <t>духи divine</t>
  </si>
  <si>
    <t>машина человек паук</t>
  </si>
  <si>
    <t xml:space="preserve">фильтр воды </t>
  </si>
  <si>
    <t>тетради винкс</t>
  </si>
  <si>
    <t xml:space="preserve">группа крови </t>
  </si>
  <si>
    <t>евро ручки ваз 2107</t>
  </si>
  <si>
    <t>порошок детский аист</t>
  </si>
  <si>
    <t>hello kitty заколки</t>
  </si>
  <si>
    <t>fitstudio</t>
  </si>
  <si>
    <t>ocean8</t>
  </si>
  <si>
    <t>ивановское белье</t>
  </si>
  <si>
    <t>соколов брошь серебро</t>
  </si>
  <si>
    <t>лепестковый круг</t>
  </si>
  <si>
    <t>серьги детские позолоченные</t>
  </si>
  <si>
    <t>стекло на хонор 7 с</t>
  </si>
  <si>
    <t xml:space="preserve">подарочный набор бокалов </t>
  </si>
  <si>
    <t>лоферы кожа женские</t>
  </si>
  <si>
    <t>туфли перламутровые</t>
  </si>
  <si>
    <t>lucente женский</t>
  </si>
  <si>
    <t>летние сарафаны женские большие размеры</t>
  </si>
  <si>
    <t>13280032</t>
  </si>
  <si>
    <t>чехол на телефон самсунг а41</t>
  </si>
  <si>
    <t xml:space="preserve">вольтметр автомобильный </t>
  </si>
  <si>
    <t>essence фиксатор</t>
  </si>
  <si>
    <t>потереные посылки</t>
  </si>
  <si>
    <t>бэйблейд</t>
  </si>
  <si>
    <t>игрушки лабиринт</t>
  </si>
  <si>
    <t>75568907</t>
  </si>
  <si>
    <t>magic stones</t>
  </si>
  <si>
    <t>подушкана стул</t>
  </si>
  <si>
    <t>кухонные вечы</t>
  </si>
  <si>
    <t>подвеска ладанка</t>
  </si>
  <si>
    <t xml:space="preserve">рубашка с шортами </t>
  </si>
  <si>
    <t>трусы с накладкой</t>
  </si>
  <si>
    <t>большой пупыт</t>
  </si>
  <si>
    <t>spyderco military</t>
  </si>
  <si>
    <t>пирсинг в ном</t>
  </si>
  <si>
    <t>tobeflex</t>
  </si>
  <si>
    <t>спорт женский</t>
  </si>
  <si>
    <t>shaik 408</t>
  </si>
  <si>
    <t>2487196</t>
  </si>
  <si>
    <t xml:space="preserve">брелок самозащиты </t>
  </si>
  <si>
    <t>лосины лето</t>
  </si>
  <si>
    <t>открытки цветы</t>
  </si>
  <si>
    <t>покрывало с розами</t>
  </si>
  <si>
    <t>кортик книга</t>
  </si>
  <si>
    <t>джоггеры женские синие</t>
  </si>
  <si>
    <t>защитный комплект</t>
  </si>
  <si>
    <t>рексона твердый</t>
  </si>
  <si>
    <t>шарик карамелька</t>
  </si>
  <si>
    <t>monoceros плавки</t>
  </si>
  <si>
    <t>constant delight термозащита</t>
  </si>
  <si>
    <t>платье с пионами</t>
  </si>
  <si>
    <t>настоль</t>
  </si>
  <si>
    <t>samsung pen</t>
  </si>
  <si>
    <t>53493118</t>
  </si>
  <si>
    <t>принтер термо</t>
  </si>
  <si>
    <t>65457335</t>
  </si>
  <si>
    <t>армотизатор в авто</t>
  </si>
  <si>
    <t>zirtek</t>
  </si>
  <si>
    <t>босоножки токарди</t>
  </si>
  <si>
    <t>ловы</t>
  </si>
  <si>
    <t>диффузор areon</t>
  </si>
  <si>
    <t>тушь стелла</t>
  </si>
  <si>
    <t>sofin</t>
  </si>
  <si>
    <t>expander</t>
  </si>
  <si>
    <t>боди халтер</t>
  </si>
  <si>
    <t>кепка маквин</t>
  </si>
  <si>
    <t>хайлайтер kiss beauty</t>
  </si>
  <si>
    <t xml:space="preserve">шорты кожа </t>
  </si>
  <si>
    <t>топы розовые</t>
  </si>
  <si>
    <t>часы diezel</t>
  </si>
  <si>
    <t>кофе ucc</t>
  </si>
  <si>
    <t>чехол на iphone 11 с ремешком</t>
  </si>
  <si>
    <t>кошкина пижама</t>
  </si>
  <si>
    <t>серги детские серебро</t>
  </si>
  <si>
    <t>слайм с блестками</t>
  </si>
  <si>
    <t>стул туалетный</t>
  </si>
  <si>
    <t>купить женскую куртку</t>
  </si>
  <si>
    <t>конте кидс носки</t>
  </si>
  <si>
    <t>fini beans</t>
  </si>
  <si>
    <t>миска стали из нержавеющей</t>
  </si>
  <si>
    <t>набор кухонных принадлежностей на подставке</t>
  </si>
  <si>
    <t>трава ромашка</t>
  </si>
  <si>
    <t>изготовление сыра</t>
  </si>
  <si>
    <t>искусственный куст</t>
  </si>
  <si>
    <t>свитер ромб</t>
  </si>
  <si>
    <t>биорипейр</t>
  </si>
  <si>
    <t>джинсы 33 размер женские</t>
  </si>
  <si>
    <t xml:space="preserve">luxvisage pin up </t>
  </si>
  <si>
    <t>charon baby панель</t>
  </si>
  <si>
    <t xml:space="preserve">frudia spf </t>
  </si>
  <si>
    <t>бра с кнопкой</t>
  </si>
  <si>
    <t>носки t&amp;k</t>
  </si>
  <si>
    <t>19189042</t>
  </si>
  <si>
    <t xml:space="preserve">x-foam </t>
  </si>
  <si>
    <t>belpodium</t>
  </si>
  <si>
    <t>кукла стейси</t>
  </si>
  <si>
    <t>аниме плокат</t>
  </si>
  <si>
    <t>беновел</t>
  </si>
  <si>
    <t>наклейки вб</t>
  </si>
  <si>
    <t>spf 50 aravia</t>
  </si>
  <si>
    <t>блендер с кофемолкой</t>
  </si>
  <si>
    <t>18380756</t>
  </si>
  <si>
    <t>свитшот стиль</t>
  </si>
  <si>
    <t>толстовка polo</t>
  </si>
  <si>
    <t>развивающие игрушки 0</t>
  </si>
  <si>
    <t>хуавей п смарт</t>
  </si>
  <si>
    <t>70077361</t>
  </si>
  <si>
    <t>приправы мамида</t>
  </si>
  <si>
    <t>51742517</t>
  </si>
  <si>
    <t>26544271</t>
  </si>
  <si>
    <t>flamboyant</t>
  </si>
  <si>
    <t>iphone 10 xr телефон</t>
  </si>
  <si>
    <t>oled телевизор</t>
  </si>
  <si>
    <t>слипы с антицарапками</t>
  </si>
  <si>
    <t>whitesquare</t>
  </si>
  <si>
    <t>ремешок на g-shock</t>
  </si>
  <si>
    <t>девочка с персиками</t>
  </si>
  <si>
    <t xml:space="preserve">евангелион футболка </t>
  </si>
  <si>
    <t>прозрачные блюдца</t>
  </si>
  <si>
    <t>рюкзак мужской взрослый большой</t>
  </si>
  <si>
    <t>кольцо из кожи</t>
  </si>
  <si>
    <t>чехол на афон 12 мини</t>
  </si>
  <si>
    <t>62937552</t>
  </si>
  <si>
    <t>natura seberika</t>
  </si>
  <si>
    <t>мужские штаны черные</t>
  </si>
  <si>
    <t>17892116</t>
  </si>
  <si>
    <t xml:space="preserve">амели </t>
  </si>
  <si>
    <t>bubago cross air</t>
  </si>
  <si>
    <t>solomania</t>
  </si>
  <si>
    <t>сапоги кирзовые детские</t>
  </si>
  <si>
    <t>пенеборды</t>
  </si>
  <si>
    <t>люстра молекула</t>
  </si>
  <si>
    <t>wonder boost</t>
  </si>
  <si>
    <t>кошел</t>
  </si>
  <si>
    <t>мебель стол письменный</t>
  </si>
  <si>
    <t>чехол mi 11 lite 5g</t>
  </si>
  <si>
    <t>пистолет антигравийный</t>
  </si>
  <si>
    <t>anloveli</t>
  </si>
  <si>
    <t>электронные одноразки</t>
  </si>
  <si>
    <t xml:space="preserve">рубашка и шорты костюм </t>
  </si>
  <si>
    <t>cata</t>
  </si>
  <si>
    <t>vertex impress luck</t>
  </si>
  <si>
    <t>tws i100</t>
  </si>
  <si>
    <t>диван синий</t>
  </si>
  <si>
    <t>шнурки в клетку</t>
  </si>
  <si>
    <t>пакет герметичный</t>
  </si>
  <si>
    <t>носки pelican</t>
  </si>
  <si>
    <t>jo malone крем</t>
  </si>
  <si>
    <t>лампа мастера</t>
  </si>
  <si>
    <t>пиджак и штаны женский</t>
  </si>
  <si>
    <t>fashion corner</t>
  </si>
  <si>
    <t xml:space="preserve">condor </t>
  </si>
  <si>
    <t>тарелка под конфеты</t>
  </si>
  <si>
    <t>трусы мужские pere</t>
  </si>
  <si>
    <t xml:space="preserve">pinotex </t>
  </si>
  <si>
    <t xml:space="preserve">huawei watch gt </t>
  </si>
  <si>
    <t>спортивные костюмы весна лето</t>
  </si>
  <si>
    <t>бриджи из вискозы</t>
  </si>
  <si>
    <t>комплект банный</t>
  </si>
  <si>
    <t>набор на выписку новорожденного</t>
  </si>
  <si>
    <t>брюки корова</t>
  </si>
  <si>
    <t>брюки мужские kensprit</t>
  </si>
  <si>
    <t>коаранс спф</t>
  </si>
  <si>
    <t xml:space="preserve">хаги ваги красный </t>
  </si>
  <si>
    <t xml:space="preserve">ладор филлеры </t>
  </si>
  <si>
    <t>эдгар кейси</t>
  </si>
  <si>
    <t>костюм детский черный</t>
  </si>
  <si>
    <t>самсунг гелакси а 10</t>
  </si>
  <si>
    <t>детское платье на годик</t>
  </si>
  <si>
    <t>кошелек liu jo</t>
  </si>
  <si>
    <t>шнурки из кожи</t>
  </si>
  <si>
    <t>стаканчики одноразовые 500мл</t>
  </si>
  <si>
    <t>первол</t>
  </si>
  <si>
    <t>платье гулливер</t>
  </si>
  <si>
    <t>трактор белорус</t>
  </si>
  <si>
    <t xml:space="preserve">юбочки </t>
  </si>
  <si>
    <t>джошеры женские</t>
  </si>
  <si>
    <t>топ белый с рукавом</t>
  </si>
  <si>
    <t>ray-ban женский</t>
  </si>
  <si>
    <t>proon</t>
  </si>
  <si>
    <t>экран под ванну 140</t>
  </si>
  <si>
    <t>удилище фидерное 3.60</t>
  </si>
  <si>
    <t>футболки соник</t>
  </si>
  <si>
    <t>чехол самсунг галакси а 32</t>
  </si>
  <si>
    <t>мишка плюшевый коричневый</t>
  </si>
  <si>
    <t>злой кот</t>
  </si>
  <si>
    <t>marytop</t>
  </si>
  <si>
    <t xml:space="preserve">zero two </t>
  </si>
  <si>
    <t>снуп дог</t>
  </si>
  <si>
    <t>атлас исчезнувших животных</t>
  </si>
  <si>
    <t>шорты женские милитари</t>
  </si>
  <si>
    <t>ночник своими руками</t>
  </si>
  <si>
    <t>sticks</t>
  </si>
  <si>
    <t>очки корректирующие 1.5</t>
  </si>
  <si>
    <t xml:space="preserve"> памперс 5 трусики</t>
  </si>
  <si>
    <t>серебро пандора</t>
  </si>
  <si>
    <t>флаг россии на стол</t>
  </si>
  <si>
    <t>dave marshal</t>
  </si>
  <si>
    <t>ластик помада</t>
  </si>
  <si>
    <t>томас космала 4</t>
  </si>
  <si>
    <t>жилетки женские весенние</t>
  </si>
  <si>
    <t>рисунок по цифрам</t>
  </si>
  <si>
    <t>кошелек марвел</t>
  </si>
  <si>
    <t>багз бани</t>
  </si>
  <si>
    <t>guash</t>
  </si>
  <si>
    <t>кошелек мужской зажим</t>
  </si>
  <si>
    <t>от слизней и улиток</t>
  </si>
  <si>
    <t>спортивные штаны бананы женские</t>
  </si>
  <si>
    <t>топ мила</t>
  </si>
  <si>
    <t>скейтборд игрушка</t>
  </si>
  <si>
    <t>банкетки в прихожую</t>
  </si>
  <si>
    <t>чехол на meizu m5 note</t>
  </si>
  <si>
    <t>meliora</t>
  </si>
  <si>
    <t>колонка jbl 2</t>
  </si>
  <si>
    <t>monoceros мужской</t>
  </si>
  <si>
    <t>теневой газон</t>
  </si>
  <si>
    <t>72048409</t>
  </si>
  <si>
    <t>fendi духи</t>
  </si>
  <si>
    <t>кардиганы большого размера</t>
  </si>
  <si>
    <t>юбки на полных</t>
  </si>
  <si>
    <t xml:space="preserve">суперстары </t>
  </si>
  <si>
    <t>лента метр</t>
  </si>
  <si>
    <t xml:space="preserve">платье белое хлопок </t>
  </si>
  <si>
    <t>murashka</t>
  </si>
  <si>
    <t>огранайзеры</t>
  </si>
  <si>
    <t>трусы 3шт</t>
  </si>
  <si>
    <t>временные татуировки большие</t>
  </si>
  <si>
    <t>фигурки слона</t>
  </si>
  <si>
    <t>лимоны принт</t>
  </si>
  <si>
    <t>ntyb lkz dtr</t>
  </si>
  <si>
    <t>apple 11 pro телефон iphone</t>
  </si>
  <si>
    <t>цифра 18 из шаров</t>
  </si>
  <si>
    <t>форма к пасхе</t>
  </si>
  <si>
    <t>периче</t>
  </si>
  <si>
    <t>кофта игра в кальмара</t>
  </si>
  <si>
    <t>детские маски игрушки</t>
  </si>
  <si>
    <t>куртки tommy hilfiger</t>
  </si>
  <si>
    <t>erten</t>
  </si>
  <si>
    <t xml:space="preserve">самокат с ручкой </t>
  </si>
  <si>
    <t>70064767</t>
  </si>
  <si>
    <t>толстовка с воротом</t>
  </si>
  <si>
    <t>кран подьемный</t>
  </si>
  <si>
    <t>47266223</t>
  </si>
  <si>
    <t>бюстгальтер 75g</t>
  </si>
  <si>
    <t>стул вива</t>
  </si>
  <si>
    <t xml:space="preserve">iphone 4s </t>
  </si>
  <si>
    <t>svetlana nesterenko</t>
  </si>
  <si>
    <t xml:space="preserve"> эстель</t>
  </si>
  <si>
    <t>lizya тюль</t>
  </si>
  <si>
    <t>закройные ножницы</t>
  </si>
  <si>
    <t>панос</t>
  </si>
  <si>
    <t>тайские лекарства</t>
  </si>
  <si>
    <t>гражданское право учебник</t>
  </si>
  <si>
    <t>18544445</t>
  </si>
  <si>
    <t>tsuyoki pastor</t>
  </si>
  <si>
    <t>тендо</t>
  </si>
  <si>
    <t>джинсы женские defacto</t>
  </si>
  <si>
    <t>pudra shop женский</t>
  </si>
  <si>
    <t>боттега</t>
  </si>
  <si>
    <t>палочки липкие</t>
  </si>
  <si>
    <t>24718740</t>
  </si>
  <si>
    <t>тетрадь с алфавитом</t>
  </si>
  <si>
    <t>наклейки с природой</t>
  </si>
  <si>
    <t>капсулы фэри</t>
  </si>
  <si>
    <t>спортивный костюм женский короткий</t>
  </si>
  <si>
    <t>хейлис</t>
  </si>
  <si>
    <t xml:space="preserve">yongnuo </t>
  </si>
  <si>
    <t>фильтры грубой очистки</t>
  </si>
  <si>
    <t>кобура через плечо</t>
  </si>
  <si>
    <t>термомерт</t>
  </si>
  <si>
    <t>вилате</t>
  </si>
  <si>
    <t xml:space="preserve">фломастеры кисточки </t>
  </si>
  <si>
    <t>shaik 475</t>
  </si>
  <si>
    <t>пинцеты solinberg</t>
  </si>
  <si>
    <t>леди баг зонт</t>
  </si>
  <si>
    <t xml:space="preserve">абои </t>
  </si>
  <si>
    <t>женские джинсы монтана</t>
  </si>
  <si>
    <t>безкозырки</t>
  </si>
  <si>
    <t>худи  на замке</t>
  </si>
  <si>
    <t>бейсболка california</t>
  </si>
  <si>
    <t>лувр</t>
  </si>
  <si>
    <t>кроссовки tacardi</t>
  </si>
  <si>
    <t>куклы-домики</t>
  </si>
  <si>
    <t>живые люди</t>
  </si>
  <si>
    <t>детские резиновые</t>
  </si>
  <si>
    <t>футболка экстрим</t>
  </si>
  <si>
    <t>на окна пленка</t>
  </si>
  <si>
    <t>телефоны кнопачные</t>
  </si>
  <si>
    <t>наклейки на автоматы</t>
  </si>
  <si>
    <t>резинка венгерка</t>
  </si>
  <si>
    <t>книга питер пен</t>
  </si>
  <si>
    <t>футболка марк спенсер</t>
  </si>
  <si>
    <t>оформление детского сада</t>
  </si>
  <si>
    <t>the act express recovery крем</t>
  </si>
  <si>
    <t>polaris 1101</t>
  </si>
  <si>
    <t>рюкзак женский повседневный</t>
  </si>
  <si>
    <t>переходник 220</t>
  </si>
  <si>
    <t>24679379</t>
  </si>
  <si>
    <t>курага 500</t>
  </si>
  <si>
    <t>honor 8s дисплей</t>
  </si>
  <si>
    <t>мойка овощей</t>
  </si>
  <si>
    <t>набор столовых приборов apollo</t>
  </si>
  <si>
    <t>estate</t>
  </si>
  <si>
    <t>картон в рулоне</t>
  </si>
  <si>
    <t>постельное белье 1.5 с животными</t>
  </si>
  <si>
    <t>лариса рейснер</t>
  </si>
  <si>
    <t>столик с подносом</t>
  </si>
  <si>
    <t>71713618</t>
  </si>
  <si>
    <t>кокарды</t>
  </si>
  <si>
    <t>lego веном</t>
  </si>
  <si>
    <t>мепси трусики</t>
  </si>
  <si>
    <t>полоски контур тс</t>
  </si>
  <si>
    <t>акула 160</t>
  </si>
  <si>
    <t>часы swatch женские</t>
  </si>
  <si>
    <t>rusultras шорты</t>
  </si>
  <si>
    <t>feroni</t>
  </si>
  <si>
    <t>пуховик avi</t>
  </si>
  <si>
    <t>сувенир в автомобиль</t>
  </si>
  <si>
    <t>мыло самодельное</t>
  </si>
  <si>
    <t>pentel кисть</t>
  </si>
  <si>
    <t>пижама дракон</t>
  </si>
  <si>
    <t>perfect color</t>
  </si>
  <si>
    <t>хаггис элит софт трусики 4</t>
  </si>
  <si>
    <t xml:space="preserve">intel core </t>
  </si>
  <si>
    <t>youlac</t>
  </si>
  <si>
    <t>страйкбольное</t>
  </si>
  <si>
    <t>колье из белого золота</t>
  </si>
  <si>
    <t>набор полотенец вафельных</t>
  </si>
  <si>
    <t>стиф</t>
  </si>
  <si>
    <t>костюмы футер</t>
  </si>
  <si>
    <t>очки квадратные женские</t>
  </si>
  <si>
    <t>браслет картье серебро</t>
  </si>
  <si>
    <t>ежедневные прокладки гигиенические ola</t>
  </si>
  <si>
    <t>14681655</t>
  </si>
  <si>
    <t>сага о фитце и шуте</t>
  </si>
  <si>
    <t>easy style</t>
  </si>
  <si>
    <t>памперсы памперс 5</t>
  </si>
  <si>
    <t>хундай элантра</t>
  </si>
  <si>
    <t>флаво цинк</t>
  </si>
  <si>
    <t>mustang машинка</t>
  </si>
  <si>
    <t>domumstyle</t>
  </si>
  <si>
    <t>28344147</t>
  </si>
  <si>
    <t xml:space="preserve">кейл </t>
  </si>
  <si>
    <t>чехол на телефон tecno spark 8p</t>
  </si>
  <si>
    <t>пакет человеком пауком</t>
  </si>
  <si>
    <t xml:space="preserve">micro самокат </t>
  </si>
  <si>
    <t>пинал в клетку</t>
  </si>
  <si>
    <t>костюм рубашка шорты женский</t>
  </si>
  <si>
    <t>47 ронинов</t>
  </si>
  <si>
    <t>38492104</t>
  </si>
  <si>
    <t>stilnyashka девочки школа</t>
  </si>
  <si>
    <t>соплесос</t>
  </si>
  <si>
    <t>чехол на телефон honor 7x</t>
  </si>
  <si>
    <t>часы casio protrek</t>
  </si>
  <si>
    <t>сила света</t>
  </si>
  <si>
    <t>боди новорожденных</t>
  </si>
  <si>
    <t>абримед</t>
  </si>
  <si>
    <t>liqui moly wartungs-spray weiss</t>
  </si>
  <si>
    <t>the queen</t>
  </si>
  <si>
    <t>кроссовки мужские адмдас</t>
  </si>
  <si>
    <t>кольцо керамика sunlight</t>
  </si>
  <si>
    <t>толстовка и шорты</t>
  </si>
  <si>
    <t>стелаж с дверцами</t>
  </si>
  <si>
    <t>акума</t>
  </si>
  <si>
    <t>стойкий лак</t>
  </si>
  <si>
    <t>набор ремней</t>
  </si>
  <si>
    <t>стринги клевер</t>
  </si>
  <si>
    <t>магнитный подхват</t>
  </si>
  <si>
    <t>светлый кушон</t>
  </si>
  <si>
    <t>драже chikalab</t>
  </si>
  <si>
    <t>футболка курт кобейн</t>
  </si>
  <si>
    <t xml:space="preserve">свадебные заколки </t>
  </si>
  <si>
    <t>аниме корзинка фруктов</t>
  </si>
  <si>
    <t>чехол на oukitel</t>
  </si>
  <si>
    <t>гардины на люверсах</t>
  </si>
  <si>
    <t>джинсы с разрезом по бокам</t>
  </si>
  <si>
    <t>югтекстиль</t>
  </si>
  <si>
    <t>4pin</t>
  </si>
  <si>
    <t>неспортивное поведение футболки</t>
  </si>
  <si>
    <t>окружающий мир школа россии</t>
  </si>
  <si>
    <t>кофта подростку</t>
  </si>
  <si>
    <t>tantino палантин</t>
  </si>
  <si>
    <t>кемикс</t>
  </si>
  <si>
    <t>постельное сайлид</t>
  </si>
  <si>
    <t>летние свободные штаны женские</t>
  </si>
  <si>
    <t>крем мыло 5л</t>
  </si>
  <si>
    <t>спрей от запаха изо рта</t>
  </si>
  <si>
    <t>женский камеди зон</t>
  </si>
  <si>
    <t>little time</t>
  </si>
  <si>
    <t xml:space="preserve">sisi колготки </t>
  </si>
  <si>
    <t>бронижелеты</t>
  </si>
  <si>
    <t>manicure</t>
  </si>
  <si>
    <t>захаров</t>
  </si>
  <si>
    <t>подарочный набор ножей</t>
  </si>
  <si>
    <t xml:space="preserve"> опрыскиватель</t>
  </si>
  <si>
    <t>тридерм крем</t>
  </si>
  <si>
    <t>босоножки женские кожаные черные</t>
  </si>
  <si>
    <t>пакеты фасовка</t>
  </si>
  <si>
    <t>tiluna</t>
  </si>
  <si>
    <t>чай зеленый крупнолистовой рассыпной</t>
  </si>
  <si>
    <t>3д слайдер</t>
  </si>
  <si>
    <t>67978967</t>
  </si>
  <si>
    <t xml:space="preserve">петух </t>
  </si>
  <si>
    <t>57814903</t>
  </si>
  <si>
    <t>art&amp;fact. ретинол</t>
  </si>
  <si>
    <t>наушники бес проводные</t>
  </si>
  <si>
    <t>пакеты 30х40</t>
  </si>
  <si>
    <t>донка резинка</t>
  </si>
  <si>
    <t>ферментаиз</t>
  </si>
  <si>
    <t>мужские брюки джогеры</t>
  </si>
  <si>
    <t>акрил луч</t>
  </si>
  <si>
    <t>nct 127</t>
  </si>
  <si>
    <t>шорты женскин</t>
  </si>
  <si>
    <t>защитное стекло samsung s21 plus</t>
  </si>
  <si>
    <t>aravia сс</t>
  </si>
  <si>
    <t>купальник индефини</t>
  </si>
  <si>
    <t>майка фнаф</t>
  </si>
  <si>
    <t>настольный теннис кроссовки</t>
  </si>
  <si>
    <t>вибратор на батарейках</t>
  </si>
  <si>
    <t xml:space="preserve">перец молотый </t>
  </si>
  <si>
    <t>чехол на redmi 9c с рисунком</t>
  </si>
  <si>
    <t>59941433</t>
  </si>
  <si>
    <t>глаз давида</t>
  </si>
  <si>
    <t>ночник машина</t>
  </si>
  <si>
    <t>ночник лего</t>
  </si>
  <si>
    <t>70548416</t>
  </si>
  <si>
    <t>пишем буквы</t>
  </si>
  <si>
    <t>43815627</t>
  </si>
  <si>
    <t>kleenex салфетки влажные антибактериальные</t>
  </si>
  <si>
    <t>трибуна трусы</t>
  </si>
  <si>
    <t>milashik</t>
  </si>
  <si>
    <t>дизайн стен</t>
  </si>
  <si>
    <t>холодное сердце замок</t>
  </si>
  <si>
    <t>удаление натоптышей</t>
  </si>
  <si>
    <t>брюки женские вискоза 40</t>
  </si>
  <si>
    <t>бисер цветной</t>
  </si>
  <si>
    <t>284198</t>
  </si>
  <si>
    <t>вешалка под одежду</t>
  </si>
  <si>
    <t>mayoral плавки</t>
  </si>
  <si>
    <t xml:space="preserve">дрожжи турбо </t>
  </si>
  <si>
    <t>52532534</t>
  </si>
  <si>
    <t>silentpalm</t>
  </si>
  <si>
    <t>стикеры спасибо за покупку</t>
  </si>
  <si>
    <t>кофта в дырочку</t>
  </si>
  <si>
    <t>одежда авокадо</t>
  </si>
  <si>
    <t>duwi</t>
  </si>
  <si>
    <t>art decor</t>
  </si>
  <si>
    <t>асикс кроссовки мужские волейбол</t>
  </si>
  <si>
    <t>галстук прикол</t>
  </si>
  <si>
    <t>спорта мастер</t>
  </si>
  <si>
    <t>reima шорты</t>
  </si>
  <si>
    <t>колготки ромб</t>
  </si>
  <si>
    <t>jones jack &amp;</t>
  </si>
  <si>
    <t>футболка с желтым принтом</t>
  </si>
  <si>
    <t>gel-cumulus 23</t>
  </si>
  <si>
    <t>b.tan</t>
  </si>
  <si>
    <t>hd фреза</t>
  </si>
  <si>
    <t>футболка sela девочки</t>
  </si>
  <si>
    <t>напиток фруктовый</t>
  </si>
  <si>
    <t>футболки мужские большой размер</t>
  </si>
  <si>
    <t>touch sea style</t>
  </si>
  <si>
    <t>мотоциклетный рюкзак</t>
  </si>
  <si>
    <t>полка под икону</t>
  </si>
  <si>
    <t>как собрать кубик</t>
  </si>
  <si>
    <t>кафф на губу</t>
  </si>
  <si>
    <t>kseniyafabrika</t>
  </si>
  <si>
    <t xml:space="preserve">воск натуральный </t>
  </si>
  <si>
    <t>консервы лукашинские</t>
  </si>
  <si>
    <t>conversation</t>
  </si>
  <si>
    <t>pioneer mvh-s520bt</t>
  </si>
  <si>
    <t>freedom street джинсы</t>
  </si>
  <si>
    <t>книга токсичные родители</t>
  </si>
  <si>
    <t>рэкзак</t>
  </si>
  <si>
    <t>215/60 r16</t>
  </si>
  <si>
    <t>витамины компливит мама</t>
  </si>
  <si>
    <t>наклейки интерьерные космос</t>
  </si>
  <si>
    <t>линзы - 2.75</t>
  </si>
  <si>
    <t>купальник kari</t>
  </si>
  <si>
    <t>моторные масла 10w40</t>
  </si>
  <si>
    <t>игры на ps4 pro</t>
  </si>
  <si>
    <t>интерскол рубанок</t>
  </si>
  <si>
    <t>бутсы joma top flex</t>
  </si>
  <si>
    <t>мимо паста</t>
  </si>
  <si>
    <t>кофт динозавр</t>
  </si>
  <si>
    <t>печенье в пачках</t>
  </si>
  <si>
    <t>дракон кулон</t>
  </si>
  <si>
    <t>контроллер скорости</t>
  </si>
  <si>
    <t>зеркальный элемент гранта</t>
  </si>
  <si>
    <t>26840028</t>
  </si>
  <si>
    <t>большие мишки</t>
  </si>
  <si>
    <t>мадлен форма</t>
  </si>
  <si>
    <t>булашки</t>
  </si>
  <si>
    <t>оформить заказ</t>
  </si>
  <si>
    <t>датчик влажности и температуры</t>
  </si>
  <si>
    <t>organic coffee</t>
  </si>
  <si>
    <t>kripsol</t>
  </si>
  <si>
    <t>корсет с чулками</t>
  </si>
  <si>
    <t>pluse size</t>
  </si>
  <si>
    <t>кружка хамелеон настроение</t>
  </si>
  <si>
    <t xml:space="preserve">каблуки на платформе </t>
  </si>
  <si>
    <t>61108857</t>
  </si>
  <si>
    <t>iphone 13 pro max 1tb</t>
  </si>
  <si>
    <t>oshade elegance</t>
  </si>
  <si>
    <t>сколько стоит игрушка</t>
  </si>
  <si>
    <t>tea tree консилер</t>
  </si>
  <si>
    <t>хагис подгузники 6</t>
  </si>
  <si>
    <t>снейки</t>
  </si>
  <si>
    <t>вокальный микрофон</t>
  </si>
  <si>
    <t>адидас спортивный костюм подростковый</t>
  </si>
  <si>
    <t>худи коричневое женское</t>
  </si>
  <si>
    <t>душный</t>
  </si>
  <si>
    <t>чудесный доктор</t>
  </si>
  <si>
    <t xml:space="preserve">спортивный костюм с футболкой </t>
  </si>
  <si>
    <t xml:space="preserve">волшебный шар </t>
  </si>
  <si>
    <t>набор головок торцевых</t>
  </si>
  <si>
    <t>сигареты kent</t>
  </si>
  <si>
    <t>мехх футболка</t>
  </si>
  <si>
    <t>mist пиджак</t>
  </si>
  <si>
    <t>kappa толстовки</t>
  </si>
  <si>
    <t xml:space="preserve">стеклоочистители </t>
  </si>
  <si>
    <t>салфетки бумажные разноцветные</t>
  </si>
  <si>
    <t>носки лама</t>
  </si>
  <si>
    <t>шорты джинсовые серые</t>
  </si>
  <si>
    <t>sus</t>
  </si>
  <si>
    <t>бонсай горшок</t>
  </si>
  <si>
    <t>натуральный камень оникс</t>
  </si>
  <si>
    <t>слипоны серые</t>
  </si>
  <si>
    <t>краситель золото</t>
  </si>
  <si>
    <t>чековый принтер</t>
  </si>
  <si>
    <t>садовники юга</t>
  </si>
  <si>
    <t>опиши этот мем</t>
  </si>
  <si>
    <t>conte следки</t>
  </si>
  <si>
    <t xml:space="preserve">фандом </t>
  </si>
  <si>
    <t>чехол книжка самсунг м21</t>
  </si>
  <si>
    <t xml:space="preserve">argo exclusive </t>
  </si>
  <si>
    <t>зонт женский полный автомат</t>
  </si>
  <si>
    <t>кеды adidas на липучках</t>
  </si>
  <si>
    <t>shaik набор</t>
  </si>
  <si>
    <t>летнее платье кружевное</t>
  </si>
  <si>
    <t>куртуzики</t>
  </si>
  <si>
    <t>хонор 9x premium</t>
  </si>
  <si>
    <t>рабочие мужские брюки</t>
  </si>
  <si>
    <t>нефролептин</t>
  </si>
  <si>
    <t>терн</t>
  </si>
  <si>
    <t>беспроводные наушникт</t>
  </si>
  <si>
    <t>бонк английский</t>
  </si>
  <si>
    <t xml:space="preserve">брюки спортивные мужские адидас </t>
  </si>
  <si>
    <t>спортэксперт</t>
  </si>
  <si>
    <t>клавиатура с usb</t>
  </si>
  <si>
    <t>леска owner</t>
  </si>
  <si>
    <t>lucky child футболка</t>
  </si>
  <si>
    <t xml:space="preserve">знак зодиака </t>
  </si>
  <si>
    <t>солнечные очки жен</t>
  </si>
  <si>
    <t xml:space="preserve">ручка на велосипед </t>
  </si>
  <si>
    <t>реалии 6 про</t>
  </si>
  <si>
    <t>74110749</t>
  </si>
  <si>
    <t xml:space="preserve">елочные игрушки стекло </t>
  </si>
  <si>
    <t>шампунь кофе</t>
  </si>
  <si>
    <t>poland</t>
  </si>
  <si>
    <t>золотой мрамор посуда</t>
  </si>
  <si>
    <t>clean cat наполнитель</t>
  </si>
  <si>
    <t>parblo графический планшет</t>
  </si>
  <si>
    <t>старкрафт</t>
  </si>
  <si>
    <t>граф монте</t>
  </si>
  <si>
    <t>сифилис</t>
  </si>
  <si>
    <t>нежный лен тоник</t>
  </si>
  <si>
    <t>elvi</t>
  </si>
  <si>
    <t>usb c переходник</t>
  </si>
  <si>
    <t>sali женский</t>
  </si>
  <si>
    <t>чехол хонер 8х</t>
  </si>
  <si>
    <t>удаление кутикул</t>
  </si>
  <si>
    <t>крест дерево</t>
  </si>
  <si>
    <t>кроссовки рибок белые женские</t>
  </si>
  <si>
    <t>45308879</t>
  </si>
  <si>
    <t>варежки детские зимние на веревке</t>
  </si>
  <si>
    <t>презервативы с анастетиком</t>
  </si>
  <si>
    <t>масло арбузной косточки</t>
  </si>
  <si>
    <t>st.street</t>
  </si>
  <si>
    <t>рюкзак с ушами</t>
  </si>
  <si>
    <t>подогреватель молока</t>
  </si>
  <si>
    <t>полусапоги на платформе</t>
  </si>
  <si>
    <t>unguisan</t>
  </si>
  <si>
    <t>луи витон очки</t>
  </si>
  <si>
    <t>gipfel сотейник</t>
  </si>
  <si>
    <t>прокладки seni lady</t>
  </si>
  <si>
    <t>айшах</t>
  </si>
  <si>
    <t>honor 20 аксессуары</t>
  </si>
  <si>
    <t>серьги точки</t>
  </si>
  <si>
    <t>каблуки с открытым носом</t>
  </si>
  <si>
    <t>18326094</t>
  </si>
  <si>
    <t>подголовник детский</t>
  </si>
  <si>
    <t>кист мист</t>
  </si>
  <si>
    <t>цветы незабудки</t>
  </si>
  <si>
    <t>коланен</t>
  </si>
  <si>
    <t xml:space="preserve">передний бампер </t>
  </si>
  <si>
    <t>воздушный белый шоколад</t>
  </si>
  <si>
    <t>подгузники трусы взрослые</t>
  </si>
  <si>
    <t>бокал цветное стекло</t>
  </si>
  <si>
    <t>толстовка с лампасами</t>
  </si>
  <si>
    <t>mopar 5w30</t>
  </si>
  <si>
    <t>мужской рюкзак через плечо</t>
  </si>
  <si>
    <t>ведосипедки в рубчик</t>
  </si>
  <si>
    <t>сумка габелен</t>
  </si>
  <si>
    <t>утчка</t>
  </si>
  <si>
    <t>женский вафельный халат</t>
  </si>
  <si>
    <t>преобразователь 12v</t>
  </si>
  <si>
    <t>hajdan</t>
  </si>
  <si>
    <t xml:space="preserve">золо </t>
  </si>
  <si>
    <t>кофе молотый паулик</t>
  </si>
  <si>
    <t>рыбалка сортер</t>
  </si>
  <si>
    <t>геральт фигурка</t>
  </si>
  <si>
    <t>macbook 13 pro</t>
  </si>
  <si>
    <t>coton платье</t>
  </si>
  <si>
    <t>тренировочные примеры</t>
  </si>
  <si>
    <t>хлебцы с карамелью</t>
  </si>
  <si>
    <t>подарочные чаи</t>
  </si>
  <si>
    <t>классика в комиксах</t>
  </si>
  <si>
    <t>bunkon</t>
  </si>
  <si>
    <t>косметика ла рош</t>
  </si>
  <si>
    <t>18284894</t>
  </si>
  <si>
    <t xml:space="preserve">напольный торшер </t>
  </si>
  <si>
    <t>скин-кап шампунь</t>
  </si>
  <si>
    <t>взрыв</t>
  </si>
  <si>
    <t>8661906</t>
  </si>
  <si>
    <t>lion aroma rich</t>
  </si>
  <si>
    <t xml:space="preserve">сороконошки </t>
  </si>
  <si>
    <t>карниз 140</t>
  </si>
  <si>
    <t>майка с микимаусом</t>
  </si>
  <si>
    <t>best seller mix</t>
  </si>
  <si>
    <t>защитный чехол на iphone 6</t>
  </si>
  <si>
    <t>бейсболка celine</t>
  </si>
  <si>
    <t>dream nature шампунь</t>
  </si>
  <si>
    <t xml:space="preserve">матрас топер </t>
  </si>
  <si>
    <t xml:space="preserve">pocket book </t>
  </si>
  <si>
    <t>бланкс</t>
  </si>
  <si>
    <t>купить беспроводные наушники</t>
  </si>
  <si>
    <t>хлыст верховой езды</t>
  </si>
  <si>
    <t>тапочки велюровые</t>
  </si>
  <si>
    <t>кукольный</t>
  </si>
  <si>
    <t xml:space="preserve">кашпо плетеное </t>
  </si>
  <si>
    <t>тюль сетка в спальню</t>
  </si>
  <si>
    <t>блузки и рубашки летние</t>
  </si>
  <si>
    <t>непромокаемые рукавицы</t>
  </si>
  <si>
    <t>millidge скраб</t>
  </si>
  <si>
    <t>полотенце togas</t>
  </si>
  <si>
    <t>юбка с низкой посадкой</t>
  </si>
  <si>
    <t>макароны ракета</t>
  </si>
  <si>
    <t>сок лимона 1 л</t>
  </si>
  <si>
    <t>лжемпер</t>
  </si>
  <si>
    <t>диддо</t>
  </si>
  <si>
    <t>корм пурино</t>
  </si>
  <si>
    <t>дворники на машину</t>
  </si>
  <si>
    <t>поворотники на мопед альфа</t>
  </si>
  <si>
    <t>loreal alliance perfect nude</t>
  </si>
  <si>
    <t>утепленный пиджак женский</t>
  </si>
  <si>
    <t>ваниль спрей</t>
  </si>
  <si>
    <t>цветное пальто</t>
  </si>
  <si>
    <t>соус хайнц гриль</t>
  </si>
  <si>
    <t>шорты с надписью</t>
  </si>
  <si>
    <t xml:space="preserve">караоке диск </t>
  </si>
  <si>
    <t>колготки женские в клетку</t>
  </si>
  <si>
    <t>лосьон против акне</t>
  </si>
  <si>
    <t>футболки молодежные мужские</t>
  </si>
  <si>
    <t>teatone чай в пакетиках</t>
  </si>
  <si>
    <t xml:space="preserve">кроссовки мужские  адидас </t>
  </si>
  <si>
    <t>наставление верующим</t>
  </si>
  <si>
    <t>51873329</t>
  </si>
  <si>
    <t>пластилин белого цвета</t>
  </si>
  <si>
    <t>молочный шоколад каллебаут</t>
  </si>
  <si>
    <t>гвоздики sokolov</t>
  </si>
  <si>
    <t>гранат посуда</t>
  </si>
  <si>
    <t>перфоратор elitech</t>
  </si>
  <si>
    <t>34402278</t>
  </si>
  <si>
    <t xml:space="preserve">бумажные формочки </t>
  </si>
  <si>
    <t>46032625</t>
  </si>
  <si>
    <t>lenny mode</t>
  </si>
  <si>
    <t>самохват</t>
  </si>
  <si>
    <t xml:space="preserve">одежда на уточку </t>
  </si>
  <si>
    <t>вивьен сабо карандаш 103</t>
  </si>
  <si>
    <t>32264990</t>
  </si>
  <si>
    <t>детские кастюмы</t>
  </si>
  <si>
    <t>нарине бад</t>
  </si>
  <si>
    <t>подарочный набор бокалов и рюмок</t>
  </si>
  <si>
    <t>i-clean</t>
  </si>
  <si>
    <t>рюкзак rotekors gear</t>
  </si>
  <si>
    <t>пропионикс</t>
  </si>
  <si>
    <t>носки тапки детские</t>
  </si>
  <si>
    <t>боди carrot</t>
  </si>
  <si>
    <t>детский трикотажный сарафан</t>
  </si>
  <si>
    <t>фруктовый микс</t>
  </si>
  <si>
    <t>свитер из брата</t>
  </si>
  <si>
    <t>стекло на realme c25</t>
  </si>
  <si>
    <t>сережки вишни</t>
  </si>
  <si>
    <t>honor 10 huawei</t>
  </si>
  <si>
    <t>босоножки тонкие</t>
  </si>
  <si>
    <t>металлический скотч</t>
  </si>
  <si>
    <t>15574359</t>
  </si>
  <si>
    <t>мейбилин консилер</t>
  </si>
  <si>
    <t xml:space="preserve">керлик </t>
  </si>
  <si>
    <t>фастекс 25мм</t>
  </si>
  <si>
    <t>презерввтивы</t>
  </si>
  <si>
    <t>hills kd</t>
  </si>
  <si>
    <t>фрикангелы</t>
  </si>
  <si>
    <t>чехол мвд</t>
  </si>
  <si>
    <t>альбом акварель</t>
  </si>
  <si>
    <t>meine leibe антижир</t>
  </si>
  <si>
    <t>настенные часы с погодой</t>
  </si>
  <si>
    <t>62942426</t>
  </si>
  <si>
    <t>iris одежда</t>
  </si>
  <si>
    <t>стеллаж универсальный</t>
  </si>
  <si>
    <t>файлы смарт</t>
  </si>
  <si>
    <t>бортик на ванну</t>
  </si>
  <si>
    <t xml:space="preserve">свитшот мужской адидас </t>
  </si>
  <si>
    <t>49236213</t>
  </si>
  <si>
    <t>трусики с вышивкой</t>
  </si>
  <si>
    <t>семейный оберег</t>
  </si>
  <si>
    <t>кайкен</t>
  </si>
  <si>
    <t>мибент 6</t>
  </si>
  <si>
    <t>поло мужское красное</t>
  </si>
  <si>
    <t>46214990</t>
  </si>
  <si>
    <t>конструкторы детские</t>
  </si>
  <si>
    <t>кроссовки женские теннис</t>
  </si>
  <si>
    <t>корги одежда</t>
  </si>
  <si>
    <t>crossbag</t>
  </si>
  <si>
    <t>топор подарочный</t>
  </si>
  <si>
    <t>bellamy</t>
  </si>
  <si>
    <t>фигурки слоников</t>
  </si>
  <si>
    <t>16638611</t>
  </si>
  <si>
    <t>ободок из экокожи</t>
  </si>
  <si>
    <t>ground plan</t>
  </si>
  <si>
    <t xml:space="preserve">пластери </t>
  </si>
  <si>
    <t>гром сигнал охотника</t>
  </si>
  <si>
    <t>кофе растворимый 150</t>
  </si>
  <si>
    <t>черный фартук школьный</t>
  </si>
  <si>
    <t xml:space="preserve">cosmofen </t>
  </si>
  <si>
    <t xml:space="preserve">120 дней </t>
  </si>
  <si>
    <t>christian louboutin</t>
  </si>
  <si>
    <t>веселые пуговки</t>
  </si>
  <si>
    <t>sesderma sesretinal</t>
  </si>
  <si>
    <t xml:space="preserve">помадки </t>
  </si>
  <si>
    <t>под шею</t>
  </si>
  <si>
    <t>чехол на телефон samsung galaxy note 10</t>
  </si>
  <si>
    <t>кофе растворимый коломбо</t>
  </si>
  <si>
    <t>67519991</t>
  </si>
  <si>
    <t>инциклопедии</t>
  </si>
  <si>
    <t xml:space="preserve">футболки sela </t>
  </si>
  <si>
    <t>туманки на ваз 2110</t>
  </si>
  <si>
    <t>ифроше духи красота</t>
  </si>
  <si>
    <t xml:space="preserve">тетради с аниме </t>
  </si>
  <si>
    <t xml:space="preserve">стиралити порошок </t>
  </si>
  <si>
    <t>конструктор типа лего</t>
  </si>
  <si>
    <t>охота на джека</t>
  </si>
  <si>
    <t>юкола</t>
  </si>
  <si>
    <t>кофе растворимый гранулированный</t>
  </si>
  <si>
    <t>gloss помада</t>
  </si>
  <si>
    <t>o.k. beauty</t>
  </si>
  <si>
    <t xml:space="preserve"> стекло</t>
  </si>
  <si>
    <t>апрельское колдовство</t>
  </si>
  <si>
    <t>кольцо острое</t>
  </si>
  <si>
    <t>наушники на весну</t>
  </si>
  <si>
    <t>hard lunch</t>
  </si>
  <si>
    <t>дагестан одежда</t>
  </si>
  <si>
    <t>джинсовые куртки большие размеры</t>
  </si>
  <si>
    <t>прикольные кофты</t>
  </si>
  <si>
    <t>коьца</t>
  </si>
  <si>
    <t xml:space="preserve">инсектал </t>
  </si>
  <si>
    <t>протеже</t>
  </si>
  <si>
    <t>tammy tanuka купание чародейки</t>
  </si>
  <si>
    <t>tls profi</t>
  </si>
  <si>
    <t>мультики на диске</t>
  </si>
  <si>
    <t>теплый домашний женский костюм</t>
  </si>
  <si>
    <t>hot pack</t>
  </si>
  <si>
    <t>полу сапожки</t>
  </si>
  <si>
    <t>бессульфатный шампунь капус</t>
  </si>
  <si>
    <t>чай с малиной в пакетиках</t>
  </si>
  <si>
    <t>кофта с флагом</t>
  </si>
  <si>
    <t>рюкзак blinky</t>
  </si>
  <si>
    <t>рубашка с котиками</t>
  </si>
  <si>
    <t>женские черные кожанные кросовки</t>
  </si>
  <si>
    <t>авточехлы майки</t>
  </si>
  <si>
    <t>mossberg</t>
  </si>
  <si>
    <t>самсунг  смартфон</t>
  </si>
  <si>
    <t>царь берендей</t>
  </si>
  <si>
    <t xml:space="preserve">принципы </t>
  </si>
  <si>
    <t>банд</t>
  </si>
  <si>
    <t>maldini</t>
  </si>
  <si>
    <t>чисто чисто</t>
  </si>
  <si>
    <t>ремешок на часы iphone</t>
  </si>
  <si>
    <t>мульти-блендер</t>
  </si>
  <si>
    <t>платье с зайчиками</t>
  </si>
  <si>
    <t xml:space="preserve">жидкие подкрылки </t>
  </si>
  <si>
    <t>сумка весна 2021</t>
  </si>
  <si>
    <t xml:space="preserve">пикфлоуметр </t>
  </si>
  <si>
    <t>упоры багажника</t>
  </si>
  <si>
    <t>чехол со стразами сваровски</t>
  </si>
  <si>
    <t>mari kay</t>
  </si>
  <si>
    <t>my banny</t>
  </si>
  <si>
    <t>кабель интернета</t>
  </si>
  <si>
    <t>кроссовки reebok heritance</t>
  </si>
  <si>
    <t>браслет детский телефон</t>
  </si>
  <si>
    <t>фиксатор оконный</t>
  </si>
  <si>
    <t>19106062</t>
  </si>
  <si>
    <t>брюки лыжные мужские</t>
  </si>
  <si>
    <t>рубашка в клеткц</t>
  </si>
  <si>
    <t>туфли женские на каблуке толстом</t>
  </si>
  <si>
    <t>носки с принтои</t>
  </si>
  <si>
    <t>сарафан на девочку летний</t>
  </si>
  <si>
    <t xml:space="preserve">дисконт </t>
  </si>
  <si>
    <t>большие постеры</t>
  </si>
  <si>
    <t>veja кеды</t>
  </si>
  <si>
    <t xml:space="preserve">пластиковые контейнеры одноразовые </t>
  </si>
  <si>
    <t>лоферы женские t.taccardi</t>
  </si>
  <si>
    <t>квадрокоптер без камеры</t>
  </si>
  <si>
    <t>кастровое масло</t>
  </si>
  <si>
    <t>12606514</t>
  </si>
  <si>
    <t>брюки с мишками</t>
  </si>
  <si>
    <t>бочка 65 литров</t>
  </si>
  <si>
    <t>акварельные листы а3</t>
  </si>
  <si>
    <t>addicted</t>
  </si>
  <si>
    <t xml:space="preserve">барекс шампунь </t>
  </si>
  <si>
    <t xml:space="preserve">uspa polo </t>
  </si>
  <si>
    <t>бравекто 20-40 кг</t>
  </si>
  <si>
    <t>brand smart</t>
  </si>
  <si>
    <t>набор юный парфюмер</t>
  </si>
  <si>
    <t>hello pet пуходерка</t>
  </si>
  <si>
    <t xml:space="preserve">телефон самсунг галакси </t>
  </si>
  <si>
    <t>fiorri</t>
  </si>
  <si>
    <t xml:space="preserve">чехол на айфон 11 квадратный </t>
  </si>
  <si>
    <t xml:space="preserve">хонор 9 лайт чехол </t>
  </si>
  <si>
    <t>серьги женави</t>
  </si>
  <si>
    <t>чехол ксиоми редми нот 9</t>
  </si>
  <si>
    <t>набор носков коротких</t>
  </si>
  <si>
    <t>joyetech evio c</t>
  </si>
  <si>
    <t>потолочка</t>
  </si>
  <si>
    <t>shei</t>
  </si>
  <si>
    <t>телквизор</t>
  </si>
  <si>
    <t>чехол оппо а5</t>
  </si>
  <si>
    <t>adri</t>
  </si>
  <si>
    <t>кусачки metzger</t>
  </si>
  <si>
    <t>obba лето</t>
  </si>
  <si>
    <t>женские шорты большого размера</t>
  </si>
  <si>
    <t>мазь от боли в ногах</t>
  </si>
  <si>
    <t>spf гель</t>
  </si>
  <si>
    <t>штаны твое спортивные</t>
  </si>
  <si>
    <t>клавиатура дефендер</t>
  </si>
  <si>
    <t>повербанк 18650</t>
  </si>
  <si>
    <t xml:space="preserve">боди на малыша </t>
  </si>
  <si>
    <t xml:space="preserve">футболки оверсайз аниме </t>
  </si>
  <si>
    <t>лассо на член</t>
  </si>
  <si>
    <t>47133986</t>
  </si>
  <si>
    <t>свечка на торт 8</t>
  </si>
  <si>
    <t>оксигент estel deluxe</t>
  </si>
  <si>
    <t>aaltonen</t>
  </si>
  <si>
    <t>березовое масло</t>
  </si>
  <si>
    <t>против налета</t>
  </si>
  <si>
    <t>размер ноги</t>
  </si>
  <si>
    <t>карнавальный костюм эльзы</t>
  </si>
  <si>
    <t xml:space="preserve">rendez-vous </t>
  </si>
  <si>
    <t>от моли пищевой</t>
  </si>
  <si>
    <t>гарри поттер постельное</t>
  </si>
  <si>
    <t>сапогиженские</t>
  </si>
  <si>
    <t>телевизор tcl 55</t>
  </si>
  <si>
    <t>топ женский оджи</t>
  </si>
  <si>
    <t>интерес</t>
  </si>
  <si>
    <t>смазка москва</t>
  </si>
  <si>
    <t>свечи на торт 1</t>
  </si>
  <si>
    <t>трусы женские синтетика</t>
  </si>
  <si>
    <t xml:space="preserve">шатны </t>
  </si>
  <si>
    <t>гуаша сталь</t>
  </si>
  <si>
    <t>шторы в комнату девочки</t>
  </si>
  <si>
    <t>тюль 350 на 250</t>
  </si>
  <si>
    <t>oodji / футболка</t>
  </si>
  <si>
    <t>толстовка с котами</t>
  </si>
  <si>
    <t>guerisson крем</t>
  </si>
  <si>
    <t xml:space="preserve">страйкбольное </t>
  </si>
  <si>
    <t>ткань звездочки</t>
  </si>
  <si>
    <t>винтаж футболка</t>
  </si>
  <si>
    <t>квас с хреном</t>
  </si>
  <si>
    <t>2852538</t>
  </si>
  <si>
    <t>элидел мазь</t>
  </si>
  <si>
    <t>кольцо 585 с бриллиантами</t>
  </si>
  <si>
    <t>суккулент живой</t>
  </si>
  <si>
    <t>костюм женский спортивный  летний</t>
  </si>
  <si>
    <t>iphone 8 чехол на силиконовый</t>
  </si>
  <si>
    <t>крекер тук</t>
  </si>
  <si>
    <t>organic kitchen выпускник экотест</t>
  </si>
  <si>
    <t>лапка котенка</t>
  </si>
  <si>
    <t>кэн</t>
  </si>
  <si>
    <t>цепь на лицо</t>
  </si>
  <si>
    <t xml:space="preserve">аказа </t>
  </si>
  <si>
    <t xml:space="preserve">платье летнее с разрезом </t>
  </si>
  <si>
    <t>кате</t>
  </si>
  <si>
    <t>67870576</t>
  </si>
  <si>
    <t>стикеры anime</t>
  </si>
  <si>
    <t>15698681</t>
  </si>
  <si>
    <t xml:space="preserve">чехол с визитницей </t>
  </si>
  <si>
    <t xml:space="preserve">гибкий вал </t>
  </si>
  <si>
    <t>омена</t>
  </si>
  <si>
    <t xml:space="preserve">adidas детский </t>
  </si>
  <si>
    <t>сапоги женские замшевые зимние</t>
  </si>
  <si>
    <t xml:space="preserve">пластырь китайский </t>
  </si>
  <si>
    <t>канструктар двс</t>
  </si>
  <si>
    <t>домкрат автомобильный 3 т</t>
  </si>
  <si>
    <t>фигурка пасхального кролика</t>
  </si>
  <si>
    <t xml:space="preserve">носовые платки мужские </t>
  </si>
  <si>
    <t>высокие искусственные декоративные цветы</t>
  </si>
  <si>
    <t>чайник mallony</t>
  </si>
  <si>
    <t>самокат трехколесный с ручкой</t>
  </si>
  <si>
    <t>платье goblincore</t>
  </si>
  <si>
    <t>украшение на свадебный стол</t>
  </si>
  <si>
    <t>рохат лукум</t>
  </si>
  <si>
    <t>баю бай капли</t>
  </si>
  <si>
    <t>cybex автокресло</t>
  </si>
  <si>
    <t>акриловые магниты</t>
  </si>
  <si>
    <t xml:space="preserve">футболка с приколами </t>
  </si>
  <si>
    <t>жрица итфат</t>
  </si>
  <si>
    <t xml:space="preserve">трафарет под кирпич </t>
  </si>
  <si>
    <t>футболка атлас</t>
  </si>
  <si>
    <t>бюстгалтер триумф</t>
  </si>
  <si>
    <t>сумка шоппер экокожа на молнии</t>
  </si>
  <si>
    <t>кепка пуса</t>
  </si>
  <si>
    <t>modacrise</t>
  </si>
  <si>
    <t>крем от черных кругов</t>
  </si>
  <si>
    <t>trendyou</t>
  </si>
  <si>
    <t>ткань паетки</t>
  </si>
  <si>
    <t>50678567</t>
  </si>
  <si>
    <t xml:space="preserve">сырные шарики </t>
  </si>
  <si>
    <t>белач майка</t>
  </si>
  <si>
    <t>буквалэнд</t>
  </si>
  <si>
    <t>платье piena</t>
  </si>
  <si>
    <t xml:space="preserve">почва </t>
  </si>
  <si>
    <t>natura siberika тоник</t>
  </si>
  <si>
    <t>crocs мужские ботинки</t>
  </si>
  <si>
    <t xml:space="preserve">супрадин кидс </t>
  </si>
  <si>
    <t>гим</t>
  </si>
  <si>
    <t>духовые шкафы белого цвета</t>
  </si>
  <si>
    <t>шарф в клеточку</t>
  </si>
  <si>
    <t>наклейки 18</t>
  </si>
  <si>
    <t>кроссовки мужские адидас лето</t>
  </si>
  <si>
    <t>44117924</t>
  </si>
  <si>
    <t>пенал школьника</t>
  </si>
  <si>
    <t>швабра apex</t>
  </si>
  <si>
    <t>клинок рассекающий демонов носки</t>
  </si>
  <si>
    <t xml:space="preserve">тинт вино </t>
  </si>
  <si>
    <t>веселый слоненок</t>
  </si>
  <si>
    <t>тетрадь а4 на пружине</t>
  </si>
  <si>
    <t>телефон ayya</t>
  </si>
  <si>
    <t>фанни</t>
  </si>
  <si>
    <t>robots rise</t>
  </si>
  <si>
    <t>подарочный пакет парню</t>
  </si>
  <si>
    <t>sonar</t>
  </si>
  <si>
    <t>водонагреватель аристон 50 литров</t>
  </si>
  <si>
    <t xml:space="preserve">трос ручника </t>
  </si>
  <si>
    <t>13282723</t>
  </si>
  <si>
    <t xml:space="preserve">ежевик </t>
  </si>
  <si>
    <t>малютка волк</t>
  </si>
  <si>
    <t>iqos 3 duos сигарета</t>
  </si>
  <si>
    <t>индекс натуральности бальзам</t>
  </si>
  <si>
    <t>кнаусгор</t>
  </si>
  <si>
    <t>печенье boombar</t>
  </si>
  <si>
    <t>нефрит бусы</t>
  </si>
  <si>
    <t>линзы hera</t>
  </si>
  <si>
    <t>68485955</t>
  </si>
  <si>
    <t>драный свитер</t>
  </si>
  <si>
    <t>63822884</t>
  </si>
  <si>
    <t>детское колье</t>
  </si>
  <si>
    <t>светильник трек</t>
  </si>
  <si>
    <t>вставка заглушка</t>
  </si>
  <si>
    <t>пластинки от белокрылки</t>
  </si>
  <si>
    <t>шорты мужские военные</t>
  </si>
  <si>
    <t>куклы лол o.m.g.</t>
  </si>
  <si>
    <t>пуховик рибок</t>
  </si>
  <si>
    <t>холли вебб дай лапу</t>
  </si>
  <si>
    <t xml:space="preserve">life to like </t>
  </si>
  <si>
    <t>спортивные штаны с низкой посадкой</t>
  </si>
  <si>
    <t>mixit sun</t>
  </si>
  <si>
    <t xml:space="preserve">джинсы стрейч женские </t>
  </si>
  <si>
    <t xml:space="preserve">мотоджинсы </t>
  </si>
  <si>
    <t>насадка на karcher</t>
  </si>
  <si>
    <t>ободок ушки зайки</t>
  </si>
  <si>
    <t>пластиковые бордюры</t>
  </si>
  <si>
    <t xml:space="preserve">самокат складной </t>
  </si>
  <si>
    <t>floresun</t>
  </si>
  <si>
    <t>amazonia</t>
  </si>
  <si>
    <t>фламинго текстиль женский</t>
  </si>
  <si>
    <t>np-home</t>
  </si>
  <si>
    <t>треники твое</t>
  </si>
  <si>
    <t>лед сухой</t>
  </si>
  <si>
    <t>тональный крем устойчивый</t>
  </si>
  <si>
    <t>misha тональный</t>
  </si>
  <si>
    <t>серебро кольца 925</t>
  </si>
  <si>
    <t>книга зожника</t>
  </si>
  <si>
    <t>hey dude</t>
  </si>
  <si>
    <t>защитное стекло поко м3</t>
  </si>
  <si>
    <t>212 вип</t>
  </si>
  <si>
    <t>семена усьмы</t>
  </si>
  <si>
    <t>moskow</t>
  </si>
  <si>
    <t>женские туфли 2022</t>
  </si>
  <si>
    <t>4973119</t>
  </si>
  <si>
    <t xml:space="preserve">житкие тени </t>
  </si>
  <si>
    <t>кактусы живые</t>
  </si>
  <si>
    <t>паударко</t>
  </si>
  <si>
    <t>салфетки на стол синие</t>
  </si>
  <si>
    <t>сумка из биссера</t>
  </si>
  <si>
    <t>термос 1.5 литра</t>
  </si>
  <si>
    <t xml:space="preserve">черные спортивки </t>
  </si>
  <si>
    <t>varikosette</t>
  </si>
  <si>
    <t>пробиотики витамины</t>
  </si>
  <si>
    <t>hoops 3.0</t>
  </si>
  <si>
    <t>часы хронограф</t>
  </si>
  <si>
    <t>tttextile женский</t>
  </si>
  <si>
    <t>серьги джо джо</t>
  </si>
  <si>
    <t>домашний зоопарк</t>
  </si>
  <si>
    <t>трусы женские шорты бесшовные</t>
  </si>
  <si>
    <t>my play room</t>
  </si>
  <si>
    <t>термобелье женское верх</t>
  </si>
  <si>
    <t>водолазки тонкие</t>
  </si>
  <si>
    <t>redmi note 10 pro телефон</t>
  </si>
  <si>
    <t>just play</t>
  </si>
  <si>
    <t>сульфат</t>
  </si>
  <si>
    <t>нож с рисунком</t>
  </si>
  <si>
    <t>skin studio stellary</t>
  </si>
  <si>
    <t>asics кроссовки мужские gel 360</t>
  </si>
  <si>
    <t>qrell</t>
  </si>
  <si>
    <t>honor band 4 running</t>
  </si>
  <si>
    <t>ibx system</t>
  </si>
  <si>
    <t>стекло ipad air</t>
  </si>
  <si>
    <t>golden rose matte crayon</t>
  </si>
  <si>
    <t>наклейки волейбол аниме</t>
  </si>
  <si>
    <t>джемпер с широкими рукавами</t>
  </si>
  <si>
    <t xml:space="preserve">защитное стекло на iphone 11 pro </t>
  </si>
  <si>
    <t>eve esther</t>
  </si>
  <si>
    <t>искусство любить эрих фромм</t>
  </si>
  <si>
    <t>ведро idea</t>
  </si>
  <si>
    <t>биршка</t>
  </si>
  <si>
    <t>красный сарафан женский летний</t>
  </si>
  <si>
    <t>барби с машиной</t>
  </si>
  <si>
    <t>костюм спотривный</t>
  </si>
  <si>
    <t>келли орам</t>
  </si>
  <si>
    <t>gloss база</t>
  </si>
  <si>
    <t>барьер спортивный</t>
  </si>
  <si>
    <t>кркжка</t>
  </si>
  <si>
    <t>текстуризатор</t>
  </si>
  <si>
    <t>гениальные носки</t>
  </si>
  <si>
    <t>шапки спортивные мужские</t>
  </si>
  <si>
    <t>коврики priora</t>
  </si>
  <si>
    <t xml:space="preserve">масло ним </t>
  </si>
  <si>
    <t>солнечные очки зеркальные</t>
  </si>
  <si>
    <t>бандаж после кесарево</t>
  </si>
  <si>
    <t>ночной костюм с шортами</t>
  </si>
  <si>
    <t xml:space="preserve"> хуй</t>
  </si>
  <si>
    <t>часы 5.11</t>
  </si>
  <si>
    <t>маска респиратор kn95</t>
  </si>
  <si>
    <t>mjolk брюки</t>
  </si>
  <si>
    <t>бальзам от насморка</t>
  </si>
  <si>
    <t xml:space="preserve">авент поильник </t>
  </si>
  <si>
    <t>спортивный костюм женский шорты топом</t>
  </si>
  <si>
    <t>кинцуги</t>
  </si>
  <si>
    <t xml:space="preserve">штаны зеленые </t>
  </si>
  <si>
    <t>тур дал</t>
  </si>
  <si>
    <t>одноразывые сигареты</t>
  </si>
  <si>
    <t xml:space="preserve">обувь терволина </t>
  </si>
  <si>
    <t>тренч женский джинсовый</t>
  </si>
  <si>
    <t>игрушка на руку динозавр</t>
  </si>
  <si>
    <t>грасиана</t>
  </si>
  <si>
    <t>чехол на режим ноут 7</t>
  </si>
  <si>
    <t>топп</t>
  </si>
  <si>
    <t>la roche-posay hydreane</t>
  </si>
  <si>
    <t>samsung телевизор 55</t>
  </si>
  <si>
    <t>woodstar</t>
  </si>
  <si>
    <t>антифриз тойота</t>
  </si>
  <si>
    <t>унирест</t>
  </si>
  <si>
    <t>looks барби</t>
  </si>
  <si>
    <t>пюре агуша фруктовое</t>
  </si>
  <si>
    <t>f.o.x</t>
  </si>
  <si>
    <t>happy hair бальзам</t>
  </si>
  <si>
    <t>jdjothtprf</t>
  </si>
  <si>
    <t xml:space="preserve">порошек стиральный </t>
  </si>
  <si>
    <t>путь мирного война</t>
  </si>
  <si>
    <t>maximo мальчики</t>
  </si>
  <si>
    <t>шорты мужские tom tailor</t>
  </si>
  <si>
    <t>свечи куб</t>
  </si>
  <si>
    <t>телефоны sony</t>
  </si>
  <si>
    <t>мокка кофе</t>
  </si>
  <si>
    <t>levi's джинсы женские skinny</t>
  </si>
  <si>
    <t>испаритель на charon baby +</t>
  </si>
  <si>
    <t>tormented souls ps4</t>
  </si>
  <si>
    <t xml:space="preserve">деттол </t>
  </si>
  <si>
    <t>пижамы женские со штанами</t>
  </si>
  <si>
    <t>чехлы 11 pro</t>
  </si>
  <si>
    <t>пуговицы буквы</t>
  </si>
  <si>
    <t>брелок fnaf</t>
  </si>
  <si>
    <t>узод за волосами</t>
  </si>
  <si>
    <t xml:space="preserve">небо </t>
  </si>
  <si>
    <t>training</t>
  </si>
  <si>
    <t>62979308</t>
  </si>
  <si>
    <t>наматрасник 140?190</t>
  </si>
  <si>
    <t>порошок стиральный 20 кг</t>
  </si>
  <si>
    <t>игра тостер</t>
  </si>
  <si>
    <t>тонкие женские носки</t>
  </si>
  <si>
    <t xml:space="preserve">one touch </t>
  </si>
  <si>
    <t>62268418</t>
  </si>
  <si>
    <t xml:space="preserve">narva </t>
  </si>
  <si>
    <t>38257507</t>
  </si>
  <si>
    <t>сана текс</t>
  </si>
  <si>
    <t>куртка джинса</t>
  </si>
  <si>
    <t>паста bounty</t>
  </si>
  <si>
    <t>актовигин</t>
  </si>
  <si>
    <t>игровой набор стилист</t>
  </si>
  <si>
    <t>пайты мужские</t>
  </si>
  <si>
    <t>детский назальный аспиратор</t>
  </si>
  <si>
    <t>ручка кпп ваз 2109</t>
  </si>
  <si>
    <t>nikko.s</t>
  </si>
  <si>
    <t>dictionary</t>
  </si>
  <si>
    <t>nike air кроссовки женские обувь</t>
  </si>
  <si>
    <t xml:space="preserve">духи малекула </t>
  </si>
  <si>
    <t>кружка коралл</t>
  </si>
  <si>
    <t>детский ремень резинка</t>
  </si>
  <si>
    <t>футболки мужские без рукавов</t>
  </si>
  <si>
    <t>костюм тигренка</t>
  </si>
  <si>
    <t>ночной крем с ретинолом</t>
  </si>
  <si>
    <t>vera платье</t>
  </si>
  <si>
    <t xml:space="preserve">интересные открытки </t>
  </si>
  <si>
    <t>sokolov колье на леске</t>
  </si>
  <si>
    <t>liasia</t>
  </si>
  <si>
    <t>cevrf xthtp gktxj</t>
  </si>
  <si>
    <t>кедыpuma</t>
  </si>
  <si>
    <t>сухогруз</t>
  </si>
  <si>
    <t>amimi</t>
  </si>
  <si>
    <t>джинсы женские милитари</t>
  </si>
  <si>
    <t xml:space="preserve">фотофон белый </t>
  </si>
  <si>
    <t>свитеры женские</t>
  </si>
  <si>
    <t>creamy</t>
  </si>
  <si>
    <t>чехол на айфон 12 силикон</t>
  </si>
  <si>
    <t>чехол на телефон хонор 7а про</t>
  </si>
  <si>
    <t>джоггеры мужские адидас</t>
  </si>
  <si>
    <t>аниме бокс токийские мстители</t>
  </si>
  <si>
    <t>носки с флагом россии</t>
  </si>
  <si>
    <t>купальник женский раздельные с чашками</t>
  </si>
  <si>
    <t>стол круглый 80 см</t>
  </si>
  <si>
    <t>коврик в багажник киа рио</t>
  </si>
  <si>
    <t>укороченное зип худи</t>
  </si>
  <si>
    <t>стоппер на дверную ручку</t>
  </si>
  <si>
    <t>супротек актив</t>
  </si>
  <si>
    <t>моторное масло takayama</t>
  </si>
  <si>
    <t>huawei 6</t>
  </si>
  <si>
    <t xml:space="preserve">уксус рисовый </t>
  </si>
  <si>
    <t>турецкий сладости</t>
  </si>
  <si>
    <t>штатив с подсветкой</t>
  </si>
  <si>
    <t xml:space="preserve">леопардовые штаны </t>
  </si>
  <si>
    <t>чехлы книжка</t>
  </si>
  <si>
    <t>погоны кк</t>
  </si>
  <si>
    <t>johnsons лосьон</t>
  </si>
  <si>
    <t>14573366</t>
  </si>
  <si>
    <t>35248957</t>
  </si>
  <si>
    <t xml:space="preserve">madpax </t>
  </si>
  <si>
    <t>рейма варежки</t>
  </si>
  <si>
    <t>зеркало  с подсветкой</t>
  </si>
  <si>
    <t>блакнот в точку</t>
  </si>
  <si>
    <t xml:space="preserve">jenavi </t>
  </si>
  <si>
    <t>thai traditions масло</t>
  </si>
  <si>
    <t>барсеткамышка</t>
  </si>
  <si>
    <t>katerina leman</t>
  </si>
  <si>
    <t>солдатики фигурки</t>
  </si>
  <si>
    <t>успакоительное</t>
  </si>
  <si>
    <t>сухой корм 10 кг</t>
  </si>
  <si>
    <t>конструктор наличник</t>
  </si>
  <si>
    <t>люкс шампунь</t>
  </si>
  <si>
    <t>ходила</t>
  </si>
  <si>
    <t>53674142</t>
  </si>
  <si>
    <t>reebok женщинам</t>
  </si>
  <si>
    <t>30151030</t>
  </si>
  <si>
    <t>бриджи хлопок летние женские</t>
  </si>
  <si>
    <t>набор гравюр</t>
  </si>
  <si>
    <t>70289266</t>
  </si>
  <si>
    <t>белов</t>
  </si>
  <si>
    <t>дневник зомби из minecraft</t>
  </si>
  <si>
    <t>торасемид</t>
  </si>
  <si>
    <t>шанель мадемуазель парфюм</t>
  </si>
  <si>
    <t>68723343</t>
  </si>
  <si>
    <t>арт шпигельман</t>
  </si>
  <si>
    <t xml:space="preserve"> палатка</t>
  </si>
  <si>
    <t xml:space="preserve">кроссовки adidas летние </t>
  </si>
  <si>
    <t>promise</t>
  </si>
  <si>
    <t>ботиночки женские весна</t>
  </si>
  <si>
    <t>дезодорант женский levrana</t>
  </si>
  <si>
    <t>зеркалир</t>
  </si>
  <si>
    <t>mark avon</t>
  </si>
  <si>
    <t xml:space="preserve">записки любимому </t>
  </si>
  <si>
    <t>бюстгальтер tezenis</t>
  </si>
  <si>
    <t xml:space="preserve">ювелирные шнурки </t>
  </si>
  <si>
    <t xml:space="preserve">blueberry </t>
  </si>
  <si>
    <t>стельки asics</t>
  </si>
  <si>
    <t>сыроколбас</t>
  </si>
  <si>
    <t xml:space="preserve">футболка итачи </t>
  </si>
  <si>
    <t xml:space="preserve">кроссовки crosby </t>
  </si>
  <si>
    <t>многоразовый</t>
  </si>
  <si>
    <t>часы настенные фиолетовые</t>
  </si>
  <si>
    <t>держатель куста</t>
  </si>
  <si>
    <t>matebook 14</t>
  </si>
  <si>
    <t>футболка котмаркот</t>
  </si>
  <si>
    <t>билеты в москву</t>
  </si>
  <si>
    <t xml:space="preserve">сигнал автомобильный </t>
  </si>
  <si>
    <t>крем с колагеном</t>
  </si>
  <si>
    <t xml:space="preserve">тройник с краном </t>
  </si>
  <si>
    <t>бейсболка с бравл старс</t>
  </si>
  <si>
    <t>гласные и согласные</t>
  </si>
  <si>
    <t>all tomorrows</t>
  </si>
  <si>
    <t>акригель космопрофи</t>
  </si>
  <si>
    <t>очки солнечные твое</t>
  </si>
  <si>
    <t>белый маркер по ткани</t>
  </si>
  <si>
    <t>сливки восстанавливающие</t>
  </si>
  <si>
    <t>байкал лимонад</t>
  </si>
  <si>
    <t>каталка лошадь</t>
  </si>
  <si>
    <t>домик из пластика</t>
  </si>
  <si>
    <t>смарт часы  xiaomi</t>
  </si>
  <si>
    <t xml:space="preserve">обои в гостиную </t>
  </si>
  <si>
    <t>авто перчатки</t>
  </si>
  <si>
    <t>чехол айфон 6 книжка</t>
  </si>
  <si>
    <t xml:space="preserve">стерва </t>
  </si>
  <si>
    <t>полубусинки</t>
  </si>
  <si>
    <t>шкаф медицинский</t>
  </si>
  <si>
    <t>костюм милаша</t>
  </si>
  <si>
    <t>cairo care</t>
  </si>
  <si>
    <t>rover</t>
  </si>
  <si>
    <t>minim</t>
  </si>
  <si>
    <t>кеды 30 размер</t>
  </si>
  <si>
    <t>expell</t>
  </si>
  <si>
    <t xml:space="preserve">худи топ </t>
  </si>
  <si>
    <t xml:space="preserve">бигль </t>
  </si>
  <si>
    <t>макет ног</t>
  </si>
  <si>
    <t>спец техника игрушки</t>
  </si>
  <si>
    <t>magic line</t>
  </si>
  <si>
    <t>кофе в чашке</t>
  </si>
  <si>
    <t xml:space="preserve">huggies 4 </t>
  </si>
  <si>
    <t>activity book</t>
  </si>
  <si>
    <t>pantelemone трусы</t>
  </si>
  <si>
    <t xml:space="preserve">серьги. </t>
  </si>
  <si>
    <t>кубик лабиринт с шариком</t>
  </si>
  <si>
    <t>дождевик мембрана</t>
  </si>
  <si>
    <t>кошкин домик</t>
  </si>
  <si>
    <t>доски береза</t>
  </si>
  <si>
    <t>12297244</t>
  </si>
  <si>
    <t>кеига</t>
  </si>
  <si>
    <t>брюки с боковыми карманами женские</t>
  </si>
  <si>
    <t xml:space="preserve">памперсы сени </t>
  </si>
  <si>
    <t>свитшот лиловый</t>
  </si>
  <si>
    <t>купальник на девочку 12 лет</t>
  </si>
  <si>
    <t>upi</t>
  </si>
  <si>
    <t>штаны адмдас</t>
  </si>
  <si>
    <t>тетрадь браво старс</t>
  </si>
  <si>
    <t>штаны детские джинсы</t>
  </si>
  <si>
    <t>14169060</t>
  </si>
  <si>
    <t>кеды nike джордан</t>
  </si>
  <si>
    <t>koton брюки спортивные</t>
  </si>
  <si>
    <t>посуда beaba</t>
  </si>
  <si>
    <t>корсет orlett</t>
  </si>
  <si>
    <t xml:space="preserve">шорты джинсы </t>
  </si>
  <si>
    <t>johnson's baby салфетки</t>
  </si>
  <si>
    <t>bombbar энергетик</t>
  </si>
  <si>
    <t>my burberry blush</t>
  </si>
  <si>
    <t>стикеры на bmx</t>
  </si>
  <si>
    <t>радужный костюм</t>
  </si>
  <si>
    <t>сетевой фильтр 3 метра</t>
  </si>
  <si>
    <t>gfnxb lkz ukfp</t>
  </si>
  <si>
    <t>чернобыль книга</t>
  </si>
  <si>
    <t xml:space="preserve">здравствуйте </t>
  </si>
  <si>
    <t>32851674</t>
  </si>
  <si>
    <t>полесье сити</t>
  </si>
  <si>
    <t>э.м.м.а</t>
  </si>
  <si>
    <t>кружевные кофты</t>
  </si>
  <si>
    <t xml:space="preserve">ночные линзы </t>
  </si>
  <si>
    <t>ultime</t>
  </si>
  <si>
    <t xml:space="preserve">veddi </t>
  </si>
  <si>
    <t>choicemmed</t>
  </si>
  <si>
    <t>шины летние r14 175 70</t>
  </si>
  <si>
    <t>ботинки с металлическим носом</t>
  </si>
  <si>
    <t>forma одежда</t>
  </si>
  <si>
    <t xml:space="preserve">комфорт </t>
  </si>
  <si>
    <t>проектирование и строительство</t>
  </si>
  <si>
    <t>сковорода amt amt524fix, 24 см</t>
  </si>
  <si>
    <t>туфли кожаные женские бежевые</t>
  </si>
  <si>
    <t>развивающий домик со светом</t>
  </si>
  <si>
    <t>светильник силиконовый</t>
  </si>
  <si>
    <t>подарочный набор эротик</t>
  </si>
  <si>
    <t xml:space="preserve">наушники на айфон проводные </t>
  </si>
  <si>
    <t>девушка привет</t>
  </si>
  <si>
    <t>красный бархат пудов</t>
  </si>
  <si>
    <t>целл-у-лосс</t>
  </si>
  <si>
    <t>шоппер стич</t>
  </si>
  <si>
    <t>женский свитер на молнии</t>
  </si>
  <si>
    <t>npk</t>
  </si>
  <si>
    <t>приправв</t>
  </si>
  <si>
    <t>gravity falls дневник</t>
  </si>
  <si>
    <t>hallmark</t>
  </si>
  <si>
    <t>черный топ женский с кружевом</t>
  </si>
  <si>
    <t>штаны с утеплением</t>
  </si>
  <si>
    <t>накладной карман</t>
  </si>
  <si>
    <t>цвет и свет</t>
  </si>
  <si>
    <t>fd-3</t>
  </si>
  <si>
    <t>брони чехол</t>
  </si>
  <si>
    <t>4 system тоник</t>
  </si>
  <si>
    <t>deconia</t>
  </si>
  <si>
    <t>села женщинам</t>
  </si>
  <si>
    <t xml:space="preserve">unicorns approve </t>
  </si>
  <si>
    <t xml:space="preserve">мужской дезодорант олд спайс </t>
  </si>
  <si>
    <t>набор влюбленным</t>
  </si>
  <si>
    <t>rayspace</t>
  </si>
  <si>
    <t>чехол на айфон хс макс</t>
  </si>
  <si>
    <t>жвачки 5</t>
  </si>
  <si>
    <t>chersa купальник</t>
  </si>
  <si>
    <t>изикм</t>
  </si>
  <si>
    <t>лазерный указатель</t>
  </si>
  <si>
    <t>бронь айфон 7</t>
  </si>
  <si>
    <t xml:space="preserve">корновальный костюм </t>
  </si>
  <si>
    <t>бентобокс</t>
  </si>
  <si>
    <t>машинка веста</t>
  </si>
  <si>
    <t>english is not easy</t>
  </si>
  <si>
    <t>нокиа 1280</t>
  </si>
  <si>
    <t>10046064</t>
  </si>
  <si>
    <t>палетки 7 days</t>
  </si>
  <si>
    <t>жилет дракоша</t>
  </si>
  <si>
    <t>boss viagra</t>
  </si>
  <si>
    <t>брюки женские летние свободные</t>
  </si>
  <si>
    <t>71675821</t>
  </si>
  <si>
    <t>когда меркнет свет</t>
  </si>
  <si>
    <t>джемпер женский с пуговицами</t>
  </si>
  <si>
    <t>куртки пальто</t>
  </si>
  <si>
    <t>кашпо лиса</t>
  </si>
  <si>
    <t>manya сплит система</t>
  </si>
  <si>
    <t>костюм с рубашкой и шортами</t>
  </si>
  <si>
    <t xml:space="preserve">мэйбилин помада </t>
  </si>
  <si>
    <t>артем каменистый</t>
  </si>
  <si>
    <t xml:space="preserve">кольцо настроение </t>
  </si>
  <si>
    <t>зонт молодежный</t>
  </si>
  <si>
    <t>двухколесные детский велосипед</t>
  </si>
  <si>
    <t>ева мозаик консилер</t>
  </si>
  <si>
    <t>kora крем солнцезащитный</t>
  </si>
  <si>
    <t>кросовки rebok</t>
  </si>
  <si>
    <t xml:space="preserve">zest </t>
  </si>
  <si>
    <t>наручные часы касио</t>
  </si>
  <si>
    <t>джоггеры мужские найк</t>
  </si>
  <si>
    <t>духи мис диор</t>
  </si>
  <si>
    <t>шорты летние женские большого размера</t>
  </si>
  <si>
    <t>банты на волосы</t>
  </si>
  <si>
    <t>тапок</t>
  </si>
  <si>
    <t>33481324</t>
  </si>
  <si>
    <t xml:space="preserve">линзы шаринган </t>
  </si>
  <si>
    <t>держатель чулков</t>
  </si>
  <si>
    <t>no brand sorry</t>
  </si>
  <si>
    <t>58240454</t>
  </si>
  <si>
    <t>платье с пышными руковами</t>
  </si>
  <si>
    <t>хлебница taller</t>
  </si>
  <si>
    <t>60064723</t>
  </si>
  <si>
    <t>церумен</t>
  </si>
  <si>
    <t>лонгслив женский хлопок на пуговицах</t>
  </si>
  <si>
    <t>блинница сковорода мечта</t>
  </si>
  <si>
    <t>маркиза навес</t>
  </si>
  <si>
    <t>двусторонний жилет женский</t>
  </si>
  <si>
    <t>refresh обувь</t>
  </si>
  <si>
    <t>нижнее белье мужское кальсоны</t>
  </si>
  <si>
    <t>железа</t>
  </si>
  <si>
    <t>горшок альфа</t>
  </si>
  <si>
    <t>клетчатые штаны клеш</t>
  </si>
  <si>
    <t>юбка-шорты джинсовые женские</t>
  </si>
  <si>
    <t>плаш женский</t>
  </si>
  <si>
    <t>бретонка</t>
  </si>
  <si>
    <t>муровьи</t>
  </si>
  <si>
    <t>76042010</t>
  </si>
  <si>
    <t>рубалка</t>
  </si>
  <si>
    <t>касторовое масло 100%</t>
  </si>
  <si>
    <t>tek.a.tek</t>
  </si>
  <si>
    <t>пылесос metabo</t>
  </si>
  <si>
    <t>палантин на весну</t>
  </si>
  <si>
    <t>wella professionals спрей</t>
  </si>
  <si>
    <t>тен на бассейн</t>
  </si>
  <si>
    <t>железный купарос</t>
  </si>
  <si>
    <t>трусы женские кружевные белые</t>
  </si>
  <si>
    <t>73653860</t>
  </si>
  <si>
    <t xml:space="preserve">чехол realme c3 </t>
  </si>
  <si>
    <t xml:space="preserve"> рубашка в клетку</t>
  </si>
  <si>
    <t xml:space="preserve">крем биодерма </t>
  </si>
  <si>
    <t>huawei mate 20 lite чехол книжка</t>
  </si>
  <si>
    <t>фара 2110</t>
  </si>
  <si>
    <t>ткань на отрез сатин</t>
  </si>
  <si>
    <t>фурор</t>
  </si>
  <si>
    <t>даша в поисках солнца</t>
  </si>
  <si>
    <t>телефон xiaomi 64 гб</t>
  </si>
  <si>
    <t>выпускной детского сада</t>
  </si>
  <si>
    <t>жевачка eclipse</t>
  </si>
  <si>
    <t>eurol</t>
  </si>
  <si>
    <t>подвеска на шею лезвие</t>
  </si>
  <si>
    <t>xiaomi gateway</t>
  </si>
  <si>
    <t>трусы слипоны</t>
  </si>
  <si>
    <t>чан рамен корейский</t>
  </si>
  <si>
    <t xml:space="preserve">легинсы и топ </t>
  </si>
  <si>
    <t>купальник на гимнастику</t>
  </si>
  <si>
    <t xml:space="preserve">значек лада </t>
  </si>
  <si>
    <t>39250841</t>
  </si>
  <si>
    <t>знак зет</t>
  </si>
  <si>
    <t>эконика лето</t>
  </si>
  <si>
    <t>magic retouch каштановый</t>
  </si>
  <si>
    <t>купальники женский</t>
  </si>
  <si>
    <t>t2t</t>
  </si>
  <si>
    <t>русый пепельный point</t>
  </si>
  <si>
    <t>тумба мдф</t>
  </si>
  <si>
    <t>21464122</t>
  </si>
  <si>
    <t xml:space="preserve">чайный букет </t>
  </si>
  <si>
    <t>маки вышивка</t>
  </si>
  <si>
    <t>бахилы 100 шт</t>
  </si>
  <si>
    <t>гель лаки красный</t>
  </si>
  <si>
    <t>ikea органайзеры</t>
  </si>
  <si>
    <t>контейнер керамический с крышкой</t>
  </si>
  <si>
    <t>книга пикник на обочине</t>
  </si>
  <si>
    <t>рот фронт батончик</t>
  </si>
  <si>
    <t xml:space="preserve">молодильный спас </t>
  </si>
  <si>
    <t>мотоблок бензиновый нева</t>
  </si>
  <si>
    <t>9580062</t>
  </si>
  <si>
    <t>тапки levis</t>
  </si>
  <si>
    <t>футболки мужские хаки</t>
  </si>
  <si>
    <t>omnigel</t>
  </si>
  <si>
    <t>koton штаны мужские</t>
  </si>
  <si>
    <t xml:space="preserve">тотема </t>
  </si>
  <si>
    <t>13908737</t>
  </si>
  <si>
    <t xml:space="preserve">печенье без глютена </t>
  </si>
  <si>
    <t>beatrice одежда</t>
  </si>
  <si>
    <t>звезды декор</t>
  </si>
  <si>
    <t>макет рук</t>
  </si>
  <si>
    <t>чехол на телефон vivo 1906</t>
  </si>
  <si>
    <t xml:space="preserve">наколенник ортопедический </t>
  </si>
  <si>
    <t>71351133</t>
  </si>
  <si>
    <t xml:space="preserve">кружево ткань </t>
  </si>
  <si>
    <t>корсет женский сексуальный</t>
  </si>
  <si>
    <t xml:space="preserve">гигиничка </t>
  </si>
  <si>
    <t>joy-com</t>
  </si>
  <si>
    <t>казккрашки</t>
  </si>
  <si>
    <t>grass crispi</t>
  </si>
  <si>
    <t>отпугиватель ультразвуковой грызунов</t>
  </si>
  <si>
    <t>виздекор</t>
  </si>
  <si>
    <t>майорал костюм</t>
  </si>
  <si>
    <t>органик микс биокорень</t>
  </si>
  <si>
    <t>philips essential care hp8663/00</t>
  </si>
  <si>
    <t>лампа 311</t>
  </si>
  <si>
    <t>походный душ с насосом</t>
  </si>
  <si>
    <t>кулак</t>
  </si>
  <si>
    <t>median dental</t>
  </si>
  <si>
    <t>свитшот оверсайз с воротником</t>
  </si>
  <si>
    <t>мухомор красный микродозинг</t>
  </si>
  <si>
    <t>кольцо разьемное</t>
  </si>
  <si>
    <t>коврик город</t>
  </si>
  <si>
    <t>кресло игровое бюрократ viking-9</t>
  </si>
  <si>
    <t xml:space="preserve">хлопковый комбинезон </t>
  </si>
  <si>
    <t>оаерсайз</t>
  </si>
  <si>
    <t>сумочка клач</t>
  </si>
  <si>
    <t>70081678</t>
  </si>
  <si>
    <t>lakbi брюки</t>
  </si>
  <si>
    <t>чехлы на рено меган 2</t>
  </si>
  <si>
    <t>стенка в коридор</t>
  </si>
  <si>
    <t>karters</t>
  </si>
  <si>
    <t>чехол mi 6</t>
  </si>
  <si>
    <t>59869169</t>
  </si>
  <si>
    <t>30011514</t>
  </si>
  <si>
    <t>43985073</t>
  </si>
  <si>
    <t>постельное беле</t>
  </si>
  <si>
    <t>бюстгалтер трикотажный</t>
  </si>
  <si>
    <t>сахих аль-бухари</t>
  </si>
  <si>
    <t>шоколадный цветок</t>
  </si>
  <si>
    <t>полотенце имена</t>
  </si>
  <si>
    <t xml:space="preserve">cosmoprofi гель </t>
  </si>
  <si>
    <t>mamm&amp;s</t>
  </si>
  <si>
    <t>чехол на телефон huawei nova 5t</t>
  </si>
  <si>
    <t xml:space="preserve">bit4all </t>
  </si>
  <si>
    <t>maybelline super stay ink crayon</t>
  </si>
  <si>
    <t>1769780</t>
  </si>
  <si>
    <t>becolor</t>
  </si>
  <si>
    <t>75447383</t>
  </si>
  <si>
    <t>удар м 2</t>
  </si>
  <si>
    <t>антистресс песок</t>
  </si>
  <si>
    <t>сковорода наша посуда</t>
  </si>
  <si>
    <t>3094853</t>
  </si>
  <si>
    <t>liv delano маска</t>
  </si>
  <si>
    <t>игра кто первый</t>
  </si>
  <si>
    <t>лактаза беби</t>
  </si>
  <si>
    <t>киа серато</t>
  </si>
  <si>
    <t>dove visible glow</t>
  </si>
  <si>
    <t>парик женский кудри</t>
  </si>
  <si>
    <t>тюль с маками</t>
  </si>
  <si>
    <t>интерьерные наклейки птицы</t>
  </si>
  <si>
    <t>бейсболка бруклин</t>
  </si>
  <si>
    <t>салат корн</t>
  </si>
  <si>
    <t>elemis тоник</t>
  </si>
  <si>
    <t>костюм из джентльменов</t>
  </si>
  <si>
    <t>zornwee</t>
  </si>
  <si>
    <t>be lucky</t>
  </si>
  <si>
    <t>demiz</t>
  </si>
  <si>
    <t>буква трансформер</t>
  </si>
  <si>
    <t>63043564</t>
  </si>
  <si>
    <t>48886170</t>
  </si>
  <si>
    <t>17687336</t>
  </si>
  <si>
    <t>цеолит расцветай</t>
  </si>
  <si>
    <t>платье ю</t>
  </si>
  <si>
    <t>весы напольные электронные galaxy</t>
  </si>
  <si>
    <t>ролтон продукты</t>
  </si>
  <si>
    <t>мешочки из льна</t>
  </si>
  <si>
    <t>телефон а 95</t>
  </si>
  <si>
    <t>летние штаны свободные женские</t>
  </si>
  <si>
    <t>любовник</t>
  </si>
  <si>
    <t>helloskin</t>
  </si>
  <si>
    <t>фонарь светодиодный космос</t>
  </si>
  <si>
    <t>гипс скульптор</t>
  </si>
  <si>
    <t>чилим</t>
  </si>
  <si>
    <t>сидушка на bmx</t>
  </si>
  <si>
    <t>росмэн прописи</t>
  </si>
  <si>
    <t>патчи омолаживающие</t>
  </si>
  <si>
    <t>венок цветочный</t>
  </si>
  <si>
    <t>держи марку</t>
  </si>
  <si>
    <t xml:space="preserve">летние кофточки женские </t>
  </si>
  <si>
    <t xml:space="preserve">poppers </t>
  </si>
  <si>
    <t>кофта унисекс</t>
  </si>
  <si>
    <t>38874010</t>
  </si>
  <si>
    <t>медецинское платье</t>
  </si>
  <si>
    <t>redmibook</t>
  </si>
  <si>
    <t>сумки необычной формы</t>
  </si>
  <si>
    <t>весенние женские костюмы</t>
  </si>
  <si>
    <t xml:space="preserve">наушники розовые </t>
  </si>
  <si>
    <t>краус</t>
  </si>
  <si>
    <t>шины автомобильные 13</t>
  </si>
  <si>
    <t xml:space="preserve">серьга обманка </t>
  </si>
  <si>
    <t>эфирные масло</t>
  </si>
  <si>
    <t>чокер с цветами</t>
  </si>
  <si>
    <t>19890474</t>
  </si>
  <si>
    <t>магнит на счетчик воды</t>
  </si>
  <si>
    <t>pracmanu</t>
  </si>
  <si>
    <t>uniqute</t>
  </si>
  <si>
    <t>kilo</t>
  </si>
  <si>
    <t xml:space="preserve">caramel demeter fragrance </t>
  </si>
  <si>
    <t>аксесуары аниме</t>
  </si>
  <si>
    <t>ttd kids</t>
  </si>
  <si>
    <t>элеганса</t>
  </si>
  <si>
    <t xml:space="preserve">чайные сервизы </t>
  </si>
  <si>
    <t>большой страпон</t>
  </si>
  <si>
    <t>крем отбеливание</t>
  </si>
  <si>
    <t>dr.brown's пустышка</t>
  </si>
  <si>
    <t>блокнот с буквами</t>
  </si>
  <si>
    <t>джинсы потертые женские</t>
  </si>
  <si>
    <t>крым чай</t>
  </si>
  <si>
    <t>алле</t>
  </si>
  <si>
    <t>расчестка гребень</t>
  </si>
  <si>
    <t>чехол vivo y30</t>
  </si>
  <si>
    <t xml:space="preserve">клей универсальный </t>
  </si>
  <si>
    <t>bits</t>
  </si>
  <si>
    <t>пальто женское демисезонное драповое с капюшоном</t>
  </si>
  <si>
    <t>аксесуары мужские</t>
  </si>
  <si>
    <t xml:space="preserve">шар лабиринт </t>
  </si>
  <si>
    <t>eskhata sport</t>
  </si>
  <si>
    <t>кардио компакт</t>
  </si>
  <si>
    <t>шкаф универсальный</t>
  </si>
  <si>
    <t>летний костюм с широкими брюками</t>
  </si>
  <si>
    <t>напольный светильник rgb</t>
  </si>
  <si>
    <t xml:space="preserve">борсетка </t>
  </si>
  <si>
    <t>concept окислитель</t>
  </si>
  <si>
    <t>плотные листы</t>
  </si>
  <si>
    <t>фото шторы блэкаут</t>
  </si>
  <si>
    <t>игл</t>
  </si>
  <si>
    <t>bourjois volume glamour</t>
  </si>
  <si>
    <t>planet waves</t>
  </si>
  <si>
    <t>стол под тв</t>
  </si>
  <si>
    <t>8944614</t>
  </si>
  <si>
    <t>фигурки человечки</t>
  </si>
  <si>
    <t xml:space="preserve">лицитин </t>
  </si>
  <si>
    <t>burik</t>
  </si>
  <si>
    <t>шкантоверт</t>
  </si>
  <si>
    <t>57232496</t>
  </si>
  <si>
    <t xml:space="preserve">топик футболка </t>
  </si>
  <si>
    <t>ручки скоба</t>
  </si>
  <si>
    <t xml:space="preserve">puma st runner </t>
  </si>
  <si>
    <t>сервиз черный</t>
  </si>
  <si>
    <t>23470242</t>
  </si>
  <si>
    <t>куртка трусарди</t>
  </si>
  <si>
    <t>бирки из кожи</t>
  </si>
  <si>
    <t>сверло по металлу конусное</t>
  </si>
  <si>
    <t>гурикова</t>
  </si>
  <si>
    <t>платье миди приталенное</t>
  </si>
  <si>
    <t>42104654</t>
  </si>
  <si>
    <t>примаченко ольга</t>
  </si>
  <si>
    <t>бермуды летние</t>
  </si>
  <si>
    <t>eco room</t>
  </si>
  <si>
    <t>71458584</t>
  </si>
  <si>
    <t>клей ардель</t>
  </si>
  <si>
    <t>погузники трусики</t>
  </si>
  <si>
    <t>постельное белье волки</t>
  </si>
  <si>
    <t xml:space="preserve">бурда журнал </t>
  </si>
  <si>
    <t>43088778</t>
  </si>
  <si>
    <t xml:space="preserve">сумка шопен </t>
  </si>
  <si>
    <t xml:space="preserve">avese </t>
  </si>
  <si>
    <t>фартук с принтом</t>
  </si>
  <si>
    <t>шорты и пиджак костюм</t>
  </si>
  <si>
    <t>мира крем</t>
  </si>
  <si>
    <t>белорусские костюмы летние</t>
  </si>
  <si>
    <t>фотоаппарат печати</t>
  </si>
  <si>
    <t>пленка на окно 100</t>
  </si>
  <si>
    <t>картина эпоксидной смолой</t>
  </si>
  <si>
    <t>bellarom</t>
  </si>
  <si>
    <t>canon g2411</t>
  </si>
  <si>
    <t xml:space="preserve">romitan </t>
  </si>
  <si>
    <t>нож из ксго</t>
  </si>
  <si>
    <t>айфон 10 x телефон</t>
  </si>
  <si>
    <t>коллаген 6000</t>
  </si>
  <si>
    <t>nike кроссовки  женские</t>
  </si>
  <si>
    <t>гель пластырь</t>
  </si>
  <si>
    <t>70717033</t>
  </si>
  <si>
    <t>ароматизатор пищевой дюшес</t>
  </si>
  <si>
    <t>мешки wd3</t>
  </si>
  <si>
    <t>джордж оруэлл скотный двор</t>
  </si>
  <si>
    <t>лифчики больших размеров</t>
  </si>
  <si>
    <t>yanyshev</t>
  </si>
  <si>
    <t>modis резинки</t>
  </si>
  <si>
    <t>рукоделие куклы</t>
  </si>
  <si>
    <t>юбка на широкие бедра</t>
  </si>
  <si>
    <t>67986213</t>
  </si>
  <si>
    <t>сезам</t>
  </si>
  <si>
    <t>диназавар</t>
  </si>
  <si>
    <t>джинсы женские маленькие размеры</t>
  </si>
  <si>
    <t>джинсы микровельвет</t>
  </si>
  <si>
    <t>светильник с диммером</t>
  </si>
  <si>
    <t>ollin 3.5</t>
  </si>
  <si>
    <t>босоножки женские замша</t>
  </si>
  <si>
    <t>babytoyboxs</t>
  </si>
  <si>
    <t>кожа брюки</t>
  </si>
  <si>
    <t>женские кроссовки зимние</t>
  </si>
  <si>
    <t>удлинитель 15 м</t>
  </si>
  <si>
    <t>умывалка биодерма</t>
  </si>
  <si>
    <t>наклейка телефон</t>
  </si>
  <si>
    <t>челси женские ботинки кожаные</t>
  </si>
  <si>
    <t xml:space="preserve">екитто </t>
  </si>
  <si>
    <t>чехол на 4 местный диван</t>
  </si>
  <si>
    <t>на подарок женщине</t>
  </si>
  <si>
    <t xml:space="preserve">samsung tab </t>
  </si>
  <si>
    <t>сушилка с веревками</t>
  </si>
  <si>
    <t>58889009</t>
  </si>
  <si>
    <t>эконекст</t>
  </si>
  <si>
    <t>трусики шортики кружевные</t>
  </si>
  <si>
    <t xml:space="preserve">электронные сигарет </t>
  </si>
  <si>
    <t>75750378</t>
  </si>
  <si>
    <t>buts8</t>
  </si>
  <si>
    <t>among us футболки</t>
  </si>
  <si>
    <t>склад краснодар</t>
  </si>
  <si>
    <t>чехол 11айфон</t>
  </si>
  <si>
    <t>панцырь</t>
  </si>
  <si>
    <t>фотошторы осень</t>
  </si>
  <si>
    <t>пидарды</t>
  </si>
  <si>
    <t xml:space="preserve">тики </t>
  </si>
  <si>
    <t>косметологические инструменты</t>
  </si>
  <si>
    <t>54404424</t>
  </si>
  <si>
    <t>yjxyfz cjhjxrf</t>
  </si>
  <si>
    <t>мульча лиственницы</t>
  </si>
  <si>
    <t>абдоминальный бандаж</t>
  </si>
  <si>
    <t>ролики к2</t>
  </si>
  <si>
    <t>люстра 5 ламп</t>
  </si>
  <si>
    <t>под моющее средство</t>
  </si>
  <si>
    <t>немо игра</t>
  </si>
  <si>
    <t>духи май вей</t>
  </si>
  <si>
    <t>дайсер</t>
  </si>
  <si>
    <t>мальчик звезда</t>
  </si>
  <si>
    <t>подарочные корзинки</t>
  </si>
  <si>
    <t>кеды 41</t>
  </si>
  <si>
    <t>fsbn sister</t>
  </si>
  <si>
    <t>elmex 0-2</t>
  </si>
  <si>
    <t>стемпинг малина</t>
  </si>
  <si>
    <t xml:space="preserve">прозрачные коробки </t>
  </si>
  <si>
    <t xml:space="preserve">кэжуал </t>
  </si>
  <si>
    <t xml:space="preserve">тетрадь в линейку 12 листов </t>
  </si>
  <si>
    <t>ковер медведь</t>
  </si>
  <si>
    <t>товары за 10 рублей</t>
  </si>
  <si>
    <t>mu&amp;co</t>
  </si>
  <si>
    <t xml:space="preserve">transcend </t>
  </si>
  <si>
    <t>онколан</t>
  </si>
  <si>
    <t xml:space="preserve">коктейлер </t>
  </si>
  <si>
    <t xml:space="preserve">прокладки тена </t>
  </si>
  <si>
    <t>mayoral кроссовки</t>
  </si>
  <si>
    <t>защитное стекло на айфон 5 s</t>
  </si>
  <si>
    <t>кроссовки adidas сетка</t>
  </si>
  <si>
    <t>29743580</t>
  </si>
  <si>
    <t>стаканы одноразовые пластик</t>
  </si>
  <si>
    <t>бриджи женские стрейч</t>
  </si>
  <si>
    <t>перчатки гардена</t>
  </si>
  <si>
    <t>подарок на дачу</t>
  </si>
  <si>
    <t xml:space="preserve">обувь на платформе женские </t>
  </si>
  <si>
    <t>штаны широки</t>
  </si>
  <si>
    <t>перцева</t>
  </si>
  <si>
    <t>стул кемпинговый складной</t>
  </si>
  <si>
    <t>игровые костюмы</t>
  </si>
  <si>
    <t>платье с пышными рукавами и вышивкой</t>
  </si>
  <si>
    <t>14936154</t>
  </si>
  <si>
    <t>боксерские перчатки 10 oz</t>
  </si>
  <si>
    <t>кока кола зеро</t>
  </si>
  <si>
    <t>блузки со стразами</t>
  </si>
  <si>
    <t>манга том</t>
  </si>
  <si>
    <t>нокиа 5.1</t>
  </si>
  <si>
    <t>слайстер</t>
  </si>
  <si>
    <t>крепление к столу</t>
  </si>
  <si>
    <t>ceramanna</t>
  </si>
  <si>
    <t xml:space="preserve">телефон redmi 9a </t>
  </si>
  <si>
    <t>джинсы пуш-ап</t>
  </si>
  <si>
    <t>мыло аллепское</t>
  </si>
  <si>
    <t>likebook</t>
  </si>
  <si>
    <t>11732787</t>
  </si>
  <si>
    <t>chrome heart</t>
  </si>
  <si>
    <t>концентрат pepsi</t>
  </si>
  <si>
    <t>bossa nova трусы</t>
  </si>
  <si>
    <t>по штрихкоду</t>
  </si>
  <si>
    <t>north bloom</t>
  </si>
  <si>
    <t>кросовки на каблуке</t>
  </si>
  <si>
    <t>zidane</t>
  </si>
  <si>
    <t>кроссовки lowa</t>
  </si>
  <si>
    <t>семена личи</t>
  </si>
  <si>
    <t>колготки женские инканто</t>
  </si>
  <si>
    <t>37715849</t>
  </si>
  <si>
    <t>71792579</t>
  </si>
  <si>
    <t>комбинезон женский фитнес</t>
  </si>
  <si>
    <t>лонгслив со сборкой</t>
  </si>
  <si>
    <t>sniper elite 4</t>
  </si>
  <si>
    <t>jusbox</t>
  </si>
  <si>
    <t>беременным книги</t>
  </si>
  <si>
    <t>мужские красовки лето</t>
  </si>
  <si>
    <t>моему малышу книга</t>
  </si>
  <si>
    <t>брелок фото</t>
  </si>
  <si>
    <t>костюм танжиро</t>
  </si>
  <si>
    <t>панама gap</t>
  </si>
  <si>
    <t>дерево деревце книга</t>
  </si>
  <si>
    <t>резиновые сапоги  женские</t>
  </si>
  <si>
    <t>простынь 180 80</t>
  </si>
  <si>
    <t>коробка с прозрачным верхом</t>
  </si>
  <si>
    <t>палетк</t>
  </si>
  <si>
    <t>мультипеч</t>
  </si>
  <si>
    <t>мама чек тест</t>
  </si>
  <si>
    <t>семь суббот на неделе</t>
  </si>
  <si>
    <t>дикие лебеди книга</t>
  </si>
  <si>
    <t>mango kids сумка</t>
  </si>
  <si>
    <t>черное мыло бельди</t>
  </si>
  <si>
    <t>вичинница</t>
  </si>
  <si>
    <t>расческа с тонким кончиком</t>
  </si>
  <si>
    <t>подгузники детские mioki</t>
  </si>
  <si>
    <t>бальзам губ</t>
  </si>
  <si>
    <t>хитабс</t>
  </si>
  <si>
    <t>конструктор lego duplo town</t>
  </si>
  <si>
    <t>бронированный смартфон</t>
  </si>
  <si>
    <t>приспособление</t>
  </si>
  <si>
    <t>джинсы  colins</t>
  </si>
  <si>
    <t>жакет женский манго</t>
  </si>
  <si>
    <t>ремешок металлический mi band</t>
  </si>
  <si>
    <t>андреа</t>
  </si>
  <si>
    <t xml:space="preserve">kayo </t>
  </si>
  <si>
    <t>beauty green</t>
  </si>
  <si>
    <t>верамода</t>
  </si>
  <si>
    <t>naco calico</t>
  </si>
  <si>
    <t xml:space="preserve">костюм легкий </t>
  </si>
  <si>
    <t>бельевые корзины</t>
  </si>
  <si>
    <t>тюль уголок</t>
  </si>
  <si>
    <t>мужско</t>
  </si>
  <si>
    <t>чехол на телефон oneplus</t>
  </si>
  <si>
    <t xml:space="preserve">платье девочке на выпускной </t>
  </si>
  <si>
    <t>темный корректор</t>
  </si>
  <si>
    <t>бюстгалтер из сетки</t>
  </si>
  <si>
    <t>кременкульское печенье</t>
  </si>
  <si>
    <t xml:space="preserve">пламмер </t>
  </si>
  <si>
    <t>blanket</t>
  </si>
  <si>
    <t>цепь снейк серебро</t>
  </si>
  <si>
    <t>algalux</t>
  </si>
  <si>
    <t>x-ros</t>
  </si>
  <si>
    <t>слайдеры на ногти звезды</t>
  </si>
  <si>
    <t>тонкий матрац</t>
  </si>
  <si>
    <t>вешалки складные</t>
  </si>
  <si>
    <t xml:space="preserve">filodoro </t>
  </si>
  <si>
    <t>botasi</t>
  </si>
  <si>
    <t xml:space="preserve">kukmara сковорода </t>
  </si>
  <si>
    <t>испаритель rpm2</t>
  </si>
  <si>
    <t xml:space="preserve">бибалина </t>
  </si>
  <si>
    <t xml:space="preserve">ужастики </t>
  </si>
  <si>
    <t xml:space="preserve">парик из натуральных волос </t>
  </si>
  <si>
    <t>белью</t>
  </si>
  <si>
    <t>серьги серебро минимализм</t>
  </si>
  <si>
    <t>скипер</t>
  </si>
  <si>
    <t>пуховик розовый</t>
  </si>
  <si>
    <t>шорты чернве</t>
  </si>
  <si>
    <t>ветровка цска</t>
  </si>
  <si>
    <t>попсокет магнитный</t>
  </si>
  <si>
    <t>дождеватель импульсный</t>
  </si>
  <si>
    <t>плед буба</t>
  </si>
  <si>
    <t>55001088</t>
  </si>
  <si>
    <t>9562305</t>
  </si>
  <si>
    <t>туда без обратно</t>
  </si>
  <si>
    <t>воздушный шарик на палочке</t>
  </si>
  <si>
    <t>костюм с юбкой трикотажный белый</t>
  </si>
  <si>
    <t>детские кроссовки сказка</t>
  </si>
  <si>
    <t>союз мастеров сменные файлы</t>
  </si>
  <si>
    <t xml:space="preserve">женский слитный купальник </t>
  </si>
  <si>
    <t>шарф женский красный</t>
  </si>
  <si>
    <t>костюм с юбкой шортами</t>
  </si>
  <si>
    <t>заварник маленький</t>
  </si>
  <si>
    <t>сон вон пхен миндаль</t>
  </si>
  <si>
    <t>4241469</t>
  </si>
  <si>
    <t>vitta luxe</t>
  </si>
  <si>
    <t>жалюзи на окна 90 см</t>
  </si>
  <si>
    <t>спицы круговые 3</t>
  </si>
  <si>
    <t>дачные ботинки</t>
  </si>
  <si>
    <t xml:space="preserve">poppy </t>
  </si>
  <si>
    <t>а.к. толстой</t>
  </si>
  <si>
    <t>тропикано оил</t>
  </si>
  <si>
    <t>2abwr</t>
  </si>
  <si>
    <t>следки цветные</t>
  </si>
  <si>
    <t>11204176</t>
  </si>
  <si>
    <t>нанопривычки</t>
  </si>
  <si>
    <t>сказка в окошке</t>
  </si>
  <si>
    <t>tzbex</t>
  </si>
  <si>
    <t>inspo</t>
  </si>
  <si>
    <t xml:space="preserve">безникотиновые сигареты </t>
  </si>
  <si>
    <t>lyra rembrandt</t>
  </si>
  <si>
    <t>13649464</t>
  </si>
  <si>
    <t>камушки цветные</t>
  </si>
  <si>
    <t>носки мужские черные летние</t>
  </si>
  <si>
    <t>dooge</t>
  </si>
  <si>
    <t>27499712</t>
  </si>
  <si>
    <t>мини платье с коротким рукавом</t>
  </si>
  <si>
    <t>wildbags</t>
  </si>
  <si>
    <t>мороконоил</t>
  </si>
  <si>
    <t xml:space="preserve">наклейки bts </t>
  </si>
  <si>
    <t>женские джинсы с лампасами</t>
  </si>
  <si>
    <t>антифриз красный felix</t>
  </si>
  <si>
    <t>чай аббас</t>
  </si>
  <si>
    <t>кольца соединенные цепью</t>
  </si>
  <si>
    <t>чехол книжка на самсунг а6</t>
  </si>
  <si>
    <t>odor</t>
  </si>
  <si>
    <t>сникерсы puma</t>
  </si>
  <si>
    <t>сейлор мун фигурки</t>
  </si>
  <si>
    <t>дезодорант арбуз</t>
  </si>
  <si>
    <t>луговой</t>
  </si>
  <si>
    <t>205 65 r16</t>
  </si>
  <si>
    <t>видеонаблюдение скрытое</t>
  </si>
  <si>
    <t>61308523</t>
  </si>
  <si>
    <t>оллин 15 в 1 спрей</t>
  </si>
  <si>
    <t>mark formelle лонгслив</t>
  </si>
  <si>
    <t>зонт на трубу дымохода</t>
  </si>
  <si>
    <t>кюлоты женские домашние</t>
  </si>
  <si>
    <t xml:space="preserve">детский плащ </t>
  </si>
  <si>
    <t>stradivarius кеды</t>
  </si>
  <si>
    <t>тушь influence</t>
  </si>
  <si>
    <t>точка любви</t>
  </si>
  <si>
    <t xml:space="preserve">макро </t>
  </si>
  <si>
    <t>cosmoson</t>
  </si>
  <si>
    <t>колеса ролики</t>
  </si>
  <si>
    <t>бельевой костюм</t>
  </si>
  <si>
    <t>remove</t>
  </si>
  <si>
    <t>барсетка мужской</t>
  </si>
  <si>
    <t xml:space="preserve">sekiro </t>
  </si>
  <si>
    <t>marketone</t>
  </si>
  <si>
    <t>кеды оригинал</t>
  </si>
  <si>
    <t>премиальные гидрогелевые патчи</t>
  </si>
  <si>
    <t>защитное стекло samsung a 32</t>
  </si>
  <si>
    <t>кофты без рукавов</t>
  </si>
  <si>
    <t>пуховик безрукавка</t>
  </si>
  <si>
    <t>классман грунт</t>
  </si>
  <si>
    <t>черный дом</t>
  </si>
  <si>
    <t>стилус-ручка</t>
  </si>
  <si>
    <t>ollin тоник</t>
  </si>
  <si>
    <t>служебный роман</t>
  </si>
  <si>
    <t xml:space="preserve">шины летние 14 </t>
  </si>
  <si>
    <t>7482583</t>
  </si>
  <si>
    <t>неженка конфеты</t>
  </si>
  <si>
    <t>5095197</t>
  </si>
  <si>
    <t>raw футболка</t>
  </si>
  <si>
    <t>woma isadora</t>
  </si>
  <si>
    <t>летнее платье женское праздничное</t>
  </si>
  <si>
    <t>pink peony</t>
  </si>
  <si>
    <t>технопарк ласточка</t>
  </si>
  <si>
    <t>меьель</t>
  </si>
  <si>
    <t>домофон в квартиру</t>
  </si>
  <si>
    <t>постоплата</t>
  </si>
  <si>
    <t xml:space="preserve"> жизнивек</t>
  </si>
  <si>
    <t>tommy ремень</t>
  </si>
  <si>
    <t>lancome tresor midnight rose</t>
  </si>
  <si>
    <t>кофта с разрезами на плечах</t>
  </si>
  <si>
    <t>xiaomi redmi 4 чехол</t>
  </si>
  <si>
    <t>чай желчегонный</t>
  </si>
  <si>
    <t>юбка с цветочным</t>
  </si>
  <si>
    <t>значок солнце</t>
  </si>
  <si>
    <t>спортивное платье футболка</t>
  </si>
  <si>
    <t xml:space="preserve">нагреватель воды </t>
  </si>
  <si>
    <t>развитие речи ушакова</t>
  </si>
  <si>
    <t>stels pilot 710</t>
  </si>
  <si>
    <t>маленькие расчески</t>
  </si>
  <si>
    <t>футболки женщин</t>
  </si>
  <si>
    <t>остин свитер</t>
  </si>
  <si>
    <t>туфли неон</t>
  </si>
  <si>
    <t>enrico ferry</t>
  </si>
  <si>
    <t>мусс краска шварцкопф</t>
  </si>
  <si>
    <t>защитное стекло honor 6c pro</t>
  </si>
  <si>
    <t>зеленые бобы</t>
  </si>
  <si>
    <t>микроволокно</t>
  </si>
  <si>
    <t>frudia крем spf</t>
  </si>
  <si>
    <t>воздушные шары пастель</t>
  </si>
  <si>
    <t>king shop 101</t>
  </si>
  <si>
    <t>ssmix</t>
  </si>
  <si>
    <t>семена немофила</t>
  </si>
  <si>
    <t>14963109</t>
  </si>
  <si>
    <t>свитерок</t>
  </si>
  <si>
    <t>серсо</t>
  </si>
  <si>
    <t xml:space="preserve">цвета </t>
  </si>
  <si>
    <t>форма гипс</t>
  </si>
  <si>
    <t>постельное евро простынь на резинке</t>
  </si>
  <si>
    <t xml:space="preserve">аквапарк </t>
  </si>
  <si>
    <t xml:space="preserve">кабель магнитный </t>
  </si>
  <si>
    <t>супернаклейки модницы</t>
  </si>
  <si>
    <t>акриловые краски звезда</t>
  </si>
  <si>
    <t>пуховик адидас мужской</t>
  </si>
  <si>
    <t xml:space="preserve">шторка на кухню </t>
  </si>
  <si>
    <t>молд монеты</t>
  </si>
  <si>
    <t>туманки приора 2</t>
  </si>
  <si>
    <t xml:space="preserve">катриджы </t>
  </si>
  <si>
    <t>крах и восход книга</t>
  </si>
  <si>
    <t xml:space="preserve">deva style </t>
  </si>
  <si>
    <t xml:space="preserve">пончо полотенце </t>
  </si>
  <si>
    <t>ракавина</t>
  </si>
  <si>
    <t>гриль дачный</t>
  </si>
  <si>
    <t>маркер по ткани перманентный</t>
  </si>
  <si>
    <t>beby</t>
  </si>
  <si>
    <t>чехол подводный</t>
  </si>
  <si>
    <t>волдеморт</t>
  </si>
  <si>
    <t>соус ширатаки</t>
  </si>
  <si>
    <t>kingston usb</t>
  </si>
  <si>
    <t>диск windows 7</t>
  </si>
  <si>
    <t>bizim tarla</t>
  </si>
  <si>
    <t>куружка</t>
  </si>
  <si>
    <t>подушка караван</t>
  </si>
  <si>
    <t>33075661</t>
  </si>
  <si>
    <t>рамка с сеткой</t>
  </si>
  <si>
    <t>чехол на диван на резинке без подлокотников</t>
  </si>
  <si>
    <t>sivsvet</t>
  </si>
  <si>
    <t>бустап</t>
  </si>
  <si>
    <t>redmi note 7 защитное стекло</t>
  </si>
  <si>
    <t>жилетка пух</t>
  </si>
  <si>
    <t>мистер пропер порошок</t>
  </si>
  <si>
    <t>уолготки</t>
  </si>
  <si>
    <t>электрогитара cort</t>
  </si>
  <si>
    <t>футболка поло с карманом</t>
  </si>
  <si>
    <t>чехол  на poco m3</t>
  </si>
  <si>
    <t>орсофит таблетки</t>
  </si>
  <si>
    <t>бейсболка хендай</t>
  </si>
  <si>
    <t>смартфон хонор 9</t>
  </si>
  <si>
    <t>монж уринари</t>
  </si>
  <si>
    <t>чехол на киа рио</t>
  </si>
  <si>
    <t>шоколадный танк</t>
  </si>
  <si>
    <t>3 ката</t>
  </si>
  <si>
    <t>рюкзак из брезента</t>
  </si>
  <si>
    <t>трусы easiness</t>
  </si>
  <si>
    <t>цифра 7 шар на подставке</t>
  </si>
  <si>
    <t xml:space="preserve">брагман </t>
  </si>
  <si>
    <t>samsung a70 стекло на</t>
  </si>
  <si>
    <t>аксессуар на сумку</t>
  </si>
  <si>
    <t>псориаз шампунь</t>
  </si>
  <si>
    <t>точечный от прыщей</t>
  </si>
  <si>
    <t xml:space="preserve">vika </t>
  </si>
  <si>
    <t>48111200</t>
  </si>
  <si>
    <t>dima</t>
  </si>
  <si>
    <t>джутовое волокно</t>
  </si>
  <si>
    <t>ручка шоколад</t>
  </si>
  <si>
    <t>гарньер маски</t>
  </si>
  <si>
    <t xml:space="preserve">легинсы белые </t>
  </si>
  <si>
    <t>tica</t>
  </si>
  <si>
    <t xml:space="preserve">детски </t>
  </si>
  <si>
    <t>tml</t>
  </si>
  <si>
    <t>59489073</t>
  </si>
  <si>
    <t>konte kids</t>
  </si>
  <si>
    <t>подшипник на велосипед</t>
  </si>
  <si>
    <t>жилет подростковый утепленный</t>
  </si>
  <si>
    <t>коврик детскиц</t>
  </si>
  <si>
    <t>herpa</t>
  </si>
  <si>
    <t>шар фольгированный 6</t>
  </si>
  <si>
    <t>пленка на окно 300</t>
  </si>
  <si>
    <t>одноразовые стаканчики под кофе</t>
  </si>
  <si>
    <t>пленка на лобовое стекло авто</t>
  </si>
  <si>
    <t>часы цифры</t>
  </si>
  <si>
    <t xml:space="preserve">шторы нитки </t>
  </si>
  <si>
    <t xml:space="preserve">костюм на флисе детский </t>
  </si>
  <si>
    <t>набор блокнот</t>
  </si>
  <si>
    <t>сумки  женские из натуральной кожи</t>
  </si>
  <si>
    <t>рюкзак подростку</t>
  </si>
  <si>
    <t>футболки xs</t>
  </si>
  <si>
    <t>38646325</t>
  </si>
  <si>
    <t>чехол на iphone 8 прозрачный с рисунком</t>
  </si>
  <si>
    <t>фрез набор</t>
  </si>
  <si>
    <t>ps2 игры</t>
  </si>
  <si>
    <t>электромашинки</t>
  </si>
  <si>
    <t>журнал леди баг</t>
  </si>
  <si>
    <t>polarus</t>
  </si>
  <si>
    <t>djamshop</t>
  </si>
  <si>
    <t>ютюжок</t>
  </si>
  <si>
    <t>g.m. kids</t>
  </si>
  <si>
    <t>39069564</t>
  </si>
  <si>
    <t>visual planner</t>
  </si>
  <si>
    <t>cerave крем-гель</t>
  </si>
  <si>
    <t>rio fiore босоножки</t>
  </si>
  <si>
    <t>игра наруто</t>
  </si>
  <si>
    <t>peppero</t>
  </si>
  <si>
    <t xml:space="preserve">защитное стекло на iphone 11 матовое </t>
  </si>
  <si>
    <t>футболка гарри потер</t>
  </si>
  <si>
    <t>чехол книжка на айфон 5</t>
  </si>
  <si>
    <t>зингер расческа</t>
  </si>
  <si>
    <t>ножницы тупоконечные</t>
  </si>
  <si>
    <t>подарок мужчине на др</t>
  </si>
  <si>
    <t>игрушки дл</t>
  </si>
  <si>
    <t>15450794</t>
  </si>
  <si>
    <t>сладкий картофель</t>
  </si>
  <si>
    <t>чай лакрути</t>
  </si>
  <si>
    <t>coquette revue privezishop</t>
  </si>
  <si>
    <t>37844521</t>
  </si>
  <si>
    <t>essence часы</t>
  </si>
  <si>
    <t xml:space="preserve">большие пазлы </t>
  </si>
  <si>
    <t>лалалафанфан</t>
  </si>
  <si>
    <t>nando muzi босоножки</t>
  </si>
  <si>
    <t>ауроклин</t>
  </si>
  <si>
    <t>ободок с белыми цветами</t>
  </si>
  <si>
    <t>53892280</t>
  </si>
  <si>
    <t xml:space="preserve">чай с чабрецом </t>
  </si>
  <si>
    <t>колготки детские девочек со стразами</t>
  </si>
  <si>
    <t>стоматологический бор</t>
  </si>
  <si>
    <t>71606338</t>
  </si>
  <si>
    <t>мухоморы пантерные</t>
  </si>
  <si>
    <t>полка в ванную комнату с зеркалом</t>
  </si>
  <si>
    <t>лего три в одном</t>
  </si>
  <si>
    <t>детские аксесуары</t>
  </si>
  <si>
    <t>iphone 12 про макс телефон</t>
  </si>
  <si>
    <t>дортмунд</t>
  </si>
  <si>
    <t xml:space="preserve">альфа мопед </t>
  </si>
  <si>
    <t>lunico</t>
  </si>
  <si>
    <t>байредо марихуана</t>
  </si>
  <si>
    <t>кольцо проволока</t>
  </si>
  <si>
    <t>купальник раздельный 50 размер</t>
  </si>
  <si>
    <t>clarks босоножки</t>
  </si>
  <si>
    <t xml:space="preserve">vivax </t>
  </si>
  <si>
    <t>диффузор манго</t>
  </si>
  <si>
    <t>крутой</t>
  </si>
  <si>
    <t xml:space="preserve">redmi 9 чехол на xiaomi </t>
  </si>
  <si>
    <t>кепка с браво старс</t>
  </si>
  <si>
    <t>lirikos</t>
  </si>
  <si>
    <t>шарф из шифона</t>
  </si>
  <si>
    <t>58309560</t>
  </si>
  <si>
    <t>тунец фортуна</t>
  </si>
  <si>
    <t xml:space="preserve">коужка </t>
  </si>
  <si>
    <t>зеленый неон</t>
  </si>
  <si>
    <t xml:space="preserve">обувь в школу </t>
  </si>
  <si>
    <t>бесшовные трусики набор</t>
  </si>
  <si>
    <t>сыр с мышками</t>
  </si>
  <si>
    <t>большевичка пальто</t>
  </si>
  <si>
    <t>пустышки латексные</t>
  </si>
  <si>
    <t xml:space="preserve">джинсы с разрезами внизу </t>
  </si>
  <si>
    <t>67095675</t>
  </si>
  <si>
    <t>laredout</t>
  </si>
  <si>
    <t>a|x</t>
  </si>
  <si>
    <t>лепидолит</t>
  </si>
  <si>
    <t>табличка душ</t>
  </si>
  <si>
    <t xml:space="preserve">нижне белье </t>
  </si>
  <si>
    <t>клей ева</t>
  </si>
  <si>
    <t>кроссовки женские кожаные серые</t>
  </si>
  <si>
    <t xml:space="preserve">календарь маленький </t>
  </si>
  <si>
    <t>мужские спортивные широкие брюки</t>
  </si>
  <si>
    <t>чехол книжка huawei p smart 2021</t>
  </si>
  <si>
    <t>протеиновые батончики без сахара бомбар</t>
  </si>
  <si>
    <t>кепка мото</t>
  </si>
  <si>
    <t>наклейка глаз</t>
  </si>
  <si>
    <t>последний магнат</t>
  </si>
  <si>
    <t>штаны слоучи</t>
  </si>
  <si>
    <t>трусы женские бразилиана набор</t>
  </si>
  <si>
    <t>63636649</t>
  </si>
  <si>
    <t>платье детское хаки</t>
  </si>
  <si>
    <t xml:space="preserve">плед кубик </t>
  </si>
  <si>
    <t>одежда н&amp;м</t>
  </si>
  <si>
    <t>памперсы  трусики 6</t>
  </si>
  <si>
    <t>cosmovera</t>
  </si>
  <si>
    <t>термоед</t>
  </si>
  <si>
    <t xml:space="preserve"> вагина</t>
  </si>
  <si>
    <t>defacto блузка</t>
  </si>
  <si>
    <t>mexx ice touch man</t>
  </si>
  <si>
    <t>рубашка с воротничком</t>
  </si>
  <si>
    <t>куранга</t>
  </si>
  <si>
    <t xml:space="preserve">protokeratin </t>
  </si>
  <si>
    <t>сетевой адаптер iphone</t>
  </si>
  <si>
    <t>evamosaic</t>
  </si>
  <si>
    <t>мазда машинка</t>
  </si>
  <si>
    <t>слипоны зенден</t>
  </si>
  <si>
    <t>самсунг а3 чехол</t>
  </si>
  <si>
    <t>платье с цветочным принтом и разрезом</t>
  </si>
  <si>
    <t>худи shark</t>
  </si>
  <si>
    <t>леди спит стик</t>
  </si>
  <si>
    <t>comodo</t>
  </si>
  <si>
    <t>сумка?</t>
  </si>
  <si>
    <t>sokolov серьги из серебра</t>
  </si>
  <si>
    <t>мадео</t>
  </si>
  <si>
    <t>красивый свитер женский</t>
  </si>
  <si>
    <t>халат женский после душа</t>
  </si>
  <si>
    <t>цепочка наручники</t>
  </si>
  <si>
    <t>акваклав</t>
  </si>
  <si>
    <t>цветок большой</t>
  </si>
  <si>
    <t>baohong s8</t>
  </si>
  <si>
    <t>5+ платье</t>
  </si>
  <si>
    <t>сепочка серебро</t>
  </si>
  <si>
    <t>крем elemis</t>
  </si>
  <si>
    <t>koktash</t>
  </si>
  <si>
    <t>гель лак нежно голубой</t>
  </si>
  <si>
    <t>робот игрушка бамблби и оптимус прайм</t>
  </si>
  <si>
    <t>кайф парфюм</t>
  </si>
  <si>
    <t>дети границы</t>
  </si>
  <si>
    <t>бимер</t>
  </si>
  <si>
    <t>abnur</t>
  </si>
  <si>
    <t>обувь и сумки</t>
  </si>
  <si>
    <t>кухонные ножницы с чехлом и магнитом</t>
  </si>
  <si>
    <t>стержень черный</t>
  </si>
  <si>
    <t>сумка с динозавром</t>
  </si>
  <si>
    <t xml:space="preserve">маркиза </t>
  </si>
  <si>
    <t>стекло на samsung a11</t>
  </si>
  <si>
    <t>букет из еды</t>
  </si>
  <si>
    <t>julvern</t>
  </si>
  <si>
    <t>носки женские высокие хлопок</t>
  </si>
  <si>
    <t>стелла марина</t>
  </si>
  <si>
    <t>шорты на мальчика 6 лет</t>
  </si>
  <si>
    <t>detail hw</t>
  </si>
  <si>
    <t>промо</t>
  </si>
  <si>
    <t>про это книга</t>
  </si>
  <si>
    <t>шотландский кот</t>
  </si>
  <si>
    <t xml:space="preserve">трикотажные шорты женские </t>
  </si>
  <si>
    <t>трусы донела</t>
  </si>
  <si>
    <t>фонарь уличный светодиодный</t>
  </si>
  <si>
    <t>жалюзи рулонные с рисунком</t>
  </si>
  <si>
    <t>3d пенал</t>
  </si>
  <si>
    <t>журавлик панама</t>
  </si>
  <si>
    <t>by kaory</t>
  </si>
  <si>
    <t>стопки пластиковые</t>
  </si>
  <si>
    <t>тушь гурмандиз коричневого цвета</t>
  </si>
  <si>
    <t>mint футболка</t>
  </si>
  <si>
    <t>мука белого льна</t>
  </si>
  <si>
    <t>закалки</t>
  </si>
  <si>
    <t>книжка теремок</t>
  </si>
  <si>
    <t>колонка apple</t>
  </si>
  <si>
    <t>лак divage</t>
  </si>
  <si>
    <t>boncotton</t>
  </si>
  <si>
    <t xml:space="preserve">шубница </t>
  </si>
  <si>
    <t>серебро с гранатом</t>
  </si>
  <si>
    <t>свадеьное платье</t>
  </si>
  <si>
    <t>29319655</t>
  </si>
  <si>
    <t>steblank</t>
  </si>
  <si>
    <t xml:space="preserve">елизара </t>
  </si>
  <si>
    <t>подвеска хелло китти</t>
  </si>
  <si>
    <t xml:space="preserve">elf bar rf350 </t>
  </si>
  <si>
    <t>dimmer</t>
  </si>
  <si>
    <t>костюм кофта и штаны</t>
  </si>
  <si>
    <t>sisley сумка</t>
  </si>
  <si>
    <t>лампочка ксенон</t>
  </si>
  <si>
    <t xml:space="preserve">клензит с </t>
  </si>
  <si>
    <t>брелки мерседес</t>
  </si>
  <si>
    <t>корпус iphone x</t>
  </si>
  <si>
    <t>серьги гимнастка</t>
  </si>
  <si>
    <t>значки с z</t>
  </si>
  <si>
    <t>чехол магсейф</t>
  </si>
  <si>
    <t>шапочки под платок</t>
  </si>
  <si>
    <t>48839069</t>
  </si>
  <si>
    <t xml:space="preserve">hand cream </t>
  </si>
  <si>
    <t>крутые пеналы</t>
  </si>
  <si>
    <t>мезороллео</t>
  </si>
  <si>
    <t>42237457</t>
  </si>
  <si>
    <t>твинс подгузники трусики</t>
  </si>
  <si>
    <t>сухое масло спрей</t>
  </si>
  <si>
    <t>meizu наушники</t>
  </si>
  <si>
    <t>jbl pop</t>
  </si>
  <si>
    <t>подставка кухонную утварь</t>
  </si>
  <si>
    <t xml:space="preserve">большой хаги ваги </t>
  </si>
  <si>
    <t>бандажные платье</t>
  </si>
  <si>
    <t>raima брюки женские</t>
  </si>
  <si>
    <t>чехол на хонор 5</t>
  </si>
  <si>
    <t>расчкска</t>
  </si>
  <si>
    <t>гетры футбол</t>
  </si>
  <si>
    <t>пеленки текстильные</t>
  </si>
  <si>
    <t>голубь подушка</t>
  </si>
  <si>
    <t>geely tugella</t>
  </si>
  <si>
    <t>ziko сумка</t>
  </si>
  <si>
    <t>костюмы спортивные мужские адидас</t>
  </si>
  <si>
    <t>oodji жилетка</t>
  </si>
  <si>
    <t>yamato 0809 pro</t>
  </si>
  <si>
    <t>гардинв</t>
  </si>
  <si>
    <t xml:space="preserve">кремовый зефир </t>
  </si>
  <si>
    <t>кроссовки найк жегские</t>
  </si>
  <si>
    <t xml:space="preserve">системник </t>
  </si>
  <si>
    <t>uniqlo носки</t>
  </si>
  <si>
    <t>ежовик мицелий</t>
  </si>
  <si>
    <t>покрывало  хлопок</t>
  </si>
  <si>
    <t>novaline cosmetics silver skin</t>
  </si>
  <si>
    <t>басаножки черные</t>
  </si>
  <si>
    <t>фексадин</t>
  </si>
  <si>
    <t>комбенизон reima</t>
  </si>
  <si>
    <t>паста броу</t>
  </si>
  <si>
    <t>брюкт женские</t>
  </si>
  <si>
    <t>schwarzkopf professional osis</t>
  </si>
  <si>
    <t>тюль фисташка</t>
  </si>
  <si>
    <t>светильник регулируемый</t>
  </si>
  <si>
    <t>стринги кружевные женские</t>
  </si>
  <si>
    <t>нижнее белье эротика</t>
  </si>
  <si>
    <t>коробка с приколом</t>
  </si>
  <si>
    <t>кольцо дружбы</t>
  </si>
  <si>
    <t>свечи 100 штук</t>
  </si>
  <si>
    <t>пастила абрикос</t>
  </si>
  <si>
    <t>штаны спецовка</t>
  </si>
  <si>
    <t>браслеты контрольные</t>
  </si>
  <si>
    <t>battletech</t>
  </si>
  <si>
    <t>zaafaran</t>
  </si>
  <si>
    <t>13533228</t>
  </si>
  <si>
    <t>16704388</t>
  </si>
  <si>
    <t>асикс брюки женские</t>
  </si>
  <si>
    <t>36400624</t>
  </si>
  <si>
    <t>толстовки рибок</t>
  </si>
  <si>
    <t>плед пикачу</t>
  </si>
  <si>
    <t xml:space="preserve">чехол на 6 прозрачный </t>
  </si>
  <si>
    <t xml:space="preserve"> wella</t>
  </si>
  <si>
    <t>рубашка на малышей</t>
  </si>
  <si>
    <t>чехол tab a7</t>
  </si>
  <si>
    <t>очки корригирующие тонированные</t>
  </si>
  <si>
    <t>шарики кукурузные</t>
  </si>
  <si>
    <t>картридж на canon</t>
  </si>
  <si>
    <t>строительные инструменты детские</t>
  </si>
  <si>
    <t>jellycat</t>
  </si>
  <si>
    <t>воздушные шары цифра 5</t>
  </si>
  <si>
    <t>шнуркт</t>
  </si>
  <si>
    <t>сапоги труба осенние женские</t>
  </si>
  <si>
    <t>ножницы парикмахерские mertz</t>
  </si>
  <si>
    <t>чтпсы нори</t>
  </si>
  <si>
    <t>кроссовки nike женские обувь белые</t>
  </si>
  <si>
    <t xml:space="preserve">плащ пальто </t>
  </si>
  <si>
    <t>13017757</t>
  </si>
  <si>
    <t>манга шерлок</t>
  </si>
  <si>
    <t>гель лак linto</t>
  </si>
  <si>
    <t>10767825</t>
  </si>
  <si>
    <t xml:space="preserve">тьма между нами </t>
  </si>
  <si>
    <t>wondergames</t>
  </si>
  <si>
    <t>светильник т8</t>
  </si>
  <si>
    <t>картон белый матовый</t>
  </si>
  <si>
    <t>69 скраб</t>
  </si>
  <si>
    <t>женское белье кружево</t>
  </si>
  <si>
    <t xml:space="preserve">converse run star </t>
  </si>
  <si>
    <t>защита на динамики</t>
  </si>
  <si>
    <t>крем-мыло dove</t>
  </si>
  <si>
    <t>demiand ирригатор</t>
  </si>
  <si>
    <t>с пеленок</t>
  </si>
  <si>
    <t>долг м 3</t>
  </si>
  <si>
    <t>бомбинизон</t>
  </si>
  <si>
    <t>рулонные шторы inspire</t>
  </si>
  <si>
    <t>мелки пастельные</t>
  </si>
  <si>
    <t xml:space="preserve">арки </t>
  </si>
  <si>
    <t>эмалированные контейнеры</t>
  </si>
  <si>
    <t>idemitsu масло трансмиссионное</t>
  </si>
  <si>
    <t>аниме футболки геншин</t>
  </si>
  <si>
    <t>эфирное масло шалфей</t>
  </si>
  <si>
    <t>костюм детский трехнитка</t>
  </si>
  <si>
    <t>40903375</t>
  </si>
  <si>
    <t>ализе экстра</t>
  </si>
  <si>
    <t>vinter</t>
  </si>
  <si>
    <t xml:space="preserve">ведьма шампунь </t>
  </si>
  <si>
    <t>ткань на отрез лен</t>
  </si>
  <si>
    <t>rimmel match perfection foundation</t>
  </si>
  <si>
    <t>9800297</t>
  </si>
  <si>
    <t>колье крестик</t>
  </si>
  <si>
    <t xml:space="preserve">игровые наушники беспроводные </t>
  </si>
  <si>
    <t>бейсболка тайота</t>
  </si>
  <si>
    <t>зажигалка zorro</t>
  </si>
  <si>
    <t>соncept</t>
  </si>
  <si>
    <t>17 в 1 cream spray</t>
  </si>
  <si>
    <t>nivea мыло косметическое</t>
  </si>
  <si>
    <t>свитшот обманка</t>
  </si>
  <si>
    <t>рубаха с коротким рукавом</t>
  </si>
  <si>
    <t>realmi 8pro</t>
  </si>
  <si>
    <t>домашние тарочки</t>
  </si>
  <si>
    <t>art2time</t>
  </si>
  <si>
    <t>гибкий удлинитель</t>
  </si>
  <si>
    <t>m.ollyhand</t>
  </si>
  <si>
    <t>боди barbie</t>
  </si>
  <si>
    <t xml:space="preserve">матрас пружинный </t>
  </si>
  <si>
    <t xml:space="preserve">coral </t>
  </si>
  <si>
    <t>estel 6.71</t>
  </si>
  <si>
    <t>rochers</t>
  </si>
  <si>
    <t>туфли трактор</t>
  </si>
  <si>
    <t>сили</t>
  </si>
  <si>
    <t>очки белые женские</t>
  </si>
  <si>
    <t>игра гонки ежиков</t>
  </si>
  <si>
    <t>краска перламутр</t>
  </si>
  <si>
    <t>футболки том и джери</t>
  </si>
  <si>
    <t>чехол книжка honor 9s</t>
  </si>
  <si>
    <t>sxe</t>
  </si>
  <si>
    <t>джилет мужские бритвы</t>
  </si>
  <si>
    <t>чернила 214</t>
  </si>
  <si>
    <t>liquifect 180</t>
  </si>
  <si>
    <t>кружка под роспись</t>
  </si>
  <si>
    <t>18936641</t>
  </si>
  <si>
    <t>chudocase</t>
  </si>
  <si>
    <t>рубашка под пиджак</t>
  </si>
  <si>
    <t>ddk</t>
  </si>
  <si>
    <t xml:space="preserve">крючки мебельные </t>
  </si>
  <si>
    <t>71240950</t>
  </si>
  <si>
    <t>lukoil genesis 10w40</t>
  </si>
  <si>
    <t xml:space="preserve">грамоты школьные </t>
  </si>
  <si>
    <t>мужские кроссовки демикс</t>
  </si>
  <si>
    <t>топ корсет love republic</t>
  </si>
  <si>
    <t>белый праймер</t>
  </si>
  <si>
    <t>эксперт волос шампунь</t>
  </si>
  <si>
    <t>лепить</t>
  </si>
  <si>
    <t>рюмки пластик</t>
  </si>
  <si>
    <t>aww</t>
  </si>
  <si>
    <t>лейка 2 л</t>
  </si>
  <si>
    <t>красители пищевые сухие</t>
  </si>
  <si>
    <t>куртки осение</t>
  </si>
  <si>
    <t>grin mama</t>
  </si>
  <si>
    <t>стиль кантри</t>
  </si>
  <si>
    <t>домик холодное сердце</t>
  </si>
  <si>
    <t xml:space="preserve">чехол на айфон 6 прозрачный </t>
  </si>
  <si>
    <t xml:space="preserve">lada granta </t>
  </si>
  <si>
    <t xml:space="preserve">шоколад книга </t>
  </si>
  <si>
    <t>полар рюкзак</t>
  </si>
  <si>
    <t>43883114</t>
  </si>
  <si>
    <t>iphone телефон 11</t>
  </si>
  <si>
    <t>двигатель электрический</t>
  </si>
  <si>
    <t>smeg соковыжималка</t>
  </si>
  <si>
    <t>маска сыворотка золотой шелк</t>
  </si>
  <si>
    <t>bebalance</t>
  </si>
  <si>
    <t xml:space="preserve">клеопатра </t>
  </si>
  <si>
    <t>картина на холсте том и джери</t>
  </si>
  <si>
    <t xml:space="preserve">ирригатор xiaomi </t>
  </si>
  <si>
    <t>футболка овер сайс</t>
  </si>
  <si>
    <t>топ графит</t>
  </si>
  <si>
    <t>чехол samsung a51 прозрачный</t>
  </si>
  <si>
    <t>платье на выпускной вечер женское</t>
  </si>
  <si>
    <t>шланг grohe</t>
  </si>
  <si>
    <t xml:space="preserve">блузка в клетку </t>
  </si>
  <si>
    <t>трусики одноразовые детские</t>
  </si>
  <si>
    <t>термос металлический 500мл</t>
  </si>
  <si>
    <t>платье женское повседневное зеленое</t>
  </si>
  <si>
    <t>samura pro-s</t>
  </si>
  <si>
    <t>42651038</t>
  </si>
  <si>
    <t>куртка в цветочек</t>
  </si>
  <si>
    <t>жилетка reima</t>
  </si>
  <si>
    <t>зайчик под зубочистки</t>
  </si>
  <si>
    <t xml:space="preserve">dr. ceuracle </t>
  </si>
  <si>
    <t>каждодневки</t>
  </si>
  <si>
    <t>wellmed</t>
  </si>
  <si>
    <t xml:space="preserve">женское пальто весна </t>
  </si>
  <si>
    <t>коврик вилина</t>
  </si>
  <si>
    <t>телефон oppo a5</t>
  </si>
  <si>
    <t>sodis</t>
  </si>
  <si>
    <t>кроссовки мужские асикс беговые</t>
  </si>
  <si>
    <t>305 картридж</t>
  </si>
  <si>
    <t xml:space="preserve">кожаный браслет женский </t>
  </si>
  <si>
    <t>женские базовые футболки</t>
  </si>
  <si>
    <t>upcourt 4</t>
  </si>
  <si>
    <t>green organza</t>
  </si>
  <si>
    <t xml:space="preserve">самокат reaction </t>
  </si>
  <si>
    <t>женское платье муслин</t>
  </si>
  <si>
    <t xml:space="preserve">готический </t>
  </si>
  <si>
    <t xml:space="preserve">комбинезон домашний </t>
  </si>
  <si>
    <t>трамвай желание</t>
  </si>
  <si>
    <t>набор велосипедный</t>
  </si>
  <si>
    <t>синий жилет женский</t>
  </si>
  <si>
    <t>miss beata</t>
  </si>
  <si>
    <t>62904590</t>
  </si>
  <si>
    <t>маска от подбородка</t>
  </si>
  <si>
    <t>red bull футболка</t>
  </si>
  <si>
    <t>ми 11т</t>
  </si>
  <si>
    <t>плед фламинго</t>
  </si>
  <si>
    <t>одежда жен</t>
  </si>
  <si>
    <t>турбо дрожжи сам себе самогонщик</t>
  </si>
  <si>
    <t>форма хаки</t>
  </si>
  <si>
    <t>барный стул высокий</t>
  </si>
  <si>
    <t>45994248</t>
  </si>
  <si>
    <t>очиститель старой краски</t>
  </si>
  <si>
    <t xml:space="preserve">жилет детский утепленный </t>
  </si>
  <si>
    <t>кресло качалка тироль</t>
  </si>
  <si>
    <t>магнитный конструктор из шариков</t>
  </si>
  <si>
    <t>sida</t>
  </si>
  <si>
    <t>kodi праймер</t>
  </si>
  <si>
    <t>кроссовки найк денские</t>
  </si>
  <si>
    <t>27782519</t>
  </si>
  <si>
    <t>39372862</t>
  </si>
  <si>
    <t>наклейки нхл</t>
  </si>
  <si>
    <t>радужный чокер</t>
  </si>
  <si>
    <t>топпер сердце</t>
  </si>
  <si>
    <t>vitamin d3 california gold</t>
  </si>
  <si>
    <t>35109600</t>
  </si>
  <si>
    <t>скраб шоколадный</t>
  </si>
  <si>
    <t>laverna</t>
  </si>
  <si>
    <t>versso</t>
  </si>
  <si>
    <t>мышь на батарейках</t>
  </si>
  <si>
    <t>полотенца банные с рисунком</t>
  </si>
  <si>
    <t>защитное стекло на редми 7 а</t>
  </si>
  <si>
    <t>эротическое неглиже</t>
  </si>
  <si>
    <t>домкрат автомобильный зубр</t>
  </si>
  <si>
    <t>учиха итачи</t>
  </si>
  <si>
    <t xml:space="preserve">азбука издательство </t>
  </si>
  <si>
    <t>чехол на алкатель 1</t>
  </si>
  <si>
    <t>eleese</t>
  </si>
  <si>
    <t>одежда harley-davidson</t>
  </si>
  <si>
    <t>braun 7</t>
  </si>
  <si>
    <t>асикс футболки</t>
  </si>
  <si>
    <t>экран iphone 5</t>
  </si>
  <si>
    <t>дораэмон</t>
  </si>
  <si>
    <t>рес</t>
  </si>
  <si>
    <t>ароматизатор арбуз</t>
  </si>
  <si>
    <t xml:space="preserve">свитшот с надписью </t>
  </si>
  <si>
    <t xml:space="preserve">золотой шелк масло </t>
  </si>
  <si>
    <t>dr dre</t>
  </si>
  <si>
    <t>платье зимнее утепленное</t>
  </si>
  <si>
    <t>обручальное кольца</t>
  </si>
  <si>
    <t>dasique</t>
  </si>
  <si>
    <t>с21</t>
  </si>
  <si>
    <t>соус бальзамический из модены</t>
  </si>
  <si>
    <t>пикул классик</t>
  </si>
  <si>
    <t>bichette</t>
  </si>
  <si>
    <t>66698976</t>
  </si>
  <si>
    <t>платье весение</t>
  </si>
  <si>
    <t>perspirex</t>
  </si>
  <si>
    <t>именные шарики</t>
  </si>
  <si>
    <t>латуаж</t>
  </si>
  <si>
    <t>mila mila</t>
  </si>
  <si>
    <t>hdmi2av</t>
  </si>
  <si>
    <t>футболки в клетку</t>
  </si>
  <si>
    <t>манговое пюре без сахара</t>
  </si>
  <si>
    <t>фифа 18</t>
  </si>
  <si>
    <t>штора блэкаут на присосках</t>
  </si>
  <si>
    <t>нож с ложкой</t>
  </si>
  <si>
    <t>опрыскиватель насадка</t>
  </si>
  <si>
    <t>губка из микрофибры</t>
  </si>
  <si>
    <t>17873885</t>
  </si>
  <si>
    <t xml:space="preserve">гель доктора федора </t>
  </si>
  <si>
    <t>штаны пижама женские</t>
  </si>
  <si>
    <t>l karnitine</t>
  </si>
  <si>
    <t>625</t>
  </si>
  <si>
    <t>elizavekka</t>
  </si>
  <si>
    <t>часы наручные унисекс</t>
  </si>
  <si>
    <t>33649228</t>
  </si>
  <si>
    <t>серьги золотые колечки</t>
  </si>
  <si>
    <t>магнитные очки</t>
  </si>
  <si>
    <t>75650772</t>
  </si>
  <si>
    <t>костюм классический женский с брюками</t>
  </si>
  <si>
    <t>28707869</t>
  </si>
  <si>
    <t>брелок кед</t>
  </si>
  <si>
    <t>непоседа шторы</t>
  </si>
  <si>
    <t>но молоко к счастью</t>
  </si>
  <si>
    <t>30316779</t>
  </si>
  <si>
    <t>opportune</t>
  </si>
  <si>
    <t>рука гипс</t>
  </si>
  <si>
    <t>33507235</t>
  </si>
  <si>
    <t>ветровка лео</t>
  </si>
  <si>
    <t>ops !</t>
  </si>
  <si>
    <t>скатерть пвх 200</t>
  </si>
  <si>
    <t>мюли кожаные обувь</t>
  </si>
  <si>
    <t>кабачки партнер</t>
  </si>
  <si>
    <t>edelweiss колготки</t>
  </si>
  <si>
    <t>персефона</t>
  </si>
  <si>
    <t>футболка с пиратом</t>
  </si>
  <si>
    <t>керамической кольцо</t>
  </si>
  <si>
    <t>консилер miracle touch</t>
  </si>
  <si>
    <t>mostom мужской</t>
  </si>
  <si>
    <t xml:space="preserve">набор трусов мужские </t>
  </si>
  <si>
    <t>футболка monster</t>
  </si>
  <si>
    <t>big aros</t>
  </si>
  <si>
    <t>погружной блендр</t>
  </si>
  <si>
    <t>сигнорина</t>
  </si>
  <si>
    <t xml:space="preserve">каркасон </t>
  </si>
  <si>
    <t>ас вал</t>
  </si>
  <si>
    <t>пакет подарочный белый</t>
  </si>
  <si>
    <t>аэрозольный пистолет премьер</t>
  </si>
  <si>
    <t>меджики</t>
  </si>
  <si>
    <t>ti amo</t>
  </si>
  <si>
    <t>iphone 13 телефон</t>
  </si>
  <si>
    <t>станок gillette fusion 5</t>
  </si>
  <si>
    <t>платье в горошек женское летнее</t>
  </si>
  <si>
    <t>полигкль</t>
  </si>
  <si>
    <t>подгузники трусики 17+</t>
  </si>
  <si>
    <t>pro max iphone</t>
  </si>
  <si>
    <t>vinci voopoo</t>
  </si>
  <si>
    <t>переходник h7</t>
  </si>
  <si>
    <t>тюль на кухню высота 250</t>
  </si>
  <si>
    <t>жидкое мыло без запаха</t>
  </si>
  <si>
    <t>коврик 50*80</t>
  </si>
  <si>
    <t>miemy</t>
  </si>
  <si>
    <t>упаковка шоколадок</t>
  </si>
  <si>
    <t>потассиум</t>
  </si>
  <si>
    <t>луксор</t>
  </si>
  <si>
    <t>pablovski</t>
  </si>
  <si>
    <t>лежанка 60 см</t>
  </si>
  <si>
    <t>коеверс</t>
  </si>
  <si>
    <t xml:space="preserve">порошок  стиральный </t>
  </si>
  <si>
    <t xml:space="preserve">pandora духи </t>
  </si>
  <si>
    <t>6220256</t>
  </si>
  <si>
    <t xml:space="preserve">женские носочки </t>
  </si>
  <si>
    <t>лето 2021</t>
  </si>
  <si>
    <t>умное дерево</t>
  </si>
  <si>
    <t>дюнне</t>
  </si>
  <si>
    <t xml:space="preserve">треко борцовское </t>
  </si>
  <si>
    <t xml:space="preserve">масло зародышей пшеницы </t>
  </si>
  <si>
    <t>cnglass чайник заварочный</t>
  </si>
  <si>
    <t>стикеоы</t>
  </si>
  <si>
    <t>65078235</t>
  </si>
  <si>
    <t>юшка</t>
  </si>
  <si>
    <t>стаканчики игрушка</t>
  </si>
  <si>
    <t>ленда</t>
  </si>
  <si>
    <t>брюки бонди</t>
  </si>
  <si>
    <t>бийри</t>
  </si>
  <si>
    <t>ежедневник с алфавитом</t>
  </si>
  <si>
    <t>бургер мармелад</t>
  </si>
  <si>
    <t xml:space="preserve">протеин соевый </t>
  </si>
  <si>
    <t>samar box</t>
  </si>
  <si>
    <t>железные шары</t>
  </si>
  <si>
    <t xml:space="preserve">комбидресс </t>
  </si>
  <si>
    <t>хна басма</t>
  </si>
  <si>
    <t>38502243</t>
  </si>
  <si>
    <t>чехол на телефон realme c15</t>
  </si>
  <si>
    <t xml:space="preserve">рубашки белые женские </t>
  </si>
  <si>
    <t xml:space="preserve"> гитара</t>
  </si>
  <si>
    <t>jordan 2</t>
  </si>
  <si>
    <t>брюки женские laina</t>
  </si>
  <si>
    <t>мини стиральные машины</t>
  </si>
  <si>
    <t>молекула парфюм женский</t>
  </si>
  <si>
    <t>chanel блеск</t>
  </si>
  <si>
    <t>свечи ваниль</t>
  </si>
  <si>
    <t>balmee</t>
  </si>
  <si>
    <t xml:space="preserve">фонтан в торт </t>
  </si>
  <si>
    <t>мюллер словарь</t>
  </si>
  <si>
    <t>lada 2106</t>
  </si>
  <si>
    <t>семена суккуленты</t>
  </si>
  <si>
    <t>kumiho крем</t>
  </si>
  <si>
    <t>mesh системы tp-link</t>
  </si>
  <si>
    <t>конструктор человечки</t>
  </si>
  <si>
    <t>woox denim</t>
  </si>
  <si>
    <t>74058268</t>
  </si>
  <si>
    <t>коврик 60</t>
  </si>
  <si>
    <t>мини игра</t>
  </si>
  <si>
    <t>коврик 90 в прихожую</t>
  </si>
  <si>
    <t>банан сюрприз</t>
  </si>
  <si>
    <t>нос ведьмы</t>
  </si>
  <si>
    <t>бальзамик крем</t>
  </si>
  <si>
    <t>молекула 07</t>
  </si>
  <si>
    <t>напальчники одноразовые</t>
  </si>
  <si>
    <t>18652989</t>
  </si>
  <si>
    <t>кеды женские ортопедические</t>
  </si>
  <si>
    <t>спорт бюст</t>
  </si>
  <si>
    <t>стриральный порошок</t>
  </si>
  <si>
    <t>70485124</t>
  </si>
  <si>
    <t>эфирное масло мускатный орех</t>
  </si>
  <si>
    <t>обществоведение</t>
  </si>
  <si>
    <t>hqd многоразовый</t>
  </si>
  <si>
    <t>подвеска на лоб</t>
  </si>
  <si>
    <t>ик выключатель</t>
  </si>
  <si>
    <t xml:space="preserve">чулки  </t>
  </si>
  <si>
    <t>классические туфли мужские</t>
  </si>
  <si>
    <t>redmi 9s чехол</t>
  </si>
  <si>
    <t>детские сережки золото</t>
  </si>
  <si>
    <t>ваза куб</t>
  </si>
  <si>
    <t>набор по дереву</t>
  </si>
  <si>
    <t>гель смазка лубрикант длительное скольжение</t>
  </si>
  <si>
    <t>батал</t>
  </si>
  <si>
    <t>кпоп топ</t>
  </si>
  <si>
    <t>брелок на ключи опель</t>
  </si>
  <si>
    <t>книги бертрис смолл</t>
  </si>
  <si>
    <t>estel 6/00</t>
  </si>
  <si>
    <t>сапоги строительные</t>
  </si>
  <si>
    <t>замуж выходин драже</t>
  </si>
  <si>
    <t xml:space="preserve">подгузники твинс </t>
  </si>
  <si>
    <t>34295104</t>
  </si>
  <si>
    <t>hurom</t>
  </si>
  <si>
    <t>увлажнитель воздуха скарлет</t>
  </si>
  <si>
    <t>дразнилка на присоске</t>
  </si>
  <si>
    <t>накладные ногти французский маникюр</t>
  </si>
  <si>
    <t>наклейки классики</t>
  </si>
  <si>
    <t>браслеты на часы xiaomi</t>
  </si>
  <si>
    <t>кофта оверзайз</t>
  </si>
  <si>
    <t>книга белые одежды</t>
  </si>
  <si>
    <t>тирео саппорт</t>
  </si>
  <si>
    <t>текстильные слипоны</t>
  </si>
  <si>
    <t>отпариватель ручной garment</t>
  </si>
  <si>
    <t>тюль 150 на 300</t>
  </si>
  <si>
    <t>игрушки куклы лол</t>
  </si>
  <si>
    <t xml:space="preserve">brestam </t>
  </si>
  <si>
    <t>carhartt джинсы</t>
  </si>
  <si>
    <t>superfresh</t>
  </si>
  <si>
    <t>игрушка клинок рассекающий демонов</t>
  </si>
  <si>
    <t>29206234</t>
  </si>
  <si>
    <t>лиза листер</t>
  </si>
  <si>
    <t>фермер центр</t>
  </si>
  <si>
    <t>анод м5</t>
  </si>
  <si>
    <t xml:space="preserve">сетка на балкон </t>
  </si>
  <si>
    <t>телевизор smart tv диагональ 43</t>
  </si>
  <si>
    <t>45015313</t>
  </si>
  <si>
    <t>g2 esports</t>
  </si>
  <si>
    <t>pioneer 520</t>
  </si>
  <si>
    <t>ткань таффета</t>
  </si>
  <si>
    <t xml:space="preserve">набор носки женские </t>
  </si>
  <si>
    <t>натали шорты</t>
  </si>
  <si>
    <t>вибраторы помада</t>
  </si>
  <si>
    <t>пальто из ангорки</t>
  </si>
  <si>
    <t xml:space="preserve">грифель </t>
  </si>
  <si>
    <t>медальница шахматы</t>
  </si>
  <si>
    <t>вкладыш в права</t>
  </si>
  <si>
    <t>царапины</t>
  </si>
  <si>
    <t>брелок пчела</t>
  </si>
  <si>
    <t xml:space="preserve">интерьерные </t>
  </si>
  <si>
    <t>rodenstock</t>
  </si>
  <si>
    <t>37129047</t>
  </si>
  <si>
    <t>syoss пенка</t>
  </si>
  <si>
    <t>аниме тетрадь смерти кулон</t>
  </si>
  <si>
    <t>умывалка aravia</t>
  </si>
  <si>
    <t>insi</t>
  </si>
  <si>
    <t>полочки в клетку</t>
  </si>
  <si>
    <t>кукла риборн</t>
  </si>
  <si>
    <t>72829176</t>
  </si>
  <si>
    <t>шарики цифра 4</t>
  </si>
  <si>
    <t>nippon</t>
  </si>
  <si>
    <t>65771195</t>
  </si>
  <si>
    <t>лампочки светодиодные е 14</t>
  </si>
  <si>
    <t xml:space="preserve">батарейка на телефон </t>
  </si>
  <si>
    <t>binita платье</t>
  </si>
  <si>
    <t>2724307</t>
  </si>
  <si>
    <t>корзина scandi</t>
  </si>
  <si>
    <t>отбеливатель е</t>
  </si>
  <si>
    <t>зонт женский в клетку</t>
  </si>
  <si>
    <t>maine</t>
  </si>
  <si>
    <t>savarez струны</t>
  </si>
  <si>
    <t>жидкий уф гель</t>
  </si>
  <si>
    <t>куртки savage</t>
  </si>
  <si>
    <t>царство ароматов гель</t>
  </si>
  <si>
    <t>скаваротки</t>
  </si>
  <si>
    <t>трусы увеличивающие</t>
  </si>
  <si>
    <t>велосипедные фары</t>
  </si>
  <si>
    <t xml:space="preserve">автокресла детские </t>
  </si>
  <si>
    <t>наволочки страйп сатин</t>
  </si>
  <si>
    <t>лук из майнкрафта</t>
  </si>
  <si>
    <t>clever care</t>
  </si>
  <si>
    <t xml:space="preserve">ruby </t>
  </si>
  <si>
    <t>носки женские с кошками</t>
  </si>
  <si>
    <t>17956683</t>
  </si>
  <si>
    <t>моторное масло g-energy</t>
  </si>
  <si>
    <t>сахарница лофт</t>
  </si>
  <si>
    <t>sheikh духи</t>
  </si>
  <si>
    <t xml:space="preserve">баночки с дозатором </t>
  </si>
  <si>
    <t>izi кросовки</t>
  </si>
  <si>
    <t>плед персиковый</t>
  </si>
  <si>
    <t>абонемент в фитнес</t>
  </si>
  <si>
    <t>my chemical romance футболка</t>
  </si>
  <si>
    <t>лак mobihel</t>
  </si>
  <si>
    <t>ошейник с биркой</t>
  </si>
  <si>
    <t>аниме свитера</t>
  </si>
  <si>
    <t xml:space="preserve">head and </t>
  </si>
  <si>
    <t xml:space="preserve">темпо </t>
  </si>
  <si>
    <t>ваш трикотаж</t>
  </si>
  <si>
    <t xml:space="preserve">весла </t>
  </si>
  <si>
    <t>64593921</t>
  </si>
  <si>
    <t>колготки детские 92</t>
  </si>
  <si>
    <t>вива телефон</t>
  </si>
  <si>
    <t>наклейки спасибо что были с нами</t>
  </si>
  <si>
    <t>splat дорожный</t>
  </si>
  <si>
    <t>42376716</t>
  </si>
  <si>
    <t>сывороточный протеин dsn</t>
  </si>
  <si>
    <t>ginko spider</t>
  </si>
  <si>
    <t>7 days сухой шампунь</t>
  </si>
  <si>
    <t xml:space="preserve">топпер happy birthday </t>
  </si>
  <si>
    <t>манифесто</t>
  </si>
  <si>
    <t>ловушки от клопов</t>
  </si>
  <si>
    <t>боди блузка с открытыми плечами</t>
  </si>
  <si>
    <t>феррилен</t>
  </si>
  <si>
    <t>под глаз</t>
  </si>
  <si>
    <t>бутылочка распылитель</t>
  </si>
  <si>
    <t>металлические кружки</t>
  </si>
  <si>
    <t>мужские штаны лен</t>
  </si>
  <si>
    <t>мужские серые брюки</t>
  </si>
  <si>
    <t xml:space="preserve">насадки oral-b </t>
  </si>
  <si>
    <t>чернитель резины и пластика</t>
  </si>
  <si>
    <t>подгузники 4 каспер</t>
  </si>
  <si>
    <t>crazy rich</t>
  </si>
  <si>
    <t>37877684</t>
  </si>
  <si>
    <t>напиток растительный</t>
  </si>
  <si>
    <t>футболка чужой</t>
  </si>
  <si>
    <t>преобразователь частоты</t>
  </si>
  <si>
    <t>колонки dexp</t>
  </si>
  <si>
    <t>how to green</t>
  </si>
  <si>
    <t>обои зд</t>
  </si>
  <si>
    <t>infiniti qx70</t>
  </si>
  <si>
    <t>покрывало узкое</t>
  </si>
  <si>
    <t>makita combo kit</t>
  </si>
  <si>
    <t>lika rulla</t>
  </si>
  <si>
    <t>скрапбукинга</t>
  </si>
  <si>
    <t>женские ботинки кожа</t>
  </si>
  <si>
    <t>лента на руку</t>
  </si>
  <si>
    <t>легкие туфли</t>
  </si>
  <si>
    <t>отвертка айфон</t>
  </si>
  <si>
    <t>светильник настенный спот</t>
  </si>
  <si>
    <t>стол раскладушка</t>
  </si>
  <si>
    <t>зефир антоновка</t>
  </si>
  <si>
    <t>поварешки набор</t>
  </si>
  <si>
    <t>63453080</t>
  </si>
  <si>
    <t>школьный ранец ортопедический девочки</t>
  </si>
  <si>
    <t>11512710</t>
  </si>
  <si>
    <t>asics sanoma</t>
  </si>
  <si>
    <t>infuture</t>
  </si>
  <si>
    <t>43156286</t>
  </si>
  <si>
    <t>алексей щербаков</t>
  </si>
  <si>
    <t>кроссовки тонкие</t>
  </si>
  <si>
    <t>боксеры адидас</t>
  </si>
  <si>
    <t>11023758</t>
  </si>
  <si>
    <t>мини дакимакуры</t>
  </si>
  <si>
    <t>леви фигурка</t>
  </si>
  <si>
    <t>чулки до колена</t>
  </si>
  <si>
    <t>чехол книжка iphone 8 plus</t>
  </si>
  <si>
    <t>прокктор</t>
  </si>
  <si>
    <t>книга монструм</t>
  </si>
  <si>
    <t>чернре платье</t>
  </si>
  <si>
    <t>лачети</t>
  </si>
  <si>
    <t>шампунь белорусь</t>
  </si>
  <si>
    <t>защитное стекло на samsung a20</t>
  </si>
  <si>
    <t>маленькие сувениры</t>
  </si>
  <si>
    <t>25542500</t>
  </si>
  <si>
    <t>футболка поло лакост</t>
  </si>
  <si>
    <t>подставка с крючком</t>
  </si>
  <si>
    <t>mba</t>
  </si>
  <si>
    <t>некстгард спектра</t>
  </si>
  <si>
    <t>жакет женский кожа</t>
  </si>
  <si>
    <t>25754220\n67986734\nвалберис \nне совсем такие, но похожи</t>
  </si>
  <si>
    <t xml:space="preserve">foundation </t>
  </si>
  <si>
    <t>ватные палочки розовые</t>
  </si>
  <si>
    <t>кукла дол</t>
  </si>
  <si>
    <t>амортизаторы форд</t>
  </si>
  <si>
    <t>истина в вине</t>
  </si>
  <si>
    <t>wellina</t>
  </si>
  <si>
    <t>sak</t>
  </si>
  <si>
    <t>from belita</t>
  </si>
  <si>
    <t>стойки стабилизатора форд фокус 3</t>
  </si>
  <si>
    <t>60786126</t>
  </si>
  <si>
    <t>v canto</t>
  </si>
  <si>
    <t>colorina</t>
  </si>
  <si>
    <t>платье из эко кожи zarina</t>
  </si>
  <si>
    <t>бандамки</t>
  </si>
  <si>
    <t>чехол на ipad 7</t>
  </si>
  <si>
    <t>чехлы айфон хр</t>
  </si>
  <si>
    <t>19333002</t>
  </si>
  <si>
    <t>фитнесчасы</t>
  </si>
  <si>
    <t>7776907</t>
  </si>
  <si>
    <t>кислоты от прыщей</t>
  </si>
  <si>
    <t>некст куртка</t>
  </si>
  <si>
    <t>обыкновенный великан</t>
  </si>
  <si>
    <t>завтрак в постель</t>
  </si>
  <si>
    <t>пеленки 60 на 90 30 шт</t>
  </si>
  <si>
    <t>чехол realme 7pro</t>
  </si>
  <si>
    <t>фильтр рено логан</t>
  </si>
  <si>
    <t>полигель kodi</t>
  </si>
  <si>
    <t>валик масажный</t>
  </si>
  <si>
    <t>adidas yung-1</t>
  </si>
  <si>
    <t>карабин золотой</t>
  </si>
  <si>
    <t xml:space="preserve">deonika </t>
  </si>
  <si>
    <t>варежки playtoday</t>
  </si>
  <si>
    <t xml:space="preserve">здоровый перекус </t>
  </si>
  <si>
    <t>женские сумки и рюкзаки</t>
  </si>
  <si>
    <t>кросовки на мальчиков</t>
  </si>
  <si>
    <t>телевизор 43 дюймов смарт тв</t>
  </si>
  <si>
    <t>гетры женские капроновые</t>
  </si>
  <si>
    <t xml:space="preserve">футболки с рисунками </t>
  </si>
  <si>
    <t>расческа дельфин</t>
  </si>
  <si>
    <t>рюкзак regatta</t>
  </si>
  <si>
    <t>роутер с сим</t>
  </si>
  <si>
    <t>рыбные снеки</t>
  </si>
  <si>
    <t>линейки 15 см</t>
  </si>
  <si>
    <t>хлебцы с семечками</t>
  </si>
  <si>
    <t>мусорка мини</t>
  </si>
  <si>
    <t>стикеры дед инсайд</t>
  </si>
  <si>
    <t>кофта с рукавом фонарик</t>
  </si>
  <si>
    <t>женские комбенизоны</t>
  </si>
  <si>
    <t>16395508</t>
  </si>
  <si>
    <t>фудболка пума</t>
  </si>
  <si>
    <t>крем с маклюрой</t>
  </si>
  <si>
    <t>58594820</t>
  </si>
  <si>
    <t>35494201</t>
  </si>
  <si>
    <t>fill inn</t>
  </si>
  <si>
    <t>папаратник</t>
  </si>
  <si>
    <t>термос под второе</t>
  </si>
  <si>
    <t>чехол a40 samsung</t>
  </si>
  <si>
    <t>макароны трубы</t>
  </si>
  <si>
    <t>часы кварц</t>
  </si>
  <si>
    <t>часы nibosi</t>
  </si>
  <si>
    <t>premi cards</t>
  </si>
  <si>
    <t>турецкие босоножки женские</t>
  </si>
  <si>
    <t>kleon decor</t>
  </si>
  <si>
    <t>тушь max factor false lash effect</t>
  </si>
  <si>
    <t>ботинки под джинсы</t>
  </si>
  <si>
    <t>постель в клеточку</t>
  </si>
  <si>
    <t>instax sq</t>
  </si>
  <si>
    <t>велошины</t>
  </si>
  <si>
    <t>конструктор urban</t>
  </si>
  <si>
    <t xml:space="preserve">biomechanics </t>
  </si>
  <si>
    <t xml:space="preserve"> егэ 2022 английский</t>
  </si>
  <si>
    <t>45903864</t>
  </si>
  <si>
    <t xml:space="preserve">гейзер престиж </t>
  </si>
  <si>
    <t>51588685</t>
  </si>
  <si>
    <t>ja malone</t>
  </si>
  <si>
    <t>скраб малина</t>
  </si>
  <si>
    <t>костюм женский с молнией</t>
  </si>
  <si>
    <t>good morning gel cleanser</t>
  </si>
  <si>
    <t>kdoo</t>
  </si>
  <si>
    <t>соус табаско зеленый</t>
  </si>
  <si>
    <t xml:space="preserve">постельное 2 спальное белье </t>
  </si>
  <si>
    <t>автомагнитола acv</t>
  </si>
  <si>
    <t>чокер жемчуг серебро</t>
  </si>
  <si>
    <t xml:space="preserve">lpg </t>
  </si>
  <si>
    <t>comfort address</t>
  </si>
  <si>
    <t>моторное масло 5w-40 shell</t>
  </si>
  <si>
    <t xml:space="preserve">ботфорты чулки </t>
  </si>
  <si>
    <t>61502588</t>
  </si>
  <si>
    <t>ассиметричные серьги золото</t>
  </si>
  <si>
    <t>платье роза</t>
  </si>
  <si>
    <t>nyx консиллер</t>
  </si>
  <si>
    <t>гинкго билоба глицин</t>
  </si>
  <si>
    <t>логслив тзумруд</t>
  </si>
  <si>
    <t>пуш апп</t>
  </si>
  <si>
    <t>человек-паук комикс</t>
  </si>
  <si>
    <t>loreal лайнер</t>
  </si>
  <si>
    <t>автоматический дозатор жидкого мыла</t>
  </si>
  <si>
    <t xml:space="preserve">фруталика </t>
  </si>
  <si>
    <t>мит ап</t>
  </si>
  <si>
    <t>уз котон</t>
  </si>
  <si>
    <t xml:space="preserve">dashkin brand </t>
  </si>
  <si>
    <t>скетчбук а5 на спирали</t>
  </si>
  <si>
    <t>тереза леди</t>
  </si>
  <si>
    <t>слипоны кари</t>
  </si>
  <si>
    <t>кошачий древесный наполнитель</t>
  </si>
  <si>
    <t>флаг швеции</t>
  </si>
  <si>
    <t>aureliya</t>
  </si>
  <si>
    <t>nickelback</t>
  </si>
  <si>
    <t>honor 50 128</t>
  </si>
  <si>
    <t xml:space="preserve">jennyfer </t>
  </si>
  <si>
    <t>дезодоранты мужской</t>
  </si>
  <si>
    <t>гравити фолз картина по номерам</t>
  </si>
  <si>
    <t>маленькие железные машинки</t>
  </si>
  <si>
    <t>серьги серебро с агатом</t>
  </si>
  <si>
    <t>икупил</t>
  </si>
  <si>
    <t>василиса постельное белье семейное</t>
  </si>
  <si>
    <t>худи бригада</t>
  </si>
  <si>
    <t>galaxy watch 3 ремешок</t>
  </si>
  <si>
    <t>краски himi</t>
  </si>
  <si>
    <t>костюмы спортивные мужские летние</t>
  </si>
  <si>
    <t>65662042</t>
  </si>
  <si>
    <t>10543700</t>
  </si>
  <si>
    <t>grass супер блеск</t>
  </si>
  <si>
    <t>купол упаковка</t>
  </si>
  <si>
    <t>лалафанфан лама</t>
  </si>
  <si>
    <t>серьги с топазом серебро соколов</t>
  </si>
  <si>
    <t>костюм на торжество</t>
  </si>
  <si>
    <t>39348545</t>
  </si>
  <si>
    <t>эльфан</t>
  </si>
  <si>
    <t>тушь vivienne sabo paris cabaret</t>
  </si>
  <si>
    <t>anta брюки спортивные</t>
  </si>
  <si>
    <t>maxline professional</t>
  </si>
  <si>
    <t>кроссовки adidas porshe</t>
  </si>
  <si>
    <t>сахарница дозатор</t>
  </si>
  <si>
    <t>дюкан книга</t>
  </si>
  <si>
    <t>тайд 6кг</t>
  </si>
  <si>
    <t>mishelin</t>
  </si>
  <si>
    <t>pinlab</t>
  </si>
  <si>
    <t>декор цветок</t>
  </si>
  <si>
    <t>салфетки антибактериальные детские</t>
  </si>
  <si>
    <t>из россии с любовью</t>
  </si>
  <si>
    <t>масло тохатсу</t>
  </si>
  <si>
    <t>72809013</t>
  </si>
  <si>
    <t>чехол на самсунг гелакси м21</t>
  </si>
  <si>
    <t>постельное белье 120 на 200</t>
  </si>
  <si>
    <t>бассейн каркасный intex 305-76</t>
  </si>
  <si>
    <t>тарелки одноразовые 100</t>
  </si>
  <si>
    <t>med care</t>
  </si>
  <si>
    <t>крем сибирское здоровье</t>
  </si>
  <si>
    <t>стол турист</t>
  </si>
  <si>
    <t>ведро складное 10 литров</t>
  </si>
  <si>
    <t>значок клинок</t>
  </si>
  <si>
    <t>кросовки на мальчика geox</t>
  </si>
  <si>
    <t>константин паустовский</t>
  </si>
  <si>
    <t>жилет женский утепленный больших размеров</t>
  </si>
  <si>
    <t>шопер mango</t>
  </si>
  <si>
    <t>yeezy кроссовки детские</t>
  </si>
  <si>
    <t>пеленка футер</t>
  </si>
  <si>
    <t>станки одноразовые venus</t>
  </si>
  <si>
    <t xml:space="preserve">антишпион стекло </t>
  </si>
  <si>
    <t>47100882</t>
  </si>
  <si>
    <t>крем экзин</t>
  </si>
  <si>
    <t>поло мужское большие размеры</t>
  </si>
  <si>
    <t>гель лак набор нюдовый</t>
  </si>
  <si>
    <t>релиф мазь</t>
  </si>
  <si>
    <t>золотой шелк заполнитель</t>
  </si>
  <si>
    <t>набор шампуров в кейсе</t>
  </si>
  <si>
    <t>экран редми 9а</t>
  </si>
  <si>
    <t>55835680</t>
  </si>
  <si>
    <t>матрас 200 220</t>
  </si>
  <si>
    <t>картина ногти</t>
  </si>
  <si>
    <t>насадка на балончик</t>
  </si>
  <si>
    <t xml:space="preserve">наушники аэрподс </t>
  </si>
  <si>
    <t>матрас  160х200</t>
  </si>
  <si>
    <t>живопись по номерам машины</t>
  </si>
  <si>
    <t>24в</t>
  </si>
  <si>
    <t>подари тепло</t>
  </si>
  <si>
    <t>полотенце банное 70*140</t>
  </si>
  <si>
    <t>чехол айфон 6 модный</t>
  </si>
  <si>
    <t>рюкзак solo</t>
  </si>
  <si>
    <t>пакетированные специи</t>
  </si>
  <si>
    <t>презервативы микс</t>
  </si>
  <si>
    <t>рюкзак лалафанфан</t>
  </si>
  <si>
    <t>тетради в косую линейку 12</t>
  </si>
  <si>
    <t>asabella семейный</t>
  </si>
  <si>
    <t>g.art</t>
  </si>
  <si>
    <t>орден ленина</t>
  </si>
  <si>
    <t>стразы одежда</t>
  </si>
  <si>
    <t>толстовка colin's</t>
  </si>
  <si>
    <t>плакат а2</t>
  </si>
  <si>
    <t>леопардовые слипоны</t>
  </si>
  <si>
    <t>рисовый тоник</t>
  </si>
  <si>
    <t xml:space="preserve">корейский порошок </t>
  </si>
  <si>
    <t>перчатки медицинские виниловые</t>
  </si>
  <si>
    <t>замок багажника ваз 2114</t>
  </si>
  <si>
    <t>нуба</t>
  </si>
  <si>
    <t>spanish</t>
  </si>
  <si>
    <t>болотные штаны</t>
  </si>
  <si>
    <t>ветровка плащевка</t>
  </si>
  <si>
    <t>расческа выпримитель</t>
  </si>
  <si>
    <t>daily vitamins</t>
  </si>
  <si>
    <t>run star</t>
  </si>
  <si>
    <t>кепка сеткой</t>
  </si>
  <si>
    <t>краска длч волос</t>
  </si>
  <si>
    <t>бутылка 0,3</t>
  </si>
  <si>
    <t>itel it5631</t>
  </si>
  <si>
    <t>цинавит</t>
  </si>
  <si>
    <t>чистка организма от паразитов</t>
  </si>
  <si>
    <t>ручка pilot 0.7</t>
  </si>
  <si>
    <t>андрей рублев</t>
  </si>
  <si>
    <t>тракторист</t>
  </si>
  <si>
    <t>колготки невидимые</t>
  </si>
  <si>
    <t>очиститель металических вкраплений</t>
  </si>
  <si>
    <t>прожектор светодиодный эра</t>
  </si>
  <si>
    <t>книга рецептов здоровое питание</t>
  </si>
  <si>
    <t>джинсы мужские collins</t>
  </si>
  <si>
    <t>миньоны значок</t>
  </si>
  <si>
    <t>36284683</t>
  </si>
  <si>
    <t>эстель принцесс краска</t>
  </si>
  <si>
    <t>икона мирон</t>
  </si>
  <si>
    <t>stra</t>
  </si>
  <si>
    <t>31942601</t>
  </si>
  <si>
    <t>что-то не так</t>
  </si>
  <si>
    <t>тапервер посуда</t>
  </si>
  <si>
    <t>постельное белье семейное хлопковый край</t>
  </si>
  <si>
    <t>леггинсы кожанные</t>
  </si>
  <si>
    <t>протеины молодости</t>
  </si>
  <si>
    <t>шприц 100мл</t>
  </si>
  <si>
    <t>25640350</t>
  </si>
  <si>
    <t>стол и сткл детский</t>
  </si>
  <si>
    <t>бедые джинсы</t>
  </si>
  <si>
    <t>заколка с сеткой</t>
  </si>
  <si>
    <t>культиватор механический</t>
  </si>
  <si>
    <t>дезодорант fa men</t>
  </si>
  <si>
    <t>купить электрочайник</t>
  </si>
  <si>
    <t>ластик кошка</t>
  </si>
  <si>
    <t>бады коллаген</t>
  </si>
  <si>
    <t>породы кошек</t>
  </si>
  <si>
    <t>камтекс мохер</t>
  </si>
  <si>
    <t>ализе классик</t>
  </si>
  <si>
    <t>хонорх8</t>
  </si>
  <si>
    <t>рюкзак с акулой</t>
  </si>
  <si>
    <t>ogx красота</t>
  </si>
  <si>
    <t>herlitz ранец с наполнением</t>
  </si>
  <si>
    <t>скоепыши</t>
  </si>
  <si>
    <t>сумка из рогожки</t>
  </si>
  <si>
    <t>реалми 6 про чехол</t>
  </si>
  <si>
    <t>ремень в машину</t>
  </si>
  <si>
    <t>vozwooden игрушечное оружие</t>
  </si>
  <si>
    <t>easy balance</t>
  </si>
  <si>
    <t>очень пышное платье</t>
  </si>
  <si>
    <t>водонагреватель накопительный электрический 50 л</t>
  </si>
  <si>
    <t>огородоф</t>
  </si>
  <si>
    <t>crocus</t>
  </si>
  <si>
    <t>тональный крем мэйбилин</t>
  </si>
  <si>
    <t>58338445</t>
  </si>
  <si>
    <t>тату русский флаг</t>
  </si>
  <si>
    <t>настенные панно</t>
  </si>
  <si>
    <t>мд 4030 про</t>
  </si>
  <si>
    <t>датчик день ночь</t>
  </si>
  <si>
    <t>фигурка корги</t>
  </si>
  <si>
    <t xml:space="preserve">eraser </t>
  </si>
  <si>
    <t>monbento ланч-бокс</t>
  </si>
  <si>
    <t>браслет на ногу цепь</t>
  </si>
  <si>
    <t>бабочка на палочке</t>
  </si>
  <si>
    <t>mozzaika</t>
  </si>
  <si>
    <t>тай дай свитшот</t>
  </si>
  <si>
    <t>адаптер омрон m2 basic</t>
  </si>
  <si>
    <t xml:space="preserve">tupperware посуда </t>
  </si>
  <si>
    <t xml:space="preserve">wave </t>
  </si>
  <si>
    <t>гумисол</t>
  </si>
  <si>
    <t>творчество с пеленок</t>
  </si>
  <si>
    <t>шорты остин мужские</t>
  </si>
  <si>
    <t>летние штаны на девочку</t>
  </si>
  <si>
    <t>головной убор женский осень весна</t>
  </si>
  <si>
    <t>скребок аквариумный</t>
  </si>
  <si>
    <t>5974297</t>
  </si>
  <si>
    <t>защитное стекло на телефон редми 9с</t>
  </si>
  <si>
    <t>разноцветные кружки</t>
  </si>
  <si>
    <t>новогоднее</t>
  </si>
  <si>
    <t>игрушка телефон 3d</t>
  </si>
  <si>
    <t>фишки покемоны</t>
  </si>
  <si>
    <t>матрас надувной 180</t>
  </si>
  <si>
    <t>17418458</t>
  </si>
  <si>
    <t>урал наклейка</t>
  </si>
  <si>
    <t>бампер на айфон x</t>
  </si>
  <si>
    <t>baba yaga estel</t>
  </si>
  <si>
    <t>veta</t>
  </si>
  <si>
    <t xml:space="preserve">черное вечернее платье </t>
  </si>
  <si>
    <t>лермонтов маскарад</t>
  </si>
  <si>
    <t xml:space="preserve">selfielab </t>
  </si>
  <si>
    <t>костюм платье и кофта</t>
  </si>
  <si>
    <t>куклы барби и кен</t>
  </si>
  <si>
    <t>рид</t>
  </si>
  <si>
    <t>кроссовки 46</t>
  </si>
  <si>
    <t>пышный сарафан</t>
  </si>
  <si>
    <t>пузыри гиганты</t>
  </si>
  <si>
    <t>зеркало автомобильное на присоске</t>
  </si>
  <si>
    <t>coldsteel</t>
  </si>
  <si>
    <t>струйный мфу</t>
  </si>
  <si>
    <t>фотографу</t>
  </si>
  <si>
    <t>стекло на а22</t>
  </si>
  <si>
    <t>плакат холодное сердце</t>
  </si>
  <si>
    <t xml:space="preserve">белые колготки в сетку </t>
  </si>
  <si>
    <t>обувь gabor</t>
  </si>
  <si>
    <t>очки муж</t>
  </si>
  <si>
    <t>63847832</t>
  </si>
  <si>
    <t>столовые приборы из серебра</t>
  </si>
  <si>
    <t>груз маркерный</t>
  </si>
  <si>
    <t>стекло на iphone 7 матовое</t>
  </si>
  <si>
    <t>сеньги</t>
  </si>
  <si>
    <t>пеленки одноразовые 100 шт</t>
  </si>
  <si>
    <t>кофта майка</t>
  </si>
  <si>
    <t>37252441</t>
  </si>
  <si>
    <t>пантелемон</t>
  </si>
  <si>
    <t xml:space="preserve">утюг polaris </t>
  </si>
  <si>
    <t>шар головоломка perplexus</t>
  </si>
  <si>
    <t>перчатки мужские демисезонные</t>
  </si>
  <si>
    <t>саваж футболка</t>
  </si>
  <si>
    <t>бабочкари</t>
  </si>
  <si>
    <t xml:space="preserve">азелаиновый пилинг </t>
  </si>
  <si>
    <t>ковры на газель</t>
  </si>
  <si>
    <t>женский зонтик автомат</t>
  </si>
  <si>
    <t xml:space="preserve">пальто серое </t>
  </si>
  <si>
    <t>шорты женские вечерние</t>
  </si>
  <si>
    <t>водолазки женские хлопок красного цвета</t>
  </si>
  <si>
    <t>серьги серебро чернение</t>
  </si>
  <si>
    <t>магнитный толщиномер</t>
  </si>
  <si>
    <t>top lash сыворотка</t>
  </si>
  <si>
    <t>53601317</t>
  </si>
  <si>
    <t>снек фабрик</t>
  </si>
  <si>
    <t>14195869</t>
  </si>
  <si>
    <t>токито муичиро</t>
  </si>
  <si>
    <t>колеса r16</t>
  </si>
  <si>
    <t>elenlook</t>
  </si>
  <si>
    <t>чехол на 21 s</t>
  </si>
  <si>
    <t xml:space="preserve">папка на подпись </t>
  </si>
  <si>
    <t>крышки вакумные</t>
  </si>
  <si>
    <t>посудомойка hansa</t>
  </si>
  <si>
    <t>микропилинг</t>
  </si>
  <si>
    <t>helmige</t>
  </si>
  <si>
    <t>бутсы футбольные 39 размер</t>
  </si>
  <si>
    <t>шторы на входную дверь</t>
  </si>
  <si>
    <t>x trail t31</t>
  </si>
  <si>
    <t>фонарик солнечный</t>
  </si>
  <si>
    <t>вещи из муслина</t>
  </si>
  <si>
    <t>знаки на машину</t>
  </si>
  <si>
    <t>galtex семейный</t>
  </si>
  <si>
    <t>шоппер на молнии аниме</t>
  </si>
  <si>
    <t>термонаклейка заплатка</t>
  </si>
  <si>
    <t>strong аппарат</t>
  </si>
  <si>
    <t>zet fury</t>
  </si>
  <si>
    <t>этель скатерть пасха</t>
  </si>
  <si>
    <t>семена партнер огурец</t>
  </si>
  <si>
    <t>norveg детский</t>
  </si>
  <si>
    <t>tsunami.lab</t>
  </si>
  <si>
    <t>чехол на xiaomi note 9 pro</t>
  </si>
  <si>
    <t>жилет стеганый удлиненный</t>
  </si>
  <si>
    <t>цепочки на одежду</t>
  </si>
  <si>
    <t>зонтик белый</t>
  </si>
  <si>
    <t>чаша блендер</t>
  </si>
  <si>
    <t>бульдонеж</t>
  </si>
  <si>
    <t>сапоги накладки</t>
  </si>
  <si>
    <t>держатель утюга</t>
  </si>
  <si>
    <t xml:space="preserve">шкаф маленький </t>
  </si>
  <si>
    <t>take two</t>
  </si>
  <si>
    <t xml:space="preserve">покрышка на мопед </t>
  </si>
  <si>
    <t>poco f</t>
  </si>
  <si>
    <t>ключ-трещотка</t>
  </si>
  <si>
    <t>olaplex 8</t>
  </si>
  <si>
    <t>airpot</t>
  </si>
  <si>
    <t>парижские тайны</t>
  </si>
  <si>
    <t>печенье макарун</t>
  </si>
  <si>
    <t>футзалки мужские puma</t>
  </si>
  <si>
    <t>набор кастрюль kukmara</t>
  </si>
  <si>
    <t xml:space="preserve">concept спрей </t>
  </si>
  <si>
    <t>платье женское офисное в клетку</t>
  </si>
  <si>
    <t>grimunic</t>
  </si>
  <si>
    <t>пуговицы кокос</t>
  </si>
  <si>
    <t>фоторыбка игра</t>
  </si>
  <si>
    <t>футболка денска</t>
  </si>
  <si>
    <t>чемодан с расширением</t>
  </si>
  <si>
    <t>estel, спрей-термозащита airex</t>
  </si>
  <si>
    <t xml:space="preserve">кроссовки бриз </t>
  </si>
  <si>
    <t>заколки на выпускной</t>
  </si>
  <si>
    <t>signora federica</t>
  </si>
  <si>
    <t>a skin care</t>
  </si>
  <si>
    <t>макет черепа</t>
  </si>
  <si>
    <t>жакет на запах</t>
  </si>
  <si>
    <t>соска бутылка</t>
  </si>
  <si>
    <t>26376197</t>
  </si>
  <si>
    <t xml:space="preserve">bayer </t>
  </si>
  <si>
    <t>наклейка чайник</t>
  </si>
  <si>
    <t>семена цветов низкорослые</t>
  </si>
  <si>
    <t>altai bio</t>
  </si>
  <si>
    <t>postal shop</t>
  </si>
  <si>
    <t>картина дисней</t>
  </si>
  <si>
    <t>витамины елемакс</t>
  </si>
  <si>
    <t>eltronic 20-18</t>
  </si>
  <si>
    <t>london fog</t>
  </si>
  <si>
    <t xml:space="preserve">чулки сексуальные </t>
  </si>
  <si>
    <t>13137908</t>
  </si>
  <si>
    <t>серьги крысы</t>
  </si>
  <si>
    <t>ремешок силиконовый 22</t>
  </si>
  <si>
    <t>55196826</t>
  </si>
  <si>
    <t>nike свитшот спортивный</t>
  </si>
  <si>
    <t>pp5</t>
  </si>
  <si>
    <t xml:space="preserve">хлеб без глютена </t>
  </si>
  <si>
    <t>s9115</t>
  </si>
  <si>
    <t>футболка томас шелби</t>
  </si>
  <si>
    <t>ид нигма</t>
  </si>
  <si>
    <t>чай черный 100 пакетов</t>
  </si>
  <si>
    <t>защита от детских ног</t>
  </si>
  <si>
    <t>коричневое платье женское</t>
  </si>
  <si>
    <t xml:space="preserve">непромокаемые пеленки </t>
  </si>
  <si>
    <t>vipolini</t>
  </si>
  <si>
    <t>чехол на 11 iphone спорт</t>
  </si>
  <si>
    <t>микрозелень горошек</t>
  </si>
  <si>
    <t>sheego</t>
  </si>
  <si>
    <t>вита фер</t>
  </si>
  <si>
    <t>джинсы брендовые</t>
  </si>
  <si>
    <t>посуды тарелки набор</t>
  </si>
  <si>
    <t>стерео очки</t>
  </si>
  <si>
    <t>наклейка машина</t>
  </si>
  <si>
    <t xml:space="preserve">деготь </t>
  </si>
  <si>
    <t>63068246</t>
  </si>
  <si>
    <t>комплект сковородок</t>
  </si>
  <si>
    <t>защитное стекло samsung a21 s</t>
  </si>
  <si>
    <t>женские брюки sela</t>
  </si>
  <si>
    <t xml:space="preserve">vera karavaeva </t>
  </si>
  <si>
    <t>26300-35503</t>
  </si>
  <si>
    <t>play doh wheels</t>
  </si>
  <si>
    <t>сережки самолет</t>
  </si>
  <si>
    <t>шопер на кнопке</t>
  </si>
  <si>
    <t>соки с трубочкой</t>
  </si>
  <si>
    <t>сапоги lucky land</t>
  </si>
  <si>
    <t xml:space="preserve">рыболовные приманки </t>
  </si>
  <si>
    <t>бпндана</t>
  </si>
  <si>
    <t xml:space="preserve">прстельное белье </t>
  </si>
  <si>
    <t>18831778</t>
  </si>
  <si>
    <t>шорты стрип</t>
  </si>
  <si>
    <t>elly соль</t>
  </si>
  <si>
    <t>налокотник медицинский</t>
  </si>
  <si>
    <t>шапка z</t>
  </si>
  <si>
    <t>гамак на ножках</t>
  </si>
  <si>
    <t>кроп жилет</t>
  </si>
  <si>
    <t>продуктовые наборы</t>
  </si>
  <si>
    <t>lefrik</t>
  </si>
  <si>
    <t>кондиционер tsubaki</t>
  </si>
  <si>
    <t>gold case</t>
  </si>
  <si>
    <t>гранулы от муравьев</t>
  </si>
  <si>
    <t xml:space="preserve">фитель </t>
  </si>
  <si>
    <t>пижама krln</t>
  </si>
  <si>
    <t xml:space="preserve">свинка пепа </t>
  </si>
  <si>
    <t xml:space="preserve">аниме свитшот </t>
  </si>
  <si>
    <t>шар мороженое</t>
  </si>
  <si>
    <t>от тараканоа</t>
  </si>
  <si>
    <t>постамент</t>
  </si>
  <si>
    <t>стикеры панк</t>
  </si>
  <si>
    <t>джинсовые шорты  женские</t>
  </si>
  <si>
    <t>платок изумрудный</t>
  </si>
  <si>
    <t>ободок красный бант</t>
  </si>
  <si>
    <t>4901er2003a</t>
  </si>
  <si>
    <t>пустышка бантик</t>
  </si>
  <si>
    <t>машинка мэтр</t>
  </si>
  <si>
    <t>черные джинсы с белой строчкой</t>
  </si>
  <si>
    <t>чехлы на хонор 7 а про</t>
  </si>
  <si>
    <t>майка сорочка</t>
  </si>
  <si>
    <t>nyx блестки</t>
  </si>
  <si>
    <t>линзы цветные 00</t>
  </si>
  <si>
    <t>адвент календарь с бижутерией</t>
  </si>
  <si>
    <t>картина по номерам шастун</t>
  </si>
  <si>
    <t>худи с доберманом</t>
  </si>
  <si>
    <t>витамин д5000</t>
  </si>
  <si>
    <t>тигуан аксессуары</t>
  </si>
  <si>
    <t>маска от короновируса</t>
  </si>
  <si>
    <t>магический горшок</t>
  </si>
  <si>
    <t>плащь акацуки</t>
  </si>
  <si>
    <t xml:space="preserve">воскоплав мини </t>
  </si>
  <si>
    <t>brums куртка</t>
  </si>
  <si>
    <t>разноцветный пиджак</t>
  </si>
  <si>
    <t>tufuerza</t>
  </si>
  <si>
    <t>бомбер женский большие размеры</t>
  </si>
  <si>
    <t>крокодил антистресс</t>
  </si>
  <si>
    <t xml:space="preserve">наперник 50х70 </t>
  </si>
  <si>
    <t xml:space="preserve">курица игрушка </t>
  </si>
  <si>
    <t>ренин</t>
  </si>
  <si>
    <t>зубной парашок</t>
  </si>
  <si>
    <t xml:space="preserve">кроссовки  белые </t>
  </si>
  <si>
    <t>дорожный набор шампуней</t>
  </si>
  <si>
    <t>тюль гардины шторы</t>
  </si>
  <si>
    <t xml:space="preserve">сапоги  женские </t>
  </si>
  <si>
    <t>насадка 1,5</t>
  </si>
  <si>
    <t>катридж на aegis nano</t>
  </si>
  <si>
    <t>водный бластер нерф</t>
  </si>
  <si>
    <t>лазурит бусины</t>
  </si>
  <si>
    <t>сухарики с изюмом</t>
  </si>
  <si>
    <t>джоинт</t>
  </si>
  <si>
    <t>наклейки круглые цветные</t>
  </si>
  <si>
    <t>стекло техно спарк 7</t>
  </si>
  <si>
    <t>чехол на айфон с магнитом</t>
  </si>
  <si>
    <t>пенаобразователь</t>
  </si>
  <si>
    <t>носки  спортивные</t>
  </si>
  <si>
    <t>трико борьба</t>
  </si>
  <si>
    <t>ваза бренди</t>
  </si>
  <si>
    <t>19262625</t>
  </si>
  <si>
    <t>принадлежности в ванную</t>
  </si>
  <si>
    <t>плюшевые уточки</t>
  </si>
  <si>
    <t>коллаген детский</t>
  </si>
  <si>
    <t>гитарный шнур</t>
  </si>
  <si>
    <t>бос обувь</t>
  </si>
  <si>
    <t>женский кардиган теплый</t>
  </si>
  <si>
    <t>лак на водной основе матовый</t>
  </si>
  <si>
    <t>адидас свитер</t>
  </si>
  <si>
    <t>8856582</t>
  </si>
  <si>
    <t>обувь karri</t>
  </si>
  <si>
    <t>cocodikama</t>
  </si>
  <si>
    <t>фитнес обувь</t>
  </si>
  <si>
    <t xml:space="preserve">сатин постельное белье </t>
  </si>
  <si>
    <t>конверт маленький</t>
  </si>
  <si>
    <t>18486762</t>
  </si>
  <si>
    <t>пижама бонито</t>
  </si>
  <si>
    <t>хк динамо</t>
  </si>
  <si>
    <t>цветные стекла</t>
  </si>
  <si>
    <t>уют носки</t>
  </si>
  <si>
    <t>джинсы вайкики</t>
  </si>
  <si>
    <t>мэтт хейг книги</t>
  </si>
  <si>
    <t>картидж</t>
  </si>
  <si>
    <t>многоразовые тетради</t>
  </si>
  <si>
    <t>балаклава хаки</t>
  </si>
  <si>
    <t>9254472</t>
  </si>
  <si>
    <t>принцесса пупырка</t>
  </si>
  <si>
    <t xml:space="preserve">шамнунь </t>
  </si>
  <si>
    <t>манго костюмы</t>
  </si>
  <si>
    <t>aravia ремувер</t>
  </si>
  <si>
    <t xml:space="preserve">баклажаны </t>
  </si>
  <si>
    <t xml:space="preserve">ребусы </t>
  </si>
  <si>
    <t>ивановский трикотаж женский футболки</t>
  </si>
  <si>
    <t>caudalie vinoperfect</t>
  </si>
  <si>
    <t>комплект флисовый</t>
  </si>
  <si>
    <t>адаптер омрон basic</t>
  </si>
  <si>
    <t>хранение вещей органайзер подвесной</t>
  </si>
  <si>
    <t>мненестыдно</t>
  </si>
  <si>
    <t xml:space="preserve">код да винчи </t>
  </si>
  <si>
    <t>nano spray hydrometer</t>
  </si>
  <si>
    <t>29070338</t>
  </si>
  <si>
    <t>редис сора</t>
  </si>
  <si>
    <t xml:space="preserve">стич профи </t>
  </si>
  <si>
    <t>шаровые ваз</t>
  </si>
  <si>
    <t>king протеин</t>
  </si>
  <si>
    <t xml:space="preserve">шарф спартак </t>
  </si>
  <si>
    <t>omg pets</t>
  </si>
  <si>
    <t xml:space="preserve"> детские</t>
  </si>
  <si>
    <t>многофункциональные плоскогубцы</t>
  </si>
  <si>
    <t>масло atf sp 3</t>
  </si>
  <si>
    <t>пробуждение книга</t>
  </si>
  <si>
    <t>apple watch 7 45mm</t>
  </si>
  <si>
    <t>мак бук про</t>
  </si>
  <si>
    <t>18734757</t>
  </si>
  <si>
    <t>клопаед</t>
  </si>
  <si>
    <t>45159660</t>
  </si>
  <si>
    <t xml:space="preserve">nikhela </t>
  </si>
  <si>
    <t>stihl мойка</t>
  </si>
  <si>
    <t>franzoni</t>
  </si>
  <si>
    <t>электрон пила</t>
  </si>
  <si>
    <t>ekonika сандали</t>
  </si>
  <si>
    <t>24960127</t>
  </si>
  <si>
    <t>наушники головные</t>
  </si>
  <si>
    <t>ws женский</t>
  </si>
  <si>
    <t>холл</t>
  </si>
  <si>
    <t>браслет женский sunlight</t>
  </si>
  <si>
    <t>mango  футболка</t>
  </si>
  <si>
    <t xml:space="preserve">семена кинзы </t>
  </si>
  <si>
    <t>каучуковый герметик</t>
  </si>
  <si>
    <t>кошелек karl lagerfeld</t>
  </si>
  <si>
    <t>шампунь лебел</t>
  </si>
  <si>
    <t>крысиный остров</t>
  </si>
  <si>
    <t>база uno lux</t>
  </si>
  <si>
    <t>масло subaru</t>
  </si>
  <si>
    <t>пластиковые карты таро</t>
  </si>
  <si>
    <t>27860602</t>
  </si>
  <si>
    <t>теплолюкс теплый пол</t>
  </si>
  <si>
    <t>дуодарт</t>
  </si>
  <si>
    <t>набор cp-1</t>
  </si>
  <si>
    <t>патрон переходник</t>
  </si>
  <si>
    <t>чехол на huawei y3 2017</t>
  </si>
  <si>
    <t>телефон xiaomi redmi 9 note</t>
  </si>
  <si>
    <t>3522268</t>
  </si>
  <si>
    <t>ксиоми планшет</t>
  </si>
  <si>
    <t>dr.sorbi</t>
  </si>
  <si>
    <t>раскраска простоквашино</t>
  </si>
  <si>
    <t>lime джинсы белые</t>
  </si>
  <si>
    <t>комод крафт</t>
  </si>
  <si>
    <t>стилиста образ</t>
  </si>
  <si>
    <t>hp 2720</t>
  </si>
  <si>
    <t>математическое домино</t>
  </si>
  <si>
    <t>двухсторонний прозрачный скотч</t>
  </si>
  <si>
    <t xml:space="preserve">семена петуньи </t>
  </si>
  <si>
    <t xml:space="preserve">игрушка кролик </t>
  </si>
  <si>
    <t>отрава от тли</t>
  </si>
  <si>
    <t>ника км</t>
  </si>
  <si>
    <t>штаны в клеточкк</t>
  </si>
  <si>
    <t>эротичекое белье</t>
  </si>
  <si>
    <t>наушники беспроводнын</t>
  </si>
  <si>
    <t>para el alma</t>
  </si>
  <si>
    <t>венти genshin</t>
  </si>
  <si>
    <t>ручка с красным стержнем</t>
  </si>
  <si>
    <t>детский шампунь siberica</t>
  </si>
  <si>
    <t>костюм спортивный женскии</t>
  </si>
  <si>
    <t>часы настольные со стрелками</t>
  </si>
  <si>
    <t>ми бент</t>
  </si>
  <si>
    <t>женские косухи зам кож</t>
  </si>
  <si>
    <t xml:space="preserve">schwalbe </t>
  </si>
  <si>
    <t xml:space="preserve">исскуственные цветы </t>
  </si>
  <si>
    <t>айк</t>
  </si>
  <si>
    <t>подорожник семена</t>
  </si>
  <si>
    <t>18430067</t>
  </si>
  <si>
    <t>чехол на iqos 3</t>
  </si>
  <si>
    <t>футболка jurassic park</t>
  </si>
  <si>
    <t xml:space="preserve">строительный степлер </t>
  </si>
  <si>
    <t>кукла 83 см</t>
  </si>
  <si>
    <t>компрессионные гольфы 1 класс компрессии</t>
  </si>
  <si>
    <t>гардена лопата</t>
  </si>
  <si>
    <t>компьютерный стул игровой</t>
  </si>
  <si>
    <t xml:space="preserve">платье женщины </t>
  </si>
  <si>
    <t>колбаса ремит</t>
  </si>
  <si>
    <t>скребок от катышков и шерсти</t>
  </si>
  <si>
    <t>семена русский размер</t>
  </si>
  <si>
    <t>pot</t>
  </si>
  <si>
    <t>фотообои серые</t>
  </si>
  <si>
    <t>медицинский костюм верх</t>
  </si>
  <si>
    <t>g&amp;m style</t>
  </si>
  <si>
    <t>пенал с бравл старсом</t>
  </si>
  <si>
    <t>человек паук трусы</t>
  </si>
  <si>
    <t>ремонт трещин</t>
  </si>
  <si>
    <t>marquis посуда</t>
  </si>
  <si>
    <t>american creator гель лак</t>
  </si>
  <si>
    <t>dahua камера</t>
  </si>
  <si>
    <t>чепик</t>
  </si>
  <si>
    <t>la roche-posay спрей</t>
  </si>
  <si>
    <t>чехол книжка redmi 4x</t>
  </si>
  <si>
    <t>thresher</t>
  </si>
  <si>
    <t>костюмы теплые зимние женские</t>
  </si>
  <si>
    <t>набор пауков</t>
  </si>
  <si>
    <t>органайзер с замком</t>
  </si>
  <si>
    <t>вы конечно шутите</t>
  </si>
  <si>
    <t>beam</t>
  </si>
  <si>
    <t>тейблтент</t>
  </si>
  <si>
    <t>красный платок на голову</t>
  </si>
  <si>
    <t>чистое счастье</t>
  </si>
  <si>
    <t>чехол редми ноут 10с</t>
  </si>
  <si>
    <t>купальник женский плюс сайз</t>
  </si>
  <si>
    <t>диего</t>
  </si>
  <si>
    <t>хаги ваги плед</t>
  </si>
  <si>
    <t>marsu</t>
  </si>
  <si>
    <t>массажа</t>
  </si>
  <si>
    <t xml:space="preserve">radiohead </t>
  </si>
  <si>
    <t>гессе степной волк</t>
  </si>
  <si>
    <t>esse косметичка</t>
  </si>
  <si>
    <t xml:space="preserve">консоли </t>
  </si>
  <si>
    <t xml:space="preserve">смесь на козьем </t>
  </si>
  <si>
    <t>туфли на широком каблуке женские</t>
  </si>
  <si>
    <t>18593629</t>
  </si>
  <si>
    <t>внутренний фильтр</t>
  </si>
  <si>
    <t>supra пульт</t>
  </si>
  <si>
    <t>audi запчасти</t>
  </si>
  <si>
    <t>шторы высота 280 портьеры в гостиную блэкаут</t>
  </si>
  <si>
    <t>полотенца кухонные из микрофибры</t>
  </si>
  <si>
    <t>18663532</t>
  </si>
  <si>
    <t>носки zador</t>
  </si>
  <si>
    <t>темный рыцарь</t>
  </si>
  <si>
    <t xml:space="preserve">ночь королей </t>
  </si>
  <si>
    <t>отважные птенцы</t>
  </si>
  <si>
    <t>платье lamark</t>
  </si>
  <si>
    <t>cleanhome</t>
  </si>
  <si>
    <t>estel зимний уход</t>
  </si>
  <si>
    <t>bagirastyle</t>
  </si>
  <si>
    <t>рука робота хваталка</t>
  </si>
  <si>
    <t>комбинезон женский велюр</t>
  </si>
  <si>
    <t xml:space="preserve">laboratory </t>
  </si>
  <si>
    <t>мойка окна</t>
  </si>
  <si>
    <t>skingenetics code</t>
  </si>
  <si>
    <t>ищи пизи</t>
  </si>
  <si>
    <t>комбенезон женский летний</t>
  </si>
  <si>
    <t>комплект цепочек</t>
  </si>
  <si>
    <t>кеды женские ralf ringer</t>
  </si>
  <si>
    <t>лифт обувь</t>
  </si>
  <si>
    <t>диммер 12v</t>
  </si>
  <si>
    <t>уголок сварщика</t>
  </si>
  <si>
    <t>ведро aquatic</t>
  </si>
  <si>
    <t xml:space="preserve">декорации пасхальные </t>
  </si>
  <si>
    <t>декор на палочке</t>
  </si>
  <si>
    <t>pro-tech</t>
  </si>
  <si>
    <t>файл-вкладыш а4</t>
  </si>
  <si>
    <t>binitra bini брюки</t>
  </si>
  <si>
    <t>светодиодные шнурки</t>
  </si>
  <si>
    <t>пазл ферма</t>
  </si>
  <si>
    <t>27987903</t>
  </si>
  <si>
    <t>adidas romr</t>
  </si>
  <si>
    <t>подарок подруге 18+</t>
  </si>
  <si>
    <t>метрогил а</t>
  </si>
  <si>
    <t xml:space="preserve">чехол на honor 8 </t>
  </si>
  <si>
    <t>мужские кроссовки диадора</t>
  </si>
  <si>
    <t>сладости боксы</t>
  </si>
  <si>
    <t xml:space="preserve">защитное стекло матовое </t>
  </si>
  <si>
    <t xml:space="preserve">щлепки </t>
  </si>
  <si>
    <t>набор аромомасел</t>
  </si>
  <si>
    <t xml:space="preserve">сексуальный интеллект </t>
  </si>
  <si>
    <t xml:space="preserve">блузка с открытой спиной </t>
  </si>
  <si>
    <t xml:space="preserve">турбо слим </t>
  </si>
  <si>
    <t>рарог свеча</t>
  </si>
  <si>
    <t>aneliakids</t>
  </si>
  <si>
    <t>отказ</t>
  </si>
  <si>
    <t>чипсы без сахара</t>
  </si>
  <si>
    <t>одежда с лошадью</t>
  </si>
  <si>
    <t>спортивнце смарт часы</t>
  </si>
  <si>
    <t>чехол на ксиоми 9с</t>
  </si>
  <si>
    <t>мелеста</t>
  </si>
  <si>
    <t>туфли мужские из натуральной кожи</t>
  </si>
  <si>
    <t>береги планету</t>
  </si>
  <si>
    <t>плавки биеини</t>
  </si>
  <si>
    <t>slider.rf</t>
  </si>
  <si>
    <t>штаны gap мужские</t>
  </si>
  <si>
    <t>yamaha r1</t>
  </si>
  <si>
    <t>жилет мужской без капюшона</t>
  </si>
  <si>
    <t>zolla платок</t>
  </si>
  <si>
    <t>чипсы насти</t>
  </si>
  <si>
    <t>15439699</t>
  </si>
  <si>
    <t>dewal щетка</t>
  </si>
  <si>
    <t>жилет женский из экокожи</t>
  </si>
  <si>
    <t>семена чив</t>
  </si>
  <si>
    <t>karma.cust</t>
  </si>
  <si>
    <t>шприцы медицинские 3 мл</t>
  </si>
  <si>
    <t>органик шоп гель</t>
  </si>
  <si>
    <t>fox bony</t>
  </si>
  <si>
    <t>игора вайбранс</t>
  </si>
  <si>
    <t>poliak</t>
  </si>
  <si>
    <t>шинковочный нож</t>
  </si>
  <si>
    <t>ремень брезентовый</t>
  </si>
  <si>
    <t>98</t>
  </si>
  <si>
    <t>электробритва мозер</t>
  </si>
  <si>
    <t>блузки с короткими рукавами</t>
  </si>
  <si>
    <t>sauveur</t>
  </si>
  <si>
    <t>подгузники детские ekitto</t>
  </si>
  <si>
    <t>сумки женские tommy hilfiger</t>
  </si>
  <si>
    <t>масло моторное кастрол магнатек</t>
  </si>
  <si>
    <t>ретро машинка</t>
  </si>
  <si>
    <t>скины на iphone 11</t>
  </si>
  <si>
    <t>разные</t>
  </si>
  <si>
    <t>asics кроссовки мальчику</t>
  </si>
  <si>
    <t>лампочка шар</t>
  </si>
  <si>
    <t>зонт женский автомат 3 слона</t>
  </si>
  <si>
    <t>30093794</t>
  </si>
  <si>
    <t>капроновые колготки женские ден 40</t>
  </si>
  <si>
    <t>15094437</t>
  </si>
  <si>
    <t>artwood shop</t>
  </si>
  <si>
    <t>скамейка на дачу</t>
  </si>
  <si>
    <t xml:space="preserve">футболка на мальчиков </t>
  </si>
  <si>
    <t>платок liu jo</t>
  </si>
  <si>
    <t>zarina кожаные брюки</t>
  </si>
  <si>
    <t>блек раша</t>
  </si>
  <si>
    <t>атласный топ с кружевом</t>
  </si>
  <si>
    <t>66216289</t>
  </si>
  <si>
    <t>левит</t>
  </si>
  <si>
    <t xml:space="preserve">юбка шорты джинсовые </t>
  </si>
  <si>
    <t>птф ваз 2112</t>
  </si>
  <si>
    <t>обеденый стол</t>
  </si>
  <si>
    <t>метро книги</t>
  </si>
  <si>
    <t xml:space="preserve">гарнитур </t>
  </si>
  <si>
    <t>оранжевый хит сезона</t>
  </si>
  <si>
    <t xml:space="preserve">lavat </t>
  </si>
  <si>
    <t>часы с электронным циферблатом</t>
  </si>
  <si>
    <t>сложение и вычитание</t>
  </si>
  <si>
    <t>духи yummy</t>
  </si>
  <si>
    <t>крем арт факт</t>
  </si>
  <si>
    <t>духи женские luck</t>
  </si>
  <si>
    <t>термокружка 500мл</t>
  </si>
  <si>
    <t>драже панда</t>
  </si>
  <si>
    <t>наклейка карате</t>
  </si>
  <si>
    <t>ньютон бальзам</t>
  </si>
  <si>
    <t>50279056</t>
  </si>
  <si>
    <t>балаклава с рисунком</t>
  </si>
  <si>
    <t>holika holika тоник</t>
  </si>
  <si>
    <t>колготы черные</t>
  </si>
  <si>
    <t>игрушка крош</t>
  </si>
  <si>
    <t>правильные гарниры</t>
  </si>
  <si>
    <t>очки томми</t>
  </si>
  <si>
    <t>брюки женские с высокой посадкой классические</t>
  </si>
  <si>
    <t>step puzzle игры</t>
  </si>
  <si>
    <t xml:space="preserve">mega bloks </t>
  </si>
  <si>
    <t>мармелад динозавры</t>
  </si>
  <si>
    <t>джогеры серые женские</t>
  </si>
  <si>
    <t>мини шапка</t>
  </si>
  <si>
    <t>игрушка мальчику 6 лет</t>
  </si>
  <si>
    <t>нижнее белье женское комплект с пушапом</t>
  </si>
  <si>
    <t>сумка на плечо zain</t>
  </si>
  <si>
    <t>джинсы с грудкой</t>
  </si>
  <si>
    <t>чехол на айфон 8 черный</t>
  </si>
  <si>
    <t>зефирница</t>
  </si>
  <si>
    <t>свитер жен</t>
  </si>
  <si>
    <t>lr43</t>
  </si>
  <si>
    <t>jumaikids</t>
  </si>
  <si>
    <t>силиконовые накладки от мозолей</t>
  </si>
  <si>
    <t>бант на руку</t>
  </si>
  <si>
    <t>сыр маасдам</t>
  </si>
  <si>
    <t xml:space="preserve">лунный календарь </t>
  </si>
  <si>
    <t>мини кинотеатр</t>
  </si>
  <si>
    <t>pilot 0,5</t>
  </si>
  <si>
    <t>54752638</t>
  </si>
  <si>
    <t xml:space="preserve">калечки </t>
  </si>
  <si>
    <t>хомут подседельный</t>
  </si>
  <si>
    <t>это пройдет</t>
  </si>
  <si>
    <t>чехол на 11 iphone с квадратными углами</t>
  </si>
  <si>
    <t xml:space="preserve">мизинчиковые батарейки </t>
  </si>
  <si>
    <t>бюст ленин</t>
  </si>
  <si>
    <t>стул барный велюр</t>
  </si>
  <si>
    <t>переходник type-c на aux</t>
  </si>
  <si>
    <t>энзимный пилинг aravia</t>
  </si>
  <si>
    <t xml:space="preserve">швабра с дозатором </t>
  </si>
  <si>
    <t>кроссовки женские белые на высокой платформе</t>
  </si>
  <si>
    <t>задачи по шахматам</t>
  </si>
  <si>
    <t>либридерм spf</t>
  </si>
  <si>
    <t>пустышки mam</t>
  </si>
  <si>
    <t>кадмий желтый</t>
  </si>
  <si>
    <t>iriktoys</t>
  </si>
  <si>
    <t>лотки одноразовые</t>
  </si>
  <si>
    <t>31697070</t>
  </si>
  <si>
    <t>реалии 8 чехол</t>
  </si>
  <si>
    <t xml:space="preserve">подарок подруги </t>
  </si>
  <si>
    <t>столы кухонные 130х70 см</t>
  </si>
  <si>
    <t>blackpink карты</t>
  </si>
  <si>
    <t>стельки спортивные детские</t>
  </si>
  <si>
    <t>жижа ментол</t>
  </si>
  <si>
    <t>carnival</t>
  </si>
  <si>
    <t>конфеты финские</t>
  </si>
  <si>
    <t>dacchi оправа</t>
  </si>
  <si>
    <t>джут лента</t>
  </si>
  <si>
    <t>лореаль корректор</t>
  </si>
  <si>
    <t>чехол samsung galaxy a5 2016</t>
  </si>
  <si>
    <t>hasbro игрушки</t>
  </si>
  <si>
    <t>svoya</t>
  </si>
  <si>
    <t>холунки</t>
  </si>
  <si>
    <t xml:space="preserve">крем лифтинг </t>
  </si>
  <si>
    <t>зажим кохера</t>
  </si>
  <si>
    <t>картридж на luxe q</t>
  </si>
  <si>
    <t>kottakkal</t>
  </si>
  <si>
    <t>берендей</t>
  </si>
  <si>
    <t>мыло на магните</t>
  </si>
  <si>
    <t>спортпит my protein</t>
  </si>
  <si>
    <t>эллиот</t>
  </si>
  <si>
    <t>футболка кхл</t>
  </si>
  <si>
    <t>свадебные диадемы</t>
  </si>
  <si>
    <t>не чайный чай</t>
  </si>
  <si>
    <t>птф форд фокус 3</t>
  </si>
  <si>
    <t>marmalato панама</t>
  </si>
  <si>
    <t>кран игрушка полесье</t>
  </si>
  <si>
    <t>тон миша</t>
  </si>
  <si>
    <t>флакон под мыло</t>
  </si>
  <si>
    <t>твердые духи ваниль</t>
  </si>
  <si>
    <t>детские сейфы</t>
  </si>
  <si>
    <t>аслан</t>
  </si>
  <si>
    <t>чехол xiaomi 8t</t>
  </si>
  <si>
    <t xml:space="preserve">крайслер </t>
  </si>
  <si>
    <t>21489089</t>
  </si>
  <si>
    <t>кабель 3в1</t>
  </si>
  <si>
    <t>puma трусы мужские</t>
  </si>
  <si>
    <t>металлический кувшин</t>
  </si>
  <si>
    <t>очки корригирующие +1,5</t>
  </si>
  <si>
    <t>рюкзак garden plast</t>
  </si>
  <si>
    <t>xiaomi redmi not 8</t>
  </si>
  <si>
    <t>фитнес коктейль</t>
  </si>
  <si>
    <t>серый свитшот твое</t>
  </si>
  <si>
    <t>шаманский</t>
  </si>
  <si>
    <t>обоиобои</t>
  </si>
  <si>
    <t>72851859</t>
  </si>
  <si>
    <t>платье омбре</t>
  </si>
  <si>
    <t>пиджак из бархата</t>
  </si>
  <si>
    <t>66426127 \n\nартикул wb</t>
  </si>
  <si>
    <t>копытный нож</t>
  </si>
  <si>
    <t>свеча желаний</t>
  </si>
  <si>
    <t>перчатки военые</t>
  </si>
  <si>
    <t xml:space="preserve">honor 7a </t>
  </si>
  <si>
    <t>marsell</t>
  </si>
  <si>
    <t>чехол айыон 12</t>
  </si>
  <si>
    <t xml:space="preserve">2 din </t>
  </si>
  <si>
    <t>50828752</t>
  </si>
  <si>
    <t>луковый конфитюр</t>
  </si>
  <si>
    <t>фильт аквафор</t>
  </si>
  <si>
    <t>футболки женские модис</t>
  </si>
  <si>
    <t>y.t.q</t>
  </si>
  <si>
    <t>solocosmetiks</t>
  </si>
  <si>
    <t>носки мужские набор укороченные</t>
  </si>
  <si>
    <t>салфетка на кухню</t>
  </si>
  <si>
    <t xml:space="preserve">фен vitek </t>
  </si>
  <si>
    <t>пакет вакумный</t>
  </si>
  <si>
    <t>бусы малахит</t>
  </si>
  <si>
    <t>крейт бандаж</t>
  </si>
  <si>
    <t>mi a2 чехол на xiaomi</t>
  </si>
  <si>
    <t>тревис скот</t>
  </si>
  <si>
    <t>длинный светильник</t>
  </si>
  <si>
    <t>pappi store</t>
  </si>
  <si>
    <t>mar clo</t>
  </si>
  <si>
    <t>тайтсы женские укороченные</t>
  </si>
  <si>
    <t>юбка плисировка</t>
  </si>
  <si>
    <t>vita-g лето</t>
  </si>
  <si>
    <t>чехол айфон 13 pro max</t>
  </si>
  <si>
    <t>бейсболка за победу</t>
  </si>
  <si>
    <t>капитошка туфли</t>
  </si>
  <si>
    <t>ловушка от моли</t>
  </si>
  <si>
    <t>cgbhekbyf</t>
  </si>
  <si>
    <t>книги издательства самовар</t>
  </si>
  <si>
    <t>жгут автомобильный</t>
  </si>
  <si>
    <t>18218189</t>
  </si>
  <si>
    <t>автокондиционера</t>
  </si>
  <si>
    <t xml:space="preserve">рольшторы на пластиковые окна </t>
  </si>
  <si>
    <t>грубые сандали</t>
  </si>
  <si>
    <t>многолетние кустарники</t>
  </si>
  <si>
    <t xml:space="preserve">пика </t>
  </si>
  <si>
    <t>50663038</t>
  </si>
  <si>
    <t>сироп кофейный</t>
  </si>
  <si>
    <t>телефон samsung раскладушка</t>
  </si>
  <si>
    <t>sony xb13</t>
  </si>
  <si>
    <t>кроссовки кожаные мужские осенние</t>
  </si>
  <si>
    <t>национализм</t>
  </si>
  <si>
    <t>carti</t>
  </si>
  <si>
    <t>stellary бронзер</t>
  </si>
  <si>
    <t>19196548</t>
  </si>
  <si>
    <t>ар ю лост бейби герл</t>
  </si>
  <si>
    <t xml:space="preserve">обручальное </t>
  </si>
  <si>
    <t>блютуз усилитель</t>
  </si>
  <si>
    <t>zassenhaus</t>
  </si>
  <si>
    <t>ганичкина</t>
  </si>
  <si>
    <t>купальники большой размер</t>
  </si>
  <si>
    <t>deline</t>
  </si>
  <si>
    <t>хеллоу китти маска</t>
  </si>
  <si>
    <t>стол под компьютер</t>
  </si>
  <si>
    <t>гель с нимом</t>
  </si>
  <si>
    <t>насос патриот</t>
  </si>
  <si>
    <t>vplab коллаген</t>
  </si>
  <si>
    <t>блузки с капюшоном</t>
  </si>
  <si>
    <t>constant шампунь</t>
  </si>
  <si>
    <t>топ под грудь</t>
  </si>
  <si>
    <t>66280435</t>
  </si>
  <si>
    <t>5.11 tactical бейсболка</t>
  </si>
  <si>
    <t>электрошокер игра</t>
  </si>
  <si>
    <t>держатель пера</t>
  </si>
  <si>
    <t>conte бюстье</t>
  </si>
  <si>
    <t>одежда с принтами</t>
  </si>
  <si>
    <t xml:space="preserve">трусы с хеллоу китти </t>
  </si>
  <si>
    <t>ремешок на redmi watch 2 lite</t>
  </si>
  <si>
    <t>вино ежевичное</t>
  </si>
  <si>
    <t>пепидастр</t>
  </si>
  <si>
    <t>один бог</t>
  </si>
  <si>
    <t>защитное стекло huawei y5p</t>
  </si>
  <si>
    <t>росмен гарри поттер</t>
  </si>
  <si>
    <t>садовый опрыскиватель жук</t>
  </si>
  <si>
    <t>моющий беспроводной пылесос</t>
  </si>
  <si>
    <t>свадебное украшение на шею</t>
  </si>
  <si>
    <t>детский пижама</t>
  </si>
  <si>
    <t>daydream</t>
  </si>
  <si>
    <t>спортивный костюм champion</t>
  </si>
  <si>
    <t>волшебные бигуди magic leverage</t>
  </si>
  <si>
    <t>жижа космонавт</t>
  </si>
  <si>
    <t>кондитерский распылитель</t>
  </si>
  <si>
    <t>bdsm костюм</t>
  </si>
  <si>
    <t>чехол на режим 6</t>
  </si>
  <si>
    <t>кольца курапика</t>
  </si>
  <si>
    <t>justforyou</t>
  </si>
  <si>
    <t>платинум духи</t>
  </si>
  <si>
    <t>vorvish</t>
  </si>
  <si>
    <t xml:space="preserve">кеды белые адидас </t>
  </si>
  <si>
    <t>картина дима масленников</t>
  </si>
  <si>
    <t>huter 165</t>
  </si>
  <si>
    <t>любовь и дружба</t>
  </si>
  <si>
    <t>реп футболка</t>
  </si>
  <si>
    <t>belmash</t>
  </si>
  <si>
    <t>bioniti</t>
  </si>
  <si>
    <t>сумки через плечо маленькие</t>
  </si>
  <si>
    <t>18493565</t>
  </si>
  <si>
    <t xml:space="preserve">поталь золото </t>
  </si>
  <si>
    <t>антистресс котик маленький</t>
  </si>
  <si>
    <t>тайтсы мужские белые</t>
  </si>
  <si>
    <t>i+m</t>
  </si>
  <si>
    <t>xiaomi redmi 9 c чехол</t>
  </si>
  <si>
    <t>сандалии золотистые</t>
  </si>
  <si>
    <t>klavdiya</t>
  </si>
  <si>
    <t>yves rocher тональный крем</t>
  </si>
  <si>
    <t>носки малиновые</t>
  </si>
  <si>
    <t>айподс про</t>
  </si>
  <si>
    <t>паспарту а3</t>
  </si>
  <si>
    <t>мокасины голубого цвета</t>
  </si>
  <si>
    <t>19238846</t>
  </si>
  <si>
    <t>logitech m330</t>
  </si>
  <si>
    <t>сотовые телефоны самсунг</t>
  </si>
  <si>
    <t>callia</t>
  </si>
  <si>
    <t>71649393</t>
  </si>
  <si>
    <t>любовь секреты разморозки</t>
  </si>
  <si>
    <t>распак</t>
  </si>
  <si>
    <t>футболки со смайликами</t>
  </si>
  <si>
    <t>хагис элит софт 6</t>
  </si>
  <si>
    <t xml:space="preserve">рубашки летние женские </t>
  </si>
  <si>
    <t xml:space="preserve">дефузор </t>
  </si>
  <si>
    <t>гема плекс</t>
  </si>
  <si>
    <t>защита на часы</t>
  </si>
  <si>
    <t xml:space="preserve">hydraphase intense </t>
  </si>
  <si>
    <t>свободное женское платье</t>
  </si>
  <si>
    <t>матрас арбуз</t>
  </si>
  <si>
    <t>ладор термозащита</t>
  </si>
  <si>
    <t>65905177</t>
  </si>
  <si>
    <t>ежи балдежи</t>
  </si>
  <si>
    <t>рукодельное мыло</t>
  </si>
  <si>
    <t>пампеосы</t>
  </si>
  <si>
    <t>грунт спатифиллум</t>
  </si>
  <si>
    <t>лонгслив женский хаки</t>
  </si>
  <si>
    <t>зубные щетки президент</t>
  </si>
  <si>
    <t>granito forte</t>
  </si>
  <si>
    <t xml:space="preserve">чехол на самсунг s20 fe </t>
  </si>
  <si>
    <t>спортивный костюм 56 размер</t>
  </si>
  <si>
    <t>aguamarin</t>
  </si>
  <si>
    <t>8376331</t>
  </si>
  <si>
    <t>занавес из дождика</t>
  </si>
  <si>
    <t>тюль 245 высота</t>
  </si>
  <si>
    <t>роа</t>
  </si>
  <si>
    <t>12387729</t>
  </si>
  <si>
    <t>сковорода resto</t>
  </si>
  <si>
    <t>6606718</t>
  </si>
  <si>
    <t>полоска на грудь</t>
  </si>
  <si>
    <t>шарф кашемировый в клетку женский</t>
  </si>
  <si>
    <t>40430877</t>
  </si>
  <si>
    <t>телефон планшет</t>
  </si>
  <si>
    <t>бюст сетка</t>
  </si>
  <si>
    <t>повербанк с шнурами</t>
  </si>
  <si>
    <t>platin рубашка</t>
  </si>
  <si>
    <t xml:space="preserve">духи eclat </t>
  </si>
  <si>
    <t>cf280x</t>
  </si>
  <si>
    <t>пение</t>
  </si>
  <si>
    <t xml:space="preserve">шорты женские на лето </t>
  </si>
  <si>
    <t>ох уж эти совушки</t>
  </si>
  <si>
    <t>13417495</t>
  </si>
  <si>
    <t>lakme спрей</t>
  </si>
  <si>
    <t>френч пресс 800</t>
  </si>
  <si>
    <t>сека</t>
  </si>
  <si>
    <t>блуза под джинсы</t>
  </si>
  <si>
    <t>motorola moto g60s</t>
  </si>
  <si>
    <t>приборы золотые</t>
  </si>
  <si>
    <t>xarina</t>
  </si>
  <si>
    <t>авточехлы универсальные комплект</t>
  </si>
  <si>
    <t xml:space="preserve">топ спорт </t>
  </si>
  <si>
    <t>69559710</t>
  </si>
  <si>
    <t>napapijri демисезон</t>
  </si>
  <si>
    <t>чехол на 12про</t>
  </si>
  <si>
    <t>игрушечный телефон три кота</t>
  </si>
  <si>
    <t>босоножки мальчикам</t>
  </si>
  <si>
    <t>vesken</t>
  </si>
  <si>
    <t>63755609</t>
  </si>
  <si>
    <t>остеопороз</t>
  </si>
  <si>
    <t>сандалии мужские рабочие</t>
  </si>
  <si>
    <t>кукла лол дом</t>
  </si>
  <si>
    <t xml:space="preserve"> бриджи</t>
  </si>
  <si>
    <t>тоник vilenta</t>
  </si>
  <si>
    <t>marubox</t>
  </si>
  <si>
    <t>постельное белье 2 спальное 1800</t>
  </si>
  <si>
    <t>shoks</t>
  </si>
  <si>
    <t>магнит медицинский dirox</t>
  </si>
  <si>
    <t>детское кресло на раму велосипеда</t>
  </si>
  <si>
    <t>70429213</t>
  </si>
  <si>
    <t>berry juicy</t>
  </si>
  <si>
    <t>свеча торт</t>
  </si>
  <si>
    <t>makita фонарь</t>
  </si>
  <si>
    <t>зефир низкокалорийный</t>
  </si>
  <si>
    <t>холостое оружие</t>
  </si>
  <si>
    <t>ботильоны женские taccardi</t>
  </si>
  <si>
    <t>бутсы 40 размер</t>
  </si>
  <si>
    <t>палас циновка</t>
  </si>
  <si>
    <t>mimibabybook</t>
  </si>
  <si>
    <t>стричь</t>
  </si>
  <si>
    <t>kotex ежедневки</t>
  </si>
  <si>
    <t>рюкзак fnaf</t>
  </si>
  <si>
    <t>пудра лореаль 24</t>
  </si>
  <si>
    <t>24715553</t>
  </si>
  <si>
    <t>куличница</t>
  </si>
  <si>
    <t>крем миндальный</t>
  </si>
  <si>
    <t>платье с тигровым принтом</t>
  </si>
  <si>
    <t>мини зонт капсула</t>
  </si>
  <si>
    <t>галант косметик</t>
  </si>
  <si>
    <t>67851851</t>
  </si>
  <si>
    <t xml:space="preserve">bellissima </t>
  </si>
  <si>
    <t>lass shop</t>
  </si>
  <si>
    <t>510000441</t>
  </si>
  <si>
    <t>сок santal</t>
  </si>
  <si>
    <t>худиженское</t>
  </si>
  <si>
    <t>polaris puh</t>
  </si>
  <si>
    <t>рюкзак д</t>
  </si>
  <si>
    <t>трусы женские принт</t>
  </si>
  <si>
    <t>постучись</t>
  </si>
  <si>
    <t>кружка александра</t>
  </si>
  <si>
    <t>earpods 2</t>
  </si>
  <si>
    <t>джогеры женские брюки</t>
  </si>
  <si>
    <t>кастюм тренировочный</t>
  </si>
  <si>
    <t>шлепанцы женские медицинские</t>
  </si>
  <si>
    <t xml:space="preserve">свадебные платье </t>
  </si>
  <si>
    <t>джинсы на подростка на резинке</t>
  </si>
  <si>
    <t xml:space="preserve">shoiberg </t>
  </si>
  <si>
    <t>кулон нож</t>
  </si>
  <si>
    <t>проволока рукоделие</t>
  </si>
  <si>
    <t>воск касетный</t>
  </si>
  <si>
    <t>дозаторы дорожные</t>
  </si>
  <si>
    <t>stilli</t>
  </si>
  <si>
    <t xml:space="preserve">перина </t>
  </si>
  <si>
    <t>мы из 90</t>
  </si>
  <si>
    <t>туфли на тонкетки</t>
  </si>
  <si>
    <t>бубен игрушки</t>
  </si>
  <si>
    <t>oura ring</t>
  </si>
  <si>
    <t>maytoni трековый светильник</t>
  </si>
  <si>
    <t>гольфы противоварикозные</t>
  </si>
  <si>
    <t>патчи element-beauty</t>
  </si>
  <si>
    <t>perfect масло</t>
  </si>
  <si>
    <t>hair burst</t>
  </si>
  <si>
    <t>kristoffer</t>
  </si>
  <si>
    <t>колпачки педикюрные</t>
  </si>
  <si>
    <t>замок двери</t>
  </si>
  <si>
    <t>лак librederm</t>
  </si>
  <si>
    <t xml:space="preserve">селенит </t>
  </si>
  <si>
    <t>блузки длинные</t>
  </si>
  <si>
    <t>пошву</t>
  </si>
  <si>
    <t>ср-1 маска</t>
  </si>
  <si>
    <t>подгузники в бассейн</t>
  </si>
  <si>
    <t>игры в дорогу компактные развивающие</t>
  </si>
  <si>
    <t>штаныспортивные</t>
  </si>
  <si>
    <t>развивающие игры 7+</t>
  </si>
  <si>
    <t xml:space="preserve">карман на кровать </t>
  </si>
  <si>
    <t>76118822</t>
  </si>
  <si>
    <t>19452558</t>
  </si>
  <si>
    <t>прикольное мыло</t>
  </si>
  <si>
    <t>рашгард женский белый</t>
  </si>
  <si>
    <t>наклец</t>
  </si>
  <si>
    <t>consowear куртка</t>
  </si>
  <si>
    <t>масленка bekker</t>
  </si>
  <si>
    <t>ева мозаик тональный</t>
  </si>
  <si>
    <t>книги по таро трактовка</t>
  </si>
  <si>
    <t>koh</t>
  </si>
  <si>
    <t>сережки pandora</t>
  </si>
  <si>
    <t>кароген</t>
  </si>
  <si>
    <t>31281995</t>
  </si>
  <si>
    <t>шампунь ollin против перхоти</t>
  </si>
  <si>
    <t>защитное стекло vivo y21</t>
  </si>
  <si>
    <t>marvee</t>
  </si>
  <si>
    <t>аэрподцы чехол</t>
  </si>
  <si>
    <t>first kids.</t>
  </si>
  <si>
    <t>футболка choppers</t>
  </si>
  <si>
    <t>замаски</t>
  </si>
  <si>
    <t>чехол на велик</t>
  </si>
  <si>
    <t>xoaomi</t>
  </si>
  <si>
    <t>water wolf camera</t>
  </si>
  <si>
    <t>libertadonna корсет</t>
  </si>
  <si>
    <t>mini eggs alpen</t>
  </si>
  <si>
    <t>термобелье футбол</t>
  </si>
  <si>
    <t xml:space="preserve">портфели женские </t>
  </si>
  <si>
    <t>лонгслив бирюзовый</t>
  </si>
  <si>
    <t xml:space="preserve">biotrue </t>
  </si>
  <si>
    <t>футболки женские из вискозы</t>
  </si>
  <si>
    <t>кроссовки обувь женские nike</t>
  </si>
  <si>
    <t>эфирное масло кипариса</t>
  </si>
  <si>
    <t>ип фомина</t>
  </si>
  <si>
    <t xml:space="preserve"> фильтр</t>
  </si>
  <si>
    <t>пульсоксиметр little doctor</t>
  </si>
  <si>
    <t>парта дэми</t>
  </si>
  <si>
    <t>26438188</t>
  </si>
  <si>
    <t>pvp</t>
  </si>
  <si>
    <t>gogo dino</t>
  </si>
  <si>
    <t>ремень грм калина</t>
  </si>
  <si>
    <t xml:space="preserve">шианы </t>
  </si>
  <si>
    <t>лаковые кеды</t>
  </si>
  <si>
    <t>брюки clever</t>
  </si>
  <si>
    <t>серьги серебро подростковые</t>
  </si>
  <si>
    <t>толстовки женские адидас</t>
  </si>
  <si>
    <t>чехол iphone 13 pro magsafe</t>
  </si>
  <si>
    <t>подарок на 9 лет девочке</t>
  </si>
  <si>
    <t>minimi следки</t>
  </si>
  <si>
    <t>футболка юфс</t>
  </si>
  <si>
    <t>футболка твое oversize</t>
  </si>
  <si>
    <t>рипол</t>
  </si>
  <si>
    <t>насос gardena</t>
  </si>
  <si>
    <t>термос vail</t>
  </si>
  <si>
    <t>стаканы пластиковые многоразовые</t>
  </si>
  <si>
    <t>bulanti кеды</t>
  </si>
  <si>
    <t>торт из kinder</t>
  </si>
  <si>
    <t>honor 10i смартфон</t>
  </si>
  <si>
    <t>коко короб</t>
  </si>
  <si>
    <t>походный казан</t>
  </si>
  <si>
    <t>заноза</t>
  </si>
  <si>
    <t>фигурка три кота</t>
  </si>
  <si>
    <t>кран шаровой 1/2</t>
  </si>
  <si>
    <t>jbl party</t>
  </si>
  <si>
    <t xml:space="preserve">блютус </t>
  </si>
  <si>
    <t>кроссовки женские с прозрачной подошвой</t>
  </si>
  <si>
    <t>ркка</t>
  </si>
  <si>
    <t>erborian bb крем</t>
  </si>
  <si>
    <t>пушер zinger</t>
  </si>
  <si>
    <t>отражатель велосипеда</t>
  </si>
  <si>
    <t>ahti</t>
  </si>
  <si>
    <t>42977979</t>
  </si>
  <si>
    <t>монти фнаф</t>
  </si>
  <si>
    <t>хаги ваги метр</t>
  </si>
  <si>
    <t>пламп</t>
  </si>
  <si>
    <t>гобелен моррис</t>
  </si>
  <si>
    <t>костюм спортивнвй женский</t>
  </si>
  <si>
    <t>воск в гранулах italwax</t>
  </si>
  <si>
    <t>ножи военные</t>
  </si>
  <si>
    <t>зимние штаны женские утепленные спортивные</t>
  </si>
  <si>
    <t>альпика красный клевер</t>
  </si>
  <si>
    <t>алан милн</t>
  </si>
  <si>
    <t xml:space="preserve">носки новорожденным </t>
  </si>
  <si>
    <t>туника кофта</t>
  </si>
  <si>
    <t>toya</t>
  </si>
  <si>
    <t>мусорное ведро детское</t>
  </si>
  <si>
    <t>салфетка крючком</t>
  </si>
  <si>
    <t>щорты спортивные</t>
  </si>
  <si>
    <t>puma мужские штаны спортивные</t>
  </si>
  <si>
    <t>шампунь глубокой очистки белита</t>
  </si>
  <si>
    <t xml:space="preserve">масло shell </t>
  </si>
  <si>
    <t>носки с писюнами</t>
  </si>
  <si>
    <t xml:space="preserve">солнечные очки  женские </t>
  </si>
  <si>
    <t>ручки синие тонкие</t>
  </si>
  <si>
    <t>кеды женские кожаные черные</t>
  </si>
  <si>
    <t>детские костюмы на флисе</t>
  </si>
  <si>
    <t xml:space="preserve">грызлик </t>
  </si>
  <si>
    <t>футболка элис</t>
  </si>
  <si>
    <t>пантовый крем</t>
  </si>
  <si>
    <t>искуственный забор</t>
  </si>
  <si>
    <t>семочки</t>
  </si>
  <si>
    <t>аквафор комплект</t>
  </si>
  <si>
    <t>72776018</t>
  </si>
  <si>
    <t>римма ефимкина</t>
  </si>
  <si>
    <t>тональный крем лимони</t>
  </si>
  <si>
    <t>футболка с мухоморами</t>
  </si>
  <si>
    <t>часы смола</t>
  </si>
  <si>
    <t>коктельные платье</t>
  </si>
  <si>
    <t>топ спортивный женский nike</t>
  </si>
  <si>
    <t>агат зеленый</t>
  </si>
  <si>
    <t>дакимакура бравл старс</t>
  </si>
  <si>
    <t>onlinecase</t>
  </si>
  <si>
    <t>игрушек и. а4</t>
  </si>
  <si>
    <t>подвеска топор</t>
  </si>
  <si>
    <t>сланцы tommy hilfiger</t>
  </si>
  <si>
    <t>саранский консервный завод</t>
  </si>
  <si>
    <t>dostoino</t>
  </si>
  <si>
    <t>проф</t>
  </si>
  <si>
    <t>9147847</t>
  </si>
  <si>
    <t>apple watch 44 mm</t>
  </si>
  <si>
    <t>кеды женские высокие конверс</t>
  </si>
  <si>
    <t>тренчкот зеленый</t>
  </si>
  <si>
    <t>печенье макаронс</t>
  </si>
  <si>
    <t>etude house dear darling</t>
  </si>
  <si>
    <t>компрессионное белье 2 класс</t>
  </si>
  <si>
    <t xml:space="preserve">станок джилет </t>
  </si>
  <si>
    <t>латиноамериканское платье</t>
  </si>
  <si>
    <t xml:space="preserve">куртки короткие </t>
  </si>
  <si>
    <t>бар в виде глобуса</t>
  </si>
  <si>
    <t>конфеты фараделла</t>
  </si>
  <si>
    <t>48963870</t>
  </si>
  <si>
    <t>сапоги теплые резиновые</t>
  </si>
  <si>
    <t>66999160</t>
  </si>
  <si>
    <t>рюкзак nukki</t>
  </si>
  <si>
    <t xml:space="preserve">свечка 4 </t>
  </si>
  <si>
    <t>бисер 10 г</t>
  </si>
  <si>
    <t>titan масло</t>
  </si>
  <si>
    <t>коатль</t>
  </si>
  <si>
    <t>лавацца кофе растворимый</t>
  </si>
  <si>
    <t>realme 5 pro стекло</t>
  </si>
  <si>
    <t>фильтр аквафор к3</t>
  </si>
  <si>
    <t>болон газовый</t>
  </si>
  <si>
    <t>lamel moon rise</t>
  </si>
  <si>
    <t>idevice</t>
  </si>
  <si>
    <t>сковородка moulin</t>
  </si>
  <si>
    <t>бейсболка герб</t>
  </si>
  <si>
    <t xml:space="preserve">зеркало в ванную с подсветкой </t>
  </si>
  <si>
    <t>огэ справочник</t>
  </si>
  <si>
    <t>фонарик подсвечник</t>
  </si>
  <si>
    <t>67967160</t>
  </si>
  <si>
    <t>с.оливер</t>
  </si>
  <si>
    <t xml:space="preserve">женские рваные джинсы </t>
  </si>
  <si>
    <t>смок ново2</t>
  </si>
  <si>
    <t>ориджин корм</t>
  </si>
  <si>
    <t>кисель брикет</t>
  </si>
  <si>
    <t>румбокс библиотека</t>
  </si>
  <si>
    <t>estel 5/77</t>
  </si>
  <si>
    <t>нитрометр</t>
  </si>
  <si>
    <t>65826013</t>
  </si>
  <si>
    <t xml:space="preserve">штаны твое мужские </t>
  </si>
  <si>
    <t>адидас samba</t>
  </si>
  <si>
    <t>флакон дорожный 100 мл</t>
  </si>
  <si>
    <t>капус 4.8</t>
  </si>
  <si>
    <t>резинка на талию</t>
  </si>
  <si>
    <t>исцеление</t>
  </si>
  <si>
    <t>телефон ител</t>
  </si>
  <si>
    <t>71893017</t>
  </si>
  <si>
    <t>charuel пиджак</t>
  </si>
  <si>
    <t>garnier гель скраб</t>
  </si>
  <si>
    <t>чехол lg g6</t>
  </si>
  <si>
    <t>сапоги на девочку осенние</t>
  </si>
  <si>
    <t>кружевные шторы</t>
  </si>
  <si>
    <t>манка с клетчаткой</t>
  </si>
  <si>
    <t>орешница redmond</t>
  </si>
  <si>
    <t>люстры светильники</t>
  </si>
  <si>
    <t xml:space="preserve">z символ </t>
  </si>
  <si>
    <t>твое футболка женские</t>
  </si>
  <si>
    <t>baon пальто</t>
  </si>
  <si>
    <t>mi band pulse ремешок</t>
  </si>
  <si>
    <t>uniqlo штаны</t>
  </si>
  <si>
    <t xml:space="preserve">кольца большие </t>
  </si>
  <si>
    <t>smok rpm2</t>
  </si>
  <si>
    <t>увлажнитель с подсветкой</t>
  </si>
  <si>
    <t>palmexx</t>
  </si>
  <si>
    <t xml:space="preserve">jas </t>
  </si>
  <si>
    <t>шадринское</t>
  </si>
  <si>
    <t>лоферы оливковые</t>
  </si>
  <si>
    <t xml:space="preserve">пантогематоген </t>
  </si>
  <si>
    <t>свеча икеа</t>
  </si>
  <si>
    <t>масло моторное ford formula 5w30 5л</t>
  </si>
  <si>
    <t>спорт велоспорт аксессуары</t>
  </si>
  <si>
    <t>запчасти на лодочный мотор</t>
  </si>
  <si>
    <t>серьги апельсин</t>
  </si>
  <si>
    <t xml:space="preserve">xiaomi redmi 10s </t>
  </si>
  <si>
    <t>антистресс настольный</t>
  </si>
  <si>
    <t>leanza retronik</t>
  </si>
  <si>
    <t>8640128</t>
  </si>
  <si>
    <t>штаны черные оверсайз</t>
  </si>
  <si>
    <t>женские сумки рюкзак</t>
  </si>
  <si>
    <t>спортивные костюмы на подростка</t>
  </si>
  <si>
    <t>картина по номерам малыш йода</t>
  </si>
  <si>
    <t xml:space="preserve">осд </t>
  </si>
  <si>
    <t>серый волк</t>
  </si>
  <si>
    <t>35217217</t>
  </si>
  <si>
    <t>38551703</t>
  </si>
  <si>
    <t>zende</t>
  </si>
  <si>
    <t>lenovo lp1</t>
  </si>
  <si>
    <t>открытка море</t>
  </si>
  <si>
    <t>тарелка цветок</t>
  </si>
  <si>
    <t xml:space="preserve">plan toys </t>
  </si>
  <si>
    <t>сапоги на каблуке женские</t>
  </si>
  <si>
    <t>герои 3</t>
  </si>
  <si>
    <t>брелок китти</t>
  </si>
  <si>
    <t>игрушка бен собака</t>
  </si>
  <si>
    <t>ноутбук hp pavilion gaming</t>
  </si>
  <si>
    <t>колаген пудра</t>
  </si>
  <si>
    <t>платье в офис летнее</t>
  </si>
  <si>
    <t>посуда balsford</t>
  </si>
  <si>
    <t>касушка</t>
  </si>
  <si>
    <t>мешковина джут accessories nadoba</t>
  </si>
  <si>
    <t>39062376</t>
  </si>
  <si>
    <t>khelyxi</t>
  </si>
  <si>
    <t>syoss power</t>
  </si>
  <si>
    <t>18 шары</t>
  </si>
  <si>
    <t xml:space="preserve">дневник мастера </t>
  </si>
  <si>
    <t>гобеленовые наволочки 40х40</t>
  </si>
  <si>
    <t>verona style</t>
  </si>
  <si>
    <t>фруто кидс</t>
  </si>
  <si>
    <t>труб</t>
  </si>
  <si>
    <t>натубиотин</t>
  </si>
  <si>
    <t xml:space="preserve">coopervision </t>
  </si>
  <si>
    <t>пума костюм мужской</t>
  </si>
  <si>
    <t>mqxjq01kl</t>
  </si>
  <si>
    <t>камни книга</t>
  </si>
  <si>
    <t>футболка с широким рукавом</t>
  </si>
  <si>
    <t>плавки happy baby</t>
  </si>
  <si>
    <t>черное платье с вырезом на груди</t>
  </si>
  <si>
    <t>дилдр</t>
  </si>
  <si>
    <t>брюки jack wolfskin</t>
  </si>
  <si>
    <t>тюнинг автомобилей</t>
  </si>
  <si>
    <t>веревки бдсм</t>
  </si>
  <si>
    <t>светильник ленточный</t>
  </si>
  <si>
    <t>эрен егер</t>
  </si>
  <si>
    <t>крышка на песочницу</t>
  </si>
  <si>
    <t>стерео колонка</t>
  </si>
  <si>
    <t>18643134</t>
  </si>
  <si>
    <t>кофеварка на песке</t>
  </si>
  <si>
    <t>мини телефон кнопочный</t>
  </si>
  <si>
    <t>daoya</t>
  </si>
  <si>
    <t>ошейник собаке</t>
  </si>
  <si>
    <t>46744317</t>
  </si>
  <si>
    <t>laina лето</t>
  </si>
  <si>
    <t>драйзер книги</t>
  </si>
  <si>
    <t>крем с витамином ф</t>
  </si>
  <si>
    <t>кружка с машинками</t>
  </si>
  <si>
    <t>медицинские туфли</t>
  </si>
  <si>
    <t>носки st.friday</t>
  </si>
  <si>
    <t>носки женские укороченные белые</t>
  </si>
  <si>
    <t>мебель полки</t>
  </si>
  <si>
    <t>леггинсы gulia</t>
  </si>
  <si>
    <t>лаванда в кашпо</t>
  </si>
  <si>
    <t>алирана</t>
  </si>
  <si>
    <t>воздушный шар сова</t>
  </si>
  <si>
    <t>прозрачные прописи</t>
  </si>
  <si>
    <t>кепка fbr</t>
  </si>
  <si>
    <t>лампа на солнечной батареи</t>
  </si>
  <si>
    <t xml:space="preserve">пауч </t>
  </si>
  <si>
    <t>фатзоб</t>
  </si>
  <si>
    <t>мешкозашивочные нитки</t>
  </si>
  <si>
    <t>isidalibra</t>
  </si>
  <si>
    <t>тапочки ком</t>
  </si>
  <si>
    <t>конверт с юбилеем</t>
  </si>
  <si>
    <t>футболка с поездом</t>
  </si>
  <si>
    <t>funzon</t>
  </si>
  <si>
    <t>субару машинка</t>
  </si>
  <si>
    <t>волейбольный кросовки</t>
  </si>
  <si>
    <t xml:space="preserve">marble </t>
  </si>
  <si>
    <t>пудра с зеленым чаем</t>
  </si>
  <si>
    <t>имаджинариум юбилейный</t>
  </si>
  <si>
    <t>блеск тени</t>
  </si>
  <si>
    <t xml:space="preserve">тайд капсулы </t>
  </si>
  <si>
    <t>adult</t>
  </si>
  <si>
    <t>бис 300</t>
  </si>
  <si>
    <t>сыр тварожный</t>
  </si>
  <si>
    <t>кружка тыква</t>
  </si>
  <si>
    <t>сандали 37</t>
  </si>
  <si>
    <t>палач книга</t>
  </si>
  <si>
    <t>14640527</t>
  </si>
  <si>
    <t>flexi neon</t>
  </si>
  <si>
    <t>48365878</t>
  </si>
  <si>
    <t>raw patrol</t>
  </si>
  <si>
    <t xml:space="preserve">фитоспарин </t>
  </si>
  <si>
    <t xml:space="preserve">с квадратным вырезом </t>
  </si>
  <si>
    <t>стул печворк</t>
  </si>
  <si>
    <t>47447330</t>
  </si>
  <si>
    <t xml:space="preserve">постельное белье 2 спальное детское </t>
  </si>
  <si>
    <t>купить женские туфли</t>
  </si>
  <si>
    <t>шампунь финский</t>
  </si>
  <si>
    <t>чехол самсунг с 8</t>
  </si>
  <si>
    <t>di lana берет</t>
  </si>
  <si>
    <t>top sewing</t>
  </si>
  <si>
    <t>bo paris</t>
  </si>
  <si>
    <t>n-m fasion</t>
  </si>
  <si>
    <t>волокна конжака</t>
  </si>
  <si>
    <t>сменный модуль  барьер</t>
  </si>
  <si>
    <t>aksinya kids</t>
  </si>
  <si>
    <t>брелки милые</t>
  </si>
  <si>
    <t>4skin</t>
  </si>
  <si>
    <t>85а</t>
  </si>
  <si>
    <t>кофемолку</t>
  </si>
  <si>
    <t>конверт весна</t>
  </si>
  <si>
    <t>футболка ко дню победы</t>
  </si>
  <si>
    <t>alize angora gold star</t>
  </si>
  <si>
    <t>кисти menli pro</t>
  </si>
  <si>
    <t>коврики лада приора</t>
  </si>
  <si>
    <t>кулич пасха</t>
  </si>
  <si>
    <t>krasotka dress</t>
  </si>
  <si>
    <t>47915665</t>
  </si>
  <si>
    <t>шкатулка чудес</t>
  </si>
  <si>
    <t>moby art</t>
  </si>
  <si>
    <t>галоши женские силиконовые</t>
  </si>
  <si>
    <t>сумка с узлом</t>
  </si>
  <si>
    <t>моторное масло zik</t>
  </si>
  <si>
    <t>дезодорант олспайс</t>
  </si>
  <si>
    <t>leka may</t>
  </si>
  <si>
    <t>ниацинамид в косметике</t>
  </si>
  <si>
    <t>сумка - тележка</t>
  </si>
  <si>
    <t>бериуды женские</t>
  </si>
  <si>
    <t>плед двухсторонний мех</t>
  </si>
  <si>
    <t xml:space="preserve">l love shopping </t>
  </si>
  <si>
    <t xml:space="preserve">сквиш лапка </t>
  </si>
  <si>
    <t>крышки москвичка</t>
  </si>
  <si>
    <t>большой папа</t>
  </si>
  <si>
    <t>x-one iphone 11</t>
  </si>
  <si>
    <t xml:space="preserve">veve скраб </t>
  </si>
  <si>
    <t>точилка робот</t>
  </si>
  <si>
    <t>кукла раскраска</t>
  </si>
  <si>
    <t>термос геншин</t>
  </si>
  <si>
    <t>мультиварка bork</t>
  </si>
  <si>
    <t>14730417</t>
  </si>
  <si>
    <t>в цветочек</t>
  </si>
  <si>
    <t>балансир животные</t>
  </si>
  <si>
    <t>list cherry</t>
  </si>
  <si>
    <t>очки матовые</t>
  </si>
  <si>
    <t>25710931</t>
  </si>
  <si>
    <t>книги натальи степановой</t>
  </si>
  <si>
    <t>силиконовы</t>
  </si>
  <si>
    <t>сапоги еврозима</t>
  </si>
  <si>
    <t>детектив даша тунцова</t>
  </si>
  <si>
    <t>футбоки мужские</t>
  </si>
  <si>
    <t>набо посуды</t>
  </si>
  <si>
    <t>батарейки а76</t>
  </si>
  <si>
    <t>детские жидкие каши</t>
  </si>
  <si>
    <t>острые козырьки футболка</t>
  </si>
  <si>
    <t>короткие пальто</t>
  </si>
  <si>
    <t>умные книжки тесты</t>
  </si>
  <si>
    <t xml:space="preserve">o'stin платье </t>
  </si>
  <si>
    <t>мышь побольше мышь поменьше</t>
  </si>
  <si>
    <t>изумрудное пальто</t>
  </si>
  <si>
    <t>вспышка canon</t>
  </si>
  <si>
    <t xml:space="preserve">мираторг корм </t>
  </si>
  <si>
    <t>могнит</t>
  </si>
  <si>
    <t>жижа hot spot</t>
  </si>
  <si>
    <t>jean de acler</t>
  </si>
  <si>
    <t>обувь с аниме</t>
  </si>
  <si>
    <t>конверты c6</t>
  </si>
  <si>
    <t>xiaomi redmi 10c чехол</t>
  </si>
  <si>
    <t xml:space="preserve">кушон  </t>
  </si>
  <si>
    <t>хайлайтер стеллари</t>
  </si>
  <si>
    <t>жалюзи уличные</t>
  </si>
  <si>
    <t>черкашин кукла</t>
  </si>
  <si>
    <t>рюкзак лакированный</t>
  </si>
  <si>
    <t xml:space="preserve">гандоны </t>
  </si>
  <si>
    <t>кожаные белые кроссовки</t>
  </si>
  <si>
    <t>пылесос встраиваемый</t>
  </si>
  <si>
    <t>горшок афина</t>
  </si>
  <si>
    <t>подвеска часы</t>
  </si>
  <si>
    <t>подвал</t>
  </si>
  <si>
    <t>kora крем-гель</t>
  </si>
  <si>
    <t>huawei smart p</t>
  </si>
  <si>
    <t>платье вечернее длинное 46-48</t>
  </si>
  <si>
    <t>60348624</t>
  </si>
  <si>
    <t xml:space="preserve">honor 10x lite чехол </t>
  </si>
  <si>
    <t>wild pulp</t>
  </si>
  <si>
    <t>куриное филе</t>
  </si>
  <si>
    <t>наклеечки</t>
  </si>
  <si>
    <t>grabo</t>
  </si>
  <si>
    <t xml:space="preserve">уточка лалафанфан  </t>
  </si>
  <si>
    <t>фен со щеткой</t>
  </si>
  <si>
    <t>батарейки дисковые</t>
  </si>
  <si>
    <t>постеры 50 70</t>
  </si>
  <si>
    <t>женские перчатки без пальцев</t>
  </si>
  <si>
    <t>romanovayana</t>
  </si>
  <si>
    <t>корпус ginzzu</t>
  </si>
  <si>
    <t>wwe игрушки фигурки</t>
  </si>
  <si>
    <t>борька</t>
  </si>
  <si>
    <t>качели и дача</t>
  </si>
  <si>
    <t>морской коллаген белита</t>
  </si>
  <si>
    <t>умывальник электрический</t>
  </si>
  <si>
    <t>ostin платок</t>
  </si>
  <si>
    <t>57788949</t>
  </si>
  <si>
    <t xml:space="preserve">краска по стеклу </t>
  </si>
  <si>
    <t>денди игры</t>
  </si>
  <si>
    <t>печенье сырное</t>
  </si>
  <si>
    <t>сумка с принтом зебры</t>
  </si>
  <si>
    <t>p6000</t>
  </si>
  <si>
    <t>наполнитель силиконовый</t>
  </si>
  <si>
    <t xml:space="preserve">именные футболки </t>
  </si>
  <si>
    <t>alize puffy 1 моток</t>
  </si>
  <si>
    <t>deva florum</t>
  </si>
  <si>
    <t>ортопедический топпер</t>
  </si>
  <si>
    <t>iso plus</t>
  </si>
  <si>
    <t>iphone 8 экран</t>
  </si>
  <si>
    <t>защитное стекло на хонор 9 x</t>
  </si>
  <si>
    <t>belik_toys</t>
  </si>
  <si>
    <t>женское пальто кашемир</t>
  </si>
  <si>
    <t xml:space="preserve">рольер </t>
  </si>
  <si>
    <t>sub zero</t>
  </si>
  <si>
    <t>черный клевер манга</t>
  </si>
  <si>
    <t>серьги 18+</t>
  </si>
  <si>
    <t>картина 40х60</t>
  </si>
  <si>
    <t>белый костюм летний</t>
  </si>
  <si>
    <t>iphone 8 plus защитное стекло</t>
  </si>
  <si>
    <t>вспыш одежда</t>
  </si>
  <si>
    <t>масло под</t>
  </si>
  <si>
    <t xml:space="preserve">вибратор дистанционный </t>
  </si>
  <si>
    <t>39234876</t>
  </si>
  <si>
    <t>юбка карандаш с разрезом сбоку</t>
  </si>
  <si>
    <t>от солнца шторы</t>
  </si>
  <si>
    <t>пустые банки</t>
  </si>
  <si>
    <t xml:space="preserve">вет паспорт </t>
  </si>
  <si>
    <t>книжка репка</t>
  </si>
  <si>
    <t>vinha</t>
  </si>
  <si>
    <t>ekabeautiful</t>
  </si>
  <si>
    <t>43114116</t>
  </si>
  <si>
    <t>матрас 70х180</t>
  </si>
  <si>
    <t>34767490</t>
  </si>
  <si>
    <t>шторы 280 портьеры высота в гостиную блэкаут</t>
  </si>
  <si>
    <t>заходи если че</t>
  </si>
  <si>
    <t>плиты на потолок</t>
  </si>
  <si>
    <t>флексимакс</t>
  </si>
  <si>
    <t>cool bear</t>
  </si>
  <si>
    <t>оригинальные</t>
  </si>
  <si>
    <t>датчик температуры ваз</t>
  </si>
  <si>
    <t>aravia laboratories крем дневной фотозащитный spf 50 hydrating sunscreen</t>
  </si>
  <si>
    <t>arga</t>
  </si>
  <si>
    <t xml:space="preserve">hipp чай </t>
  </si>
  <si>
    <t>маркеры спертовые</t>
  </si>
  <si>
    <t>комплект однжды</t>
  </si>
  <si>
    <t>чехол на 11 iphone леопардовый</t>
  </si>
  <si>
    <t>скруглитель</t>
  </si>
  <si>
    <t>марио фигурка</t>
  </si>
  <si>
    <t>тату птицы</t>
  </si>
  <si>
    <t>колонка к компьютеру</t>
  </si>
  <si>
    <t>63662832</t>
  </si>
  <si>
    <t>10897905</t>
  </si>
  <si>
    <t xml:space="preserve">mypoint </t>
  </si>
  <si>
    <t>mute home</t>
  </si>
  <si>
    <t>7days крем</t>
  </si>
  <si>
    <t xml:space="preserve">шорты мужские с карманами </t>
  </si>
  <si>
    <t xml:space="preserve">волма </t>
  </si>
  <si>
    <t>носки женские с бантом</t>
  </si>
  <si>
    <t>шокобоксы</t>
  </si>
  <si>
    <t>книга 2022</t>
  </si>
  <si>
    <t>чехол книжка на телефон samsung galaxy s10</t>
  </si>
  <si>
    <t>парники пластик</t>
  </si>
  <si>
    <t xml:space="preserve">покрышка 18 </t>
  </si>
  <si>
    <t>брюки утепленные женские зимние</t>
  </si>
  <si>
    <t>диски литые 17</t>
  </si>
  <si>
    <t>бюстгальтер без каркаса</t>
  </si>
  <si>
    <t>от протечек</t>
  </si>
  <si>
    <t>top team</t>
  </si>
  <si>
    <t>раковый корпус книга</t>
  </si>
  <si>
    <t>кашпо из керамики</t>
  </si>
  <si>
    <t>cs medica kids</t>
  </si>
  <si>
    <t>66605867</t>
  </si>
  <si>
    <t>белье постельное евро сатин размер</t>
  </si>
  <si>
    <t>футболка \"z\"</t>
  </si>
  <si>
    <t>статуэтки наруто</t>
  </si>
  <si>
    <t>стайер</t>
  </si>
  <si>
    <t>71386760</t>
  </si>
  <si>
    <t>колеса на мотоцикл</t>
  </si>
  <si>
    <t>optinett</t>
  </si>
  <si>
    <t>чехол на нинтендо</t>
  </si>
  <si>
    <t>cellmat коврики</t>
  </si>
  <si>
    <t>кошки книги</t>
  </si>
  <si>
    <t>сыворотка от пост акне</t>
  </si>
  <si>
    <t>puccini</t>
  </si>
  <si>
    <t>пакет детский подарочный</t>
  </si>
  <si>
    <t>кресло рыбаловное</t>
  </si>
  <si>
    <t>lumene хайлайтер</t>
  </si>
  <si>
    <t>кросовки в сетку мужские</t>
  </si>
  <si>
    <t>13551636</t>
  </si>
  <si>
    <t>кулис</t>
  </si>
  <si>
    <t>lavazza qualita rossa</t>
  </si>
  <si>
    <t>easy product</t>
  </si>
  <si>
    <t>дмитрий карпачев</t>
  </si>
  <si>
    <t>масел набор</t>
  </si>
  <si>
    <t>чипсы bombar</t>
  </si>
  <si>
    <t>marimay fashion</t>
  </si>
  <si>
    <t>шахматы на троих</t>
  </si>
  <si>
    <t>перчатки гипюровые черные</t>
  </si>
  <si>
    <t>чехол redmi 8 note</t>
  </si>
  <si>
    <t>двуспальный комплект с евро простыней</t>
  </si>
  <si>
    <t>ногти френч</t>
  </si>
  <si>
    <t>клатч бархатный</t>
  </si>
  <si>
    <t>детские горшки бежевого цвета</t>
  </si>
  <si>
    <t>43363003</t>
  </si>
  <si>
    <t>vaporesso luxe 80</t>
  </si>
  <si>
    <t xml:space="preserve">центр развивающий </t>
  </si>
  <si>
    <t>шорты трикотаж мужские</t>
  </si>
  <si>
    <t>платье персикового цвета</t>
  </si>
  <si>
    <t>miza одежда</t>
  </si>
  <si>
    <t>наклейки хэллоу кити</t>
  </si>
  <si>
    <t>be well</t>
  </si>
  <si>
    <t>иск</t>
  </si>
  <si>
    <t>voksi</t>
  </si>
  <si>
    <t>толстолобик</t>
  </si>
  <si>
    <t>тимберленд женские ботинки</t>
  </si>
  <si>
    <t>cp i</t>
  </si>
  <si>
    <t>кроссовки cobra</t>
  </si>
  <si>
    <t>чехол на 11 как на 12</t>
  </si>
  <si>
    <t xml:space="preserve">накладные ногти черные </t>
  </si>
  <si>
    <t>кепка халк</t>
  </si>
  <si>
    <t>золотой конек</t>
  </si>
  <si>
    <t>полусапожки женские демисезонные кожаные</t>
  </si>
  <si>
    <t>свитшот на замке женский</t>
  </si>
  <si>
    <t xml:space="preserve">шампунь 4 </t>
  </si>
  <si>
    <t>organic kitchen lemon</t>
  </si>
  <si>
    <t>кроссовки runfalcon adidas</t>
  </si>
  <si>
    <t>чехол iphone 8 plus черный</t>
  </si>
  <si>
    <t>полотенца кухонные хлопок</t>
  </si>
  <si>
    <t>чехол на tcl20b</t>
  </si>
  <si>
    <t>friskis</t>
  </si>
  <si>
    <t>кроссовки весна 2022</t>
  </si>
  <si>
    <t>дизель обувь</t>
  </si>
  <si>
    <t>термонашивка на одежду</t>
  </si>
  <si>
    <t>lego mclaren</t>
  </si>
  <si>
    <t xml:space="preserve">giorgio capachini </t>
  </si>
  <si>
    <t>товарищ убийца</t>
  </si>
  <si>
    <t>чехлы на машину лада гранта</t>
  </si>
  <si>
    <t>philips h4 led</t>
  </si>
  <si>
    <t xml:space="preserve">jura </t>
  </si>
  <si>
    <t>железница</t>
  </si>
  <si>
    <t>54575197</t>
  </si>
  <si>
    <t>с мишками</t>
  </si>
  <si>
    <t>платье в стиле 20-х</t>
  </si>
  <si>
    <t>mam-baby</t>
  </si>
  <si>
    <t>дождевик в шаре</t>
  </si>
  <si>
    <t>топ under armour</t>
  </si>
  <si>
    <t>приготовление сыра</t>
  </si>
  <si>
    <t>70635679</t>
  </si>
  <si>
    <t xml:space="preserve">reima шапка </t>
  </si>
  <si>
    <t>футболка с кедами</t>
  </si>
  <si>
    <t>кроссовки adidas детские 23</t>
  </si>
  <si>
    <t>шарики барби</t>
  </si>
  <si>
    <t>кофейный шампунь</t>
  </si>
  <si>
    <t>кураж трусливый пес</t>
  </si>
  <si>
    <t>милам</t>
  </si>
  <si>
    <t>пульт на телевизор самсунг</t>
  </si>
  <si>
    <t>бутылочки под масло</t>
  </si>
  <si>
    <t>футболки без принта</t>
  </si>
  <si>
    <t>шагомер xiaomi</t>
  </si>
  <si>
    <t>суши и роллы</t>
  </si>
  <si>
    <t>джойстик иксбокс 360</t>
  </si>
  <si>
    <t>беспроводные наушники xiaomi redmi airdots 3</t>
  </si>
  <si>
    <t>купальники бандо</t>
  </si>
  <si>
    <t>кеды женские в клетку</t>
  </si>
  <si>
    <t>игра бравл старс</t>
  </si>
  <si>
    <t>icon project</t>
  </si>
  <si>
    <t>одежда капа</t>
  </si>
  <si>
    <t xml:space="preserve">презервативы xxl </t>
  </si>
  <si>
    <t>трусы kelvin</t>
  </si>
  <si>
    <t xml:space="preserve">новорожденный </t>
  </si>
  <si>
    <t>санька</t>
  </si>
  <si>
    <t>мимимишки шары</t>
  </si>
  <si>
    <t>12511640</t>
  </si>
  <si>
    <t>повторитель wifi</t>
  </si>
  <si>
    <t>4009906</t>
  </si>
  <si>
    <t>набор детских музыкальных инструментов</t>
  </si>
  <si>
    <t>мини трансформеры</t>
  </si>
  <si>
    <t xml:space="preserve">дутик </t>
  </si>
  <si>
    <t>футболка с сереноголовым</t>
  </si>
  <si>
    <t>кошелек на защелке</t>
  </si>
  <si>
    <t>анорак край</t>
  </si>
  <si>
    <t>хелинорм бад</t>
  </si>
  <si>
    <t>аква сейф</t>
  </si>
  <si>
    <t>чехол на айфон 12 magsafe</t>
  </si>
  <si>
    <t>скай хай тушь</t>
  </si>
  <si>
    <t xml:space="preserve">топ с одним рукавом </t>
  </si>
  <si>
    <t>макраме сумка</t>
  </si>
  <si>
    <t>настенные часы белые</t>
  </si>
  <si>
    <t>63440209</t>
  </si>
  <si>
    <t>musetti</t>
  </si>
  <si>
    <t>сумки-шопперы</t>
  </si>
  <si>
    <t>серьги золотые с рубином</t>
  </si>
  <si>
    <t>трусарди кеды</t>
  </si>
  <si>
    <t>жилет baby go</t>
  </si>
  <si>
    <t>чехол га iphone 11</t>
  </si>
  <si>
    <t>книга финансист</t>
  </si>
  <si>
    <t>подставки под ножки мебели</t>
  </si>
  <si>
    <t>дезодорает</t>
  </si>
  <si>
    <t>детский спортивный комплекс малыш</t>
  </si>
  <si>
    <t>jiji</t>
  </si>
  <si>
    <t>ремень мужской брючный</t>
  </si>
  <si>
    <t>reima непромокаемый</t>
  </si>
  <si>
    <t>салфетки ажурные бумажные</t>
  </si>
  <si>
    <t>резинка дл волос</t>
  </si>
  <si>
    <t>meybelline</t>
  </si>
  <si>
    <t>chicco physio comfort</t>
  </si>
  <si>
    <t xml:space="preserve">чехол картхолдер </t>
  </si>
  <si>
    <t>тайты</t>
  </si>
  <si>
    <t>ргд 5</t>
  </si>
  <si>
    <t xml:space="preserve">платье фатин </t>
  </si>
  <si>
    <t>altai</t>
  </si>
  <si>
    <t>бутылка гарри поттер</t>
  </si>
  <si>
    <t xml:space="preserve">пуховик адидас мужской </t>
  </si>
  <si>
    <t>автома</t>
  </si>
  <si>
    <t>huawei p smart чехол на 2018</t>
  </si>
  <si>
    <t>miss kiss</t>
  </si>
  <si>
    <t>физика 8 класс перышкин</t>
  </si>
  <si>
    <t>пантин сыворотка</t>
  </si>
  <si>
    <t>рулонные шторы день ночь 60</t>
  </si>
  <si>
    <t>пышное черное платье</t>
  </si>
  <si>
    <t>2840356</t>
  </si>
  <si>
    <t>значок ваз</t>
  </si>
  <si>
    <t>декор зеркало</t>
  </si>
  <si>
    <t>бутылочка доктор</t>
  </si>
  <si>
    <t>чехлы на айфон 12 pro</t>
  </si>
  <si>
    <t>жилет зеленый женский</t>
  </si>
  <si>
    <t>капрон носки женские</t>
  </si>
  <si>
    <t xml:space="preserve">yohji yamamoto </t>
  </si>
  <si>
    <t>корсет на лентах</t>
  </si>
  <si>
    <t>мама папа бабушка восемь детей и грузовик книга</t>
  </si>
  <si>
    <t>freshco</t>
  </si>
  <si>
    <t>lego mixels</t>
  </si>
  <si>
    <t xml:space="preserve">more </t>
  </si>
  <si>
    <t>юбка миди с карманами</t>
  </si>
  <si>
    <t>modimio жуки</t>
  </si>
  <si>
    <t>крючок 1,5</t>
  </si>
  <si>
    <t>daichi</t>
  </si>
  <si>
    <t>сейлор мун значки</t>
  </si>
  <si>
    <t xml:space="preserve">gillette blue </t>
  </si>
  <si>
    <t>incity жилетка</t>
  </si>
  <si>
    <t>толкан</t>
  </si>
  <si>
    <t>левретка</t>
  </si>
  <si>
    <t>48790430</t>
  </si>
  <si>
    <t>стерилиум</t>
  </si>
  <si>
    <t>носки с игрушками</t>
  </si>
  <si>
    <t>lunatik</t>
  </si>
  <si>
    <t>зеркало в металлической раме</t>
  </si>
  <si>
    <t>хайлайтер никс</t>
  </si>
  <si>
    <t>climax</t>
  </si>
  <si>
    <t>диздорант</t>
  </si>
  <si>
    <t>кеды на мальчика высокие</t>
  </si>
  <si>
    <t xml:space="preserve">шорты женские большие размеры </t>
  </si>
  <si>
    <t xml:space="preserve">большие книги </t>
  </si>
  <si>
    <t>диван садовый m-group</t>
  </si>
  <si>
    <t>43753486</t>
  </si>
  <si>
    <t>кофе в зернах с ароматом</t>
  </si>
  <si>
    <t>instax mini liplay</t>
  </si>
  <si>
    <t>sevani лоферы</t>
  </si>
  <si>
    <t>умные палочки</t>
  </si>
  <si>
    <t>масло фундука</t>
  </si>
  <si>
    <t>очки рей бан</t>
  </si>
  <si>
    <t>nsc патчи</t>
  </si>
  <si>
    <t>12560300</t>
  </si>
  <si>
    <t>leriale</t>
  </si>
  <si>
    <t>art store</t>
  </si>
  <si>
    <t>футболки с а4</t>
  </si>
  <si>
    <t>makita df333dwye</t>
  </si>
  <si>
    <t>подвеска оберег серебро</t>
  </si>
  <si>
    <t>краска 8.11</t>
  </si>
  <si>
    <t>korean beauty</t>
  </si>
  <si>
    <t>роман 18+</t>
  </si>
  <si>
    <t>convis</t>
  </si>
  <si>
    <t>салфетка от пыли</t>
  </si>
  <si>
    <t>62785535</t>
  </si>
  <si>
    <t>салфетки рогожка</t>
  </si>
  <si>
    <t>независимый эксперт</t>
  </si>
  <si>
    <t>футболка дединсайд</t>
  </si>
  <si>
    <t xml:space="preserve">дип система </t>
  </si>
  <si>
    <t xml:space="preserve">легенсы детские </t>
  </si>
  <si>
    <t>чехол на s22</t>
  </si>
  <si>
    <t>сарафан черный женский летний</t>
  </si>
  <si>
    <t>набор рисование на воде</t>
  </si>
  <si>
    <t>bru</t>
  </si>
  <si>
    <t>швабра с водосгоном</t>
  </si>
  <si>
    <t>ангора ткань</t>
  </si>
  <si>
    <t>tomas munz кеды</t>
  </si>
  <si>
    <t>68567004</t>
  </si>
  <si>
    <t>лего сити банк</t>
  </si>
  <si>
    <t>джинсовое платье больших размеров</t>
  </si>
  <si>
    <t>брелок на сумку из меха</t>
  </si>
  <si>
    <t xml:space="preserve">голубые тени </t>
  </si>
  <si>
    <t>псорикс</t>
  </si>
  <si>
    <t xml:space="preserve">кроссовки женские найки </t>
  </si>
  <si>
    <t>66496322</t>
  </si>
  <si>
    <t>кружка шеф</t>
  </si>
  <si>
    <t>бравл старс толстовка</t>
  </si>
  <si>
    <t>сетчатый комплект</t>
  </si>
  <si>
    <t>karflorens</t>
  </si>
  <si>
    <t xml:space="preserve">джинсы skinny женские </t>
  </si>
  <si>
    <t>белье трусы кружевные женские</t>
  </si>
  <si>
    <t>бутылки сувенирные</t>
  </si>
  <si>
    <t>болтушка gangster</t>
  </si>
  <si>
    <t>платье ч корсетом</t>
  </si>
  <si>
    <t>рексона пудра</t>
  </si>
  <si>
    <t>pepe футболки jeans мужские</t>
  </si>
  <si>
    <t>детское питание нестожен</t>
  </si>
  <si>
    <t>шар воздушный цифра</t>
  </si>
  <si>
    <t>подгузники tokisan</t>
  </si>
  <si>
    <t>дезодорант доктор нона</t>
  </si>
  <si>
    <t>23841243</t>
  </si>
  <si>
    <t>рулонные шторы на окно блэк аут</t>
  </si>
  <si>
    <t xml:space="preserve">цепочки на руку </t>
  </si>
  <si>
    <t>l  карнитин</t>
  </si>
  <si>
    <t>резиновые голоши</t>
  </si>
  <si>
    <t>пальто-куртка</t>
  </si>
  <si>
    <t>victorinox swisstool</t>
  </si>
  <si>
    <t>диск штампованный</t>
  </si>
  <si>
    <t>фонарь садовый от сети</t>
  </si>
  <si>
    <t>нож марс</t>
  </si>
  <si>
    <t>p.l.</t>
  </si>
  <si>
    <t>гольфы с люрексом</t>
  </si>
  <si>
    <t>soft play</t>
  </si>
  <si>
    <t>бэтмен трусы</t>
  </si>
  <si>
    <t>rybuf</t>
  </si>
  <si>
    <t>куртка демисезонные</t>
  </si>
  <si>
    <t>медведь сказочник</t>
  </si>
  <si>
    <t>полуботинки мартинсы</t>
  </si>
  <si>
    <t>тени тату</t>
  </si>
  <si>
    <t>машинки динозавры</t>
  </si>
  <si>
    <t>ботальоны</t>
  </si>
  <si>
    <t>lego 10+</t>
  </si>
  <si>
    <t>пневматическое оружие автомат</t>
  </si>
  <si>
    <t>гербова</t>
  </si>
  <si>
    <t>рюкзак кожаный школьный</t>
  </si>
  <si>
    <t xml:space="preserve">wd-40 </t>
  </si>
  <si>
    <t>рубашка разлетайка</t>
  </si>
  <si>
    <t>штрих'</t>
  </si>
  <si>
    <t>чехол а4</t>
  </si>
  <si>
    <t>пазлы origami</t>
  </si>
  <si>
    <t>ожерель</t>
  </si>
  <si>
    <t>фитнес-браслет xiaomi</t>
  </si>
  <si>
    <t>cardinal</t>
  </si>
  <si>
    <t>зк</t>
  </si>
  <si>
    <t xml:space="preserve">красный бархат смесь </t>
  </si>
  <si>
    <t>ткаченко букварь</t>
  </si>
  <si>
    <t>барби брюнетка</t>
  </si>
  <si>
    <t>72442064</t>
  </si>
  <si>
    <t xml:space="preserve">педикюрные носочки </t>
  </si>
  <si>
    <t>наволочка 50*30</t>
  </si>
  <si>
    <t>rubina</t>
  </si>
  <si>
    <t>воздушный шар love</t>
  </si>
  <si>
    <t>попугаю</t>
  </si>
  <si>
    <t>кофе в зернах ирландские сливки</t>
  </si>
  <si>
    <t>кашпо фигура</t>
  </si>
  <si>
    <t>сама оборона</t>
  </si>
  <si>
    <t>manufactura</t>
  </si>
  <si>
    <t>летние толстовки</t>
  </si>
  <si>
    <t>tamaris мокасины</t>
  </si>
  <si>
    <t>роликовый гель eveline</t>
  </si>
  <si>
    <t>pro make up тени</t>
  </si>
  <si>
    <t>lawi сумка</t>
  </si>
  <si>
    <t>mayoral кеды</t>
  </si>
  <si>
    <t>arno home</t>
  </si>
  <si>
    <t xml:space="preserve">футболка ac dc </t>
  </si>
  <si>
    <t>переходник на шуруповерт</t>
  </si>
  <si>
    <t>футболки с рисунком женские</t>
  </si>
  <si>
    <t>катриджи воск</t>
  </si>
  <si>
    <t>детское серебро</t>
  </si>
  <si>
    <t>magsafe визитница</t>
  </si>
  <si>
    <t>кресла пластиковые садовые</t>
  </si>
  <si>
    <t>кофта с рукавами перчатками</t>
  </si>
  <si>
    <t>бейсболка беж</t>
  </si>
  <si>
    <t xml:space="preserve">платье комбинации </t>
  </si>
  <si>
    <t>светлый консиллер</t>
  </si>
  <si>
    <t>толстовка на замке твое</t>
  </si>
  <si>
    <t>осьминог перевертыш розовый</t>
  </si>
  <si>
    <t>натуральный мел</t>
  </si>
  <si>
    <t>шар новогодний</t>
  </si>
  <si>
    <t>15182583</t>
  </si>
  <si>
    <t>молд камень</t>
  </si>
  <si>
    <t>48079684</t>
  </si>
  <si>
    <t>юбка клеш мини</t>
  </si>
  <si>
    <t>хонор 10 ай</t>
  </si>
  <si>
    <t>тирольский пирог</t>
  </si>
  <si>
    <t>царапины автомобиль</t>
  </si>
  <si>
    <t>bonibon milka</t>
  </si>
  <si>
    <t>62813307</t>
  </si>
  <si>
    <t>39409812</t>
  </si>
  <si>
    <t>мочевина 30%</t>
  </si>
  <si>
    <t>полка в детскую комнату</t>
  </si>
  <si>
    <t>рецептов</t>
  </si>
  <si>
    <t>manikini the best</t>
  </si>
  <si>
    <t>воздушные шапы цирк</t>
  </si>
  <si>
    <t>шлепки с ромашками</t>
  </si>
  <si>
    <t>сделать духи</t>
  </si>
  <si>
    <t>самсунг смартфон 20</t>
  </si>
  <si>
    <t>66329007</t>
  </si>
  <si>
    <t>кот из майнкрафта</t>
  </si>
  <si>
    <t>водонепроницаемые чехлы</t>
  </si>
  <si>
    <t>17841815</t>
  </si>
  <si>
    <t>браслет серебро марказит</t>
  </si>
  <si>
    <t>mcmed</t>
  </si>
  <si>
    <t>adidas women</t>
  </si>
  <si>
    <t>безумный азарт тетрадь</t>
  </si>
  <si>
    <t xml:space="preserve">frudia спрей </t>
  </si>
  <si>
    <t>часы железные</t>
  </si>
  <si>
    <t>disney косметика</t>
  </si>
  <si>
    <t>подарок на др папе</t>
  </si>
  <si>
    <t xml:space="preserve">детские очки солнечные </t>
  </si>
  <si>
    <t>халат женский ночной</t>
  </si>
  <si>
    <t xml:space="preserve">электротурка </t>
  </si>
  <si>
    <t xml:space="preserve">шоколад горький без сахара </t>
  </si>
  <si>
    <t>очки стиль</t>
  </si>
  <si>
    <t>крем от морщин юна</t>
  </si>
  <si>
    <t>классический мужской костюм деловой</t>
  </si>
  <si>
    <t>магнит аппарат</t>
  </si>
  <si>
    <t>костюм детский школьный</t>
  </si>
  <si>
    <t>39230696</t>
  </si>
  <si>
    <t>etude house baking powder</t>
  </si>
  <si>
    <t>беллакт км</t>
  </si>
  <si>
    <t>стакан туристический</t>
  </si>
  <si>
    <t>shaik 386</t>
  </si>
  <si>
    <t>деваны</t>
  </si>
  <si>
    <t>чехлы на redmi 9c nfc</t>
  </si>
  <si>
    <t>серьги черные гвоздики</t>
  </si>
  <si>
    <t>набор на первый зубик</t>
  </si>
  <si>
    <t xml:space="preserve">лактоферрин </t>
  </si>
  <si>
    <t>топы и шорты</t>
  </si>
  <si>
    <t>книга страны мира</t>
  </si>
  <si>
    <t>хайнц каши</t>
  </si>
  <si>
    <t>21500750</t>
  </si>
  <si>
    <t>флаг россии средний</t>
  </si>
  <si>
    <t>графин 2л</t>
  </si>
  <si>
    <t>чехол на samsung galaxy a02 s</t>
  </si>
  <si>
    <t>полотенце с человеком пауком</t>
  </si>
  <si>
    <t>кувшин набор</t>
  </si>
  <si>
    <t>носки луи витон</t>
  </si>
  <si>
    <t>стивен кинг будет кровь</t>
  </si>
  <si>
    <t>кабины душевые</t>
  </si>
  <si>
    <t>ободок цветочный</t>
  </si>
  <si>
    <t>18125640</t>
  </si>
  <si>
    <t xml:space="preserve">ботики женские </t>
  </si>
  <si>
    <t>сандали холодное сердце</t>
  </si>
  <si>
    <t>демисезонные ботинки на мальчика</t>
  </si>
  <si>
    <t>рубашка на улицу</t>
  </si>
  <si>
    <t xml:space="preserve">cica farm </t>
  </si>
  <si>
    <t>спирулина в таблетках продукты</t>
  </si>
  <si>
    <t>61365340</t>
  </si>
  <si>
    <t>клапан airfree</t>
  </si>
  <si>
    <t>коврики ford focus 3</t>
  </si>
  <si>
    <t>манолито очкарик</t>
  </si>
  <si>
    <t>запчасти на мототехнику</t>
  </si>
  <si>
    <t>15560013</t>
  </si>
  <si>
    <t>духи сислей</t>
  </si>
  <si>
    <t>aman</t>
  </si>
  <si>
    <t>пихтовые веники</t>
  </si>
  <si>
    <t>сборы трав</t>
  </si>
  <si>
    <t xml:space="preserve">кольцо прозрачное </t>
  </si>
  <si>
    <t>вентури</t>
  </si>
  <si>
    <t>черный кроссовки</t>
  </si>
  <si>
    <t>подушка леди баг</t>
  </si>
  <si>
    <t>джинсы мом твое</t>
  </si>
  <si>
    <t>кухонные полотенца хлопок</t>
  </si>
  <si>
    <t>homania</t>
  </si>
  <si>
    <t>кастюм найк</t>
  </si>
  <si>
    <t>футболка павлоти</t>
  </si>
  <si>
    <t>оранжевые кроссовки мужские</t>
  </si>
  <si>
    <t>босаножки  женские</t>
  </si>
  <si>
    <t>микрофон асмр</t>
  </si>
  <si>
    <t>резиновый хер</t>
  </si>
  <si>
    <t>борцы</t>
  </si>
  <si>
    <t xml:space="preserve">мисо паста </t>
  </si>
  <si>
    <t>панасоник бритва</t>
  </si>
  <si>
    <t xml:space="preserve">спил </t>
  </si>
  <si>
    <t>толстовка s.oliver</t>
  </si>
  <si>
    <t>nut vill</t>
  </si>
  <si>
    <t>рюкзак с колесиками</t>
  </si>
  <si>
    <t>накладные ногти балерина</t>
  </si>
  <si>
    <t>набор пластиковых разделочных досок</t>
  </si>
  <si>
    <t>дедпул комикс</t>
  </si>
  <si>
    <t>kao attack</t>
  </si>
  <si>
    <t>меган 3</t>
  </si>
  <si>
    <t>трусы luce del sole</t>
  </si>
  <si>
    <t>костюм пениса</t>
  </si>
  <si>
    <t>зеленые сапоги женские</t>
  </si>
  <si>
    <t xml:space="preserve">алиса в зазеркалье </t>
  </si>
  <si>
    <t>jump one</t>
  </si>
  <si>
    <t>халатик шелковый</t>
  </si>
  <si>
    <t>samyang лапша</t>
  </si>
  <si>
    <t>чехол honor 8a prime</t>
  </si>
  <si>
    <t>крестин</t>
  </si>
  <si>
    <t xml:space="preserve">kismit </t>
  </si>
  <si>
    <t>бальзам bielita</t>
  </si>
  <si>
    <t>чихол а32</t>
  </si>
  <si>
    <t xml:space="preserve">термометры </t>
  </si>
  <si>
    <t>боди женские без рукава</t>
  </si>
  <si>
    <t>стропа 30 мм</t>
  </si>
  <si>
    <t>рис 3кг</t>
  </si>
  <si>
    <t>белые брюки женские клеш</t>
  </si>
  <si>
    <t>pijami</t>
  </si>
  <si>
    <t>магнитола камри 40</t>
  </si>
  <si>
    <t>марк спенсер брюки женские</t>
  </si>
  <si>
    <t>купить мужскую бейсболку</t>
  </si>
  <si>
    <t>вомбатик</t>
  </si>
  <si>
    <t>капа бруксизм</t>
  </si>
  <si>
    <t>persil premium gel</t>
  </si>
  <si>
    <t>zte a 51</t>
  </si>
  <si>
    <t>huda beauty тушь</t>
  </si>
  <si>
    <t>худеем за неделю каша</t>
  </si>
  <si>
    <t xml:space="preserve">семена розы </t>
  </si>
  <si>
    <t>уютный текстиль турции</t>
  </si>
  <si>
    <t>комлект  однжды</t>
  </si>
  <si>
    <t>оксидант matrix</t>
  </si>
  <si>
    <t>самурай наклейка</t>
  </si>
  <si>
    <t>творцы заклинаний</t>
  </si>
  <si>
    <t>надувной бассейн с крышей</t>
  </si>
  <si>
    <t>давид джонс сумки</t>
  </si>
  <si>
    <t xml:space="preserve">без калорий </t>
  </si>
  <si>
    <t>чехол macbook 12</t>
  </si>
  <si>
    <t>аниме фигуры</t>
  </si>
  <si>
    <t>жидкость электронных сигарет</t>
  </si>
  <si>
    <t>18614671</t>
  </si>
  <si>
    <t>мужские ботинки на высокой подошве</t>
  </si>
  <si>
    <t>эльза холодное сердце книга</t>
  </si>
  <si>
    <t>босоножки в стразах</t>
  </si>
  <si>
    <t xml:space="preserve">брюки непромокаемые </t>
  </si>
  <si>
    <t>куртка рубашка zarina</t>
  </si>
  <si>
    <t>гаджет дачника</t>
  </si>
  <si>
    <t>ободок acoola</t>
  </si>
  <si>
    <t>шильдик ford</t>
  </si>
  <si>
    <t>стержень клеевой 11мм</t>
  </si>
  <si>
    <t>lange</t>
  </si>
  <si>
    <t>свитер женский о</t>
  </si>
  <si>
    <t>картина с аниме</t>
  </si>
  <si>
    <t>рубанок ручной зубр</t>
  </si>
  <si>
    <t>фирма kappa</t>
  </si>
  <si>
    <t>мюли с закрытым носом</t>
  </si>
  <si>
    <t>modis водолазка</t>
  </si>
  <si>
    <t>омега 3 капсулы доппельгерц</t>
  </si>
  <si>
    <t>вит актив</t>
  </si>
  <si>
    <t>детские костюмы с надписью</t>
  </si>
  <si>
    <t>крупа геркулес</t>
  </si>
  <si>
    <t>женские джинсы lee</t>
  </si>
  <si>
    <t>rains рюкзак</t>
  </si>
  <si>
    <t>капальник</t>
  </si>
  <si>
    <t>длинный плюшевый кот</t>
  </si>
  <si>
    <t>белое кимоно</t>
  </si>
  <si>
    <t>puma головные уборы</t>
  </si>
  <si>
    <t>15330989</t>
  </si>
  <si>
    <t>сковорода кукмара 24</t>
  </si>
  <si>
    <t>адидас топ спортивный</t>
  </si>
  <si>
    <t>защитное стекло на honor 30</t>
  </si>
  <si>
    <t>маска волос</t>
  </si>
  <si>
    <t>кроссовки изики 700</t>
  </si>
  <si>
    <t>ветровки найк мужские</t>
  </si>
  <si>
    <t>2211500610</t>
  </si>
  <si>
    <t>подарок парню 18 лет</t>
  </si>
  <si>
    <t>детский планшет музыкальный</t>
  </si>
  <si>
    <t>салфетки циракл</t>
  </si>
  <si>
    <t>little doctor стетоскоп</t>
  </si>
  <si>
    <t>perli cosmetics</t>
  </si>
  <si>
    <t>поводок розовый</t>
  </si>
  <si>
    <t>детское печенье бонди</t>
  </si>
  <si>
    <t>алтай витамины</t>
  </si>
  <si>
    <t>разобранные</t>
  </si>
  <si>
    <t>кепка америка</t>
  </si>
  <si>
    <t>велосипедки матовые</t>
  </si>
  <si>
    <t>ketji</t>
  </si>
  <si>
    <t>coxir сыворотка</t>
  </si>
  <si>
    <t>лазалка</t>
  </si>
  <si>
    <t>чехол realme c 21-y</t>
  </si>
  <si>
    <t xml:space="preserve">знак начинающий водитель </t>
  </si>
  <si>
    <t>68556742</t>
  </si>
  <si>
    <t>сковорода berghoff</t>
  </si>
  <si>
    <t>шлколад</t>
  </si>
  <si>
    <t>пижамы женские со штанами шелковые</t>
  </si>
  <si>
    <t>25+</t>
  </si>
  <si>
    <t>прокладки подростковые</t>
  </si>
  <si>
    <t>колье с медальоном</t>
  </si>
  <si>
    <t>33542559</t>
  </si>
  <si>
    <t>ножницы филировочные dewal</t>
  </si>
  <si>
    <t xml:space="preserve">футболка милитари </t>
  </si>
  <si>
    <t>спецназовец</t>
  </si>
  <si>
    <t>сетка гармошка</t>
  </si>
  <si>
    <t>маноло</t>
  </si>
  <si>
    <t>чехол на кресло с подлокотниками</t>
  </si>
  <si>
    <t>liam</t>
  </si>
  <si>
    <t>14735255</t>
  </si>
  <si>
    <t>массажное масло съедобное</t>
  </si>
  <si>
    <t>71973934</t>
  </si>
  <si>
    <t>5244022</t>
  </si>
  <si>
    <t>нейлоновый поводок</t>
  </si>
  <si>
    <t>носки женские оранжевые</t>
  </si>
  <si>
    <t>перцовый баллончик с предохранителем</t>
  </si>
  <si>
    <t xml:space="preserve">набор машин </t>
  </si>
  <si>
    <t xml:space="preserve">clean fresh </t>
  </si>
  <si>
    <t>шорты под памперс</t>
  </si>
  <si>
    <t>горшенев</t>
  </si>
  <si>
    <t>yj</t>
  </si>
  <si>
    <t>колмар</t>
  </si>
  <si>
    <t>очки лето</t>
  </si>
  <si>
    <t>фотоаппарат кенон</t>
  </si>
  <si>
    <t>ободок на унитаз детский</t>
  </si>
  <si>
    <t>mag taller рюкзак</t>
  </si>
  <si>
    <t>штаны облегающие</t>
  </si>
  <si>
    <t>комплект серьги кольцо серебро</t>
  </si>
  <si>
    <t>книга сила</t>
  </si>
  <si>
    <t>barkinwood</t>
  </si>
  <si>
    <t>кисть соболь</t>
  </si>
  <si>
    <t>большой письменный стол</t>
  </si>
  <si>
    <t>жилет мак 3 турбо</t>
  </si>
  <si>
    <t>белита масло</t>
  </si>
  <si>
    <t>духи эквивалент</t>
  </si>
  <si>
    <t>адаптер 6v</t>
  </si>
  <si>
    <t xml:space="preserve">befree кардиган </t>
  </si>
  <si>
    <t>the fault in our stars</t>
  </si>
  <si>
    <t>urazaev r.</t>
  </si>
  <si>
    <t>бумажный торшер</t>
  </si>
  <si>
    <t>кимоно презервативы</t>
  </si>
  <si>
    <t>bios k</t>
  </si>
  <si>
    <t>шпатель кондитерский фигурный</t>
  </si>
  <si>
    <t>lana spivak</t>
  </si>
  <si>
    <t>женский костюм спортивный оверсайз</t>
  </si>
  <si>
    <t>гарри поттер funko</t>
  </si>
  <si>
    <t>minecraft посуда</t>
  </si>
  <si>
    <t>боди эротическое женское</t>
  </si>
  <si>
    <t>туи саженцы</t>
  </si>
  <si>
    <t>зачем</t>
  </si>
  <si>
    <t>помада алое вера</t>
  </si>
  <si>
    <t>бренд зарина</t>
  </si>
  <si>
    <t>4096416</t>
  </si>
  <si>
    <t>носки белые женские спортивные</t>
  </si>
  <si>
    <t>эвернит</t>
  </si>
  <si>
    <t>сабо женские ола</t>
  </si>
  <si>
    <t>туфли с бахромой</t>
  </si>
  <si>
    <t>крышка туалета</t>
  </si>
  <si>
    <t xml:space="preserve">духи женские  </t>
  </si>
  <si>
    <t>пьезоподжиг</t>
  </si>
  <si>
    <t>печенье фигурное</t>
  </si>
  <si>
    <t>индол 3</t>
  </si>
  <si>
    <t>авесе</t>
  </si>
  <si>
    <t>рубашки боди</t>
  </si>
  <si>
    <t>джемпер в полоску оверсайз</t>
  </si>
  <si>
    <t>суп протеиновый</t>
  </si>
  <si>
    <t>бейблэйд takara tomy</t>
  </si>
  <si>
    <t>popcornbooks</t>
  </si>
  <si>
    <t>кабель samsung galaxy tab</t>
  </si>
  <si>
    <t>цинк жидкий</t>
  </si>
  <si>
    <t>бежевые конверсы</t>
  </si>
  <si>
    <t>часы механические командирские</t>
  </si>
  <si>
    <t>морской аквариум</t>
  </si>
  <si>
    <t>игрушечный медведь</t>
  </si>
  <si>
    <t>ripley</t>
  </si>
  <si>
    <t xml:space="preserve">hot mom </t>
  </si>
  <si>
    <t>костюм медицинский большие размеры</t>
  </si>
  <si>
    <t>автотрасса</t>
  </si>
  <si>
    <t>книжка с картинками</t>
  </si>
  <si>
    <t>вишенка на торте</t>
  </si>
  <si>
    <t>4794413031</t>
  </si>
  <si>
    <t>твое головные уборы</t>
  </si>
  <si>
    <t>плитники</t>
  </si>
  <si>
    <t>card case</t>
  </si>
  <si>
    <t>тату крест</t>
  </si>
  <si>
    <t>gefest запчасти</t>
  </si>
  <si>
    <t>1001 сумка</t>
  </si>
  <si>
    <t>chelebi топ</t>
  </si>
  <si>
    <t>платье татына</t>
  </si>
  <si>
    <t>алюмогель</t>
  </si>
  <si>
    <t>колготки филодоро тюль</t>
  </si>
  <si>
    <t>металлоискатель xp</t>
  </si>
  <si>
    <t>полки в кладовку</t>
  </si>
  <si>
    <t>stira</t>
  </si>
  <si>
    <t>атлас по истории 6 класс</t>
  </si>
  <si>
    <t>мужские кожанные сумки</t>
  </si>
  <si>
    <t xml:space="preserve">kosmo </t>
  </si>
  <si>
    <t>шампунь detox matcha</t>
  </si>
  <si>
    <t>технические горшки</t>
  </si>
  <si>
    <t>карповые кресла</t>
  </si>
  <si>
    <t xml:space="preserve">сервировка </t>
  </si>
  <si>
    <t>71750182</t>
  </si>
  <si>
    <t>футболка сахарочек</t>
  </si>
  <si>
    <t>туфли женские на каблуке лодочка</t>
  </si>
  <si>
    <t xml:space="preserve">сигнализатор </t>
  </si>
  <si>
    <t>штукатурка dessa decor</t>
  </si>
  <si>
    <t>косметика косметика</t>
  </si>
  <si>
    <t>домашние тапочки ортопедические</t>
  </si>
  <si>
    <t>vinland saga</t>
  </si>
  <si>
    <t xml:space="preserve">маска из глины </t>
  </si>
  <si>
    <t>orza</t>
  </si>
  <si>
    <t>от пота прокладки</t>
  </si>
  <si>
    <t>джинсы с вырезами на бедрах</t>
  </si>
  <si>
    <t xml:space="preserve">стиральные порошок </t>
  </si>
  <si>
    <t>носки с перцами</t>
  </si>
  <si>
    <t>tahe косметика</t>
  </si>
  <si>
    <t>пылемос</t>
  </si>
  <si>
    <t>селикон жидкий</t>
  </si>
  <si>
    <t>454</t>
  </si>
  <si>
    <t>спиннинг кайда</t>
  </si>
  <si>
    <t>tawas</t>
  </si>
  <si>
    <t>шарлота</t>
  </si>
  <si>
    <t xml:space="preserve">женские сумки маленькие </t>
  </si>
  <si>
    <t>футболка спецодежда</t>
  </si>
  <si>
    <t>lunifera</t>
  </si>
  <si>
    <t>домкрат омбра 3,5 т</t>
  </si>
  <si>
    <t>пижама stars brawl</t>
  </si>
  <si>
    <t>45318528</t>
  </si>
  <si>
    <t>amiplay</t>
  </si>
  <si>
    <t>свитшот hugo</t>
  </si>
  <si>
    <t>игровой коврик складной</t>
  </si>
  <si>
    <t>elf bar жидкостью</t>
  </si>
  <si>
    <t>футболка superdry</t>
  </si>
  <si>
    <t>шейкер 1000 мл</t>
  </si>
  <si>
    <t>feelz очки</t>
  </si>
  <si>
    <t>машинки лада ваз</t>
  </si>
  <si>
    <t>сыр брынза</t>
  </si>
  <si>
    <t>26022936</t>
  </si>
  <si>
    <t>эпилчтор</t>
  </si>
  <si>
    <t>asics gel blade 8</t>
  </si>
  <si>
    <t>фортикарб</t>
  </si>
  <si>
    <t>азер сахар</t>
  </si>
  <si>
    <t>водохлеб</t>
  </si>
  <si>
    <t>постельное белье 2 спальноеперкаль</t>
  </si>
  <si>
    <t>постельное белье супер герои</t>
  </si>
  <si>
    <t>декор кролик</t>
  </si>
  <si>
    <t>велосипедки женский</t>
  </si>
  <si>
    <t>кружка со знаком зодиака</t>
  </si>
  <si>
    <t>бабушкино</t>
  </si>
  <si>
    <t>geox поло</t>
  </si>
  <si>
    <t>подвеска сова золото</t>
  </si>
  <si>
    <t>зонт мужской zest</t>
  </si>
  <si>
    <t>тифанни</t>
  </si>
  <si>
    <t>company kim</t>
  </si>
  <si>
    <t>37062298</t>
  </si>
  <si>
    <t>beutix</t>
  </si>
  <si>
    <t>anna viaro</t>
  </si>
  <si>
    <t xml:space="preserve">масло моторное синтетическое </t>
  </si>
  <si>
    <t xml:space="preserve">кольца широкие </t>
  </si>
  <si>
    <t>чехол на  айфон 7</t>
  </si>
  <si>
    <t>пуговицы из кокоса</t>
  </si>
  <si>
    <t xml:space="preserve">чехол samsung galaxy s21 ultra </t>
  </si>
  <si>
    <t>zipbaits воблер</t>
  </si>
  <si>
    <t>носки мужские набор теплые</t>
  </si>
  <si>
    <t>игрушки новые</t>
  </si>
  <si>
    <t>носки мужские ostin</t>
  </si>
  <si>
    <t>щедровицкий</t>
  </si>
  <si>
    <t>10588411</t>
  </si>
  <si>
    <t>плащ женский тренчкот зеленый</t>
  </si>
  <si>
    <t>костюм трикотажный спортивный</t>
  </si>
  <si>
    <t>лонгслив тыое</t>
  </si>
  <si>
    <t>часы gc</t>
  </si>
  <si>
    <t>smok nord 50w</t>
  </si>
  <si>
    <t xml:space="preserve">ленор кондиционер </t>
  </si>
  <si>
    <t xml:space="preserve">зубик </t>
  </si>
  <si>
    <t>кроссовки женские кожаные красные</t>
  </si>
  <si>
    <t>серьги колтца</t>
  </si>
  <si>
    <t>7689005</t>
  </si>
  <si>
    <t>organix корм сухой</t>
  </si>
  <si>
    <t>кроссовки женские летние сетка</t>
  </si>
  <si>
    <t>носки крыса</t>
  </si>
  <si>
    <t>ух ты шоколад</t>
  </si>
  <si>
    <t>iphone 12 pro 128gb</t>
  </si>
  <si>
    <t>брошь мама</t>
  </si>
  <si>
    <t>14943648\n\n</t>
  </si>
  <si>
    <t>алина 316</t>
  </si>
  <si>
    <t>деферин</t>
  </si>
  <si>
    <t>40044506</t>
  </si>
  <si>
    <t xml:space="preserve">хадисы </t>
  </si>
  <si>
    <t>цифра 12</t>
  </si>
  <si>
    <t>пленка на apple watch 38</t>
  </si>
  <si>
    <t>монастырский микс</t>
  </si>
  <si>
    <t>подвеска знаки зодиака</t>
  </si>
  <si>
    <t>59484623</t>
  </si>
  <si>
    <t>джинсы levi'sмужские</t>
  </si>
  <si>
    <t>кеды до колена</t>
  </si>
  <si>
    <t>скинвет</t>
  </si>
  <si>
    <t>ножи из стендофф</t>
  </si>
  <si>
    <t>21281435</t>
  </si>
  <si>
    <t>aceball</t>
  </si>
  <si>
    <t>ботинки 17 размер</t>
  </si>
  <si>
    <t>39648919</t>
  </si>
  <si>
    <t>саженцы пион</t>
  </si>
  <si>
    <t>miyagi толстовка</t>
  </si>
  <si>
    <t>перкутан</t>
  </si>
  <si>
    <t>сережки санлайт</t>
  </si>
  <si>
    <t>v.vera</t>
  </si>
  <si>
    <t>ухо горло нос</t>
  </si>
  <si>
    <t xml:space="preserve"> evimsaray</t>
  </si>
  <si>
    <t>маргарин рама</t>
  </si>
  <si>
    <t>шикардос</t>
  </si>
  <si>
    <t>женские весенние брюки</t>
  </si>
  <si>
    <t>rivaldy расческа</t>
  </si>
  <si>
    <t>крафт пакеты с окном</t>
  </si>
  <si>
    <t>italmas professional cleaning</t>
  </si>
  <si>
    <t>dos spray</t>
  </si>
  <si>
    <t>asics кроссовки gel lyte</t>
  </si>
  <si>
    <t>книжка про животных</t>
  </si>
  <si>
    <t>препарат скор</t>
  </si>
  <si>
    <t>фотозонты</t>
  </si>
  <si>
    <t>бандаж грыжевой детский</t>
  </si>
  <si>
    <t>скотч красивый</t>
  </si>
  <si>
    <t>action ролики</t>
  </si>
  <si>
    <t>запах пота</t>
  </si>
  <si>
    <t>matrix polarized</t>
  </si>
  <si>
    <t xml:space="preserve">sferto </t>
  </si>
  <si>
    <t xml:space="preserve">dolche gabbana </t>
  </si>
  <si>
    <t>брюки футурино</t>
  </si>
  <si>
    <t xml:space="preserve">пальто-рубашка </t>
  </si>
  <si>
    <t>презерватиаы</t>
  </si>
  <si>
    <t>голубое платье в цветочек</t>
  </si>
  <si>
    <t>педали shimano</t>
  </si>
  <si>
    <t>7666508</t>
  </si>
  <si>
    <t>липучка на кепку</t>
  </si>
  <si>
    <t>divachi</t>
  </si>
  <si>
    <t>черный пиджак женский оверсайз</t>
  </si>
  <si>
    <t>запладка</t>
  </si>
  <si>
    <t>selenga r4</t>
  </si>
  <si>
    <t>женские кофты с капюшоном</t>
  </si>
  <si>
    <t>акригель kodi</t>
  </si>
  <si>
    <t>бот ботсы</t>
  </si>
  <si>
    <t>bosch ergomixx</t>
  </si>
  <si>
    <t>451832211</t>
  </si>
  <si>
    <t>спортивный костюм мужской boss</t>
  </si>
  <si>
    <t>30030600</t>
  </si>
  <si>
    <t>винтаж посуда</t>
  </si>
  <si>
    <t>призепки</t>
  </si>
  <si>
    <t>вьюга порошок</t>
  </si>
  <si>
    <t>тоник детский</t>
  </si>
  <si>
    <t>honor роутер</t>
  </si>
  <si>
    <t>42731038</t>
  </si>
  <si>
    <t>warm&amp;cozy духи</t>
  </si>
  <si>
    <t>обувь зарина</t>
  </si>
  <si>
    <t>чехлы на хуавей p40 lite</t>
  </si>
  <si>
    <t>tatoo liner</t>
  </si>
  <si>
    <t>le lo kids</t>
  </si>
  <si>
    <t>43409580</t>
  </si>
  <si>
    <t>чехол lenovo k13</t>
  </si>
  <si>
    <t>apple 12 pro телефон</t>
  </si>
  <si>
    <t>manto одежда</t>
  </si>
  <si>
    <t>очиститель грунта</t>
  </si>
  <si>
    <t>21374900</t>
  </si>
  <si>
    <t>flexi мультибокс</t>
  </si>
  <si>
    <t>тетрадь 96 листов на спирали</t>
  </si>
  <si>
    <t>глицин био</t>
  </si>
  <si>
    <t>досточки кухонные пластиковые</t>
  </si>
  <si>
    <t>9504985</t>
  </si>
  <si>
    <t>лтб</t>
  </si>
  <si>
    <t>жилет хлопковый</t>
  </si>
  <si>
    <t>брошь цепочка</t>
  </si>
  <si>
    <t>сколько стоит хаги ваги</t>
  </si>
  <si>
    <t>дорожка пвх</t>
  </si>
  <si>
    <t xml:space="preserve">флора </t>
  </si>
  <si>
    <t xml:space="preserve">скритчер </t>
  </si>
  <si>
    <t>плед подушка палантин</t>
  </si>
  <si>
    <t>футбола твое</t>
  </si>
  <si>
    <t>взбитый мед</t>
  </si>
  <si>
    <t>буба шарики</t>
  </si>
  <si>
    <t>vivo смартфоны</t>
  </si>
  <si>
    <t>oh cards</t>
  </si>
  <si>
    <t>similac classic 4</t>
  </si>
  <si>
    <t>руль ваз 2112</t>
  </si>
  <si>
    <t>футболки женские oodji</t>
  </si>
  <si>
    <t>норковый берет</t>
  </si>
  <si>
    <t>remy</t>
  </si>
  <si>
    <t>luxmom v9</t>
  </si>
  <si>
    <t xml:space="preserve">ботильоны женские демисезонные </t>
  </si>
  <si>
    <t>летний женский костюм брючный</t>
  </si>
  <si>
    <t>найк лонгслив женский</t>
  </si>
  <si>
    <t>снуд хаки</t>
  </si>
  <si>
    <t>backbar</t>
  </si>
  <si>
    <t xml:space="preserve">спортивные туфли </t>
  </si>
  <si>
    <t>arena плавки детские</t>
  </si>
  <si>
    <t>отпариватель polaris pgs</t>
  </si>
  <si>
    <t>mark formelle женское</t>
  </si>
  <si>
    <t>жалюзи серые</t>
  </si>
  <si>
    <t>samsung  a52</t>
  </si>
  <si>
    <t>карниз 260 см</t>
  </si>
  <si>
    <t>62638822</t>
  </si>
  <si>
    <t xml:space="preserve">скажи жизни да </t>
  </si>
  <si>
    <t>панели зеркальные</t>
  </si>
  <si>
    <t xml:space="preserve">клеш от колена </t>
  </si>
  <si>
    <t>glo hyper +</t>
  </si>
  <si>
    <t>prima bio</t>
  </si>
  <si>
    <t>антисептик маникюр</t>
  </si>
  <si>
    <t>каркас фотозона</t>
  </si>
  <si>
    <t>спиртовые дрожжи брагман</t>
  </si>
  <si>
    <t>коврики в ванную на присосках</t>
  </si>
  <si>
    <t>colorista ombre</t>
  </si>
  <si>
    <t>58179379</t>
  </si>
  <si>
    <t>игры на playstation 4 гонки</t>
  </si>
  <si>
    <t>балетки женские geox</t>
  </si>
  <si>
    <t>белое однотонное платье</t>
  </si>
  <si>
    <t>серьги конго позолота</t>
  </si>
  <si>
    <t>наматрасник 160/80</t>
  </si>
  <si>
    <t>эротичечкое белье</t>
  </si>
  <si>
    <t>ежа</t>
  </si>
  <si>
    <t>этот жестокий замысел</t>
  </si>
  <si>
    <t>футболки муские</t>
  </si>
  <si>
    <t xml:space="preserve">рада </t>
  </si>
  <si>
    <t>ратниксейф.ру военторг ратниксейф.ру</t>
  </si>
  <si>
    <t>ep-ta200</t>
  </si>
  <si>
    <t>игрушка такси</t>
  </si>
  <si>
    <t>чехол на iphone 12 pro max magsafe</t>
  </si>
  <si>
    <t>крышка в свч</t>
  </si>
  <si>
    <t xml:space="preserve">занавески короткие </t>
  </si>
  <si>
    <t>гоча</t>
  </si>
  <si>
    <t>набор рубашек</t>
  </si>
  <si>
    <t>термобелье футбольное</t>
  </si>
  <si>
    <t>испарик на чарон плюс</t>
  </si>
  <si>
    <t>римский пирог</t>
  </si>
  <si>
    <t xml:space="preserve">ремень оружейный </t>
  </si>
  <si>
    <t>477тм</t>
  </si>
  <si>
    <t>бодик коротким рукавом</t>
  </si>
  <si>
    <t>подарок матери</t>
  </si>
  <si>
    <t>12460176</t>
  </si>
  <si>
    <t>трусы мужские военные</t>
  </si>
  <si>
    <t>downshifter</t>
  </si>
  <si>
    <t>наушники  детские</t>
  </si>
  <si>
    <t>рюкзак динозаврик</t>
  </si>
  <si>
    <t>кронштейн монитор</t>
  </si>
  <si>
    <t>костюм женский спортивны</t>
  </si>
  <si>
    <t>штаны спортивные девочка</t>
  </si>
  <si>
    <t>jack and jill</t>
  </si>
  <si>
    <t>автоматические кусачки</t>
  </si>
  <si>
    <t xml:space="preserve">праздничный набор </t>
  </si>
  <si>
    <t>newbalance 530</t>
  </si>
  <si>
    <t>накидка на стул с подогревом</t>
  </si>
  <si>
    <t>bionik</t>
  </si>
  <si>
    <t>ollin краска красный</t>
  </si>
  <si>
    <t>mkbol</t>
  </si>
  <si>
    <t>логические цепочки</t>
  </si>
  <si>
    <t>шашлычник</t>
  </si>
  <si>
    <t>комфомед</t>
  </si>
  <si>
    <t>простынь на резинке 60*120</t>
  </si>
  <si>
    <t>парфюм boss</t>
  </si>
  <si>
    <t>кроссворденок</t>
  </si>
  <si>
    <t>подкладка под обувь</t>
  </si>
  <si>
    <t>воздушный шар кольцо</t>
  </si>
  <si>
    <t>азурмалахит</t>
  </si>
  <si>
    <t>розетки гуси</t>
  </si>
  <si>
    <t>53277786</t>
  </si>
  <si>
    <t>брюки женские с высокой посадкой клеш</t>
  </si>
  <si>
    <t>бернер овощерезка borner</t>
  </si>
  <si>
    <t>рукава кс го</t>
  </si>
  <si>
    <t>пледы покрывало 200х240</t>
  </si>
  <si>
    <t>шторы на кухню арка</t>
  </si>
  <si>
    <t>подвеска с александритом</t>
  </si>
  <si>
    <t>30305161</t>
  </si>
  <si>
    <t>соска авент 2</t>
  </si>
  <si>
    <t xml:space="preserve">jomoto кроссовки </t>
  </si>
  <si>
    <t>lebedeff home</t>
  </si>
  <si>
    <t>упаковочные мешочки</t>
  </si>
  <si>
    <t xml:space="preserve">на мопед </t>
  </si>
  <si>
    <t>arina balerina</t>
  </si>
  <si>
    <t>анти царапин</t>
  </si>
  <si>
    <t>адвент календарь косметический</t>
  </si>
  <si>
    <t xml:space="preserve">20 лет </t>
  </si>
  <si>
    <t>колготки черные тонкие</t>
  </si>
  <si>
    <t>moriki doriki красота</t>
  </si>
  <si>
    <t>plc</t>
  </si>
  <si>
    <t>70112005</t>
  </si>
  <si>
    <t>64937080</t>
  </si>
  <si>
    <t>фотболки мужские</t>
  </si>
  <si>
    <t>чехол на самсунг 50</t>
  </si>
  <si>
    <t>tess iq</t>
  </si>
  <si>
    <t xml:space="preserve">кроссовки текстильные женские </t>
  </si>
  <si>
    <t>защитное стекло vivo y12</t>
  </si>
  <si>
    <t>redmi note 9a чехол</t>
  </si>
  <si>
    <t>микроволновка bosch</t>
  </si>
  <si>
    <t>aeroready</t>
  </si>
  <si>
    <t>скатерть лен 220 150</t>
  </si>
  <si>
    <t>кружка алина всегда права</t>
  </si>
  <si>
    <t xml:space="preserve">vilsen </t>
  </si>
  <si>
    <t>шапка со снудом весна</t>
  </si>
  <si>
    <t xml:space="preserve">дилло </t>
  </si>
  <si>
    <t>reese</t>
  </si>
  <si>
    <t>mad wave шапочка</t>
  </si>
  <si>
    <t>женское платье халат</t>
  </si>
  <si>
    <t>глайдеры</t>
  </si>
  <si>
    <t>игры в компании</t>
  </si>
  <si>
    <t xml:space="preserve">kandexpress </t>
  </si>
  <si>
    <t>omnires</t>
  </si>
  <si>
    <t>заир</t>
  </si>
  <si>
    <t>эстель 18ph</t>
  </si>
  <si>
    <t>27032997</t>
  </si>
  <si>
    <t>менажница из стекла</t>
  </si>
  <si>
    <t>юраслет</t>
  </si>
  <si>
    <t>44374976</t>
  </si>
  <si>
    <t>набор одноразовых стаканов</t>
  </si>
  <si>
    <t>органайзер войлок</t>
  </si>
  <si>
    <t>сандали женские geox</t>
  </si>
  <si>
    <t>ковш кукмара 1 л</t>
  </si>
  <si>
    <t>балконный огурец</t>
  </si>
  <si>
    <t>пижамы оверсайз</t>
  </si>
  <si>
    <t>боксеры foammen</t>
  </si>
  <si>
    <t>38426244</t>
  </si>
  <si>
    <t>цвета книга</t>
  </si>
  <si>
    <t>постельное белье cozy home евро</t>
  </si>
  <si>
    <t>estel princess essex пудра</t>
  </si>
  <si>
    <t>том тейлор куртка</t>
  </si>
  <si>
    <t>роллик</t>
  </si>
  <si>
    <t>брелок с буквой z</t>
  </si>
  <si>
    <t>65628945</t>
  </si>
  <si>
    <t>safare</t>
  </si>
  <si>
    <t xml:space="preserve">динозаврик </t>
  </si>
  <si>
    <t>колесо поворотное с тормозом</t>
  </si>
  <si>
    <t>шторы в спальню с ламбрекеном</t>
  </si>
  <si>
    <t>nut tree</t>
  </si>
  <si>
    <t>лантава</t>
  </si>
  <si>
    <t>тарелка рыбка</t>
  </si>
  <si>
    <t>шейкер blender bottle</t>
  </si>
  <si>
    <t>домашние сланцы</t>
  </si>
  <si>
    <t>ceber</t>
  </si>
  <si>
    <t>обучающий робот</t>
  </si>
  <si>
    <t>сыворотка рефреш</t>
  </si>
  <si>
    <t>xiaomi redmi note 10 pro 8/128gb</t>
  </si>
  <si>
    <t>21285754</t>
  </si>
  <si>
    <t>ренесанс</t>
  </si>
  <si>
    <t>чехол galaxy m31</t>
  </si>
  <si>
    <t>противовирусный спрей</t>
  </si>
  <si>
    <t>самокат tech team delta,180 2022, 180 мм</t>
  </si>
  <si>
    <t>10277352</t>
  </si>
  <si>
    <t>детское питание печенье</t>
  </si>
  <si>
    <t xml:space="preserve">мужские шапки </t>
  </si>
  <si>
    <t>чашка сито</t>
  </si>
  <si>
    <t>биопакеты</t>
  </si>
  <si>
    <t xml:space="preserve">л-карнитин </t>
  </si>
  <si>
    <t>lemonade monster</t>
  </si>
  <si>
    <t>кенжал</t>
  </si>
  <si>
    <t>зеленый крем</t>
  </si>
  <si>
    <t>кольцо с тигровым глазом</t>
  </si>
  <si>
    <t>стропа 25мм</t>
  </si>
  <si>
    <t>omsa носки детские</t>
  </si>
  <si>
    <t>kiss me again 03 оттенок</t>
  </si>
  <si>
    <t>37473827</t>
  </si>
  <si>
    <t>бенто торт упаковка</t>
  </si>
  <si>
    <t>топер 70*190</t>
  </si>
  <si>
    <t>светодиодные шарики</t>
  </si>
  <si>
    <t>средство от шерсти</t>
  </si>
  <si>
    <t>корректор uhu</t>
  </si>
  <si>
    <t>щиток приборов приора</t>
  </si>
  <si>
    <t>человек паук майлз моралес</t>
  </si>
  <si>
    <t>12034088</t>
  </si>
  <si>
    <t>49590484\n??</t>
  </si>
  <si>
    <t>41762864</t>
  </si>
  <si>
    <t>чехлы на телефон самсунг а32</t>
  </si>
  <si>
    <t>ювелирный браслет sokolov</t>
  </si>
  <si>
    <t>простынь на резинки 200х200</t>
  </si>
  <si>
    <t>deltaplus</t>
  </si>
  <si>
    <t>т станок образный</t>
  </si>
  <si>
    <t>градус</t>
  </si>
  <si>
    <t>шторы в спальни тюль комплект</t>
  </si>
  <si>
    <t xml:space="preserve">колготки сердечки </t>
  </si>
  <si>
    <t>ткань футер 2х нитка</t>
  </si>
  <si>
    <t>goony</t>
  </si>
  <si>
    <t>файлы 100 штук</t>
  </si>
  <si>
    <t>samsung galaxy a52 синий</t>
  </si>
  <si>
    <t>сабо 34 размер</t>
  </si>
  <si>
    <t>жилет женский утепленный бежевый</t>
  </si>
  <si>
    <t>le  mousse</t>
  </si>
  <si>
    <t>детское мыло наша мама</t>
  </si>
  <si>
    <t>клюшки ваз 2110</t>
  </si>
  <si>
    <t>костюм на высокий рост</t>
  </si>
  <si>
    <t>несложен 2</t>
  </si>
  <si>
    <t>зайка мозайкин</t>
  </si>
  <si>
    <t xml:space="preserve">miyagi чехол </t>
  </si>
  <si>
    <t>vizant h7</t>
  </si>
  <si>
    <t>функо</t>
  </si>
  <si>
    <t>любить считать</t>
  </si>
  <si>
    <t>стрессбол</t>
  </si>
  <si>
    <t>карма и радикальное прощение</t>
  </si>
  <si>
    <t>кеды muzza</t>
  </si>
  <si>
    <t>hd камера</t>
  </si>
  <si>
    <t>секс девушка</t>
  </si>
  <si>
    <t>кондитерам</t>
  </si>
  <si>
    <t>tochka g</t>
  </si>
  <si>
    <t>funfur</t>
  </si>
  <si>
    <t>36488539</t>
  </si>
  <si>
    <t xml:space="preserve">миксит крем </t>
  </si>
  <si>
    <t>картина по номерам алые паруса</t>
  </si>
  <si>
    <t>парные кольца на 4</t>
  </si>
  <si>
    <t>вазон альфа</t>
  </si>
  <si>
    <t>siberina spf</t>
  </si>
  <si>
    <t>19187501</t>
  </si>
  <si>
    <t>трусы мужские инканто</t>
  </si>
  <si>
    <t>пижама next</t>
  </si>
  <si>
    <t>streetball 2</t>
  </si>
  <si>
    <t>миксер smg</t>
  </si>
  <si>
    <t xml:space="preserve">духи феромоны </t>
  </si>
  <si>
    <t>mi band 5 пленка</t>
  </si>
  <si>
    <t>трусики mykiddo</t>
  </si>
  <si>
    <t>44637834</t>
  </si>
  <si>
    <t>юбка труба</t>
  </si>
  <si>
    <t>свечи bosch</t>
  </si>
  <si>
    <t>ковер 2*4</t>
  </si>
  <si>
    <t>блеск который увеличивает губы</t>
  </si>
  <si>
    <t>пижама штаны и топ</t>
  </si>
  <si>
    <t>пальто димисезон барашек</t>
  </si>
  <si>
    <t>джинсы женские брюки на резинке</t>
  </si>
  <si>
    <t>электрогазонокосилка</t>
  </si>
  <si>
    <t>6142463</t>
  </si>
  <si>
    <t>чехол ми9т</t>
  </si>
  <si>
    <t>световое оборудование</t>
  </si>
  <si>
    <t>декоративное перо</t>
  </si>
  <si>
    <t xml:space="preserve">игрушка монстрик </t>
  </si>
  <si>
    <t>шашки шахматы нарды набор</t>
  </si>
  <si>
    <t>asics легинсы</t>
  </si>
  <si>
    <t>наматрасник 200*200</t>
  </si>
  <si>
    <t>книга липучки</t>
  </si>
  <si>
    <t>кроссовки женские ричмонд в</t>
  </si>
  <si>
    <t xml:space="preserve">подгузники трусики хаггис </t>
  </si>
  <si>
    <t xml:space="preserve">шарики хром </t>
  </si>
  <si>
    <t>штаны оверзайз</t>
  </si>
  <si>
    <t>шины летние 205 70 15</t>
  </si>
  <si>
    <t>amfa</t>
  </si>
  <si>
    <t>звуки природы</t>
  </si>
  <si>
    <t>шапка boss</t>
  </si>
  <si>
    <t>70702509</t>
  </si>
  <si>
    <t>нейл бест</t>
  </si>
  <si>
    <t>ronox обувь</t>
  </si>
  <si>
    <t>золотой павлин</t>
  </si>
  <si>
    <t>нитки швейные мадейра</t>
  </si>
  <si>
    <t>groovy</t>
  </si>
  <si>
    <t>футболка бендер</t>
  </si>
  <si>
    <t>17842536</t>
  </si>
  <si>
    <t>велосипед novatrack 20</t>
  </si>
  <si>
    <t>турка станица</t>
  </si>
  <si>
    <t>tepe compact tuft</t>
  </si>
  <si>
    <t>инструменты и оснастка шлифовальные инструменты</t>
  </si>
  <si>
    <t>игрушка зуб</t>
  </si>
  <si>
    <t>zebra духи</t>
  </si>
  <si>
    <t>hinze</t>
  </si>
  <si>
    <t>сироп barbados</t>
  </si>
  <si>
    <t>кружевные трусики женские</t>
  </si>
  <si>
    <t>длинное свободное платье</t>
  </si>
  <si>
    <t>пневмобаллоны в пружины пневмоподушки проставки чм- честный магазин</t>
  </si>
  <si>
    <t>егор крил</t>
  </si>
  <si>
    <t>zarina брюки палаццо</t>
  </si>
  <si>
    <t xml:space="preserve">agenda </t>
  </si>
  <si>
    <t>peeps</t>
  </si>
  <si>
    <t>ht03xl</t>
  </si>
  <si>
    <t>футболка синер</t>
  </si>
  <si>
    <t>спрей блохнэт</t>
  </si>
  <si>
    <t>комплект шорты и футболка мужские</t>
  </si>
  <si>
    <t>хаги в</t>
  </si>
  <si>
    <t>5720127</t>
  </si>
  <si>
    <t xml:space="preserve">newtone estel маска </t>
  </si>
  <si>
    <t>крутой замес 1toy</t>
  </si>
  <si>
    <t>шампунь color</t>
  </si>
  <si>
    <t>бак под воду в баню</t>
  </si>
  <si>
    <t>мтул</t>
  </si>
  <si>
    <t>art class</t>
  </si>
  <si>
    <t>зеленый мох форма</t>
  </si>
  <si>
    <t>косметика на 12 лет</t>
  </si>
  <si>
    <t>united colors of benetton лето</t>
  </si>
  <si>
    <t>зонт сердце</t>
  </si>
  <si>
    <t>белые сабо кожаные женские</t>
  </si>
  <si>
    <t xml:space="preserve">обеденный сервиз </t>
  </si>
  <si>
    <t>парные браслеты с надписью</t>
  </si>
  <si>
    <t>счетный материал канцтовары</t>
  </si>
  <si>
    <t>адидас дисней</t>
  </si>
  <si>
    <t>таблетки фэри</t>
  </si>
  <si>
    <t>велосипед author</t>
  </si>
  <si>
    <t>spark 6 go</t>
  </si>
  <si>
    <t>кулер компьютерный</t>
  </si>
  <si>
    <t>blacksmith</t>
  </si>
  <si>
    <t>cetaphill</t>
  </si>
  <si>
    <t>geraldy</t>
  </si>
  <si>
    <t>расческа teezer</t>
  </si>
  <si>
    <t xml:space="preserve">комплект домашний </t>
  </si>
  <si>
    <t>гибкое стекло 110</t>
  </si>
  <si>
    <t>ювелирный сплав</t>
  </si>
  <si>
    <t>air pods 2 premium</t>
  </si>
  <si>
    <t>грунт эмаль dali</t>
  </si>
  <si>
    <t>красивые шпильки</t>
  </si>
  <si>
    <t>хот мом</t>
  </si>
  <si>
    <t>пират-мармелад</t>
  </si>
  <si>
    <t>i make macrame</t>
  </si>
  <si>
    <t xml:space="preserve">благодарственные письма </t>
  </si>
  <si>
    <t>стомп</t>
  </si>
  <si>
    <t>пули gamo</t>
  </si>
  <si>
    <t>to link</t>
  </si>
  <si>
    <t xml:space="preserve"> eat my</t>
  </si>
  <si>
    <t>канекалон фиолетовый</t>
  </si>
  <si>
    <t>принт клубника</t>
  </si>
  <si>
    <t>14836159</t>
  </si>
  <si>
    <t>кашпл</t>
  </si>
  <si>
    <t>скример</t>
  </si>
  <si>
    <t>платье летнее зола</t>
  </si>
  <si>
    <t>плетеный контейнер</t>
  </si>
  <si>
    <t>спортивный костюм мужской одежда adidas</t>
  </si>
  <si>
    <t>трусы мужские befree</t>
  </si>
  <si>
    <t>14365731</t>
  </si>
  <si>
    <t>пюре детское питание</t>
  </si>
  <si>
    <t>фенти бьюти</t>
  </si>
  <si>
    <t>спонж бернович</t>
  </si>
  <si>
    <t>рюкзак мужской tigernu</t>
  </si>
  <si>
    <t>olaplex 1</t>
  </si>
  <si>
    <t>ошейник через лапы</t>
  </si>
  <si>
    <t xml:space="preserve">хонор х 8 </t>
  </si>
  <si>
    <t>горка стенка</t>
  </si>
  <si>
    <t>пульвилизатор парикмахерский</t>
  </si>
  <si>
    <t>добробук</t>
  </si>
  <si>
    <t>футболки поло с длинным рукавом</t>
  </si>
  <si>
    <t>ralf ringer кроссовки мужские</t>
  </si>
  <si>
    <t>ckc collections</t>
  </si>
  <si>
    <t>блеск никс</t>
  </si>
  <si>
    <t>мистер протер</t>
  </si>
  <si>
    <t>original marines купальник</t>
  </si>
  <si>
    <t>кастюм - женский</t>
  </si>
  <si>
    <t>кстати го</t>
  </si>
  <si>
    <t>как стать бизнесменом</t>
  </si>
  <si>
    <t>20832489</t>
  </si>
  <si>
    <t>сан пеллегрино</t>
  </si>
  <si>
    <t>витамин d3 1000</t>
  </si>
  <si>
    <t>полугольфы</t>
  </si>
  <si>
    <t>xfqybr pfdfhjxysq</t>
  </si>
  <si>
    <t>данганронпа брелки</t>
  </si>
  <si>
    <t>стаканчики гарри поттер</t>
  </si>
  <si>
    <t>6б45</t>
  </si>
  <si>
    <t>набор детской посуды фарфор</t>
  </si>
  <si>
    <t>шапка o'stin</t>
  </si>
  <si>
    <t>рюкзак из плащевки</t>
  </si>
  <si>
    <t>велосипед взрослый на литых дисках</t>
  </si>
  <si>
    <t xml:space="preserve">носки фиолетовые </t>
  </si>
  <si>
    <t>christian dior толстовка</t>
  </si>
  <si>
    <t xml:space="preserve">желтые носки </t>
  </si>
  <si>
    <t>шлакбаум</t>
  </si>
  <si>
    <t>карандаш блендер</t>
  </si>
  <si>
    <t>delonghi cgh1030d</t>
  </si>
  <si>
    <t>блесна на хариуса</t>
  </si>
  <si>
    <t>мешок хлопковый</t>
  </si>
  <si>
    <t>серьги ракушка</t>
  </si>
  <si>
    <t xml:space="preserve">old spice шампунь </t>
  </si>
  <si>
    <t>амато</t>
  </si>
  <si>
    <t>адвантикс капли</t>
  </si>
  <si>
    <t>тио37</t>
  </si>
  <si>
    <t xml:space="preserve">трусы шортами </t>
  </si>
  <si>
    <t>молд книга</t>
  </si>
  <si>
    <t xml:space="preserve">картина по номерам париж </t>
  </si>
  <si>
    <t>сотейник керамический</t>
  </si>
  <si>
    <t>рюкзак женский спортивный puma</t>
  </si>
  <si>
    <t>31220169</t>
  </si>
  <si>
    <t>белье белое женское</t>
  </si>
  <si>
    <t>frazy grand</t>
  </si>
  <si>
    <t>36622278</t>
  </si>
  <si>
    <t>часы с сим картой мужские</t>
  </si>
  <si>
    <t>чехол на xiaomi редми нот 9</t>
  </si>
  <si>
    <t>часы m26 plus</t>
  </si>
  <si>
    <t>дживс</t>
  </si>
  <si>
    <t>баба капа</t>
  </si>
  <si>
    <t>asics gel windhawk</t>
  </si>
  <si>
    <t>карты игральные коллекционные</t>
  </si>
  <si>
    <t>блондер</t>
  </si>
  <si>
    <t>luneva платье</t>
  </si>
  <si>
    <t>redison</t>
  </si>
  <si>
    <t>спика голд кольцо</t>
  </si>
  <si>
    <t>плед этнический</t>
  </si>
  <si>
    <t>дольче и габбана</t>
  </si>
  <si>
    <t>стилус apple pencil 2</t>
  </si>
  <si>
    <t>кормушка метод</t>
  </si>
  <si>
    <t>arno патчи</t>
  </si>
  <si>
    <t>женские ботинки на широкую ногу</t>
  </si>
  <si>
    <t>топ женский с декольте</t>
  </si>
  <si>
    <t>мох футболка</t>
  </si>
  <si>
    <t xml:space="preserve">валентино </t>
  </si>
  <si>
    <t xml:space="preserve">джинсы мужские levis </t>
  </si>
  <si>
    <t>пиджак женский оверсайз летний</t>
  </si>
  <si>
    <t>вело перчатки детские</t>
  </si>
  <si>
    <t>50636817</t>
  </si>
  <si>
    <t>51720423</t>
  </si>
  <si>
    <t>розовый костюм мужской</t>
  </si>
  <si>
    <t xml:space="preserve">tropical </t>
  </si>
  <si>
    <t>постельное белье с brawl stars</t>
  </si>
  <si>
    <t>машинка 1:18</t>
  </si>
  <si>
    <t>бинокль bresser</t>
  </si>
  <si>
    <t xml:space="preserve"> бравекто</t>
  </si>
  <si>
    <t>костюм серый спортивный</t>
  </si>
  <si>
    <t>кавайные вещи</t>
  </si>
  <si>
    <t>электролобзик фиолент</t>
  </si>
  <si>
    <t xml:space="preserve">чехол на планшет dexp </t>
  </si>
  <si>
    <t>серьои</t>
  </si>
  <si>
    <t>термодоводчик</t>
  </si>
  <si>
    <t>юбки альт</t>
  </si>
  <si>
    <t>nargila</t>
  </si>
  <si>
    <t>желтый костюм детский</t>
  </si>
  <si>
    <t>малоежка ваниль</t>
  </si>
  <si>
    <t>книга любовь</t>
  </si>
  <si>
    <t>комплекты футболок</t>
  </si>
  <si>
    <t>юбка в пайетку</t>
  </si>
  <si>
    <t>кольца разноцветные</t>
  </si>
  <si>
    <t>чехлы на хонор 10 i матовый</t>
  </si>
  <si>
    <t>камтекс лен</t>
  </si>
  <si>
    <t xml:space="preserve"> лента</t>
  </si>
  <si>
    <t>полка на стиральную машинку</t>
  </si>
  <si>
    <t xml:space="preserve">кожаный шопер </t>
  </si>
  <si>
    <t>protecto ошейник</t>
  </si>
  <si>
    <t>линзы с большими зрачками</t>
  </si>
  <si>
    <t>лейбел</t>
  </si>
  <si>
    <t>рюкзак мужской 35 литров</t>
  </si>
  <si>
    <t>ux</t>
  </si>
  <si>
    <t xml:space="preserve">тамоэ </t>
  </si>
  <si>
    <t>шторы гарри поттер</t>
  </si>
  <si>
    <t>лечение от любви</t>
  </si>
  <si>
    <t>подшипник 6304</t>
  </si>
  <si>
    <t>zielinski &amp; rozen black pepper</t>
  </si>
  <si>
    <t xml:space="preserve">салипод </t>
  </si>
  <si>
    <t>crohe</t>
  </si>
  <si>
    <t>красные сандалии</t>
  </si>
  <si>
    <t>атласные халаты</t>
  </si>
  <si>
    <t xml:space="preserve"> nishoomi</t>
  </si>
  <si>
    <t>world step</t>
  </si>
  <si>
    <t>чехол на телефон inoi</t>
  </si>
  <si>
    <t>уроки души</t>
  </si>
  <si>
    <t>кольцо обручальное золотое мужское</t>
  </si>
  <si>
    <t>защитное стекло на huawei y6s</t>
  </si>
  <si>
    <t>джокер мужские</t>
  </si>
  <si>
    <t>гладиолусы семена</t>
  </si>
  <si>
    <t>кондитерские мешки большие</t>
  </si>
  <si>
    <t>мочевиной</t>
  </si>
  <si>
    <t>70033911</t>
  </si>
  <si>
    <t>футболки с в образным вырезом</t>
  </si>
  <si>
    <t>заместитель хелоу кити</t>
  </si>
  <si>
    <t>трансформатор книга</t>
  </si>
  <si>
    <t>19438379</t>
  </si>
  <si>
    <t>ес</t>
  </si>
  <si>
    <t>angel professional маска</t>
  </si>
  <si>
    <t>портативный дверной замок</t>
  </si>
  <si>
    <t>колготки женские omsa 40</t>
  </si>
  <si>
    <t>термо бигуди с крабом</t>
  </si>
  <si>
    <t>bikkembergs лето</t>
  </si>
  <si>
    <t xml:space="preserve">джинсы gap </t>
  </si>
  <si>
    <t>ободок с цветочками</t>
  </si>
  <si>
    <t>триал спорт</t>
  </si>
  <si>
    <t xml:space="preserve">босоножки на низком каблуке </t>
  </si>
  <si>
    <t>грудные прокладки</t>
  </si>
  <si>
    <t>накладные ресницы клей</t>
  </si>
  <si>
    <t>ботильоны женские замша</t>
  </si>
  <si>
    <t>smart microfiber</t>
  </si>
  <si>
    <t>брюки женские классические розовые</t>
  </si>
  <si>
    <t>босоножки классические</t>
  </si>
  <si>
    <t>бейсболка козырек</t>
  </si>
  <si>
    <t xml:space="preserve">рисование песком </t>
  </si>
  <si>
    <t>rivella</t>
  </si>
  <si>
    <t xml:space="preserve">табуреты </t>
  </si>
  <si>
    <t>алюминиевый кейс</t>
  </si>
  <si>
    <t>14738045</t>
  </si>
  <si>
    <t>золотое зеркало</t>
  </si>
  <si>
    <t>gloss stellary</t>
  </si>
  <si>
    <t xml:space="preserve">sether </t>
  </si>
  <si>
    <t>33507320</t>
  </si>
  <si>
    <t>кольцо золотое без вставок</t>
  </si>
  <si>
    <t>15279077</t>
  </si>
  <si>
    <t>кукусики печенье</t>
  </si>
  <si>
    <t>рубашки женские трикотажные</t>
  </si>
  <si>
    <t>53681784</t>
  </si>
  <si>
    <t>постельное белье 1.5 спальное сатин наволочка 70 50</t>
  </si>
  <si>
    <t>робинзон крузо игра</t>
  </si>
  <si>
    <t>бюстгалтер двойной пуш ап</t>
  </si>
  <si>
    <t>микро самокат</t>
  </si>
  <si>
    <t>брюки на полных</t>
  </si>
  <si>
    <t>пират в бочке</t>
  </si>
  <si>
    <t>свечки восковые</t>
  </si>
  <si>
    <t>рамки 30?40</t>
  </si>
  <si>
    <t>соус calve</t>
  </si>
  <si>
    <t>пеленки одноразовые медицинские</t>
  </si>
  <si>
    <t>набор блеск тату</t>
  </si>
  <si>
    <t>часы с магнитным ремешком</t>
  </si>
  <si>
    <t>колготки капроновые женские в сеточку</t>
  </si>
  <si>
    <t>садовые кресло</t>
  </si>
  <si>
    <t>туфли женские не дорогие</t>
  </si>
  <si>
    <t>плед полотенце</t>
  </si>
  <si>
    <t>женские носки капроновые с рисунком</t>
  </si>
  <si>
    <t>76595015</t>
  </si>
  <si>
    <t>гераклит</t>
  </si>
  <si>
    <t>унч</t>
  </si>
  <si>
    <t>эгоист в зернах</t>
  </si>
  <si>
    <t>термогольфы</t>
  </si>
  <si>
    <t>трусы мужчинам</t>
  </si>
  <si>
    <t>дакимакура гуль</t>
  </si>
  <si>
    <t xml:space="preserve">свеч </t>
  </si>
  <si>
    <t>каталка сортер</t>
  </si>
  <si>
    <t>кроссовки с динозаврами</t>
  </si>
  <si>
    <t>реечные перегородки</t>
  </si>
  <si>
    <t>хавал джолион</t>
  </si>
  <si>
    <t>сетнер</t>
  </si>
  <si>
    <t>папка с держателем</t>
  </si>
  <si>
    <t>помада bomb</t>
  </si>
  <si>
    <t>комбинезон детский весна  трикотаж</t>
  </si>
  <si>
    <t>чехол на 10 x</t>
  </si>
  <si>
    <t>люстра с лепестками</t>
  </si>
  <si>
    <t>сустилак</t>
  </si>
  <si>
    <t>46427777</t>
  </si>
  <si>
    <t>набор сахарниц</t>
  </si>
  <si>
    <t xml:space="preserve">тыфли </t>
  </si>
  <si>
    <t xml:space="preserve">xiaomi 10 </t>
  </si>
  <si>
    <t>tdd</t>
  </si>
  <si>
    <t>держатель кролик</t>
  </si>
  <si>
    <t>nonagrande</t>
  </si>
  <si>
    <t>krasmi</t>
  </si>
  <si>
    <t>тофу обувь</t>
  </si>
  <si>
    <t>шары 30 шт</t>
  </si>
  <si>
    <t>ваза ручной работы</t>
  </si>
  <si>
    <t>книги о психологии человека</t>
  </si>
  <si>
    <t>кубик и фишки</t>
  </si>
  <si>
    <t>beststore</t>
  </si>
  <si>
    <t>воен</t>
  </si>
  <si>
    <t>рука джеральда</t>
  </si>
  <si>
    <t>sokolov подвески</t>
  </si>
  <si>
    <t>gt 710</t>
  </si>
  <si>
    <t>gera ve</t>
  </si>
  <si>
    <t>доппельгерц бьюти</t>
  </si>
  <si>
    <t>sferangs</t>
  </si>
  <si>
    <t>зефир в упаковке</t>
  </si>
  <si>
    <t>кукла барби мальчик</t>
  </si>
  <si>
    <t>18612593</t>
  </si>
  <si>
    <t>папакарло</t>
  </si>
  <si>
    <t>super console</t>
  </si>
  <si>
    <t xml:space="preserve">i am shampoo </t>
  </si>
  <si>
    <t xml:space="preserve">часы мужские  </t>
  </si>
  <si>
    <t>медицинские аппараты</t>
  </si>
  <si>
    <t>женские ремни широкий</t>
  </si>
  <si>
    <t>футболки топики</t>
  </si>
  <si>
    <t xml:space="preserve">штаны не промокаемые </t>
  </si>
  <si>
    <t>масло shell helix hx8</t>
  </si>
  <si>
    <t>летние джинсы женские больших размеров</t>
  </si>
  <si>
    <t>мобил 3309</t>
  </si>
  <si>
    <t>футболки белые женские оджи</t>
  </si>
  <si>
    <t>масло виватон</t>
  </si>
  <si>
    <t>инфиникс нот 11</t>
  </si>
  <si>
    <t>подушки на лавочку</t>
  </si>
  <si>
    <t>apple watch 6 44mm</t>
  </si>
  <si>
    <t>boto коллаген</t>
  </si>
  <si>
    <t>roadhawk</t>
  </si>
  <si>
    <t>футболка порно хаб</t>
  </si>
  <si>
    <t>10615446</t>
  </si>
  <si>
    <t>про100красиво</t>
  </si>
  <si>
    <t>спортивные летние брюки</t>
  </si>
  <si>
    <t>zevs for man</t>
  </si>
  <si>
    <t>филер крем</t>
  </si>
  <si>
    <t>75212648</t>
  </si>
  <si>
    <t>dream pro</t>
  </si>
  <si>
    <t>брюки бананы черные</t>
  </si>
  <si>
    <t xml:space="preserve">ира </t>
  </si>
  <si>
    <t>neopeels</t>
  </si>
  <si>
    <t>снуд детский серый</t>
  </si>
  <si>
    <t xml:space="preserve">кроссовки женские весна лето </t>
  </si>
  <si>
    <t>miko маска</t>
  </si>
  <si>
    <t>обувница женева 35</t>
  </si>
  <si>
    <t>галстук набор</t>
  </si>
  <si>
    <t>сахарница с крышкой стекло</t>
  </si>
  <si>
    <t>апельсиновый</t>
  </si>
  <si>
    <t xml:space="preserve">жакет в клетку </t>
  </si>
  <si>
    <t>15858959</t>
  </si>
  <si>
    <t xml:space="preserve">водолазка оверсайз </t>
  </si>
  <si>
    <t>saramonic</t>
  </si>
  <si>
    <t>фотозона дождь</t>
  </si>
  <si>
    <t>the extravaganza футболка</t>
  </si>
  <si>
    <t>кулон лошадь</t>
  </si>
  <si>
    <t xml:space="preserve">детские чешки </t>
  </si>
  <si>
    <t>чехол на mi 11 lite 5g ne</t>
  </si>
  <si>
    <t>тоника оттеночный бальзам черный</t>
  </si>
  <si>
    <t>волос на заколках</t>
  </si>
  <si>
    <t>45934472</t>
  </si>
  <si>
    <t>табурет плетеный</t>
  </si>
  <si>
    <t>картина по номерам ретро</t>
  </si>
  <si>
    <t>краска saphir</t>
  </si>
  <si>
    <t xml:space="preserve"> honor x8</t>
  </si>
  <si>
    <t>этикетка 58*40</t>
  </si>
  <si>
    <t>ps4 vr</t>
  </si>
  <si>
    <t>magnesium baby</t>
  </si>
  <si>
    <t>автобус машинка</t>
  </si>
  <si>
    <t>18477298</t>
  </si>
  <si>
    <t>portmerion</t>
  </si>
  <si>
    <t>пижама скай</t>
  </si>
  <si>
    <t>iphone xr чехол с карманом</t>
  </si>
  <si>
    <t>platinum mask</t>
  </si>
  <si>
    <t>марио варгас льоса</t>
  </si>
  <si>
    <t>сумка sofia</t>
  </si>
  <si>
    <t>босоножки тотто</t>
  </si>
  <si>
    <t>calvin klein кросовки</t>
  </si>
  <si>
    <t>диагностический</t>
  </si>
  <si>
    <t>25684977</t>
  </si>
  <si>
    <t>серьги с энергетиком</t>
  </si>
  <si>
    <t>44155999</t>
  </si>
  <si>
    <t>костюм с пышной юбкой</t>
  </si>
  <si>
    <t>брови пигмент</t>
  </si>
  <si>
    <t>носки экко</t>
  </si>
  <si>
    <t>lady shop</t>
  </si>
  <si>
    <t>блендер механический</t>
  </si>
  <si>
    <t>дик свааб</t>
  </si>
  <si>
    <t>lp-e10</t>
  </si>
  <si>
    <t>шапка chicco</t>
  </si>
  <si>
    <t xml:space="preserve">на камеру </t>
  </si>
  <si>
    <t>боди с авокадо</t>
  </si>
  <si>
    <t>pajero 2</t>
  </si>
  <si>
    <t>миксер планетарный бош</t>
  </si>
  <si>
    <t>афтафа</t>
  </si>
  <si>
    <t>19930777</t>
  </si>
  <si>
    <t xml:space="preserve">крышки закаточные </t>
  </si>
  <si>
    <t>ножи швейцарские</t>
  </si>
  <si>
    <t>логическое домино</t>
  </si>
  <si>
    <t xml:space="preserve">подарок с приколом </t>
  </si>
  <si>
    <t>комплект на кровать</t>
  </si>
  <si>
    <t xml:space="preserve">puma мужские </t>
  </si>
  <si>
    <t>мороженое баскин роббинс</t>
  </si>
  <si>
    <t>жаровница</t>
  </si>
  <si>
    <t>скраб powder</t>
  </si>
  <si>
    <t>58073112</t>
  </si>
  <si>
    <t>nube</t>
  </si>
  <si>
    <t>большой набор инструментов</t>
  </si>
  <si>
    <t>капри хлопок</t>
  </si>
  <si>
    <t xml:space="preserve">чехлы на 6 </t>
  </si>
  <si>
    <t>66609291</t>
  </si>
  <si>
    <t>29022428</t>
  </si>
  <si>
    <t>кружка хохлома</t>
  </si>
  <si>
    <t>переходник jack 3.5 jack</t>
  </si>
  <si>
    <t>lavender гель</t>
  </si>
  <si>
    <t>рубашка на подкладке</t>
  </si>
  <si>
    <t xml:space="preserve">abs </t>
  </si>
  <si>
    <t>песочные часы на 3 минуты</t>
  </si>
  <si>
    <t>beraum</t>
  </si>
  <si>
    <t>женские ажурные белые блузки</t>
  </si>
  <si>
    <t>светоотражающие термонаклейки</t>
  </si>
  <si>
    <t>пеленки 120 на 120</t>
  </si>
  <si>
    <t xml:space="preserve">на выписку новорожденного </t>
  </si>
  <si>
    <t>проливка</t>
  </si>
  <si>
    <t>боди салатовый</t>
  </si>
  <si>
    <t>серьги 375</t>
  </si>
  <si>
    <t>тональный мейбелин</t>
  </si>
  <si>
    <t>уход за ногами прибор</t>
  </si>
  <si>
    <t>мужские кожаные мокасины</t>
  </si>
  <si>
    <t xml:space="preserve">порошок стиральный автомат миф </t>
  </si>
  <si>
    <t>ford formula f</t>
  </si>
  <si>
    <t>pacito</t>
  </si>
  <si>
    <t>телефон с песенками</t>
  </si>
  <si>
    <t>puro</t>
  </si>
  <si>
    <t xml:space="preserve">саносан </t>
  </si>
  <si>
    <t>рюмка перевертыш</t>
  </si>
  <si>
    <t>zina помада</t>
  </si>
  <si>
    <t>без мужиков футболка</t>
  </si>
  <si>
    <t>41104158</t>
  </si>
  <si>
    <t>sani sticks</t>
  </si>
  <si>
    <t>redmi note 9 pro чехол книжка xiaomi</t>
  </si>
  <si>
    <t>мешок с насадками кондитерский</t>
  </si>
  <si>
    <t xml:space="preserve">конфеты маша и медведь </t>
  </si>
  <si>
    <t>турецкие женские куртки</t>
  </si>
  <si>
    <t>disney animators</t>
  </si>
  <si>
    <t>ботинки 22 размер весна</t>
  </si>
  <si>
    <t>13333723</t>
  </si>
  <si>
    <t>дождик детский</t>
  </si>
  <si>
    <t>таблетки самат</t>
  </si>
  <si>
    <t>блокиратор на руль</t>
  </si>
  <si>
    <t>туфли детские на девочку</t>
  </si>
  <si>
    <t>cleanelly постельное белье</t>
  </si>
  <si>
    <t>фабрика хлопка</t>
  </si>
  <si>
    <t>babe laboratorios шампунь</t>
  </si>
  <si>
    <t>мальчики обувь</t>
  </si>
  <si>
    <t>капли иридина</t>
  </si>
  <si>
    <t>волшебный браслет</t>
  </si>
  <si>
    <t xml:space="preserve">подвесные светильники </t>
  </si>
  <si>
    <t>33461909</t>
  </si>
  <si>
    <t>mp3 диск</t>
  </si>
  <si>
    <t>10844235</t>
  </si>
  <si>
    <t xml:space="preserve">nan безлактозный </t>
  </si>
  <si>
    <t>бра лампа</t>
  </si>
  <si>
    <t>12352070</t>
  </si>
  <si>
    <t>блэкаут 100%</t>
  </si>
  <si>
    <t>кружка попей гавна</t>
  </si>
  <si>
    <t xml:space="preserve">зонт наоборот </t>
  </si>
  <si>
    <t xml:space="preserve">батончики шоколадные </t>
  </si>
  <si>
    <t>черные джинсы женские бананы</t>
  </si>
  <si>
    <t>каши без глютена</t>
  </si>
  <si>
    <t>больчи милк</t>
  </si>
  <si>
    <t xml:space="preserve">салфетки на пасху </t>
  </si>
  <si>
    <t>полотно рыболовное</t>
  </si>
  <si>
    <t>тетради с котиками</t>
  </si>
  <si>
    <t>32416453</t>
  </si>
  <si>
    <t>регесол</t>
  </si>
  <si>
    <t>android tv телевизор</t>
  </si>
  <si>
    <t>а6 на кольцах</t>
  </si>
  <si>
    <t>9782226</t>
  </si>
  <si>
    <t>68608559</t>
  </si>
  <si>
    <t>велосипдки</t>
  </si>
  <si>
    <t>а. с. пушкин. собрание сочинений</t>
  </si>
  <si>
    <t>атака титанов микаса</t>
  </si>
  <si>
    <t>чехол книжка на huawei y5 2019</t>
  </si>
  <si>
    <t>юбкамиди</t>
  </si>
  <si>
    <t>носки детские до года</t>
  </si>
  <si>
    <t>linc corona</t>
  </si>
  <si>
    <t>а4 вещи</t>
  </si>
  <si>
    <t>платье в горох летнее</t>
  </si>
  <si>
    <t>трискелион</t>
  </si>
  <si>
    <t>подарок выпускникам</t>
  </si>
  <si>
    <t>крышка на микроволновку</t>
  </si>
  <si>
    <t>керем бурсин</t>
  </si>
  <si>
    <t>наушники адидас</t>
  </si>
  <si>
    <t>воздушные шары цифры 2022</t>
  </si>
  <si>
    <t>alidi</t>
  </si>
  <si>
    <t>luxvisage плампер</t>
  </si>
  <si>
    <t>детские автокресла бустеры</t>
  </si>
  <si>
    <t xml:space="preserve">мурзилка </t>
  </si>
  <si>
    <t>25402457</t>
  </si>
  <si>
    <t>джинсы мохито</t>
  </si>
  <si>
    <t xml:space="preserve">рюкзак модный </t>
  </si>
  <si>
    <t>алиса в стране чудес одежда</t>
  </si>
  <si>
    <t xml:space="preserve">белые колготки женские </t>
  </si>
  <si>
    <t>блуза со спущенный рукав</t>
  </si>
  <si>
    <t xml:space="preserve"> bronsun</t>
  </si>
  <si>
    <t>кондиционе</t>
  </si>
  <si>
    <t>tommy hilfiger брюки мужские</t>
  </si>
  <si>
    <t>48178206</t>
  </si>
  <si>
    <t>botanix пудра</t>
  </si>
  <si>
    <t xml:space="preserve">семена шпината </t>
  </si>
  <si>
    <t>38276247</t>
  </si>
  <si>
    <t xml:space="preserve">фигурки фанко поп </t>
  </si>
  <si>
    <t>зеленое платье летнее</t>
  </si>
  <si>
    <t>бумажные салфетки на стол</t>
  </si>
  <si>
    <t>защитное стекло редко 8</t>
  </si>
  <si>
    <t>эмблема найк</t>
  </si>
  <si>
    <t>пакеты 30*40</t>
  </si>
  <si>
    <t xml:space="preserve">тэдди </t>
  </si>
  <si>
    <t>mintanta</t>
  </si>
  <si>
    <t>наклеки на авто</t>
  </si>
  <si>
    <t>бандаж на колено с шарнирами</t>
  </si>
  <si>
    <t>аниме брелоки</t>
  </si>
  <si>
    <t>черные туфли на низком каблуке</t>
  </si>
  <si>
    <t>адаптер wi fi</t>
  </si>
  <si>
    <t>кепки lacoste</t>
  </si>
  <si>
    <t>пленка на poco x3</t>
  </si>
  <si>
    <t>мата хари</t>
  </si>
  <si>
    <t>ya stilnaya</t>
  </si>
  <si>
    <t>арефьева</t>
  </si>
  <si>
    <t>халат фиолетовый</t>
  </si>
  <si>
    <t>скатерть 280</t>
  </si>
  <si>
    <t>хаги вагги 1 м</t>
  </si>
  <si>
    <t xml:space="preserve">помада вибратор </t>
  </si>
  <si>
    <t>6834056</t>
  </si>
  <si>
    <t>поводок брезент</t>
  </si>
  <si>
    <t>пуфик кожаный</t>
  </si>
  <si>
    <t>плащ ланика</t>
  </si>
  <si>
    <t>adamo</t>
  </si>
  <si>
    <t>надувной батут замок</t>
  </si>
  <si>
    <t>шампунь  concept</t>
  </si>
  <si>
    <t>стикеры на обувь</t>
  </si>
  <si>
    <t>детский велосипед с родительской ручкой</t>
  </si>
  <si>
    <t>26816611</t>
  </si>
  <si>
    <t>седьмой свиток</t>
  </si>
  <si>
    <t>40186278</t>
  </si>
  <si>
    <t xml:space="preserve">мини термос </t>
  </si>
  <si>
    <t>полотенце махровое с надписью</t>
  </si>
  <si>
    <t>худи пума мужской</t>
  </si>
  <si>
    <t>sine</t>
  </si>
  <si>
    <t>чехол bearbrick</t>
  </si>
  <si>
    <t>масло кокосовое parachute</t>
  </si>
  <si>
    <t>рукоделие кружево</t>
  </si>
  <si>
    <t>набор на юбилей</t>
  </si>
  <si>
    <t xml:space="preserve">наборы пластиковых цепочек </t>
  </si>
  <si>
    <t>швабра с отжимом и ведром zetter</t>
  </si>
  <si>
    <t>бабушкино лукошко пюре фруктовое</t>
  </si>
  <si>
    <t>11822160</t>
  </si>
  <si>
    <t>ремень женск</t>
  </si>
  <si>
    <t>art fact гидрофильное масло</t>
  </si>
  <si>
    <t>номер телефона на машину</t>
  </si>
  <si>
    <t>стерилизатор ультразвуковой</t>
  </si>
  <si>
    <t>большой подарочный бант на коробку</t>
  </si>
  <si>
    <t>против линьки</t>
  </si>
  <si>
    <t>кольца из экспоксидной смолы</t>
  </si>
  <si>
    <t>ralph lauren обувь</t>
  </si>
  <si>
    <t>полотно ножовочное</t>
  </si>
  <si>
    <t>каникулы в простоквашино</t>
  </si>
  <si>
    <t>наклейки волк</t>
  </si>
  <si>
    <t>gorchizza</t>
  </si>
  <si>
    <t>очки солнечные в белой оправе</t>
  </si>
  <si>
    <t>браслет на троих</t>
  </si>
  <si>
    <t>свечка майнкрафт</t>
  </si>
  <si>
    <t>моторные лодки</t>
  </si>
  <si>
    <t>иллозур</t>
  </si>
  <si>
    <t>14231589</t>
  </si>
  <si>
    <t xml:space="preserve">леггинсы лапша </t>
  </si>
  <si>
    <t>топ с v образным вырезом</t>
  </si>
  <si>
    <t>lil morty</t>
  </si>
  <si>
    <t>ковта найк</t>
  </si>
  <si>
    <t xml:space="preserve">лед h3 </t>
  </si>
  <si>
    <t>realmi8</t>
  </si>
  <si>
    <t>башагропласт</t>
  </si>
  <si>
    <t xml:space="preserve">хрустальный шар </t>
  </si>
  <si>
    <t>футболка just do it</t>
  </si>
  <si>
    <t>шинобу косплей</t>
  </si>
  <si>
    <t>книга половое воспитание</t>
  </si>
  <si>
    <t>плакат алфавит английский</t>
  </si>
  <si>
    <t>паракорд бусины</t>
  </si>
  <si>
    <t>ковер плетенный</t>
  </si>
  <si>
    <t>nano smoke</t>
  </si>
  <si>
    <t>armand basi red in</t>
  </si>
  <si>
    <t>tide 6кг</t>
  </si>
  <si>
    <t>tarte косметика</t>
  </si>
  <si>
    <t>flacon magazine</t>
  </si>
  <si>
    <t>фото зона дождик</t>
  </si>
  <si>
    <t>чехол книжка на xiaomi redmi 9a</t>
  </si>
  <si>
    <t>nika.pl</t>
  </si>
  <si>
    <t xml:space="preserve">эмблемы </t>
  </si>
  <si>
    <t xml:space="preserve">аксессуары на машину </t>
  </si>
  <si>
    <t>пальто женское весна осень светлое</t>
  </si>
  <si>
    <t>наклейка король и шут</t>
  </si>
  <si>
    <t xml:space="preserve">нож samura </t>
  </si>
  <si>
    <t>maxbs</t>
  </si>
  <si>
    <t>скотч прочный</t>
  </si>
  <si>
    <t xml:space="preserve"> ремень женский</t>
  </si>
  <si>
    <t xml:space="preserve">агапэ </t>
  </si>
  <si>
    <t xml:space="preserve">конструктор sluban </t>
  </si>
  <si>
    <t>термонаклейка на ткань</t>
  </si>
  <si>
    <t>25271920</t>
  </si>
  <si>
    <t>желирующий сахар</t>
  </si>
  <si>
    <t xml:space="preserve">loreal casting </t>
  </si>
  <si>
    <t>purobio пудра</t>
  </si>
  <si>
    <t>сканер беспроводной</t>
  </si>
  <si>
    <t>2night</t>
  </si>
  <si>
    <t>кофе капсулы дольче густо</t>
  </si>
  <si>
    <t>профиль стыковочный</t>
  </si>
  <si>
    <t>чайник оранжевый</t>
  </si>
  <si>
    <t>17465341</t>
  </si>
  <si>
    <t>джинсы с разрещами</t>
  </si>
  <si>
    <t>n c custom</t>
  </si>
  <si>
    <t xml:space="preserve">светло русый </t>
  </si>
  <si>
    <t xml:space="preserve">брюки женские зарина </t>
  </si>
  <si>
    <t>платье женское из льна длинное</t>
  </si>
  <si>
    <t>tropican oil</t>
  </si>
  <si>
    <t>luxor маска</t>
  </si>
  <si>
    <t>после шугаринга крем</t>
  </si>
  <si>
    <t>сушка в шкаф</t>
  </si>
  <si>
    <t>45968809</t>
  </si>
  <si>
    <t>жидкий утюжок</t>
  </si>
  <si>
    <t>подшипник рулевой</t>
  </si>
  <si>
    <t xml:space="preserve">собачка лалафанфан </t>
  </si>
  <si>
    <t>notta real</t>
  </si>
  <si>
    <t xml:space="preserve">кофта с капюшоном на молнии </t>
  </si>
  <si>
    <t>fabia monti очки корригирующие</t>
  </si>
  <si>
    <t>худи хэллоу китти</t>
  </si>
  <si>
    <t>крючок ролик</t>
  </si>
  <si>
    <t>штаны мужские большие размеры</t>
  </si>
  <si>
    <t>кеды и кроссовки черные</t>
  </si>
  <si>
    <t>katarioz</t>
  </si>
  <si>
    <t>авто дворники</t>
  </si>
  <si>
    <t>finnacryl</t>
  </si>
  <si>
    <t>босоножки на шпильке черные</t>
  </si>
  <si>
    <t>жилет gloria</t>
  </si>
  <si>
    <t>d&amp;p парфюм</t>
  </si>
  <si>
    <t>honor 9x защитное стекло</t>
  </si>
  <si>
    <t xml:space="preserve">чехол на брелок </t>
  </si>
  <si>
    <t xml:space="preserve">форнитура </t>
  </si>
  <si>
    <t>блок шоколадок</t>
  </si>
  <si>
    <t>a&amp;c oslo</t>
  </si>
  <si>
    <t>santegra бад</t>
  </si>
  <si>
    <t>givenchy обувь</t>
  </si>
  <si>
    <t>комбинезон демисезонный новорожденный</t>
  </si>
  <si>
    <t>тормозные колодки лада</t>
  </si>
  <si>
    <t>59944635</t>
  </si>
  <si>
    <t>krk</t>
  </si>
  <si>
    <t>футболка депеш мод</t>
  </si>
  <si>
    <t>женское пальто на весну</t>
  </si>
  <si>
    <t>каникросс</t>
  </si>
  <si>
    <t>носки мужские прочные</t>
  </si>
  <si>
    <t xml:space="preserve">форма мастера </t>
  </si>
  <si>
    <t>aimoto iq</t>
  </si>
  <si>
    <t>shaik 248</t>
  </si>
  <si>
    <t xml:space="preserve">lego classic </t>
  </si>
  <si>
    <t>чай тегуаньинь</t>
  </si>
  <si>
    <t>11685393</t>
  </si>
  <si>
    <t>утепленные колготки</t>
  </si>
  <si>
    <t>термостат ваз 2110</t>
  </si>
  <si>
    <t>топ без шлеек</t>
  </si>
  <si>
    <t>sorbet mask</t>
  </si>
  <si>
    <t>лак гель матовый</t>
  </si>
  <si>
    <t>ип акулова</t>
  </si>
  <si>
    <t>trixie миска</t>
  </si>
  <si>
    <t>9800289</t>
  </si>
  <si>
    <t xml:space="preserve">сандали женские на платформе </t>
  </si>
  <si>
    <t>тюль шторы не дорого</t>
  </si>
  <si>
    <t>стиральный порошок  15 кг</t>
  </si>
  <si>
    <t>убить отца</t>
  </si>
  <si>
    <t>буквы кубики</t>
  </si>
  <si>
    <t xml:space="preserve">чумиза </t>
  </si>
  <si>
    <t>трусы слипы высокие</t>
  </si>
  <si>
    <t>игрушка скат</t>
  </si>
  <si>
    <t>маслосьемные колпачки</t>
  </si>
  <si>
    <t>68490899</t>
  </si>
  <si>
    <t>диск колесный r17</t>
  </si>
  <si>
    <t>tataseverin лето</t>
  </si>
  <si>
    <t>футболка интимиссими</t>
  </si>
  <si>
    <t>сарафан зебра</t>
  </si>
  <si>
    <t>купальник бифлекс</t>
  </si>
  <si>
    <t>кисель сладо</t>
  </si>
  <si>
    <t>перчатки прорезиненные рабочие</t>
  </si>
  <si>
    <t>магнитные фоторамки</t>
  </si>
  <si>
    <t>туфли мужские кари</t>
  </si>
  <si>
    <t xml:space="preserve">патчи под глаза от отеков </t>
  </si>
  <si>
    <t>sharshevich style</t>
  </si>
  <si>
    <t>adidas streetcheck</t>
  </si>
  <si>
    <t>свитшот дед инсайд</t>
  </si>
  <si>
    <t>мини ложка</t>
  </si>
  <si>
    <t>кулер настольный с охлаждением</t>
  </si>
  <si>
    <t>мыльница со стоком воды</t>
  </si>
  <si>
    <t>евангелион серьги</t>
  </si>
  <si>
    <t>swed поп</t>
  </si>
  <si>
    <t>дидактические материалы</t>
  </si>
  <si>
    <t>кошелек с ремешком</t>
  </si>
  <si>
    <t>кепка с логотипом z</t>
  </si>
  <si>
    <t>лампочки дхо</t>
  </si>
  <si>
    <t>медаль детского сада</t>
  </si>
  <si>
    <t>спортивные штаны детские утепленные</t>
  </si>
  <si>
    <t xml:space="preserve">пижама с бриджами </t>
  </si>
  <si>
    <t>sbs</t>
  </si>
  <si>
    <t>кросавки</t>
  </si>
  <si>
    <t>dicho</t>
  </si>
  <si>
    <t>воротник женский съемный</t>
  </si>
  <si>
    <t>old spice гелевый</t>
  </si>
  <si>
    <t>42241080</t>
  </si>
  <si>
    <t>62035492</t>
  </si>
  <si>
    <t>белые джинсы мальчик</t>
  </si>
  <si>
    <t>косметика глесс</t>
  </si>
  <si>
    <t>брюки tom tailor мужские</t>
  </si>
  <si>
    <t xml:space="preserve">черные кольца </t>
  </si>
  <si>
    <t>красула</t>
  </si>
  <si>
    <t>странпон</t>
  </si>
  <si>
    <t>permanent and brow</t>
  </si>
  <si>
    <t>полка bogacho</t>
  </si>
  <si>
    <t>cavita bio</t>
  </si>
  <si>
    <t>удлиненные джинсовые шорты</t>
  </si>
  <si>
    <t xml:space="preserve">боковые зеркала </t>
  </si>
  <si>
    <t>ремень на часы mi band 6</t>
  </si>
  <si>
    <t>интерьер авто</t>
  </si>
  <si>
    <t>игрушка жирафик</t>
  </si>
  <si>
    <t>тихомирова</t>
  </si>
  <si>
    <t>нагрудные сумки</t>
  </si>
  <si>
    <t>платье дорогое</t>
  </si>
  <si>
    <t>атомайзеры 10 мл</t>
  </si>
  <si>
    <t>шелковое мини платье</t>
  </si>
  <si>
    <t>шарики 30 шт</t>
  </si>
  <si>
    <t>туфли женские randevu</t>
  </si>
  <si>
    <t>гепатобиол</t>
  </si>
  <si>
    <t>сухой бассей</t>
  </si>
  <si>
    <t>35416461</t>
  </si>
  <si>
    <t>sizhays</t>
  </si>
  <si>
    <t>honor 60 se</t>
  </si>
  <si>
    <t>казан литой алюминий</t>
  </si>
  <si>
    <t>подгузники трусики эко</t>
  </si>
  <si>
    <t>шар 45 см</t>
  </si>
  <si>
    <t>useme</t>
  </si>
  <si>
    <t>порошок стиральный автомат аист</t>
  </si>
  <si>
    <t>ириска шнур</t>
  </si>
  <si>
    <t xml:space="preserve">чехол на кресло компьютерное </t>
  </si>
  <si>
    <t>лаймовый сок</t>
  </si>
  <si>
    <t>ежедневник счастливого человека</t>
  </si>
  <si>
    <t>масло лампадное вазелиновое</t>
  </si>
  <si>
    <t>finn flare жакет</t>
  </si>
  <si>
    <t>gift city</t>
  </si>
  <si>
    <t>платье 3/4</t>
  </si>
  <si>
    <t>наволочка 35х50</t>
  </si>
  <si>
    <t>полотенце зенит</t>
  </si>
  <si>
    <t>брючный костюм большой размер</t>
  </si>
  <si>
    <t>лифчик с кружевами</t>
  </si>
  <si>
    <t>чай свай</t>
  </si>
  <si>
    <t>зажимы металлические</t>
  </si>
  <si>
    <t>face factory</t>
  </si>
  <si>
    <t>rizano</t>
  </si>
  <si>
    <t>шампунь prodiva</t>
  </si>
  <si>
    <t>11791454</t>
  </si>
  <si>
    <t>ботинки детские зимние</t>
  </si>
  <si>
    <t>увелка суп</t>
  </si>
  <si>
    <t>лак матовый kudo</t>
  </si>
  <si>
    <t>стрипса</t>
  </si>
  <si>
    <t>насадка на клюшку</t>
  </si>
  <si>
    <t>22890417</t>
  </si>
  <si>
    <t>eva лак</t>
  </si>
  <si>
    <t>светодиодные на потолок</t>
  </si>
  <si>
    <t>длинные мужские футболки</t>
  </si>
  <si>
    <t>вок мечта</t>
  </si>
  <si>
    <t>вырубка облака</t>
  </si>
  <si>
    <t xml:space="preserve">чехол на телефон техно </t>
  </si>
  <si>
    <t>криналин</t>
  </si>
  <si>
    <t>туфли 33</t>
  </si>
  <si>
    <t>платье турецкое кокон</t>
  </si>
  <si>
    <t xml:space="preserve">милка печенье </t>
  </si>
  <si>
    <t>кофта nike мужское</t>
  </si>
  <si>
    <t>упаково4ка</t>
  </si>
  <si>
    <t>vivo touch</t>
  </si>
  <si>
    <t>детские зимние сапоги</t>
  </si>
  <si>
    <t>rich color</t>
  </si>
  <si>
    <t>сланцы adidas на мальчика</t>
  </si>
  <si>
    <t xml:space="preserve">jadea </t>
  </si>
  <si>
    <t>kayfulya</t>
  </si>
  <si>
    <t>каи</t>
  </si>
  <si>
    <t>амулет женский</t>
  </si>
  <si>
    <t>iphone 13pro max</t>
  </si>
  <si>
    <t>holika holika гель</t>
  </si>
  <si>
    <t>дилблин</t>
  </si>
  <si>
    <t>томатный сок в стекле</t>
  </si>
  <si>
    <t>заколки обычные</t>
  </si>
  <si>
    <t>пальто baon</t>
  </si>
  <si>
    <t>цветы искусственные декоративные в горшке</t>
  </si>
  <si>
    <t>cardiclana</t>
  </si>
  <si>
    <t>бузгальтер</t>
  </si>
  <si>
    <t xml:space="preserve">рассеска </t>
  </si>
  <si>
    <t>flyzay детский</t>
  </si>
  <si>
    <t>ботильоны pierre cardin</t>
  </si>
  <si>
    <t xml:space="preserve">крем дав </t>
  </si>
  <si>
    <t>поднос из джута</t>
  </si>
  <si>
    <t>жилет трикотажный оверсайз</t>
  </si>
  <si>
    <t>13734632</t>
  </si>
  <si>
    <t>мимимишки мишки</t>
  </si>
  <si>
    <t>костюм детский nike</t>
  </si>
  <si>
    <t>lion перчатки</t>
  </si>
  <si>
    <t>нэни смесь</t>
  </si>
  <si>
    <t>красовки ромика</t>
  </si>
  <si>
    <t>бигуди зиг заг</t>
  </si>
  <si>
    <t xml:space="preserve">adidas антиперспирант </t>
  </si>
  <si>
    <t>лента в горох</t>
  </si>
  <si>
    <t>black fox b9</t>
  </si>
  <si>
    <t>sweet murmure</t>
  </si>
  <si>
    <t>клапан предохранительный бойлера (8 бар) на baxi nuvola-3 comfort 240 fi</t>
  </si>
  <si>
    <t>holy polly</t>
  </si>
  <si>
    <t>bioplast</t>
  </si>
  <si>
    <t>тени jade</t>
  </si>
  <si>
    <t>zee dog</t>
  </si>
  <si>
    <t>ответвитель</t>
  </si>
  <si>
    <t>borc</t>
  </si>
  <si>
    <t>брошь ноты</t>
  </si>
  <si>
    <t>штаны спортивеые</t>
  </si>
  <si>
    <t>27771694</t>
  </si>
  <si>
    <t>мак тачки</t>
  </si>
  <si>
    <t>75317596</t>
  </si>
  <si>
    <t>золотой  585</t>
  </si>
  <si>
    <t>dji osmo mobile</t>
  </si>
  <si>
    <t>кольцо с камнем соколов</t>
  </si>
  <si>
    <t>лаптев</t>
  </si>
  <si>
    <t>брюки женские  домашние</t>
  </si>
  <si>
    <t>s&amp;h store</t>
  </si>
  <si>
    <t>болеро летнее</t>
  </si>
  <si>
    <t>магниты на выписку</t>
  </si>
  <si>
    <t>brauberg подставка</t>
  </si>
  <si>
    <t>artist маркеры</t>
  </si>
  <si>
    <t>петанг</t>
  </si>
  <si>
    <t>лифчики со стразами</t>
  </si>
  <si>
    <t>hunter x hunter футболка</t>
  </si>
  <si>
    <t>track shoes</t>
  </si>
  <si>
    <t xml:space="preserve">шарики синий трактор </t>
  </si>
  <si>
    <t>медальон серебро</t>
  </si>
  <si>
    <t>suzuki liana</t>
  </si>
  <si>
    <t>самокат складной взрослый</t>
  </si>
  <si>
    <t>laneige набор</t>
  </si>
  <si>
    <t>бюстгальтер без кружева</t>
  </si>
  <si>
    <t>head &amp; shoulders шампунь 400 мл</t>
  </si>
  <si>
    <t>avon alluring</t>
  </si>
  <si>
    <t xml:space="preserve">чехол на самсунг а8 </t>
  </si>
  <si>
    <t>футболка девушка</t>
  </si>
  <si>
    <t>buds air 2</t>
  </si>
  <si>
    <t>ветровка на девочку 128</t>
  </si>
  <si>
    <t>64412357</t>
  </si>
  <si>
    <t>64780930</t>
  </si>
  <si>
    <t>tp-link tl-mr150</t>
  </si>
  <si>
    <t>batushka</t>
  </si>
  <si>
    <t>47835481</t>
  </si>
  <si>
    <t xml:space="preserve">olympus </t>
  </si>
  <si>
    <t>разметочный циркуль</t>
  </si>
  <si>
    <t>volume glamour</t>
  </si>
  <si>
    <t>брюки детские джоггеры</t>
  </si>
  <si>
    <t>эффект накладных ресниц</t>
  </si>
  <si>
    <t>перц</t>
  </si>
  <si>
    <t>саадебные атрибуты</t>
  </si>
  <si>
    <t>saucony shadow 5000</t>
  </si>
  <si>
    <t>динейка</t>
  </si>
  <si>
    <t>суворов наука побеждать</t>
  </si>
  <si>
    <t>корсет экокожа</t>
  </si>
  <si>
    <t>семена кресс салат</t>
  </si>
  <si>
    <t>детский пластелин</t>
  </si>
  <si>
    <t>велосипедки feelz</t>
  </si>
  <si>
    <t>crown perfumes diamond</t>
  </si>
  <si>
    <t>спорт питание сывороточный протеин</t>
  </si>
  <si>
    <t xml:space="preserve">гельтек крем </t>
  </si>
  <si>
    <t>chiara foscari</t>
  </si>
  <si>
    <t>clepach</t>
  </si>
  <si>
    <t>xiaomi mi band 5 ремешок с рисунком</t>
  </si>
  <si>
    <t>тетрадь с кольцами а4</t>
  </si>
  <si>
    <t>contra aroma</t>
  </si>
  <si>
    <t>25347020</t>
  </si>
  <si>
    <t>книги маршак</t>
  </si>
  <si>
    <t>шорты зимние</t>
  </si>
  <si>
    <t>59747372</t>
  </si>
  <si>
    <t>зайка степа</t>
  </si>
  <si>
    <t>фигурка ци ци</t>
  </si>
  <si>
    <t>клубника слайсы</t>
  </si>
  <si>
    <t>сарафан женски</t>
  </si>
  <si>
    <t>jollybaby</t>
  </si>
  <si>
    <t>бокал маргарита</t>
  </si>
  <si>
    <t>ричард длинные руки</t>
  </si>
  <si>
    <t>dol</t>
  </si>
  <si>
    <t xml:space="preserve">кракелюр </t>
  </si>
  <si>
    <t>комбинезон mayoral</t>
  </si>
  <si>
    <t>статуэтка мама</t>
  </si>
  <si>
    <t>mustela эмолент</t>
  </si>
  <si>
    <t>сковорода гриль tefal</t>
  </si>
  <si>
    <t>уродерм крем</t>
  </si>
  <si>
    <t>стиль жизни игра</t>
  </si>
  <si>
    <t>плавки женские синие</t>
  </si>
  <si>
    <t>биты магнитные</t>
  </si>
  <si>
    <t>дублер</t>
  </si>
  <si>
    <t>defacto кардиган</t>
  </si>
  <si>
    <t>sandero stepway</t>
  </si>
  <si>
    <t>обувь из бразилии</t>
  </si>
  <si>
    <t>впр 5 класс математика</t>
  </si>
  <si>
    <t>сахар фасованный</t>
  </si>
  <si>
    <t xml:space="preserve">aravia масло </t>
  </si>
  <si>
    <t>красовки на девочек</t>
  </si>
  <si>
    <t>диспенсер в ванну</t>
  </si>
  <si>
    <t>чокер cd</t>
  </si>
  <si>
    <t xml:space="preserve">батончики мюсли </t>
  </si>
  <si>
    <t>ноутбук рассрочка</t>
  </si>
  <si>
    <t>олдридж последний дюйм</t>
  </si>
  <si>
    <t>лонгслив бефри</t>
  </si>
  <si>
    <t>спортивные штаны мужские свободные</t>
  </si>
  <si>
    <t>нашивка монолит</t>
  </si>
  <si>
    <t>15577001</t>
  </si>
  <si>
    <t>блузки белые школьные</t>
  </si>
  <si>
    <t>чемодан march</t>
  </si>
  <si>
    <t>59846095</t>
  </si>
  <si>
    <t>фастекс 10 мм</t>
  </si>
  <si>
    <t>платье на запах макси</t>
  </si>
  <si>
    <t>большой трактор полесье</t>
  </si>
  <si>
    <t>жилет костюмный женский черный</t>
  </si>
  <si>
    <t>сумка тележка andersen</t>
  </si>
  <si>
    <t>atom.msk</t>
  </si>
  <si>
    <t>пойман игрушка</t>
  </si>
  <si>
    <t>штаны new balance мужские</t>
  </si>
  <si>
    <t>пазлы 9 элементов</t>
  </si>
  <si>
    <t>кофта реглан</t>
  </si>
  <si>
    <t>наклейки на пасито 2</t>
  </si>
  <si>
    <t>ручки автомат</t>
  </si>
  <si>
    <t>фломастеры берлинго</t>
  </si>
  <si>
    <t>геймпад триггер</t>
  </si>
  <si>
    <t>садовое подвесное кресло</t>
  </si>
  <si>
    <t>numicon</t>
  </si>
  <si>
    <t>семена чай</t>
  </si>
  <si>
    <t>гало</t>
  </si>
  <si>
    <t>туфли на  каблуке</t>
  </si>
  <si>
    <t>часы двусторонние</t>
  </si>
  <si>
    <t>37719356</t>
  </si>
  <si>
    <t>mobile shaver</t>
  </si>
  <si>
    <t>бокс лол</t>
  </si>
  <si>
    <t>сумка хэллоу китти</t>
  </si>
  <si>
    <t>футбольные сороконожки nike</t>
  </si>
  <si>
    <t>топик спортивный adidas</t>
  </si>
  <si>
    <t>фиксики журнал</t>
  </si>
  <si>
    <t>корм bosh</t>
  </si>
  <si>
    <t>40903134</t>
  </si>
  <si>
    <t>чехол на телефон самсунг гелакси а 12</t>
  </si>
  <si>
    <t>одноразовые под системы</t>
  </si>
  <si>
    <t>sosero</t>
  </si>
  <si>
    <t>домашний клстюм</t>
  </si>
  <si>
    <t>mon nu</t>
  </si>
  <si>
    <t>relouis velvet</t>
  </si>
  <si>
    <t>термос 1,2 литра</t>
  </si>
  <si>
    <t>хлысты</t>
  </si>
  <si>
    <t>лохматое счастье</t>
  </si>
  <si>
    <t>d3 + k2</t>
  </si>
  <si>
    <t>45371533</t>
  </si>
  <si>
    <t>сковорода кукмара 22</t>
  </si>
  <si>
    <t xml:space="preserve">ovner </t>
  </si>
  <si>
    <t>63674507</t>
  </si>
  <si>
    <t>53557466</t>
  </si>
  <si>
    <t>zarina футболки женские</t>
  </si>
  <si>
    <t>тесьма с надписью</t>
  </si>
  <si>
    <t>бюстгальтер без косточек милавица</t>
  </si>
  <si>
    <t>лежи баг</t>
  </si>
  <si>
    <t xml:space="preserve">поводок прорезиненный </t>
  </si>
  <si>
    <t xml:space="preserve">серьги вишенки </t>
  </si>
  <si>
    <t>джинни уизли</t>
  </si>
  <si>
    <t>53974579</t>
  </si>
  <si>
    <t>нить хлопок</t>
  </si>
  <si>
    <t>люстра птицы</t>
  </si>
  <si>
    <t>infinity lingerie брюки</t>
  </si>
  <si>
    <t>чехол на телефон iphone xs max</t>
  </si>
  <si>
    <t>арахис неочищенный</t>
  </si>
  <si>
    <t>купальники спортивные раздельные</t>
  </si>
  <si>
    <t>sjrc</t>
  </si>
  <si>
    <t>баварское платье</t>
  </si>
  <si>
    <t>машина с кузовом</t>
  </si>
  <si>
    <t>dr. martins</t>
  </si>
  <si>
    <t>muah цепочка</t>
  </si>
  <si>
    <t>jbl t280</t>
  </si>
  <si>
    <t>полуботинкиженские</t>
  </si>
  <si>
    <t>албени</t>
  </si>
  <si>
    <t>рост 160</t>
  </si>
  <si>
    <t>платье тигриное</t>
  </si>
  <si>
    <t>раздельные купальники женские</t>
  </si>
  <si>
    <t>pomeranian</t>
  </si>
  <si>
    <t>кино виктор цой</t>
  </si>
  <si>
    <t>делать бусы</t>
  </si>
  <si>
    <t>постеры токийский гуль</t>
  </si>
  <si>
    <t>чипсы mojno</t>
  </si>
  <si>
    <t>чехол на кондиционер</t>
  </si>
  <si>
    <t>погремушка на кровать</t>
  </si>
  <si>
    <t>54332097</t>
  </si>
  <si>
    <t>противотуманные фары на ваз 2114</t>
  </si>
  <si>
    <t>пилинг скатка белита</t>
  </si>
  <si>
    <t>фирма натали</t>
  </si>
  <si>
    <t>stay golden</t>
  </si>
  <si>
    <t>степаша</t>
  </si>
  <si>
    <t>15010143</t>
  </si>
  <si>
    <t>куклы барби гибкие</t>
  </si>
  <si>
    <t>сарафан фиолетовый</t>
  </si>
  <si>
    <t>постельное корова</t>
  </si>
  <si>
    <t xml:space="preserve">ароматизатор в шкаф </t>
  </si>
  <si>
    <t>тюдор посуда</t>
  </si>
  <si>
    <t>тюль готовый</t>
  </si>
  <si>
    <t>zalger</t>
  </si>
  <si>
    <t>3.5 jack lighting</t>
  </si>
  <si>
    <t>econika кеды</t>
  </si>
  <si>
    <t>юбка электрик</t>
  </si>
  <si>
    <t>наклейки gta</t>
  </si>
  <si>
    <t>мах мара</t>
  </si>
  <si>
    <t>наклейки канеки</t>
  </si>
  <si>
    <t>новомосковский трикотаж детский</t>
  </si>
  <si>
    <t>картина по номерам ротвейлер</t>
  </si>
  <si>
    <t>туюкан</t>
  </si>
  <si>
    <t>зеркала настенные фьюжн</t>
  </si>
  <si>
    <t>комод 80</t>
  </si>
  <si>
    <t>калий и магний</t>
  </si>
  <si>
    <t>автоматы из standoff 2</t>
  </si>
  <si>
    <t>history</t>
  </si>
  <si>
    <t>аквафор фильтр сменный трио</t>
  </si>
  <si>
    <t>65283127</t>
  </si>
  <si>
    <t>гричишный чай</t>
  </si>
  <si>
    <t>мухаммад али</t>
  </si>
  <si>
    <t xml:space="preserve">3d стикер </t>
  </si>
  <si>
    <t>кофемолки ручные механические</t>
  </si>
  <si>
    <t>228322</t>
  </si>
  <si>
    <t>nepsta диспенсер кухонный</t>
  </si>
  <si>
    <t>eveness</t>
  </si>
  <si>
    <t>бодики с антицарапками</t>
  </si>
  <si>
    <t>платьена выпускной</t>
  </si>
  <si>
    <t>конверт на выписку весна-лето</t>
  </si>
  <si>
    <t>моторное масло 5w 40</t>
  </si>
  <si>
    <t>геометка</t>
  </si>
  <si>
    <t>браслет муржской</t>
  </si>
  <si>
    <t>цепочка с кругом</t>
  </si>
  <si>
    <t>платок на лето</t>
  </si>
  <si>
    <t>лонгслив вырез лодочка</t>
  </si>
  <si>
    <t>газпромнефть 10w40</t>
  </si>
  <si>
    <t>11966421</t>
  </si>
  <si>
    <t xml:space="preserve">авент бутылочки </t>
  </si>
  <si>
    <t>цифровой товар</t>
  </si>
  <si>
    <t>sintek 5</t>
  </si>
  <si>
    <t>диодоров</t>
  </si>
  <si>
    <t>квиттин</t>
  </si>
  <si>
    <t>shaik 212</t>
  </si>
  <si>
    <t>маникю</t>
  </si>
  <si>
    <t>fm модуль</t>
  </si>
  <si>
    <t>календарь плакат 2022</t>
  </si>
  <si>
    <t>боди с прозрачными рукавами</t>
  </si>
  <si>
    <t>шнурки 130</t>
  </si>
  <si>
    <t>зингер маникюрный набор</t>
  </si>
  <si>
    <t>ополаскиватель сплат</t>
  </si>
  <si>
    <t>контейнер econova</t>
  </si>
  <si>
    <t>redmi airdots наушники</t>
  </si>
  <si>
    <t>хонор 7а стекло</t>
  </si>
  <si>
    <t>носки выше колена</t>
  </si>
  <si>
    <t>шнурки черные 150</t>
  </si>
  <si>
    <t>рибок вещи</t>
  </si>
  <si>
    <t>чехол на хонор 7 c</t>
  </si>
  <si>
    <t xml:space="preserve">полукомбинезон летний </t>
  </si>
  <si>
    <t>huawei p10</t>
  </si>
  <si>
    <t>синий трактор пижама</t>
  </si>
  <si>
    <t xml:space="preserve">аниме тетрадь смерти </t>
  </si>
  <si>
    <t xml:space="preserve">топпер с юбилеем </t>
  </si>
  <si>
    <t>тет а тет духи</t>
  </si>
  <si>
    <t>c13</t>
  </si>
  <si>
    <t>шуба барашек</t>
  </si>
  <si>
    <t>зефир фигурный</t>
  </si>
  <si>
    <t>спортивный кастюм адидас</t>
  </si>
  <si>
    <t>pariso</t>
  </si>
  <si>
    <t>бандаж от пупочной грыжи</t>
  </si>
  <si>
    <t>эротическое боли</t>
  </si>
  <si>
    <t>набор шампуни и гель</t>
  </si>
  <si>
    <t>мини водопад</t>
  </si>
  <si>
    <t>толстовка лаванда</t>
  </si>
  <si>
    <t>маст хев</t>
  </si>
  <si>
    <t>stars moda</t>
  </si>
  <si>
    <t>защита экрана телевизора</t>
  </si>
  <si>
    <t>кунгуруми</t>
  </si>
  <si>
    <t>павлинье перо</t>
  </si>
  <si>
    <t>crystal body</t>
  </si>
  <si>
    <t>посох мага</t>
  </si>
  <si>
    <t>средства от блох</t>
  </si>
  <si>
    <t>дакимакура с томое</t>
  </si>
  <si>
    <t>липчики</t>
  </si>
  <si>
    <t>рокодил</t>
  </si>
  <si>
    <t>чай пакетированный подарочный</t>
  </si>
  <si>
    <t>kraveo</t>
  </si>
  <si>
    <t xml:space="preserve">набор жвачек </t>
  </si>
  <si>
    <t>коллаген prime kraft</t>
  </si>
  <si>
    <t>крем-суп</t>
  </si>
  <si>
    <t xml:space="preserve">кайма </t>
  </si>
  <si>
    <t>эдит несбит</t>
  </si>
  <si>
    <t xml:space="preserve">игрушечный транспорт </t>
  </si>
  <si>
    <t>браслет из речного жемчуга</t>
  </si>
  <si>
    <t>mankoff</t>
  </si>
  <si>
    <t>пшка</t>
  </si>
  <si>
    <t>страйкбольный пистолет на баллоне</t>
  </si>
  <si>
    <t>50321091</t>
  </si>
  <si>
    <t>масло авокадо рафинированное</t>
  </si>
  <si>
    <t>25797206</t>
  </si>
  <si>
    <t>50352572</t>
  </si>
  <si>
    <t>36719580</t>
  </si>
  <si>
    <t>чехол на 2х местный диван</t>
  </si>
  <si>
    <t>лузга подсолнечника</t>
  </si>
  <si>
    <t>скайлайк</t>
  </si>
  <si>
    <t>grafsi</t>
  </si>
  <si>
    <t>защитное стекло huawei p40</t>
  </si>
  <si>
    <t>толстовка декатлон</t>
  </si>
  <si>
    <t>климатизатор</t>
  </si>
  <si>
    <t>масло моторное valvoline</t>
  </si>
  <si>
    <t>пустышка от года</t>
  </si>
  <si>
    <t>кондитерские перчатки</t>
  </si>
  <si>
    <t>моторное масло 0w40</t>
  </si>
  <si>
    <t>21240381</t>
  </si>
  <si>
    <t>шар с конфети</t>
  </si>
  <si>
    <t>самоклейка на потолок</t>
  </si>
  <si>
    <t>полеэфирный шнур</t>
  </si>
  <si>
    <t>koto_box62</t>
  </si>
  <si>
    <t>стекло поко м3 про</t>
  </si>
  <si>
    <t>пакет с петлевой ручкой</t>
  </si>
  <si>
    <t>маомелад</t>
  </si>
  <si>
    <t>шопер с марвел</t>
  </si>
  <si>
    <t>haliky худи</t>
  </si>
  <si>
    <t>модуль на планшет леново таб7</t>
  </si>
  <si>
    <t>15284823</t>
  </si>
  <si>
    <t>флакон фиолка</t>
  </si>
  <si>
    <t>полотенца 30*30</t>
  </si>
  <si>
    <t>полка на холодильник bosch</t>
  </si>
  <si>
    <t>косметичка ручной работы</t>
  </si>
  <si>
    <t xml:space="preserve">маффины </t>
  </si>
  <si>
    <t>фест чойс</t>
  </si>
  <si>
    <t xml:space="preserve">lana grossa </t>
  </si>
  <si>
    <t>оптигриль тефаль</t>
  </si>
  <si>
    <t>сандалии белвест</t>
  </si>
  <si>
    <t>44359461</t>
  </si>
  <si>
    <t xml:space="preserve">мембрана ткань </t>
  </si>
  <si>
    <t>колонка со сказками</t>
  </si>
  <si>
    <t>футболка с пиццей</t>
  </si>
  <si>
    <t>сухие смеси</t>
  </si>
  <si>
    <t>кеды носок</t>
  </si>
  <si>
    <t>женские футболки лето</t>
  </si>
  <si>
    <t>ecotex постельное</t>
  </si>
  <si>
    <t>атака титанов армин</t>
  </si>
  <si>
    <t>колье с изумрудом</t>
  </si>
  <si>
    <t xml:space="preserve">весеннее удобрение </t>
  </si>
  <si>
    <t>диски r15 4:100</t>
  </si>
  <si>
    <t>джинсы oliver</t>
  </si>
  <si>
    <t>браслет на ми банд 5</t>
  </si>
  <si>
    <t>zanaveska</t>
  </si>
  <si>
    <t>фломастеры водостойкие</t>
  </si>
  <si>
    <t>мусорное ведро 50 л</t>
  </si>
  <si>
    <t>топы футболка</t>
  </si>
  <si>
    <t xml:space="preserve">ремень розовый </t>
  </si>
  <si>
    <t>набор бутылок пластиковых</t>
  </si>
  <si>
    <t>игрушечные туфли</t>
  </si>
  <si>
    <t>макароны от мартина</t>
  </si>
  <si>
    <t xml:space="preserve">клинок рассекающий демонов  </t>
  </si>
  <si>
    <t>огэ по обществу</t>
  </si>
  <si>
    <t>пасхальные ушки</t>
  </si>
  <si>
    <t>хлопофилл</t>
  </si>
  <si>
    <t>молд кролики</t>
  </si>
  <si>
    <t xml:space="preserve">женские джинсы больших размеров </t>
  </si>
  <si>
    <t>одежда топы</t>
  </si>
  <si>
    <t>умывалка от акне</t>
  </si>
  <si>
    <t>пылесос kirby</t>
  </si>
  <si>
    <t>ferrini wear</t>
  </si>
  <si>
    <t>70124097</t>
  </si>
  <si>
    <t xml:space="preserve">бифри рубашка </t>
  </si>
  <si>
    <t>бантики пришивные</t>
  </si>
  <si>
    <t xml:space="preserve">желет детский </t>
  </si>
  <si>
    <t>кепка minaku</t>
  </si>
  <si>
    <t>micellar water</t>
  </si>
  <si>
    <t>сыр без лактозы</t>
  </si>
  <si>
    <t>лак масура</t>
  </si>
  <si>
    <t>portofino</t>
  </si>
  <si>
    <t>hulk@leo</t>
  </si>
  <si>
    <t>asics glideride 2</t>
  </si>
  <si>
    <t>huawei nova 2 чехол</t>
  </si>
  <si>
    <t>залманова</t>
  </si>
  <si>
    <t>ботинки 27 размер</t>
  </si>
  <si>
    <t>crokcid</t>
  </si>
  <si>
    <t>erichkrause ручки</t>
  </si>
  <si>
    <t>48470517</t>
  </si>
  <si>
    <t xml:space="preserve">бесшовные леггинсы </t>
  </si>
  <si>
    <t>брюки женские зарина черные</t>
  </si>
  <si>
    <t>статуэтка девушка с цветами</t>
  </si>
  <si>
    <t>печь гриль кофеварка</t>
  </si>
  <si>
    <t>jum</t>
  </si>
  <si>
    <t>ваза ikea</t>
  </si>
  <si>
    <t>мужские ддинсы</t>
  </si>
  <si>
    <t>очки солнечные женские на широкое лицо</t>
  </si>
  <si>
    <t>пододеальник</t>
  </si>
  <si>
    <t>17958746</t>
  </si>
  <si>
    <t>58331763</t>
  </si>
  <si>
    <t>елиазар</t>
  </si>
  <si>
    <t xml:space="preserve">бюстгальтер силиконовый </t>
  </si>
  <si>
    <t>чехол на самсунг гелекси м12</t>
  </si>
  <si>
    <t>фонарики в комнату</t>
  </si>
  <si>
    <t>alexem</t>
  </si>
  <si>
    <t>eco beauty</t>
  </si>
  <si>
    <t>сжирожигатель</t>
  </si>
  <si>
    <t>63653008</t>
  </si>
  <si>
    <t>bd</t>
  </si>
  <si>
    <t>liv delano romantik</t>
  </si>
  <si>
    <t xml:space="preserve">соль эпсома </t>
  </si>
  <si>
    <t>под jelly box</t>
  </si>
  <si>
    <t>bobby rabbit</t>
  </si>
  <si>
    <t>bad boys blue</t>
  </si>
  <si>
    <t>молтини гель лак</t>
  </si>
  <si>
    <t>подушки 70х70 пух</t>
  </si>
  <si>
    <t>кимоно тхэквондо</t>
  </si>
  <si>
    <t>салфетки в упаковке</t>
  </si>
  <si>
    <t>efco</t>
  </si>
  <si>
    <t>лютрин</t>
  </si>
  <si>
    <t>кроссвовки</t>
  </si>
  <si>
    <t xml:space="preserve">дозатор сенсорный </t>
  </si>
  <si>
    <t>kruche</t>
  </si>
  <si>
    <t>костюм спортивный иваново</t>
  </si>
  <si>
    <t>трусики 9-14</t>
  </si>
  <si>
    <t>мармеладные фигурки</t>
  </si>
  <si>
    <t>чехол instax mini 11</t>
  </si>
  <si>
    <t>термо скотч</t>
  </si>
  <si>
    <t>электрошокер рулетка</t>
  </si>
  <si>
    <t>argb контроллер</t>
  </si>
  <si>
    <t>стемпинг змеи</t>
  </si>
  <si>
    <t>браслет серебро 925 мужской</t>
  </si>
  <si>
    <t>constant delight кристаллы</t>
  </si>
  <si>
    <t>салфетки галстук бабочка</t>
  </si>
  <si>
    <t xml:space="preserve">маленькие холсты </t>
  </si>
  <si>
    <t>формы полеуретановые</t>
  </si>
  <si>
    <t>хроники сиалы</t>
  </si>
  <si>
    <t>letta тумба</t>
  </si>
  <si>
    <t>моторное масло castrol magnatec</t>
  </si>
  <si>
    <t>тейпы на грудь</t>
  </si>
  <si>
    <t>8353040</t>
  </si>
  <si>
    <t>чехол на 11 iphone оригинальный</t>
  </si>
  <si>
    <t>касуми</t>
  </si>
  <si>
    <t>bearpaw</t>
  </si>
  <si>
    <t>топтки</t>
  </si>
  <si>
    <t>машинка 2107</t>
  </si>
  <si>
    <t>спицы круговые гамма</t>
  </si>
  <si>
    <t>baby s johnson</t>
  </si>
  <si>
    <t>estel couture luxury</t>
  </si>
  <si>
    <t>футболки женские желтые</t>
  </si>
  <si>
    <t>70609176</t>
  </si>
  <si>
    <t>splat organic</t>
  </si>
  <si>
    <t>джон харвуд</t>
  </si>
  <si>
    <t>66119082</t>
  </si>
  <si>
    <t>шнурки с блестками</t>
  </si>
  <si>
    <t>кружка с флагом россии</t>
  </si>
  <si>
    <t>66970700</t>
  </si>
  <si>
    <t>сланцы rider женские</t>
  </si>
  <si>
    <t>резак пенопласт</t>
  </si>
  <si>
    <t>держатель телефона в машину на магните</t>
  </si>
  <si>
    <t>страж нож</t>
  </si>
  <si>
    <t xml:space="preserve">тумба под обувь </t>
  </si>
  <si>
    <t>книни</t>
  </si>
  <si>
    <t>шнурки fly</t>
  </si>
  <si>
    <t>ирина оганова</t>
  </si>
  <si>
    <t>спортивные брюки мужские белые</t>
  </si>
  <si>
    <t>эндоскоп wifi</t>
  </si>
  <si>
    <t>угощение в школу</t>
  </si>
  <si>
    <t>пеликан куртка</t>
  </si>
  <si>
    <t>brazi</t>
  </si>
  <si>
    <t xml:space="preserve">кроссоки </t>
  </si>
  <si>
    <t>vogue топ</t>
  </si>
  <si>
    <t>профессиональный шампунь и бальзам</t>
  </si>
  <si>
    <t>26548991</t>
  </si>
  <si>
    <t>игрушка бигль</t>
  </si>
  <si>
    <t xml:space="preserve">метаризин </t>
  </si>
  <si>
    <t>воблеры bandit</t>
  </si>
  <si>
    <t xml:space="preserve">платье кофта </t>
  </si>
  <si>
    <t>11003738</t>
  </si>
  <si>
    <t xml:space="preserve">смартфон xiaomi redmi note 10 </t>
  </si>
  <si>
    <t xml:space="preserve">pikool premium </t>
  </si>
  <si>
    <t>спанбонд 17</t>
  </si>
  <si>
    <t xml:space="preserve"> журнал ад</t>
  </si>
  <si>
    <t>пальто женское весна осень на пуговицах</t>
  </si>
  <si>
    <t>каркас на кровать</t>
  </si>
  <si>
    <t>гидробол</t>
  </si>
  <si>
    <t>подвеска рука</t>
  </si>
  <si>
    <t>пеногенератор huter</t>
  </si>
  <si>
    <t>wowdog</t>
  </si>
  <si>
    <t>barrel</t>
  </si>
  <si>
    <t>елизар 19252625</t>
  </si>
  <si>
    <t>спортивный костюм на флисе женский с жилеткой</t>
  </si>
  <si>
    <t>12137100</t>
  </si>
  <si>
    <t>бейсболка хакки</t>
  </si>
  <si>
    <t>чехлы ланос</t>
  </si>
  <si>
    <t>металлопластик</t>
  </si>
  <si>
    <t>сделаем это вместе</t>
  </si>
  <si>
    <t>ткань тай дай</t>
  </si>
  <si>
    <t xml:space="preserve">дисплей на айфон 6 плюс </t>
  </si>
  <si>
    <t>угловые струбцины</t>
  </si>
  <si>
    <t>электрические плиты с духовкой</t>
  </si>
  <si>
    <t>kodi основа</t>
  </si>
  <si>
    <t>top model тушь</t>
  </si>
  <si>
    <t>защитное стекло huawei y9s</t>
  </si>
  <si>
    <t>5591166</t>
  </si>
  <si>
    <t>merge max</t>
  </si>
  <si>
    <t>xiomi mi band 5</t>
  </si>
  <si>
    <t>красный гель</t>
  </si>
  <si>
    <t>умный звонок</t>
  </si>
  <si>
    <t>брошка сердце</t>
  </si>
  <si>
    <t>политек</t>
  </si>
  <si>
    <t>yoya текстиль</t>
  </si>
  <si>
    <t>i13</t>
  </si>
  <si>
    <t>ultra vision</t>
  </si>
  <si>
    <t>постельное белье 2 спальное с цветами</t>
  </si>
  <si>
    <t>kamilove красота</t>
  </si>
  <si>
    <t>сумка kite</t>
  </si>
  <si>
    <t>тканевые браслеты</t>
  </si>
  <si>
    <t xml:space="preserve">футболка со стичем </t>
  </si>
  <si>
    <t xml:space="preserve">dolphin </t>
  </si>
  <si>
    <t>сыворотка siberina</t>
  </si>
  <si>
    <t>значок на сумку</t>
  </si>
  <si>
    <t>marvel постельное белье</t>
  </si>
  <si>
    <t>спортивные штаны angel</t>
  </si>
  <si>
    <t>puzziki. демисезон</t>
  </si>
  <si>
    <t>r.o.c.s детский</t>
  </si>
  <si>
    <t>ошейник bayer</t>
  </si>
  <si>
    <t>голиностоп</t>
  </si>
  <si>
    <t>нож сталь d2</t>
  </si>
  <si>
    <t>пылесосы роботы</t>
  </si>
  <si>
    <t>,fcctqy</t>
  </si>
  <si>
    <t>сапоги резиновые под замшу</t>
  </si>
  <si>
    <t>пресс гладильный</t>
  </si>
  <si>
    <t>black shark 3 pro</t>
  </si>
  <si>
    <t>витаженаль</t>
  </si>
  <si>
    <t>браслет спорт мужчине</t>
  </si>
  <si>
    <t>носки с губкой бобом</t>
  </si>
  <si>
    <t>пленка на окно от солнца 152х100</t>
  </si>
  <si>
    <t>mascotte балетки</t>
  </si>
  <si>
    <t>азаро</t>
  </si>
  <si>
    <t>набор декоративных свечей</t>
  </si>
  <si>
    <t>конфеты радуга</t>
  </si>
  <si>
    <t>zoom keratin shampoo</t>
  </si>
  <si>
    <t>shopoholic</t>
  </si>
  <si>
    <t>молдавский костюм</t>
  </si>
  <si>
    <t>на ванную</t>
  </si>
  <si>
    <t>платье женское шифоновое черное</t>
  </si>
  <si>
    <t>41143593</t>
  </si>
  <si>
    <t>амаретто сироп</t>
  </si>
  <si>
    <t>мангпл</t>
  </si>
  <si>
    <t>пастельное белье евро tac</t>
  </si>
  <si>
    <t>reebok c85</t>
  </si>
  <si>
    <t>три кошки</t>
  </si>
  <si>
    <t>yammi</t>
  </si>
  <si>
    <t>proffi kitchen</t>
  </si>
  <si>
    <t>хелоукити</t>
  </si>
  <si>
    <t>замки капота спорт</t>
  </si>
  <si>
    <t>средство по уходу за мебелью</t>
  </si>
  <si>
    <t>подвеска с</t>
  </si>
  <si>
    <t>вкусы мира чипсы</t>
  </si>
  <si>
    <t>набор шпажек</t>
  </si>
  <si>
    <t>чудо чудное</t>
  </si>
  <si>
    <t>матовое стекло на 11 айфон</t>
  </si>
  <si>
    <t>либоидерм</t>
  </si>
  <si>
    <t>топик с драконом</t>
  </si>
  <si>
    <t>шатавари порошок</t>
  </si>
  <si>
    <t>baer</t>
  </si>
  <si>
    <t>фартук кухонный белый</t>
  </si>
  <si>
    <t>шампунь после кератинового</t>
  </si>
  <si>
    <t xml:space="preserve">резиновый сапоги </t>
  </si>
  <si>
    <t xml:space="preserve">техподдержка </t>
  </si>
  <si>
    <t>тарелки люминар</t>
  </si>
  <si>
    <t>женские куртки оверсайз</t>
  </si>
  <si>
    <t>пакеты 120 литров</t>
  </si>
  <si>
    <t>mary tes</t>
  </si>
  <si>
    <t>68712028</t>
  </si>
  <si>
    <t xml:space="preserve">redmi not 7 </t>
  </si>
  <si>
    <t>хлебова</t>
  </si>
  <si>
    <t>чехол на телефон самсунг а 70</t>
  </si>
  <si>
    <t>чехол на сидение стула</t>
  </si>
  <si>
    <t>декор террариума</t>
  </si>
  <si>
    <t>голографический гель лак</t>
  </si>
  <si>
    <t>скорость</t>
  </si>
  <si>
    <t>нектарин</t>
  </si>
  <si>
    <t>botavikos соль</t>
  </si>
  <si>
    <t>серьги с топазом серебро</t>
  </si>
  <si>
    <t>прозрачные женские трусики</t>
  </si>
  <si>
    <t>метрогил дента дерматологический препарат</t>
  </si>
  <si>
    <t>сахарозаменитель rio</t>
  </si>
  <si>
    <t>рукав колокол</t>
  </si>
  <si>
    <t>ipad pro 2021 чехол</t>
  </si>
  <si>
    <t>упакгрупп</t>
  </si>
  <si>
    <t xml:space="preserve">на волосы </t>
  </si>
  <si>
    <t>развивающие игры от 2 лет</t>
  </si>
  <si>
    <t>чехол виво у 31</t>
  </si>
  <si>
    <t xml:space="preserve">зонт рыболовный </t>
  </si>
  <si>
    <t xml:space="preserve">мигалки на велосипед </t>
  </si>
  <si>
    <t>dr.martins</t>
  </si>
  <si>
    <t>ветровки adidas мужские</t>
  </si>
  <si>
    <t>часы женские наручные давление</t>
  </si>
  <si>
    <t>фиксатор шеи</t>
  </si>
  <si>
    <t>gant худи</t>
  </si>
  <si>
    <t xml:space="preserve">shakira </t>
  </si>
  <si>
    <t>база под глаза</t>
  </si>
  <si>
    <t>mango женские футболки</t>
  </si>
  <si>
    <t>рум</t>
  </si>
  <si>
    <t xml:space="preserve"> медицинский костюм</t>
  </si>
  <si>
    <t xml:space="preserve">роllс.    </t>
  </si>
  <si>
    <t>мэри и ведьмин цветок</t>
  </si>
  <si>
    <t>брелок плетка</t>
  </si>
  <si>
    <t>биндисы</t>
  </si>
  <si>
    <t>биостоп костюм</t>
  </si>
  <si>
    <t>ол'лайт</t>
  </si>
  <si>
    <t>белые боюки</t>
  </si>
  <si>
    <t>энчантимлс</t>
  </si>
  <si>
    <t>картина по номерам на холсте кошки</t>
  </si>
  <si>
    <t>дезодорант гареньер</t>
  </si>
  <si>
    <t xml:space="preserve">45 татуировок </t>
  </si>
  <si>
    <t>sum:37</t>
  </si>
  <si>
    <t>худи женское оверсайз серое</t>
  </si>
  <si>
    <t>куртка с воротом</t>
  </si>
  <si>
    <t>швабра leifheit насадка</t>
  </si>
  <si>
    <t>тент на уаз</t>
  </si>
  <si>
    <t>носки хаги</t>
  </si>
  <si>
    <t>61466085</t>
  </si>
  <si>
    <t>каша детска</t>
  </si>
  <si>
    <t>love is ароматизатор</t>
  </si>
  <si>
    <t>плащ бомбер</t>
  </si>
  <si>
    <t>таперваре посуда</t>
  </si>
  <si>
    <t>34906390</t>
  </si>
  <si>
    <t>30317200</t>
  </si>
  <si>
    <t xml:space="preserve">home spa </t>
  </si>
  <si>
    <t>66347592</t>
  </si>
  <si>
    <t xml:space="preserve">фата на девичник </t>
  </si>
  <si>
    <t>45139535</t>
  </si>
  <si>
    <t>41156775</t>
  </si>
  <si>
    <t>5740058</t>
  </si>
  <si>
    <t>платье с черепами</t>
  </si>
  <si>
    <t>чистин сток</t>
  </si>
  <si>
    <t>куби плюс</t>
  </si>
  <si>
    <t>на выписку лето конверт</t>
  </si>
  <si>
    <t>шампунь малина</t>
  </si>
  <si>
    <t>бдсм костюм мужской</t>
  </si>
  <si>
    <t>он снова кончает</t>
  </si>
  <si>
    <t>климафлавон</t>
  </si>
  <si>
    <t>грунт 10 литров</t>
  </si>
  <si>
    <t>детектор угарного газа</t>
  </si>
  <si>
    <t>защитное стекло watch apple</t>
  </si>
  <si>
    <t>босоножки на танкетке летние женские</t>
  </si>
  <si>
    <t>peaceminusone</t>
  </si>
  <si>
    <t>malko</t>
  </si>
  <si>
    <t>манга футболка</t>
  </si>
  <si>
    <t>luxor косметика</t>
  </si>
  <si>
    <t>видеорегистратор зеркало с навигатором</t>
  </si>
  <si>
    <t>tarrago super white</t>
  </si>
  <si>
    <t>задние фонари на ваз 2110</t>
  </si>
  <si>
    <t>мантинг</t>
  </si>
  <si>
    <t>костюмы bodo</t>
  </si>
  <si>
    <t>наклейка на</t>
  </si>
  <si>
    <t>squido pops</t>
  </si>
  <si>
    <t>скандинавский браслет</t>
  </si>
  <si>
    <t>лизет</t>
  </si>
  <si>
    <t>craft linen</t>
  </si>
  <si>
    <t>13102460</t>
  </si>
  <si>
    <t>18991108</t>
  </si>
  <si>
    <t xml:space="preserve">юбки с разрезом </t>
  </si>
  <si>
    <t>печенье рисовое</t>
  </si>
  <si>
    <t>килт банный детский</t>
  </si>
  <si>
    <t>ювелирный шнур</t>
  </si>
  <si>
    <t>джинсы на девочку 98</t>
  </si>
  <si>
    <t>сандали 23 размер</t>
  </si>
  <si>
    <t>планеры магнитный</t>
  </si>
  <si>
    <t>sima land посуда</t>
  </si>
  <si>
    <t>нижнее белье шелк</t>
  </si>
  <si>
    <t xml:space="preserve">шланг gardena </t>
  </si>
  <si>
    <t xml:space="preserve">именной </t>
  </si>
  <si>
    <t>конструктор городок</t>
  </si>
  <si>
    <t>кепка ман</t>
  </si>
  <si>
    <t>чехол на 13 max iphone pro</t>
  </si>
  <si>
    <t>портфель с экраном</t>
  </si>
  <si>
    <t>кеды баскетбольные</t>
  </si>
  <si>
    <t>адидас strutter</t>
  </si>
  <si>
    <t xml:space="preserve">лифчик без </t>
  </si>
  <si>
    <t>65053856</t>
  </si>
  <si>
    <t xml:space="preserve">harmont &amp; blaine </t>
  </si>
  <si>
    <t xml:space="preserve">лав репаблик одежда </t>
  </si>
  <si>
    <t>moony man</t>
  </si>
  <si>
    <t>пижама матата</t>
  </si>
  <si>
    <t>shine сумки</t>
  </si>
  <si>
    <t>обои в скандинавском стиле</t>
  </si>
  <si>
    <t>острый соус шрирача</t>
  </si>
  <si>
    <t>филипс электробритва</t>
  </si>
  <si>
    <t>керамбит металлический</t>
  </si>
  <si>
    <t>qipao</t>
  </si>
  <si>
    <t>крем тропикана</t>
  </si>
  <si>
    <t>samsung galaxy buds чехол</t>
  </si>
  <si>
    <t>детские игрушки животные</t>
  </si>
  <si>
    <t xml:space="preserve">погремушки от 0 </t>
  </si>
  <si>
    <t>адаптер эпл</t>
  </si>
  <si>
    <t>68072915</t>
  </si>
  <si>
    <t>комбинезон нательный комплект</t>
  </si>
  <si>
    <t>дисплей хонор 20 про</t>
  </si>
  <si>
    <t>рога джо хилл</t>
  </si>
  <si>
    <t>пинетки флисовые</t>
  </si>
  <si>
    <t>против себореи</t>
  </si>
  <si>
    <t xml:space="preserve">байкерские перчатки </t>
  </si>
  <si>
    <t xml:space="preserve">борк </t>
  </si>
  <si>
    <t>nuage прокладки</t>
  </si>
  <si>
    <t xml:space="preserve">закрытые туфли женские </t>
  </si>
  <si>
    <t xml:space="preserve">от мазолей </t>
  </si>
  <si>
    <t>клиффорд</t>
  </si>
  <si>
    <t>zarina брюки джинсовые</t>
  </si>
  <si>
    <t>аудио провод</t>
  </si>
  <si>
    <t>варежки без пальцев</t>
  </si>
  <si>
    <t>dud bags</t>
  </si>
  <si>
    <t>ювелирное колцо</t>
  </si>
  <si>
    <t>domasov</t>
  </si>
  <si>
    <t>купить плащ</t>
  </si>
  <si>
    <t>ушки и хвостик</t>
  </si>
  <si>
    <t>футболка с розовой пантерой</t>
  </si>
  <si>
    <t>масло  подсолнечное</t>
  </si>
  <si>
    <t>постельное белье веселина</t>
  </si>
  <si>
    <t>прокладки женские бэлла</t>
  </si>
  <si>
    <t>estel 7/44</t>
  </si>
  <si>
    <t>just fancy</t>
  </si>
  <si>
    <t>интерактивный браслет</t>
  </si>
  <si>
    <t>косметика clinic</t>
  </si>
  <si>
    <t>большие шорты</t>
  </si>
  <si>
    <t xml:space="preserve"> молоко</t>
  </si>
  <si>
    <t>рюкзак светлый женский</t>
  </si>
  <si>
    <t>чехол на реалми с 25s</t>
  </si>
  <si>
    <t xml:space="preserve">denso </t>
  </si>
  <si>
    <t>лавандовые штаны</t>
  </si>
  <si>
    <t>avilon</t>
  </si>
  <si>
    <t>набор масок 5 шт</t>
  </si>
  <si>
    <t xml:space="preserve">alina </t>
  </si>
  <si>
    <t>трусы женские набор белые</t>
  </si>
  <si>
    <t>жидкий заменитель сахара</t>
  </si>
  <si>
    <t xml:space="preserve">добавки </t>
  </si>
  <si>
    <t>сапоги пьер карден</t>
  </si>
  <si>
    <t>курт еда</t>
  </si>
  <si>
    <t>соска на бутылку с широким горлом</t>
  </si>
  <si>
    <t>jellybox pod</t>
  </si>
  <si>
    <t>кроссовки heelys роликовые</t>
  </si>
  <si>
    <t>масло нерафинированное подсолнечное</t>
  </si>
  <si>
    <t>костюм на свадьбу больших размеров</t>
  </si>
  <si>
    <t>вешалка стул</t>
  </si>
  <si>
    <t>стакан в виде лапки</t>
  </si>
  <si>
    <t>золотой кольцо</t>
  </si>
  <si>
    <t>кеды женские destra</t>
  </si>
  <si>
    <t>bdu</t>
  </si>
  <si>
    <t>декор в стиле лофт</t>
  </si>
  <si>
    <t>комбинезон детский 86</t>
  </si>
  <si>
    <t xml:space="preserve">кофта больших размеров </t>
  </si>
  <si>
    <t>дмитрий молодой</t>
  </si>
  <si>
    <t>пачка а4</t>
  </si>
  <si>
    <t>декоративные наклейки бабочки</t>
  </si>
  <si>
    <t>jilida женский</t>
  </si>
  <si>
    <t>27534365</t>
  </si>
  <si>
    <t>arpico</t>
  </si>
  <si>
    <t>толстовка натали</t>
  </si>
  <si>
    <t>украшение на прическу</t>
  </si>
  <si>
    <t>игрушка жигули</t>
  </si>
  <si>
    <t>самсонит чемодан</t>
  </si>
  <si>
    <t>лова лова</t>
  </si>
  <si>
    <t>роберт паттисон</t>
  </si>
  <si>
    <t>11811601</t>
  </si>
  <si>
    <t>чувство дома</t>
  </si>
  <si>
    <t xml:space="preserve">санекс </t>
  </si>
  <si>
    <t>5691270</t>
  </si>
  <si>
    <t>ультра менс</t>
  </si>
  <si>
    <t>58646787</t>
  </si>
  <si>
    <t>@alenyshkkkaaa?19302075</t>
  </si>
  <si>
    <t>безглазый джек</t>
  </si>
  <si>
    <t>ваза подсвечник</t>
  </si>
  <si>
    <t>66070256</t>
  </si>
  <si>
    <t>постельное белье из паплина</t>
  </si>
  <si>
    <t>13574473</t>
  </si>
  <si>
    <t>моро 1 класс</t>
  </si>
  <si>
    <t xml:space="preserve">эластичный ремень </t>
  </si>
  <si>
    <t>футбллки женщинам</t>
  </si>
  <si>
    <t>авто лампа h4</t>
  </si>
  <si>
    <t>топ без руковов</t>
  </si>
  <si>
    <t>стучалка koroboom</t>
  </si>
  <si>
    <t>карнизы настенные</t>
  </si>
  <si>
    <t>69272972</t>
  </si>
  <si>
    <t>natura siberica men</t>
  </si>
  <si>
    <t>формекс</t>
  </si>
  <si>
    <t>носки с жабами</t>
  </si>
  <si>
    <t>бутсы футбольные  адидас</t>
  </si>
  <si>
    <t xml:space="preserve">камины </t>
  </si>
  <si>
    <t>faver</t>
  </si>
  <si>
    <t>jovi пальчиковые</t>
  </si>
  <si>
    <t>70187382</t>
  </si>
  <si>
    <t>гк горчаков</t>
  </si>
  <si>
    <t>мобил на кроватку</t>
  </si>
  <si>
    <t>frontier</t>
  </si>
  <si>
    <t>браслет ми бэнд 5</t>
  </si>
  <si>
    <t xml:space="preserve">bozita </t>
  </si>
  <si>
    <t>thibo</t>
  </si>
  <si>
    <t>щетка браш</t>
  </si>
  <si>
    <t>фигурки зайца</t>
  </si>
  <si>
    <t>игрушки мальчику 3 года</t>
  </si>
  <si>
    <t>сеа кей</t>
  </si>
  <si>
    <t>батарейки duracell aa</t>
  </si>
  <si>
    <t xml:space="preserve">бесшумные замки </t>
  </si>
  <si>
    <t>английский 4 класс</t>
  </si>
  <si>
    <t>38006849</t>
  </si>
  <si>
    <t>mypoint краска</t>
  </si>
  <si>
    <t>прокладки велла</t>
  </si>
  <si>
    <t>kitfort фритюрница</t>
  </si>
  <si>
    <t>жидкий корм феликс</t>
  </si>
  <si>
    <t xml:space="preserve">музыка в машину </t>
  </si>
  <si>
    <t>икона михаил</t>
  </si>
  <si>
    <t>glarm</t>
  </si>
  <si>
    <t>куа</t>
  </si>
  <si>
    <t>рубашка annen</t>
  </si>
  <si>
    <t>qcos</t>
  </si>
  <si>
    <t>мчс россии кепка</t>
  </si>
  <si>
    <t>балетки резиновые женские</t>
  </si>
  <si>
    <t>гоупро камера</t>
  </si>
  <si>
    <t>мастер газон</t>
  </si>
  <si>
    <t>42156819</t>
  </si>
  <si>
    <t>авто тент</t>
  </si>
  <si>
    <t>экран samsung galaxy a51</t>
  </si>
  <si>
    <t>шорты джинсовые  мужские</t>
  </si>
  <si>
    <t>12698732</t>
  </si>
  <si>
    <t>эфирное</t>
  </si>
  <si>
    <t>все лето в один день</t>
  </si>
  <si>
    <t>zolotaya женский</t>
  </si>
  <si>
    <t>искусство легких касаний</t>
  </si>
  <si>
    <t>книги 11 лет</t>
  </si>
  <si>
    <t>momvision</t>
  </si>
  <si>
    <t>атрибутика уюта</t>
  </si>
  <si>
    <t>кроссовки мужские летние изики</t>
  </si>
  <si>
    <t>5046958</t>
  </si>
  <si>
    <t>крем от сухих мозолей</t>
  </si>
  <si>
    <t>бисер 3 мм</t>
  </si>
  <si>
    <t>бандажный эластичный бинт</t>
  </si>
  <si>
    <t>статуэтки африканки</t>
  </si>
  <si>
    <t>стикеры альбом</t>
  </si>
  <si>
    <t>шорты джин</t>
  </si>
  <si>
    <t>ботинки женские на лето</t>
  </si>
  <si>
    <t>52804407</t>
  </si>
  <si>
    <t>магнит сердце</t>
  </si>
  <si>
    <t>байковое</t>
  </si>
  <si>
    <t>азбука аниме</t>
  </si>
  <si>
    <t>спирулина вел</t>
  </si>
  <si>
    <t>mark aurel</t>
  </si>
  <si>
    <t>носки чайка</t>
  </si>
  <si>
    <t xml:space="preserve">сквишы </t>
  </si>
  <si>
    <t xml:space="preserve">собиратель шерсти </t>
  </si>
  <si>
    <t>спортивный костюм мужской детский</t>
  </si>
  <si>
    <t>комплект штор в гостиную</t>
  </si>
  <si>
    <t>брюки zola</t>
  </si>
  <si>
    <t>trone</t>
  </si>
  <si>
    <t>духи 20 мл</t>
  </si>
  <si>
    <t>парные кольца с динозавром</t>
  </si>
  <si>
    <t>7lookd</t>
  </si>
  <si>
    <t>навесные тумбы</t>
  </si>
  <si>
    <t>голубые вещи</t>
  </si>
  <si>
    <t>didier</t>
  </si>
  <si>
    <t>хагги вагги фигурка</t>
  </si>
  <si>
    <t>купаьник</t>
  </si>
  <si>
    <t xml:space="preserve">клиентка </t>
  </si>
  <si>
    <t>накидка в пол</t>
  </si>
  <si>
    <t>костюм спортивный мудской</t>
  </si>
  <si>
    <t>посуда серебро</t>
  </si>
  <si>
    <t>фигурка джейсона</t>
  </si>
  <si>
    <t xml:space="preserve">ариана гранде </t>
  </si>
  <si>
    <t>сарафан 54</t>
  </si>
  <si>
    <t>подарочный пакет подруге</t>
  </si>
  <si>
    <t>крем гель вокруг глаз</t>
  </si>
  <si>
    <t>футболка очень странные дела</t>
  </si>
  <si>
    <t>54566680</t>
  </si>
  <si>
    <t>костюм женский пике</t>
  </si>
  <si>
    <t>средство от мушек</t>
  </si>
  <si>
    <t>змейки мармелад</t>
  </si>
  <si>
    <t>очки flip up</t>
  </si>
  <si>
    <t>стол кухонный круглый белый</t>
  </si>
  <si>
    <t>чехол на телефон redmi 9 t</t>
  </si>
  <si>
    <t>gap топ</t>
  </si>
  <si>
    <t>крючок рыболовный 8</t>
  </si>
  <si>
    <t>charon beby</t>
  </si>
  <si>
    <t>постельное белье сатин люкс евро</t>
  </si>
  <si>
    <t>детский костюм пчелки</t>
  </si>
  <si>
    <t>чехол айфон 6s plus</t>
  </si>
  <si>
    <t xml:space="preserve">цвет </t>
  </si>
  <si>
    <t>ручька</t>
  </si>
  <si>
    <t>книга со звуком</t>
  </si>
  <si>
    <t>татуировка на руку</t>
  </si>
  <si>
    <t xml:space="preserve">подарочные коробочки </t>
  </si>
  <si>
    <t>кардиган 58 размер</t>
  </si>
  <si>
    <t>ручка человек паук</t>
  </si>
  <si>
    <t>детские бутсы адидас</t>
  </si>
  <si>
    <t>ручки на холодильник</t>
  </si>
  <si>
    <t>книги лии стеффи</t>
  </si>
  <si>
    <t>новь</t>
  </si>
  <si>
    <t xml:space="preserve">возврат товара </t>
  </si>
  <si>
    <t>panda wear</t>
  </si>
  <si>
    <t>first обувь</t>
  </si>
  <si>
    <t>клубный пиджак мужской</t>
  </si>
  <si>
    <t>48816779</t>
  </si>
  <si>
    <t>niplles</t>
  </si>
  <si>
    <t>джойстик на пс 4</t>
  </si>
  <si>
    <t>корректор детский осанки</t>
  </si>
  <si>
    <t>книга фей</t>
  </si>
  <si>
    <t xml:space="preserve">бум коробка </t>
  </si>
  <si>
    <t>цепочки на живот</t>
  </si>
  <si>
    <t>шабалов</t>
  </si>
  <si>
    <t>парка дождевик</t>
  </si>
  <si>
    <t>влаговпитывающие</t>
  </si>
  <si>
    <t>поло муж</t>
  </si>
  <si>
    <t>магазин бифри</t>
  </si>
  <si>
    <t>аэратор скарификатор</t>
  </si>
  <si>
    <t>искусственные цветы герберы</t>
  </si>
  <si>
    <t>корсет средней жесткости</t>
  </si>
  <si>
    <t>темно зеленый костюм</t>
  </si>
  <si>
    <t>йогурт натуральный</t>
  </si>
  <si>
    <t>цепь на юбку</t>
  </si>
  <si>
    <t>тушь дл ресниц</t>
  </si>
  <si>
    <t xml:space="preserve">сменный картридж </t>
  </si>
  <si>
    <t xml:space="preserve">опти вумен </t>
  </si>
  <si>
    <t>платье sansa</t>
  </si>
  <si>
    <t xml:space="preserve">begin again </t>
  </si>
  <si>
    <t>exobags</t>
  </si>
  <si>
    <t>18659192</t>
  </si>
  <si>
    <t>бур рыбацкий</t>
  </si>
  <si>
    <t>кроссовки adidas showtheway</t>
  </si>
  <si>
    <t>puma / кроссовки</t>
  </si>
  <si>
    <t xml:space="preserve">совы </t>
  </si>
  <si>
    <t>67246802</t>
  </si>
  <si>
    <t>картина по номерам на холсте с подрамником</t>
  </si>
  <si>
    <t>incanto лиф</t>
  </si>
  <si>
    <t>роутер gpon</t>
  </si>
  <si>
    <t>чехол на 11 iphone gucci</t>
  </si>
  <si>
    <t>57125893</t>
  </si>
  <si>
    <t>9887163</t>
  </si>
  <si>
    <t>10384105</t>
  </si>
  <si>
    <t>пасха еда</t>
  </si>
  <si>
    <t>minibrends</t>
  </si>
  <si>
    <t>картина по номерам миньоны</t>
  </si>
  <si>
    <t>картины по номерам губка боб</t>
  </si>
  <si>
    <t>xiaomi 8 mi</t>
  </si>
  <si>
    <t>полка под унитаз</t>
  </si>
  <si>
    <t>колготки варикоз</t>
  </si>
  <si>
    <t>силиконовые стеки</t>
  </si>
  <si>
    <t>dallmayr кофе молотый</t>
  </si>
  <si>
    <t>защитное стекло poco m4</t>
  </si>
  <si>
    <t>акула блузка</t>
  </si>
  <si>
    <t>чайный бокс</t>
  </si>
  <si>
    <t>reliable ray</t>
  </si>
  <si>
    <t>14580317</t>
  </si>
  <si>
    <t>горщок</t>
  </si>
  <si>
    <t>футболка на мальчика акула</t>
  </si>
  <si>
    <t>лодочки на танкетке</t>
  </si>
  <si>
    <t>чепчик ажурный</t>
  </si>
  <si>
    <t>57644745</t>
  </si>
  <si>
    <t>крем bb balm</t>
  </si>
  <si>
    <t>avene мыло</t>
  </si>
  <si>
    <t>снопик</t>
  </si>
  <si>
    <t>стринги купальник женский</t>
  </si>
  <si>
    <t>мини браши</t>
  </si>
  <si>
    <t>тенты автомобильные</t>
  </si>
  <si>
    <t xml:space="preserve">линзы acuvue moist </t>
  </si>
  <si>
    <t>жемчужина подвеска</t>
  </si>
  <si>
    <t>жакет из шерсти женский</t>
  </si>
  <si>
    <t xml:space="preserve">солнечные очки круглые </t>
  </si>
  <si>
    <t>наклейка на бокал</t>
  </si>
  <si>
    <t>пасхальный квест</t>
  </si>
  <si>
    <t>часы касио белые</t>
  </si>
  <si>
    <t>figma фигурка</t>
  </si>
  <si>
    <t>biki обувь</t>
  </si>
  <si>
    <t>фен скарлетт</t>
  </si>
  <si>
    <t>канат гимнастический</t>
  </si>
  <si>
    <t>ldream</t>
  </si>
  <si>
    <t>pinotex base</t>
  </si>
  <si>
    <t>светильник настольный светодиодный черный</t>
  </si>
  <si>
    <t>ремешок напульсник</t>
  </si>
  <si>
    <t>39348574</t>
  </si>
  <si>
    <t>спортивный брюки женский</t>
  </si>
  <si>
    <t>сумка disney</t>
  </si>
  <si>
    <t>следки детские капроновые</t>
  </si>
  <si>
    <t>чай кеника</t>
  </si>
  <si>
    <t>ввз костюм</t>
  </si>
  <si>
    <t>дисней кукла</t>
  </si>
  <si>
    <t>мангал маленький</t>
  </si>
  <si>
    <t>колгейт 360</t>
  </si>
  <si>
    <t>psp 1000</t>
  </si>
  <si>
    <t>амулет авалора</t>
  </si>
  <si>
    <t>жилети</t>
  </si>
  <si>
    <t>ночные шторы в комнату однотонные</t>
  </si>
  <si>
    <t xml:space="preserve">samsung s20fe </t>
  </si>
  <si>
    <t>одежда авери</t>
  </si>
  <si>
    <t>сырколбас чипсы</t>
  </si>
  <si>
    <t>зеркало настенное в детскую</t>
  </si>
  <si>
    <t>посуда с совами</t>
  </si>
  <si>
    <t>avent classic</t>
  </si>
  <si>
    <t>mensen</t>
  </si>
  <si>
    <t>фила рюкзак</t>
  </si>
  <si>
    <t>нарисуй носом</t>
  </si>
  <si>
    <t>гель лак авокадо</t>
  </si>
  <si>
    <t>серьги б</t>
  </si>
  <si>
    <t>топ майки</t>
  </si>
  <si>
    <t>мини бар настенный</t>
  </si>
  <si>
    <t>ломпадное масло</t>
  </si>
  <si>
    <t>aime</t>
  </si>
  <si>
    <t>belwest кеды</t>
  </si>
  <si>
    <t>лего 42110</t>
  </si>
  <si>
    <t>кровать кемпинг</t>
  </si>
  <si>
    <t>fiskars черенок</t>
  </si>
  <si>
    <t xml:space="preserve">патчи на прыщи </t>
  </si>
  <si>
    <t>чеширский кот картина</t>
  </si>
  <si>
    <t xml:space="preserve">колпачки заглушки </t>
  </si>
  <si>
    <t>шатен</t>
  </si>
  <si>
    <t>75973190</t>
  </si>
  <si>
    <t>набор дпс</t>
  </si>
  <si>
    <t>39354526</t>
  </si>
  <si>
    <t xml:space="preserve">длинное платье с разрезом </t>
  </si>
  <si>
    <t xml:space="preserve">кроссовки на </t>
  </si>
  <si>
    <t>киокушин</t>
  </si>
  <si>
    <t xml:space="preserve">врезной дозатор </t>
  </si>
  <si>
    <t>ivy</t>
  </si>
  <si>
    <t xml:space="preserve"> гантели</t>
  </si>
  <si>
    <t>нетканые полоски</t>
  </si>
  <si>
    <t>angel футболка</t>
  </si>
  <si>
    <t>хилзы</t>
  </si>
  <si>
    <t>красовки наруто</t>
  </si>
  <si>
    <t>подставка ipad</t>
  </si>
  <si>
    <t>джеггинсы девочки</t>
  </si>
  <si>
    <t>ортопе</t>
  </si>
  <si>
    <t>54359227</t>
  </si>
  <si>
    <t>ожерелье золотое</t>
  </si>
  <si>
    <t>treize</t>
  </si>
  <si>
    <t>бутылочка mepsi</t>
  </si>
  <si>
    <t>имаджинариум карты</t>
  </si>
  <si>
    <t>топы бесшовные с трусами</t>
  </si>
  <si>
    <t>лего черепашки</t>
  </si>
  <si>
    <t>бам 13 50</t>
  </si>
  <si>
    <t>мужские брюки адидас спортивные</t>
  </si>
  <si>
    <t>ручеек насос погружной</t>
  </si>
  <si>
    <t>мужские джинсы черные зауженные</t>
  </si>
  <si>
    <t>розовый бюстгальтер</t>
  </si>
  <si>
    <t>юбка gap</t>
  </si>
  <si>
    <t>телефон xiaomi redmi 9с</t>
  </si>
  <si>
    <t>стивен кинг книги издательство</t>
  </si>
  <si>
    <t>автоключи</t>
  </si>
  <si>
    <t>касслер</t>
  </si>
  <si>
    <t>prem</t>
  </si>
  <si>
    <t>deppa airpods</t>
  </si>
  <si>
    <t>вечернее платье с блестками</t>
  </si>
  <si>
    <t>5974296</t>
  </si>
  <si>
    <t>спорт носки</t>
  </si>
  <si>
    <t>зеркало двойное</t>
  </si>
  <si>
    <t>мацерат</t>
  </si>
  <si>
    <t>фадеев</t>
  </si>
  <si>
    <t>луковицы крокус</t>
  </si>
  <si>
    <t>ром настойка</t>
  </si>
  <si>
    <t xml:space="preserve">my lamination </t>
  </si>
  <si>
    <t>комплект ксенона h11</t>
  </si>
  <si>
    <t>черенок fiskars</t>
  </si>
  <si>
    <t>халат шелковый белый</t>
  </si>
  <si>
    <t>дождевик на флисе</t>
  </si>
  <si>
    <t>nescafe карамель</t>
  </si>
  <si>
    <t>белье аниме</t>
  </si>
  <si>
    <t>картридер micro sd usb</t>
  </si>
  <si>
    <t>coobachy</t>
  </si>
  <si>
    <t>нурафен детский</t>
  </si>
  <si>
    <t>костюм топ с шортами</t>
  </si>
  <si>
    <t>32967071</t>
  </si>
  <si>
    <t>вкусна мама</t>
  </si>
  <si>
    <t xml:space="preserve">мистер йода </t>
  </si>
  <si>
    <t>бочка 200</t>
  </si>
  <si>
    <t>кубики магги</t>
  </si>
  <si>
    <t>клей бизон</t>
  </si>
  <si>
    <t>витражный полигель</t>
  </si>
  <si>
    <t>ободки симона</t>
  </si>
  <si>
    <t>отбеливающее средство елизар</t>
  </si>
  <si>
    <t>свитер с коровой</t>
  </si>
  <si>
    <t>61438942</t>
  </si>
  <si>
    <t>флэш usb накопитель</t>
  </si>
  <si>
    <t>значок с кли</t>
  </si>
  <si>
    <t>кофе арома</t>
  </si>
  <si>
    <t>кувшин из нержавеющей стали</t>
  </si>
  <si>
    <t>три товарища книга</t>
  </si>
  <si>
    <t>61662700</t>
  </si>
  <si>
    <t>чехол iphone 11 с логотипом</t>
  </si>
  <si>
    <t>profi kalk</t>
  </si>
  <si>
    <t>осведитель</t>
  </si>
  <si>
    <t>книга долина кукол</t>
  </si>
  <si>
    <t>колье дерево</t>
  </si>
  <si>
    <t>маленький йода игрушка</t>
  </si>
  <si>
    <t>карсулы</t>
  </si>
  <si>
    <t>фигурка амонг ас</t>
  </si>
  <si>
    <t>31004258</t>
  </si>
  <si>
    <t>мужские белые шорты</t>
  </si>
  <si>
    <t>защитное стекло на фитнес браслет</t>
  </si>
  <si>
    <t>бензопила stihl ms</t>
  </si>
  <si>
    <t>нож рабочий</t>
  </si>
  <si>
    <t>форд фьюжен</t>
  </si>
  <si>
    <t>заточные камни</t>
  </si>
  <si>
    <t>маловит</t>
  </si>
  <si>
    <t>самонаборный штамп 4 строки</t>
  </si>
  <si>
    <t>лучший доктор</t>
  </si>
  <si>
    <t>bawer брюки</t>
  </si>
  <si>
    <t>путеводитель по космосу</t>
  </si>
  <si>
    <t>полуботинки ральф рингер</t>
  </si>
  <si>
    <t>bershka ботинки</t>
  </si>
  <si>
    <t>hidra</t>
  </si>
  <si>
    <t>юбка на ремне</t>
  </si>
  <si>
    <t>антипригарное покрытие</t>
  </si>
  <si>
    <t>мир неземной</t>
  </si>
  <si>
    <t>книга спорт</t>
  </si>
  <si>
    <t>тирамиссу</t>
  </si>
  <si>
    <t>релка</t>
  </si>
  <si>
    <t>наушники с бассами</t>
  </si>
  <si>
    <t>desaa</t>
  </si>
  <si>
    <t xml:space="preserve">тетради 12 листов </t>
  </si>
  <si>
    <t>азбукамода</t>
  </si>
  <si>
    <t>трусы xl</t>
  </si>
  <si>
    <t>26871405</t>
  </si>
  <si>
    <t>алиса в стране чудес и зазеркалье</t>
  </si>
  <si>
    <t>3 pin</t>
  </si>
  <si>
    <t>платье белые</t>
  </si>
  <si>
    <t>whitney jeans</t>
  </si>
  <si>
    <t>книга рисование</t>
  </si>
  <si>
    <t>санакард</t>
  </si>
  <si>
    <t xml:space="preserve">кепка докер </t>
  </si>
  <si>
    <t>ад маргинем пресс</t>
  </si>
  <si>
    <t>столовые приборы taller</t>
  </si>
  <si>
    <t>символ олимпиады игрушка</t>
  </si>
  <si>
    <t>сахарница люминарк</t>
  </si>
  <si>
    <t>кроссовки adidas yung</t>
  </si>
  <si>
    <t>bisou гель</t>
  </si>
  <si>
    <t>чехол на iphone xr тонкий</t>
  </si>
  <si>
    <t>емкость 50 мл</t>
  </si>
  <si>
    <t>футболка луи</t>
  </si>
  <si>
    <t>кибермасс</t>
  </si>
  <si>
    <t>лента мох</t>
  </si>
  <si>
    <t xml:space="preserve">пенспиннинг </t>
  </si>
  <si>
    <t>dia richesse</t>
  </si>
  <si>
    <t>lexosh</t>
  </si>
  <si>
    <t>эпл айфон</t>
  </si>
  <si>
    <t>выключатель умный</t>
  </si>
  <si>
    <t>бутсы с шипами nike</t>
  </si>
  <si>
    <t>скучаю по тебе</t>
  </si>
  <si>
    <t>веноискатель</t>
  </si>
  <si>
    <t>18097823</t>
  </si>
  <si>
    <t>купить бритвенные касеты джилет</t>
  </si>
  <si>
    <t>аскарт</t>
  </si>
  <si>
    <t>кисель здоровье</t>
  </si>
  <si>
    <t>салатовый лак</t>
  </si>
  <si>
    <t>водолазка вуаль</t>
  </si>
  <si>
    <t>подводка набор</t>
  </si>
  <si>
    <t>dkny кеды</t>
  </si>
  <si>
    <t>шнурки 180</t>
  </si>
  <si>
    <t>блокнот из кожи</t>
  </si>
  <si>
    <t>люминесцентные часы</t>
  </si>
  <si>
    <t>сапоги каблук</t>
  </si>
  <si>
    <t>носки длинные черные</t>
  </si>
  <si>
    <t>носки мужские набор прикольные</t>
  </si>
  <si>
    <t>amway тональный крем</t>
  </si>
  <si>
    <t>надежда жукова книги букварь</t>
  </si>
  <si>
    <t>kanyton</t>
  </si>
  <si>
    <t>куклы в национальном костюме</t>
  </si>
  <si>
    <t>курт левин</t>
  </si>
  <si>
    <t>чехол на самсунг а 225</t>
  </si>
  <si>
    <t xml:space="preserve">липучка игрушка </t>
  </si>
  <si>
    <t>trilly</t>
  </si>
  <si>
    <t>35008587</t>
  </si>
  <si>
    <t>антиперспирант мужской гелевый</t>
  </si>
  <si>
    <t>19552625</t>
  </si>
  <si>
    <t>халат женский свадебный</t>
  </si>
  <si>
    <t>трусы путин</t>
  </si>
  <si>
    <t>журнал instyle</t>
  </si>
  <si>
    <t>реле дворников</t>
  </si>
  <si>
    <t>yokosun памперсы</t>
  </si>
  <si>
    <t>треугольники</t>
  </si>
  <si>
    <t>my kitty наполнитель</t>
  </si>
  <si>
    <t>термонаклейка человек паук</t>
  </si>
  <si>
    <t>браслет женский с шармами</t>
  </si>
  <si>
    <t>4722845</t>
  </si>
  <si>
    <t>lanyu палатка</t>
  </si>
  <si>
    <t>свитшот мальчику</t>
  </si>
  <si>
    <t>мфу лазерный черно белый</t>
  </si>
  <si>
    <t>adrenaline rush энергетический напиток</t>
  </si>
  <si>
    <t>подстилки под тарелки</t>
  </si>
  <si>
    <t>носки dota 2</t>
  </si>
  <si>
    <t>anaheim</t>
  </si>
  <si>
    <t>венти парик</t>
  </si>
  <si>
    <t>бондибон логические игрушки игры</t>
  </si>
  <si>
    <t>мини таблетница</t>
  </si>
  <si>
    <t>крема лореаль</t>
  </si>
  <si>
    <t>stc-1000</t>
  </si>
  <si>
    <t>соната конфеты</t>
  </si>
  <si>
    <t>шорты спортивные мужские найк</t>
  </si>
  <si>
    <t>розовые кроксы</t>
  </si>
  <si>
    <t>крести</t>
  </si>
  <si>
    <t>классический сарафан</t>
  </si>
  <si>
    <t>духи черника</t>
  </si>
  <si>
    <t>кот да винчик</t>
  </si>
  <si>
    <t>зонт с единорогами</t>
  </si>
  <si>
    <t>маска пеннивайза</t>
  </si>
  <si>
    <t>шелковый мешочек</t>
  </si>
  <si>
    <t>самсуег</t>
  </si>
  <si>
    <t xml:space="preserve">мастофит </t>
  </si>
  <si>
    <t>семена микрозелени горох</t>
  </si>
  <si>
    <t>стекло на часы 41</t>
  </si>
  <si>
    <t>samba rose</t>
  </si>
  <si>
    <t>развивающие книги из фетра</t>
  </si>
  <si>
    <t>понка</t>
  </si>
  <si>
    <t>столик сервировочный на колесах</t>
  </si>
  <si>
    <t>faber family</t>
  </si>
  <si>
    <t>брюки индийские</t>
  </si>
  <si>
    <t>кошелек zolla</t>
  </si>
  <si>
    <t>пианино клисофон</t>
  </si>
  <si>
    <t>steuarts</t>
  </si>
  <si>
    <t xml:space="preserve">статуэтка слон </t>
  </si>
  <si>
    <t>аромо диффузор</t>
  </si>
  <si>
    <t>видеокартв</t>
  </si>
  <si>
    <t>брюки спортивные demix</t>
  </si>
  <si>
    <t>котик на поводке</t>
  </si>
  <si>
    <t>детский платок на шею</t>
  </si>
  <si>
    <t>кулон золото 585</t>
  </si>
  <si>
    <t>рулонные шторы блэкаут 110</t>
  </si>
  <si>
    <t>холст 40 на 60</t>
  </si>
  <si>
    <t xml:space="preserve">домашние туники </t>
  </si>
  <si>
    <t>фатсорб</t>
  </si>
  <si>
    <t>iphone 12 pro magsafe</t>
  </si>
  <si>
    <t>чехол на 11 apple</t>
  </si>
  <si>
    <t>решетка металл</t>
  </si>
  <si>
    <t>флюид с спф</t>
  </si>
  <si>
    <t>15096644</t>
  </si>
  <si>
    <t>30093814</t>
  </si>
  <si>
    <t>плед детский три кота</t>
  </si>
  <si>
    <t>выпускной клапан</t>
  </si>
  <si>
    <t>heinz горчица</t>
  </si>
  <si>
    <t>книги о кошках</t>
  </si>
  <si>
    <t>телефон realme c25s</t>
  </si>
  <si>
    <t>колготки омса 20 ден женские</t>
  </si>
  <si>
    <t>чехлы автомобильные на шкоду</t>
  </si>
  <si>
    <t>huawei y5p чехол книжка</t>
  </si>
  <si>
    <t>herbal essences клубника</t>
  </si>
  <si>
    <t>мото шлем с ушками</t>
  </si>
  <si>
    <t>крмнотние тапочки</t>
  </si>
  <si>
    <t xml:space="preserve">круглый поднос </t>
  </si>
  <si>
    <t>одежда на младенца</t>
  </si>
  <si>
    <t>hermes футболка</t>
  </si>
  <si>
    <t>станок кама</t>
  </si>
  <si>
    <t>рыжий кот картины по номерам</t>
  </si>
  <si>
    <t>набор черных носков</t>
  </si>
  <si>
    <t>лонгслив мужскоц</t>
  </si>
  <si>
    <t>джинсы женские широкие черные</t>
  </si>
  <si>
    <t>nostrum</t>
  </si>
  <si>
    <t>мерч эдисон</t>
  </si>
  <si>
    <t>самсунг а 22 стекло</t>
  </si>
  <si>
    <t>ebd</t>
  </si>
  <si>
    <t>юбка изо льна</t>
  </si>
  <si>
    <t>ушные палочки спираль</t>
  </si>
  <si>
    <t>коламбета</t>
  </si>
  <si>
    <t>крючки 3м</t>
  </si>
  <si>
    <t>нексо</t>
  </si>
  <si>
    <t>44587795</t>
  </si>
  <si>
    <t>женские духи молекула</t>
  </si>
  <si>
    <t>fleur помада</t>
  </si>
  <si>
    <t xml:space="preserve">devoted </t>
  </si>
  <si>
    <t>подушки думки</t>
  </si>
  <si>
    <t>костюм тренировочный jogel</t>
  </si>
  <si>
    <t xml:space="preserve">бриджи мужчкие летние </t>
  </si>
  <si>
    <t>сетки маскитные</t>
  </si>
  <si>
    <t>макимейкер</t>
  </si>
  <si>
    <t xml:space="preserve">озокерит </t>
  </si>
  <si>
    <t>лай</t>
  </si>
  <si>
    <t>15963399</t>
  </si>
  <si>
    <t>skazka серебро</t>
  </si>
  <si>
    <t>ручка плиты</t>
  </si>
  <si>
    <t xml:space="preserve"> кросовки мужские</t>
  </si>
  <si>
    <t>adidas мастерка мужские</t>
  </si>
  <si>
    <t>роутер тп линк</t>
  </si>
  <si>
    <t>iljin kosmetica</t>
  </si>
  <si>
    <t>септуп</t>
  </si>
  <si>
    <t>спрей обезболивающий</t>
  </si>
  <si>
    <t>худи мужской  желтый</t>
  </si>
  <si>
    <t>herbal essences бальзам алоэ</t>
  </si>
  <si>
    <t>компресионка</t>
  </si>
  <si>
    <t>детский стиральный гель гипоаллергенный</t>
  </si>
  <si>
    <t>kameo-bis</t>
  </si>
  <si>
    <t>58481122</t>
  </si>
  <si>
    <t>ренокод маска</t>
  </si>
  <si>
    <t>600483744</t>
  </si>
  <si>
    <t>кросовки женские синие</t>
  </si>
  <si>
    <t>ohanaart</t>
  </si>
  <si>
    <t>jansite</t>
  </si>
  <si>
    <t xml:space="preserve">серги гвоздики </t>
  </si>
  <si>
    <t>девачка</t>
  </si>
  <si>
    <t>пулемет мыльных пузырей</t>
  </si>
  <si>
    <t>белый ангел</t>
  </si>
  <si>
    <t>чай с душицей</t>
  </si>
  <si>
    <t>фигурка форсаж</t>
  </si>
  <si>
    <t xml:space="preserve">развивающий набор </t>
  </si>
  <si>
    <t>жакет под платье</t>
  </si>
  <si>
    <t>толстовка мальчики adidas</t>
  </si>
  <si>
    <t>телка</t>
  </si>
  <si>
    <t>genshin impact итто</t>
  </si>
  <si>
    <t xml:space="preserve">набор шорт </t>
  </si>
  <si>
    <t>бра с полкой</t>
  </si>
  <si>
    <t>росмоп</t>
  </si>
  <si>
    <t>платье помпа</t>
  </si>
  <si>
    <t>outventure бутылка</t>
  </si>
  <si>
    <t>eugen klein</t>
  </si>
  <si>
    <t>auragear</t>
  </si>
  <si>
    <t>38504894</t>
  </si>
  <si>
    <t>розжиги электрические</t>
  </si>
  <si>
    <t>brocard my cup of tea</t>
  </si>
  <si>
    <t>пробник тонального крема</t>
  </si>
  <si>
    <t>сова блу блу</t>
  </si>
  <si>
    <t>полоски сателлит</t>
  </si>
  <si>
    <t>maxpro</t>
  </si>
  <si>
    <t>garby</t>
  </si>
  <si>
    <t>sela джинсы багги</t>
  </si>
  <si>
    <t>miles davis</t>
  </si>
  <si>
    <t>lelo sona</t>
  </si>
  <si>
    <t>костюм на флисе детские</t>
  </si>
  <si>
    <t>37751487</t>
  </si>
  <si>
    <t>мохер ткань</t>
  </si>
  <si>
    <t>гильермо дель торо</t>
  </si>
  <si>
    <t>шланг 16 мм</t>
  </si>
  <si>
    <t>одежда на сфинкса</t>
  </si>
  <si>
    <t>crocodilino</t>
  </si>
  <si>
    <t xml:space="preserve">длинный кардиган женский </t>
  </si>
  <si>
    <t>мармелад кислый кола</t>
  </si>
  <si>
    <t>батарейки lr1</t>
  </si>
  <si>
    <t>мыло канистра</t>
  </si>
  <si>
    <t>roser</t>
  </si>
  <si>
    <t>galaxy a02 чехол</t>
  </si>
  <si>
    <t>70187260</t>
  </si>
  <si>
    <t>шампунь клеар мужской</t>
  </si>
  <si>
    <t>лучшему инструктору</t>
  </si>
  <si>
    <t>переходник на ниппель</t>
  </si>
  <si>
    <t>675 батарейки</t>
  </si>
  <si>
    <t>мини брент</t>
  </si>
  <si>
    <t>тюль с геометрическим рисунком</t>
  </si>
  <si>
    <t xml:space="preserve">салфетки ажурные </t>
  </si>
  <si>
    <t>абай кунанбаев</t>
  </si>
  <si>
    <t>тонкий джемпер мужской</t>
  </si>
  <si>
    <t>чехол на телефон iphone 7 плюс</t>
  </si>
  <si>
    <t>stunt</t>
  </si>
  <si>
    <t>чай контата</t>
  </si>
  <si>
    <t>сетка чулки</t>
  </si>
  <si>
    <t>vox станок</t>
  </si>
  <si>
    <t>extra soft</t>
  </si>
  <si>
    <t>очки ban ray солнцезащитные мужские</t>
  </si>
  <si>
    <t>аниматроники мангл</t>
  </si>
  <si>
    <t>кепка найки</t>
  </si>
  <si>
    <t>маленькие кольца серьги</t>
  </si>
  <si>
    <t>сувениры в машину</t>
  </si>
  <si>
    <t>35778729</t>
  </si>
  <si>
    <t>71809075</t>
  </si>
  <si>
    <t>reebok штаны спортивные</t>
  </si>
  <si>
    <t>адаптер юсб</t>
  </si>
  <si>
    <t>anna verdi одежда</t>
  </si>
  <si>
    <t>обезбаливающее</t>
  </si>
  <si>
    <t>speck</t>
  </si>
  <si>
    <t>nike лето</t>
  </si>
  <si>
    <t>лавандовый сарафан</t>
  </si>
  <si>
    <t>сумка kella</t>
  </si>
  <si>
    <t>подсветка neo</t>
  </si>
  <si>
    <t xml:space="preserve">салфетки на стол круглые </t>
  </si>
  <si>
    <t>акарициды</t>
  </si>
  <si>
    <t>спальный мешок туристический кокон</t>
  </si>
  <si>
    <t>кроссовки с высокой посадкой</t>
  </si>
  <si>
    <t>духи женские 212</t>
  </si>
  <si>
    <t>firstlab</t>
  </si>
  <si>
    <t>комбинезон женский джинсовый шорты</t>
  </si>
  <si>
    <t>флипер</t>
  </si>
  <si>
    <t xml:space="preserve">брелок ведьма </t>
  </si>
  <si>
    <t>10118375</t>
  </si>
  <si>
    <t>рэдвол</t>
  </si>
  <si>
    <t>твое футболка топ</t>
  </si>
  <si>
    <t>semper печенье</t>
  </si>
  <si>
    <t>ремень на тример</t>
  </si>
  <si>
    <t>укороченные тайтсы</t>
  </si>
  <si>
    <t>баранки с маком</t>
  </si>
  <si>
    <t>набор посуды гарри поттер</t>
  </si>
  <si>
    <t>sofi de marko полотенце</t>
  </si>
  <si>
    <t>костюм женский повседневный с юбкой</t>
  </si>
  <si>
    <t>бейсболка skoda</t>
  </si>
  <si>
    <t>24776637</t>
  </si>
  <si>
    <t>сандали женские на резинке</t>
  </si>
  <si>
    <t>cc lash</t>
  </si>
  <si>
    <t>provoc 29</t>
  </si>
  <si>
    <t>наклейки мазда</t>
  </si>
  <si>
    <t>the good tarot</t>
  </si>
  <si>
    <t>пустышка на бутылку</t>
  </si>
  <si>
    <t>трусы слипы бесшовные</t>
  </si>
  <si>
    <t>браслет человека паука</t>
  </si>
  <si>
    <t>шампунь с какосом</t>
  </si>
  <si>
    <t>скороварка тефаль</t>
  </si>
  <si>
    <t>family home</t>
  </si>
  <si>
    <t>тоник пикси</t>
  </si>
  <si>
    <t>брюки женскин</t>
  </si>
  <si>
    <t>neft</t>
  </si>
  <si>
    <t xml:space="preserve">термо штаны </t>
  </si>
  <si>
    <t>баги машина</t>
  </si>
  <si>
    <t>чехлы на samsung s20</t>
  </si>
  <si>
    <t>штаны спортивные в клетку</t>
  </si>
  <si>
    <t>sad boys</t>
  </si>
  <si>
    <t>постельное белье 2 спальное tac</t>
  </si>
  <si>
    <t>cop. copine</t>
  </si>
  <si>
    <t>матрас на садовую качель</t>
  </si>
  <si>
    <t>велосипедный тросик</t>
  </si>
  <si>
    <t>перцовый баллончик гелевый</t>
  </si>
  <si>
    <t>funko pop it</t>
  </si>
  <si>
    <t>форд фокус 3 рестайлинг</t>
  </si>
  <si>
    <t>mustang фен</t>
  </si>
  <si>
    <t>худи dota 2</t>
  </si>
  <si>
    <t>29540370</t>
  </si>
  <si>
    <t xml:space="preserve">windows 10 </t>
  </si>
  <si>
    <t>шампунь perfect coat</t>
  </si>
  <si>
    <t>juuta baby</t>
  </si>
  <si>
    <t>жинси</t>
  </si>
  <si>
    <t>бусины лава</t>
  </si>
  <si>
    <t xml:space="preserve">духи unique </t>
  </si>
  <si>
    <t>hand made бирки</t>
  </si>
  <si>
    <t>geilifen</t>
  </si>
  <si>
    <t>презервативы прикол</t>
  </si>
  <si>
    <t>the saem кушон</t>
  </si>
  <si>
    <t>wasat</t>
  </si>
  <si>
    <t>6132418</t>
  </si>
  <si>
    <t>39162166</t>
  </si>
  <si>
    <t>тарелки с зайчиками</t>
  </si>
  <si>
    <t>картридер usb 3.0</t>
  </si>
  <si>
    <t>koleravto</t>
  </si>
  <si>
    <t>чистка сидений авто</t>
  </si>
  <si>
    <t>r plex</t>
  </si>
  <si>
    <t>2264001501</t>
  </si>
  <si>
    <t>pva micro</t>
  </si>
  <si>
    <t>линзы фары</t>
  </si>
  <si>
    <t>salomon tech amphib 4</t>
  </si>
  <si>
    <t xml:space="preserve">костюм женский зеленый </t>
  </si>
  <si>
    <t>спортивные женские сандали</t>
  </si>
  <si>
    <t>61795175</t>
  </si>
  <si>
    <t>держатель мопа</t>
  </si>
  <si>
    <t>ambassador mask</t>
  </si>
  <si>
    <t xml:space="preserve">наруто игрушки </t>
  </si>
  <si>
    <t>12475283</t>
  </si>
  <si>
    <t>jacobs сумка</t>
  </si>
  <si>
    <t>чехол на айфон 6 мрамор</t>
  </si>
  <si>
    <t>часы ручные женские спортивные</t>
  </si>
  <si>
    <t>органайзер косметика</t>
  </si>
  <si>
    <t>джинсовые кепки</t>
  </si>
  <si>
    <t>le myss</t>
  </si>
  <si>
    <t>ampawa</t>
  </si>
  <si>
    <t>блокнто</t>
  </si>
  <si>
    <t>bjallra of sweden</t>
  </si>
  <si>
    <t>короб под кровать</t>
  </si>
  <si>
    <t>чехол на диван на резинке угловой</t>
  </si>
  <si>
    <t>medline</t>
  </si>
  <si>
    <t>52438162</t>
  </si>
  <si>
    <t xml:space="preserve">трезубец </t>
  </si>
  <si>
    <t>поводок 7м</t>
  </si>
  <si>
    <t>велобаул</t>
  </si>
  <si>
    <t>костюм на девочку военный</t>
  </si>
  <si>
    <t>на годик пышное платье</t>
  </si>
  <si>
    <t xml:space="preserve">moist diane </t>
  </si>
  <si>
    <t>постельное белье лиоцел</t>
  </si>
  <si>
    <t xml:space="preserve"> женские босоножки</t>
  </si>
  <si>
    <t>beauty model</t>
  </si>
  <si>
    <t>найк мужские носки</t>
  </si>
  <si>
    <t>шорты lucky child</t>
  </si>
  <si>
    <t>автодиски</t>
  </si>
  <si>
    <t xml:space="preserve">оверсайз лонгслив </t>
  </si>
  <si>
    <t>нистожен комфорт</t>
  </si>
  <si>
    <t>22917229</t>
  </si>
  <si>
    <t>sweetdreamskids</t>
  </si>
  <si>
    <t>тарелка с высокими бортами</t>
  </si>
  <si>
    <t>тушь габарет</t>
  </si>
  <si>
    <t>защитное стекло на samsung a20 s</t>
  </si>
  <si>
    <t>53601202</t>
  </si>
  <si>
    <t>red label</t>
  </si>
  <si>
    <t>liusi</t>
  </si>
  <si>
    <t>железные браслеты</t>
  </si>
  <si>
    <t>wosport</t>
  </si>
  <si>
    <t>смесь пренан</t>
  </si>
  <si>
    <t>frezy</t>
  </si>
  <si>
    <t>костюм топлы зелены</t>
  </si>
  <si>
    <t>кольцо хризолит</t>
  </si>
  <si>
    <t>tp-link tapo c100</t>
  </si>
  <si>
    <t>военторг мвд</t>
  </si>
  <si>
    <t>русские сладости</t>
  </si>
  <si>
    <t>посуда фиксики</t>
  </si>
  <si>
    <t>nvidia geforce gtx</t>
  </si>
  <si>
    <t>книжки в дорогу</t>
  </si>
  <si>
    <t>genshin impact худи</t>
  </si>
  <si>
    <t xml:space="preserve">чехол на ручник </t>
  </si>
  <si>
    <t>берокка витамины</t>
  </si>
  <si>
    <t>36909998</t>
  </si>
  <si>
    <t>велохорошо</t>
  </si>
  <si>
    <t>квадратные очки женские</t>
  </si>
  <si>
    <t>лукс шампунь</t>
  </si>
  <si>
    <t>мужские лакост</t>
  </si>
  <si>
    <t>дневник в твердой обложке</t>
  </si>
  <si>
    <t>невидимка колье</t>
  </si>
  <si>
    <t>туфли женские турецкие</t>
  </si>
  <si>
    <t>книга единорог</t>
  </si>
  <si>
    <t>корсетный лиф</t>
  </si>
  <si>
    <t>shaik 260</t>
  </si>
  <si>
    <t>диоген</t>
  </si>
  <si>
    <t>шоколад в глазури</t>
  </si>
  <si>
    <t>одежда в поезд</t>
  </si>
  <si>
    <t>ножницы по пластику</t>
  </si>
  <si>
    <t>сахарный тростник</t>
  </si>
  <si>
    <t>irobot roomba i3</t>
  </si>
  <si>
    <t>ип кузнецова</t>
  </si>
  <si>
    <t>чехол на диван с атаманкой</t>
  </si>
  <si>
    <t>волан де морт</t>
  </si>
  <si>
    <t xml:space="preserve"> флешка</t>
  </si>
  <si>
    <t>вибратор управление с телефона</t>
  </si>
  <si>
    <t>красовки асикс мужские</t>
  </si>
  <si>
    <t xml:space="preserve">подвеска с мишкой </t>
  </si>
  <si>
    <t>пленка на диван</t>
  </si>
  <si>
    <t>азбука с окошками</t>
  </si>
  <si>
    <t>аквилла</t>
  </si>
  <si>
    <t>jacobs кофе молотый</t>
  </si>
  <si>
    <t>52289003</t>
  </si>
  <si>
    <t>кожаный галстук</t>
  </si>
  <si>
    <t>зимний комбинезон ласси</t>
  </si>
  <si>
    <t xml:space="preserve">rocktape </t>
  </si>
  <si>
    <t>джинсы широкин</t>
  </si>
  <si>
    <t>герметик силиконовый автомобильный</t>
  </si>
  <si>
    <t>набор казан</t>
  </si>
  <si>
    <t>традо</t>
  </si>
  <si>
    <t>игрушки мальчикам полесье</t>
  </si>
  <si>
    <t>гитару</t>
  </si>
  <si>
    <t>13809690</t>
  </si>
  <si>
    <t xml:space="preserve">эплвотч </t>
  </si>
  <si>
    <t>лиза геншин</t>
  </si>
  <si>
    <t>бахметьевский</t>
  </si>
  <si>
    <t>gloria jeans / носки</t>
  </si>
  <si>
    <t>держатель плат</t>
  </si>
  <si>
    <t>самсунг а3 2017</t>
  </si>
  <si>
    <t>магнитные конструкторы magformers</t>
  </si>
  <si>
    <t>game stick lite</t>
  </si>
  <si>
    <t>кружевные халаты</t>
  </si>
  <si>
    <t>патчи ночные</t>
  </si>
  <si>
    <t>интим гель возбуждающий</t>
  </si>
  <si>
    <t>конструктор парк развлечений</t>
  </si>
  <si>
    <t>флот</t>
  </si>
  <si>
    <t>12411869</t>
  </si>
  <si>
    <t xml:space="preserve">пилоты </t>
  </si>
  <si>
    <t>чехол на самсунг гелакси а 30</t>
  </si>
  <si>
    <t>блузка с розами</t>
  </si>
  <si>
    <t>marmor мужской</t>
  </si>
  <si>
    <t>респект туфли женские</t>
  </si>
  <si>
    <t>чехол a30s</t>
  </si>
  <si>
    <t>роберт колкер</t>
  </si>
  <si>
    <t xml:space="preserve">bolsius </t>
  </si>
  <si>
    <t>чехол на samsung s 8</t>
  </si>
  <si>
    <t xml:space="preserve">чехол на телефон realme 8 </t>
  </si>
  <si>
    <t>кеды летнии женские</t>
  </si>
  <si>
    <t>нитки носочные</t>
  </si>
  <si>
    <t>кроссовки адидас жегские</t>
  </si>
  <si>
    <t>чехол на хонор 8s прайм</t>
  </si>
  <si>
    <t>alestiil</t>
  </si>
  <si>
    <t>скучаю</t>
  </si>
  <si>
    <t>molinialife платье</t>
  </si>
  <si>
    <t>хаги вагги осьминог</t>
  </si>
  <si>
    <t xml:space="preserve">футболка стиль </t>
  </si>
  <si>
    <t>подарок масе</t>
  </si>
  <si>
    <t>законы мозга</t>
  </si>
  <si>
    <t>jeans gallery</t>
  </si>
  <si>
    <t>болгарка 230 макита</t>
  </si>
  <si>
    <t>sawa</t>
  </si>
  <si>
    <t>ходунки медицинские ortonica</t>
  </si>
  <si>
    <t xml:space="preserve">кроссовки с рисунком </t>
  </si>
  <si>
    <t>чехол айфон 12 mini</t>
  </si>
  <si>
    <t>сноубутсы нордман детские</t>
  </si>
  <si>
    <t>тонкие презервативы со смазкой</t>
  </si>
  <si>
    <t>ли-ли кошечка</t>
  </si>
  <si>
    <t>стекло матовое айфон 11</t>
  </si>
  <si>
    <t xml:space="preserve"> crokid</t>
  </si>
  <si>
    <t>бумажный цветок</t>
  </si>
  <si>
    <t>yo kai</t>
  </si>
  <si>
    <t>свечи медовые церковные</t>
  </si>
  <si>
    <t>geoshop</t>
  </si>
  <si>
    <t>st runner</t>
  </si>
  <si>
    <t>викторинокс нож</t>
  </si>
  <si>
    <t>ornaments</t>
  </si>
  <si>
    <t>женский плащ тренчкот nasha</t>
  </si>
  <si>
    <t>рамки-вкладыши</t>
  </si>
  <si>
    <t>fred</t>
  </si>
  <si>
    <t>solo чешки</t>
  </si>
  <si>
    <t>опи</t>
  </si>
  <si>
    <t xml:space="preserve">фитнес трекер </t>
  </si>
  <si>
    <t xml:space="preserve">прикольные наклейки </t>
  </si>
  <si>
    <t>оливковое масло с чесноком</t>
  </si>
  <si>
    <t>леггинсы женские микрофибра</t>
  </si>
  <si>
    <t>qvs кисть</t>
  </si>
  <si>
    <t>снуд детский зеленый</t>
  </si>
  <si>
    <t>чехол на 11 iphone с принтом коровы</t>
  </si>
  <si>
    <t>14716642</t>
  </si>
  <si>
    <t>глиттер кондитерский</t>
  </si>
  <si>
    <t>honor 9s смартфон</t>
  </si>
  <si>
    <t>малоежка шоколад</t>
  </si>
  <si>
    <t>16648537</t>
  </si>
  <si>
    <t xml:space="preserve">1 din </t>
  </si>
  <si>
    <t>бабушкино лукошко фруктовое пюре</t>
  </si>
  <si>
    <t>сумки.</t>
  </si>
  <si>
    <t>черника без сахара</t>
  </si>
  <si>
    <t>кружево кондитерское</t>
  </si>
  <si>
    <t>бронь на айфон 10</t>
  </si>
  <si>
    <t>colour pop тени</t>
  </si>
  <si>
    <t>книга психологич</t>
  </si>
  <si>
    <t>развивашки 5+</t>
  </si>
  <si>
    <t>с днем пограничника</t>
  </si>
  <si>
    <t xml:space="preserve">timejump кроссовки </t>
  </si>
  <si>
    <t>beanz</t>
  </si>
  <si>
    <t>комбинзон детский</t>
  </si>
  <si>
    <t>барилла продукты</t>
  </si>
  <si>
    <t>honey kid мыло</t>
  </si>
  <si>
    <t>полианна выросла</t>
  </si>
  <si>
    <t>подставка под пробойник</t>
  </si>
  <si>
    <t>помидоры резаные</t>
  </si>
  <si>
    <t>time-to-dress</t>
  </si>
  <si>
    <t xml:space="preserve">детройт </t>
  </si>
  <si>
    <t>ручка на катушку</t>
  </si>
  <si>
    <t>платье байковое</t>
  </si>
  <si>
    <t>balansiaga</t>
  </si>
  <si>
    <t>28850436</t>
  </si>
  <si>
    <t>носки с лисичками</t>
  </si>
  <si>
    <t>измельчитель tefal</t>
  </si>
  <si>
    <t>treeal</t>
  </si>
  <si>
    <t>кольцо женское бабочка</t>
  </si>
  <si>
    <t>электронные зубные щетки</t>
  </si>
  <si>
    <t>61272184</t>
  </si>
  <si>
    <t>губка скатка</t>
  </si>
  <si>
    <t>корсет-майка</t>
  </si>
  <si>
    <t>картина слоны</t>
  </si>
  <si>
    <t>росмэн внеклассное чтение</t>
  </si>
  <si>
    <t>кресло игровое компьютерное</t>
  </si>
  <si>
    <t>иглы 30 g</t>
  </si>
  <si>
    <t>джинсы с резинками</t>
  </si>
  <si>
    <t>max factor тональный крем бежевого цвета</t>
  </si>
  <si>
    <t>тормоз гидравлический</t>
  </si>
  <si>
    <t>комплект ночной</t>
  </si>
  <si>
    <t>коврик 70 на 120</t>
  </si>
  <si>
    <t>60301557</t>
  </si>
  <si>
    <t>сексуальный домашний костюм</t>
  </si>
  <si>
    <t>42089115</t>
  </si>
  <si>
    <t>штефи</t>
  </si>
  <si>
    <t>нада-дез</t>
  </si>
  <si>
    <t>футболки samo</t>
  </si>
  <si>
    <t>флиска decathlon</t>
  </si>
  <si>
    <t>велосипедки детские белые</t>
  </si>
  <si>
    <t>бред</t>
  </si>
  <si>
    <t>кукла буратино</t>
  </si>
  <si>
    <t>детские скакалки</t>
  </si>
  <si>
    <t>reima костюм демисезон</t>
  </si>
  <si>
    <t>63871140</t>
  </si>
  <si>
    <t>наклейка на аптечку</t>
  </si>
  <si>
    <t xml:space="preserve">ландыш гел </t>
  </si>
  <si>
    <t>ткань на постельное белье</t>
  </si>
  <si>
    <t>valiristreet</t>
  </si>
  <si>
    <t xml:space="preserve">витэкс шампунь </t>
  </si>
  <si>
    <t>sahli</t>
  </si>
  <si>
    <t>littledorrit</t>
  </si>
  <si>
    <t>мебельный транспортер</t>
  </si>
  <si>
    <t>сакура посуда</t>
  </si>
  <si>
    <t>12882458</t>
  </si>
  <si>
    <t>резинарт</t>
  </si>
  <si>
    <t>иностранка довлатов</t>
  </si>
  <si>
    <t>25615213</t>
  </si>
  <si>
    <t>комбинезон batik</t>
  </si>
  <si>
    <t>костюм женский плюшевый</t>
  </si>
  <si>
    <t>sun tea hills</t>
  </si>
  <si>
    <t>рюкзак тоторо</t>
  </si>
  <si>
    <t>стельки уменьшающие размер</t>
  </si>
  <si>
    <t>хлеба печь</t>
  </si>
  <si>
    <t>колонки 20см</t>
  </si>
  <si>
    <t>чехол на redmi 8i</t>
  </si>
  <si>
    <t xml:space="preserve">active </t>
  </si>
  <si>
    <t>матрас топпер 90 на 190</t>
  </si>
  <si>
    <t>кроссовки мужские респект</t>
  </si>
  <si>
    <t>тэп</t>
  </si>
  <si>
    <t>майка из лапши</t>
  </si>
  <si>
    <t xml:space="preserve">диафрагма </t>
  </si>
  <si>
    <t>колонка джбл</t>
  </si>
  <si>
    <t xml:space="preserve">кол </t>
  </si>
  <si>
    <t>микрофон динамический</t>
  </si>
  <si>
    <t>samsung s 10 plus</t>
  </si>
  <si>
    <t>заплатка на кроссовки</t>
  </si>
  <si>
    <t>набор  доктора</t>
  </si>
  <si>
    <t>xiaomi mibro</t>
  </si>
  <si>
    <t xml:space="preserve">пакет пластиковый </t>
  </si>
  <si>
    <t>natureby</t>
  </si>
  <si>
    <t>vitalis premium презервативы</t>
  </si>
  <si>
    <t xml:space="preserve">дидло </t>
  </si>
  <si>
    <t xml:space="preserve">lava </t>
  </si>
  <si>
    <t>телевизионный ресивер</t>
  </si>
  <si>
    <t>30304853</t>
  </si>
  <si>
    <t>один дома лего</t>
  </si>
  <si>
    <t>59944694</t>
  </si>
  <si>
    <t xml:space="preserve"> elian russia</t>
  </si>
  <si>
    <t>босоножки oshade</t>
  </si>
  <si>
    <t>объемные бабочки</t>
  </si>
  <si>
    <t>картины пионы</t>
  </si>
  <si>
    <t>bybigmenov</t>
  </si>
  <si>
    <t>рюкзак хентай</t>
  </si>
  <si>
    <t>костюм женские летние</t>
  </si>
  <si>
    <t>батарейка самсунг</t>
  </si>
  <si>
    <t>мондж корм</t>
  </si>
  <si>
    <t>носки женские набор низкие</t>
  </si>
  <si>
    <t>ветровка бомбер женский</t>
  </si>
  <si>
    <t>apple pro max</t>
  </si>
  <si>
    <t>бальзамический уксус крем</t>
  </si>
  <si>
    <t>наклейки на авто на ручки</t>
  </si>
  <si>
    <t>носки сейлор мун</t>
  </si>
  <si>
    <t>qechua</t>
  </si>
  <si>
    <t xml:space="preserve">gbl наушники </t>
  </si>
  <si>
    <t>следует мужские</t>
  </si>
  <si>
    <t>pepe jeans for her</t>
  </si>
  <si>
    <t>постельное белье евро комплект</t>
  </si>
  <si>
    <t>сандалии из натуральной</t>
  </si>
  <si>
    <t>средство от запаха пота подмышек</t>
  </si>
  <si>
    <t>перчатки капрон</t>
  </si>
  <si>
    <t>кроссовки джорданы nike</t>
  </si>
  <si>
    <t>села сумка</t>
  </si>
  <si>
    <t>руль ваз 2115</t>
  </si>
  <si>
    <t>типсы тату</t>
  </si>
  <si>
    <t>чехол на айфон 11 с закрытой камерой</t>
  </si>
  <si>
    <t>камуфлированные брюки</t>
  </si>
  <si>
    <t>usb flash накопитель 64</t>
  </si>
  <si>
    <t>luxury велосипед</t>
  </si>
  <si>
    <t>чехол на iphone кожаный 6</t>
  </si>
  <si>
    <t>стенка в детскую</t>
  </si>
  <si>
    <t>леопардовый палантин</t>
  </si>
  <si>
    <t>ручки на мопед</t>
  </si>
  <si>
    <t>стелла шоп</t>
  </si>
  <si>
    <t>семейное право</t>
  </si>
  <si>
    <t>клей б7000</t>
  </si>
  <si>
    <t>shuma</t>
  </si>
  <si>
    <t>теплый женский костюм спортивный</t>
  </si>
  <si>
    <t>юг футболки</t>
  </si>
  <si>
    <t>футболка со смешной надписью</t>
  </si>
  <si>
    <t xml:space="preserve">очки -2 </t>
  </si>
  <si>
    <t>рокси шлепки</t>
  </si>
  <si>
    <t>anna flaum</t>
  </si>
  <si>
    <t>что внутри</t>
  </si>
  <si>
    <t>modis брюки мужские</t>
  </si>
  <si>
    <t>гель краска палетка</t>
  </si>
  <si>
    <t>цепочка альт</t>
  </si>
  <si>
    <t>volkswagen polo liftback</t>
  </si>
  <si>
    <t>ковер 3 метра</t>
  </si>
  <si>
    <t>super numb</t>
  </si>
  <si>
    <t>мега orthopedic ботинки</t>
  </si>
  <si>
    <t>рюкзак мужско</t>
  </si>
  <si>
    <t>кирпич гипсовый</t>
  </si>
  <si>
    <t>автоантенна плавник</t>
  </si>
  <si>
    <t>трикотажный бомбер женский</t>
  </si>
  <si>
    <t>статуэтки графити фолз</t>
  </si>
  <si>
    <t>roxy комбинезон</t>
  </si>
  <si>
    <t>57955354</t>
  </si>
  <si>
    <t>cle</t>
  </si>
  <si>
    <t>кроссовки женские oliver</t>
  </si>
  <si>
    <t xml:space="preserve">батарейки таблетки </t>
  </si>
  <si>
    <t>25491917</t>
  </si>
  <si>
    <t>доритрицин</t>
  </si>
  <si>
    <t>50709706</t>
  </si>
  <si>
    <t>33533982</t>
  </si>
  <si>
    <t>транки</t>
  </si>
  <si>
    <t>ключница полка</t>
  </si>
  <si>
    <t>g. d. mak</t>
  </si>
  <si>
    <t xml:space="preserve">драйзер </t>
  </si>
  <si>
    <t xml:space="preserve">чехол на самсунг галакси </t>
  </si>
  <si>
    <t>зонт 120 см</t>
  </si>
  <si>
    <t>рюкзак с соником</t>
  </si>
  <si>
    <t>шторы хлопок высота 260</t>
  </si>
  <si>
    <t>shemen amour</t>
  </si>
  <si>
    <t>кроссовки женские polo</t>
  </si>
  <si>
    <t>бушидо кофе в зернах</t>
  </si>
  <si>
    <t>игрушка с ключами</t>
  </si>
  <si>
    <t xml:space="preserve">katon </t>
  </si>
  <si>
    <t>kapous volume up</t>
  </si>
  <si>
    <t>одежда лолита</t>
  </si>
  <si>
    <t xml:space="preserve">смысл моей жизни </t>
  </si>
  <si>
    <t>sabbat e12</t>
  </si>
  <si>
    <t xml:space="preserve">бромелайн </t>
  </si>
  <si>
    <t>картина по номерам пары</t>
  </si>
  <si>
    <t>металические миски</t>
  </si>
  <si>
    <t xml:space="preserve">лошадь качалка </t>
  </si>
  <si>
    <t>набор кухонных принадлежностей силиконовые из бамбука</t>
  </si>
  <si>
    <t>фенакит</t>
  </si>
  <si>
    <t>наруто манга 7</t>
  </si>
  <si>
    <t>салли фейс значки</t>
  </si>
  <si>
    <t>чайник oursson</t>
  </si>
  <si>
    <t>костюм мужской демисезонный</t>
  </si>
  <si>
    <t xml:space="preserve">шопер с хеллоу китти </t>
  </si>
  <si>
    <t>платье болотного цвета</t>
  </si>
  <si>
    <t>трусы женские бежевые бесшовные</t>
  </si>
  <si>
    <t>чехол на планшет самсунг а 8</t>
  </si>
  <si>
    <t xml:space="preserve"> стелаж</t>
  </si>
  <si>
    <t xml:space="preserve">масло mobil </t>
  </si>
  <si>
    <t>чехол книжка на хонор 20 lite</t>
  </si>
  <si>
    <t>санлайт цепочки</t>
  </si>
  <si>
    <t>kan ken</t>
  </si>
  <si>
    <t>крестильный набор на мальчика</t>
  </si>
  <si>
    <t xml:space="preserve">костюм свободный </t>
  </si>
  <si>
    <t xml:space="preserve">постельное белье сатин евро </t>
  </si>
  <si>
    <t>шампунь женский pantene</t>
  </si>
  <si>
    <t>когтеточка столб</t>
  </si>
  <si>
    <t>sono the keratin</t>
  </si>
  <si>
    <t>3w clinic тоник</t>
  </si>
  <si>
    <t xml:space="preserve">бежевые брюки мужские </t>
  </si>
  <si>
    <t>stockx</t>
  </si>
  <si>
    <t>весы большие</t>
  </si>
  <si>
    <t>смртфон</t>
  </si>
  <si>
    <t>25630991</t>
  </si>
  <si>
    <t>3093360</t>
  </si>
  <si>
    <t>золотое кольцо россии книга</t>
  </si>
  <si>
    <t>набор пупсиков</t>
  </si>
  <si>
    <t>bus store</t>
  </si>
  <si>
    <t>худи бруклин</t>
  </si>
  <si>
    <t>asics noosa кроссовки</t>
  </si>
  <si>
    <t>большой бизиборд</t>
  </si>
  <si>
    <t>72275307</t>
  </si>
  <si>
    <t>стиральные гель</t>
  </si>
  <si>
    <t>чай 1кг</t>
  </si>
  <si>
    <t>30030565</t>
  </si>
  <si>
    <t>джемпер женский с воротником хомут</t>
  </si>
  <si>
    <t>брид</t>
  </si>
  <si>
    <t>61911489</t>
  </si>
  <si>
    <t>многофункциональный спрей сыворотка</t>
  </si>
  <si>
    <t>чехлы на телефон редми 9т</t>
  </si>
  <si>
    <t>puma обувь кроссовки женские</t>
  </si>
  <si>
    <t>мусульманские шорты</t>
  </si>
  <si>
    <t>база global</t>
  </si>
  <si>
    <t>пантоцид</t>
  </si>
  <si>
    <t>брюки палаццо широкие</t>
  </si>
  <si>
    <t>конфеты арбуз</t>
  </si>
  <si>
    <t>гендер пати набор</t>
  </si>
  <si>
    <t>покрывало из хлопка 230-250</t>
  </si>
  <si>
    <t>буквы веер</t>
  </si>
  <si>
    <t>кексы форма</t>
  </si>
  <si>
    <t>пластилин застывающий</t>
  </si>
  <si>
    <t>41605158</t>
  </si>
  <si>
    <t>колготки женские 40 ден omsa</t>
  </si>
  <si>
    <t>бигкди</t>
  </si>
  <si>
    <t>45921525</t>
  </si>
  <si>
    <t>платье летнее с цветочками</t>
  </si>
  <si>
    <t>колье синее</t>
  </si>
  <si>
    <t>солгар 7</t>
  </si>
  <si>
    <t>лоферы сетка</t>
  </si>
  <si>
    <t>костюм футболка с бриджами</t>
  </si>
  <si>
    <t>алюминиевый чайник</t>
  </si>
  <si>
    <t>25711767</t>
  </si>
  <si>
    <t>шар 30 лет</t>
  </si>
  <si>
    <t>62830289</t>
  </si>
  <si>
    <t>замок с тросом</t>
  </si>
  <si>
    <t>вунш пунш</t>
  </si>
  <si>
    <t>кокос урбеч</t>
  </si>
  <si>
    <t>eveline гель филлер</t>
  </si>
  <si>
    <t>весенние кросовки мужские</t>
  </si>
  <si>
    <t>замшевые босоножки натуральные</t>
  </si>
  <si>
    <t>магнитный кабель 3 в 1</t>
  </si>
  <si>
    <t>the svechi</t>
  </si>
  <si>
    <t>чехол на honor 6 с про</t>
  </si>
  <si>
    <t>педикюрный набор epilprofi</t>
  </si>
  <si>
    <t>газовые водонагреватели</t>
  </si>
  <si>
    <t>форсунки омыватель лобового стекла</t>
  </si>
  <si>
    <t>варежки флис</t>
  </si>
  <si>
    <t>твое pulp fiction</t>
  </si>
  <si>
    <t>подкрыльник</t>
  </si>
  <si>
    <t>стелаж под книги</t>
  </si>
  <si>
    <t>картина по номерам книги</t>
  </si>
  <si>
    <t xml:space="preserve">пнд труба </t>
  </si>
  <si>
    <t>сковородка гриль-газ</t>
  </si>
  <si>
    <t>алвита</t>
  </si>
  <si>
    <t>sesderma daeses</t>
  </si>
  <si>
    <t xml:space="preserve">телефоны redmi </t>
  </si>
  <si>
    <t>статуэтка маска</t>
  </si>
  <si>
    <t>flexi рулетка 8 метров</t>
  </si>
  <si>
    <t>modis мальчикам</t>
  </si>
  <si>
    <t>монопод huawei</t>
  </si>
  <si>
    <t>zelennova</t>
  </si>
  <si>
    <t>артем тарасов</t>
  </si>
  <si>
    <t xml:space="preserve">levi's джинсы женские </t>
  </si>
  <si>
    <t>10698</t>
  </si>
  <si>
    <t>стекло samsung a5 2017</t>
  </si>
  <si>
    <t>смартфон samsung galaxy s</t>
  </si>
  <si>
    <t>тактические кроссовки мужские</t>
  </si>
  <si>
    <t>хлебцы лайт</t>
  </si>
  <si>
    <t>женские джинсы узкие</t>
  </si>
  <si>
    <t>фигурки энканто</t>
  </si>
  <si>
    <t>жилет малышу</t>
  </si>
  <si>
    <t>игрушка грудь</t>
  </si>
  <si>
    <t>english file pre-intermediate</t>
  </si>
  <si>
    <t>акб iphone</t>
  </si>
  <si>
    <t>30133175</t>
  </si>
  <si>
    <t xml:space="preserve">юбка zolla </t>
  </si>
  <si>
    <t xml:space="preserve">бубенцы </t>
  </si>
  <si>
    <t>argazmo</t>
  </si>
  <si>
    <t>кофе растворимый крема</t>
  </si>
  <si>
    <t>kuretake</t>
  </si>
  <si>
    <t>подгузники трусики белла</t>
  </si>
  <si>
    <t>шар воздушный машина</t>
  </si>
  <si>
    <t>кардиган кожаный</t>
  </si>
  <si>
    <t>cristina comodex</t>
  </si>
  <si>
    <t>чехлы на автокресла</t>
  </si>
  <si>
    <t>redmi 9 чехлы</t>
  </si>
  <si>
    <t>adidas baby</t>
  </si>
  <si>
    <t>черный пластырь</t>
  </si>
  <si>
    <t>постеры природа</t>
  </si>
  <si>
    <t>чехол на телефон хонор 9х лайт</t>
  </si>
  <si>
    <t>чемоданчик косметики</t>
  </si>
  <si>
    <t>кофта outventure</t>
  </si>
  <si>
    <t>with armour</t>
  </si>
  <si>
    <t>вертушка от кротов</t>
  </si>
  <si>
    <t>таро темный лес</t>
  </si>
  <si>
    <t>увлажнитель воздуха большой</t>
  </si>
  <si>
    <t>коврик от песка</t>
  </si>
  <si>
    <t>грин рей</t>
  </si>
  <si>
    <t>гантель 1кг</t>
  </si>
  <si>
    <t>скатерть футбол</t>
  </si>
  <si>
    <t>метчик м3</t>
  </si>
  <si>
    <t>мальчики sela</t>
  </si>
  <si>
    <t>топ с нитками</t>
  </si>
  <si>
    <t>maskara</t>
  </si>
  <si>
    <t>кроссовки пума мужские летние</t>
  </si>
  <si>
    <t>сапоги леопард</t>
  </si>
  <si>
    <t>van cliff мальчики</t>
  </si>
  <si>
    <t>brow cosmetics</t>
  </si>
  <si>
    <t>сделано чтобы прилипать</t>
  </si>
  <si>
    <t>purito centella unscented</t>
  </si>
  <si>
    <t>спрей got2b</t>
  </si>
  <si>
    <t>skin79 bb-крем</t>
  </si>
  <si>
    <t xml:space="preserve">батарейки d </t>
  </si>
  <si>
    <t>браслет alyx</t>
  </si>
  <si>
    <t>апл вотч 3</t>
  </si>
  <si>
    <t>девушка с жемчужной сережкой кольцо</t>
  </si>
  <si>
    <t>поплавок с подсветкой</t>
  </si>
  <si>
    <t>молды пасха</t>
  </si>
  <si>
    <t>пижама с пони</t>
  </si>
  <si>
    <t>bamboolend</t>
  </si>
  <si>
    <t>высокий ворот</t>
  </si>
  <si>
    <t>grantc</t>
  </si>
  <si>
    <t>плсуда</t>
  </si>
  <si>
    <t>айфон китай</t>
  </si>
  <si>
    <t>красовки demix</t>
  </si>
  <si>
    <t>цветок бансай</t>
  </si>
  <si>
    <t>бюстгальтер диманш</t>
  </si>
  <si>
    <t>дайкон маринованный</t>
  </si>
  <si>
    <t>спортивные штаны puma женские</t>
  </si>
  <si>
    <t>tyron</t>
  </si>
  <si>
    <t>планер бумажный</t>
  </si>
  <si>
    <t>28191078</t>
  </si>
  <si>
    <t>gillet venus</t>
  </si>
  <si>
    <t>riccio feliceo.</t>
  </si>
  <si>
    <t>чжун ли игрушка</t>
  </si>
  <si>
    <t>смартфон nokia 2.4</t>
  </si>
  <si>
    <t>платикодон семена</t>
  </si>
  <si>
    <t>чайник электрический зеленый</t>
  </si>
  <si>
    <t>кардиган женский офисный</t>
  </si>
  <si>
    <t>самсунг m32</t>
  </si>
  <si>
    <t>постельно белье сатин</t>
  </si>
  <si>
    <t>молодой зелено шампунь</t>
  </si>
  <si>
    <t>фары 2109</t>
  </si>
  <si>
    <t>обложка на паспорт с застежкой</t>
  </si>
  <si>
    <t>алиса в стране кошмаров</t>
  </si>
  <si>
    <t>mexx мокасины</t>
  </si>
  <si>
    <t>мерч аниме</t>
  </si>
  <si>
    <t>beefree худи</t>
  </si>
  <si>
    <t>моделирующий бюстгальтер</t>
  </si>
  <si>
    <t>lanicka плащ</t>
  </si>
  <si>
    <t>фигурки  фнаф</t>
  </si>
  <si>
    <t xml:space="preserve">золотой маркер </t>
  </si>
  <si>
    <t>шторки на  газель</t>
  </si>
  <si>
    <t xml:space="preserve">легинсы короткие </t>
  </si>
  <si>
    <t>фигурка хацуне мику</t>
  </si>
  <si>
    <t>шарики магнитики</t>
  </si>
  <si>
    <t xml:space="preserve">страйп сатин </t>
  </si>
  <si>
    <t>30 day</t>
  </si>
  <si>
    <t>чехол на meizu m5</t>
  </si>
  <si>
    <t>18396780</t>
  </si>
  <si>
    <t>костюм мужской джентельмен</t>
  </si>
  <si>
    <t>54780114</t>
  </si>
  <si>
    <t>удобрение hb 101</t>
  </si>
  <si>
    <t>фоторамка 10 на 10</t>
  </si>
  <si>
    <t>велсипедки</t>
  </si>
  <si>
    <t>оптоп</t>
  </si>
  <si>
    <t>instar</t>
  </si>
  <si>
    <t xml:space="preserve">штаны спортивные женские твое </t>
  </si>
  <si>
    <t>масло куркумы</t>
  </si>
  <si>
    <t>стекло на самсунг j2</t>
  </si>
  <si>
    <t>телевизор smart tv 4к</t>
  </si>
  <si>
    <t>wbfoto</t>
  </si>
  <si>
    <t>аристократ кофе</t>
  </si>
  <si>
    <t>железный кулак</t>
  </si>
  <si>
    <t>4735628</t>
  </si>
  <si>
    <t>wazzovski</t>
  </si>
  <si>
    <t>кофр на молнии</t>
  </si>
  <si>
    <t>платье аврора</t>
  </si>
  <si>
    <t>леприкон</t>
  </si>
  <si>
    <t>конструктор bricks</t>
  </si>
  <si>
    <t>geforce 3050</t>
  </si>
  <si>
    <t>фактурные валики</t>
  </si>
  <si>
    <t>американские бады</t>
  </si>
  <si>
    <t xml:space="preserve">тарелки обеденные </t>
  </si>
  <si>
    <t>трусики набор твое женские</t>
  </si>
  <si>
    <t>адидас найтбол</t>
  </si>
  <si>
    <t>топ с вырезом на плече</t>
  </si>
  <si>
    <t>таблетница на день 3 секции</t>
  </si>
  <si>
    <t>kiabi рубашка</t>
  </si>
  <si>
    <t>мотоцикл питбайк</t>
  </si>
  <si>
    <t>расческа nice view</t>
  </si>
  <si>
    <t>daniella</t>
  </si>
  <si>
    <t>моторное масло  akkora</t>
  </si>
  <si>
    <t>пиджак женский оверсайз голубой</t>
  </si>
  <si>
    <t>жилетка дракон</t>
  </si>
  <si>
    <t>молд женское тело</t>
  </si>
  <si>
    <t>стелаж высокий</t>
  </si>
  <si>
    <t xml:space="preserve">соло </t>
  </si>
  <si>
    <t>doc's</t>
  </si>
  <si>
    <t>33089478</t>
  </si>
  <si>
    <t xml:space="preserve">маленькие коробочки </t>
  </si>
  <si>
    <t>klotz</t>
  </si>
  <si>
    <t>кондитерский шприц посуда и инвентарь</t>
  </si>
  <si>
    <t>carbontuning</t>
  </si>
  <si>
    <t>домофон ключ</t>
  </si>
  <si>
    <t>american apparel джинсы</t>
  </si>
  <si>
    <t>american apparel denim женский</t>
  </si>
  <si>
    <t>holika holika гидрофильное масло</t>
  </si>
  <si>
    <t>green health</t>
  </si>
  <si>
    <t>переходник 3.5 на 3.5</t>
  </si>
  <si>
    <t>тюль с шариками</t>
  </si>
  <si>
    <t>вешалка под полотенца</t>
  </si>
  <si>
    <t>футболка с бобром</t>
  </si>
  <si>
    <t>664 epson</t>
  </si>
  <si>
    <t>spf 50 солнцезащитный крем детский</t>
  </si>
  <si>
    <t>ирландский кофе</t>
  </si>
  <si>
    <t>19673282</t>
  </si>
  <si>
    <t xml:space="preserve">худи мужской с принтом </t>
  </si>
  <si>
    <t>49670164</t>
  </si>
  <si>
    <t>саморез с прессшайбой</t>
  </si>
  <si>
    <t>статуэтка сталин</t>
  </si>
  <si>
    <t>lc waikiki носки</t>
  </si>
  <si>
    <t>блокираторы от детей</t>
  </si>
  <si>
    <t>флейси веб</t>
  </si>
  <si>
    <t>натуральный шелковый платок</t>
  </si>
  <si>
    <t xml:space="preserve">худи геншин </t>
  </si>
  <si>
    <t>apassion</t>
  </si>
  <si>
    <t>углеводы спортивное питание</t>
  </si>
  <si>
    <t xml:space="preserve">tiny bunny </t>
  </si>
  <si>
    <t>yokosun подгузники трусики m</t>
  </si>
  <si>
    <t>yana_sokolova_brand</t>
  </si>
  <si>
    <t>фишка на магнитолу</t>
  </si>
  <si>
    <t xml:space="preserve">чехол samsung galaxy </t>
  </si>
  <si>
    <t xml:space="preserve">полинор </t>
  </si>
  <si>
    <t>70474417</t>
  </si>
  <si>
    <t>ravza parfums духи</t>
  </si>
  <si>
    <t>тату брови карандаш</t>
  </si>
  <si>
    <t>семена васильков</t>
  </si>
  <si>
    <t>стеллаж металлический лофт</t>
  </si>
  <si>
    <t>отеков против</t>
  </si>
  <si>
    <t>66123950</t>
  </si>
  <si>
    <t>65825761</t>
  </si>
  <si>
    <t>iddis мойка</t>
  </si>
  <si>
    <t>рюкзак ленивец</t>
  </si>
  <si>
    <t>футболка авангард</t>
  </si>
  <si>
    <t>варенье из шишек варенье</t>
  </si>
  <si>
    <t>чехол samsung s 10</t>
  </si>
  <si>
    <t>декоротивные камни</t>
  </si>
  <si>
    <t>64098194</t>
  </si>
  <si>
    <t>топ женски1</t>
  </si>
  <si>
    <t>книжки тактильные</t>
  </si>
  <si>
    <t>маска джейсон</t>
  </si>
  <si>
    <t>tigi manipulator</t>
  </si>
  <si>
    <t>худи supreme</t>
  </si>
  <si>
    <t xml:space="preserve">магазин с приколами </t>
  </si>
  <si>
    <t>art visage праймер</t>
  </si>
  <si>
    <t>fresh people</t>
  </si>
  <si>
    <t>блокноты с наклейками</t>
  </si>
  <si>
    <t>голубой платье</t>
  </si>
  <si>
    <t>финики на ветке</t>
  </si>
  <si>
    <t>smorodina патчи</t>
  </si>
  <si>
    <t>mango baby</t>
  </si>
  <si>
    <t>пугач пистолет</t>
  </si>
  <si>
    <t>женские труси</t>
  </si>
  <si>
    <t>чехол айпад аир</t>
  </si>
  <si>
    <t>костюм с джокерами женский</t>
  </si>
  <si>
    <t>irisk zodiak</t>
  </si>
  <si>
    <t>клюква семена</t>
  </si>
  <si>
    <t>@kt_666:13157158</t>
  </si>
  <si>
    <t>пальто женское с капюшоном короткое</t>
  </si>
  <si>
    <t>кружка дедушка</t>
  </si>
  <si>
    <t>футболки америка</t>
  </si>
  <si>
    <t>определение жесткости воды</t>
  </si>
  <si>
    <t>кульер</t>
  </si>
  <si>
    <t>зажимы кухонные</t>
  </si>
  <si>
    <t>куртки пилот</t>
  </si>
  <si>
    <t xml:space="preserve">мини куклы </t>
  </si>
  <si>
    <t>откровенный разговор про это</t>
  </si>
  <si>
    <t>ремень жеский</t>
  </si>
  <si>
    <t>super nail</t>
  </si>
  <si>
    <t>kazanova постельное белье</t>
  </si>
  <si>
    <t>ковш эмалированный с крышкой</t>
  </si>
  <si>
    <t>серебро кострома</t>
  </si>
  <si>
    <t>68732866</t>
  </si>
  <si>
    <t>best markers</t>
  </si>
  <si>
    <t>лосины 122</t>
  </si>
  <si>
    <t>asics gel-lyte iii og</t>
  </si>
  <si>
    <t>allstars</t>
  </si>
  <si>
    <t xml:space="preserve">летние кросовки мужские </t>
  </si>
  <si>
    <t>гесперидин</t>
  </si>
  <si>
    <t>73086673</t>
  </si>
  <si>
    <t>бальоны на шпильке</t>
  </si>
  <si>
    <t>косметические сливки</t>
  </si>
  <si>
    <t>mannequin</t>
  </si>
  <si>
    <t>35211300</t>
  </si>
  <si>
    <t>сумка рбкзак</t>
  </si>
  <si>
    <t>одежда из пабга</t>
  </si>
  <si>
    <t>семена лука декоративного</t>
  </si>
  <si>
    <t>пасхальные дорожки на стол</t>
  </si>
  <si>
    <t xml:space="preserve">пластырь водонепроницаемый </t>
  </si>
  <si>
    <t>защита на шкафы</t>
  </si>
  <si>
    <t>удаление герметика</t>
  </si>
  <si>
    <t>стром игровой набор</t>
  </si>
  <si>
    <t>23645099</t>
  </si>
  <si>
    <t>подфарники</t>
  </si>
  <si>
    <t>защитное стекло samsung а51</t>
  </si>
  <si>
    <t>16879588</t>
  </si>
  <si>
    <t>фигурки котики</t>
  </si>
  <si>
    <t>бусины овальные</t>
  </si>
  <si>
    <t>i hot bebra кепка</t>
  </si>
  <si>
    <t>el brus</t>
  </si>
  <si>
    <t>пластиковые понели</t>
  </si>
  <si>
    <t>колготы тюль</t>
  </si>
  <si>
    <t>фото коробка</t>
  </si>
  <si>
    <t>в бачок унитаза</t>
  </si>
  <si>
    <t>спортивные нашивки</t>
  </si>
  <si>
    <t>обувь собакам</t>
  </si>
  <si>
    <t>26067080</t>
  </si>
  <si>
    <t>pasabahce elysia</t>
  </si>
  <si>
    <t>алими</t>
  </si>
  <si>
    <t>самокат мини микро</t>
  </si>
  <si>
    <t>dafni</t>
  </si>
  <si>
    <t>носки мужские 20 пар</t>
  </si>
  <si>
    <t>комбинезон космос</t>
  </si>
  <si>
    <t>15882555</t>
  </si>
  <si>
    <t>mindless self</t>
  </si>
  <si>
    <t>topdecor</t>
  </si>
  <si>
    <t>35427756</t>
  </si>
  <si>
    <t>машинки модельки технопарк</t>
  </si>
  <si>
    <t>чехол на самсунг 10 а</t>
  </si>
  <si>
    <t>тайский порошок</t>
  </si>
  <si>
    <t>alize sekerim</t>
  </si>
  <si>
    <t xml:space="preserve">yummaster </t>
  </si>
  <si>
    <t>больушка</t>
  </si>
  <si>
    <t>48906398</t>
  </si>
  <si>
    <t>gila брюки</t>
  </si>
  <si>
    <t>41303197</t>
  </si>
  <si>
    <t>юбка vero moda</t>
  </si>
  <si>
    <t>мочеприемник мужской полимерный</t>
  </si>
  <si>
    <t>осенние кросовки женские</t>
  </si>
  <si>
    <t>фенилэфрин</t>
  </si>
  <si>
    <t>опиши мем</t>
  </si>
  <si>
    <t>брусочки</t>
  </si>
  <si>
    <t>62652676</t>
  </si>
  <si>
    <t>мыши игрушки</t>
  </si>
  <si>
    <t>золотое украшение</t>
  </si>
  <si>
    <t>галакси а52</t>
  </si>
  <si>
    <t>швабра cleaner 360</t>
  </si>
  <si>
    <t>брелок джо джо</t>
  </si>
  <si>
    <t>pixeltapic</t>
  </si>
  <si>
    <t>постельное белье эльза и анна</t>
  </si>
  <si>
    <t xml:space="preserve">майка с кружевом </t>
  </si>
  <si>
    <t>30137381</t>
  </si>
  <si>
    <t>носки женские набор minimi</t>
  </si>
  <si>
    <t>фигурки покемонов</t>
  </si>
  <si>
    <t>коврики на весту</t>
  </si>
  <si>
    <t>konoplektika</t>
  </si>
  <si>
    <t>клатч луи витон</t>
  </si>
  <si>
    <t>bl 4c</t>
  </si>
  <si>
    <t>mia-mella женский</t>
  </si>
  <si>
    <t>татуировки bts</t>
  </si>
  <si>
    <t>34628884</t>
  </si>
  <si>
    <t>ps/2 usb</t>
  </si>
  <si>
    <t>миски из дерева</t>
  </si>
  <si>
    <t>дэлав</t>
  </si>
  <si>
    <t>костюм прада</t>
  </si>
  <si>
    <t>чехол на редми 10 нот про</t>
  </si>
  <si>
    <t>m.i.michelle</t>
  </si>
  <si>
    <t>олень свен</t>
  </si>
  <si>
    <t>бра белое</t>
  </si>
  <si>
    <t>жилет женский пуховый</t>
  </si>
  <si>
    <t>велосипедные шорты женские</t>
  </si>
  <si>
    <t>надувной круг с ножками</t>
  </si>
  <si>
    <t>носки женские длинные белые</t>
  </si>
  <si>
    <t>майки женские хлопок</t>
  </si>
  <si>
    <t>новые телефоны</t>
  </si>
  <si>
    <t>дзен драм</t>
  </si>
  <si>
    <t xml:space="preserve">бутсы футбол </t>
  </si>
  <si>
    <t>туристический топорик</t>
  </si>
  <si>
    <t>совок игрушечный</t>
  </si>
  <si>
    <t>сумка под ключи</t>
  </si>
  <si>
    <t>59379324</t>
  </si>
  <si>
    <t>рюкзак мужской polar</t>
  </si>
  <si>
    <t>вечерний костюм с юбкой</t>
  </si>
  <si>
    <t xml:space="preserve">антикор дефендер </t>
  </si>
  <si>
    <t>50197115</t>
  </si>
  <si>
    <t>аромабар</t>
  </si>
  <si>
    <t>браслет 20 мм</t>
  </si>
  <si>
    <t>k16tt</t>
  </si>
  <si>
    <t xml:space="preserve">андройд </t>
  </si>
  <si>
    <t>наклейки на ступицу</t>
  </si>
  <si>
    <t xml:space="preserve">железные миски </t>
  </si>
  <si>
    <t>органайзер на стиральную машинку</t>
  </si>
  <si>
    <t>чехол на оппо а 52</t>
  </si>
  <si>
    <t xml:space="preserve">blond me </t>
  </si>
  <si>
    <t>кардиган на малыша</t>
  </si>
  <si>
    <t>spoom топпинг</t>
  </si>
  <si>
    <t>джазкроссы</t>
  </si>
  <si>
    <t>корень ириса</t>
  </si>
  <si>
    <t>наклейка серп и молот</t>
  </si>
  <si>
    <t xml:space="preserve">насос малыш </t>
  </si>
  <si>
    <t xml:space="preserve">укладка бровей </t>
  </si>
  <si>
    <t>свитшот хаки женский</t>
  </si>
  <si>
    <t xml:space="preserve">выкуп </t>
  </si>
  <si>
    <t xml:space="preserve">ци ци </t>
  </si>
  <si>
    <t>5219155</t>
  </si>
  <si>
    <t>боди conte</t>
  </si>
  <si>
    <t>консилер буржуа</t>
  </si>
  <si>
    <t>reni 348</t>
  </si>
  <si>
    <t>sicao шоколад</t>
  </si>
  <si>
    <t>коврик детский напольный</t>
  </si>
  <si>
    <t>резать бумагу</t>
  </si>
  <si>
    <t>наклейка почта</t>
  </si>
  <si>
    <t>м энд мс</t>
  </si>
  <si>
    <t>кроссовки бадминтон</t>
  </si>
  <si>
    <t>строп текстильный</t>
  </si>
  <si>
    <t>ловец снов подвеска</t>
  </si>
  <si>
    <t xml:space="preserve">смар часы </t>
  </si>
  <si>
    <t xml:space="preserve">ремешки на смарт часы </t>
  </si>
  <si>
    <t xml:space="preserve">мыло антибактериальное </t>
  </si>
  <si>
    <t>милый шопер</t>
  </si>
  <si>
    <t>чулки компрессионные на роды</t>
  </si>
  <si>
    <t>xiomi мыло</t>
  </si>
  <si>
    <t>доска достижений</t>
  </si>
  <si>
    <t>babyline sensitive</t>
  </si>
  <si>
    <t>накидка лен</t>
  </si>
  <si>
    <t>е лань</t>
  </si>
  <si>
    <t>рассул</t>
  </si>
  <si>
    <t>купон на минет</t>
  </si>
  <si>
    <t>набор посуды тарелки 18 предметов</t>
  </si>
  <si>
    <t>bonito футболка</t>
  </si>
  <si>
    <t>endless</t>
  </si>
  <si>
    <t>маркер edding 140 s</t>
  </si>
  <si>
    <t>виноградный крем</t>
  </si>
  <si>
    <t>наследникъ</t>
  </si>
  <si>
    <t>сладости в индивидуальной упаковке</t>
  </si>
  <si>
    <t>брелки женские</t>
  </si>
  <si>
    <t>чехол xiaomi redmi 9 c</t>
  </si>
  <si>
    <t>рубашка ворот стойка</t>
  </si>
  <si>
    <t>похудейка</t>
  </si>
  <si>
    <t>grill bbq</t>
  </si>
  <si>
    <t>перекись водорода карандаш</t>
  </si>
  <si>
    <t>подсыпка</t>
  </si>
  <si>
    <t>белые джинмы</t>
  </si>
  <si>
    <t>силиконовый пистолет</t>
  </si>
  <si>
    <t>39046559</t>
  </si>
  <si>
    <t>кресло офисное бюрократ</t>
  </si>
  <si>
    <t>обувь гриспорт</t>
  </si>
  <si>
    <t xml:space="preserve">а32 чехол </t>
  </si>
  <si>
    <t>сандалии из эва</t>
  </si>
  <si>
    <t>xiaomi mi11t</t>
  </si>
  <si>
    <t>пижама от виктории сикрет</t>
  </si>
  <si>
    <t>брюки женские классические с лампасами</t>
  </si>
  <si>
    <t>70583336</t>
  </si>
  <si>
    <t>чай с маслом бергамота</t>
  </si>
  <si>
    <t>nilitex</t>
  </si>
  <si>
    <t xml:space="preserve">пижама единорог </t>
  </si>
  <si>
    <t>63982621</t>
  </si>
  <si>
    <t>10696</t>
  </si>
  <si>
    <t>платье на девочку 9 лет</t>
  </si>
  <si>
    <t>блуза женские</t>
  </si>
  <si>
    <t>14512757</t>
  </si>
  <si>
    <t>13742966</t>
  </si>
  <si>
    <t>dota 2 фигурка</t>
  </si>
  <si>
    <t>трикотаж лори</t>
  </si>
  <si>
    <t>стаканы кофе</t>
  </si>
  <si>
    <t>терка с емкостью</t>
  </si>
  <si>
    <t>tupperware профи</t>
  </si>
  <si>
    <t>накладка на смеситель</t>
  </si>
  <si>
    <t>67486089</t>
  </si>
  <si>
    <t>бесшовные комплекты</t>
  </si>
  <si>
    <t>сандали на первые шаги</t>
  </si>
  <si>
    <t>серебристые брюки</t>
  </si>
  <si>
    <t>polo u.s. женщины</t>
  </si>
  <si>
    <t>фал плетеный</t>
  </si>
  <si>
    <t>лак tresemme</t>
  </si>
  <si>
    <t>49687958</t>
  </si>
  <si>
    <t>летные платье</t>
  </si>
  <si>
    <t>майка dorea</t>
  </si>
  <si>
    <t>банана nike</t>
  </si>
  <si>
    <t>бомбер женский весна лето</t>
  </si>
  <si>
    <t>абсолютный филлер</t>
  </si>
  <si>
    <t>doorhan transmitter</t>
  </si>
  <si>
    <t>следкт</t>
  </si>
  <si>
    <t>жидкое мыло 5литров</t>
  </si>
  <si>
    <t>мильштейн</t>
  </si>
  <si>
    <t>кукла брамс</t>
  </si>
  <si>
    <t xml:space="preserve">беби </t>
  </si>
  <si>
    <t>танатонавты книга</t>
  </si>
  <si>
    <t>58084104</t>
  </si>
  <si>
    <t>dervirga`s мужской</t>
  </si>
  <si>
    <t xml:space="preserve">страпон двойной </t>
  </si>
  <si>
    <t>прозрачные стаканчики</t>
  </si>
  <si>
    <t>духи со вкусом личи</t>
  </si>
  <si>
    <t xml:space="preserve">будильник настольный </t>
  </si>
  <si>
    <t>юбка 152</t>
  </si>
  <si>
    <t>именные булавки</t>
  </si>
  <si>
    <t>тонкий комбинезон</t>
  </si>
  <si>
    <t>9901198</t>
  </si>
  <si>
    <t>автомобильные шины r13</t>
  </si>
  <si>
    <t>merries трусики 9-14</t>
  </si>
  <si>
    <t>wb-land</t>
  </si>
  <si>
    <t>школьный партфель</t>
  </si>
  <si>
    <t>жены и дочери</t>
  </si>
  <si>
    <t>защитное стекло на redmi 9а</t>
  </si>
  <si>
    <t>карточки умные</t>
  </si>
  <si>
    <t>полушубок женский</t>
  </si>
  <si>
    <t>планка ласточкин хвост</t>
  </si>
  <si>
    <t>169617</t>
  </si>
  <si>
    <t>мини пианино</t>
  </si>
  <si>
    <t>куром</t>
  </si>
  <si>
    <t>джинсы черный</t>
  </si>
  <si>
    <t>teisseire</t>
  </si>
  <si>
    <t>джинсовые джеггинсы</t>
  </si>
  <si>
    <t>lvlhome</t>
  </si>
  <si>
    <t>мешочки эко</t>
  </si>
  <si>
    <t xml:space="preserve">манго юбка </t>
  </si>
  <si>
    <t>kruger</t>
  </si>
  <si>
    <t xml:space="preserve">цветоформа </t>
  </si>
  <si>
    <t>альпика гель</t>
  </si>
  <si>
    <t>шкаф под микроволновку</t>
  </si>
  <si>
    <t>чайник электрический 0,5 л</t>
  </si>
  <si>
    <t>буква ты</t>
  </si>
  <si>
    <t>цифры шар</t>
  </si>
  <si>
    <t>бра из страз</t>
  </si>
  <si>
    <t>redmi 9 4/64</t>
  </si>
  <si>
    <t>игра на xbox one</t>
  </si>
  <si>
    <t>тдл</t>
  </si>
  <si>
    <t>марукава</t>
  </si>
  <si>
    <t>hooked</t>
  </si>
  <si>
    <t>кнопки анорак</t>
  </si>
  <si>
    <t>parchi home</t>
  </si>
  <si>
    <t>насос ручной intex</t>
  </si>
  <si>
    <t>домик интерьерный</t>
  </si>
  <si>
    <t>зубнач щетка</t>
  </si>
  <si>
    <t>волшебные сказки книга</t>
  </si>
  <si>
    <t>плакат nirvana</t>
  </si>
  <si>
    <t xml:space="preserve">хип худи </t>
  </si>
  <si>
    <t xml:space="preserve">лоток пластиковый </t>
  </si>
  <si>
    <t>пакет из цума</t>
  </si>
  <si>
    <t>ведосипедки женские</t>
  </si>
  <si>
    <t>estrade жидкие тени</t>
  </si>
  <si>
    <t>361 градус</t>
  </si>
  <si>
    <t>дбд</t>
  </si>
  <si>
    <t>санкции</t>
  </si>
  <si>
    <t>кабель aux lighting</t>
  </si>
  <si>
    <t>белый кроптоп</t>
  </si>
  <si>
    <t>мара морок</t>
  </si>
  <si>
    <t>revlon тональный крема colorstay</t>
  </si>
  <si>
    <t>топ женский бирюзовый</t>
  </si>
  <si>
    <t>переводные татуировки гарри поттер</t>
  </si>
  <si>
    <t>эко тушь</t>
  </si>
  <si>
    <t>стул прадо</t>
  </si>
  <si>
    <t>коверт на выписку лето</t>
  </si>
  <si>
    <t>кендама krom</t>
  </si>
  <si>
    <t>беремен</t>
  </si>
  <si>
    <t>накоейка z</t>
  </si>
  <si>
    <t>хирургический костюм белый</t>
  </si>
  <si>
    <t>razer kitty</t>
  </si>
  <si>
    <t>бокал pasabahce</t>
  </si>
  <si>
    <t>6953108</t>
  </si>
  <si>
    <t>детский велосипед стелс</t>
  </si>
  <si>
    <t>тихоход</t>
  </si>
  <si>
    <t>комбинезон сноубордический мужской</t>
  </si>
  <si>
    <t>раскладной нож полуавтомт</t>
  </si>
  <si>
    <t>police 1101</t>
  </si>
  <si>
    <t>47215248</t>
  </si>
  <si>
    <t>куран книжка</t>
  </si>
  <si>
    <t>engi</t>
  </si>
  <si>
    <t>крем нева</t>
  </si>
  <si>
    <t>тоник сиберика</t>
  </si>
  <si>
    <t>ноутбук чехол</t>
  </si>
  <si>
    <t>штанг</t>
  </si>
  <si>
    <t xml:space="preserve">розовое масло </t>
  </si>
  <si>
    <t>71224915</t>
  </si>
  <si>
    <t>viva choko</t>
  </si>
  <si>
    <t>combat shirt</t>
  </si>
  <si>
    <t>igora пудра</t>
  </si>
  <si>
    <t xml:space="preserve">шопер с рисунком </t>
  </si>
  <si>
    <t>fetish</t>
  </si>
  <si>
    <t>дерево на стену с фоторамками</t>
  </si>
  <si>
    <t>игрушки из ваты</t>
  </si>
  <si>
    <t>пасхальные коробочки</t>
  </si>
  <si>
    <t>мангал с чехлом</t>
  </si>
  <si>
    <t>бальзаи</t>
  </si>
  <si>
    <t>гик</t>
  </si>
  <si>
    <t>часы настольные кварцевые весна</t>
  </si>
  <si>
    <t xml:space="preserve">palmetta </t>
  </si>
  <si>
    <t>кондиционер профессиональный</t>
  </si>
  <si>
    <t xml:space="preserve">блокнот на замке </t>
  </si>
  <si>
    <t>люстра круг</t>
  </si>
  <si>
    <t>жилет трикотажный детский</t>
  </si>
  <si>
    <t>сарафан лето 2021</t>
  </si>
  <si>
    <t>столик с полками</t>
  </si>
  <si>
    <t>pls адаптер</t>
  </si>
  <si>
    <t>встроенный дозатор</t>
  </si>
  <si>
    <t>женские часы наручные электронные</t>
  </si>
  <si>
    <t>хоккей аксессуары</t>
  </si>
  <si>
    <t>стул складной телескопический</t>
  </si>
  <si>
    <t>молдавит</t>
  </si>
  <si>
    <t>61878088</t>
  </si>
  <si>
    <t xml:space="preserve">макфа макароны </t>
  </si>
  <si>
    <t>твое худи оверсайз</t>
  </si>
  <si>
    <t>missha bb 21</t>
  </si>
  <si>
    <t>коробка-сюрприз</t>
  </si>
  <si>
    <t>пасхальный кролик шоколад</t>
  </si>
  <si>
    <t>средства грасс</t>
  </si>
  <si>
    <t xml:space="preserve">шампунь корейский от перхоти </t>
  </si>
  <si>
    <t>митеньки</t>
  </si>
  <si>
    <t>таро темное</t>
  </si>
  <si>
    <t xml:space="preserve">майки спортивные </t>
  </si>
  <si>
    <t>чехол на люльку</t>
  </si>
  <si>
    <t>бензокаин</t>
  </si>
  <si>
    <t xml:space="preserve">beauty bomb хайлайтер </t>
  </si>
  <si>
    <t>твое женщина</t>
  </si>
  <si>
    <t>бравл старс пижама</t>
  </si>
  <si>
    <t>hyundai elantra md</t>
  </si>
  <si>
    <t>бирюзовый платок</t>
  </si>
  <si>
    <t>тени рив гош</t>
  </si>
  <si>
    <t xml:space="preserve">тапер </t>
  </si>
  <si>
    <t>скатерть дерево</t>
  </si>
  <si>
    <t>односпальный матрас</t>
  </si>
  <si>
    <t>пакет бумажный большой</t>
  </si>
  <si>
    <t>rebecca minkoff сумка</t>
  </si>
  <si>
    <t xml:space="preserve">кепка мужской </t>
  </si>
  <si>
    <t>летние кепки женские</t>
  </si>
  <si>
    <t>коллагеновый лист</t>
  </si>
  <si>
    <t>серьгкитти</t>
  </si>
  <si>
    <t>наконечник кольцевой</t>
  </si>
  <si>
    <t>носки мужские конте</t>
  </si>
  <si>
    <t>vicco.</t>
  </si>
  <si>
    <t>30305095</t>
  </si>
  <si>
    <t>торнодор</t>
  </si>
  <si>
    <t>customs</t>
  </si>
  <si>
    <t>хлоргикседин</t>
  </si>
  <si>
    <t>покрывало на кровать 220</t>
  </si>
  <si>
    <t>крем biotherm</t>
  </si>
  <si>
    <t>трафареты алфавит</t>
  </si>
  <si>
    <t>светоотражающий гель лак grattol</t>
  </si>
  <si>
    <t>peplus</t>
  </si>
  <si>
    <t>школьные секреты</t>
  </si>
  <si>
    <t xml:space="preserve">vivienne sabo matte </t>
  </si>
  <si>
    <t>хороший выбор</t>
  </si>
  <si>
    <t>успокоительный ошейник</t>
  </si>
  <si>
    <t>чекер сердце</t>
  </si>
  <si>
    <t>хлопок рубашка</t>
  </si>
  <si>
    <t>лопата фискар</t>
  </si>
  <si>
    <t>мужские джинсы вранглер</t>
  </si>
  <si>
    <t>брюки полиции</t>
  </si>
  <si>
    <t>oldberris</t>
  </si>
  <si>
    <t>значок музыка</t>
  </si>
  <si>
    <t>женские тонкие куртки</t>
  </si>
  <si>
    <t>ботильоны vitacci</t>
  </si>
  <si>
    <t>кеды кенка</t>
  </si>
  <si>
    <t>игрушка ребенку</t>
  </si>
  <si>
    <t>tag аквагрим</t>
  </si>
  <si>
    <t>толстовка mayoral</t>
  </si>
  <si>
    <t>бодии красное</t>
  </si>
  <si>
    <t>toplifeshop</t>
  </si>
  <si>
    <t>aegis hero pod</t>
  </si>
  <si>
    <t xml:space="preserve">футболка brooklyn </t>
  </si>
  <si>
    <t>dulux краска</t>
  </si>
  <si>
    <t>бокс с чипсами</t>
  </si>
  <si>
    <t>л креатин</t>
  </si>
  <si>
    <t>35408268</t>
  </si>
  <si>
    <t>платье  большие размеры</t>
  </si>
  <si>
    <t>картина лотос</t>
  </si>
  <si>
    <t>духи cherish avon</t>
  </si>
  <si>
    <t>flexx</t>
  </si>
  <si>
    <t>adidas hamburg кроссовки</t>
  </si>
  <si>
    <t>вышивка к пасхе</t>
  </si>
  <si>
    <t>poco x3 gt смартфон</t>
  </si>
  <si>
    <t>4552593</t>
  </si>
  <si>
    <t>sendi</t>
  </si>
  <si>
    <t>крафт-бумага</t>
  </si>
  <si>
    <t>силиконовый чехол samsung galaxy s10</t>
  </si>
  <si>
    <t>firmg</t>
  </si>
  <si>
    <t>us polo платье</t>
  </si>
  <si>
    <t>чай ассам в пакетиках</t>
  </si>
  <si>
    <t>брюки пушап эффектом</t>
  </si>
  <si>
    <t xml:space="preserve">bulgari </t>
  </si>
  <si>
    <t>71408506</t>
  </si>
  <si>
    <t>skjeans</t>
  </si>
  <si>
    <t>60493122</t>
  </si>
  <si>
    <t xml:space="preserve">кроссовки бежевые женские </t>
  </si>
  <si>
    <t>парник арочный</t>
  </si>
  <si>
    <t>манго легинсы</t>
  </si>
  <si>
    <t>глушитель на ваз 2107</t>
  </si>
  <si>
    <t>гобелен скатерть</t>
  </si>
  <si>
    <t>cs medica ирригатор</t>
  </si>
  <si>
    <t>хвост русалочки</t>
  </si>
  <si>
    <t>головоломка 3d</t>
  </si>
  <si>
    <t>антисептик на водной основе</t>
  </si>
  <si>
    <t xml:space="preserve">hard </t>
  </si>
  <si>
    <t>наклейки с китти</t>
  </si>
  <si>
    <t>ежедневник из кожи</t>
  </si>
  <si>
    <t>alina носки</t>
  </si>
  <si>
    <t>колготки детские 74-80</t>
  </si>
  <si>
    <t>samsung a22 5g</t>
  </si>
  <si>
    <t>король в желтом книга</t>
  </si>
  <si>
    <t>кепка 8 клинка</t>
  </si>
  <si>
    <t xml:space="preserve">сказка кроссовки </t>
  </si>
  <si>
    <t xml:space="preserve">жирожигатель </t>
  </si>
  <si>
    <t>магнитный предсказатель</t>
  </si>
  <si>
    <t>вавилонские книги</t>
  </si>
  <si>
    <t>овощи резать игрушка</t>
  </si>
  <si>
    <t>газ тигр</t>
  </si>
  <si>
    <t>ремень saint laurent</t>
  </si>
  <si>
    <t>38526355</t>
  </si>
  <si>
    <t>lego 31120</t>
  </si>
  <si>
    <t>колготки кошки</t>
  </si>
  <si>
    <t>тапиока flavarine</t>
  </si>
  <si>
    <t xml:space="preserve">линзы -2 </t>
  </si>
  <si>
    <t>protein joy</t>
  </si>
  <si>
    <t>3289770</t>
  </si>
  <si>
    <t>кепка волк</t>
  </si>
  <si>
    <t>21627795</t>
  </si>
  <si>
    <t>плоские батарейки</t>
  </si>
  <si>
    <t>туфли на лентах</t>
  </si>
  <si>
    <t>домашние трико</t>
  </si>
  <si>
    <t>коррбки</t>
  </si>
  <si>
    <t>стол кухонныц</t>
  </si>
  <si>
    <t>чехол 11т</t>
  </si>
  <si>
    <t>рюкзак пчелка</t>
  </si>
  <si>
    <t>широки брюки</t>
  </si>
  <si>
    <t>бравл старс бейсболка</t>
  </si>
  <si>
    <t xml:space="preserve">интерлок ткань </t>
  </si>
  <si>
    <t>игровой набор детский</t>
  </si>
  <si>
    <t>стапон</t>
  </si>
  <si>
    <t>крупнве термо бигуди</t>
  </si>
  <si>
    <t>рамка 40?30</t>
  </si>
  <si>
    <t>флак</t>
  </si>
  <si>
    <t xml:space="preserve">ace отбеливатель </t>
  </si>
  <si>
    <t>ferre collezioni сумки</t>
  </si>
  <si>
    <t>посуда и инвентарь хлебница</t>
  </si>
  <si>
    <t>менавазин</t>
  </si>
  <si>
    <t>картина по номерам вода</t>
  </si>
  <si>
    <t>boom box</t>
  </si>
  <si>
    <t>бен 10 игрушки</t>
  </si>
  <si>
    <t>маленькие пришепки</t>
  </si>
  <si>
    <t>жакет летний больших размеров</t>
  </si>
  <si>
    <t>плойка с разными насадками</t>
  </si>
  <si>
    <t xml:space="preserve">шорты трикотажные женские </t>
  </si>
  <si>
    <t>подставка apple watch</t>
  </si>
  <si>
    <t>пробка слива</t>
  </si>
  <si>
    <t>кастюм женский летний</t>
  </si>
  <si>
    <t>смазкв</t>
  </si>
  <si>
    <t>new balance свитшот</t>
  </si>
  <si>
    <t xml:space="preserve">цветные футболки </t>
  </si>
  <si>
    <t>mystique база</t>
  </si>
  <si>
    <t>подвеска спираль</t>
  </si>
  <si>
    <t>китайский хлопок</t>
  </si>
  <si>
    <t>вибраторы управлением через приложение</t>
  </si>
  <si>
    <t>горшок roxy</t>
  </si>
  <si>
    <t xml:space="preserve">постель евро </t>
  </si>
  <si>
    <t>брюки из экокожи mango</t>
  </si>
  <si>
    <t>33340370</t>
  </si>
  <si>
    <t>samsung galaxy s6 lite</t>
  </si>
  <si>
    <t>трусы на подгузники</t>
  </si>
  <si>
    <t>консоль с зеркалом</t>
  </si>
  <si>
    <t>зеркало со шкафом</t>
  </si>
  <si>
    <t>подводка cat eyes</t>
  </si>
  <si>
    <t>графитовый костюм</t>
  </si>
  <si>
    <t>минитир</t>
  </si>
  <si>
    <t>mixit солнцезащитный</t>
  </si>
  <si>
    <t>очки корригирующие -6</t>
  </si>
  <si>
    <t>непослушные барсучата</t>
  </si>
  <si>
    <t>карнавальный костюм мышка</t>
  </si>
  <si>
    <t xml:space="preserve">платье из атласа </t>
  </si>
  <si>
    <t>набор типс</t>
  </si>
  <si>
    <t>экспресс очиститель накипи</t>
  </si>
  <si>
    <t>конфеты 5 с плюсом</t>
  </si>
  <si>
    <t>джинсы женские с декором</t>
  </si>
  <si>
    <t>мапеды</t>
  </si>
  <si>
    <t>диск dvd-r</t>
  </si>
  <si>
    <t>limargy</t>
  </si>
  <si>
    <t>латика</t>
  </si>
  <si>
    <t xml:space="preserve">pink taxi </t>
  </si>
  <si>
    <t>luxmom libra</t>
  </si>
  <si>
    <t>микки маус фигурка</t>
  </si>
  <si>
    <t>свечи happy birthday</t>
  </si>
  <si>
    <t>бампер калина</t>
  </si>
  <si>
    <t>чай в ложке</t>
  </si>
  <si>
    <t>ик прожектор</t>
  </si>
  <si>
    <t xml:space="preserve">menzerna </t>
  </si>
  <si>
    <t>женские плащи авалон</t>
  </si>
  <si>
    <t>туфли мужские salamander</t>
  </si>
  <si>
    <t>футболка рдш</t>
  </si>
  <si>
    <t>духи амор</t>
  </si>
  <si>
    <t>кеды милитари</t>
  </si>
  <si>
    <t>чайники заварочные керамические</t>
  </si>
  <si>
    <t>eco botanica хлебцы</t>
  </si>
  <si>
    <t>наволочки 40х40 подушки на декоративные</t>
  </si>
  <si>
    <t>плащ с утепленным подкладом</t>
  </si>
  <si>
    <t>10727642</t>
  </si>
  <si>
    <t>balsford посуда и инвентарь</t>
  </si>
  <si>
    <t>тов</t>
  </si>
  <si>
    <t>вакуумный клапан</t>
  </si>
  <si>
    <t>сумки через плечо маленькие мужские</t>
  </si>
  <si>
    <t>фотопарат детский</t>
  </si>
  <si>
    <t xml:space="preserve">белое поло женское </t>
  </si>
  <si>
    <t>плед 100х140</t>
  </si>
  <si>
    <t>котон пальто</t>
  </si>
  <si>
    <t>альфатекс</t>
  </si>
  <si>
    <t>colgate древние секреты</t>
  </si>
  <si>
    <t>шлепки райдер</t>
  </si>
  <si>
    <t>фигурка лебеди</t>
  </si>
  <si>
    <t>roubloff кисть</t>
  </si>
  <si>
    <t>saucony original</t>
  </si>
  <si>
    <t>кловин</t>
  </si>
  <si>
    <t>слепой музыкант</t>
  </si>
  <si>
    <t>витапром</t>
  </si>
  <si>
    <t>пилка ногтей</t>
  </si>
  <si>
    <t>fortnight</t>
  </si>
  <si>
    <t>самокат larsen</t>
  </si>
  <si>
    <t>нобор косметики</t>
  </si>
  <si>
    <t>танк т 90</t>
  </si>
  <si>
    <t xml:space="preserve">тостовки </t>
  </si>
  <si>
    <t>богатырь игрушка</t>
  </si>
  <si>
    <t>мебилин</t>
  </si>
  <si>
    <t>стефан цвейг книги</t>
  </si>
  <si>
    <t>germaine</t>
  </si>
  <si>
    <t>от коррозии</t>
  </si>
  <si>
    <t>виктор гюго книги</t>
  </si>
  <si>
    <t>мужское пальто весна</t>
  </si>
  <si>
    <t>11410122</t>
  </si>
  <si>
    <t>миндаль семушка</t>
  </si>
  <si>
    <t>шатер автомат</t>
  </si>
  <si>
    <t>подарок младшему брату</t>
  </si>
  <si>
    <t>сапоги женские из эва</t>
  </si>
  <si>
    <t>шорты женские длинные джинсовые</t>
  </si>
  <si>
    <t>духи dalal</t>
  </si>
  <si>
    <t>aleskin</t>
  </si>
  <si>
    <t>рок нашивка</t>
  </si>
  <si>
    <t xml:space="preserve">фак мой мозг </t>
  </si>
  <si>
    <t>брелок кисси мисси</t>
  </si>
  <si>
    <t>классические брючные костюмы женские</t>
  </si>
  <si>
    <t>комбинезон батик</t>
  </si>
  <si>
    <t>стол журнальный приставной</t>
  </si>
  <si>
    <t>10461437</t>
  </si>
  <si>
    <t>лезвие техническое</t>
  </si>
  <si>
    <t>прыщи давилка</t>
  </si>
  <si>
    <t>jbl club</t>
  </si>
  <si>
    <t>dodge caravan</t>
  </si>
  <si>
    <t>46139980</t>
  </si>
  <si>
    <t>приготовление настоек</t>
  </si>
  <si>
    <t>спицы круговые 120 см</t>
  </si>
  <si>
    <t>лоферы меховые</t>
  </si>
  <si>
    <t>платье лето макси</t>
  </si>
  <si>
    <t>оберег лада</t>
  </si>
  <si>
    <t xml:space="preserve">одежда адидас </t>
  </si>
  <si>
    <t>замораживающий спрей</t>
  </si>
  <si>
    <t>кроссовки adidas eq21</t>
  </si>
  <si>
    <t>витражные наклейки на стекло</t>
  </si>
  <si>
    <t>форма криштиану роналду</t>
  </si>
  <si>
    <t>ceptaphil</t>
  </si>
  <si>
    <t xml:space="preserve">книга миндаль </t>
  </si>
  <si>
    <t>тоник с кислотой</t>
  </si>
  <si>
    <t>reebok легинсы</t>
  </si>
  <si>
    <t>reebok коврик</t>
  </si>
  <si>
    <t>cheyenne craft</t>
  </si>
  <si>
    <t>шаоф</t>
  </si>
  <si>
    <t>маска пластырь</t>
  </si>
  <si>
    <t>брюки с завышенной талией женские</t>
  </si>
  <si>
    <t>сабо женские каблук</t>
  </si>
  <si>
    <t>стилиан</t>
  </si>
  <si>
    <t>чехол на samsung galaxy а3 на 2017</t>
  </si>
  <si>
    <t xml:space="preserve">stellary контуринг </t>
  </si>
  <si>
    <t>чехол хонер 10 lite</t>
  </si>
  <si>
    <t>конфеты буревестник</t>
  </si>
  <si>
    <t>caprice слипоны</t>
  </si>
  <si>
    <t>полотенце детское набор</t>
  </si>
  <si>
    <t>цифра шар 4</t>
  </si>
  <si>
    <t>браслет huawei band 4</t>
  </si>
  <si>
    <t>airpods 2 реплика</t>
  </si>
  <si>
    <t>queraliss</t>
  </si>
  <si>
    <t>juicy костюм</t>
  </si>
  <si>
    <t>защитное стекло на редми 10 s</t>
  </si>
  <si>
    <t>дрипка тип</t>
  </si>
  <si>
    <t>lovecraft</t>
  </si>
  <si>
    <t>джинсовка с бусинами</t>
  </si>
  <si>
    <t>выжимка шатунов</t>
  </si>
  <si>
    <t>нитка мулине</t>
  </si>
  <si>
    <t>kiki milano</t>
  </si>
  <si>
    <t>ronata</t>
  </si>
  <si>
    <t>39824693</t>
  </si>
  <si>
    <t>подвеска на цепь</t>
  </si>
  <si>
    <t>707 магазин</t>
  </si>
  <si>
    <t>люстра фонарь</t>
  </si>
  <si>
    <t>православные иконы</t>
  </si>
  <si>
    <t>джемпер оверсайз хлопок</t>
  </si>
  <si>
    <t>sufix</t>
  </si>
  <si>
    <t>кофе в зернах lavazza qualita oro 1 кг</t>
  </si>
  <si>
    <t>гироборд</t>
  </si>
  <si>
    <t>silver top</t>
  </si>
  <si>
    <t>нагреватель полотенец</t>
  </si>
  <si>
    <t>розовые конфеты</t>
  </si>
  <si>
    <t>finish 110</t>
  </si>
  <si>
    <t>декоративные детские подушки</t>
  </si>
  <si>
    <t xml:space="preserve">брюки женскте </t>
  </si>
  <si>
    <t xml:space="preserve">девушки </t>
  </si>
  <si>
    <t>ахигао</t>
  </si>
  <si>
    <t>джинсовые шорты до колена</t>
  </si>
  <si>
    <t>блузки и рубашки офис</t>
  </si>
  <si>
    <t>adidas easy 700</t>
  </si>
  <si>
    <t>cross джинсы</t>
  </si>
  <si>
    <t>женские туфли спортивные</t>
  </si>
  <si>
    <t xml:space="preserve"> камера</t>
  </si>
  <si>
    <t>73701443</t>
  </si>
  <si>
    <t>павел пискарев</t>
  </si>
  <si>
    <t>рыжее платье</t>
  </si>
  <si>
    <t xml:space="preserve">с годовщиной свадьбы </t>
  </si>
  <si>
    <t>призрак сейди</t>
  </si>
  <si>
    <t>том форд очки</t>
  </si>
  <si>
    <t>макароны смешарики</t>
  </si>
  <si>
    <t>gesaton</t>
  </si>
  <si>
    <t>прокладки послеродовве</t>
  </si>
  <si>
    <t>рубеж</t>
  </si>
  <si>
    <t>fassanta</t>
  </si>
  <si>
    <t>40449120</t>
  </si>
  <si>
    <t>палаццо женские брюки</t>
  </si>
  <si>
    <t>11188985</t>
  </si>
  <si>
    <t>кот в коробке</t>
  </si>
  <si>
    <t>авс стиральный порошок</t>
  </si>
  <si>
    <t>свитер под рубашку</t>
  </si>
  <si>
    <t>viakids</t>
  </si>
  <si>
    <t xml:space="preserve">осмос </t>
  </si>
  <si>
    <t>рсэ 8522.3777</t>
  </si>
  <si>
    <t xml:space="preserve">буковки </t>
  </si>
  <si>
    <t>daryaeco</t>
  </si>
  <si>
    <t>матрас в кроватку овальный</t>
  </si>
  <si>
    <t>gucchi</t>
  </si>
  <si>
    <t xml:space="preserve">резиновое кольцо </t>
  </si>
  <si>
    <t>43216215</t>
  </si>
  <si>
    <t>salute-life</t>
  </si>
  <si>
    <t>кофемашину</t>
  </si>
  <si>
    <t>туфли женские летние бежевые</t>
  </si>
  <si>
    <t>zhuk</t>
  </si>
  <si>
    <t>?батон</t>
  </si>
  <si>
    <t>стекло на камеру на айфон 11</t>
  </si>
  <si>
    <t xml:space="preserve">парные кольцо </t>
  </si>
  <si>
    <t>свитшот defacto</t>
  </si>
  <si>
    <t>бюстгалтер бюстье</t>
  </si>
  <si>
    <t>kocca</t>
  </si>
  <si>
    <t>duoqu</t>
  </si>
  <si>
    <t>светлана зотова</t>
  </si>
  <si>
    <t>браслет рука скелета</t>
  </si>
  <si>
    <t xml:space="preserve">худи утепленное </t>
  </si>
  <si>
    <t>хаги ванги игрушка</t>
  </si>
  <si>
    <t>топпер наматрасник 160х200</t>
  </si>
  <si>
    <t>приклад иж 27</t>
  </si>
  <si>
    <t>бейсб</t>
  </si>
  <si>
    <t>широкий кожаный ремень</t>
  </si>
  <si>
    <t>looktrend</t>
  </si>
  <si>
    <t>коврики эво</t>
  </si>
  <si>
    <t>пластиковый стульчик</t>
  </si>
  <si>
    <t>форма платье</t>
  </si>
  <si>
    <t>носки четверг</t>
  </si>
  <si>
    <t xml:space="preserve"> подарочный набор</t>
  </si>
  <si>
    <t>страховой полис</t>
  </si>
  <si>
    <t>zoch</t>
  </si>
  <si>
    <t>ремешок на часы honor 5</t>
  </si>
  <si>
    <t>bloom cosmetics</t>
  </si>
  <si>
    <t>nike mercurial superfly</t>
  </si>
  <si>
    <t>лак dior</t>
  </si>
  <si>
    <t>лампа ночник луна</t>
  </si>
  <si>
    <t>сумка чере плечо</t>
  </si>
  <si>
    <t>cuj</t>
  </si>
  <si>
    <t>салфетки кондиционер</t>
  </si>
  <si>
    <t>туфли женские на каблуке с острым носом</t>
  </si>
  <si>
    <t>вещи дрейн</t>
  </si>
  <si>
    <t>iphone 6 дисплей на</t>
  </si>
  <si>
    <t>фигу</t>
  </si>
  <si>
    <t>платье учителю</t>
  </si>
  <si>
    <t>серьги из бусин</t>
  </si>
  <si>
    <t>сапоги оезиновые</t>
  </si>
  <si>
    <t>детский велосипед без педалей</t>
  </si>
  <si>
    <t>bio sonic 770s</t>
  </si>
  <si>
    <t>estel beauty hair lab winteria spray</t>
  </si>
  <si>
    <t>лэм</t>
  </si>
  <si>
    <t>scandica зима</t>
  </si>
  <si>
    <t>кроссовки женские баланс</t>
  </si>
  <si>
    <t>манго кидс одежда девочки</t>
  </si>
  <si>
    <t>том тейлор мужчинам</t>
  </si>
  <si>
    <t>scetchbook</t>
  </si>
  <si>
    <t>корманный нож</t>
  </si>
  <si>
    <t>13303121</t>
  </si>
  <si>
    <t>касеты джелет</t>
  </si>
  <si>
    <t>летающий глобус</t>
  </si>
  <si>
    <t>дорожные косметические наборы</t>
  </si>
  <si>
    <t>форд фокус 3 седан</t>
  </si>
  <si>
    <t>bonfuse</t>
  </si>
  <si>
    <t>карты таро иллюминатов</t>
  </si>
  <si>
    <t>спинки защита</t>
  </si>
  <si>
    <t>шеслонг</t>
  </si>
  <si>
    <t xml:space="preserve"> газель</t>
  </si>
  <si>
    <t>фиксатор грм</t>
  </si>
  <si>
    <t>футболка на подростка с аниме</t>
  </si>
  <si>
    <t>rant kira star</t>
  </si>
  <si>
    <t xml:space="preserve">молочный лак </t>
  </si>
  <si>
    <t>тоник детоксицирующий</t>
  </si>
  <si>
    <t>корректор ногтей</t>
  </si>
  <si>
    <t>консоль полка</t>
  </si>
  <si>
    <t>топ персиковый</t>
  </si>
  <si>
    <t>дошкольное чтение</t>
  </si>
  <si>
    <t>12 айфон про</t>
  </si>
  <si>
    <t>тахта кровать</t>
  </si>
  <si>
    <t>love parfum</t>
  </si>
  <si>
    <t>герметик борта</t>
  </si>
  <si>
    <t xml:space="preserve">бархатный костюм женский </t>
  </si>
  <si>
    <t>унитаз напольный черный</t>
  </si>
  <si>
    <t>рис басмани</t>
  </si>
  <si>
    <t>клементино</t>
  </si>
  <si>
    <t>timberland одежда</t>
  </si>
  <si>
    <t>одежда новорожденным на выписку набор</t>
  </si>
  <si>
    <t>gkfnmt aenkzh</t>
  </si>
  <si>
    <t>percive</t>
  </si>
  <si>
    <t>термос с температурным дисплеем</t>
  </si>
  <si>
    <t>27306340</t>
  </si>
  <si>
    <t xml:space="preserve">чехол на 5s с аниме </t>
  </si>
  <si>
    <t>skull loft джинсы</t>
  </si>
  <si>
    <t xml:space="preserve">юрта </t>
  </si>
  <si>
    <t>обувь cover</t>
  </si>
  <si>
    <t>парфюм stellary</t>
  </si>
  <si>
    <t>карты с джокером</t>
  </si>
  <si>
    <t>пазлы винни пух</t>
  </si>
  <si>
    <t>аскот кроссовки</t>
  </si>
  <si>
    <t>14154543</t>
  </si>
  <si>
    <t>19943845</t>
  </si>
  <si>
    <t xml:space="preserve">спирит </t>
  </si>
  <si>
    <t>60703130</t>
  </si>
  <si>
    <t>ghost in the shell</t>
  </si>
  <si>
    <t>13824127</t>
  </si>
  <si>
    <t>поло унисекс</t>
  </si>
  <si>
    <t>samsung galaxy a22 s</t>
  </si>
  <si>
    <t>49630388</t>
  </si>
  <si>
    <t xml:space="preserve">стринги женские кружевные </t>
  </si>
  <si>
    <t>воск эстель</t>
  </si>
  <si>
    <t>постельное белье 2 спальное желтое</t>
  </si>
  <si>
    <t xml:space="preserve"> стакан</t>
  </si>
  <si>
    <t>молдавские ковры</t>
  </si>
  <si>
    <t>нож квт</t>
  </si>
  <si>
    <t>вивьен сабо брови</t>
  </si>
  <si>
    <t>брюки детские весна</t>
  </si>
  <si>
    <t>paradontex</t>
  </si>
  <si>
    <t>43457624</t>
  </si>
  <si>
    <t>плащ мужской короткий</t>
  </si>
  <si>
    <t>чайник 5 л</t>
  </si>
  <si>
    <t>сандалии детские geox</t>
  </si>
  <si>
    <t>игрушка мотоцикл металлический</t>
  </si>
  <si>
    <t>стрессанет</t>
  </si>
  <si>
    <t>маленькие чашки</t>
  </si>
  <si>
    <t xml:space="preserve">shatte </t>
  </si>
  <si>
    <t>клей пва-м</t>
  </si>
  <si>
    <t>крючки держатели</t>
  </si>
  <si>
    <t>zakk</t>
  </si>
  <si>
    <t>телевизор haier 32 smart tv mx</t>
  </si>
  <si>
    <t>кроссовки alpino</t>
  </si>
  <si>
    <t xml:space="preserve">набор фокусов </t>
  </si>
  <si>
    <t>petuxe</t>
  </si>
  <si>
    <t>чехол на телефон самсунг а 01</t>
  </si>
  <si>
    <t>сказочный патруль журнал</t>
  </si>
  <si>
    <t>обручальное кольцо с бриллиантом</t>
  </si>
  <si>
    <t xml:space="preserve">smart baby watch </t>
  </si>
  <si>
    <t>топ на корсетной основе</t>
  </si>
  <si>
    <t>бриллиантовый блеск</t>
  </si>
  <si>
    <t>51728450</t>
  </si>
  <si>
    <t xml:space="preserve">боди сексуальные </t>
  </si>
  <si>
    <t>белые кросовки пума</t>
  </si>
  <si>
    <t>матирующий bb крем</t>
  </si>
  <si>
    <t>велосипед actiwell</t>
  </si>
  <si>
    <t>папмерсы</t>
  </si>
  <si>
    <t>брюки женские классические со стрелками</t>
  </si>
  <si>
    <t>футболки женские 54 размер</t>
  </si>
  <si>
    <t>браслеты с именем</t>
  </si>
  <si>
    <t>фигурка мстители</t>
  </si>
  <si>
    <t>чулки ботинки</t>
  </si>
  <si>
    <t>майки 2022</t>
  </si>
  <si>
    <t>платье зеленое однотонное вечернее</t>
  </si>
  <si>
    <t>gemko</t>
  </si>
  <si>
    <t>кросовки гайк</t>
  </si>
  <si>
    <t>брюки женские джинс</t>
  </si>
  <si>
    <t>насадки на зубную щетку филипс</t>
  </si>
  <si>
    <t>блуза из фатина</t>
  </si>
  <si>
    <t>воблеры кренк</t>
  </si>
  <si>
    <t>чай с соком</t>
  </si>
  <si>
    <t>шампунь от бабушки агафьи</t>
  </si>
  <si>
    <t>фнаф 6 игрушки</t>
  </si>
  <si>
    <t>чехол на айфон 8 с картой</t>
  </si>
  <si>
    <t>порш машинка</t>
  </si>
  <si>
    <t>протеиновые батончики crunch</t>
  </si>
  <si>
    <t>love secret underwear женский</t>
  </si>
  <si>
    <t>зеркало монитор</t>
  </si>
  <si>
    <t>игрушка попыт</t>
  </si>
  <si>
    <t>декор детский</t>
  </si>
  <si>
    <t>застежка магнит</t>
  </si>
  <si>
    <t>me we платье</t>
  </si>
  <si>
    <t>тапки joss</t>
  </si>
  <si>
    <t>lavandina</t>
  </si>
  <si>
    <t xml:space="preserve">джинсы с порезами </t>
  </si>
  <si>
    <t>детские подвески</t>
  </si>
  <si>
    <t xml:space="preserve">феи </t>
  </si>
  <si>
    <t>сумка через грудь</t>
  </si>
  <si>
    <t>худи белого цвета</t>
  </si>
  <si>
    <t>ода</t>
  </si>
  <si>
    <t>maepranom</t>
  </si>
  <si>
    <t>чехол техно спарк 6</t>
  </si>
  <si>
    <t>reece</t>
  </si>
  <si>
    <t>бигуди клипсы</t>
  </si>
  <si>
    <t>smok x</t>
  </si>
  <si>
    <t>минисейф</t>
  </si>
  <si>
    <t>сапоги мужские резиновые 44 размер</t>
  </si>
  <si>
    <t>al rehab sultan</t>
  </si>
  <si>
    <t>трусы хипстер</t>
  </si>
  <si>
    <t>wok лапша</t>
  </si>
  <si>
    <t>clearskin avon</t>
  </si>
  <si>
    <t>рулонные шторы блэкаут 80 см</t>
  </si>
  <si>
    <t>кальсоны на мальчика</t>
  </si>
  <si>
    <t>sole</t>
  </si>
  <si>
    <t>куртка pull&amp;bear</t>
  </si>
  <si>
    <t>формиран</t>
  </si>
  <si>
    <t>ссанг енг</t>
  </si>
  <si>
    <t>стекло редми 11</t>
  </si>
  <si>
    <t>наматрасник 160?190</t>
  </si>
  <si>
    <t>рафинированное кокосовое масло</t>
  </si>
  <si>
    <t>пуховик с натуральным мехом женский</t>
  </si>
  <si>
    <t>лонгслив длинный женский</t>
  </si>
  <si>
    <t>сосков</t>
  </si>
  <si>
    <t>go natural holistic</t>
  </si>
  <si>
    <t>трикотажный костюм с пиджаком</t>
  </si>
  <si>
    <t>ночнушка секси</t>
  </si>
  <si>
    <t>бронзер lamel</t>
  </si>
  <si>
    <t>паломница юбка</t>
  </si>
  <si>
    <t>задний тормоз на велосипед</t>
  </si>
  <si>
    <t>клей тайтбонд</t>
  </si>
  <si>
    <t xml:space="preserve">трусики памперс 4 </t>
  </si>
  <si>
    <t xml:space="preserve">трикотажные пеленки </t>
  </si>
  <si>
    <t>ковер на вход</t>
  </si>
  <si>
    <t>кухонные тумбы</t>
  </si>
  <si>
    <t>почтельное белье</t>
  </si>
  <si>
    <t xml:space="preserve">платье с накидкой </t>
  </si>
  <si>
    <t>школьные анекдоты</t>
  </si>
  <si>
    <t>жидкий каштан</t>
  </si>
  <si>
    <t>смартфон hts</t>
  </si>
  <si>
    <t>7671600</t>
  </si>
  <si>
    <t>мармелад marmeco</t>
  </si>
  <si>
    <t>dom kozi</t>
  </si>
  <si>
    <t>рыболовный костюм детский</t>
  </si>
  <si>
    <t xml:space="preserve">attribute </t>
  </si>
  <si>
    <t>snood nike</t>
  </si>
  <si>
    <t>туфли неоновые</t>
  </si>
  <si>
    <t>19145820</t>
  </si>
  <si>
    <t xml:space="preserve">сумку через плечо </t>
  </si>
  <si>
    <t>худи с рубашкой</t>
  </si>
  <si>
    <t>skin lite</t>
  </si>
  <si>
    <t>коврик в ванную фиолетовый</t>
  </si>
  <si>
    <t>incity одежда платье</t>
  </si>
  <si>
    <t>cool bar</t>
  </si>
  <si>
    <t>16213529</t>
  </si>
  <si>
    <t>заменитель шнурков</t>
  </si>
  <si>
    <t>ногти с рисунком</t>
  </si>
  <si>
    <t>охотничий дом</t>
  </si>
  <si>
    <t>боюки в клетку</t>
  </si>
  <si>
    <t xml:space="preserve">reebok худи </t>
  </si>
  <si>
    <t xml:space="preserve">сережки геншин </t>
  </si>
  <si>
    <t xml:space="preserve">корейские палочки </t>
  </si>
  <si>
    <t>тетрадь с котом</t>
  </si>
  <si>
    <t>essence prime</t>
  </si>
  <si>
    <t>шампунь хлебный</t>
  </si>
  <si>
    <t xml:space="preserve">смесь агуша </t>
  </si>
  <si>
    <t>штаны мужские  летние</t>
  </si>
  <si>
    <t>globo</t>
  </si>
  <si>
    <t>тени tarte</t>
  </si>
  <si>
    <t>форма резак</t>
  </si>
  <si>
    <t>basic.</t>
  </si>
  <si>
    <t>32969197</t>
  </si>
  <si>
    <t>вивьен sabo блеск</t>
  </si>
  <si>
    <t xml:space="preserve">каланхоэ </t>
  </si>
  <si>
    <t>присадка в двигатель супротек</t>
  </si>
  <si>
    <t>крест на цепочке</t>
  </si>
  <si>
    <t>пакет дой-пак</t>
  </si>
  <si>
    <t>двухцветный костюм</t>
  </si>
  <si>
    <t>герои в масках книга</t>
  </si>
  <si>
    <t>serovski резинки</t>
  </si>
  <si>
    <t>шлейка hunter</t>
  </si>
  <si>
    <t>паление цен</t>
  </si>
  <si>
    <t>строгий костюм женский с юбкой</t>
  </si>
  <si>
    <t>белое платье из хлопка</t>
  </si>
  <si>
    <t>vita brown</t>
  </si>
  <si>
    <t>olea крем</t>
  </si>
  <si>
    <t>кресло высокое</t>
  </si>
  <si>
    <t>чехол на samsung a51 аниме</t>
  </si>
  <si>
    <t>моторное масло 5 w30 1 литр</t>
  </si>
  <si>
    <t>кроссовки мужские nice</t>
  </si>
  <si>
    <t>форма lakers</t>
  </si>
  <si>
    <t>california худи</t>
  </si>
  <si>
    <t>робот anki</t>
  </si>
  <si>
    <t>calvin кепка</t>
  </si>
  <si>
    <t>10637085</t>
  </si>
  <si>
    <t xml:space="preserve">модные туфли </t>
  </si>
  <si>
    <t>гейнер r-line</t>
  </si>
  <si>
    <t xml:space="preserve">паркинг </t>
  </si>
  <si>
    <t>самакт</t>
  </si>
  <si>
    <t>culturelle baby</t>
  </si>
  <si>
    <t>pauline</t>
  </si>
  <si>
    <t>dray</t>
  </si>
  <si>
    <t>47507415</t>
  </si>
  <si>
    <t xml:space="preserve">не верь всему что чувствуешь </t>
  </si>
  <si>
    <t>хеллер</t>
  </si>
  <si>
    <t xml:space="preserve">подстилка на стол </t>
  </si>
  <si>
    <t xml:space="preserve">berghaus </t>
  </si>
  <si>
    <t>ют</t>
  </si>
  <si>
    <t>крем вокруг глаз кора</t>
  </si>
  <si>
    <t>46685664</t>
  </si>
  <si>
    <t>королевские бобы</t>
  </si>
  <si>
    <t>11155411</t>
  </si>
  <si>
    <t>молочный пуэр</t>
  </si>
  <si>
    <t>пуховик большого размера женский</t>
  </si>
  <si>
    <t>вкусвилл сыворотка</t>
  </si>
  <si>
    <t>банкетка с зеркалом</t>
  </si>
  <si>
    <t>камуфлирующий уф гель</t>
  </si>
  <si>
    <t xml:space="preserve">шапочка одноразовые </t>
  </si>
  <si>
    <t>сандеро степвей</t>
  </si>
  <si>
    <t>limb</t>
  </si>
  <si>
    <t>статуэтки стекло</t>
  </si>
  <si>
    <t>игра логика</t>
  </si>
  <si>
    <t>блокнот тигр</t>
  </si>
  <si>
    <t>ресницы 20d</t>
  </si>
  <si>
    <t>авточехлы на ваз</t>
  </si>
  <si>
    <t>в рубчик платье</t>
  </si>
  <si>
    <t>pepe jeans бейсболка</t>
  </si>
  <si>
    <t>мини сигвей</t>
  </si>
  <si>
    <t>увлажнитель табака</t>
  </si>
  <si>
    <t>блеск с 3d эффектом</t>
  </si>
  <si>
    <t>туфли открытые на каблуке</t>
  </si>
  <si>
    <t>ледобур электрический</t>
  </si>
  <si>
    <t>боди стринг</t>
  </si>
  <si>
    <t>насос дренажный зубр</t>
  </si>
  <si>
    <t xml:space="preserve">riff </t>
  </si>
  <si>
    <t>приборы столовые вилки</t>
  </si>
  <si>
    <t>зарина ветровки</t>
  </si>
  <si>
    <t>набор аниматроники</t>
  </si>
  <si>
    <t>морковки сортер</t>
  </si>
  <si>
    <t>погремушки грызунки</t>
  </si>
  <si>
    <t>кроссовки женские poroco</t>
  </si>
  <si>
    <t>белое платье девочки</t>
  </si>
  <si>
    <t>12290347</t>
  </si>
  <si>
    <t>переполох на ферме</t>
  </si>
  <si>
    <t>регулировка клапанов авто</t>
  </si>
  <si>
    <t>сироп айриш крим</t>
  </si>
  <si>
    <t>кутузов</t>
  </si>
  <si>
    <t>грамматика любви</t>
  </si>
  <si>
    <t>полатенца</t>
  </si>
  <si>
    <t>школа портфель</t>
  </si>
  <si>
    <t xml:space="preserve">браслет apple watch </t>
  </si>
  <si>
    <t>анхель де куатье</t>
  </si>
  <si>
    <t>16956488</t>
  </si>
  <si>
    <t>кольцо на мизинец мужское</t>
  </si>
  <si>
    <t>чехол airpods2</t>
  </si>
  <si>
    <t>футболка оверсайз с длинным рукавом</t>
  </si>
  <si>
    <t>хелоу китти наклейки</t>
  </si>
  <si>
    <t xml:space="preserve">медведь и слон </t>
  </si>
  <si>
    <t xml:space="preserve">азикс </t>
  </si>
  <si>
    <t>s.oliver детский</t>
  </si>
  <si>
    <t xml:space="preserve">estel оттеночный бальзам </t>
  </si>
  <si>
    <t>тонер secret skin</t>
  </si>
  <si>
    <t>жалюзи на большое окно</t>
  </si>
  <si>
    <t>эва коврики лада гранта</t>
  </si>
  <si>
    <t>женские парфюм</t>
  </si>
  <si>
    <t>макеев</t>
  </si>
  <si>
    <t>лосины сиреневые</t>
  </si>
  <si>
    <t>ботинки женские длинные</t>
  </si>
  <si>
    <t>breesal aroma</t>
  </si>
  <si>
    <t>спидбол</t>
  </si>
  <si>
    <t>valser мужской</t>
  </si>
  <si>
    <t xml:space="preserve">wans </t>
  </si>
  <si>
    <t>термонаклейки на одежду сердечко</t>
  </si>
  <si>
    <t>63723608</t>
  </si>
  <si>
    <t>курпачи</t>
  </si>
  <si>
    <t>зеленые  шарики</t>
  </si>
  <si>
    <t>ультраклин контроль</t>
  </si>
  <si>
    <t>майка с v вырезом</t>
  </si>
  <si>
    <t>бокад</t>
  </si>
  <si>
    <t>lego мандалорец</t>
  </si>
  <si>
    <t>cute beaty</t>
  </si>
  <si>
    <t>nazik</t>
  </si>
  <si>
    <t>helloy kitti</t>
  </si>
  <si>
    <t>гордеев уксус</t>
  </si>
  <si>
    <t>ракета одежда</t>
  </si>
  <si>
    <t>детские кулоны</t>
  </si>
  <si>
    <t>рыбки на магнитах</t>
  </si>
  <si>
    <t>книга россии</t>
  </si>
  <si>
    <t>топ белыц</t>
  </si>
  <si>
    <t>французское платье</t>
  </si>
  <si>
    <t>karmy kitten</t>
  </si>
  <si>
    <t>пластмассовые фрукты</t>
  </si>
  <si>
    <t>медуза в аквариум</t>
  </si>
  <si>
    <t>икон</t>
  </si>
  <si>
    <t>таблетка от страха</t>
  </si>
  <si>
    <t>николом</t>
  </si>
  <si>
    <t>наушники пионер</t>
  </si>
  <si>
    <t>toff</t>
  </si>
  <si>
    <t>рубашки классические мужские</t>
  </si>
  <si>
    <t>бабочка на клитор</t>
  </si>
  <si>
    <t xml:space="preserve">свобода крем </t>
  </si>
  <si>
    <t>шампунь диане</t>
  </si>
  <si>
    <t>ремень xiaomi mi band 5</t>
  </si>
  <si>
    <t>кот лалафанфан</t>
  </si>
  <si>
    <t>антиволос</t>
  </si>
  <si>
    <t>49880700</t>
  </si>
  <si>
    <t>кружка карина</t>
  </si>
  <si>
    <t>ollin антижелтый</t>
  </si>
  <si>
    <t xml:space="preserve">жилет оверсайз </t>
  </si>
  <si>
    <t>шторы из габардина</t>
  </si>
  <si>
    <t>smokey гель</t>
  </si>
  <si>
    <t>elf bar 800</t>
  </si>
  <si>
    <t>botavikos очищающий гель</t>
  </si>
  <si>
    <t>uns</t>
  </si>
  <si>
    <t>шампанское на свадьбу</t>
  </si>
  <si>
    <t xml:space="preserve">термодатчик </t>
  </si>
  <si>
    <t xml:space="preserve">подарки к пасхе </t>
  </si>
  <si>
    <t>летние женские блузы</t>
  </si>
  <si>
    <t xml:space="preserve">смерть </t>
  </si>
  <si>
    <t xml:space="preserve">диск симс </t>
  </si>
  <si>
    <t>36754900(1747)</t>
  </si>
  <si>
    <t xml:space="preserve">светильник неоновый </t>
  </si>
  <si>
    <t>стиральный порошок омо</t>
  </si>
  <si>
    <t>kari балетки</t>
  </si>
  <si>
    <t>женский спортивный костюм с худи</t>
  </si>
  <si>
    <t xml:space="preserve">lassie комбинезон </t>
  </si>
  <si>
    <t>gu гель</t>
  </si>
  <si>
    <t>ноутбук наклейки</t>
  </si>
  <si>
    <t>homeatelier</t>
  </si>
  <si>
    <t>стрип обувь</t>
  </si>
  <si>
    <t>шоурум одежда</t>
  </si>
  <si>
    <t>bork гриль</t>
  </si>
  <si>
    <t>гомеострес</t>
  </si>
  <si>
    <t>unish</t>
  </si>
  <si>
    <t>сумки severclothing</t>
  </si>
  <si>
    <t>компостер садовый piteco</t>
  </si>
  <si>
    <t>нож брилок</t>
  </si>
  <si>
    <t xml:space="preserve"> psp</t>
  </si>
  <si>
    <t>22935745</t>
  </si>
  <si>
    <t>синтезатор attivio</t>
  </si>
  <si>
    <t>песочник платье</t>
  </si>
  <si>
    <t>бюстгальтер i love mum</t>
  </si>
  <si>
    <t xml:space="preserve">лонгслив хлопок </t>
  </si>
  <si>
    <t>апноэ</t>
  </si>
  <si>
    <t>картхолдер на телефон на магните</t>
  </si>
  <si>
    <t>36854298</t>
  </si>
  <si>
    <t xml:space="preserve">ролики массажные </t>
  </si>
  <si>
    <t>milugion</t>
  </si>
  <si>
    <t>три кота мармелад</t>
  </si>
  <si>
    <t>facis</t>
  </si>
  <si>
    <t>кликер из титана</t>
  </si>
  <si>
    <t>содовый дезодорант</t>
  </si>
  <si>
    <t>дворники тойота</t>
  </si>
  <si>
    <t xml:space="preserve">кашпо из ротанга </t>
  </si>
  <si>
    <t>19456622</t>
  </si>
  <si>
    <t>25684212</t>
  </si>
  <si>
    <t>костыли подлокотные</t>
  </si>
  <si>
    <t>adelia baby toy</t>
  </si>
  <si>
    <t xml:space="preserve">tiande кушон </t>
  </si>
  <si>
    <t>прицепы</t>
  </si>
  <si>
    <t>advion cockroach</t>
  </si>
  <si>
    <t>usb дисковод</t>
  </si>
  <si>
    <t>гаршок детский</t>
  </si>
  <si>
    <t>музыкальные погремушки</t>
  </si>
  <si>
    <t xml:space="preserve">дно </t>
  </si>
  <si>
    <t>шлепанцы женские резиновые закрытые</t>
  </si>
  <si>
    <t xml:space="preserve">посуда  </t>
  </si>
  <si>
    <t>необычные блузки</t>
  </si>
  <si>
    <t>футболки фэмили лук одежда</t>
  </si>
  <si>
    <t>флакон 100мл</t>
  </si>
  <si>
    <t>72221560</t>
  </si>
  <si>
    <t>книга кот</t>
  </si>
  <si>
    <t>детские футболки поло</t>
  </si>
  <si>
    <t>2х спальное белье</t>
  </si>
  <si>
    <t>джинсы орби</t>
  </si>
  <si>
    <t>купить макасины женские</t>
  </si>
  <si>
    <t>45265485</t>
  </si>
  <si>
    <t>пижама 54 размер</t>
  </si>
  <si>
    <t>художество</t>
  </si>
  <si>
    <t>термос 0,7</t>
  </si>
  <si>
    <t>nlab organic</t>
  </si>
  <si>
    <t>кашпо сканди</t>
  </si>
  <si>
    <t>люферы женские</t>
  </si>
  <si>
    <t>карточные настольные игры</t>
  </si>
  <si>
    <t>долары</t>
  </si>
  <si>
    <t>рамки 50 на 70</t>
  </si>
  <si>
    <t>кукла коралина</t>
  </si>
  <si>
    <t>63542947</t>
  </si>
  <si>
    <t>36449480</t>
  </si>
  <si>
    <t xml:space="preserve">кофе жокей ирландские сливки </t>
  </si>
  <si>
    <t>миксеры механические</t>
  </si>
  <si>
    <t>шимпанзе</t>
  </si>
  <si>
    <t>вилка usb c</t>
  </si>
  <si>
    <t>сапожки на шпильке</t>
  </si>
  <si>
    <t>urova bags</t>
  </si>
  <si>
    <t>пакеты на обувь</t>
  </si>
  <si>
    <t>21274273</t>
  </si>
  <si>
    <t>bucheron молочный</t>
  </si>
  <si>
    <t>pop that game</t>
  </si>
  <si>
    <t>nitrile gloves</t>
  </si>
  <si>
    <t>футболка хэллоу кити</t>
  </si>
  <si>
    <t xml:space="preserve">sketchers кроссовки </t>
  </si>
  <si>
    <t>кроссовки adidas torsion</t>
  </si>
  <si>
    <t>нож корманный</t>
  </si>
  <si>
    <t>charmel шнур</t>
  </si>
  <si>
    <t>сиро</t>
  </si>
  <si>
    <t>трусы женские х/б</t>
  </si>
  <si>
    <t>superstar 360</t>
  </si>
  <si>
    <t>механический принц</t>
  </si>
  <si>
    <t>vaporesso renova</t>
  </si>
  <si>
    <t xml:space="preserve">подушка с надписью </t>
  </si>
  <si>
    <t>плоский поплавок</t>
  </si>
  <si>
    <t>baby mama</t>
  </si>
  <si>
    <t>йен сомерхолдер</t>
  </si>
  <si>
    <t>35887628</t>
  </si>
  <si>
    <t xml:space="preserve"> член</t>
  </si>
  <si>
    <t>malina21</t>
  </si>
  <si>
    <t xml:space="preserve"> lichi</t>
  </si>
  <si>
    <t>17631629</t>
  </si>
  <si>
    <t>нашивка wagner</t>
  </si>
  <si>
    <t>кондиционер с кокосом</t>
  </si>
  <si>
    <t>garden plast</t>
  </si>
  <si>
    <t>лак ногтей</t>
  </si>
  <si>
    <t>kumon наука</t>
  </si>
  <si>
    <t>nuxe косметический набор</t>
  </si>
  <si>
    <t>зажим бант</t>
  </si>
  <si>
    <t>кокосовые брикеты</t>
  </si>
  <si>
    <t>realme8i</t>
  </si>
  <si>
    <t>сланцы пума женские</t>
  </si>
  <si>
    <t>твое нижнее белье мужское</t>
  </si>
  <si>
    <t>короткие ласины</t>
  </si>
  <si>
    <t>sunlucky</t>
  </si>
  <si>
    <t>revoflex тренажер</t>
  </si>
  <si>
    <t>енот картина</t>
  </si>
  <si>
    <t>серьги серебро с черным камнем</t>
  </si>
  <si>
    <t>perfect mouse</t>
  </si>
  <si>
    <t>шейвер mozer</t>
  </si>
  <si>
    <t>про сыр</t>
  </si>
  <si>
    <t>18658839</t>
  </si>
  <si>
    <t>lays огурчики</t>
  </si>
  <si>
    <t>jilette</t>
  </si>
  <si>
    <t>rosomaha</t>
  </si>
  <si>
    <t>подушка 70х70 askona</t>
  </si>
  <si>
    <t>карандаши с авокадо</t>
  </si>
  <si>
    <t>zara плащ</t>
  </si>
  <si>
    <t>logitech g213</t>
  </si>
  <si>
    <t>тайна дома с часами</t>
  </si>
  <si>
    <t>набор трусы женские кружевные</t>
  </si>
  <si>
    <t>мы утонувшие</t>
  </si>
  <si>
    <t>покрывало леопард</t>
  </si>
  <si>
    <t>осьминожка одежда</t>
  </si>
  <si>
    <t>юбка д</t>
  </si>
  <si>
    <t xml:space="preserve">футболка цой </t>
  </si>
  <si>
    <t>медаль на 60 лет</t>
  </si>
  <si>
    <t>miksit</t>
  </si>
  <si>
    <t>xiaomi air dots</t>
  </si>
  <si>
    <t>справочник обществознание егэ</t>
  </si>
  <si>
    <t>ремешок на apple watch 42</t>
  </si>
  <si>
    <t>фигурка сталкер</t>
  </si>
  <si>
    <t>63474882</t>
  </si>
  <si>
    <t>респиратор 3m</t>
  </si>
  <si>
    <t xml:space="preserve">werkel </t>
  </si>
  <si>
    <t>рей футболка</t>
  </si>
  <si>
    <t>серьги с пивом</t>
  </si>
  <si>
    <t>чай травы и пчелы  в пакетиках</t>
  </si>
  <si>
    <t>клубничные чипсы</t>
  </si>
  <si>
    <t xml:space="preserve">павлина </t>
  </si>
  <si>
    <t>тюремный костюм</t>
  </si>
  <si>
    <t>61283488</t>
  </si>
  <si>
    <t>мезороллер 0,3</t>
  </si>
  <si>
    <t>сменные уф лампы</t>
  </si>
  <si>
    <t>standoff 2 футболка</t>
  </si>
  <si>
    <t>ремквер</t>
  </si>
  <si>
    <t>мини кастрюли</t>
  </si>
  <si>
    <t>подвесной органайзер в шкаф</t>
  </si>
  <si>
    <t xml:space="preserve">витамины с </t>
  </si>
  <si>
    <t>wildberries этикетка</t>
  </si>
  <si>
    <t>колесо на тачку садовую</t>
  </si>
  <si>
    <t xml:space="preserve">пальто женское оверсайз </t>
  </si>
  <si>
    <t>кофе rich</t>
  </si>
  <si>
    <t>футблки мужские</t>
  </si>
  <si>
    <t>шапка мальчикам</t>
  </si>
  <si>
    <t>самокат teach team</t>
  </si>
  <si>
    <t>брюки на мальчика бежевые</t>
  </si>
  <si>
    <t>детские красовки адидас</t>
  </si>
  <si>
    <t>тушь venzen</t>
  </si>
  <si>
    <t>64792947</t>
  </si>
  <si>
    <t>игрушка петушок</t>
  </si>
  <si>
    <t>значки из дерева</t>
  </si>
  <si>
    <t>брюки женские из плащевки</t>
  </si>
  <si>
    <t>абралон</t>
  </si>
  <si>
    <t>шарики наполнитель</t>
  </si>
  <si>
    <t>jukosola</t>
  </si>
  <si>
    <t>значек гвоздика</t>
  </si>
  <si>
    <t>твое женские платье</t>
  </si>
  <si>
    <t>флорена</t>
  </si>
  <si>
    <t>таблички на свадьбу</t>
  </si>
  <si>
    <t>жилет оверсайз женский</t>
  </si>
  <si>
    <t>satisfyer curvy 2+</t>
  </si>
  <si>
    <t>плать4</t>
  </si>
  <si>
    <t>silverlit ycoo</t>
  </si>
  <si>
    <t>кросови</t>
  </si>
  <si>
    <t xml:space="preserve"> хлебцы</t>
  </si>
  <si>
    <t>13612442</t>
  </si>
  <si>
    <t>томас игрушка</t>
  </si>
  <si>
    <t>клиавитабе</t>
  </si>
  <si>
    <t>phillips фен</t>
  </si>
  <si>
    <t>пакеты герметичные</t>
  </si>
  <si>
    <t>турки индукционных плит</t>
  </si>
  <si>
    <t>топ крючком</t>
  </si>
  <si>
    <t>iso протеин</t>
  </si>
  <si>
    <t>туфли женские демисезонные на среднем каблуке</t>
  </si>
  <si>
    <t>платье женское макси без рукавов</t>
  </si>
  <si>
    <t>64413626</t>
  </si>
  <si>
    <t>смарт маска</t>
  </si>
  <si>
    <t>парник ленивый</t>
  </si>
  <si>
    <t>derzkaya</t>
  </si>
  <si>
    <t>enchantimals куклы русалка</t>
  </si>
  <si>
    <t>redmi note8</t>
  </si>
  <si>
    <t>набор ложка вилка нож</t>
  </si>
  <si>
    <t>свечка на торт цифра 4</t>
  </si>
  <si>
    <t>живой крым</t>
  </si>
  <si>
    <t>джинсы белые женские мом</t>
  </si>
  <si>
    <t>biosoft</t>
  </si>
  <si>
    <t>номовой платок набор</t>
  </si>
  <si>
    <t>рюкзак like.me school</t>
  </si>
  <si>
    <t>космос картина</t>
  </si>
  <si>
    <t>фруктовое пюре бабушкино лукошко</t>
  </si>
  <si>
    <t>weleda с алтеем</t>
  </si>
  <si>
    <t>колаге</t>
  </si>
  <si>
    <t>трусики на подгузники</t>
  </si>
  <si>
    <t>плетеные шлепки</t>
  </si>
  <si>
    <t>костюм оверсайз женский фотболка шорты</t>
  </si>
  <si>
    <t xml:space="preserve">юбка офис </t>
  </si>
  <si>
    <t>верблюд фигурка</t>
  </si>
  <si>
    <t>резиновые сапоги на малыша</t>
  </si>
  <si>
    <t>beruni</t>
  </si>
  <si>
    <t>mcmed косметика</t>
  </si>
  <si>
    <t>30517488</t>
  </si>
  <si>
    <t>тижи</t>
  </si>
  <si>
    <t>ализан</t>
  </si>
  <si>
    <t xml:space="preserve">масло матюль </t>
  </si>
  <si>
    <t>рексона нежно и сочно</t>
  </si>
  <si>
    <t>термометр уличный настенный</t>
  </si>
  <si>
    <t>gipfel доска</t>
  </si>
  <si>
    <t xml:space="preserve">футболки adidas </t>
  </si>
  <si>
    <t>футболка + шорты</t>
  </si>
  <si>
    <t>бессейн</t>
  </si>
  <si>
    <t>обувни</t>
  </si>
  <si>
    <t>силагерм</t>
  </si>
  <si>
    <t>блузка с оборкой</t>
  </si>
  <si>
    <t>ветровки весенние</t>
  </si>
  <si>
    <t>60324299</t>
  </si>
  <si>
    <t>смартфон itel a48</t>
  </si>
  <si>
    <t>женские шорты бежевые</t>
  </si>
  <si>
    <t>ajax sport костюм спортивный</t>
  </si>
  <si>
    <t>костюм бандита</t>
  </si>
  <si>
    <t>milliart</t>
  </si>
  <si>
    <t>обложки на тетради с рисунками</t>
  </si>
  <si>
    <t>свечи прополис</t>
  </si>
  <si>
    <t>gloria jeans худи спортивное</t>
  </si>
  <si>
    <t>кисть рублеф</t>
  </si>
  <si>
    <t>орехбери продукты</t>
  </si>
  <si>
    <t>scent</t>
  </si>
  <si>
    <t>патчи petitfee gold</t>
  </si>
  <si>
    <t>yashana butik</t>
  </si>
  <si>
    <t>9087357</t>
  </si>
  <si>
    <t>свитер с ромбами</t>
  </si>
  <si>
    <t xml:space="preserve">блендер бош </t>
  </si>
  <si>
    <t>присыпка прополис</t>
  </si>
  <si>
    <t>43921727</t>
  </si>
  <si>
    <t>живые рачки</t>
  </si>
  <si>
    <t>эврилэнд</t>
  </si>
  <si>
    <t>наклейки за россию</t>
  </si>
  <si>
    <t>шеврон крест</t>
  </si>
  <si>
    <t>планер мужской</t>
  </si>
  <si>
    <t>насадка на плунжерный шприц</t>
  </si>
  <si>
    <t>сверло набор</t>
  </si>
  <si>
    <t>greenfield magic yunnan</t>
  </si>
  <si>
    <t>брюки женские классические зарина</t>
  </si>
  <si>
    <t>белста тапочки</t>
  </si>
  <si>
    <t>большие дорожные сумки</t>
  </si>
  <si>
    <t>selective краска</t>
  </si>
  <si>
    <t xml:space="preserve">гарри поттер и орден феникса </t>
  </si>
  <si>
    <t>чайкинг</t>
  </si>
  <si>
    <t>чехол 13 iphone mini</t>
  </si>
  <si>
    <t>синюга</t>
  </si>
  <si>
    <t xml:space="preserve">цыркуль </t>
  </si>
  <si>
    <t xml:space="preserve">ulla popken </t>
  </si>
  <si>
    <t>зажигалки набор</t>
  </si>
  <si>
    <t>дневник будущего 1</t>
  </si>
  <si>
    <t xml:space="preserve">консилкр </t>
  </si>
  <si>
    <t>следы капроновые</t>
  </si>
  <si>
    <t>худи с принтами мужские</t>
  </si>
  <si>
    <t>тефлекса антисептик</t>
  </si>
  <si>
    <t>fc liverpool</t>
  </si>
  <si>
    <t>лаберинт</t>
  </si>
  <si>
    <t>nikitikimax</t>
  </si>
  <si>
    <t xml:space="preserve">хижина </t>
  </si>
  <si>
    <t>vans / кеды</t>
  </si>
  <si>
    <t>climber брюки</t>
  </si>
  <si>
    <t>detail ir iron</t>
  </si>
  <si>
    <t>броши серебро 925</t>
  </si>
  <si>
    <t>siku трактор</t>
  </si>
  <si>
    <t>юбки иваново</t>
  </si>
  <si>
    <t>грипсы бмх</t>
  </si>
  <si>
    <t>заколка краб со стразами</t>
  </si>
  <si>
    <t>шоек</t>
  </si>
  <si>
    <t>андриол</t>
  </si>
  <si>
    <t>термо найк</t>
  </si>
  <si>
    <t>сапожки женские осенние</t>
  </si>
  <si>
    <t>термос zanussi</t>
  </si>
  <si>
    <t>milk&amp;baby</t>
  </si>
  <si>
    <t>день знаний</t>
  </si>
  <si>
    <t>чехол на чемодан размер s</t>
  </si>
  <si>
    <t>брюки мужские медицинские</t>
  </si>
  <si>
    <t>брызговики форд</t>
  </si>
  <si>
    <t>наматрасник 180х90</t>
  </si>
  <si>
    <t>очки солнцезащитные в белой оправе</t>
  </si>
  <si>
    <t xml:space="preserve">термо футболка </t>
  </si>
  <si>
    <t>рубашка с лацканами</t>
  </si>
  <si>
    <t>пальто женское весна осень приталенное</t>
  </si>
  <si>
    <t>костюм с шортами оверсайз</t>
  </si>
  <si>
    <t xml:space="preserve">мед с орехами </t>
  </si>
  <si>
    <t>булавка золото</t>
  </si>
  <si>
    <t>цепь на мопед альфа</t>
  </si>
  <si>
    <t>вазы конфетницы</t>
  </si>
  <si>
    <t xml:space="preserve">xiaomi redmi 8 </t>
  </si>
  <si>
    <t>картина по номерам с собаками</t>
  </si>
  <si>
    <t>semer_store</t>
  </si>
  <si>
    <t>огурцы бьерн</t>
  </si>
  <si>
    <t>шистиграники</t>
  </si>
  <si>
    <t>toccardi</t>
  </si>
  <si>
    <t>facebook</t>
  </si>
  <si>
    <t>deotone</t>
  </si>
  <si>
    <t>плюшевый костюм мужской</t>
  </si>
  <si>
    <t>пальто разноцветное</t>
  </si>
  <si>
    <t>миша бб</t>
  </si>
  <si>
    <t>футболка с ребрами</t>
  </si>
  <si>
    <t>filler effect</t>
  </si>
  <si>
    <t>варежки непромокайка</t>
  </si>
  <si>
    <t>senergeti</t>
  </si>
  <si>
    <t>кофтыженские</t>
  </si>
  <si>
    <t>браслет массивный</t>
  </si>
  <si>
    <t>лампы philips</t>
  </si>
  <si>
    <t xml:space="preserve">зубной ершик </t>
  </si>
  <si>
    <t>кухонные фартуки на стену</t>
  </si>
  <si>
    <t>пижама пиво</t>
  </si>
  <si>
    <t>к3</t>
  </si>
  <si>
    <t>колготки sisi be free dainoшт</t>
  </si>
  <si>
    <t>canon powershot a400</t>
  </si>
  <si>
    <t>16744337</t>
  </si>
  <si>
    <t xml:space="preserve">футболки на малыша </t>
  </si>
  <si>
    <t>телефон а32</t>
  </si>
  <si>
    <t>граната ргд</t>
  </si>
  <si>
    <t>шапки плей тудей</t>
  </si>
  <si>
    <t>aroma king</t>
  </si>
  <si>
    <t>биотика-с</t>
  </si>
  <si>
    <t>весь в папу костюм</t>
  </si>
  <si>
    <t xml:space="preserve">игрушка с пледом внутри </t>
  </si>
  <si>
    <t>костюм детский вельветовый</t>
  </si>
  <si>
    <t>16039713</t>
  </si>
  <si>
    <t>бад сера</t>
  </si>
  <si>
    <t>viomi smart kettle</t>
  </si>
  <si>
    <t>замок реечный</t>
  </si>
  <si>
    <t>мужской плащ черный</t>
  </si>
  <si>
    <t>сила злаков</t>
  </si>
  <si>
    <t>костюм из неопрена</t>
  </si>
  <si>
    <t>bmx велосипеды</t>
  </si>
  <si>
    <t>зонт с эльзой</t>
  </si>
  <si>
    <t>poco watch</t>
  </si>
  <si>
    <t xml:space="preserve">колечки женские </t>
  </si>
  <si>
    <t>наборы воздушных шариков</t>
  </si>
  <si>
    <t>26557798</t>
  </si>
  <si>
    <t>крокодил костюм</t>
  </si>
  <si>
    <t>худи lakers</t>
  </si>
  <si>
    <t>модельки bugatti</t>
  </si>
  <si>
    <t>лечебные патчи</t>
  </si>
  <si>
    <t>костюм баскетбольный детский</t>
  </si>
  <si>
    <t xml:space="preserve">футболка микки </t>
  </si>
  <si>
    <t>tecno spark 6 go чехол</t>
  </si>
  <si>
    <t>artstudio</t>
  </si>
  <si>
    <t>канат джутовый 20 мм</t>
  </si>
  <si>
    <t>skyn original</t>
  </si>
  <si>
    <t>любовное фэнтези</t>
  </si>
  <si>
    <t>чехлы на redmi note 9s</t>
  </si>
  <si>
    <t>мои любимые животные книга</t>
  </si>
  <si>
    <t>jbl 175</t>
  </si>
  <si>
    <t>джинсы на низкой посадке женские</t>
  </si>
  <si>
    <t xml:space="preserve">салыетки </t>
  </si>
  <si>
    <t>plum top</t>
  </si>
  <si>
    <t>etude house soon</t>
  </si>
  <si>
    <t>женские туфли геокс</t>
  </si>
  <si>
    <t>пенал тонкий</t>
  </si>
  <si>
    <t>флизелин неклеевой</t>
  </si>
  <si>
    <t>босоножки из турции</t>
  </si>
  <si>
    <t>2186633</t>
  </si>
  <si>
    <t>книга о дизайне</t>
  </si>
  <si>
    <t>духи шлейфовые женские</t>
  </si>
  <si>
    <t>дони зефирони</t>
  </si>
  <si>
    <t>платье детское в цветочек</t>
  </si>
  <si>
    <t>балетки белвест</t>
  </si>
  <si>
    <t>xiaomi mi 11lite чехол</t>
  </si>
  <si>
    <t>antibak гель</t>
  </si>
  <si>
    <t>пылесос стро</t>
  </si>
  <si>
    <t>асимметричные топ</t>
  </si>
  <si>
    <t>сумки женские с цепочкой</t>
  </si>
  <si>
    <t>45997083</t>
  </si>
  <si>
    <t>крючки на кольца</t>
  </si>
  <si>
    <t>фред уизли</t>
  </si>
  <si>
    <t>12186367</t>
  </si>
  <si>
    <t xml:space="preserve">откидной стол </t>
  </si>
  <si>
    <t>значки андертейл</t>
  </si>
  <si>
    <t>бойцовские шорты</t>
  </si>
  <si>
    <t xml:space="preserve">и-цзин </t>
  </si>
  <si>
    <t>тосол 10</t>
  </si>
  <si>
    <t>lalaboom</t>
  </si>
  <si>
    <t>платье replay</t>
  </si>
  <si>
    <t>штаны спортивные мальчику</t>
  </si>
  <si>
    <t>29790772</t>
  </si>
  <si>
    <t>спортивные юбка шорты</t>
  </si>
  <si>
    <t>антиперспирант крем</t>
  </si>
  <si>
    <t>умный будильник xiaomi</t>
  </si>
  <si>
    <t>чехол на панель авто</t>
  </si>
  <si>
    <t>джинсы трубы широкие</t>
  </si>
  <si>
    <t>термометр лазерный</t>
  </si>
  <si>
    <t>31376497</t>
  </si>
  <si>
    <t>мыльные бутоны</t>
  </si>
  <si>
    <t>гайковерт deko</t>
  </si>
  <si>
    <t>азбука жукова 4-</t>
  </si>
  <si>
    <t>чай улыбка гейши</t>
  </si>
  <si>
    <t xml:space="preserve">носки пума мужские </t>
  </si>
  <si>
    <t>копилка на машину</t>
  </si>
  <si>
    <t>бутылочка авент 260</t>
  </si>
  <si>
    <t>гольфы женские высокие капроновые</t>
  </si>
  <si>
    <t>asics gel-beyond</t>
  </si>
  <si>
    <t>порошок  автомат</t>
  </si>
  <si>
    <t>tiggi</t>
  </si>
  <si>
    <t>самокат беговел с родительской ручкой</t>
  </si>
  <si>
    <t>matepad t10s</t>
  </si>
  <si>
    <t>iherb витамины</t>
  </si>
  <si>
    <t>9248248</t>
  </si>
  <si>
    <t>gt2</t>
  </si>
  <si>
    <t>картридж на vaporesso xros 2</t>
  </si>
  <si>
    <t>металлическое блюдце</t>
  </si>
  <si>
    <t>жалюзи бумажные черные</t>
  </si>
  <si>
    <t xml:space="preserve">обручальное кольцо серебро </t>
  </si>
  <si>
    <t>кошкин дом сказка</t>
  </si>
  <si>
    <t>протеин кофе</t>
  </si>
  <si>
    <t>49440205</t>
  </si>
  <si>
    <t>динозавры юрского периода</t>
  </si>
  <si>
    <t xml:space="preserve">кепа </t>
  </si>
  <si>
    <t>смешные таблетки</t>
  </si>
  <si>
    <t>воздушный шар маленький</t>
  </si>
  <si>
    <t>тд ранель</t>
  </si>
  <si>
    <t>iphone чехол se 2020</t>
  </si>
  <si>
    <t>delonghi ecp</t>
  </si>
  <si>
    <t>туфли белые на свадьбу женские</t>
  </si>
  <si>
    <t>lukol</t>
  </si>
  <si>
    <t>fino</t>
  </si>
  <si>
    <t>детские очеи</t>
  </si>
  <si>
    <t>книга бременские музыканты</t>
  </si>
  <si>
    <t>самсунг гэлакси а 12</t>
  </si>
  <si>
    <t>автомобильные диск лада веста</t>
  </si>
  <si>
    <t>карабин застежка</t>
  </si>
  <si>
    <t>фальшфаер</t>
  </si>
  <si>
    <t>нильсон</t>
  </si>
  <si>
    <t>плащ-ветровка</t>
  </si>
  <si>
    <t xml:space="preserve">battat </t>
  </si>
  <si>
    <t>женские носки с рисунком набор</t>
  </si>
  <si>
    <t>здоровье +</t>
  </si>
  <si>
    <t>15709452</t>
  </si>
  <si>
    <t>металлические двери</t>
  </si>
  <si>
    <t>цветы иск</t>
  </si>
  <si>
    <t>33471936</t>
  </si>
  <si>
    <t>футболки женские с карманами</t>
  </si>
  <si>
    <t>соленой скраб</t>
  </si>
  <si>
    <t>таро карты ленорман</t>
  </si>
  <si>
    <t>молоки сельди</t>
  </si>
  <si>
    <t>мир мамы</t>
  </si>
  <si>
    <t>bb крем petit</t>
  </si>
  <si>
    <t>игры на ps 5</t>
  </si>
  <si>
    <t>16956841</t>
  </si>
  <si>
    <t xml:space="preserve">мини увлажнитель воздуха </t>
  </si>
  <si>
    <t xml:space="preserve">лего клинок рассекающий демонов </t>
  </si>
  <si>
    <t>капор женский зимний с мехом</t>
  </si>
  <si>
    <t>tikitex</t>
  </si>
  <si>
    <t>донатс</t>
  </si>
  <si>
    <t>63708395</t>
  </si>
  <si>
    <t>mi 9 se чехол</t>
  </si>
  <si>
    <t>25730906</t>
  </si>
  <si>
    <t>ежедневник а 6</t>
  </si>
  <si>
    <t>панторин</t>
  </si>
  <si>
    <t>moskvenkova</t>
  </si>
  <si>
    <t xml:space="preserve">бюстгальтер твое </t>
  </si>
  <si>
    <t>power girl</t>
  </si>
  <si>
    <t>палосанта</t>
  </si>
  <si>
    <t>труба 100мм</t>
  </si>
  <si>
    <t>подарок на 8 марта подростку</t>
  </si>
  <si>
    <t>чехол на 12 iphone pro с карманом</t>
  </si>
  <si>
    <t xml:space="preserve">g-energy 5w-30 </t>
  </si>
  <si>
    <t>теплые халаты женские домашние</t>
  </si>
  <si>
    <t>пленка айфон 13</t>
  </si>
  <si>
    <t>летнее платье 52 размер</t>
  </si>
  <si>
    <t>234</t>
  </si>
  <si>
    <t>almito</t>
  </si>
  <si>
    <t>64855452</t>
  </si>
  <si>
    <t>коробка под воблеры</t>
  </si>
  <si>
    <t>мыло кусковое набор</t>
  </si>
  <si>
    <t>70441580</t>
  </si>
  <si>
    <t>трос металический</t>
  </si>
  <si>
    <t>uniplex cora</t>
  </si>
  <si>
    <t>de agostini</t>
  </si>
  <si>
    <t>шапка и снуд на малыша</t>
  </si>
  <si>
    <t>v200w</t>
  </si>
  <si>
    <t>мастер дак</t>
  </si>
  <si>
    <t>знак мерседес</t>
  </si>
  <si>
    <t xml:space="preserve">эда йылдыз </t>
  </si>
  <si>
    <t xml:space="preserve">чехол на бутылку </t>
  </si>
  <si>
    <t>бнйсболка</t>
  </si>
  <si>
    <t>14280952</t>
  </si>
  <si>
    <t>shimano спортивный товар</t>
  </si>
  <si>
    <t>la luce</t>
  </si>
  <si>
    <t>обувь на тонкетке</t>
  </si>
  <si>
    <t>джинсы модные 2022</t>
  </si>
  <si>
    <t>бенеттон куртка</t>
  </si>
  <si>
    <t>kangol бейсболка</t>
  </si>
  <si>
    <t>цитофил</t>
  </si>
  <si>
    <t>костюм на девочку 5 лет</t>
  </si>
  <si>
    <t>кофеваркп</t>
  </si>
  <si>
    <t>boroday</t>
  </si>
  <si>
    <t>alcon dailies total</t>
  </si>
  <si>
    <t>samyun wan slim</t>
  </si>
  <si>
    <t>жилетка 86</t>
  </si>
  <si>
    <t>бутсы с шипами с носком</t>
  </si>
  <si>
    <t>сомат ополаскиватель</t>
  </si>
  <si>
    <t xml:space="preserve">etisso </t>
  </si>
  <si>
    <t>гель evo</t>
  </si>
  <si>
    <t xml:space="preserve">geo </t>
  </si>
  <si>
    <t>крокид малыши</t>
  </si>
  <si>
    <t>спираль манга</t>
  </si>
  <si>
    <t>надувной магнитофон</t>
  </si>
  <si>
    <t>книга почемучка</t>
  </si>
  <si>
    <t>омон форма</t>
  </si>
  <si>
    <t>12868693</t>
  </si>
  <si>
    <t>ночные зановески</t>
  </si>
  <si>
    <t>колеса на ниву</t>
  </si>
  <si>
    <t>lenovo ideapad gaming 3 15imh05</t>
  </si>
  <si>
    <t>тонировка llumar</t>
  </si>
  <si>
    <t xml:space="preserve">худо </t>
  </si>
  <si>
    <t>art primo</t>
  </si>
  <si>
    <t>aquascutum</t>
  </si>
  <si>
    <t>dnc филлер</t>
  </si>
  <si>
    <t>экошубы</t>
  </si>
  <si>
    <t>кросовки женские asics</t>
  </si>
  <si>
    <t>slinex</t>
  </si>
  <si>
    <t>белье нижнее кружевное</t>
  </si>
  <si>
    <t>картина а4</t>
  </si>
  <si>
    <t>liminico</t>
  </si>
  <si>
    <t>25894852</t>
  </si>
  <si>
    <t>пантолеты пума</t>
  </si>
  <si>
    <t>беби берн</t>
  </si>
  <si>
    <t>лего фиксики</t>
  </si>
  <si>
    <t>расческа с разметкой</t>
  </si>
  <si>
    <t xml:space="preserve">poko x3 </t>
  </si>
  <si>
    <t>худи с наруто  мужские</t>
  </si>
  <si>
    <t>зум шампунь</t>
  </si>
  <si>
    <t>лейгенсы</t>
  </si>
  <si>
    <t xml:space="preserve">чехол на айфон прозрачный </t>
  </si>
  <si>
    <t>hogger</t>
  </si>
  <si>
    <t>радуга носки</t>
  </si>
  <si>
    <t>альберто</t>
  </si>
  <si>
    <t>тренчкот женский плащ черный</t>
  </si>
  <si>
    <t>кардиган u.s. polo assn.</t>
  </si>
  <si>
    <t>провила</t>
  </si>
  <si>
    <t>дождевик в капсуле</t>
  </si>
  <si>
    <t>53657178</t>
  </si>
  <si>
    <t>invisible crystal guard</t>
  </si>
  <si>
    <t>раздельный спортивный купальник</t>
  </si>
  <si>
    <t>косметика подарок</t>
  </si>
  <si>
    <t>fobs</t>
  </si>
  <si>
    <t>платье графит</t>
  </si>
  <si>
    <t>passat b8</t>
  </si>
  <si>
    <t>картридж novo 4</t>
  </si>
  <si>
    <t>стивен кинг команда скелетов</t>
  </si>
  <si>
    <t>спецодежда neo</t>
  </si>
  <si>
    <t>защитное стекло poco x 3 pro</t>
  </si>
  <si>
    <t xml:space="preserve">синие лосины </t>
  </si>
  <si>
    <t>секреты</t>
  </si>
  <si>
    <t>кольцо bvlgari</t>
  </si>
  <si>
    <t>декоративное освещение</t>
  </si>
  <si>
    <t>коврик ортодонт</t>
  </si>
  <si>
    <t>bikano</t>
  </si>
  <si>
    <t>мелок от тараканов машенька</t>
  </si>
  <si>
    <t>mon paris духи</t>
  </si>
  <si>
    <t>пуфик стул</t>
  </si>
  <si>
    <t>14046153</t>
  </si>
  <si>
    <t>плоскогубцы маленькие</t>
  </si>
  <si>
    <t>сухой лимонад</t>
  </si>
  <si>
    <t>духи wonder rose</t>
  </si>
  <si>
    <t>туфли dancemaster</t>
  </si>
  <si>
    <t>venus spa breeze</t>
  </si>
  <si>
    <t xml:space="preserve">кожаный жилет женский </t>
  </si>
  <si>
    <t>швабра акваматик</t>
  </si>
  <si>
    <t>аксессуары на обувь</t>
  </si>
  <si>
    <t>shail</t>
  </si>
  <si>
    <t xml:space="preserve">футболки большие </t>
  </si>
  <si>
    <t>косички на резинках</t>
  </si>
  <si>
    <t>фломастеры в пенале</t>
  </si>
  <si>
    <t>33667077</t>
  </si>
  <si>
    <t>призрак на чердаке</t>
  </si>
  <si>
    <t>o`rain</t>
  </si>
  <si>
    <t>si-si</t>
  </si>
  <si>
    <t>масло моторное митсубиси</t>
  </si>
  <si>
    <t xml:space="preserve">гарниер краска </t>
  </si>
  <si>
    <t>эксмо таро</t>
  </si>
  <si>
    <t>kraftway</t>
  </si>
  <si>
    <t>кисти miobrush</t>
  </si>
  <si>
    <t>раскоксоил</t>
  </si>
  <si>
    <t>6887901</t>
  </si>
  <si>
    <t>диван в зал</t>
  </si>
  <si>
    <t>худи кот</t>
  </si>
  <si>
    <t>купальный плавки</t>
  </si>
  <si>
    <t>ключ эрена</t>
  </si>
  <si>
    <t>чок</t>
  </si>
  <si>
    <t>кроссовки asics gel-quantum</t>
  </si>
  <si>
    <t>жилетки спортивные</t>
  </si>
  <si>
    <t xml:space="preserve">крош </t>
  </si>
  <si>
    <t>carb</t>
  </si>
  <si>
    <t xml:space="preserve">wood </t>
  </si>
  <si>
    <t>71659183</t>
  </si>
  <si>
    <t>акушерский комплект</t>
  </si>
  <si>
    <t>наполнитель цеосан</t>
  </si>
  <si>
    <t>крем циновит</t>
  </si>
  <si>
    <t>правила бани</t>
  </si>
  <si>
    <t>леггинсы спортивные nike</t>
  </si>
  <si>
    <t>chorus</t>
  </si>
  <si>
    <t>губы джоли</t>
  </si>
  <si>
    <t>наушники playstation</t>
  </si>
  <si>
    <t>набор медсестры детский</t>
  </si>
  <si>
    <t xml:space="preserve">наклейки на ногти  </t>
  </si>
  <si>
    <t>порошок ариель 12 кг</t>
  </si>
  <si>
    <t>компрессионные чулки orto</t>
  </si>
  <si>
    <t>оливиа</t>
  </si>
  <si>
    <t>тапочки домашние  теплые кожаные</t>
  </si>
  <si>
    <t>lucas бальзам</t>
  </si>
  <si>
    <t>гарри поттер волшебные палочки</t>
  </si>
  <si>
    <t>lattimo</t>
  </si>
  <si>
    <t>54856309</t>
  </si>
  <si>
    <t xml:space="preserve">носки следки мужские </t>
  </si>
  <si>
    <t>плакат клинок</t>
  </si>
  <si>
    <t xml:space="preserve">аксессуар в машину </t>
  </si>
  <si>
    <t>сульфатные шампуни</t>
  </si>
  <si>
    <t>мелл</t>
  </si>
  <si>
    <t>эссенциале форте н</t>
  </si>
  <si>
    <t>кепки женские черные</t>
  </si>
  <si>
    <t>10202013</t>
  </si>
  <si>
    <t>телефон хонор 9 лайт</t>
  </si>
  <si>
    <t>секционный карандаш</t>
  </si>
  <si>
    <t>чехол redmi airdots</t>
  </si>
  <si>
    <t>шорты koton женские</t>
  </si>
  <si>
    <t>29760885</t>
  </si>
  <si>
    <t>белые штаны женские спортивные</t>
  </si>
  <si>
    <t>14833874</t>
  </si>
  <si>
    <t>мужские летние кроссовки 43</t>
  </si>
  <si>
    <t xml:space="preserve">платонов </t>
  </si>
  <si>
    <t>салфетки трилокс</t>
  </si>
  <si>
    <t>шампунь лысый друг</t>
  </si>
  <si>
    <t>1:18</t>
  </si>
  <si>
    <t>57623317</t>
  </si>
  <si>
    <t>gamma спицы</t>
  </si>
  <si>
    <t xml:space="preserve">от жира </t>
  </si>
  <si>
    <t>шлепанцы мужские массажные</t>
  </si>
  <si>
    <t xml:space="preserve">коврик в ванную и туалет </t>
  </si>
  <si>
    <t>leaftogo collagen</t>
  </si>
  <si>
    <t>8885170</t>
  </si>
  <si>
    <t>шуроповерт электрический</t>
  </si>
  <si>
    <t>finn flare поло</t>
  </si>
  <si>
    <t>nyash</t>
  </si>
  <si>
    <t xml:space="preserve">mona liza </t>
  </si>
  <si>
    <t>shweppes</t>
  </si>
  <si>
    <t>козлов сергей</t>
  </si>
  <si>
    <t xml:space="preserve">машины железные </t>
  </si>
  <si>
    <t>сертификат прививок детский</t>
  </si>
  <si>
    <t>хонор 9s чехол</t>
  </si>
  <si>
    <t>tervolina резиновые сапоги</t>
  </si>
  <si>
    <t>юный эрудит</t>
  </si>
  <si>
    <t>superhot</t>
  </si>
  <si>
    <t>гидрогелевый пистолет</t>
  </si>
  <si>
    <t>подушки подголовник</t>
  </si>
  <si>
    <t>погремушка шуршалка</t>
  </si>
  <si>
    <t>star wars кружка</t>
  </si>
  <si>
    <t>48512694</t>
  </si>
  <si>
    <t xml:space="preserve">деркос </t>
  </si>
  <si>
    <t>oh, yes! lingerie</t>
  </si>
  <si>
    <t>prana complex</t>
  </si>
  <si>
    <t>красный фломастер</t>
  </si>
  <si>
    <t>куртаа</t>
  </si>
  <si>
    <t>пакеты фасовочные 30х40</t>
  </si>
  <si>
    <t>подложка под кератин</t>
  </si>
  <si>
    <t>48299200</t>
  </si>
  <si>
    <t>чистин порошок</t>
  </si>
  <si>
    <t>косметика от купероза</t>
  </si>
  <si>
    <t>варенье вологодское</t>
  </si>
  <si>
    <t>zet обувь</t>
  </si>
  <si>
    <t>укулеле сопрано tutti</t>
  </si>
  <si>
    <t>margys</t>
  </si>
  <si>
    <t>contex romantic love</t>
  </si>
  <si>
    <t xml:space="preserve">топ с брюками </t>
  </si>
  <si>
    <t>пневмо дрель</t>
  </si>
  <si>
    <t>лента в клеточку</t>
  </si>
  <si>
    <t>верхние формв</t>
  </si>
  <si>
    <t>тиграш</t>
  </si>
  <si>
    <t>кастюм с шортами</t>
  </si>
  <si>
    <t>скотч лок</t>
  </si>
  <si>
    <t>alita</t>
  </si>
  <si>
    <t xml:space="preserve">jbl наушники проводные </t>
  </si>
  <si>
    <t>рюкзак женский круглый</t>
  </si>
  <si>
    <t>леска 0.7</t>
  </si>
  <si>
    <t xml:space="preserve">поварской костюм </t>
  </si>
  <si>
    <t>комплекты нижнее белье больших размеров</t>
  </si>
  <si>
    <t>косметика golden rose</t>
  </si>
  <si>
    <t>пиво афанасий</t>
  </si>
  <si>
    <t>джезва арабика</t>
  </si>
  <si>
    <t>кипка</t>
  </si>
  <si>
    <t>dr green</t>
  </si>
  <si>
    <t>бари</t>
  </si>
  <si>
    <t>капли от клеща</t>
  </si>
  <si>
    <t>чехол оппо а53</t>
  </si>
  <si>
    <t>чай альпийские травы</t>
  </si>
  <si>
    <t>капус гель</t>
  </si>
  <si>
    <t>66580628</t>
  </si>
  <si>
    <t>usb-хаб</t>
  </si>
  <si>
    <t>набор из 90-х</t>
  </si>
  <si>
    <t>штаны розовые женские</t>
  </si>
  <si>
    <t>makita 4329k</t>
  </si>
  <si>
    <t>apple iphone 11 стекло</t>
  </si>
  <si>
    <t>vitai</t>
  </si>
  <si>
    <t>ботинки детские на весну</t>
  </si>
  <si>
    <t>шарики 1</t>
  </si>
  <si>
    <t xml:space="preserve">grey cat </t>
  </si>
  <si>
    <t>карандаш простой набор</t>
  </si>
  <si>
    <t>римские шторы блекаут</t>
  </si>
  <si>
    <t>после 2</t>
  </si>
  <si>
    <t>43537935</t>
  </si>
  <si>
    <t>падарок папе</t>
  </si>
  <si>
    <t>13187037</t>
  </si>
  <si>
    <t>кресло комфорт</t>
  </si>
  <si>
    <t>бумажные флажки</t>
  </si>
  <si>
    <t>поднос 50 см</t>
  </si>
  <si>
    <t>кострюлч</t>
  </si>
  <si>
    <t>спортивный костюм лакост</t>
  </si>
  <si>
    <t xml:space="preserve">вело сумка </t>
  </si>
  <si>
    <t>ковер из соломы</t>
  </si>
  <si>
    <t>se 4002</t>
  </si>
  <si>
    <t>джемпер оджи женский</t>
  </si>
  <si>
    <t>чай tess в пакетиках</t>
  </si>
  <si>
    <t>лежанки и домики</t>
  </si>
  <si>
    <t>полка над ванной</t>
  </si>
  <si>
    <t>стекло на айфон 6 с</t>
  </si>
  <si>
    <t>футболка с бабушкой с флагом</t>
  </si>
  <si>
    <t>блюдо поднос</t>
  </si>
  <si>
    <t>парфюмы женские</t>
  </si>
  <si>
    <t xml:space="preserve">трусы мальчику </t>
  </si>
  <si>
    <t xml:space="preserve">джинсовый плащ </t>
  </si>
  <si>
    <t>44768433</t>
  </si>
  <si>
    <t>закрытые полки</t>
  </si>
  <si>
    <t>шаровые опоры ваз 2107</t>
  </si>
  <si>
    <t>цепочка золото плетение роза</t>
  </si>
  <si>
    <t>мшу</t>
  </si>
  <si>
    <t>gt dress</t>
  </si>
  <si>
    <t>axe наборы</t>
  </si>
  <si>
    <t>терлица</t>
  </si>
  <si>
    <t>велозамки</t>
  </si>
  <si>
    <t>нижнее белье топы</t>
  </si>
  <si>
    <t>открытка любимому мужу</t>
  </si>
  <si>
    <t>чехол на телефон редко 9 с</t>
  </si>
  <si>
    <t>керли герлз</t>
  </si>
  <si>
    <t>шприц 20мл</t>
  </si>
  <si>
    <t>h15 лампа</t>
  </si>
  <si>
    <t>ластик со слоном</t>
  </si>
  <si>
    <t>шарф acoola</t>
  </si>
  <si>
    <t>mojem фартук</t>
  </si>
  <si>
    <t>майнкрафт блоки</t>
  </si>
  <si>
    <t>крышка на сковороду 24</t>
  </si>
  <si>
    <t>185/60 r15 лето</t>
  </si>
  <si>
    <t xml:space="preserve">обложка на свидетельство о рождении </t>
  </si>
  <si>
    <t xml:space="preserve">платье повседневные </t>
  </si>
  <si>
    <t>краска капус 3.0</t>
  </si>
  <si>
    <t xml:space="preserve">чай без кофеина </t>
  </si>
  <si>
    <t>рейнджер игрушка</t>
  </si>
  <si>
    <t xml:space="preserve">чехол на телефон хонор 9а </t>
  </si>
  <si>
    <t>testarro</t>
  </si>
  <si>
    <t>46694488</t>
  </si>
  <si>
    <t>кошелек женский манго</t>
  </si>
  <si>
    <t>нозоми</t>
  </si>
  <si>
    <t xml:space="preserve">клеточные штаны </t>
  </si>
  <si>
    <t>шапочка берет</t>
  </si>
  <si>
    <t xml:space="preserve">выготский </t>
  </si>
  <si>
    <t>редуксин таблетки</t>
  </si>
  <si>
    <t>лего юрского периода мир</t>
  </si>
  <si>
    <t>футболка арт</t>
  </si>
  <si>
    <t>зажим галстука</t>
  </si>
  <si>
    <t xml:space="preserve">укрощение </t>
  </si>
  <si>
    <t>брахман</t>
  </si>
  <si>
    <t>ваза в форме пакета</t>
  </si>
  <si>
    <t xml:space="preserve">рубероид </t>
  </si>
  <si>
    <t>балоневые штаны женские</t>
  </si>
  <si>
    <t>самсунг а20s</t>
  </si>
  <si>
    <t>шапка гостбастер</t>
  </si>
  <si>
    <t>набор блесен вертушек</t>
  </si>
  <si>
    <t>honor 9 телефон</t>
  </si>
  <si>
    <t xml:space="preserve">шары латексные </t>
  </si>
  <si>
    <t xml:space="preserve">лабрет в ухо </t>
  </si>
  <si>
    <t>oblaka</t>
  </si>
  <si>
    <t>jojo худи</t>
  </si>
  <si>
    <t>сибирский рельеф</t>
  </si>
  <si>
    <t>jbl колонка алиса</t>
  </si>
  <si>
    <t>бутылочка пиджен</t>
  </si>
  <si>
    <t>христианство льюис</t>
  </si>
  <si>
    <t>мармелад чупа-чупс</t>
  </si>
  <si>
    <t>k&amp;k</t>
  </si>
  <si>
    <t>35185394</t>
  </si>
  <si>
    <t>коллаген порошок без добавок</t>
  </si>
  <si>
    <t xml:space="preserve">шапки весна </t>
  </si>
  <si>
    <t>парик диско</t>
  </si>
  <si>
    <t xml:space="preserve">татарский костюм </t>
  </si>
  <si>
    <t>maxilife</t>
  </si>
  <si>
    <t>кузнец</t>
  </si>
  <si>
    <t>клюты</t>
  </si>
  <si>
    <t>какаши хатаке фигурка</t>
  </si>
  <si>
    <t>концерн калина</t>
  </si>
  <si>
    <t>nike monarch air iv</t>
  </si>
  <si>
    <t>anti calc</t>
  </si>
  <si>
    <t>good shop бордшорты</t>
  </si>
  <si>
    <t>стелаж мега м</t>
  </si>
  <si>
    <t>белые носки с рюшками</t>
  </si>
  <si>
    <t>кашпо 30л</t>
  </si>
  <si>
    <t>сортен</t>
  </si>
  <si>
    <t>43818516</t>
  </si>
  <si>
    <t>сапоги весна на мальчика</t>
  </si>
  <si>
    <t>ые</t>
  </si>
  <si>
    <t xml:space="preserve">прокладки после родов </t>
  </si>
  <si>
    <t xml:space="preserve">baby shark </t>
  </si>
  <si>
    <t>духи gues</t>
  </si>
  <si>
    <t>игрушечный самосвал</t>
  </si>
  <si>
    <t>32968014</t>
  </si>
  <si>
    <t>ирина лило</t>
  </si>
  <si>
    <t>vox бритва</t>
  </si>
  <si>
    <t>43542682</t>
  </si>
  <si>
    <t xml:space="preserve">лжинсы </t>
  </si>
  <si>
    <t>adidas r.y.v</t>
  </si>
  <si>
    <t>снуд адидас</t>
  </si>
  <si>
    <t>днк рус</t>
  </si>
  <si>
    <t>xiaomi мельница</t>
  </si>
  <si>
    <t>trudi игрушки</t>
  </si>
  <si>
    <t>пельгорское-м</t>
  </si>
  <si>
    <t>детские наушники проводные</t>
  </si>
  <si>
    <t>секс игр</t>
  </si>
  <si>
    <t>топ эенский</t>
  </si>
  <si>
    <t>50553646</t>
  </si>
  <si>
    <t>термо кружка с крышкой</t>
  </si>
  <si>
    <t>туфли на платформе белые</t>
  </si>
  <si>
    <t>шкаф на пол</t>
  </si>
  <si>
    <t>mini millisa</t>
  </si>
  <si>
    <t>наполнитель кокосовый</t>
  </si>
  <si>
    <t>flinta</t>
  </si>
  <si>
    <t>полотенца махровые узбекистан</t>
  </si>
  <si>
    <t>банное полотенце махровое</t>
  </si>
  <si>
    <t>кофеварка dexp</t>
  </si>
  <si>
    <t>авто пластилин</t>
  </si>
  <si>
    <t>seline</t>
  </si>
  <si>
    <t xml:space="preserve">фанарик на велосипед </t>
  </si>
  <si>
    <t xml:space="preserve">кросовки демикс </t>
  </si>
  <si>
    <t>look russian женский</t>
  </si>
  <si>
    <t xml:space="preserve">clearskin </t>
  </si>
  <si>
    <t>веросса страйп</t>
  </si>
  <si>
    <t>кардиган женский приталенный</t>
  </si>
  <si>
    <t xml:space="preserve">топ лонгслив </t>
  </si>
  <si>
    <t>67906777</t>
  </si>
  <si>
    <t>токийский гуль 5 том</t>
  </si>
  <si>
    <t>мужские ботинки зима</t>
  </si>
  <si>
    <t>mercusys роутер</t>
  </si>
  <si>
    <t>patchi</t>
  </si>
  <si>
    <t>кимоно традиционное</t>
  </si>
  <si>
    <t>медаль за службу</t>
  </si>
  <si>
    <t>29367668</t>
  </si>
  <si>
    <t>26275830</t>
  </si>
  <si>
    <t>термоусадочный пакет</t>
  </si>
  <si>
    <t>чашка без ручки</t>
  </si>
  <si>
    <t>s&amp;an</t>
  </si>
  <si>
    <t xml:space="preserve">samsung m31 </t>
  </si>
  <si>
    <t>бэйби борн</t>
  </si>
  <si>
    <t xml:space="preserve">чипсы  </t>
  </si>
  <si>
    <t>смекалкин</t>
  </si>
  <si>
    <t>materia свитшот</t>
  </si>
  <si>
    <t>лоток с высокими бортами</t>
  </si>
  <si>
    <t>сарафан цветочный принт</t>
  </si>
  <si>
    <t>крем с фитостволовыми клетками винограда</t>
  </si>
  <si>
    <t>джут 2 мм</t>
  </si>
  <si>
    <t>valben</t>
  </si>
  <si>
    <t>two</t>
  </si>
  <si>
    <t>чехол на sony xperia xa1</t>
  </si>
  <si>
    <t>marant</t>
  </si>
  <si>
    <t>миникраскопульт</t>
  </si>
  <si>
    <t>карандаш 7days</t>
  </si>
  <si>
    <t>бонур</t>
  </si>
  <si>
    <t>панкейки смесь</t>
  </si>
  <si>
    <t>аквариум грунт</t>
  </si>
  <si>
    <t>рубашка со звездами</t>
  </si>
  <si>
    <t xml:space="preserve">мужские одежды </t>
  </si>
  <si>
    <t xml:space="preserve">серьги кольца набор </t>
  </si>
  <si>
    <t>батарейный блок</t>
  </si>
  <si>
    <t>новофайн</t>
  </si>
  <si>
    <t>худи star wars</t>
  </si>
  <si>
    <t>кршелек</t>
  </si>
  <si>
    <t>asortimart</t>
  </si>
  <si>
    <t>уолт дисней</t>
  </si>
  <si>
    <t>кроссовки adidas женские кожаные</t>
  </si>
  <si>
    <t>мтз игрушка</t>
  </si>
  <si>
    <t>селика гель</t>
  </si>
  <si>
    <t xml:space="preserve">под вейп </t>
  </si>
  <si>
    <t>белита вв</t>
  </si>
  <si>
    <t>трикоза</t>
  </si>
  <si>
    <t>bankang</t>
  </si>
  <si>
    <t>портативные рации</t>
  </si>
  <si>
    <t xml:space="preserve">костюм пчелки </t>
  </si>
  <si>
    <t>bora bora</t>
  </si>
  <si>
    <t>parse</t>
  </si>
  <si>
    <t>мокасины мужские geox</t>
  </si>
  <si>
    <t>vault boy</t>
  </si>
  <si>
    <t>67944319</t>
  </si>
  <si>
    <t>амбрашуры</t>
  </si>
  <si>
    <t>john baner</t>
  </si>
  <si>
    <t>j7 полезный завтрак</t>
  </si>
  <si>
    <t>картины современные</t>
  </si>
  <si>
    <t>mobil 1 5w50</t>
  </si>
  <si>
    <t>очки корригирующие +1.75</t>
  </si>
  <si>
    <t xml:space="preserve">pit </t>
  </si>
  <si>
    <t>чехол самсунг м 11</t>
  </si>
  <si>
    <t>штаны утепленные на девочку</t>
  </si>
  <si>
    <t>корзина пикник</t>
  </si>
  <si>
    <t>смартфон iphone 14</t>
  </si>
  <si>
    <t>компрессор 100л</t>
  </si>
  <si>
    <t xml:space="preserve">чехол  на телефон </t>
  </si>
  <si>
    <t>чехол реалми с15</t>
  </si>
  <si>
    <t>32133325</t>
  </si>
  <si>
    <t>эчпочмак</t>
  </si>
  <si>
    <t>кофта гравити фолз</t>
  </si>
  <si>
    <t>велосипед от 6 лет</t>
  </si>
  <si>
    <t>геймпад pubg</t>
  </si>
  <si>
    <t>педали складные</t>
  </si>
  <si>
    <t>папе открытка</t>
  </si>
  <si>
    <t>журнал регистрации вводного инструктажа</t>
  </si>
  <si>
    <t xml:space="preserve">nude skin </t>
  </si>
  <si>
    <t xml:space="preserve">блокпост </t>
  </si>
  <si>
    <t>жмых кукурузный</t>
  </si>
  <si>
    <t xml:space="preserve">памперсы 5 размер </t>
  </si>
  <si>
    <t>kumiho маска</t>
  </si>
  <si>
    <t>футболка ариэль</t>
  </si>
  <si>
    <t>настенный фен</t>
  </si>
  <si>
    <t>фрукты из полимерной глины</t>
  </si>
  <si>
    <t>открытки записки</t>
  </si>
  <si>
    <t>скетчбук хлопок</t>
  </si>
  <si>
    <t>magic money</t>
  </si>
  <si>
    <t>15882572</t>
  </si>
  <si>
    <t>biolage shampoo</t>
  </si>
  <si>
    <t>рюкзак с собаками</t>
  </si>
  <si>
    <t>картридж дермапен</t>
  </si>
  <si>
    <t>43099121</t>
  </si>
  <si>
    <t>голубые салфетки</t>
  </si>
  <si>
    <t>лиф calvin klein</t>
  </si>
  <si>
    <t>форма clinch</t>
  </si>
  <si>
    <t>игры престолов</t>
  </si>
  <si>
    <t>летнее платье женское с запахом</t>
  </si>
  <si>
    <t>сарафаны на лето женские</t>
  </si>
  <si>
    <t>gerber organic</t>
  </si>
  <si>
    <t>набор одежды на мма</t>
  </si>
  <si>
    <t>юбки шелк</t>
  </si>
  <si>
    <t>ветровка quiksilver</t>
  </si>
  <si>
    <t>платье женское летнее желтое</t>
  </si>
  <si>
    <t>линдериум</t>
  </si>
  <si>
    <t xml:space="preserve">резцы </t>
  </si>
  <si>
    <t>рулонеые шторы</t>
  </si>
  <si>
    <t>приматок</t>
  </si>
  <si>
    <t>штаны зимние утепленные</t>
  </si>
  <si>
    <t>40654197</t>
  </si>
  <si>
    <t>хлебцв</t>
  </si>
  <si>
    <t xml:space="preserve">силиконовые наклейки </t>
  </si>
  <si>
    <t>ситечко какашка</t>
  </si>
  <si>
    <t>essence бальзам</t>
  </si>
  <si>
    <t xml:space="preserve">соски на бутылочки </t>
  </si>
  <si>
    <t>блузки с воланами</t>
  </si>
  <si>
    <t>керхир</t>
  </si>
  <si>
    <t>топ эластан</t>
  </si>
  <si>
    <t>правила торговли 2022</t>
  </si>
  <si>
    <t>bort bss</t>
  </si>
  <si>
    <t>туфли маноло</t>
  </si>
  <si>
    <t>агниофарм</t>
  </si>
  <si>
    <t>porozov</t>
  </si>
  <si>
    <t>конный спорт бриджи</t>
  </si>
  <si>
    <t>солдат фигурка</t>
  </si>
  <si>
    <t>прищепка на галстук</t>
  </si>
  <si>
    <t>adisas</t>
  </si>
  <si>
    <t>happy label</t>
  </si>
  <si>
    <t>туш avon</t>
  </si>
  <si>
    <t>spider hair my love i</t>
  </si>
  <si>
    <t>кожаные сапоги женские осенние</t>
  </si>
  <si>
    <t>мамины заметки</t>
  </si>
  <si>
    <t>нени смесь</t>
  </si>
  <si>
    <t>сандали на плоской подошве</t>
  </si>
  <si>
    <t>aozoom a3+</t>
  </si>
  <si>
    <t>пиджаки женские цветные</t>
  </si>
  <si>
    <t>учаг кукмара</t>
  </si>
  <si>
    <t>сакулент</t>
  </si>
  <si>
    <t>iconface</t>
  </si>
  <si>
    <t>клавеотура</t>
  </si>
  <si>
    <t xml:space="preserve">тайтсы адидас </t>
  </si>
  <si>
    <t>комбинензон</t>
  </si>
  <si>
    <t>игровой центр детский надувной</t>
  </si>
  <si>
    <t xml:space="preserve">mango жилет </t>
  </si>
  <si>
    <t>бочка бар</t>
  </si>
  <si>
    <t>бесплатные наушники</t>
  </si>
  <si>
    <t>коробки стеллажные</t>
  </si>
  <si>
    <t>@sstervella.q?30542765</t>
  </si>
  <si>
    <t>кукла одежда</t>
  </si>
  <si>
    <t>evy</t>
  </si>
  <si>
    <t>модис белье</t>
  </si>
  <si>
    <t>смарт-часы honor</t>
  </si>
  <si>
    <t>xiaomi mi 8 se</t>
  </si>
  <si>
    <t xml:space="preserve">топ халтер </t>
  </si>
  <si>
    <t>бокалы с ручкой</t>
  </si>
  <si>
    <t>wet n wild кисть</t>
  </si>
  <si>
    <t>18640491</t>
  </si>
  <si>
    <t xml:space="preserve">дорсанваль </t>
  </si>
  <si>
    <t>полоски лаковые</t>
  </si>
  <si>
    <t>бинокль армейский</t>
  </si>
  <si>
    <t>порошок малины</t>
  </si>
  <si>
    <t>60895346</t>
  </si>
  <si>
    <t>2knit</t>
  </si>
  <si>
    <t>подушки  декоративные</t>
  </si>
  <si>
    <t>eva багажник</t>
  </si>
  <si>
    <t>чехол на электросамокат</t>
  </si>
  <si>
    <t>16286558</t>
  </si>
  <si>
    <t xml:space="preserve">джинсы палаццо женские </t>
  </si>
  <si>
    <t xml:space="preserve">косметика премиум </t>
  </si>
  <si>
    <t xml:space="preserve">похлава </t>
  </si>
  <si>
    <t>кроссовки белые мальчик</t>
  </si>
  <si>
    <t>брик</t>
  </si>
  <si>
    <t>74132279</t>
  </si>
  <si>
    <t>наматрасник 70х190</t>
  </si>
  <si>
    <t>линейка 20см</t>
  </si>
  <si>
    <t>13340471</t>
  </si>
  <si>
    <t>chepe</t>
  </si>
  <si>
    <t>кейтеч</t>
  </si>
  <si>
    <t>красный ошейник</t>
  </si>
  <si>
    <t>эко маркет</t>
  </si>
  <si>
    <t xml:space="preserve"> контуринг</t>
  </si>
  <si>
    <t>марк формеле</t>
  </si>
  <si>
    <t xml:space="preserve">филтр </t>
  </si>
  <si>
    <t xml:space="preserve">exlime </t>
  </si>
  <si>
    <t>салфетки eco</t>
  </si>
  <si>
    <t>гринвей бады</t>
  </si>
  <si>
    <t>ди камилло</t>
  </si>
  <si>
    <t>собаки книга</t>
  </si>
  <si>
    <t>роман сенчин</t>
  </si>
  <si>
    <t>samsung a11 чехол книжка</t>
  </si>
  <si>
    <t>мок</t>
  </si>
  <si>
    <t>платок лента</t>
  </si>
  <si>
    <t>адаптер 1/4</t>
  </si>
  <si>
    <t>на лето женское</t>
  </si>
  <si>
    <t xml:space="preserve">капронки женские </t>
  </si>
  <si>
    <t>зажим заколка</t>
  </si>
  <si>
    <t>самокат детский трюковой</t>
  </si>
  <si>
    <t>наклейки на ножки мебели</t>
  </si>
  <si>
    <t>настольный сад</t>
  </si>
  <si>
    <t>gartelle light</t>
  </si>
  <si>
    <t>лампочки h4 на автомобиль</t>
  </si>
  <si>
    <t xml:space="preserve">бусины сердце </t>
  </si>
  <si>
    <t>чехлы серые</t>
  </si>
  <si>
    <t>катошки</t>
  </si>
  <si>
    <t>коврики автомобильные товары</t>
  </si>
  <si>
    <t>электро домкрат</t>
  </si>
  <si>
    <t>бочонок чайник</t>
  </si>
  <si>
    <t xml:space="preserve">обежириватель </t>
  </si>
  <si>
    <t>miss sumaya</t>
  </si>
  <si>
    <t xml:space="preserve">полочка в ванную комнату </t>
  </si>
  <si>
    <t>инсан</t>
  </si>
  <si>
    <t>брюки бежевые клеш</t>
  </si>
  <si>
    <t>электронный спидометр</t>
  </si>
  <si>
    <t>косметика сша</t>
  </si>
  <si>
    <t>permont</t>
  </si>
  <si>
    <t>золотой век</t>
  </si>
  <si>
    <t>топик купальный</t>
  </si>
  <si>
    <t>урал тт м4</t>
  </si>
  <si>
    <t>67278467</t>
  </si>
  <si>
    <t xml:space="preserve">чинос мужские </t>
  </si>
  <si>
    <t>15488389</t>
  </si>
  <si>
    <t>цепь мото</t>
  </si>
  <si>
    <t>колпачки на диски бмв</t>
  </si>
  <si>
    <t>костюм дарта вейдера</t>
  </si>
  <si>
    <t>48438651</t>
  </si>
  <si>
    <t>befree юбка-шорты</t>
  </si>
  <si>
    <t>браслетики детские</t>
  </si>
  <si>
    <t xml:space="preserve">гель cosmoprofi </t>
  </si>
  <si>
    <t>valeriya.famili</t>
  </si>
  <si>
    <t>бассейн 305*100</t>
  </si>
  <si>
    <t>schon berg</t>
  </si>
  <si>
    <t xml:space="preserve">компьютерные столы </t>
  </si>
  <si>
    <t>посадочный картофель</t>
  </si>
  <si>
    <t>органик шоп мусс</t>
  </si>
  <si>
    <t>[jkcn</t>
  </si>
  <si>
    <t>синдикат одежда</t>
  </si>
  <si>
    <t>gecon grip</t>
  </si>
  <si>
    <t>энцефалитный костюм женский</t>
  </si>
  <si>
    <t>art&amp;fact масло</t>
  </si>
  <si>
    <t>black monster ultra</t>
  </si>
  <si>
    <t>ловец видений</t>
  </si>
  <si>
    <t>заезда</t>
  </si>
  <si>
    <t>фрукты резать</t>
  </si>
  <si>
    <t>духи женский</t>
  </si>
  <si>
    <t>мукамолка</t>
  </si>
  <si>
    <t>микки макс</t>
  </si>
  <si>
    <t>туфли из атласа</t>
  </si>
  <si>
    <t>пасочница дерево</t>
  </si>
  <si>
    <t>кофейный напиток злаковый</t>
  </si>
  <si>
    <t>shop statuya</t>
  </si>
  <si>
    <t>@elizavetochka06?everyday minerals mineral concealer</t>
  </si>
  <si>
    <t>ботинки женские томас мюнц</t>
  </si>
  <si>
    <t>офтальмоферон</t>
  </si>
  <si>
    <t>белье нижнее женское комплект</t>
  </si>
  <si>
    <t>форма сланец</t>
  </si>
  <si>
    <t>тональный крем холика</t>
  </si>
  <si>
    <t>кросовки кожа женские</t>
  </si>
  <si>
    <t>пижама твое жен</t>
  </si>
  <si>
    <t>зеленский парфюм</t>
  </si>
  <si>
    <t>beautydose</t>
  </si>
  <si>
    <t>бюстгальтер verally</t>
  </si>
  <si>
    <t xml:space="preserve">телефон hello kitty </t>
  </si>
  <si>
    <t>vio</t>
  </si>
  <si>
    <t>ремешек на часы</t>
  </si>
  <si>
    <t>электрические стеклоподъемники</t>
  </si>
  <si>
    <t>игра палочки</t>
  </si>
  <si>
    <t>швабры виледа</t>
  </si>
  <si>
    <t>кроссовки  vans</t>
  </si>
  <si>
    <t xml:space="preserve">электронный чайник </t>
  </si>
  <si>
    <t>ракета картон</t>
  </si>
  <si>
    <t>stagenius</t>
  </si>
  <si>
    <t>drag s испаритель</t>
  </si>
  <si>
    <t xml:space="preserve">накладки на ногти </t>
  </si>
  <si>
    <t>женские трусы кружевные черные</t>
  </si>
  <si>
    <t>zum baby</t>
  </si>
  <si>
    <t>кроссовки летние мудские</t>
  </si>
  <si>
    <t>ahsoka</t>
  </si>
  <si>
    <t>черные высокие носки</t>
  </si>
  <si>
    <t xml:space="preserve">samsung galaxy a51 чехол </t>
  </si>
  <si>
    <t xml:space="preserve">носки тай дай </t>
  </si>
  <si>
    <t>ford ranger</t>
  </si>
  <si>
    <t>nike boots</t>
  </si>
  <si>
    <t>21463052</t>
  </si>
  <si>
    <t>изики мужские серые</t>
  </si>
  <si>
    <t>зеленый чай ахмад</t>
  </si>
  <si>
    <t>playmobil игровой набор</t>
  </si>
  <si>
    <t xml:space="preserve">сарафан на запах </t>
  </si>
  <si>
    <t xml:space="preserve">collonil </t>
  </si>
  <si>
    <t>картина по номерам фредди меркьюри</t>
  </si>
  <si>
    <t>кольца толстые</t>
  </si>
  <si>
    <t>сабельник эвалар</t>
  </si>
  <si>
    <t>шторы с узорами</t>
  </si>
  <si>
    <t>angels джинсы</t>
  </si>
  <si>
    <t>спортивный костюм с безрукавкой</t>
  </si>
  <si>
    <t xml:space="preserve">тойота рав 4 </t>
  </si>
  <si>
    <t>cp1025</t>
  </si>
  <si>
    <t>телефон самсунг s20</t>
  </si>
  <si>
    <t>топор из майнкрафта</t>
  </si>
  <si>
    <t>подсветка номера камри</t>
  </si>
  <si>
    <t>тарелка форфор</t>
  </si>
  <si>
    <t>46273540</t>
  </si>
  <si>
    <t>спортивный костюм подростковый адидас</t>
  </si>
  <si>
    <t>окислитель matrix</t>
  </si>
  <si>
    <t xml:space="preserve">мишки в лесу </t>
  </si>
  <si>
    <t xml:space="preserve">zarina футболки </t>
  </si>
  <si>
    <t>гоуджицу</t>
  </si>
  <si>
    <t>коврик 140</t>
  </si>
  <si>
    <t xml:space="preserve">почта россии </t>
  </si>
  <si>
    <t>модные луки</t>
  </si>
  <si>
    <t>смартфон huawei p30 lite</t>
  </si>
  <si>
    <t xml:space="preserve">ботинки на шнуровке </t>
  </si>
  <si>
    <t>противотуманные фары рено</t>
  </si>
  <si>
    <t>лего леди баг</t>
  </si>
  <si>
    <t>козырек от солнца в автомобиль</t>
  </si>
  <si>
    <t xml:space="preserve">городки </t>
  </si>
  <si>
    <t>игрушки elc</t>
  </si>
  <si>
    <t>футболки на девушек</t>
  </si>
  <si>
    <t>глина от черных точек</t>
  </si>
  <si>
    <t xml:space="preserve">платье 50 размер </t>
  </si>
  <si>
    <t>компрессор качок</t>
  </si>
  <si>
    <t>brunox</t>
  </si>
  <si>
    <t>джинсы женские завышенные</t>
  </si>
  <si>
    <t>учебник по литературе 7 класс 2 часть</t>
  </si>
  <si>
    <t>беларусские обои</t>
  </si>
  <si>
    <t>wilson женский</t>
  </si>
  <si>
    <t>ceddo</t>
  </si>
  <si>
    <t xml:space="preserve">трико adidas </t>
  </si>
  <si>
    <t>коврик в прихожую полукруг</t>
  </si>
  <si>
    <t>желе приправыч</t>
  </si>
  <si>
    <t>спасти одетту</t>
  </si>
  <si>
    <t>16354777</t>
  </si>
  <si>
    <t>распродажа остатков</t>
  </si>
  <si>
    <t>харли квинн комикс</t>
  </si>
  <si>
    <t>подсведка</t>
  </si>
  <si>
    <t>полуботинки на липучках</t>
  </si>
  <si>
    <t>майки мальчикам</t>
  </si>
  <si>
    <t>evsi крем</t>
  </si>
  <si>
    <t>стакан с подогревом</t>
  </si>
  <si>
    <t>play today боди</t>
  </si>
  <si>
    <t>monge puppy</t>
  </si>
  <si>
    <t>fansel 2</t>
  </si>
  <si>
    <t>кроссовки 20размер</t>
  </si>
  <si>
    <t>двух колесный самокат</t>
  </si>
  <si>
    <t>inspired книга</t>
  </si>
  <si>
    <t>gorilla напиток</t>
  </si>
  <si>
    <t>переходник садовый</t>
  </si>
  <si>
    <t>ведьмак 3 игра</t>
  </si>
  <si>
    <t>64163451</t>
  </si>
  <si>
    <t>charlotte cavalieri</t>
  </si>
  <si>
    <t>спортивный костюм белый мужской</t>
  </si>
  <si>
    <t xml:space="preserve">стики на гло </t>
  </si>
  <si>
    <t>переходник на iphone 11</t>
  </si>
  <si>
    <t>44621236</t>
  </si>
  <si>
    <t>ursa nano катридж</t>
  </si>
  <si>
    <t>часы gps недорогие детские</t>
  </si>
  <si>
    <t>футболки инсити</t>
  </si>
  <si>
    <t>броши с жемчугом</t>
  </si>
  <si>
    <t>target house</t>
  </si>
  <si>
    <t>носки хлопчатобумажные</t>
  </si>
  <si>
    <t xml:space="preserve">картриджи тату </t>
  </si>
  <si>
    <t>самокат эльза</t>
  </si>
  <si>
    <t>эстель 6.0</t>
  </si>
  <si>
    <t>eco home</t>
  </si>
  <si>
    <t>пасческа</t>
  </si>
  <si>
    <t>украшение на тюль</t>
  </si>
  <si>
    <t>картина по номерам тачки</t>
  </si>
  <si>
    <t>штыри</t>
  </si>
  <si>
    <t>кеды хлопок женские</t>
  </si>
  <si>
    <t>погружной блендер бош</t>
  </si>
  <si>
    <t>monge gastro</t>
  </si>
  <si>
    <t>кукла blume</t>
  </si>
  <si>
    <t>поливальник детский</t>
  </si>
  <si>
    <t xml:space="preserve">чехол на реалми с3 </t>
  </si>
  <si>
    <t>43626839</t>
  </si>
  <si>
    <t>влада всегда права</t>
  </si>
  <si>
    <t>кольцо-часы</t>
  </si>
  <si>
    <t>izi жижа</t>
  </si>
  <si>
    <t>чехол книжка на iphone 12 mini</t>
  </si>
  <si>
    <t>мпр</t>
  </si>
  <si>
    <t>платье миди облегающее</t>
  </si>
  <si>
    <t>голубые рваные джинсы</t>
  </si>
  <si>
    <t xml:space="preserve">портфель аниме </t>
  </si>
  <si>
    <t>диспензер</t>
  </si>
  <si>
    <t>oxd</t>
  </si>
  <si>
    <t>с кроликом</t>
  </si>
  <si>
    <t>twinset milano юбка</t>
  </si>
  <si>
    <t>семена литопс</t>
  </si>
  <si>
    <t>чайный сервиз 6 персон</t>
  </si>
  <si>
    <t>7days косметика маски</t>
  </si>
  <si>
    <t>контейнеры под рассаду</t>
  </si>
  <si>
    <t>felina купальник</t>
  </si>
  <si>
    <t xml:space="preserve">таблерон </t>
  </si>
  <si>
    <t>нутримакс</t>
  </si>
  <si>
    <t>сан лоран</t>
  </si>
  <si>
    <t>vlas</t>
  </si>
  <si>
    <t>эмалированный бак</t>
  </si>
  <si>
    <t>ножницы твизеры</t>
  </si>
  <si>
    <t>силикор интенс</t>
  </si>
  <si>
    <t>купальник раздельный красный</t>
  </si>
  <si>
    <t>брючный оверсайз костюм</t>
  </si>
  <si>
    <t>органайзер детский шкаф</t>
  </si>
  <si>
    <t>сережки крестиком</t>
  </si>
  <si>
    <t>лада технопарк</t>
  </si>
  <si>
    <t>браслет га ногу</t>
  </si>
  <si>
    <t>чехол на ксиоми ми а3</t>
  </si>
  <si>
    <t>отделка ванной</t>
  </si>
  <si>
    <t>часы фитнос</t>
  </si>
  <si>
    <t>нашивка тигр</t>
  </si>
  <si>
    <t>авокэт</t>
  </si>
  <si>
    <t>vip lash</t>
  </si>
  <si>
    <t>тектил</t>
  </si>
  <si>
    <t>носки пинать</t>
  </si>
  <si>
    <t xml:space="preserve">uniclo </t>
  </si>
  <si>
    <t xml:space="preserve">чехол на а50 </t>
  </si>
  <si>
    <t>62672180</t>
  </si>
  <si>
    <t>felps rp</t>
  </si>
  <si>
    <t>jst худи</t>
  </si>
  <si>
    <t>волейбольные asics кроссовки</t>
  </si>
  <si>
    <t>футболка с минни маус</t>
  </si>
  <si>
    <t>тетрадь крафт</t>
  </si>
  <si>
    <t>томас шелби футболка</t>
  </si>
  <si>
    <t>girmas</t>
  </si>
  <si>
    <t>фанко поп клинок рассекающий демонов</t>
  </si>
  <si>
    <t>penguin classics</t>
  </si>
  <si>
    <t>dalai</t>
  </si>
  <si>
    <t>снежный цветок и заветный веер</t>
  </si>
  <si>
    <t>синтек антифриз</t>
  </si>
  <si>
    <t xml:space="preserve">скуб </t>
  </si>
  <si>
    <t>сафари платье женское</t>
  </si>
  <si>
    <t>наушники беспроводные с чехлом</t>
  </si>
  <si>
    <t>стельки ортопедические женские зимние</t>
  </si>
  <si>
    <t>dermakol</t>
  </si>
  <si>
    <t>оващерезка</t>
  </si>
  <si>
    <t>костюм лапша шорты</t>
  </si>
  <si>
    <t>тюль в</t>
  </si>
  <si>
    <t>71413683</t>
  </si>
  <si>
    <t>шары ноты</t>
  </si>
  <si>
    <t>торшер цветок</t>
  </si>
  <si>
    <t>henderson джемпер</t>
  </si>
  <si>
    <t>рыбалка карп</t>
  </si>
  <si>
    <t>газовый двухконтурный котел бугатти на 12 квт</t>
  </si>
  <si>
    <t>токийские мстители дакимакура</t>
  </si>
  <si>
    <t>41145973</t>
  </si>
  <si>
    <t xml:space="preserve">подушка в самолет </t>
  </si>
  <si>
    <t>трусы guess мужские</t>
  </si>
  <si>
    <t>ведро плоское</t>
  </si>
  <si>
    <t>школьные штоны</t>
  </si>
  <si>
    <t>прокладки жен</t>
  </si>
  <si>
    <t>shopbusin</t>
  </si>
  <si>
    <t>летнее пончо</t>
  </si>
  <si>
    <t>lavrent</t>
  </si>
  <si>
    <t>летние костюмы брючные</t>
  </si>
  <si>
    <t xml:space="preserve">робин норвуд </t>
  </si>
  <si>
    <t>сапоги спецобувь</t>
  </si>
  <si>
    <t xml:space="preserve">эрсаг </t>
  </si>
  <si>
    <t>чехол redmi 7 a</t>
  </si>
  <si>
    <t>очки 1</t>
  </si>
  <si>
    <t>перчатки рей спорт</t>
  </si>
  <si>
    <t>прозрачные листы</t>
  </si>
  <si>
    <t>бомбар соус</t>
  </si>
  <si>
    <t>гейзер престиж мембрана</t>
  </si>
  <si>
    <t>be free футболки</t>
  </si>
  <si>
    <t>ультра тонкие презервативы</t>
  </si>
  <si>
    <t>футболка barcelona</t>
  </si>
  <si>
    <t>eco soda</t>
  </si>
  <si>
    <t>постельное белье 2 спальное с котами</t>
  </si>
  <si>
    <t>магнитные ресницы с щипцами</t>
  </si>
  <si>
    <t>донсерваль</t>
  </si>
  <si>
    <t>13915821</t>
  </si>
  <si>
    <t xml:space="preserve">very neat </t>
  </si>
  <si>
    <t>аксессуары в баню</t>
  </si>
  <si>
    <t>трессы спортивные</t>
  </si>
  <si>
    <t>версачи мен</t>
  </si>
  <si>
    <t>realmi c11 2021</t>
  </si>
  <si>
    <t xml:space="preserve">чехол цска </t>
  </si>
  <si>
    <t>колонки автомобильные pride</t>
  </si>
  <si>
    <t>пилинг скатка farm stay</t>
  </si>
  <si>
    <t>мыло антисептическое</t>
  </si>
  <si>
    <t>sanfor акрилайт</t>
  </si>
  <si>
    <t>от целюлита крем</t>
  </si>
  <si>
    <t>туфли gucci</t>
  </si>
  <si>
    <t>шары воздушные арка</t>
  </si>
  <si>
    <t>изотоник iso</t>
  </si>
  <si>
    <t>матрикс очки</t>
  </si>
  <si>
    <t>штаны черные спортивные на мальчика</t>
  </si>
  <si>
    <t>кошка машет лапкой</t>
  </si>
  <si>
    <t>ирада</t>
  </si>
  <si>
    <t>протеокс</t>
  </si>
  <si>
    <t>green bell</t>
  </si>
  <si>
    <t>crystal jewelery</t>
  </si>
  <si>
    <t>серые спортивные штаны женские твое</t>
  </si>
  <si>
    <t>породон</t>
  </si>
  <si>
    <t>комплекты одежды женские</t>
  </si>
  <si>
    <t>28950296</t>
  </si>
  <si>
    <t>лаванда цветки</t>
  </si>
  <si>
    <t>белорусские бренды</t>
  </si>
  <si>
    <t>статуэтка афродита</t>
  </si>
  <si>
    <t xml:space="preserve">джинсы sela женские </t>
  </si>
  <si>
    <t>толстовки короткие</t>
  </si>
  <si>
    <t>hipp natal</t>
  </si>
  <si>
    <t>ганьели</t>
  </si>
  <si>
    <t>одеждашоп</t>
  </si>
  <si>
    <t>крем тональный дермакол</t>
  </si>
  <si>
    <t>wenum</t>
  </si>
  <si>
    <t>дорвансаль</t>
  </si>
  <si>
    <t>неоновый маркер</t>
  </si>
  <si>
    <t>эфирное масло кардамона</t>
  </si>
  <si>
    <t>золотые серьги с фианитами</t>
  </si>
  <si>
    <t>усики на член</t>
  </si>
  <si>
    <t xml:space="preserve"> кеды </t>
  </si>
  <si>
    <t>ht</t>
  </si>
  <si>
    <t>пигмент контур</t>
  </si>
  <si>
    <t xml:space="preserve">лешбокс </t>
  </si>
  <si>
    <t>postal 2</t>
  </si>
  <si>
    <t>говори правильно</t>
  </si>
  <si>
    <t>махровое полотенце 100х150</t>
  </si>
  <si>
    <t>soky soka</t>
  </si>
  <si>
    <t>носки пепси</t>
  </si>
  <si>
    <t>мозырьсоль соль</t>
  </si>
  <si>
    <t xml:space="preserve">снижение аппетита </t>
  </si>
  <si>
    <t>качать руки</t>
  </si>
  <si>
    <t>три кота развивающие наклейки</t>
  </si>
  <si>
    <t>костюм мужской с рубашкой</t>
  </si>
  <si>
    <t>angel like me</t>
  </si>
  <si>
    <t>кукареку</t>
  </si>
  <si>
    <t>шлепки hugo</t>
  </si>
  <si>
    <t>вечерние женские туфли</t>
  </si>
  <si>
    <t>широкие женские брюки из хлопка</t>
  </si>
  <si>
    <t>одеколон ожон</t>
  </si>
  <si>
    <t>комбинезон 2 шт</t>
  </si>
  <si>
    <t>цепь сталь</t>
  </si>
  <si>
    <t>body 960</t>
  </si>
  <si>
    <t>компьюторный стол</t>
  </si>
  <si>
    <t>41383731</t>
  </si>
  <si>
    <t>lovely sharm</t>
  </si>
  <si>
    <t>столовой сервиз</t>
  </si>
  <si>
    <t>тройка с жилетом женский</t>
  </si>
  <si>
    <t>tanuki</t>
  </si>
  <si>
    <t>статуэтка аист</t>
  </si>
  <si>
    <t>smiggle</t>
  </si>
  <si>
    <t>44616250</t>
  </si>
  <si>
    <t>роспись по гипсу</t>
  </si>
  <si>
    <t>шарик 1 годик</t>
  </si>
  <si>
    <t>настольные игр</t>
  </si>
  <si>
    <t>70198151</t>
  </si>
  <si>
    <t xml:space="preserve">зелень семена </t>
  </si>
  <si>
    <t>поварской набор</t>
  </si>
  <si>
    <t>tosya</t>
  </si>
  <si>
    <t>мини мишки</t>
  </si>
  <si>
    <t>карамель дюшес</t>
  </si>
  <si>
    <t>сементал</t>
  </si>
  <si>
    <t>чехол на редми 5+</t>
  </si>
  <si>
    <t>салфетки с усами</t>
  </si>
  <si>
    <t>browl stars</t>
  </si>
  <si>
    <t>huawei nova 8 стекло</t>
  </si>
  <si>
    <t>туфли синие кожа</t>
  </si>
  <si>
    <t>alessio nesca comfort</t>
  </si>
  <si>
    <t>luxina</t>
  </si>
  <si>
    <t>эфирное масло анис</t>
  </si>
  <si>
    <t>кросовки голубые</t>
  </si>
  <si>
    <t>наполнитель фреш</t>
  </si>
  <si>
    <t>футболка brawl stars leon</t>
  </si>
  <si>
    <t>драй-драй</t>
  </si>
  <si>
    <t>колготки женские узор</t>
  </si>
  <si>
    <t>укороченный бомбер женский</t>
  </si>
  <si>
    <t>guten morgen плед</t>
  </si>
  <si>
    <t>rip curl шорты</t>
  </si>
  <si>
    <t>брашинг шар</t>
  </si>
  <si>
    <t>тапочки повара</t>
  </si>
  <si>
    <t>трусы женские набор стринги больших размеров</t>
  </si>
  <si>
    <t>свадебное платье с открытой спиной</t>
  </si>
  <si>
    <t>кофта на молнии женска</t>
  </si>
  <si>
    <t>скатерть на стол дорожка</t>
  </si>
  <si>
    <t>куртка nikolom</t>
  </si>
  <si>
    <t xml:space="preserve">тычки </t>
  </si>
  <si>
    <t>mango кольцо</t>
  </si>
  <si>
    <t xml:space="preserve"> yokosun</t>
  </si>
  <si>
    <t>пва пакеты</t>
  </si>
  <si>
    <t xml:space="preserve">каори </t>
  </si>
  <si>
    <t>костюм miederes</t>
  </si>
  <si>
    <t>дельтаплан</t>
  </si>
  <si>
    <t>barinof</t>
  </si>
  <si>
    <t>отдушка ваниль</t>
  </si>
  <si>
    <t>наклейка lu gang</t>
  </si>
  <si>
    <t>jurassic world лего</t>
  </si>
  <si>
    <t>футболка ужасы</t>
  </si>
  <si>
    <t xml:space="preserve">malizia </t>
  </si>
  <si>
    <t>naked queen</t>
  </si>
  <si>
    <t>guess аксессуары рюкзак</t>
  </si>
  <si>
    <t>интерьер комнаты</t>
  </si>
  <si>
    <t>батарейки 2а</t>
  </si>
  <si>
    <t>kallos спрей</t>
  </si>
  <si>
    <t>миникарниз</t>
  </si>
  <si>
    <t>песчанник</t>
  </si>
  <si>
    <t>конфеты фигурные</t>
  </si>
  <si>
    <t>nikastyle костюм</t>
  </si>
  <si>
    <t xml:space="preserve">puma мужское </t>
  </si>
  <si>
    <t>кроссовки под кожу женские</t>
  </si>
  <si>
    <t>носки юстатекс</t>
  </si>
  <si>
    <t>спа номер 1 манго гель</t>
  </si>
  <si>
    <t>stainless steel ложки</t>
  </si>
  <si>
    <t>белье фэст</t>
  </si>
  <si>
    <t>мармелад казахстанский</t>
  </si>
  <si>
    <t xml:space="preserve">света </t>
  </si>
  <si>
    <t>расческа tangle angel</t>
  </si>
  <si>
    <t>lumine matte</t>
  </si>
  <si>
    <t>рес аркана</t>
  </si>
  <si>
    <t>парафин аравиа</t>
  </si>
  <si>
    <t>ежедневник гравити фолз</t>
  </si>
  <si>
    <t>амарант каша</t>
  </si>
  <si>
    <t>ковер из рогожки</t>
  </si>
  <si>
    <t>костюм с мишкой</t>
  </si>
  <si>
    <t>разъем usb в авто врезной</t>
  </si>
  <si>
    <t>керк</t>
  </si>
  <si>
    <t>bodysophy</t>
  </si>
  <si>
    <t>салициловое мыло</t>
  </si>
  <si>
    <t>туфли женские на каблуке телесные</t>
  </si>
  <si>
    <t>вокруг одни идиоты</t>
  </si>
  <si>
    <t>вакумный очиститель</t>
  </si>
  <si>
    <t>конфеты toxic</t>
  </si>
  <si>
    <t>наруч</t>
  </si>
  <si>
    <t>чехол redmi note 8 xiaomi</t>
  </si>
  <si>
    <t>супер хит</t>
  </si>
  <si>
    <t>туника на резинке</t>
  </si>
  <si>
    <t>12110592</t>
  </si>
  <si>
    <t>фашист</t>
  </si>
  <si>
    <t>салат нетипичный фермер</t>
  </si>
  <si>
    <t>funko pop rick</t>
  </si>
  <si>
    <t>инфинити надо волчок</t>
  </si>
  <si>
    <t>стивен кинг песнь сюзанны</t>
  </si>
  <si>
    <t>наследница молний</t>
  </si>
  <si>
    <t>наклейка холодное сердце</t>
  </si>
  <si>
    <t>туш шик</t>
  </si>
  <si>
    <t>семена декоративных комнатных растений</t>
  </si>
  <si>
    <t>ток бок ки</t>
  </si>
  <si>
    <t>9154675</t>
  </si>
  <si>
    <t>игрушки развивающие от 3-х лет</t>
  </si>
  <si>
    <t>loreal pitatelni</t>
  </si>
  <si>
    <t>джазовки бежевые</t>
  </si>
  <si>
    <t>canon 5d</t>
  </si>
  <si>
    <t>боди с открытым доступом</t>
  </si>
  <si>
    <t>nasha пальто</t>
  </si>
  <si>
    <t>русско немецкий словарь</t>
  </si>
  <si>
    <t>woodcarver</t>
  </si>
  <si>
    <t xml:space="preserve">дома </t>
  </si>
  <si>
    <t>паровой увлажнитель</t>
  </si>
  <si>
    <t>фаби</t>
  </si>
  <si>
    <t>good near</t>
  </si>
  <si>
    <t>бокалы под красное вино</t>
  </si>
  <si>
    <t>chicco машинка</t>
  </si>
  <si>
    <t>сыворотка с гиалуроном</t>
  </si>
  <si>
    <t>обувь nike кеды</t>
  </si>
  <si>
    <t>mayoral девочки куртка</t>
  </si>
  <si>
    <t>пикачу ткань</t>
  </si>
  <si>
    <t>спицы gamma</t>
  </si>
  <si>
    <t>берцы летние доф</t>
  </si>
  <si>
    <t>куртка shoom</t>
  </si>
  <si>
    <t>редко нот 8 про</t>
  </si>
  <si>
    <t>футболки с губами</t>
  </si>
  <si>
    <t>motorsport</t>
  </si>
  <si>
    <t xml:space="preserve">чердак </t>
  </si>
  <si>
    <t>lego 21179</t>
  </si>
  <si>
    <t>трималин</t>
  </si>
  <si>
    <t>тобот r</t>
  </si>
  <si>
    <t>ортопедические стельки orto</t>
  </si>
  <si>
    <t>oppo reno 5 пленка</t>
  </si>
  <si>
    <t>aquamax линзы</t>
  </si>
  <si>
    <t>outboard</t>
  </si>
  <si>
    <t>рубашка trussardi</t>
  </si>
  <si>
    <t>чехол га айфон 10</t>
  </si>
  <si>
    <t>брошь рак</t>
  </si>
  <si>
    <t xml:space="preserve">пюре бабушкино лукошко </t>
  </si>
  <si>
    <t>корпус iphone 5s</t>
  </si>
  <si>
    <t>кофе эгоист вельвет</t>
  </si>
  <si>
    <t>пальто женское цветное</t>
  </si>
  <si>
    <t>hillson покрывало</t>
  </si>
  <si>
    <t xml:space="preserve">пакеты белые </t>
  </si>
  <si>
    <t>11717574</t>
  </si>
  <si>
    <t>шопер с ху тао</t>
  </si>
  <si>
    <t>акварельный букет</t>
  </si>
  <si>
    <t>костюм  женский с шортами</t>
  </si>
  <si>
    <t>duker</t>
  </si>
  <si>
    <t>50259723</t>
  </si>
  <si>
    <t xml:space="preserve">чехол на samsung s20fe </t>
  </si>
  <si>
    <t xml:space="preserve">колпачки заглушки на литые диски </t>
  </si>
  <si>
    <t>беруши маленькие</t>
  </si>
  <si>
    <t>футболки поло мужские одежда</t>
  </si>
  <si>
    <t>футболка мультфильм</t>
  </si>
  <si>
    <t>безумный азарт косплей</t>
  </si>
  <si>
    <t>трусы lovely girl</t>
  </si>
  <si>
    <t>постельное белье 160/80</t>
  </si>
  <si>
    <t>milyen</t>
  </si>
  <si>
    <t>anna ivanova</t>
  </si>
  <si>
    <t>памперсы 7 размер</t>
  </si>
  <si>
    <t>велосипедки женские бриджи</t>
  </si>
  <si>
    <t>чипсы natural</t>
  </si>
  <si>
    <t>асикс кроссовки женские беговые gel</t>
  </si>
  <si>
    <t>сумка мода</t>
  </si>
  <si>
    <t>семена драцены</t>
  </si>
  <si>
    <t>горшок цветочный розовый</t>
  </si>
  <si>
    <t>608 подшипник</t>
  </si>
  <si>
    <t>демисезонный плащ женский большие размеры</t>
  </si>
  <si>
    <t>подушка овечка</t>
  </si>
  <si>
    <t>красный шар</t>
  </si>
  <si>
    <t>плед детский муслин</t>
  </si>
  <si>
    <t>планшет хуавей т10</t>
  </si>
  <si>
    <t>gok</t>
  </si>
  <si>
    <t>тирко</t>
  </si>
  <si>
    <t>минелаб 705</t>
  </si>
  <si>
    <t xml:space="preserve">женские костюмы на лето </t>
  </si>
  <si>
    <t>makita 5008</t>
  </si>
  <si>
    <t>платье национальное</t>
  </si>
  <si>
    <t>холодильник бош no frost</t>
  </si>
  <si>
    <t>костюм жееский</t>
  </si>
  <si>
    <t>автодокументы toyota</t>
  </si>
  <si>
    <t>haus roland</t>
  </si>
  <si>
    <t xml:space="preserve">защитное стекло на 11 айфон </t>
  </si>
  <si>
    <t>sadovskaia</t>
  </si>
  <si>
    <t xml:space="preserve">чехол с гербом </t>
  </si>
  <si>
    <t xml:space="preserve">женский перстень </t>
  </si>
  <si>
    <t>23181997</t>
  </si>
  <si>
    <t>brusko minican v8</t>
  </si>
  <si>
    <t xml:space="preserve">wild </t>
  </si>
  <si>
    <t>65107925</t>
  </si>
  <si>
    <t>декоративные кристаллы</t>
  </si>
  <si>
    <t>10507457</t>
  </si>
  <si>
    <t xml:space="preserve">lamponi </t>
  </si>
  <si>
    <t>увлажнитель воздуха timberk</t>
  </si>
  <si>
    <t>спортивные брюки трубы</t>
  </si>
  <si>
    <t>52922398</t>
  </si>
  <si>
    <t>27186543</t>
  </si>
  <si>
    <t>70036667</t>
  </si>
  <si>
    <t>покрывало поплин</t>
  </si>
  <si>
    <t>барс горка</t>
  </si>
  <si>
    <t>микрозелень кинза</t>
  </si>
  <si>
    <t>lasocki балетки</t>
  </si>
  <si>
    <t xml:space="preserve">гимнастический </t>
  </si>
  <si>
    <t>данисимо</t>
  </si>
  <si>
    <t>металлоискатель minelab go-find 11</t>
  </si>
  <si>
    <t>бедность не порок</t>
  </si>
  <si>
    <t>misstele</t>
  </si>
  <si>
    <t>тени красный черный</t>
  </si>
  <si>
    <t>fit me 12</t>
  </si>
  <si>
    <t xml:space="preserve">пеньюары </t>
  </si>
  <si>
    <t>26994531</t>
  </si>
  <si>
    <t>экстракт красного перца</t>
  </si>
  <si>
    <t>горшок-унитаз</t>
  </si>
  <si>
    <t>кубики галина бланка</t>
  </si>
  <si>
    <t>nail mafia</t>
  </si>
  <si>
    <t>летнии топы</t>
  </si>
  <si>
    <t>чехлы кожаные в машину</t>
  </si>
  <si>
    <t>pocco x3 pro</t>
  </si>
  <si>
    <t>пух перо подушка 70х70</t>
  </si>
  <si>
    <t>фиолетовый ковер</t>
  </si>
  <si>
    <t>симка йота</t>
  </si>
  <si>
    <t>джинсовые шорты длинные женские</t>
  </si>
  <si>
    <t>сарафан джинсовый женский 54 размер</t>
  </si>
  <si>
    <t>gugi</t>
  </si>
  <si>
    <t xml:space="preserve">кольцо из сериала </t>
  </si>
  <si>
    <t>рулонные шторы на скотче</t>
  </si>
  <si>
    <t xml:space="preserve">детские раскраски </t>
  </si>
  <si>
    <t>комод 60</t>
  </si>
  <si>
    <t xml:space="preserve">шовный герметик </t>
  </si>
  <si>
    <t xml:space="preserve">пуговицы белые </t>
  </si>
  <si>
    <t>мужские басаножки</t>
  </si>
  <si>
    <t>48948606</t>
  </si>
  <si>
    <t>анти пот</t>
  </si>
  <si>
    <t>ninnelle</t>
  </si>
  <si>
    <t>72698608</t>
  </si>
  <si>
    <t>покрывало на полуторку</t>
  </si>
  <si>
    <t>шлепанцы taccardi</t>
  </si>
  <si>
    <t>велосипедки на высокой талии</t>
  </si>
  <si>
    <t>удилища микадо</t>
  </si>
  <si>
    <t>джилет мак 3 кассеты</t>
  </si>
  <si>
    <t>джемпер лето</t>
  </si>
  <si>
    <t>казаки на каблуке</t>
  </si>
  <si>
    <t>тапки кожаные мужские</t>
  </si>
  <si>
    <t>сумки armani</t>
  </si>
  <si>
    <t>морковные гонки</t>
  </si>
  <si>
    <t>фитоежка</t>
  </si>
  <si>
    <t>масло чабреца</t>
  </si>
  <si>
    <t>прокладки always лайт</t>
  </si>
  <si>
    <t>гравити фолз книга 2</t>
  </si>
  <si>
    <t>5700xt</t>
  </si>
  <si>
    <t>скраб печенье</t>
  </si>
  <si>
    <t>плед плюшевый бежевый</t>
  </si>
  <si>
    <t xml:space="preserve">бутсы футбольные с шипами </t>
  </si>
  <si>
    <t>брюки с ремнем женские</t>
  </si>
  <si>
    <t>оджи футболки поло мужские</t>
  </si>
  <si>
    <t xml:space="preserve">мужские черные джинсы </t>
  </si>
  <si>
    <t>комод с корзинами</t>
  </si>
  <si>
    <t>36100904</t>
  </si>
  <si>
    <t xml:space="preserve">плейбой </t>
  </si>
  <si>
    <t>cleany</t>
  </si>
  <si>
    <t>икона лев</t>
  </si>
  <si>
    <t>шорты детские на девочку</t>
  </si>
  <si>
    <t>кэтрин рипли</t>
  </si>
  <si>
    <t>шторы из тафты</t>
  </si>
  <si>
    <t>жакет женский осенний</t>
  </si>
  <si>
    <t>набор ведерко</t>
  </si>
  <si>
    <t>чехол пйфон 13</t>
  </si>
  <si>
    <t xml:space="preserve">рюкзак черный женский </t>
  </si>
  <si>
    <t>желтый маркер</t>
  </si>
  <si>
    <t>solocosmeti</t>
  </si>
  <si>
    <t>70332569</t>
  </si>
  <si>
    <t>кэтрин арден</t>
  </si>
  <si>
    <t xml:space="preserve">бутылка tupperware </t>
  </si>
  <si>
    <t>майка с собакой</t>
  </si>
  <si>
    <t>лимони кидс</t>
  </si>
  <si>
    <t>сапоги осенние женские кожаные высокие</t>
  </si>
  <si>
    <t xml:space="preserve">полукомбинезон демисезонный </t>
  </si>
  <si>
    <t>15345718</t>
  </si>
  <si>
    <t>эрвин мозер</t>
  </si>
  <si>
    <t>eagles</t>
  </si>
  <si>
    <t>тканевые флажки</t>
  </si>
  <si>
    <t>сандали ортобум</t>
  </si>
  <si>
    <t>перчатка пилинг</t>
  </si>
  <si>
    <t>44530363</t>
  </si>
  <si>
    <t>drago</t>
  </si>
  <si>
    <t>карепрост (careprost)</t>
  </si>
  <si>
    <t>евгений гришковец</t>
  </si>
  <si>
    <t>подушка тихий час</t>
  </si>
  <si>
    <t>стелаж мега м электро сталь</t>
  </si>
  <si>
    <t xml:space="preserve">стекло на самсунг а52 </t>
  </si>
  <si>
    <t>посыпка кондитерска</t>
  </si>
  <si>
    <t>43152079</t>
  </si>
  <si>
    <t>логотип шевроле</t>
  </si>
  <si>
    <t xml:space="preserve">бейсболка бравл старс </t>
  </si>
  <si>
    <t>подвеска под золото</t>
  </si>
  <si>
    <t>обувь soter</t>
  </si>
  <si>
    <t>кроссовки пельмени</t>
  </si>
  <si>
    <t>durgol</t>
  </si>
  <si>
    <t>моноблок усилитель</t>
  </si>
  <si>
    <t xml:space="preserve">громоотвод </t>
  </si>
  <si>
    <t>holy land набор</t>
  </si>
  <si>
    <t xml:space="preserve">джинсы мужские остин </t>
  </si>
  <si>
    <t>aravia тоник с кислотами</t>
  </si>
  <si>
    <t>футболка с принтом v</t>
  </si>
  <si>
    <t>ковер на пол маленький</t>
  </si>
  <si>
    <t>f9 tws bluetooth</t>
  </si>
  <si>
    <t>тату иглы 5rl</t>
  </si>
  <si>
    <t>подушка-антистресс</t>
  </si>
  <si>
    <t>джинсы wrangler arizona</t>
  </si>
  <si>
    <t>патчи гидрогелевые 60</t>
  </si>
  <si>
    <t xml:space="preserve">футболка спецназ </t>
  </si>
  <si>
    <t>61879255</t>
  </si>
  <si>
    <t>хрю</t>
  </si>
  <si>
    <t>kaaral aaa</t>
  </si>
  <si>
    <t>29468045</t>
  </si>
  <si>
    <t>полотенце пакистан</t>
  </si>
  <si>
    <t>куртки женские демисизонные</t>
  </si>
  <si>
    <t>mavl</t>
  </si>
  <si>
    <t xml:space="preserve">ryslab </t>
  </si>
  <si>
    <t>шумометр</t>
  </si>
  <si>
    <t>водонагреватель накопительный электрический electrolux</t>
  </si>
  <si>
    <t>сьес шампунь</t>
  </si>
  <si>
    <t>пресованные маски</t>
  </si>
  <si>
    <t>солгар золотые рыбки</t>
  </si>
  <si>
    <t>erringen</t>
  </si>
  <si>
    <t>гидролизат сывороточного протеина</t>
  </si>
  <si>
    <t>8287477</t>
  </si>
  <si>
    <t xml:space="preserve">ревивор </t>
  </si>
  <si>
    <t>клетчатые кюлоты</t>
  </si>
  <si>
    <t>3d пазл картонный</t>
  </si>
  <si>
    <t>картина по номерам лисенок</t>
  </si>
  <si>
    <t>brow fix</t>
  </si>
  <si>
    <t>аэрлифт</t>
  </si>
  <si>
    <t>сетевой краскопульт</t>
  </si>
  <si>
    <t>блузка на манжете</t>
  </si>
  <si>
    <t>платье на 4 года</t>
  </si>
  <si>
    <t>13742964</t>
  </si>
  <si>
    <t>обложка на тетради</t>
  </si>
  <si>
    <t>здоровые привычки</t>
  </si>
  <si>
    <t>соматон</t>
  </si>
  <si>
    <t>авиагамак</t>
  </si>
  <si>
    <t>чашка папе</t>
  </si>
  <si>
    <t>кансервы</t>
  </si>
  <si>
    <t>занавески зеленые</t>
  </si>
  <si>
    <t>занавески черные</t>
  </si>
  <si>
    <t>канализационный трос</t>
  </si>
  <si>
    <t>infinum</t>
  </si>
  <si>
    <t>macbook pro чехол</t>
  </si>
  <si>
    <t>удлинитель 3.5</t>
  </si>
  <si>
    <t>футбол спорт командные виды спорта</t>
  </si>
  <si>
    <t>худи с демоном</t>
  </si>
  <si>
    <t>блузки и рубашки оджи</t>
  </si>
  <si>
    <t>чехол на смартфон s 8</t>
  </si>
  <si>
    <t>топик с хелло китти</t>
  </si>
  <si>
    <t>щтаны женские</t>
  </si>
  <si>
    <t>музыкальный микрофон детский</t>
  </si>
  <si>
    <t>drag mini</t>
  </si>
  <si>
    <t xml:space="preserve">дезодорант мужской рексона </t>
  </si>
  <si>
    <t>72112386</t>
  </si>
  <si>
    <t>подарок девочкам</t>
  </si>
  <si>
    <t>сердце королевы книга</t>
  </si>
  <si>
    <t>от сглаза серебро</t>
  </si>
  <si>
    <t xml:space="preserve"> ободок</t>
  </si>
  <si>
    <t>океан вне закона</t>
  </si>
  <si>
    <t>костюм на мальчика в клетку</t>
  </si>
  <si>
    <t>redmi нот 10s</t>
  </si>
  <si>
    <t>штаны женские кожа</t>
  </si>
  <si>
    <t>золот</t>
  </si>
  <si>
    <t>фонари спортивные</t>
  </si>
  <si>
    <t>костюм гоничной</t>
  </si>
  <si>
    <t>трусы женсуие</t>
  </si>
  <si>
    <t>карты oh</t>
  </si>
  <si>
    <t>леврана молочко</t>
  </si>
  <si>
    <t xml:space="preserve">кардиган голубой </t>
  </si>
  <si>
    <t xml:space="preserve">kindle </t>
  </si>
  <si>
    <t>бокал белый</t>
  </si>
  <si>
    <t>гудок на велосипед детский</t>
  </si>
  <si>
    <t>амбарный механизм covali</t>
  </si>
  <si>
    <t>11661098</t>
  </si>
  <si>
    <t>грим театральный палитра</t>
  </si>
  <si>
    <t>tefal весы электронные напольные</t>
  </si>
  <si>
    <t>pov tric</t>
  </si>
  <si>
    <t>фигурный каблук</t>
  </si>
  <si>
    <t>botanity spf</t>
  </si>
  <si>
    <t xml:space="preserve">вазы напольные </t>
  </si>
  <si>
    <t>гель от усталости ног</t>
  </si>
  <si>
    <t xml:space="preserve">манга ван пис </t>
  </si>
  <si>
    <t>амадеус</t>
  </si>
  <si>
    <t>спрей серпантин</t>
  </si>
  <si>
    <t>лампочки приора</t>
  </si>
  <si>
    <t>шелковица пилинг</t>
  </si>
  <si>
    <t>свитшот moon &amp; sun</t>
  </si>
  <si>
    <t>flashcards</t>
  </si>
  <si>
    <t xml:space="preserve">шампунь и бальзам набор </t>
  </si>
  <si>
    <t>чехол с уткой</t>
  </si>
  <si>
    <t>кожаные брюки женские коричневые</t>
  </si>
  <si>
    <t>джинсы с резинкой с низу женские</t>
  </si>
  <si>
    <t>divage гель</t>
  </si>
  <si>
    <t>домашние тапочки женские ортопедические</t>
  </si>
  <si>
    <t>интерактивные книжки</t>
  </si>
  <si>
    <t xml:space="preserve">кофейные кружки </t>
  </si>
  <si>
    <t>zxc наклейки</t>
  </si>
  <si>
    <t>41326160</t>
  </si>
  <si>
    <t>плетенный стул</t>
  </si>
  <si>
    <t>платье бохо лен</t>
  </si>
  <si>
    <t>munich футзалки</t>
  </si>
  <si>
    <t>шапка гарри поттера</t>
  </si>
  <si>
    <t>комбинезон детский весна джинсовый</t>
  </si>
  <si>
    <t>электрочайник braun</t>
  </si>
  <si>
    <t>а4 игрушка</t>
  </si>
  <si>
    <t>ктотик игрушки</t>
  </si>
  <si>
    <t>холст 60</t>
  </si>
  <si>
    <t>чехол honor8a</t>
  </si>
  <si>
    <t>smart watch ремешок</t>
  </si>
  <si>
    <t>свитшот женский reebok</t>
  </si>
  <si>
    <t>ночник котенок</t>
  </si>
  <si>
    <t>стекло на айфон 12 антишпион</t>
  </si>
  <si>
    <t>листочки из фетра</t>
  </si>
  <si>
    <t>фотоаппараты детские</t>
  </si>
  <si>
    <t>стекло на мейзу</t>
  </si>
  <si>
    <t>кпт-8</t>
  </si>
  <si>
    <t>hdmi 10 м</t>
  </si>
  <si>
    <t>eva-ekb</t>
  </si>
  <si>
    <t xml:space="preserve">черный комбинезон </t>
  </si>
  <si>
    <t>bikkembergs кеды</t>
  </si>
  <si>
    <t>костюм велсофт</t>
  </si>
  <si>
    <t>39784192</t>
  </si>
  <si>
    <t>hermes kelly</t>
  </si>
  <si>
    <t>flexi рулетка 5</t>
  </si>
  <si>
    <t>книги про оружие</t>
  </si>
  <si>
    <t>xiaomi redmi note 4 стекло</t>
  </si>
  <si>
    <t>шопер kpop</t>
  </si>
  <si>
    <t>37643503</t>
  </si>
  <si>
    <t>bershka джинсовка</t>
  </si>
  <si>
    <t>пенка шварцкопф</t>
  </si>
  <si>
    <t>туманки на газель</t>
  </si>
  <si>
    <t>ремувео</t>
  </si>
  <si>
    <t>aqua dabra</t>
  </si>
  <si>
    <t>бизиборд времена года</t>
  </si>
  <si>
    <t>crickid</t>
  </si>
  <si>
    <t>серьг с китти</t>
  </si>
  <si>
    <t>12904220</t>
  </si>
  <si>
    <t>реглан женский</t>
  </si>
  <si>
    <t xml:space="preserve">косметик </t>
  </si>
  <si>
    <t>59440327</t>
  </si>
  <si>
    <t>бисер 11</t>
  </si>
  <si>
    <t>краска 8/76</t>
  </si>
  <si>
    <t>зубастик игрушка</t>
  </si>
  <si>
    <t>купальник закрытый с рукавами</t>
  </si>
  <si>
    <t>стильные женские туфли</t>
  </si>
  <si>
    <t>honor 30 смартфон</t>
  </si>
  <si>
    <t>закладки цветные</t>
  </si>
  <si>
    <t>гучи кеды</t>
  </si>
  <si>
    <t>lip glass</t>
  </si>
  <si>
    <t>65411996</t>
  </si>
  <si>
    <t>sasha cosmetic</t>
  </si>
  <si>
    <t>makeevan</t>
  </si>
  <si>
    <t>homebrand</t>
  </si>
  <si>
    <t>sweet night</t>
  </si>
  <si>
    <t>садовые фигурки волк</t>
  </si>
  <si>
    <t>очистка семечек</t>
  </si>
  <si>
    <t>игрушка южный парк</t>
  </si>
  <si>
    <t>бусы рукоделие</t>
  </si>
  <si>
    <t>ал рехаб</t>
  </si>
  <si>
    <t>чехол мешочек</t>
  </si>
  <si>
    <t>tamaris кеды женские</t>
  </si>
  <si>
    <t xml:space="preserve">велосипеды подростковые </t>
  </si>
  <si>
    <t>нa lo beauty</t>
  </si>
  <si>
    <t>скипедар</t>
  </si>
  <si>
    <t>кураев</t>
  </si>
  <si>
    <t>куртка vlada moda</t>
  </si>
  <si>
    <t>платье с фонариком</t>
  </si>
  <si>
    <t>57765812</t>
  </si>
  <si>
    <t xml:space="preserve">вышивка крестиком набор </t>
  </si>
  <si>
    <t>эфирное масло натуральное</t>
  </si>
  <si>
    <t>кароед</t>
  </si>
  <si>
    <t>календарь  2022</t>
  </si>
  <si>
    <t>кольцо постучись</t>
  </si>
  <si>
    <t>беллароза</t>
  </si>
  <si>
    <t>агролюкс</t>
  </si>
  <si>
    <t>платье золушка</t>
  </si>
  <si>
    <t>hyaluronic cooling sun gel</t>
  </si>
  <si>
    <t>bossa nova штаны</t>
  </si>
  <si>
    <t>носки с принтом найк</t>
  </si>
  <si>
    <t>фигурки барбоскины</t>
  </si>
  <si>
    <t>алфит 14</t>
  </si>
  <si>
    <t>капли термостабильные</t>
  </si>
  <si>
    <t xml:space="preserve">флаг днр </t>
  </si>
  <si>
    <t>хуй леденец</t>
  </si>
  <si>
    <t>мини скотч</t>
  </si>
  <si>
    <t>средство гигиены</t>
  </si>
  <si>
    <t>математика и фокусы земсков</t>
  </si>
  <si>
    <t>сумки белорусские</t>
  </si>
  <si>
    <t>lu mousse</t>
  </si>
  <si>
    <t>great top</t>
  </si>
  <si>
    <t>блузка с разрезом на спине</t>
  </si>
  <si>
    <t>чашка бабушке</t>
  </si>
  <si>
    <t xml:space="preserve">костюм брюки и рубашка </t>
  </si>
  <si>
    <t>5118160</t>
  </si>
  <si>
    <t>хагиваг</t>
  </si>
  <si>
    <t>мономах конфеты</t>
  </si>
  <si>
    <t>локс эко</t>
  </si>
  <si>
    <t>чехол на росо</t>
  </si>
  <si>
    <t>серьги-трансформеры</t>
  </si>
  <si>
    <t>пудра natura siberica</t>
  </si>
  <si>
    <t>фотоалбом</t>
  </si>
  <si>
    <t>регулирующий ремешок на сумку</t>
  </si>
  <si>
    <t>inshow платье</t>
  </si>
  <si>
    <t>женский трикотажный топ</t>
  </si>
  <si>
    <t>молды буквы</t>
  </si>
  <si>
    <t>диетический</t>
  </si>
  <si>
    <t>мармелад в контейнерах</t>
  </si>
  <si>
    <t>59483342</t>
  </si>
  <si>
    <t>кроссовки женские дольче</t>
  </si>
  <si>
    <t>маски декоративные</t>
  </si>
  <si>
    <t>кошачий лоток с сеткой</t>
  </si>
  <si>
    <t>розы в сад</t>
  </si>
  <si>
    <t>сплющка</t>
  </si>
  <si>
    <t>шорты wrangler</t>
  </si>
  <si>
    <t>наволочки на ортопедические подушки</t>
  </si>
  <si>
    <t>аниме бокс токийский гуль</t>
  </si>
  <si>
    <t>сапер</t>
  </si>
  <si>
    <t>носки с мемом</t>
  </si>
  <si>
    <t>наматрасник 190</t>
  </si>
  <si>
    <t xml:space="preserve">краски по дереву </t>
  </si>
  <si>
    <t>силиконовые крышки 6 шт</t>
  </si>
  <si>
    <t xml:space="preserve">пакеты красивые </t>
  </si>
  <si>
    <t>магний в6 шипучий</t>
  </si>
  <si>
    <t>кунган</t>
  </si>
  <si>
    <t>фудбольные перчатки</t>
  </si>
  <si>
    <t>пасхс</t>
  </si>
  <si>
    <t>картины 3 штуки</t>
  </si>
  <si>
    <t>овощное пюре брокколи</t>
  </si>
  <si>
    <t>найтворкс</t>
  </si>
  <si>
    <t>малыш плампер</t>
  </si>
  <si>
    <t>ruchka</t>
  </si>
  <si>
    <t>zeitgeist</t>
  </si>
  <si>
    <t>во двор</t>
  </si>
  <si>
    <t>набор долговременной укладки</t>
  </si>
  <si>
    <t>самсунг смартфон s 20</t>
  </si>
  <si>
    <t>29703053</t>
  </si>
  <si>
    <t>костюм мерседес</t>
  </si>
  <si>
    <t>стоп течь</t>
  </si>
  <si>
    <t>свечи 3 шт</t>
  </si>
  <si>
    <t>saxifraga</t>
  </si>
  <si>
    <t>реалми c11 2021 чехол</t>
  </si>
  <si>
    <t>туфли женские ковани</t>
  </si>
  <si>
    <t>телефон сенсорный samsung</t>
  </si>
  <si>
    <t>игры от 3 лет</t>
  </si>
  <si>
    <t>стул белый компьютерный</t>
  </si>
  <si>
    <t>чехол на самсунг флип 3</t>
  </si>
  <si>
    <t>мужские adidas</t>
  </si>
  <si>
    <t>moon dew</t>
  </si>
  <si>
    <t>illi</t>
  </si>
  <si>
    <t xml:space="preserve">нож из дерева </t>
  </si>
  <si>
    <t>40814770</t>
  </si>
  <si>
    <t>адыг</t>
  </si>
  <si>
    <t>женские  сабо</t>
  </si>
  <si>
    <t>носки мужские прикольные набор</t>
  </si>
  <si>
    <t>шланг гофрированный 40</t>
  </si>
  <si>
    <t>нонпар</t>
  </si>
  <si>
    <t>air monarch iv</t>
  </si>
  <si>
    <t>hola dali</t>
  </si>
  <si>
    <t>шампунь с1</t>
  </si>
  <si>
    <t>16262646</t>
  </si>
  <si>
    <t>коготь нож</t>
  </si>
  <si>
    <t>очки 2021 год</t>
  </si>
  <si>
    <t xml:space="preserve">футболка медведь </t>
  </si>
  <si>
    <t>фейк плаг</t>
  </si>
  <si>
    <t>maxriter</t>
  </si>
  <si>
    <t>игрушка русалочка</t>
  </si>
  <si>
    <t xml:space="preserve">скребок строительный </t>
  </si>
  <si>
    <t>тросы</t>
  </si>
  <si>
    <t>royal canin maxi adult</t>
  </si>
  <si>
    <t>спортивный топ с открытой спиной</t>
  </si>
  <si>
    <t>чехол-сумка</t>
  </si>
  <si>
    <t>охотники</t>
  </si>
  <si>
    <t xml:space="preserve">шарфики </t>
  </si>
  <si>
    <t>шампунь greymy</t>
  </si>
  <si>
    <t>они тоже были маленькими</t>
  </si>
  <si>
    <t xml:space="preserve">сережа </t>
  </si>
  <si>
    <t>плакаты школьные</t>
  </si>
  <si>
    <t>джинсы женские xxl</t>
  </si>
  <si>
    <t>maybellin new york</t>
  </si>
  <si>
    <t xml:space="preserve">hask шампунь </t>
  </si>
  <si>
    <t>батарейка а</t>
  </si>
  <si>
    <t>салатовый рюкзак</t>
  </si>
  <si>
    <t>желтые лодочки туфли</t>
  </si>
  <si>
    <t>брелки игрушки</t>
  </si>
  <si>
    <t>кроссовки с буквой n</t>
  </si>
  <si>
    <t xml:space="preserve">тигровый орех </t>
  </si>
  <si>
    <t>po tely</t>
  </si>
  <si>
    <t>ytz10s</t>
  </si>
  <si>
    <t xml:space="preserve">манго пиджак </t>
  </si>
  <si>
    <t>постельное белье евро страйп сатин</t>
  </si>
  <si>
    <t>тарелка с ушками</t>
  </si>
  <si>
    <t>регестратор</t>
  </si>
  <si>
    <t>scalp brush</t>
  </si>
  <si>
    <t>рубашка 158</t>
  </si>
  <si>
    <t>dvb-t2 цифровые приставки</t>
  </si>
  <si>
    <t>рисование по ткани</t>
  </si>
  <si>
    <t>нанопемза</t>
  </si>
  <si>
    <t>накладки на унитаз детские</t>
  </si>
  <si>
    <t>crayons</t>
  </si>
  <si>
    <t>18270853</t>
  </si>
  <si>
    <t>снежный человек</t>
  </si>
  <si>
    <t>смазкк</t>
  </si>
  <si>
    <t>смартфон zte blade 20</t>
  </si>
  <si>
    <t>коврики шевроле лачетти</t>
  </si>
  <si>
    <t>стикеры-закладки</t>
  </si>
  <si>
    <t>ремень джинсы</t>
  </si>
  <si>
    <t>держатель флагов</t>
  </si>
  <si>
    <t>сказать да жизни</t>
  </si>
  <si>
    <t>how.r.u рюкзак</t>
  </si>
  <si>
    <t xml:space="preserve">трех колесный велосипед </t>
  </si>
  <si>
    <t>бора</t>
  </si>
  <si>
    <t xml:space="preserve">кольцо с цветочком </t>
  </si>
  <si>
    <t>omut</t>
  </si>
  <si>
    <t>сириус масс</t>
  </si>
  <si>
    <t>джинсы мужские с подворотами</t>
  </si>
  <si>
    <t>подцветка в машину</t>
  </si>
  <si>
    <t>коррекционное нижнее белье</t>
  </si>
  <si>
    <t>bisico</t>
  </si>
  <si>
    <t>sodo</t>
  </si>
  <si>
    <t>обруч на голову детский</t>
  </si>
  <si>
    <t>кулер на процессор</t>
  </si>
  <si>
    <t>футболка врач</t>
  </si>
  <si>
    <t>костюм женский летний классика</t>
  </si>
  <si>
    <t>73683217</t>
  </si>
  <si>
    <t>белые кеда</t>
  </si>
  <si>
    <t>k-swiss</t>
  </si>
  <si>
    <t>глюкокард</t>
  </si>
  <si>
    <t>бампер xiaomi redmi note 10 pro</t>
  </si>
  <si>
    <t>подклад под юбку</t>
  </si>
  <si>
    <t>go upstairs</t>
  </si>
  <si>
    <t>аксессуары на одежду</t>
  </si>
  <si>
    <t>шоколад max fun</t>
  </si>
  <si>
    <t>arpenaz</t>
  </si>
  <si>
    <t>измельчитель bosh</t>
  </si>
  <si>
    <t>белые следки женские</t>
  </si>
  <si>
    <t>манга  книга</t>
  </si>
  <si>
    <t>массажер wellderma</t>
  </si>
  <si>
    <t>52532142</t>
  </si>
  <si>
    <t>кружка клубника</t>
  </si>
  <si>
    <t xml:space="preserve">пейтон </t>
  </si>
  <si>
    <t>мисса</t>
  </si>
  <si>
    <t>кольцо с позолотой</t>
  </si>
  <si>
    <t>костюм женский 3 ка</t>
  </si>
  <si>
    <t>59754073</t>
  </si>
  <si>
    <t>41446731</t>
  </si>
  <si>
    <t>стайлер детский</t>
  </si>
  <si>
    <t>твое футболка дисней</t>
  </si>
  <si>
    <t>edisonpts</t>
  </si>
  <si>
    <t>rexant светильник</t>
  </si>
  <si>
    <t>donavane</t>
  </si>
  <si>
    <t>clarence</t>
  </si>
  <si>
    <t>teebaum</t>
  </si>
  <si>
    <t>ботинки ковбойские</t>
  </si>
  <si>
    <t>гель лак soda</t>
  </si>
  <si>
    <t>соколов серебро цепочка</t>
  </si>
  <si>
    <t>геймпад 360</t>
  </si>
  <si>
    <t>сковорода с отсеками</t>
  </si>
  <si>
    <t>велосипед лексус</t>
  </si>
  <si>
    <t>yeye</t>
  </si>
  <si>
    <t>smith and cult</t>
  </si>
  <si>
    <t>кеды shems</t>
  </si>
  <si>
    <t>трещетка gross</t>
  </si>
  <si>
    <t>агат бусины натуральные</t>
  </si>
  <si>
    <t>гель лак хамелион</t>
  </si>
  <si>
    <t>черный уголь</t>
  </si>
  <si>
    <t>74578124</t>
  </si>
  <si>
    <t>bbl</t>
  </si>
  <si>
    <t>lila art</t>
  </si>
  <si>
    <t>катушки рыболовные 3000</t>
  </si>
  <si>
    <t>сим карта крым</t>
  </si>
  <si>
    <t>шопер лето в пионерском галстуке</t>
  </si>
  <si>
    <t>кашпо под фиалки</t>
  </si>
  <si>
    <t>шлепки dc</t>
  </si>
  <si>
    <t>ракетки тенисные</t>
  </si>
  <si>
    <t>автозагар молочко</t>
  </si>
  <si>
    <t>29150319</t>
  </si>
  <si>
    <t>printpack</t>
  </si>
  <si>
    <t>47647096</t>
  </si>
  <si>
    <t>джинсы черные узкие</t>
  </si>
  <si>
    <t>pulse кроссовки женские</t>
  </si>
  <si>
    <t>футболка marilyn manson</t>
  </si>
  <si>
    <t xml:space="preserve">olfa </t>
  </si>
  <si>
    <t>гимнастический топ</t>
  </si>
  <si>
    <t>линер sakura</t>
  </si>
  <si>
    <t>леди и джентльмены</t>
  </si>
  <si>
    <t>как выносить и родить здорового малыша</t>
  </si>
  <si>
    <t>гидравлический насос</t>
  </si>
  <si>
    <t>шефер</t>
  </si>
  <si>
    <t>футболь</t>
  </si>
  <si>
    <t>24727429</t>
  </si>
  <si>
    <t>oldima</t>
  </si>
  <si>
    <t>соус шри рача</t>
  </si>
  <si>
    <t xml:space="preserve">кофе в зернах лавацца </t>
  </si>
  <si>
    <t>look of young джинсы</t>
  </si>
  <si>
    <t>боди play today</t>
  </si>
  <si>
    <t>nevoks spl</t>
  </si>
  <si>
    <t>куртка calvin</t>
  </si>
  <si>
    <t>laprima</t>
  </si>
  <si>
    <t>happy baby mommy lux</t>
  </si>
  <si>
    <t>масло живица</t>
  </si>
  <si>
    <t>тетрис игра</t>
  </si>
  <si>
    <t>жижа с холодком</t>
  </si>
  <si>
    <t>ремо-вакс</t>
  </si>
  <si>
    <t>стекло на редми 8 т</t>
  </si>
  <si>
    <t>32299073</t>
  </si>
  <si>
    <t>тайфун отбеливатель</t>
  </si>
  <si>
    <t>чехол на редко нот 10 с</t>
  </si>
  <si>
    <t xml:space="preserve">oneplus 9 pro </t>
  </si>
  <si>
    <t>кофта евангелион</t>
  </si>
  <si>
    <t>когтирез</t>
  </si>
  <si>
    <t>трафарет линейка</t>
  </si>
  <si>
    <t>3ha</t>
  </si>
  <si>
    <t>liquid gold</t>
  </si>
  <si>
    <t>сумки маттиоли</t>
  </si>
  <si>
    <t xml:space="preserve">combat </t>
  </si>
  <si>
    <t>фуражка военторг</t>
  </si>
  <si>
    <t>lambo</t>
  </si>
  <si>
    <t>45299303</t>
  </si>
  <si>
    <t>винтажное поатье</t>
  </si>
  <si>
    <t>рюкзак tik tok</t>
  </si>
  <si>
    <t xml:space="preserve"> парфюм</t>
  </si>
  <si>
    <t>игрушка кусалка</t>
  </si>
  <si>
    <t xml:space="preserve"> трусы женские </t>
  </si>
  <si>
    <t>wow10</t>
  </si>
  <si>
    <t>красотки бриз</t>
  </si>
  <si>
    <t>luxe oil</t>
  </si>
  <si>
    <t>sailor moon манга</t>
  </si>
  <si>
    <t>футболка с травой</t>
  </si>
  <si>
    <t>джинсы с цепочками</t>
  </si>
  <si>
    <t>восковые касеты</t>
  </si>
  <si>
    <t>флаг наклейка</t>
  </si>
  <si>
    <t>waterman ручка</t>
  </si>
  <si>
    <t>весенние кофточки</t>
  </si>
  <si>
    <t xml:space="preserve">жираф игрушка </t>
  </si>
  <si>
    <t>снегозавр книга</t>
  </si>
  <si>
    <t>платье миди женское летнее</t>
  </si>
  <si>
    <t>hartens телевизор</t>
  </si>
  <si>
    <t>сверло форстнера 35</t>
  </si>
  <si>
    <t>3д форма</t>
  </si>
  <si>
    <t>набор велосипедных ключей</t>
  </si>
  <si>
    <t xml:space="preserve">красный рис </t>
  </si>
  <si>
    <t>ботинки с желтыми шнурками</t>
  </si>
  <si>
    <t>мыло белорусское</t>
  </si>
  <si>
    <t>кофта tommy</t>
  </si>
  <si>
    <t>аромабоксы</t>
  </si>
  <si>
    <t xml:space="preserve">гулива подводка </t>
  </si>
  <si>
    <t>renata 399</t>
  </si>
  <si>
    <t>софьюшка детский</t>
  </si>
  <si>
    <t>hukko professional</t>
  </si>
  <si>
    <t>левацс</t>
  </si>
  <si>
    <t>relouis bb-крем</t>
  </si>
  <si>
    <t>14842248</t>
  </si>
  <si>
    <t>bridgestone ecopia ep150</t>
  </si>
  <si>
    <t>шары ко дню победы</t>
  </si>
  <si>
    <t>белые носки с серой подошвой</t>
  </si>
  <si>
    <t>диск с караоке</t>
  </si>
  <si>
    <t>леггинсы акула</t>
  </si>
  <si>
    <t>таро обучение</t>
  </si>
  <si>
    <t>лецитин в гранулах</t>
  </si>
  <si>
    <t>топпер с крещением</t>
  </si>
  <si>
    <t>екатерина панфилова</t>
  </si>
  <si>
    <t>моющее мама</t>
  </si>
  <si>
    <t>reusch перчатки</t>
  </si>
  <si>
    <t>футболки однотоные</t>
  </si>
  <si>
    <t xml:space="preserve">15 в 1 ollin </t>
  </si>
  <si>
    <t xml:space="preserve">марко поло </t>
  </si>
  <si>
    <t>голд фиш</t>
  </si>
  <si>
    <t>магниты большие</t>
  </si>
  <si>
    <t>масло моторное 5w40 синтетическое 4 литра</t>
  </si>
  <si>
    <t>рубашка с кошкой</t>
  </si>
  <si>
    <t>clever детские книги</t>
  </si>
  <si>
    <t>цепочки мужские на руку</t>
  </si>
  <si>
    <t>свитшот incity</t>
  </si>
  <si>
    <t>kenwood нож</t>
  </si>
  <si>
    <t>колготки sisi be free daino, 40 den, 3 шт</t>
  </si>
  <si>
    <t>подставка под электрические щетки</t>
  </si>
  <si>
    <t>krone</t>
  </si>
  <si>
    <t>колготки женские conte x-press</t>
  </si>
  <si>
    <t>белые женские майки</t>
  </si>
  <si>
    <t>пемолюкм</t>
  </si>
  <si>
    <t>ткань из льна</t>
  </si>
  <si>
    <t xml:space="preserve">как устроен человек </t>
  </si>
  <si>
    <t>турецкие фудболки женские</t>
  </si>
  <si>
    <t>tatta hobby</t>
  </si>
  <si>
    <t>48070449</t>
  </si>
  <si>
    <t>36051022</t>
  </si>
  <si>
    <t>лук шалот севок</t>
  </si>
  <si>
    <t>bosch кофеварка</t>
  </si>
  <si>
    <t>заготовки шары</t>
  </si>
  <si>
    <t>5491948</t>
  </si>
  <si>
    <t xml:space="preserve">штаны клещ </t>
  </si>
  <si>
    <t>малыш димка</t>
  </si>
  <si>
    <t>чехлы логан 1</t>
  </si>
  <si>
    <t>кетчуп порционный</t>
  </si>
  <si>
    <t>сатин однотонный</t>
  </si>
  <si>
    <t>детские трусы боксеры</t>
  </si>
  <si>
    <t>starline b6</t>
  </si>
  <si>
    <t>иелевизор</t>
  </si>
  <si>
    <t>norma j baker</t>
  </si>
  <si>
    <t>bts кулон</t>
  </si>
  <si>
    <t>духи мужские пробники</t>
  </si>
  <si>
    <t>махровое платье</t>
  </si>
  <si>
    <t>утюжок ровента</t>
  </si>
  <si>
    <t xml:space="preserve">тетрадки бравл старс </t>
  </si>
  <si>
    <t>qnis</t>
  </si>
  <si>
    <t>накидка в авто</t>
  </si>
  <si>
    <t>хаги вагги в машину</t>
  </si>
  <si>
    <t>little sammi</t>
  </si>
  <si>
    <t>atlas delfin</t>
  </si>
  <si>
    <t>велосипедки рибок</t>
  </si>
  <si>
    <t>мыло аюрведическое</t>
  </si>
  <si>
    <t>clementoni пазл</t>
  </si>
  <si>
    <t>constant delight эликсир многофункциональный 12 в 1</t>
  </si>
  <si>
    <t>семейные рамки</t>
  </si>
  <si>
    <t>футбоока оверсайз</t>
  </si>
  <si>
    <t>плюшевый миньон</t>
  </si>
  <si>
    <t>успокоитель цепи велосипеда</t>
  </si>
  <si>
    <t>машинки 1:43</t>
  </si>
  <si>
    <t>отпускание</t>
  </si>
  <si>
    <t>стол раскройный</t>
  </si>
  <si>
    <t>часы пульсометр давление</t>
  </si>
  <si>
    <t>wrangler мужские джинсы</t>
  </si>
  <si>
    <t>джилет кассеты 4</t>
  </si>
  <si>
    <t>меххаус</t>
  </si>
  <si>
    <t>двачка</t>
  </si>
  <si>
    <t>lilo flame</t>
  </si>
  <si>
    <t>фиолетовые гольфы</t>
  </si>
  <si>
    <t>boss of the gym</t>
  </si>
  <si>
    <t>анна болейн</t>
  </si>
  <si>
    <t>лейс с малосольными огурчиками</t>
  </si>
  <si>
    <t>шампунь с запахом</t>
  </si>
  <si>
    <t>27314047</t>
  </si>
  <si>
    <t>ковта в клетку</t>
  </si>
  <si>
    <t>чехол samsung galaxy a40</t>
  </si>
  <si>
    <t>64459985</t>
  </si>
  <si>
    <t>ауробин</t>
  </si>
  <si>
    <t>постельное белье плотное</t>
  </si>
  <si>
    <t>ефрейтор</t>
  </si>
  <si>
    <t>8294710</t>
  </si>
  <si>
    <t>чай кофе сахар</t>
  </si>
  <si>
    <t>носки кафтан</t>
  </si>
  <si>
    <t>чехол на 11 айфон с визитницей</t>
  </si>
  <si>
    <t>rtx 2080 ti</t>
  </si>
  <si>
    <t>рибок дети</t>
  </si>
  <si>
    <t>белое классическое платье</t>
  </si>
  <si>
    <t>штаны в клетку на девочку</t>
  </si>
  <si>
    <t>росси</t>
  </si>
  <si>
    <t>бмв х5 е70</t>
  </si>
  <si>
    <t xml:space="preserve">крем гиалуроновый </t>
  </si>
  <si>
    <t>58201396</t>
  </si>
  <si>
    <t>плакаты свадебные</t>
  </si>
  <si>
    <t>sun protection</t>
  </si>
  <si>
    <t>чехол на м 31</t>
  </si>
  <si>
    <t>lefard vintage</t>
  </si>
  <si>
    <t>хасай алиев</t>
  </si>
  <si>
    <t>16318405</t>
  </si>
  <si>
    <t>винвам</t>
  </si>
  <si>
    <t>корзины в ванную</t>
  </si>
  <si>
    <t>ткрмокружка</t>
  </si>
  <si>
    <t>редуксин 15мг</t>
  </si>
  <si>
    <t>dior addict помада</t>
  </si>
  <si>
    <t>готель</t>
  </si>
  <si>
    <t xml:space="preserve">чехол на хуавей р40 лайт </t>
  </si>
  <si>
    <t xml:space="preserve">чувство и чувствительность </t>
  </si>
  <si>
    <t>комбинезон с ножками</t>
  </si>
  <si>
    <t>набор маленьких принцесс</t>
  </si>
  <si>
    <t xml:space="preserve">скалки </t>
  </si>
  <si>
    <t>чашка 350 мл</t>
  </si>
  <si>
    <t>фен тефаль</t>
  </si>
  <si>
    <t>russian fashion roots</t>
  </si>
  <si>
    <t>кулон медальон</t>
  </si>
  <si>
    <t>пеленкт</t>
  </si>
  <si>
    <t>повесть о зое и шуре 12+</t>
  </si>
  <si>
    <t>салам</t>
  </si>
  <si>
    <t>мыло 200 гр</t>
  </si>
  <si>
    <t xml:space="preserve">мишлен </t>
  </si>
  <si>
    <t>мармеладные карандаши</t>
  </si>
  <si>
    <t>hoff мебель</t>
  </si>
  <si>
    <t>жаркий поцелуй</t>
  </si>
  <si>
    <t>трикотажные рубашки женские</t>
  </si>
  <si>
    <t>насадки на ручки</t>
  </si>
  <si>
    <t>кофты из флиса</t>
  </si>
  <si>
    <t>167859440</t>
  </si>
  <si>
    <t xml:space="preserve">фигурки роблокс </t>
  </si>
  <si>
    <t>efendi</t>
  </si>
  <si>
    <t>фары ближнего света</t>
  </si>
  <si>
    <t>tom miki сандали</t>
  </si>
  <si>
    <t>трикси фикси</t>
  </si>
  <si>
    <t>бионит</t>
  </si>
  <si>
    <t>пуховик женский зимний длинный черный</t>
  </si>
  <si>
    <t>тампоны ночные</t>
  </si>
  <si>
    <t>кнафе</t>
  </si>
  <si>
    <t xml:space="preserve">солнцезащитное средство </t>
  </si>
  <si>
    <t>а27</t>
  </si>
  <si>
    <t>кремниевый наполнитель</t>
  </si>
  <si>
    <t>пеленки 60 на 40</t>
  </si>
  <si>
    <t>favourit band</t>
  </si>
  <si>
    <t xml:space="preserve">купалник </t>
  </si>
  <si>
    <t>батончик crunch</t>
  </si>
  <si>
    <t>мист шиммер</t>
  </si>
  <si>
    <t>наклейки на пилку</t>
  </si>
  <si>
    <t>22728535</t>
  </si>
  <si>
    <t>брелок land rover</t>
  </si>
  <si>
    <t>боди с пальцем</t>
  </si>
  <si>
    <t>kokoro подгузники</t>
  </si>
  <si>
    <t>булавка серьги</t>
  </si>
  <si>
    <t>тренажер эспандер</t>
  </si>
  <si>
    <t>farmacos</t>
  </si>
  <si>
    <t>корал посуда</t>
  </si>
  <si>
    <t xml:space="preserve">наклейки шампунь </t>
  </si>
  <si>
    <t>блокировка окна</t>
  </si>
  <si>
    <t>оверсайз поло</t>
  </si>
  <si>
    <t>nivea умывалка</t>
  </si>
  <si>
    <t>silga</t>
  </si>
  <si>
    <t>10551553</t>
  </si>
  <si>
    <t>тональные основы</t>
  </si>
  <si>
    <t>молдинг потолочный</t>
  </si>
  <si>
    <t>loren cosmetic крем</t>
  </si>
  <si>
    <t>15498662</t>
  </si>
  <si>
    <t>оригинальные наушники iphone</t>
  </si>
  <si>
    <t>74344681</t>
  </si>
  <si>
    <t>ание</t>
  </si>
  <si>
    <t>ножик карманный</t>
  </si>
  <si>
    <t>фанкипоп</t>
  </si>
  <si>
    <t>5w-20</t>
  </si>
  <si>
    <t xml:space="preserve">карамельки </t>
  </si>
  <si>
    <t>футболки с енотом</t>
  </si>
  <si>
    <t>anti-blemish body lotion</t>
  </si>
  <si>
    <t>миндаль сон вон</t>
  </si>
  <si>
    <t>shiseido вокруг глаз</t>
  </si>
  <si>
    <t>кенникс машинка</t>
  </si>
  <si>
    <t>футболка дл мальчика</t>
  </si>
  <si>
    <t>пушистый риф</t>
  </si>
  <si>
    <t>41593953</t>
  </si>
  <si>
    <t>перчатки из натуральной кожи</t>
  </si>
  <si>
    <t>30428861</t>
  </si>
  <si>
    <t>candy staff</t>
  </si>
  <si>
    <t>розовые духи</t>
  </si>
  <si>
    <t>начинаем программировать на python</t>
  </si>
  <si>
    <t>самсунг 22s</t>
  </si>
  <si>
    <t>oppo 74</t>
  </si>
  <si>
    <t>блендер с чашей стационарный</t>
  </si>
  <si>
    <t>пополнение кошелька</t>
  </si>
  <si>
    <t>чехол на макбук про</t>
  </si>
  <si>
    <t xml:space="preserve">протэин </t>
  </si>
  <si>
    <t>джо джо наклейки</t>
  </si>
  <si>
    <t>bn45</t>
  </si>
  <si>
    <t>крем 8.1.8 beauty formula</t>
  </si>
  <si>
    <t>торцевые разделочные доски</t>
  </si>
  <si>
    <t>30015015</t>
  </si>
  <si>
    <t>вейп мехмод</t>
  </si>
  <si>
    <t>твой. первый альбом</t>
  </si>
  <si>
    <t>щитки велосипедные</t>
  </si>
  <si>
    <t>топ спортивный сетка</t>
  </si>
  <si>
    <t>радужный зонтик</t>
  </si>
  <si>
    <t>принт тату</t>
  </si>
  <si>
    <t>трикалор</t>
  </si>
  <si>
    <t>экстракт белой фасоли</t>
  </si>
  <si>
    <t>лампики</t>
  </si>
  <si>
    <t>металлические банки</t>
  </si>
  <si>
    <t>тумбочка в кухню</t>
  </si>
  <si>
    <t>otium chocolatier</t>
  </si>
  <si>
    <t>игрушка динозавры</t>
  </si>
  <si>
    <t>амарантовые батончики</t>
  </si>
  <si>
    <t>пакет с котом</t>
  </si>
  <si>
    <t>тайп си провод</t>
  </si>
  <si>
    <t xml:space="preserve">пасха полотенце </t>
  </si>
  <si>
    <t>топ на корсете</t>
  </si>
  <si>
    <t>золотой горшок</t>
  </si>
  <si>
    <t>бассейн 366 122</t>
  </si>
  <si>
    <t>стиральный порошок персил автомат</t>
  </si>
  <si>
    <t xml:space="preserve">переводка </t>
  </si>
  <si>
    <t>evelon wear</t>
  </si>
  <si>
    <t xml:space="preserve">dee zee </t>
  </si>
  <si>
    <t>venus палетка</t>
  </si>
  <si>
    <t xml:space="preserve">шампунь смывка </t>
  </si>
  <si>
    <t xml:space="preserve">labena </t>
  </si>
  <si>
    <t>без проводные наушники на андроид</t>
  </si>
  <si>
    <t>blink 182 футболка</t>
  </si>
  <si>
    <t>soft and dreamy</t>
  </si>
  <si>
    <t>чистка картошки</t>
  </si>
  <si>
    <t>знак зодиака дева</t>
  </si>
  <si>
    <t xml:space="preserve">футболка с цепью </t>
  </si>
  <si>
    <t>ахромин гель</t>
  </si>
  <si>
    <t>44733948</t>
  </si>
  <si>
    <t>худи 52 размер</t>
  </si>
  <si>
    <t>чехол iphone 13 с защитой камеры</t>
  </si>
  <si>
    <t>приведенька</t>
  </si>
  <si>
    <t>юбка reebok</t>
  </si>
  <si>
    <t>лев на стену</t>
  </si>
  <si>
    <t>переходник xiaomi</t>
  </si>
  <si>
    <t>vogue nails гель-лак</t>
  </si>
  <si>
    <t xml:space="preserve">айфон 11про </t>
  </si>
  <si>
    <t>крушицу</t>
  </si>
  <si>
    <t>mexx шорты</t>
  </si>
  <si>
    <t>веселый краб</t>
  </si>
  <si>
    <t xml:space="preserve">guess свитшот </t>
  </si>
  <si>
    <t>33457660</t>
  </si>
  <si>
    <t>призы на конкурсы</t>
  </si>
  <si>
    <t>12406357</t>
  </si>
  <si>
    <t>кофта секси</t>
  </si>
  <si>
    <t>елизабет арден</t>
  </si>
  <si>
    <t xml:space="preserve">серьги шары </t>
  </si>
  <si>
    <t>лоферы kraus</t>
  </si>
  <si>
    <t>фенчик</t>
  </si>
  <si>
    <t xml:space="preserve">велосипедные </t>
  </si>
  <si>
    <t>g11</t>
  </si>
  <si>
    <t>сс крем люксвизаж</t>
  </si>
  <si>
    <t>туника в горох</t>
  </si>
  <si>
    <t>dee shop</t>
  </si>
  <si>
    <t>подарочные коробки белого цвета</t>
  </si>
  <si>
    <t xml:space="preserve">игрушки маленькие </t>
  </si>
  <si>
    <t>ботинки мальчик весна</t>
  </si>
  <si>
    <t>били айлиш</t>
  </si>
  <si>
    <t>тенехват</t>
  </si>
  <si>
    <t>zero 2 pod</t>
  </si>
  <si>
    <t>уф лампа sun</t>
  </si>
  <si>
    <t>aravia полоски</t>
  </si>
  <si>
    <t xml:space="preserve">ту дей </t>
  </si>
  <si>
    <t>юбка на свадьбу</t>
  </si>
  <si>
    <t>asi lux</t>
  </si>
  <si>
    <t>стекло на редми 5</t>
  </si>
  <si>
    <t>праклатка</t>
  </si>
  <si>
    <t>вакуумный упаковщик редмонд</t>
  </si>
  <si>
    <t>пищевой бак</t>
  </si>
  <si>
    <t>fusion max</t>
  </si>
  <si>
    <t>лего дупло полицейский участок</t>
  </si>
  <si>
    <t>шампунь таше</t>
  </si>
  <si>
    <t>большие чемоданы</t>
  </si>
  <si>
    <t>vitamin d3 california gold baby</t>
  </si>
  <si>
    <t>пуховик без рукавов</t>
  </si>
  <si>
    <t>32295624</t>
  </si>
  <si>
    <t>часы  apple</t>
  </si>
  <si>
    <t>crazy chaos</t>
  </si>
  <si>
    <t>victoria secrets лифчик</t>
  </si>
  <si>
    <t>автопереноска</t>
  </si>
  <si>
    <t xml:space="preserve">уголок пластиковый </t>
  </si>
  <si>
    <t>30014942</t>
  </si>
  <si>
    <t>корм до кошек фрискас сухой</t>
  </si>
  <si>
    <t>прокладкм</t>
  </si>
  <si>
    <t>гвен паук том 1</t>
  </si>
  <si>
    <t>сережка пупок</t>
  </si>
  <si>
    <t>крем от пришей</t>
  </si>
  <si>
    <t>полутапки</t>
  </si>
  <si>
    <t>гарри потер росмен</t>
  </si>
  <si>
    <t>игра повтори за мной</t>
  </si>
  <si>
    <t>поки палочки</t>
  </si>
  <si>
    <t>картридж minican 2</t>
  </si>
  <si>
    <t>мамуле</t>
  </si>
  <si>
    <t xml:space="preserve">шен пуэр </t>
  </si>
  <si>
    <t>коврики в ванную резиновый</t>
  </si>
  <si>
    <t>канбинизон</t>
  </si>
  <si>
    <t>юбка летнчч</t>
  </si>
  <si>
    <t>tuzem</t>
  </si>
  <si>
    <t>бампы adidas</t>
  </si>
  <si>
    <t>luxparfum_</t>
  </si>
  <si>
    <t>3811728</t>
  </si>
  <si>
    <t>шорты женские из экокожи</t>
  </si>
  <si>
    <t>хайнц гриль</t>
  </si>
  <si>
    <t>63919549</t>
  </si>
  <si>
    <t>calvin klein пиджак</t>
  </si>
  <si>
    <t>кофты с рукавом реглан</t>
  </si>
  <si>
    <t>кроссовки женские vitacci</t>
  </si>
  <si>
    <t>38927524</t>
  </si>
  <si>
    <t>защитное стекло айфон7</t>
  </si>
  <si>
    <t>collagen aqua air cushion</t>
  </si>
  <si>
    <t>путы</t>
  </si>
  <si>
    <t>47680579</t>
  </si>
  <si>
    <t>lianda</t>
  </si>
  <si>
    <t>4024388</t>
  </si>
  <si>
    <t>venum бейсболка</t>
  </si>
  <si>
    <t>45487634</t>
  </si>
  <si>
    <t>54655798</t>
  </si>
  <si>
    <t>бюстгалтер силуэт</t>
  </si>
  <si>
    <t>vw passat b6</t>
  </si>
  <si>
    <t>mixir</t>
  </si>
  <si>
    <t>картина мужчина и женщина</t>
  </si>
  <si>
    <t>smoant charon baby картридж</t>
  </si>
  <si>
    <t>постельное белье хлопок 1,5</t>
  </si>
  <si>
    <t>14050551</t>
  </si>
  <si>
    <t>zic x7 5w30</t>
  </si>
  <si>
    <t>адидас наклейка</t>
  </si>
  <si>
    <t>jusvet</t>
  </si>
  <si>
    <t>туфли му</t>
  </si>
  <si>
    <t>лоферы теплые</t>
  </si>
  <si>
    <t>eltronic 20-05</t>
  </si>
  <si>
    <t>чехол на самсунг s 22</t>
  </si>
  <si>
    <t>пресованный чай</t>
  </si>
  <si>
    <t>платье zarina летнее</t>
  </si>
  <si>
    <t>conector</t>
  </si>
  <si>
    <t>костюм женский  деловой</t>
  </si>
  <si>
    <t>женский банный халат махровый</t>
  </si>
  <si>
    <t>любовник леди чаттерлей</t>
  </si>
  <si>
    <t>fatisa костюм спортивный</t>
  </si>
  <si>
    <t>кофта модис</t>
  </si>
  <si>
    <t>военторг ратниксейф.ру</t>
  </si>
  <si>
    <t>жукова уроки логопеда</t>
  </si>
  <si>
    <t>72891453</t>
  </si>
  <si>
    <t xml:space="preserve">спортивный шейкер </t>
  </si>
  <si>
    <t>шнурок кожа</t>
  </si>
  <si>
    <t>bormalisa</t>
  </si>
  <si>
    <t>нандо музи</t>
  </si>
  <si>
    <t>bortox</t>
  </si>
  <si>
    <t>разбавитель туши</t>
  </si>
  <si>
    <t>вельветовый пиджак мужской</t>
  </si>
  <si>
    <t>полуботинки zenden comfort</t>
  </si>
  <si>
    <t>jbk</t>
  </si>
  <si>
    <t xml:space="preserve">чехол айфон 13 про макс </t>
  </si>
  <si>
    <t>купальник раздельный  женский</t>
  </si>
  <si>
    <t xml:space="preserve"> шатер</t>
  </si>
  <si>
    <t>корнхол</t>
  </si>
  <si>
    <t>чехол самсунг гелакси а10</t>
  </si>
  <si>
    <t>горшки под фиалки</t>
  </si>
  <si>
    <t>лорие</t>
  </si>
  <si>
    <t>бона файт</t>
  </si>
  <si>
    <t xml:space="preserve">медовуха </t>
  </si>
  <si>
    <t>17923132</t>
  </si>
  <si>
    <t>декоративные шнурки</t>
  </si>
  <si>
    <t>одежда на высоких</t>
  </si>
  <si>
    <t xml:space="preserve">тюль 250 </t>
  </si>
  <si>
    <t>костюм класический мужской</t>
  </si>
  <si>
    <t>цветные акварельные карандаши</t>
  </si>
  <si>
    <t>брюки 7/8 женские длина</t>
  </si>
  <si>
    <t>матовое стекло на iphone 7</t>
  </si>
  <si>
    <t>женские  макасины</t>
  </si>
  <si>
    <t>лампочки h 7</t>
  </si>
  <si>
    <t>34525846</t>
  </si>
  <si>
    <t>bausch lomb ultra</t>
  </si>
  <si>
    <t>пропионат</t>
  </si>
  <si>
    <t>уровень кислорода</t>
  </si>
  <si>
    <t>c7hsa</t>
  </si>
  <si>
    <t>ссср олимпийка</t>
  </si>
  <si>
    <t>туалетной бумаги</t>
  </si>
  <si>
    <t>кубань чай</t>
  </si>
  <si>
    <t>маска из игр</t>
  </si>
  <si>
    <t>карниз  потолочный</t>
  </si>
  <si>
    <t>схема вышивки</t>
  </si>
  <si>
    <t>benetton костюм</t>
  </si>
  <si>
    <t>надувные игрушки  резиновые</t>
  </si>
  <si>
    <t>перчатки текстильные женские</t>
  </si>
  <si>
    <t>классические черные брюки</t>
  </si>
  <si>
    <t>банкомат детский</t>
  </si>
  <si>
    <t>костюм бони</t>
  </si>
  <si>
    <t>термозащита kapus</t>
  </si>
  <si>
    <t>книжки-кубики</t>
  </si>
  <si>
    <t>халаты домашние женские длинные</t>
  </si>
  <si>
    <t>63855583</t>
  </si>
  <si>
    <t>колонки микролаб</t>
  </si>
  <si>
    <t>ибуфен</t>
  </si>
  <si>
    <t>cherano first</t>
  </si>
  <si>
    <t>крючок в багажник авто</t>
  </si>
  <si>
    <t>dtnhjdrf lkz vfkmxbrf</t>
  </si>
  <si>
    <t>чехол спарк 7</t>
  </si>
  <si>
    <t>catrice glow</t>
  </si>
  <si>
    <t>джинсы женские с высокой посадкой клешь</t>
  </si>
  <si>
    <t>платье шифоноаое</t>
  </si>
  <si>
    <t xml:space="preserve">чтец </t>
  </si>
  <si>
    <t xml:space="preserve">блокиратор от детей </t>
  </si>
  <si>
    <t>платте с запахом</t>
  </si>
  <si>
    <t>lumene invisible illumination</t>
  </si>
  <si>
    <t>soleil neige</t>
  </si>
  <si>
    <t>concept green line</t>
  </si>
  <si>
    <t>книжки в кармашке</t>
  </si>
  <si>
    <t>хром каст</t>
  </si>
  <si>
    <t>а пивас</t>
  </si>
  <si>
    <t>лазебникова</t>
  </si>
  <si>
    <t xml:space="preserve">razer kraken </t>
  </si>
  <si>
    <t>tokpokki</t>
  </si>
  <si>
    <t>тканевый</t>
  </si>
  <si>
    <t>led care</t>
  </si>
  <si>
    <t>mi&amp;mi accessories</t>
  </si>
  <si>
    <t>сарафан женский на лето</t>
  </si>
  <si>
    <t>жилет женский с принтом</t>
  </si>
  <si>
    <t>наклека на авто</t>
  </si>
  <si>
    <t>sheik 77</t>
  </si>
  <si>
    <t>cood poof</t>
  </si>
  <si>
    <t>mallinara</t>
  </si>
  <si>
    <t>40706741</t>
  </si>
  <si>
    <t>13290652</t>
  </si>
  <si>
    <t>shower power</t>
  </si>
  <si>
    <t>перчатки рабочие нейлоновые</t>
  </si>
  <si>
    <t>оповещатель звуковой</t>
  </si>
  <si>
    <t>алое вера сок</t>
  </si>
  <si>
    <t>59271063</t>
  </si>
  <si>
    <t>ледокаин спрей</t>
  </si>
  <si>
    <t>зеркало велосипедное stg</t>
  </si>
  <si>
    <t>сандали женский</t>
  </si>
  <si>
    <t>оружие геншин</t>
  </si>
  <si>
    <t>сыворотка licato</t>
  </si>
  <si>
    <t>саженцы цветов многолетних</t>
  </si>
  <si>
    <t>солнце и луна eco</t>
  </si>
  <si>
    <t>пуговицы из ракушки</t>
  </si>
  <si>
    <t>дневники вампира кулон</t>
  </si>
  <si>
    <t>ковпак</t>
  </si>
  <si>
    <t xml:space="preserve">открытки почтовые </t>
  </si>
  <si>
    <t>рейма полукомбинезон</t>
  </si>
  <si>
    <t>тапочки с резиновой подошвой</t>
  </si>
  <si>
    <t>достойный высший суд книга</t>
  </si>
  <si>
    <t>сандали женские спорт</t>
  </si>
  <si>
    <t>нейрокопирайтинг денис каплунов</t>
  </si>
  <si>
    <t>штаны мужские zolla</t>
  </si>
  <si>
    <t>набор с пластилином</t>
  </si>
  <si>
    <t>костюмы асикс</t>
  </si>
  <si>
    <t>горшок цветочный 15</t>
  </si>
  <si>
    <t>свитер женский ангора</t>
  </si>
  <si>
    <t>полезные сладости шоколад</t>
  </si>
  <si>
    <t>a4 футболки</t>
  </si>
  <si>
    <t>букет из бельгийского шоколада</t>
  </si>
  <si>
    <t>игравой телефон</t>
  </si>
  <si>
    <t>кольца в ухо</t>
  </si>
  <si>
    <t>51040917</t>
  </si>
  <si>
    <t>29361220</t>
  </si>
  <si>
    <t xml:space="preserve">металлоискатель мд </t>
  </si>
  <si>
    <t xml:space="preserve">духи с </t>
  </si>
  <si>
    <t>уход в лес</t>
  </si>
  <si>
    <t>63982608</t>
  </si>
  <si>
    <t>sokollehome</t>
  </si>
  <si>
    <t>карта цветов гамма</t>
  </si>
  <si>
    <t>гольфы женские плотные</t>
  </si>
  <si>
    <t xml:space="preserve">aliexpress </t>
  </si>
  <si>
    <t>313764497</t>
  </si>
  <si>
    <t>трико белое</t>
  </si>
  <si>
    <t>эфирное масло иланг-иланга</t>
  </si>
  <si>
    <t>атомайзер 100 мл</t>
  </si>
  <si>
    <t>твое женские брюки спортивные</t>
  </si>
  <si>
    <t>значки на крокс</t>
  </si>
  <si>
    <t>балдахин детский</t>
  </si>
  <si>
    <t>адаптер  type-c</t>
  </si>
  <si>
    <t>мышление разведчика</t>
  </si>
  <si>
    <t>бейсболка с логотипом авто</t>
  </si>
  <si>
    <t>напиток чупа-чупс</t>
  </si>
  <si>
    <t>тамагочи розовый</t>
  </si>
  <si>
    <t>17576975</t>
  </si>
  <si>
    <t xml:space="preserve">модные футболки женские </t>
  </si>
  <si>
    <t>you and i</t>
  </si>
  <si>
    <t>adidas кроссовки nmd</t>
  </si>
  <si>
    <t>starlight 3 класс</t>
  </si>
  <si>
    <t>форд фиеста 5</t>
  </si>
  <si>
    <t>столик в стиле лофт</t>
  </si>
  <si>
    <t>рамка вкладыш машинки</t>
  </si>
  <si>
    <t>рюкзак chanel</t>
  </si>
  <si>
    <t>libre derm серацин</t>
  </si>
  <si>
    <t>l3+</t>
  </si>
  <si>
    <t>платье рубашка zolla</t>
  </si>
  <si>
    <t>кроссовки coec</t>
  </si>
  <si>
    <t>30 литров</t>
  </si>
  <si>
    <t>самсунг смартфон а 03</t>
  </si>
  <si>
    <t>преобразователь ржавчины в грунт с цинком</t>
  </si>
  <si>
    <t>костюм женский из твида</t>
  </si>
  <si>
    <t>hunger games</t>
  </si>
  <si>
    <t xml:space="preserve">sela носки </t>
  </si>
  <si>
    <t>паровоз с вагонами</t>
  </si>
  <si>
    <t>50911694</t>
  </si>
  <si>
    <t>i7s tws</t>
  </si>
  <si>
    <t>qwentini</t>
  </si>
  <si>
    <t>свитшот usa</t>
  </si>
  <si>
    <t>лак бирюзовый</t>
  </si>
  <si>
    <t>маленький каблук</t>
  </si>
  <si>
    <t>машина бензовоз</t>
  </si>
  <si>
    <t>смартфон samsung galaxy m32</t>
  </si>
  <si>
    <t>кепка supreme</t>
  </si>
  <si>
    <t xml:space="preserve">кислошок </t>
  </si>
  <si>
    <t>коврик из пазла</t>
  </si>
  <si>
    <t>lavrika</t>
  </si>
  <si>
    <t>кус</t>
  </si>
  <si>
    <t>one plus 6</t>
  </si>
  <si>
    <t>вистерра вистерра - в партнерстве с природой!</t>
  </si>
  <si>
    <t>33570503</t>
  </si>
  <si>
    <t>arsta брюки</t>
  </si>
  <si>
    <t xml:space="preserve">3д конструктор </t>
  </si>
  <si>
    <t>екосан премиум</t>
  </si>
  <si>
    <t>штучка</t>
  </si>
  <si>
    <t>фото по номерам</t>
  </si>
  <si>
    <t>скатерть karna</t>
  </si>
  <si>
    <t>штамп дерево</t>
  </si>
  <si>
    <t>штаны джогеры женские</t>
  </si>
  <si>
    <t>дворники автомобильные 600 400</t>
  </si>
  <si>
    <t>понче</t>
  </si>
  <si>
    <t>хард таймс</t>
  </si>
  <si>
    <t xml:space="preserve">тени серые </t>
  </si>
  <si>
    <t>черно белые штаны в клетку</t>
  </si>
  <si>
    <t>вейп aegis</t>
  </si>
  <si>
    <t>станок фрезерный</t>
  </si>
  <si>
    <t>шашки от кротов</t>
  </si>
  <si>
    <t>оксиды</t>
  </si>
  <si>
    <t>сумка мини маус</t>
  </si>
  <si>
    <t>летние резиновые сапоги</t>
  </si>
  <si>
    <t>70140288</t>
  </si>
  <si>
    <t>глобус зоогеографический</t>
  </si>
  <si>
    <t xml:space="preserve">мехмод </t>
  </si>
  <si>
    <t>высокие женские плавки</t>
  </si>
  <si>
    <t>anna sui fantasia mermaid</t>
  </si>
  <si>
    <t>уход за монитором</t>
  </si>
  <si>
    <t>toyo шины</t>
  </si>
  <si>
    <t>пижама с перцем</t>
  </si>
  <si>
    <t>пульсометр на грудь</t>
  </si>
  <si>
    <t>школьные блузки с коротким рукавом</t>
  </si>
  <si>
    <t xml:space="preserve">портвейн </t>
  </si>
  <si>
    <t>клей елмерс</t>
  </si>
  <si>
    <t>lego classic 10696</t>
  </si>
  <si>
    <t>amelia7style</t>
  </si>
  <si>
    <t>логика с пеленок</t>
  </si>
  <si>
    <t>брюки женские весна-лето</t>
  </si>
  <si>
    <t>кроссовки nike air jordan мужские</t>
  </si>
  <si>
    <t>шорты трусики</t>
  </si>
  <si>
    <t>топики кружевные</t>
  </si>
  <si>
    <t>sport watch</t>
  </si>
  <si>
    <t>ремешок хонор 6</t>
  </si>
  <si>
    <t>кит в ванную</t>
  </si>
  <si>
    <t>43044547</t>
  </si>
  <si>
    <t>развивающие игрушки на 1 год</t>
  </si>
  <si>
    <t>покрывало на уголок</t>
  </si>
  <si>
    <t>чехол на ксеоми</t>
  </si>
  <si>
    <t>пуговицы 1 см</t>
  </si>
  <si>
    <t>компъютер</t>
  </si>
  <si>
    <t>шампунь head &amp; shoulders 200</t>
  </si>
  <si>
    <t>кроссовки поло</t>
  </si>
  <si>
    <t>кроксы адидас</t>
  </si>
  <si>
    <t>34034492</t>
  </si>
  <si>
    <t>пурпурное платье</t>
  </si>
  <si>
    <t>пирамида хеопса</t>
  </si>
  <si>
    <t>чехол на samsung аксессуары a51</t>
  </si>
  <si>
    <t>краситель пищевой перламутровый</t>
  </si>
  <si>
    <t xml:space="preserve">кнопка багажника </t>
  </si>
  <si>
    <t xml:space="preserve">конфеты рот фронт </t>
  </si>
  <si>
    <t>цикорий латте</t>
  </si>
  <si>
    <t>телефон сименс</t>
  </si>
  <si>
    <t xml:space="preserve">носки с радугой </t>
  </si>
  <si>
    <t>чиз</t>
  </si>
  <si>
    <t xml:space="preserve">sweet home </t>
  </si>
  <si>
    <t>перемет</t>
  </si>
  <si>
    <t>протеины пшеницы</t>
  </si>
  <si>
    <t>берет трикотажный</t>
  </si>
  <si>
    <t>зеленый гель-лак</t>
  </si>
  <si>
    <t>спортивный костюм женский высокий рост</t>
  </si>
  <si>
    <t xml:space="preserve">кюлоты брюки детские </t>
  </si>
  <si>
    <t>amory</t>
  </si>
  <si>
    <t>30304569</t>
  </si>
  <si>
    <t>33313211</t>
  </si>
  <si>
    <t>redmi note 3</t>
  </si>
  <si>
    <t>минанкари</t>
  </si>
  <si>
    <t>ka.za</t>
  </si>
  <si>
    <t>ветерок детский</t>
  </si>
  <si>
    <t>васна</t>
  </si>
  <si>
    <t>кисть малевичъ</t>
  </si>
  <si>
    <t xml:space="preserve">костюм флис </t>
  </si>
  <si>
    <t>36010270</t>
  </si>
  <si>
    <t>браслет на руку черный</t>
  </si>
  <si>
    <t>корсет сетчатый</t>
  </si>
  <si>
    <t>линзы -4.00</t>
  </si>
  <si>
    <t>кофеварка brayer</t>
  </si>
  <si>
    <t>велосипед детский трактор</t>
  </si>
  <si>
    <t>packwood</t>
  </si>
  <si>
    <t>formatland</t>
  </si>
  <si>
    <t>флеш карта 64</t>
  </si>
  <si>
    <t>ballet тональный крем</t>
  </si>
  <si>
    <t>чехол на айон 6</t>
  </si>
  <si>
    <t>sautoir</t>
  </si>
  <si>
    <t>зеркала в ванную комнату</t>
  </si>
  <si>
    <t>тональный крем true</t>
  </si>
  <si>
    <t>эсвици</t>
  </si>
  <si>
    <t>трусы мужские золла</t>
  </si>
  <si>
    <t>llme</t>
  </si>
  <si>
    <t>лего тачки 3</t>
  </si>
  <si>
    <t>bertolli</t>
  </si>
  <si>
    <t>samsung a41 телефон</t>
  </si>
  <si>
    <t>airpods mini</t>
  </si>
  <si>
    <t>хозма</t>
  </si>
  <si>
    <t xml:space="preserve">seni трусы </t>
  </si>
  <si>
    <t>42205765</t>
  </si>
  <si>
    <t>подушка на компьютерный стул</t>
  </si>
  <si>
    <t>head and shoulders шампунь</t>
  </si>
  <si>
    <t>наклейки мики маус</t>
  </si>
  <si>
    <t>huile toys</t>
  </si>
  <si>
    <t>часы подростку</t>
  </si>
  <si>
    <t>берет легкий</t>
  </si>
  <si>
    <t>оргагайзер</t>
  </si>
  <si>
    <t>бант в школу</t>
  </si>
  <si>
    <t>53141187</t>
  </si>
  <si>
    <t>занавесок</t>
  </si>
  <si>
    <t>пасхальный декор дома</t>
  </si>
  <si>
    <t>spark 8c</t>
  </si>
  <si>
    <t xml:space="preserve">кападастер </t>
  </si>
  <si>
    <t>шампунь фабрики свобода</t>
  </si>
  <si>
    <t>фонарик рыболовный</t>
  </si>
  <si>
    <t>замок на мост</t>
  </si>
  <si>
    <t>лак luxvisage</t>
  </si>
  <si>
    <t>жакет guess</t>
  </si>
  <si>
    <t>кроссовки как носки</t>
  </si>
  <si>
    <t>14279088</t>
  </si>
  <si>
    <t>iphone 13 mini 526</t>
  </si>
  <si>
    <t xml:space="preserve">эрригатор </t>
  </si>
  <si>
    <t xml:space="preserve">футболка овер сайз </t>
  </si>
  <si>
    <t>чехол на редми ноте 10 с</t>
  </si>
  <si>
    <t>фольга на лобовое стекло</t>
  </si>
  <si>
    <t>принт питон</t>
  </si>
  <si>
    <t>ионесси ботинки</t>
  </si>
  <si>
    <t>корзинка с фруктами аниме</t>
  </si>
  <si>
    <t>фосфорные футболки</t>
  </si>
  <si>
    <t>эспандер длинный</t>
  </si>
  <si>
    <t>кофе neskafe</t>
  </si>
  <si>
    <t>комбинезон детский reima</t>
  </si>
  <si>
    <t>боди с пончиками</t>
  </si>
  <si>
    <t xml:space="preserve">косплей данганронпа </t>
  </si>
  <si>
    <t>коврик в ванную овальный</t>
  </si>
  <si>
    <t>очки камера</t>
  </si>
  <si>
    <t xml:space="preserve">курскмебель </t>
  </si>
  <si>
    <t>кольцо женское сталь</t>
  </si>
  <si>
    <t>шоппер jojo</t>
  </si>
  <si>
    <t>скоро буду</t>
  </si>
  <si>
    <t>чай моргентау</t>
  </si>
  <si>
    <t>13934398</t>
  </si>
  <si>
    <t>левайс женское</t>
  </si>
  <si>
    <t>подставка под закуски</t>
  </si>
  <si>
    <t>geomar скраб талассо</t>
  </si>
  <si>
    <t xml:space="preserve">облучатель </t>
  </si>
  <si>
    <t>титаренко литература</t>
  </si>
  <si>
    <t xml:space="preserve">danage </t>
  </si>
  <si>
    <t>рулонные шторы блэкаут 46</t>
  </si>
  <si>
    <t>регатор</t>
  </si>
  <si>
    <t>48126896</t>
  </si>
  <si>
    <t>корректор stellary</t>
  </si>
  <si>
    <t>дезодорант твердый спайс олд мужской</t>
  </si>
  <si>
    <t>одежда горничной</t>
  </si>
  <si>
    <t>cosmobowl</t>
  </si>
  <si>
    <t>бюстгальтер бирюзовый</t>
  </si>
  <si>
    <t>шарики тактильные</t>
  </si>
  <si>
    <t>salomon кепка</t>
  </si>
  <si>
    <t>дакимакура бсд</t>
  </si>
  <si>
    <t>siberika biberika</t>
  </si>
  <si>
    <t>leptigen meridian diet жиросжигатель</t>
  </si>
  <si>
    <t>машинка bruder</t>
  </si>
  <si>
    <t>почему мне страшно</t>
  </si>
  <si>
    <t>ушм dewalt</t>
  </si>
  <si>
    <t>будь моей мамой</t>
  </si>
  <si>
    <t>антистресс горошина</t>
  </si>
  <si>
    <t>ортекс</t>
  </si>
  <si>
    <t>фотоальбом 10?15</t>
  </si>
  <si>
    <t>bts пижама</t>
  </si>
  <si>
    <t>60350481</t>
  </si>
  <si>
    <t>лего дупло паровоз</t>
  </si>
  <si>
    <t>red pepper</t>
  </si>
  <si>
    <t>наполнитель браво</t>
  </si>
  <si>
    <t>parajampers</t>
  </si>
  <si>
    <t>перчатки гучи</t>
  </si>
  <si>
    <t>ps vita игры</t>
  </si>
  <si>
    <t>2021</t>
  </si>
  <si>
    <t>laura rossi</t>
  </si>
  <si>
    <t>наколенник бандажный</t>
  </si>
  <si>
    <t xml:space="preserve">салфетки huggies </t>
  </si>
  <si>
    <t>сандали женски</t>
  </si>
  <si>
    <t xml:space="preserve">стринги женские бесшовные </t>
  </si>
  <si>
    <t>футболки бангладеш</t>
  </si>
  <si>
    <t>защитное стекло на realme c 11</t>
  </si>
  <si>
    <t>iremel</t>
  </si>
  <si>
    <t>кукла на коньках</t>
  </si>
  <si>
    <t>ганза</t>
  </si>
  <si>
    <t>чай мате парагвай</t>
  </si>
  <si>
    <t>халаты и сорочки домашние женские</t>
  </si>
  <si>
    <t>семена архидеи</t>
  </si>
  <si>
    <t>53035370</t>
  </si>
  <si>
    <t>punk not dead</t>
  </si>
  <si>
    <t>диван ортопедический</t>
  </si>
  <si>
    <t>поп тюп</t>
  </si>
  <si>
    <t>polina magiy</t>
  </si>
  <si>
    <t>дава</t>
  </si>
  <si>
    <t>mike mar ранец</t>
  </si>
  <si>
    <t>короб под саб</t>
  </si>
  <si>
    <t>автомобильные лампы w5w</t>
  </si>
  <si>
    <t>efimova irina</t>
  </si>
  <si>
    <t>cute kids</t>
  </si>
  <si>
    <t xml:space="preserve">clever книги </t>
  </si>
  <si>
    <t>конверты с маркой</t>
  </si>
  <si>
    <t xml:space="preserve">новорожденному </t>
  </si>
  <si>
    <t>коврик круглый на пол в детскую</t>
  </si>
  <si>
    <t>телефоны 64 гб</t>
  </si>
  <si>
    <t>holy land acnox</t>
  </si>
  <si>
    <t xml:space="preserve">куртки весение женские </t>
  </si>
  <si>
    <t>dewal кисть</t>
  </si>
  <si>
    <t>табоетница</t>
  </si>
  <si>
    <t>чайник заварочный нержавейка</t>
  </si>
  <si>
    <t>серебристый дождик</t>
  </si>
  <si>
    <t xml:space="preserve">одноразовый станок </t>
  </si>
  <si>
    <t>школьные белые фартуки</t>
  </si>
  <si>
    <t>штора из бус</t>
  </si>
  <si>
    <t>дето</t>
  </si>
  <si>
    <t>кольцо с обсидианом</t>
  </si>
  <si>
    <t>соус без глютена</t>
  </si>
  <si>
    <t>цветы на посадку</t>
  </si>
  <si>
    <t>весы напольные tefal электронные</t>
  </si>
  <si>
    <t xml:space="preserve">военные брюки </t>
  </si>
  <si>
    <t>glatt</t>
  </si>
  <si>
    <t>фитбол 45</t>
  </si>
  <si>
    <t>соколов крест</t>
  </si>
  <si>
    <t>бьюти сумка</t>
  </si>
  <si>
    <t>30051411</t>
  </si>
  <si>
    <t>гель лак fiora</t>
  </si>
  <si>
    <t>double face</t>
  </si>
  <si>
    <t>15326707</t>
  </si>
  <si>
    <t>футболка легенда</t>
  </si>
  <si>
    <t>заколки единорожки</t>
  </si>
  <si>
    <t>летние офисные костюмы женские</t>
  </si>
  <si>
    <t>пленка на заднее стекло</t>
  </si>
  <si>
    <t>очки полароид солнцезащитные женские</t>
  </si>
  <si>
    <t>дворники каркасные</t>
  </si>
  <si>
    <t>косметика himalaya</t>
  </si>
  <si>
    <t>пленка на iphone 11 pro max</t>
  </si>
  <si>
    <t>психодрама</t>
  </si>
  <si>
    <t>магне в 6</t>
  </si>
  <si>
    <t>открытка с сюрпризом</t>
  </si>
  <si>
    <t>missyoumiss</t>
  </si>
  <si>
    <t>беспроводные наушники borofone</t>
  </si>
  <si>
    <t>34890386</t>
  </si>
  <si>
    <t>покрывало стеганое на кровать хлопок</t>
  </si>
  <si>
    <t>протеин ruslab</t>
  </si>
  <si>
    <t xml:space="preserve">scandalist </t>
  </si>
  <si>
    <t>футболка playboy</t>
  </si>
  <si>
    <t>комбинезон kisu</t>
  </si>
  <si>
    <t>гель нейтральный</t>
  </si>
  <si>
    <t>boga</t>
  </si>
  <si>
    <t>dji action 2</t>
  </si>
  <si>
    <t>детские телесные колготки</t>
  </si>
  <si>
    <t>4013847</t>
  </si>
  <si>
    <t>super collagen</t>
  </si>
  <si>
    <t>брючный костюм черный</t>
  </si>
  <si>
    <t>найк костюм женский</t>
  </si>
  <si>
    <t>кружка ковш</t>
  </si>
  <si>
    <t>основа донышко</t>
  </si>
  <si>
    <t>шампунь с оливой</t>
  </si>
  <si>
    <t>441xl</t>
  </si>
  <si>
    <t>носки детские мальчик</t>
  </si>
  <si>
    <t>платье опт мода</t>
  </si>
  <si>
    <t>чехол неоновый</t>
  </si>
  <si>
    <t>рамка 9х13</t>
  </si>
  <si>
    <t>декоративный светильник фонарь</t>
  </si>
  <si>
    <t>ветелакт</t>
  </si>
  <si>
    <t>костюм трикотажный на мальчика</t>
  </si>
  <si>
    <t>58242229</t>
  </si>
  <si>
    <t>леонид леонов</t>
  </si>
  <si>
    <t xml:space="preserve">мужской часы </t>
  </si>
  <si>
    <t>айкос 2</t>
  </si>
  <si>
    <t>фунготербин</t>
  </si>
  <si>
    <t>крышка-сетка</t>
  </si>
  <si>
    <t>розовые тайтсы</t>
  </si>
  <si>
    <t>bagozza</t>
  </si>
  <si>
    <t>funko pop joker</t>
  </si>
  <si>
    <t>уральский рыжик</t>
  </si>
  <si>
    <t xml:space="preserve">сапоги из эва </t>
  </si>
  <si>
    <t>насадка 1g</t>
  </si>
  <si>
    <t>кроссовки pepe jeans london мужские</t>
  </si>
  <si>
    <t>женские футболки с вырезом</t>
  </si>
  <si>
    <t>гель ногти</t>
  </si>
  <si>
    <t xml:space="preserve">платье madam_coco </t>
  </si>
  <si>
    <t>прицел лазерный</t>
  </si>
  <si>
    <t>утилизатор angelcare</t>
  </si>
  <si>
    <t>белье пальметта</t>
  </si>
  <si>
    <t>чокер bitch</t>
  </si>
  <si>
    <t>брючный костюм офисный</t>
  </si>
  <si>
    <t>36824539</t>
  </si>
  <si>
    <t xml:space="preserve">пиджак укороченый </t>
  </si>
  <si>
    <t>ninjago конструктор lego</t>
  </si>
  <si>
    <t xml:space="preserve">духи  мужские </t>
  </si>
  <si>
    <t>легкое летнее платье женское</t>
  </si>
  <si>
    <t>bonmeel корм сухой</t>
  </si>
  <si>
    <t xml:space="preserve">большой чупа чупс </t>
  </si>
  <si>
    <t>гель основа</t>
  </si>
  <si>
    <t>лавандовый крем</t>
  </si>
  <si>
    <t>афоризмы житейской мудрости</t>
  </si>
  <si>
    <t>sample</t>
  </si>
  <si>
    <t>lakuti</t>
  </si>
  <si>
    <t>lalalu</t>
  </si>
  <si>
    <t>vedel</t>
  </si>
  <si>
    <t>игрушка свинка пеппа</t>
  </si>
  <si>
    <t>nike air max 200</t>
  </si>
  <si>
    <t>cleaning</t>
  </si>
  <si>
    <t>кофе жардин зерно</t>
  </si>
  <si>
    <t>металлоискатель катушка</t>
  </si>
  <si>
    <t>краска эстель 6</t>
  </si>
  <si>
    <t>лист притопочный</t>
  </si>
  <si>
    <t>edox</t>
  </si>
  <si>
    <t>лазерграф</t>
  </si>
  <si>
    <t>бюстгальтер на девочку</t>
  </si>
  <si>
    <t>кофта вельвет</t>
  </si>
  <si>
    <t>дэниел коул</t>
  </si>
  <si>
    <t>1001 mold</t>
  </si>
  <si>
    <t>хенкел</t>
  </si>
  <si>
    <t>erich krause пенал</t>
  </si>
  <si>
    <t>nadeto</t>
  </si>
  <si>
    <t>emi масло</t>
  </si>
  <si>
    <t>платье befrer</t>
  </si>
  <si>
    <t>mango violeta футболки</t>
  </si>
  <si>
    <t>неразлучные</t>
  </si>
  <si>
    <t>плащ тренч детский</t>
  </si>
  <si>
    <t>nuts&amp;dises</t>
  </si>
  <si>
    <t xml:space="preserve">зайчик игрушка </t>
  </si>
  <si>
    <t>паралоновый матрац</t>
  </si>
  <si>
    <t>lenovo thinkbook 15</t>
  </si>
  <si>
    <t>постер луна</t>
  </si>
  <si>
    <t>кофта му</t>
  </si>
  <si>
    <t>сапоги демисезонные женские кожаные короткие</t>
  </si>
  <si>
    <t>26870851</t>
  </si>
  <si>
    <t>туфли на</t>
  </si>
  <si>
    <t>револьвер страйкбольный</t>
  </si>
  <si>
    <t>мастер класс карандаши</t>
  </si>
  <si>
    <t>женское платье в полоску</t>
  </si>
  <si>
    <t>тазы складные</t>
  </si>
  <si>
    <t>ecotex полотенца</t>
  </si>
  <si>
    <t>щипчики педикюрные</t>
  </si>
  <si>
    <t>alezar</t>
  </si>
  <si>
    <t>кофе мехмет эфенди 500</t>
  </si>
  <si>
    <t>шары пейнтбол</t>
  </si>
  <si>
    <t>neakb ve;crbt</t>
  </si>
  <si>
    <t>кокон-гнездышко</t>
  </si>
  <si>
    <t>протеин нейтральный</t>
  </si>
  <si>
    <t xml:space="preserve">солнезащитный крем </t>
  </si>
  <si>
    <t>цифры на день рождение надувные</t>
  </si>
  <si>
    <t>женский утепленный спортивный костюм</t>
  </si>
  <si>
    <t xml:space="preserve">банда на </t>
  </si>
  <si>
    <t xml:space="preserve">тигуан </t>
  </si>
  <si>
    <t>2313799</t>
  </si>
  <si>
    <t>7 days бокс</t>
  </si>
  <si>
    <t>28148115</t>
  </si>
  <si>
    <t>мансарда</t>
  </si>
  <si>
    <t xml:space="preserve">football </t>
  </si>
  <si>
    <t>смолы</t>
  </si>
  <si>
    <t>5881127</t>
  </si>
  <si>
    <t>диронет 1000</t>
  </si>
  <si>
    <t>футболка динозавры</t>
  </si>
  <si>
    <t>кейс прозрачный</t>
  </si>
  <si>
    <t xml:space="preserve">joanna professional silk </t>
  </si>
  <si>
    <t>беби бон с волосами</t>
  </si>
  <si>
    <t>sigma велокомпьютер</t>
  </si>
  <si>
    <t>чехол на iphone 8 книжка</t>
  </si>
  <si>
    <t>дисо нутримун</t>
  </si>
  <si>
    <t>покрытие защитное на стол</t>
  </si>
  <si>
    <t>прокладки organyc</t>
  </si>
  <si>
    <t>стекло huawei y5p</t>
  </si>
  <si>
    <t>ручки пиано</t>
  </si>
  <si>
    <t>13 карт пик</t>
  </si>
  <si>
    <t xml:space="preserve">подклад </t>
  </si>
  <si>
    <t>коврик икеа</t>
  </si>
  <si>
    <t>плакат рик и морти</t>
  </si>
  <si>
    <t>ice cream maker</t>
  </si>
  <si>
    <t>песочные часы на присоске</t>
  </si>
  <si>
    <t>мобильный модем</t>
  </si>
  <si>
    <t>zotini</t>
  </si>
  <si>
    <t>mango женское лето</t>
  </si>
  <si>
    <t>выгодно</t>
  </si>
  <si>
    <t>13760716</t>
  </si>
  <si>
    <t>зеркальный человек</t>
  </si>
  <si>
    <t>бумажное моделирование</t>
  </si>
  <si>
    <t>товары из киргизии</t>
  </si>
  <si>
    <t>книга 451 по фаренгейту</t>
  </si>
  <si>
    <t>дайсы днд</t>
  </si>
  <si>
    <t>scosmetics</t>
  </si>
  <si>
    <t>цианокрилатный клей</t>
  </si>
  <si>
    <t>чехол на самсунг а032f</t>
  </si>
  <si>
    <t>игрушка сиреноголового</t>
  </si>
  <si>
    <t>гераскина</t>
  </si>
  <si>
    <t>ручки шнайдер</t>
  </si>
  <si>
    <t>lingerie infinity</t>
  </si>
  <si>
    <t>очки лакост</t>
  </si>
  <si>
    <t>туфли на каблуке 5 см</t>
  </si>
  <si>
    <t>парфюм эклат</t>
  </si>
  <si>
    <t>джейк</t>
  </si>
  <si>
    <t>кросовки в стразах</t>
  </si>
  <si>
    <t>горнолыжные варежки</t>
  </si>
  <si>
    <t>масло genuine</t>
  </si>
  <si>
    <t>птичий город</t>
  </si>
  <si>
    <t>ахс</t>
  </si>
  <si>
    <t xml:space="preserve">досточка </t>
  </si>
  <si>
    <t>наклейка zа наших</t>
  </si>
  <si>
    <t>басеен каркасный intex</t>
  </si>
  <si>
    <t>raziyuwa</t>
  </si>
  <si>
    <t>спортивный костюм женский шортами</t>
  </si>
  <si>
    <t>wet n wild тушь</t>
  </si>
  <si>
    <t>маска мышка</t>
  </si>
  <si>
    <t>розарий четки</t>
  </si>
  <si>
    <t>сапоги казаки мужские</t>
  </si>
  <si>
    <t>платье на каждый день большие размеры</t>
  </si>
  <si>
    <t>межбровка</t>
  </si>
  <si>
    <t>рулонные шторы 67</t>
  </si>
  <si>
    <t>barbara bah</t>
  </si>
  <si>
    <t>вашингтон ирвинг</t>
  </si>
  <si>
    <t>джинсовые женские</t>
  </si>
  <si>
    <t>фунтик игрушка</t>
  </si>
  <si>
    <t>шуруп с кольцом</t>
  </si>
  <si>
    <t>fabric13 мужской</t>
  </si>
  <si>
    <t>пуговицы кошечки</t>
  </si>
  <si>
    <t>дуак</t>
  </si>
  <si>
    <t>runtiger</t>
  </si>
  <si>
    <t>страппон</t>
  </si>
  <si>
    <t>шпикачки</t>
  </si>
  <si>
    <t>цепочка с драконом</t>
  </si>
  <si>
    <t>пионы рассада</t>
  </si>
  <si>
    <t>@juli.zatssepina?luxvisage matt tattoo no transfer 12h liquid lipstick</t>
  </si>
  <si>
    <t>свадьба 20 лет</t>
  </si>
  <si>
    <t>часы кот</t>
  </si>
  <si>
    <t>lacosre</t>
  </si>
  <si>
    <t xml:space="preserve">подрулевой переключатель </t>
  </si>
  <si>
    <t>лего манкрафт</t>
  </si>
  <si>
    <t>кофе восеба</t>
  </si>
  <si>
    <t>11555366</t>
  </si>
  <si>
    <t>realmi c 25 чехол</t>
  </si>
  <si>
    <t>насадка на бутылочку авент</t>
  </si>
  <si>
    <t>игра вверх тормашками</t>
  </si>
  <si>
    <t>чтение первое</t>
  </si>
  <si>
    <t>брелок с флагом</t>
  </si>
  <si>
    <t>чехол пульт samsung</t>
  </si>
  <si>
    <t>демисезонные туфли</t>
  </si>
  <si>
    <t>футболка унисекс с принтом</t>
  </si>
  <si>
    <t xml:space="preserve">часы белые </t>
  </si>
  <si>
    <t xml:space="preserve">холст большой </t>
  </si>
  <si>
    <t>11223226</t>
  </si>
  <si>
    <t>24807831</t>
  </si>
  <si>
    <t>покрывало тонкое хлопок</t>
  </si>
  <si>
    <t>helikon-tex куртка</t>
  </si>
  <si>
    <t>33654763</t>
  </si>
  <si>
    <t xml:space="preserve">алмазы </t>
  </si>
  <si>
    <t>lacazza</t>
  </si>
  <si>
    <t>кови стивен</t>
  </si>
  <si>
    <t>платье мини с открытыми плечами</t>
  </si>
  <si>
    <t>урбеч с медом</t>
  </si>
  <si>
    <t>школа 7 гномов 4</t>
  </si>
  <si>
    <t>наклейки на авто маленькие</t>
  </si>
  <si>
    <t>тетрадка с рисунком</t>
  </si>
  <si>
    <t xml:space="preserve">манежницы </t>
  </si>
  <si>
    <t>напрлнитель</t>
  </si>
  <si>
    <t>толстовка трансформер</t>
  </si>
  <si>
    <t xml:space="preserve">чехлы на iphone 8 </t>
  </si>
  <si>
    <t>костюм без начеса детский</t>
  </si>
  <si>
    <t>топ под кардиган</t>
  </si>
  <si>
    <t xml:space="preserve">база американ </t>
  </si>
  <si>
    <t>29800779</t>
  </si>
  <si>
    <t xml:space="preserve">тапочки войлочные </t>
  </si>
  <si>
    <t>рсо</t>
  </si>
  <si>
    <t>туфли dior</t>
  </si>
  <si>
    <t>ellie</t>
  </si>
  <si>
    <t>белые джинсы женские большой размер</t>
  </si>
  <si>
    <t>vitto riyan fashion</t>
  </si>
  <si>
    <t>подвески на цепочку</t>
  </si>
  <si>
    <t>кроссовки женские подростковые</t>
  </si>
  <si>
    <t>крокид носки</t>
  </si>
  <si>
    <t xml:space="preserve">крем антивозрастной </t>
  </si>
  <si>
    <t>помада глиттер</t>
  </si>
  <si>
    <t xml:space="preserve">декоративные элементы </t>
  </si>
  <si>
    <t>майка а 4</t>
  </si>
  <si>
    <t>lee muss</t>
  </si>
  <si>
    <t>xhose</t>
  </si>
  <si>
    <t>зеленые доски разделочные</t>
  </si>
  <si>
    <t>купить зеркало</t>
  </si>
  <si>
    <t>кубик рубик пирамидка</t>
  </si>
  <si>
    <t>крем isme</t>
  </si>
  <si>
    <t>мужские брюки клетчатые</t>
  </si>
  <si>
    <t>корона на заколке</t>
  </si>
  <si>
    <t>паста rocs кальций</t>
  </si>
  <si>
    <t>петр первый кофе</t>
  </si>
  <si>
    <t>смартфон redmi 11</t>
  </si>
  <si>
    <t>тапки из шерсти</t>
  </si>
  <si>
    <t>crown magic</t>
  </si>
  <si>
    <t>diana pavlovskaya</t>
  </si>
  <si>
    <t xml:space="preserve">автомагнитола пионер </t>
  </si>
  <si>
    <t>от глистов кошке</t>
  </si>
  <si>
    <t>16231440</t>
  </si>
  <si>
    <t>feelz сумка</t>
  </si>
  <si>
    <t>футболка с шортами костюм</t>
  </si>
  <si>
    <t>гуашп</t>
  </si>
  <si>
    <t>4tochmark</t>
  </si>
  <si>
    <t>наклейки на лодку</t>
  </si>
  <si>
    <t>chose</t>
  </si>
  <si>
    <t>kleona мыло</t>
  </si>
  <si>
    <t>самокат детски</t>
  </si>
  <si>
    <t>сенсорный монитор</t>
  </si>
  <si>
    <t xml:space="preserve">каподастер </t>
  </si>
  <si>
    <t xml:space="preserve">кроссовки мужские geox </t>
  </si>
  <si>
    <t>сенсом</t>
  </si>
  <si>
    <t>so cute</t>
  </si>
  <si>
    <t>нитки голубые</t>
  </si>
  <si>
    <t xml:space="preserve">платье с юбкой </t>
  </si>
  <si>
    <t>микроаппликаторы</t>
  </si>
  <si>
    <t>белевский зефир без сахара</t>
  </si>
  <si>
    <t>шампунь pro siries</t>
  </si>
  <si>
    <t>махан</t>
  </si>
  <si>
    <t>43340625</t>
  </si>
  <si>
    <t>жижа скандалист</t>
  </si>
  <si>
    <t>брюки подростка</t>
  </si>
  <si>
    <t>рюкзак vibrosa</t>
  </si>
  <si>
    <t>гибкое стекло 90</t>
  </si>
  <si>
    <t>человек паук майка</t>
  </si>
  <si>
    <t>decola контур</t>
  </si>
  <si>
    <t>рыхлитель электрический</t>
  </si>
  <si>
    <t>стильные женские рубашки</t>
  </si>
  <si>
    <t>60327199</t>
  </si>
  <si>
    <t>печать гарри поттера</t>
  </si>
  <si>
    <t>шнур круглый</t>
  </si>
  <si>
    <t>домкрат подушка</t>
  </si>
  <si>
    <t xml:space="preserve">босоножки с мехом </t>
  </si>
  <si>
    <t>помада коралл</t>
  </si>
  <si>
    <t>брелок инфинити</t>
  </si>
  <si>
    <t>носки мужские minimi</t>
  </si>
  <si>
    <t>s oliver мальчикам</t>
  </si>
  <si>
    <t>49713696</t>
  </si>
  <si>
    <t>рассказы из жизни сподвижников</t>
  </si>
  <si>
    <t>текстильный ремень женский</t>
  </si>
  <si>
    <t xml:space="preserve">вело фонарь </t>
  </si>
  <si>
    <t>люси фоли</t>
  </si>
  <si>
    <t>плечики многоуровневые</t>
  </si>
  <si>
    <t>коралловое платье женское</t>
  </si>
  <si>
    <t>39190618</t>
  </si>
  <si>
    <t>сумка-коврик</t>
  </si>
  <si>
    <t>чайник электрический с температурой</t>
  </si>
  <si>
    <t>naturino сандалии</t>
  </si>
  <si>
    <t>платки шейные</t>
  </si>
  <si>
    <t>костюмы женские трикотажные больших размеров</t>
  </si>
  <si>
    <t>куртка педжак</t>
  </si>
  <si>
    <t>рюкзак акрос</t>
  </si>
  <si>
    <t>сандали на шнурках</t>
  </si>
  <si>
    <t>14253788</t>
  </si>
  <si>
    <t>кубик логический</t>
  </si>
  <si>
    <t>styling</t>
  </si>
  <si>
    <t>подвеска в виде кольца</t>
  </si>
  <si>
    <t>скиндефендр</t>
  </si>
  <si>
    <t>estel professional keratin</t>
  </si>
  <si>
    <t>бюстгальтер бесшовный кружева</t>
  </si>
  <si>
    <t>набор на девичник</t>
  </si>
  <si>
    <t>шоппер стеганный</t>
  </si>
  <si>
    <t>обувь инблу</t>
  </si>
  <si>
    <t>книга опытов</t>
  </si>
  <si>
    <t>шорты на мальчика 104</t>
  </si>
  <si>
    <t>lovestyle</t>
  </si>
  <si>
    <t xml:space="preserve">медицинские футболки </t>
  </si>
  <si>
    <t>61775194</t>
  </si>
  <si>
    <t>кофе мешалка</t>
  </si>
  <si>
    <t>монитор 240гц</t>
  </si>
  <si>
    <t>лифчик под топ</t>
  </si>
  <si>
    <t>адаптер xbox</t>
  </si>
  <si>
    <t>джинсы бананы мудские</t>
  </si>
  <si>
    <t>ушные бирки</t>
  </si>
  <si>
    <t>нистажен 4</t>
  </si>
  <si>
    <t>шарики с машинками</t>
  </si>
  <si>
    <t>arteryx</t>
  </si>
  <si>
    <t>клипсы крест</t>
  </si>
  <si>
    <t xml:space="preserve">прозрачные чехлы </t>
  </si>
  <si>
    <t xml:space="preserve">пульт ду </t>
  </si>
  <si>
    <t>reseda</t>
  </si>
  <si>
    <t>майки борцовки мужские</t>
  </si>
  <si>
    <t>нутеллп</t>
  </si>
  <si>
    <t>musto</t>
  </si>
  <si>
    <t>кроссовки кожзам</t>
  </si>
  <si>
    <t>17961617</t>
  </si>
  <si>
    <t>l-тироксин 100 берлин хеми</t>
  </si>
  <si>
    <t xml:space="preserve">чулки бежевые </t>
  </si>
  <si>
    <t>брелок вмф</t>
  </si>
  <si>
    <t>calvin klein тайтсы</t>
  </si>
  <si>
    <t>париу</t>
  </si>
  <si>
    <t>бюстгальтер удлиненный</t>
  </si>
  <si>
    <t>термос арктика 0,5 л</t>
  </si>
  <si>
    <t>sanovna</t>
  </si>
  <si>
    <t>кольцо вдв</t>
  </si>
  <si>
    <t>масло моторное mazda 5w30</t>
  </si>
  <si>
    <t>лонгслив quiksilver</t>
  </si>
  <si>
    <t>сюрприз шар</t>
  </si>
  <si>
    <t>пальто двубортное мужское</t>
  </si>
  <si>
    <t>подарочные наборы посуды</t>
  </si>
  <si>
    <t>полусапожки женские осенние замшевые</t>
  </si>
  <si>
    <t>кросовки жкнские</t>
  </si>
  <si>
    <t>разукрашка номерам аниме</t>
  </si>
  <si>
    <t>иван чай родной</t>
  </si>
  <si>
    <t>хаги вагги добрый</t>
  </si>
  <si>
    <t>11451689</t>
  </si>
  <si>
    <t>петли блюм</t>
  </si>
  <si>
    <t>козлик игрушка</t>
  </si>
  <si>
    <t>ремешок xiaomi mi watch lite</t>
  </si>
  <si>
    <t>на табуретку</t>
  </si>
  <si>
    <t>колготки в белую сетку</t>
  </si>
  <si>
    <t>витагмал</t>
  </si>
  <si>
    <t>сибуки</t>
  </si>
  <si>
    <t>китель белый</t>
  </si>
  <si>
    <t>работа с текстом 1 класс</t>
  </si>
  <si>
    <t>костюмы с брюками женские</t>
  </si>
  <si>
    <t>джаф чай</t>
  </si>
  <si>
    <t>шнур 10мм</t>
  </si>
  <si>
    <t>компрессионные гольфы 3 класс</t>
  </si>
  <si>
    <t>чехол книжка с магнитом</t>
  </si>
  <si>
    <t>тушь эвелине</t>
  </si>
  <si>
    <t>biblisse</t>
  </si>
  <si>
    <t>48228231</t>
  </si>
  <si>
    <t>юбка 128</t>
  </si>
  <si>
    <t>порошок 0+</t>
  </si>
  <si>
    <t>штаны в клетку женские твое</t>
  </si>
  <si>
    <t>como tomo соска</t>
  </si>
  <si>
    <t xml:space="preserve">do4a lab </t>
  </si>
  <si>
    <t>тусы женские с высокой посадкой</t>
  </si>
  <si>
    <t xml:space="preserve">александр дюма </t>
  </si>
  <si>
    <t>крышка с дозатором</t>
  </si>
  <si>
    <t>19136350</t>
  </si>
  <si>
    <t>карандаш простой пластик</t>
  </si>
  <si>
    <t>ваза квадрат</t>
  </si>
  <si>
    <t>телефон samsung galaxy s8</t>
  </si>
  <si>
    <t>жесткий принц книга</t>
  </si>
  <si>
    <t xml:space="preserve">love freedom </t>
  </si>
  <si>
    <t>наклейка эпл</t>
  </si>
  <si>
    <t>матовое защитное стекло на айфон 11</t>
  </si>
  <si>
    <t>часы из мха</t>
  </si>
  <si>
    <t>9ine</t>
  </si>
  <si>
    <t>чехол книжка на айфон 7 плюс</t>
  </si>
  <si>
    <t>умный увлажнитель воздуха</t>
  </si>
  <si>
    <t>45108235</t>
  </si>
  <si>
    <t>поделки финдуса</t>
  </si>
  <si>
    <t>насадка на душ анал</t>
  </si>
  <si>
    <t>пластырь от прыще</t>
  </si>
  <si>
    <t>happy club трусики</t>
  </si>
  <si>
    <t xml:space="preserve">тонкие резинки </t>
  </si>
  <si>
    <t>стол хьюстон</t>
  </si>
  <si>
    <t xml:space="preserve">рюкзак calvin klein </t>
  </si>
  <si>
    <t>черное платье с корсетом</t>
  </si>
  <si>
    <t>бесшовные фотообои</t>
  </si>
  <si>
    <t>wolee одежда</t>
  </si>
  <si>
    <t>машинка 1:64</t>
  </si>
  <si>
    <t>tame my hair bio</t>
  </si>
  <si>
    <t>кусачки маникюрные профессиональные</t>
  </si>
  <si>
    <t>подгузники трусики baby pants</t>
  </si>
  <si>
    <t xml:space="preserve">обои виниловые на флизелиновой </t>
  </si>
  <si>
    <t>спортивное питание и косметика аминокислоты</t>
  </si>
  <si>
    <t>борный порошок</t>
  </si>
  <si>
    <t>43782156</t>
  </si>
  <si>
    <t>73066998</t>
  </si>
  <si>
    <t xml:space="preserve">redmi 9t стекло </t>
  </si>
  <si>
    <t>nash dom</t>
  </si>
  <si>
    <t>косметичка из кожи</t>
  </si>
  <si>
    <t>39643028</t>
  </si>
  <si>
    <t>бриджи капри</t>
  </si>
  <si>
    <t>сапоги резиновые demar</t>
  </si>
  <si>
    <t>nissan wingroad</t>
  </si>
  <si>
    <t>samsung a32 пленка</t>
  </si>
  <si>
    <t>гриль бош</t>
  </si>
  <si>
    <t>21509332</t>
  </si>
  <si>
    <t>спидометр универсальный</t>
  </si>
  <si>
    <t>фрапешница</t>
  </si>
  <si>
    <t>пелигрин трусы</t>
  </si>
  <si>
    <t>3167844261</t>
  </si>
  <si>
    <t>женские обувь весна</t>
  </si>
  <si>
    <t>форма петушок</t>
  </si>
  <si>
    <t>лампа на пол</t>
  </si>
  <si>
    <t>обувь lasocki</t>
  </si>
  <si>
    <t>карточка в роддом</t>
  </si>
  <si>
    <t>спицы круговые 6 мм</t>
  </si>
  <si>
    <t>butterfly обувь</t>
  </si>
  <si>
    <t>сигаре</t>
  </si>
  <si>
    <t>tammy tanuki</t>
  </si>
  <si>
    <t xml:space="preserve">дрожжи винные </t>
  </si>
  <si>
    <t>постельное белье жаккард евро сатин</t>
  </si>
  <si>
    <t>черный мох</t>
  </si>
  <si>
    <t>хагии ваги</t>
  </si>
  <si>
    <t>б&amp;к</t>
  </si>
  <si>
    <t>мма форма</t>
  </si>
  <si>
    <t>lr aloe</t>
  </si>
  <si>
    <t>сурикены</t>
  </si>
  <si>
    <t>vasconte лето</t>
  </si>
  <si>
    <t>шерты твое</t>
  </si>
  <si>
    <t>трусы на мальчика набор</t>
  </si>
  <si>
    <t>лазелки</t>
  </si>
  <si>
    <t>бассейн каркас</t>
  </si>
  <si>
    <t>пилинг тоник</t>
  </si>
  <si>
    <t>сапоги походные</t>
  </si>
  <si>
    <t>матрас в кровать</t>
  </si>
  <si>
    <t>bozhenya luxury</t>
  </si>
  <si>
    <t>nut vinograd пастила</t>
  </si>
  <si>
    <t>деловой портфель</t>
  </si>
  <si>
    <t>16193615</t>
  </si>
  <si>
    <t xml:space="preserve">чехлы на ниву </t>
  </si>
  <si>
    <t>тонкий плед на выписку</t>
  </si>
  <si>
    <t xml:space="preserve">трекинговые носки </t>
  </si>
  <si>
    <t>блез паскаль</t>
  </si>
  <si>
    <t>carvela</t>
  </si>
  <si>
    <t>двусторонний скотч тонкий</t>
  </si>
  <si>
    <t xml:space="preserve">лавочки </t>
  </si>
  <si>
    <t>сапоги зенден</t>
  </si>
  <si>
    <t>пугачь</t>
  </si>
  <si>
    <t>человек паук 2099</t>
  </si>
  <si>
    <t>steeltime</t>
  </si>
  <si>
    <t>67299301</t>
  </si>
  <si>
    <t>мыльные пузыри маленькие</t>
  </si>
  <si>
    <t xml:space="preserve">витамины кальций </t>
  </si>
  <si>
    <t xml:space="preserve">духи армани </t>
  </si>
  <si>
    <t>чехол пульт lg</t>
  </si>
  <si>
    <t xml:space="preserve">pentagon </t>
  </si>
  <si>
    <t xml:space="preserve">витаукт </t>
  </si>
  <si>
    <t>43431172</t>
  </si>
  <si>
    <t>ожерелье золото</t>
  </si>
  <si>
    <t>одежда с мики маусом</t>
  </si>
  <si>
    <t>набор посуды taller</t>
  </si>
  <si>
    <t xml:space="preserve">maxiscoo </t>
  </si>
  <si>
    <t xml:space="preserve">жидкий воск </t>
  </si>
  <si>
    <t>казахские серьги</t>
  </si>
  <si>
    <t>информатика 6 класс</t>
  </si>
  <si>
    <t>14873534</t>
  </si>
  <si>
    <t xml:space="preserve">джеггинсы женские на резинке </t>
  </si>
  <si>
    <t>амараллис</t>
  </si>
  <si>
    <t>велосипед взрослый десна</t>
  </si>
  <si>
    <t>jo malone одеколон</t>
  </si>
  <si>
    <t>l l skin</t>
  </si>
  <si>
    <t>чехол на zte blade 20</t>
  </si>
  <si>
    <t>герметик стекольный автомобильный</t>
  </si>
  <si>
    <t>чехол на айфон 12 противоударный</t>
  </si>
  <si>
    <t xml:space="preserve">окантовыватель </t>
  </si>
  <si>
    <t>халат женский в горошек</t>
  </si>
  <si>
    <t>джорданы найк кроссовки женские</t>
  </si>
  <si>
    <t>карамелька паста</t>
  </si>
  <si>
    <t>сьедобное кружево</t>
  </si>
  <si>
    <t>кольца из медицинской стали</t>
  </si>
  <si>
    <t>34697195</t>
  </si>
  <si>
    <t>термоплт</t>
  </si>
  <si>
    <t>спецмодапремиум</t>
  </si>
  <si>
    <t>pyfxrb</t>
  </si>
  <si>
    <t>плетеный сундук</t>
  </si>
  <si>
    <t>пума лонгслив</t>
  </si>
  <si>
    <t>jabra elite 2</t>
  </si>
  <si>
    <t>детские футболки адидас</t>
  </si>
  <si>
    <t>бабочка нож игрушка</t>
  </si>
  <si>
    <t>роблоксы</t>
  </si>
  <si>
    <t>егэ по химии 2022</t>
  </si>
  <si>
    <t>протеин fast whey</t>
  </si>
  <si>
    <t xml:space="preserve">картина по номерам дракон </t>
  </si>
  <si>
    <t>22410591</t>
  </si>
  <si>
    <t>54384271</t>
  </si>
  <si>
    <t>bodyton кератин</t>
  </si>
  <si>
    <t>носки спортмастер</t>
  </si>
  <si>
    <t xml:space="preserve">костюм ангела </t>
  </si>
  <si>
    <t>ксиоми 9с</t>
  </si>
  <si>
    <t>nino kids / костюмы</t>
  </si>
  <si>
    <t>livular</t>
  </si>
  <si>
    <t>грунтовка по стеклу</t>
  </si>
  <si>
    <t>enchantimals куклы павлин</t>
  </si>
  <si>
    <t>футер в полоску</t>
  </si>
  <si>
    <t>пилинг 30%</t>
  </si>
  <si>
    <t>полоски от храпа</t>
  </si>
  <si>
    <t>чехол на ксиоми редми нот 8 т</t>
  </si>
  <si>
    <t>bio textiles</t>
  </si>
  <si>
    <t>платье на бретельках в клетку</t>
  </si>
  <si>
    <t>масло сузуки 5w30</t>
  </si>
  <si>
    <t>nike yeezy</t>
  </si>
  <si>
    <t>detox tea</t>
  </si>
  <si>
    <t>трусы мужские 2шт</t>
  </si>
  <si>
    <t>корм wellness core</t>
  </si>
  <si>
    <t xml:space="preserve">юбка большого размера </t>
  </si>
  <si>
    <t>фонарик магнитный</t>
  </si>
  <si>
    <t>футболки женские ostin</t>
  </si>
  <si>
    <t>кари магазин</t>
  </si>
  <si>
    <t>скмсунг</t>
  </si>
  <si>
    <t>ostin женские брюки</t>
  </si>
  <si>
    <t>44093620</t>
  </si>
  <si>
    <t>кросовки mexx</t>
  </si>
  <si>
    <t>чехол на 11 iphone карман</t>
  </si>
  <si>
    <t>сахарные буквы</t>
  </si>
  <si>
    <t>26906569</t>
  </si>
  <si>
    <t>закупки</t>
  </si>
  <si>
    <t>zerya</t>
  </si>
  <si>
    <t>детский электронный планшет</t>
  </si>
  <si>
    <t>27133290</t>
  </si>
  <si>
    <t>мобиль 52532142</t>
  </si>
  <si>
    <t>senkodress</t>
  </si>
  <si>
    <t>шапка курица</t>
  </si>
  <si>
    <t>бассейн 305х100</t>
  </si>
  <si>
    <t>storage</t>
  </si>
  <si>
    <t>eazyway худи</t>
  </si>
  <si>
    <t>чир</t>
  </si>
  <si>
    <t>джинсы с высокой посадкой трубы</t>
  </si>
  <si>
    <t>шар 1 годик</t>
  </si>
  <si>
    <t>jeta</t>
  </si>
  <si>
    <t>perfect fit влажный</t>
  </si>
  <si>
    <t>кофе раствооимый</t>
  </si>
  <si>
    <t xml:space="preserve">болванка </t>
  </si>
  <si>
    <t>браслет на часы mi band 3</t>
  </si>
  <si>
    <t>летние платье женские больших размеров 54-58</t>
  </si>
  <si>
    <t>шоколадный цыпленок</t>
  </si>
  <si>
    <t>афродита мыло</t>
  </si>
  <si>
    <t>дезодорант azka</t>
  </si>
  <si>
    <t>boninger</t>
  </si>
  <si>
    <t>тонимоли</t>
  </si>
  <si>
    <t>25622587</t>
  </si>
  <si>
    <t>турецкое печенье</t>
  </si>
  <si>
    <t>prada milano</t>
  </si>
  <si>
    <t>coco colla</t>
  </si>
  <si>
    <t xml:space="preserve">кремовый корректор </t>
  </si>
  <si>
    <t>наушники блютуз беспроводные электроника</t>
  </si>
  <si>
    <t>ramb-03</t>
  </si>
  <si>
    <t>platya podruzki одежда</t>
  </si>
  <si>
    <t>кардиган белый длинный</t>
  </si>
  <si>
    <t>жилетка на девочку подростка</t>
  </si>
  <si>
    <t>чай крым</t>
  </si>
  <si>
    <t>vero moda футболка</t>
  </si>
  <si>
    <t>pride костюм</t>
  </si>
  <si>
    <t>простынь 260</t>
  </si>
  <si>
    <t>дар 12 ключей</t>
  </si>
  <si>
    <t>комбинезон флисовый crockid</t>
  </si>
  <si>
    <t>ascorp</t>
  </si>
  <si>
    <t>крафт пакеты прозрачные</t>
  </si>
  <si>
    <t>база artex</t>
  </si>
  <si>
    <t>кулон вдв</t>
  </si>
  <si>
    <t>welt велосипед</t>
  </si>
  <si>
    <t>ван пис одежда</t>
  </si>
  <si>
    <t>17732116</t>
  </si>
  <si>
    <t>значок книга</t>
  </si>
  <si>
    <t>арподц про</t>
  </si>
  <si>
    <t>akg k371</t>
  </si>
  <si>
    <t>ноутбуки acer aspire</t>
  </si>
  <si>
    <t xml:space="preserve">штаны со стразами </t>
  </si>
  <si>
    <t>мобил супер 2000</t>
  </si>
  <si>
    <t>электромобиль бмв</t>
  </si>
  <si>
    <t>картинки на магнитах</t>
  </si>
  <si>
    <t>чугунный радиатор</t>
  </si>
  <si>
    <t>trenzo</t>
  </si>
  <si>
    <t>just fit протеин</t>
  </si>
  <si>
    <t>браслет на леске</t>
  </si>
  <si>
    <t>hoco y4</t>
  </si>
  <si>
    <t>наклейки на раму</t>
  </si>
  <si>
    <t>vittoria vicci сарафан</t>
  </si>
  <si>
    <t>военные костюмы детские</t>
  </si>
  <si>
    <t>echips</t>
  </si>
  <si>
    <t>кочеткова</t>
  </si>
  <si>
    <t xml:space="preserve">шоколадные гранулы </t>
  </si>
  <si>
    <t>фифа 19</t>
  </si>
  <si>
    <t>65343902</t>
  </si>
  <si>
    <t>fatika</t>
  </si>
  <si>
    <t xml:space="preserve">белый клевер </t>
  </si>
  <si>
    <t>патчи под глаза beau</t>
  </si>
  <si>
    <t>пищевой краситель порошок</t>
  </si>
  <si>
    <t>буксир</t>
  </si>
  <si>
    <t>посмотреть</t>
  </si>
  <si>
    <t>арбузики</t>
  </si>
  <si>
    <t>телевизор с голосовым управлением</t>
  </si>
  <si>
    <t>куртки на подростков</t>
  </si>
  <si>
    <t>шарфики женские</t>
  </si>
  <si>
    <t xml:space="preserve">полировка волос </t>
  </si>
  <si>
    <t>лосьон персиковый</t>
  </si>
  <si>
    <t>аудио колонка bluetooth</t>
  </si>
  <si>
    <t>woonder</t>
  </si>
  <si>
    <t xml:space="preserve">сменные пилки </t>
  </si>
  <si>
    <t>маленькие куклы лол</t>
  </si>
  <si>
    <t>сарафан фартук</t>
  </si>
  <si>
    <t>tanix</t>
  </si>
  <si>
    <t>рубашка с коротким воротником</t>
  </si>
  <si>
    <t>чехол на lg k10</t>
  </si>
  <si>
    <t xml:space="preserve">аерпотсы </t>
  </si>
  <si>
    <t>мужские куртки весение</t>
  </si>
  <si>
    <t>трусы женские наблр</t>
  </si>
  <si>
    <t>камни стразы</t>
  </si>
  <si>
    <t>чурна</t>
  </si>
  <si>
    <t>аппарат меркурий</t>
  </si>
  <si>
    <t>дерево живое</t>
  </si>
  <si>
    <t>samsung galaxy j1 2016 чехол</t>
  </si>
  <si>
    <t>поко х3про</t>
  </si>
  <si>
    <t>анна седокова</t>
  </si>
  <si>
    <t>menli pro</t>
  </si>
  <si>
    <t>lil krystalll</t>
  </si>
  <si>
    <t xml:space="preserve">дорожный рюкзак </t>
  </si>
  <si>
    <t>платье женское закрытое</t>
  </si>
  <si>
    <t>пюре творог</t>
  </si>
  <si>
    <t>ecopooh платье</t>
  </si>
  <si>
    <t>научпоп</t>
  </si>
  <si>
    <t xml:space="preserve">леопардовые трусы </t>
  </si>
  <si>
    <t>13947549</t>
  </si>
  <si>
    <t>di bora</t>
  </si>
  <si>
    <t>биплан</t>
  </si>
  <si>
    <t>салфетки непромокаемые</t>
  </si>
  <si>
    <t>хагибаги</t>
  </si>
  <si>
    <t>на волгу</t>
  </si>
  <si>
    <t>от катышек щетка</t>
  </si>
  <si>
    <t>игрушки aurora</t>
  </si>
  <si>
    <t>лед фонарь</t>
  </si>
  <si>
    <t>заколка на выпускной</t>
  </si>
  <si>
    <t xml:space="preserve">длинные носки найк </t>
  </si>
  <si>
    <t>she'll helix</t>
  </si>
  <si>
    <t>твердый дезодорант old spice</t>
  </si>
  <si>
    <t>super value</t>
  </si>
  <si>
    <t>рокринг</t>
  </si>
  <si>
    <t>машинки мокос</t>
  </si>
  <si>
    <t>тапочки домашние на каблуке женские</t>
  </si>
  <si>
    <t>наушники кли</t>
  </si>
  <si>
    <t>бумажные шторы плиссе</t>
  </si>
  <si>
    <t>синергетик мыло детское</t>
  </si>
  <si>
    <t xml:space="preserve">хилисы </t>
  </si>
  <si>
    <t>реннвинд</t>
  </si>
  <si>
    <t>антибант</t>
  </si>
  <si>
    <t>какаин</t>
  </si>
  <si>
    <t>es eddos</t>
  </si>
  <si>
    <t>ke,hbrfyn</t>
  </si>
  <si>
    <t>бумага ф4</t>
  </si>
  <si>
    <t>ralf ringer мужские ботинки</t>
  </si>
  <si>
    <t>штаны мужские gap</t>
  </si>
  <si>
    <t>merries 6-11</t>
  </si>
  <si>
    <t>тележка икеа</t>
  </si>
  <si>
    <t>21612707</t>
  </si>
  <si>
    <t>парфюм женский нина ричи</t>
  </si>
  <si>
    <t>32449325</t>
  </si>
  <si>
    <t>клей космо</t>
  </si>
  <si>
    <t>нижнее белье с сердечками</t>
  </si>
  <si>
    <t>victoria cast iron</t>
  </si>
  <si>
    <t>спирограф игрушки</t>
  </si>
  <si>
    <t>босоножки женские праздничные</t>
  </si>
  <si>
    <t>4497546</t>
  </si>
  <si>
    <t>49740153</t>
  </si>
  <si>
    <t xml:space="preserve">бестселлер </t>
  </si>
  <si>
    <t>садовый вар спрей</t>
  </si>
  <si>
    <t>електро печь мечта</t>
  </si>
  <si>
    <t>винтажный пиджак</t>
  </si>
  <si>
    <t>держатель шнура</t>
  </si>
  <si>
    <t>lash go l</t>
  </si>
  <si>
    <t>парфюм килиан</t>
  </si>
  <si>
    <t>33484630</t>
  </si>
  <si>
    <t>пинпоинт</t>
  </si>
  <si>
    <t>шприц инжектор</t>
  </si>
  <si>
    <t>скалка мини</t>
  </si>
  <si>
    <t>sonic 2</t>
  </si>
  <si>
    <t>hyperx solocast</t>
  </si>
  <si>
    <t>лизун антистресс</t>
  </si>
  <si>
    <t xml:space="preserve">куртки кожаные мужские </t>
  </si>
  <si>
    <t>пыльник летний</t>
  </si>
  <si>
    <t>71278737</t>
  </si>
  <si>
    <t>шерсть и кашемир палантины женские</t>
  </si>
  <si>
    <t>синий трактор набор</t>
  </si>
  <si>
    <t xml:space="preserve">wd 40 </t>
  </si>
  <si>
    <t>белые носки мужские найк</t>
  </si>
  <si>
    <t>палантины демисезон</t>
  </si>
  <si>
    <t>толстовка 140</t>
  </si>
  <si>
    <t>мужские кросовки экко</t>
  </si>
  <si>
    <t>чехол на аэрподцы 2</t>
  </si>
  <si>
    <t>крем мезо</t>
  </si>
  <si>
    <t>кроссовки со скидкой</t>
  </si>
  <si>
    <t>нежные духи</t>
  </si>
  <si>
    <t>хипка</t>
  </si>
  <si>
    <t>блины в машину</t>
  </si>
  <si>
    <t>обогреватель теплоэко</t>
  </si>
  <si>
    <t>комфортео</t>
  </si>
  <si>
    <t>батарейки cr1220</t>
  </si>
  <si>
    <t>воск синтетический</t>
  </si>
  <si>
    <t>artex формы</t>
  </si>
  <si>
    <t>ткань горошек</t>
  </si>
  <si>
    <t>missfreya</t>
  </si>
  <si>
    <t>36525872</t>
  </si>
  <si>
    <t xml:space="preserve">arisha instyle </t>
  </si>
  <si>
    <t>стеллар каталка</t>
  </si>
  <si>
    <t>скрытое королевство</t>
  </si>
  <si>
    <t>gel venture 6</t>
  </si>
  <si>
    <t>валтек</t>
  </si>
  <si>
    <t>вакуумные банки с насосом</t>
  </si>
  <si>
    <t>детские эластичные колготки</t>
  </si>
  <si>
    <t>tnl акригель</t>
  </si>
  <si>
    <t>лампы дружбы</t>
  </si>
  <si>
    <t>передние фары vpshop</t>
  </si>
  <si>
    <t>глюкометр ван тач</t>
  </si>
  <si>
    <t>моноблок apple imac</t>
  </si>
  <si>
    <t>perrino</t>
  </si>
  <si>
    <t>18+ еда</t>
  </si>
  <si>
    <t xml:space="preserve">силиконовый ночник </t>
  </si>
  <si>
    <t>11435173</t>
  </si>
  <si>
    <t>eva коврики 2107</t>
  </si>
  <si>
    <t>deux</t>
  </si>
  <si>
    <t>поливинилхлорид</t>
  </si>
  <si>
    <t>edifice casio</t>
  </si>
  <si>
    <t xml:space="preserve">бритва philips </t>
  </si>
  <si>
    <t xml:space="preserve">имбирь молотый </t>
  </si>
  <si>
    <t>lalis брюки</t>
  </si>
  <si>
    <t>молдинг хром</t>
  </si>
  <si>
    <t>25727282</t>
  </si>
  <si>
    <t>fnaf 3</t>
  </si>
  <si>
    <t>логический лабиринт</t>
  </si>
  <si>
    <t>повер банк 40000</t>
  </si>
  <si>
    <t>vivienne sabo marqueur superb</t>
  </si>
  <si>
    <t>футболки и кофты летние женские</t>
  </si>
  <si>
    <t>хаги вагги толстовка</t>
  </si>
  <si>
    <t>by nosi сумка</t>
  </si>
  <si>
    <t>хим чистка салона</t>
  </si>
  <si>
    <t>28477049</t>
  </si>
  <si>
    <t>плащ женский авалон</t>
  </si>
  <si>
    <t>браслет louis vuitton</t>
  </si>
  <si>
    <t>таз пластиковый квадратный</t>
  </si>
  <si>
    <t>мр-155</t>
  </si>
  <si>
    <t>алина гесс</t>
  </si>
  <si>
    <t>princessa na goroshine</t>
  </si>
  <si>
    <t>парфюм кирке</t>
  </si>
  <si>
    <t>табак musthave</t>
  </si>
  <si>
    <t>микролиз средства все</t>
  </si>
  <si>
    <t xml:space="preserve">кроссовки armani </t>
  </si>
  <si>
    <t>ковер шелк</t>
  </si>
  <si>
    <t>34836167</t>
  </si>
  <si>
    <t>полусапоги мужские зимние</t>
  </si>
  <si>
    <t>полукомбинезоны джинсовый</t>
  </si>
  <si>
    <t>серьги пони</t>
  </si>
  <si>
    <t>dance blanche 117 помада</t>
  </si>
  <si>
    <t>постельное белье евро фланель</t>
  </si>
  <si>
    <t>петмол бариста</t>
  </si>
  <si>
    <t>носки с голубем</t>
  </si>
  <si>
    <t>чехол y31</t>
  </si>
  <si>
    <t>альпро кокосовое</t>
  </si>
  <si>
    <t xml:space="preserve">хлопковый спортивный костюм </t>
  </si>
  <si>
    <t>туфли на каблуке белые женские</t>
  </si>
  <si>
    <t>коврик в багажник форд фокус 3</t>
  </si>
  <si>
    <t>chance eau tendre</t>
  </si>
  <si>
    <t>almador</t>
  </si>
  <si>
    <t>стаканы пластиковые 0,5</t>
  </si>
  <si>
    <t>туалетный шкаф</t>
  </si>
  <si>
    <t>костюм спортивный женский  летний</t>
  </si>
  <si>
    <t>calvin klein обувь женские</t>
  </si>
  <si>
    <t>антиударные накладки</t>
  </si>
  <si>
    <t>платте детское</t>
  </si>
  <si>
    <t>speedlink</t>
  </si>
  <si>
    <t>арбуз одежда</t>
  </si>
  <si>
    <t>набор ножей в подставке</t>
  </si>
  <si>
    <t>дюрарара</t>
  </si>
  <si>
    <t>boro boro</t>
  </si>
  <si>
    <t>наклейки цветов</t>
  </si>
  <si>
    <t>пейджер вызова персонала retekess</t>
  </si>
  <si>
    <t>поп топ</t>
  </si>
  <si>
    <t>воск с полосками</t>
  </si>
  <si>
    <t>суперфас</t>
  </si>
  <si>
    <t>колпачки колес</t>
  </si>
  <si>
    <t>comma масло 5w</t>
  </si>
  <si>
    <t>yilanuovi</t>
  </si>
  <si>
    <t>monopoly deal</t>
  </si>
  <si>
    <t>куклы бэби борн</t>
  </si>
  <si>
    <t>пилинг оллин</t>
  </si>
  <si>
    <t xml:space="preserve">алмазный брусок </t>
  </si>
  <si>
    <t>трусы сетка мужские</t>
  </si>
  <si>
    <t>reebok лето</t>
  </si>
  <si>
    <t>туризм одежда</t>
  </si>
  <si>
    <t>кофта малышу</t>
  </si>
  <si>
    <t>32433424</t>
  </si>
  <si>
    <t>53731053</t>
  </si>
  <si>
    <t>люстра с хрусталем</t>
  </si>
  <si>
    <t>рлед</t>
  </si>
  <si>
    <t>коробка 33</t>
  </si>
  <si>
    <t>73342211</t>
  </si>
  <si>
    <t>чехол на планшет гелакси самсунг</t>
  </si>
  <si>
    <t>сетки на авто</t>
  </si>
  <si>
    <t>кулон солнце серебро</t>
  </si>
  <si>
    <t xml:space="preserve">avent молокоотсос </t>
  </si>
  <si>
    <t>versel laga</t>
  </si>
  <si>
    <t xml:space="preserve">брюки школьные на мальчика </t>
  </si>
  <si>
    <t>20960918</t>
  </si>
  <si>
    <t>чехол книжка honor</t>
  </si>
  <si>
    <t>фольксваген поло 2020</t>
  </si>
  <si>
    <t>значок аниме наруто</t>
  </si>
  <si>
    <t>обмен на другой размер</t>
  </si>
  <si>
    <t>отступники книга</t>
  </si>
  <si>
    <t>пенал антистресс</t>
  </si>
  <si>
    <t>9120846</t>
  </si>
  <si>
    <t>платье  lime</t>
  </si>
  <si>
    <t>гель дезодорант</t>
  </si>
  <si>
    <t>cnd масло</t>
  </si>
  <si>
    <t>платье розовое детское</t>
  </si>
  <si>
    <t>очки mango kids</t>
  </si>
  <si>
    <t>ремент женский</t>
  </si>
  <si>
    <t>samsung galaxy a40 чехол</t>
  </si>
  <si>
    <t>bn59-01259b</t>
  </si>
  <si>
    <t>бюстгалтер с кармашком</t>
  </si>
  <si>
    <t>игрушка погремушка на ручку</t>
  </si>
  <si>
    <t>l;jhlfys</t>
  </si>
  <si>
    <t>мибент</t>
  </si>
  <si>
    <t>сетка на мойку</t>
  </si>
  <si>
    <t>calvin джинсы</t>
  </si>
  <si>
    <t>чашка маме</t>
  </si>
  <si>
    <t>чехол на xr айфон</t>
  </si>
  <si>
    <t>59351501</t>
  </si>
  <si>
    <t>altium</t>
  </si>
  <si>
    <t>rush велосипед</t>
  </si>
  <si>
    <t>глазки 8 мм</t>
  </si>
  <si>
    <t>2196834</t>
  </si>
  <si>
    <t>лифак</t>
  </si>
  <si>
    <t xml:space="preserve">rollerblade </t>
  </si>
  <si>
    <t>подвеска козерог серебро</t>
  </si>
  <si>
    <t>браслет с жемчужиной</t>
  </si>
  <si>
    <t>бадлон сетка</t>
  </si>
  <si>
    <t xml:space="preserve">краски звезда </t>
  </si>
  <si>
    <t>haldirams продукты</t>
  </si>
  <si>
    <t>redmi телефон чехол на 9a</t>
  </si>
  <si>
    <t>обувь abricot</t>
  </si>
  <si>
    <t>lamino клатчи</t>
  </si>
  <si>
    <t>сережки из белого золота</t>
  </si>
  <si>
    <t>эшелон книга</t>
  </si>
  <si>
    <t>gee jay baby</t>
  </si>
  <si>
    <t>wizard work</t>
  </si>
  <si>
    <t>68861550</t>
  </si>
  <si>
    <t>mufel</t>
  </si>
  <si>
    <t xml:space="preserve">elen </t>
  </si>
  <si>
    <t xml:space="preserve">sleek </t>
  </si>
  <si>
    <t>кросовки летние на мальчика</t>
  </si>
  <si>
    <t>spell joy</t>
  </si>
  <si>
    <t xml:space="preserve">крем с кислотами </t>
  </si>
  <si>
    <t>стекло фары приора</t>
  </si>
  <si>
    <t>avocat</t>
  </si>
  <si>
    <t xml:space="preserve">массажер перкуссионный </t>
  </si>
  <si>
    <t>накладка на клавиатура macbook pro</t>
  </si>
  <si>
    <t xml:space="preserve">колготки с хеллоу китти </t>
  </si>
  <si>
    <t>носки мужские dmdbs</t>
  </si>
  <si>
    <t>рюкзаки arena</t>
  </si>
  <si>
    <t>сапоги женские nordman</t>
  </si>
  <si>
    <t>уалажнитель воздуха</t>
  </si>
  <si>
    <t>полотенце 70?140</t>
  </si>
  <si>
    <t>c19</t>
  </si>
  <si>
    <t>sun полигель</t>
  </si>
  <si>
    <t>пудра фит</t>
  </si>
  <si>
    <t>спидометр на велик</t>
  </si>
  <si>
    <t>крышки полинка</t>
  </si>
  <si>
    <t>плащ женский 52,54 размера</t>
  </si>
  <si>
    <t>миксер marta</t>
  </si>
  <si>
    <t>наполнитель fresh</t>
  </si>
  <si>
    <t>костюм на мальчика спорт</t>
  </si>
  <si>
    <t>мухомор пантерный сушеный</t>
  </si>
  <si>
    <t>не бьет просто обижает</t>
  </si>
  <si>
    <t>избраница грозы</t>
  </si>
  <si>
    <t>наушники jpl</t>
  </si>
  <si>
    <t>футболка с надписью жена</t>
  </si>
  <si>
    <t>благословенные монстры</t>
  </si>
  <si>
    <t xml:space="preserve">миксер стационарный </t>
  </si>
  <si>
    <t xml:space="preserve">детский туалетный столик </t>
  </si>
  <si>
    <t>телевизор 21 дюйм</t>
  </si>
  <si>
    <t>подставки под машинку</t>
  </si>
  <si>
    <t>держатель телефона в машине</t>
  </si>
  <si>
    <t>шали</t>
  </si>
  <si>
    <t xml:space="preserve">смарт вотч </t>
  </si>
  <si>
    <t>30015465</t>
  </si>
  <si>
    <t>смеситель с гибким шлангом</t>
  </si>
  <si>
    <t>лезби</t>
  </si>
  <si>
    <t>чехол на айпад 2017</t>
  </si>
  <si>
    <t>зеркало в виде солнца</t>
  </si>
  <si>
    <t xml:space="preserve">джесс </t>
  </si>
  <si>
    <t>дюбюк</t>
  </si>
  <si>
    <t>гофрэ</t>
  </si>
  <si>
    <t>shot краска</t>
  </si>
  <si>
    <t>сарафан женский с запахом</t>
  </si>
  <si>
    <t>учителю начальных классов</t>
  </si>
  <si>
    <t xml:space="preserve">подгузники manu </t>
  </si>
  <si>
    <t>чехол на iphone се 2020</t>
  </si>
  <si>
    <t>фиолетовый шопер</t>
  </si>
  <si>
    <t>балансир восьмерка</t>
  </si>
  <si>
    <t>костюм с водолазкой</t>
  </si>
  <si>
    <t>24815111</t>
  </si>
  <si>
    <t>47696089</t>
  </si>
  <si>
    <t>разнотравье</t>
  </si>
  <si>
    <t>пневмоупор</t>
  </si>
  <si>
    <t>ксиоми фен</t>
  </si>
  <si>
    <t>штаны кл?ш</t>
  </si>
  <si>
    <t>ковани туфли женские</t>
  </si>
  <si>
    <t xml:space="preserve">дрейн штаны </t>
  </si>
  <si>
    <t>маски тканевые 30 шт</t>
  </si>
  <si>
    <t>сиденье в машину</t>
  </si>
  <si>
    <t>rebel kiss</t>
  </si>
  <si>
    <t>reima пинетки</t>
  </si>
  <si>
    <t xml:space="preserve">повторители поворотов </t>
  </si>
  <si>
    <t>специи абхазии</t>
  </si>
  <si>
    <t xml:space="preserve">утежок </t>
  </si>
  <si>
    <t xml:space="preserve">чехол на vivo y91c </t>
  </si>
  <si>
    <t>dr paper</t>
  </si>
  <si>
    <t xml:space="preserve">оверсайз джинсы мужские </t>
  </si>
  <si>
    <t>o! jewelry</t>
  </si>
  <si>
    <t>ролетные шторы</t>
  </si>
  <si>
    <t>чили лайм</t>
  </si>
  <si>
    <t>esthetic house toxheal</t>
  </si>
  <si>
    <t>ронда берн сила</t>
  </si>
  <si>
    <t>растишка пюре</t>
  </si>
  <si>
    <t xml:space="preserve">adidas мужской </t>
  </si>
  <si>
    <t>шарики перламутровые</t>
  </si>
  <si>
    <t>капор трикотажный</t>
  </si>
  <si>
    <t>тренажер вако</t>
  </si>
  <si>
    <t>фридрих энгельс</t>
  </si>
  <si>
    <t>чупа чупс конфеты мини</t>
  </si>
  <si>
    <t>шорты cappa</t>
  </si>
  <si>
    <t>защитные бортики на кровать</t>
  </si>
  <si>
    <t>анкета лучших подруг</t>
  </si>
  <si>
    <t>58474192</t>
  </si>
  <si>
    <t>кружки с блюдцами</t>
  </si>
  <si>
    <t>василева слобода</t>
  </si>
  <si>
    <t>лазерный тир</t>
  </si>
  <si>
    <t>чаша upg</t>
  </si>
  <si>
    <t>kera nova</t>
  </si>
  <si>
    <t>magic mesh</t>
  </si>
  <si>
    <t>caiman.k</t>
  </si>
  <si>
    <t>дашики</t>
  </si>
  <si>
    <t>морилка венге</t>
  </si>
  <si>
    <t>21076902</t>
  </si>
  <si>
    <t>шорты хагги ваги</t>
  </si>
  <si>
    <t xml:space="preserve">hand made </t>
  </si>
  <si>
    <t>отпариватель econ</t>
  </si>
  <si>
    <t>джинсы детские на резинкк</t>
  </si>
  <si>
    <t>футболка поло мальчику</t>
  </si>
  <si>
    <t>le touche</t>
  </si>
  <si>
    <t>giffard</t>
  </si>
  <si>
    <t>шоколад без какао</t>
  </si>
  <si>
    <t xml:space="preserve">maskohols </t>
  </si>
  <si>
    <t>16180551</t>
  </si>
  <si>
    <t>степанова детектив</t>
  </si>
  <si>
    <t>костюм синий трактор</t>
  </si>
  <si>
    <t>рыбий жир солгар</t>
  </si>
  <si>
    <t>лучшие игрушки</t>
  </si>
  <si>
    <t>м 12</t>
  </si>
  <si>
    <t>усьма масло</t>
  </si>
  <si>
    <t>редми 11т</t>
  </si>
  <si>
    <t xml:space="preserve">бандаж  </t>
  </si>
  <si>
    <t>наушники на ухо</t>
  </si>
  <si>
    <t>пленка на часы 41</t>
  </si>
  <si>
    <t>женские домашние костюмы с утеплением</t>
  </si>
  <si>
    <t>ботинки высокие кожаные</t>
  </si>
  <si>
    <t>рыбашаг</t>
  </si>
  <si>
    <t>paparu</t>
  </si>
  <si>
    <t>парны</t>
  </si>
  <si>
    <t>микро весы</t>
  </si>
  <si>
    <t>сушеное манго 1 кг</t>
  </si>
  <si>
    <t>телефон тесно</t>
  </si>
  <si>
    <t>краска лориаль</t>
  </si>
  <si>
    <t>рени 159</t>
  </si>
  <si>
    <t>тушь million lashes</t>
  </si>
  <si>
    <t>oldos active комбинезон</t>
  </si>
  <si>
    <t>oil free</t>
  </si>
  <si>
    <t>digma dicam</t>
  </si>
  <si>
    <t>набор 90е</t>
  </si>
  <si>
    <t>luxury lingerie</t>
  </si>
  <si>
    <t xml:space="preserve">indie kid </t>
  </si>
  <si>
    <t>кольцо на первую фалангу</t>
  </si>
  <si>
    <t>вивьен сабо скульптор</t>
  </si>
  <si>
    <t>книга белый клык</t>
  </si>
  <si>
    <t>пионы букет</t>
  </si>
  <si>
    <t>костюм русский народный детский мальчик</t>
  </si>
  <si>
    <t>blessbox девочки</t>
  </si>
  <si>
    <t xml:space="preserve">geon </t>
  </si>
  <si>
    <t>зонтик подростковый</t>
  </si>
  <si>
    <t>на песочницу</t>
  </si>
  <si>
    <t>пиджак желтый женский</t>
  </si>
  <si>
    <t>чехол на galaxy m21 samsung</t>
  </si>
  <si>
    <t>противоэнцифалитный костюм</t>
  </si>
  <si>
    <t>onestep</t>
  </si>
  <si>
    <t>vivienne sabo marqueur</t>
  </si>
  <si>
    <t>пасперсы 1</t>
  </si>
  <si>
    <t>бутылка с латексной соской</t>
  </si>
  <si>
    <t>маленький конструктор</t>
  </si>
  <si>
    <t>babylove</t>
  </si>
  <si>
    <t>наушники кошечка</t>
  </si>
  <si>
    <t>лукойл genesis armortech fd 5w-30</t>
  </si>
  <si>
    <t>спидвагон</t>
  </si>
  <si>
    <t>крокид рюкзак</t>
  </si>
  <si>
    <t>yves saint laurent книга</t>
  </si>
  <si>
    <t>kitty surprise</t>
  </si>
  <si>
    <t xml:space="preserve">bugs </t>
  </si>
  <si>
    <t>спартивни</t>
  </si>
  <si>
    <t>штаны мужские трикотажные</t>
  </si>
  <si>
    <t>72998985</t>
  </si>
  <si>
    <t>шампунь клеер</t>
  </si>
  <si>
    <t>фотообо</t>
  </si>
  <si>
    <t>шорты удлиненые</t>
  </si>
  <si>
    <t>кофта koton</t>
  </si>
  <si>
    <t>чай yammy</t>
  </si>
  <si>
    <t>lagerfeld обувь</t>
  </si>
  <si>
    <t>метакса</t>
  </si>
  <si>
    <t>lmg</t>
  </si>
  <si>
    <t>эльконин</t>
  </si>
  <si>
    <t>фег</t>
  </si>
  <si>
    <t xml:space="preserve">дольче милк крем </t>
  </si>
  <si>
    <t xml:space="preserve">чехол на асус </t>
  </si>
  <si>
    <t>forward ветровка</t>
  </si>
  <si>
    <t>катушка tsurinoya</t>
  </si>
  <si>
    <t>короб стеллажный valiant</t>
  </si>
  <si>
    <t>mizuno шорты</t>
  </si>
  <si>
    <t>брт</t>
  </si>
  <si>
    <t>лакост кошелек</t>
  </si>
  <si>
    <t>бортики с балдахином</t>
  </si>
  <si>
    <t xml:space="preserve">berg обувь </t>
  </si>
  <si>
    <t>пивной бокал на ножке</t>
  </si>
  <si>
    <t>круговые спицы 40 см</t>
  </si>
  <si>
    <t>костюм пилигрим</t>
  </si>
  <si>
    <t>пптчи</t>
  </si>
  <si>
    <t>брюки под пиджак</t>
  </si>
  <si>
    <t>скейтбук</t>
  </si>
  <si>
    <t>чехол на samsung m 31</t>
  </si>
  <si>
    <t>садов</t>
  </si>
  <si>
    <t xml:space="preserve"> старвид миксер</t>
  </si>
  <si>
    <t>электрические чайник</t>
  </si>
  <si>
    <t>сумка с двойным дном</t>
  </si>
  <si>
    <t>масло льна пищевое</t>
  </si>
  <si>
    <t xml:space="preserve">гордон </t>
  </si>
  <si>
    <t>32533325</t>
  </si>
  <si>
    <t>брюс липтон</t>
  </si>
  <si>
    <t>65644185</t>
  </si>
  <si>
    <t>журнал космополитан</t>
  </si>
  <si>
    <t>раскраска алфавит</t>
  </si>
  <si>
    <t xml:space="preserve">цветы розы </t>
  </si>
  <si>
    <t>кардионат</t>
  </si>
  <si>
    <t>пиджак мужской зеленый</t>
  </si>
  <si>
    <t>спортивные комтюмы</t>
  </si>
  <si>
    <t>65244100</t>
  </si>
  <si>
    <t>револьвер на пульках</t>
  </si>
  <si>
    <t>защитное стекло на honor 8a pro</t>
  </si>
  <si>
    <t>платье туника летнее</t>
  </si>
  <si>
    <t>свадебный салон</t>
  </si>
  <si>
    <t>браслет космос</t>
  </si>
  <si>
    <t>динозавры пазлы</t>
  </si>
  <si>
    <t>m&amp;sense</t>
  </si>
  <si>
    <t>huggy wuggy 100 см</t>
  </si>
  <si>
    <t>tina viliams</t>
  </si>
  <si>
    <t>лосины черные спортивные</t>
  </si>
  <si>
    <t>fuxtec</t>
  </si>
  <si>
    <t>тайна желтой комнаты</t>
  </si>
  <si>
    <t>повербанк xiaomi redmi</t>
  </si>
  <si>
    <t>kod</t>
  </si>
  <si>
    <t xml:space="preserve">джинсовка куртка </t>
  </si>
  <si>
    <t>алтайплод</t>
  </si>
  <si>
    <t>чехол самсунг а20с</t>
  </si>
  <si>
    <t>лил солид 2</t>
  </si>
  <si>
    <t>пеленки флисовые</t>
  </si>
  <si>
    <t>очки в стиле 90</t>
  </si>
  <si>
    <t>наливной умывальник</t>
  </si>
  <si>
    <t>43125678</t>
  </si>
  <si>
    <t>zollipops</t>
  </si>
  <si>
    <t>автошампунь lavr</t>
  </si>
  <si>
    <t>робик 509</t>
  </si>
  <si>
    <t>force nike air мужские</t>
  </si>
  <si>
    <t>платье летнее цветочном принтом женское хлопок</t>
  </si>
  <si>
    <t>artcosm</t>
  </si>
  <si>
    <t>15775217</t>
  </si>
  <si>
    <t>помада super stay 65</t>
  </si>
  <si>
    <t>золотистый гель лак</t>
  </si>
  <si>
    <t>зайка ми мальчик</t>
  </si>
  <si>
    <t>брюки женские odji</t>
  </si>
  <si>
    <t>zink chelate</t>
  </si>
  <si>
    <t xml:space="preserve">saeco </t>
  </si>
  <si>
    <t>фитбол 65 антивзрыв</t>
  </si>
  <si>
    <t>фломастеры 48</t>
  </si>
  <si>
    <t>шторы 170</t>
  </si>
  <si>
    <t>zepter ножи</t>
  </si>
  <si>
    <t>zarina лиф</t>
  </si>
  <si>
    <t>mens club</t>
  </si>
  <si>
    <t>мансардное окно</t>
  </si>
  <si>
    <t>tcl20b</t>
  </si>
  <si>
    <t>be free кофта</t>
  </si>
  <si>
    <t>сумка с длинным ремнем через плечо</t>
  </si>
  <si>
    <t>лего 76389</t>
  </si>
  <si>
    <t>911 луковый</t>
  </si>
  <si>
    <t>гин</t>
  </si>
  <si>
    <t>canevo</t>
  </si>
  <si>
    <t>набор органик</t>
  </si>
  <si>
    <t>брошь леопард</t>
  </si>
  <si>
    <t>бокс маски</t>
  </si>
  <si>
    <t>свечи 23</t>
  </si>
  <si>
    <t>itsgood</t>
  </si>
  <si>
    <t>чаран</t>
  </si>
  <si>
    <t>кольцо гранж</t>
  </si>
  <si>
    <t>start bass</t>
  </si>
  <si>
    <t>чехол на айфон 12 кожа</t>
  </si>
  <si>
    <t>bombbar батончики протеиновые 60</t>
  </si>
  <si>
    <t>дай тай</t>
  </si>
  <si>
    <t>ьр</t>
  </si>
  <si>
    <t xml:space="preserve">олимпийки мужские </t>
  </si>
  <si>
    <t>чай тесс флирт</t>
  </si>
  <si>
    <t>комбинезон лэсси</t>
  </si>
  <si>
    <t>eveline extension volume</t>
  </si>
  <si>
    <t>samsung телефон a71</t>
  </si>
  <si>
    <t>лампочка фотон</t>
  </si>
  <si>
    <t>кастрюли 4 литра</t>
  </si>
  <si>
    <t xml:space="preserve">мальчики с кладбища </t>
  </si>
  <si>
    <t>мумие жидкое</t>
  </si>
  <si>
    <t>совет и предупреждение</t>
  </si>
  <si>
    <t>73003501</t>
  </si>
  <si>
    <t>tucino лето</t>
  </si>
  <si>
    <t>концепт 17 в 1</t>
  </si>
  <si>
    <t>ремешок на huawei watch gt</t>
  </si>
  <si>
    <t>elefanten обувь</t>
  </si>
  <si>
    <t>сверла с резьбой</t>
  </si>
  <si>
    <t xml:space="preserve">переходник type-c </t>
  </si>
  <si>
    <t>36416233</t>
  </si>
  <si>
    <t>майтон</t>
  </si>
  <si>
    <t>диск rw</t>
  </si>
  <si>
    <t>шарф зарина</t>
  </si>
  <si>
    <t>кубаночка сок</t>
  </si>
  <si>
    <t xml:space="preserve">стелаж угловой </t>
  </si>
  <si>
    <t>50856319</t>
  </si>
  <si>
    <t>27102101</t>
  </si>
  <si>
    <t>footcare</t>
  </si>
  <si>
    <t>рулонные шторы день ночь 50</t>
  </si>
  <si>
    <t>заколки с единорогом</t>
  </si>
  <si>
    <t>s oliver джинсы женские</t>
  </si>
  <si>
    <t>наушкики</t>
  </si>
  <si>
    <t>упаковка плитки шоколада</t>
  </si>
  <si>
    <t>слипоны ортопедические</t>
  </si>
  <si>
    <t>твое пижама с шортами</t>
  </si>
  <si>
    <t>фотофон дерево</t>
  </si>
  <si>
    <t>14273464</t>
  </si>
  <si>
    <t>крассовки летние женские</t>
  </si>
  <si>
    <t>29934832</t>
  </si>
  <si>
    <t xml:space="preserve">сумка через плечо север </t>
  </si>
  <si>
    <t>триммер stiga</t>
  </si>
  <si>
    <t>спираль вейп</t>
  </si>
  <si>
    <t xml:space="preserve">кроссы белые </t>
  </si>
  <si>
    <t>салатник калабаш</t>
  </si>
  <si>
    <t>фитнес браслет xiaomi mi</t>
  </si>
  <si>
    <t>комод пелинальный</t>
  </si>
  <si>
    <t>russkoezoloto.store</t>
  </si>
  <si>
    <t>маска комара</t>
  </si>
  <si>
    <t>конструктор украшений</t>
  </si>
  <si>
    <t>стразы липкие</t>
  </si>
  <si>
    <t>сумка шопир</t>
  </si>
  <si>
    <t>пеоенки</t>
  </si>
  <si>
    <t>бережливое производство</t>
  </si>
  <si>
    <t>дошипун 3.0</t>
  </si>
  <si>
    <t xml:space="preserve">картина по номер </t>
  </si>
  <si>
    <t>jeco</t>
  </si>
  <si>
    <t>книга дыши со мной</t>
  </si>
  <si>
    <t>greenway паста</t>
  </si>
  <si>
    <t>серо-зеленый</t>
  </si>
  <si>
    <t>швабра с педалью</t>
  </si>
  <si>
    <t>ellesse кроссовки</t>
  </si>
  <si>
    <t>пакет термо</t>
  </si>
  <si>
    <t>защитное стекло на iphone 12/12 pro</t>
  </si>
  <si>
    <t xml:space="preserve">энид блайтон </t>
  </si>
  <si>
    <t>мотошлем ixs</t>
  </si>
  <si>
    <t>цветок апельсина</t>
  </si>
  <si>
    <t>realme 8 128 гб</t>
  </si>
  <si>
    <t>сумка п</t>
  </si>
  <si>
    <t>пневмотический шланг</t>
  </si>
  <si>
    <t>порошок от запаха</t>
  </si>
  <si>
    <t>водолазка под пиджак</t>
  </si>
  <si>
    <t>штаны bape</t>
  </si>
  <si>
    <t>наклейки 3д скриптонит</t>
  </si>
  <si>
    <t>pop it чехол</t>
  </si>
  <si>
    <t>туш стелари</t>
  </si>
  <si>
    <t>бьюти бокс 7days</t>
  </si>
  <si>
    <t>домашние штаны твое</t>
  </si>
  <si>
    <t>led панели</t>
  </si>
  <si>
    <t>платье женское котон</t>
  </si>
  <si>
    <t>64944105</t>
  </si>
  <si>
    <t>сканер elm327</t>
  </si>
  <si>
    <t>ecocert</t>
  </si>
  <si>
    <t>чехлы с сердечками</t>
  </si>
  <si>
    <t>диориссимо</t>
  </si>
  <si>
    <t>коврик придверный вырезной</t>
  </si>
  <si>
    <t>трюковой самокат.</t>
  </si>
  <si>
    <t>лиловый сарафан</t>
  </si>
  <si>
    <t xml:space="preserve">лонгслив с открытой спиной </t>
  </si>
  <si>
    <t xml:space="preserve">легенды пиратов </t>
  </si>
  <si>
    <t>depegmentor</t>
  </si>
  <si>
    <t>дискошар usb</t>
  </si>
  <si>
    <t>2020</t>
  </si>
  <si>
    <t>кроха-61</t>
  </si>
  <si>
    <t>60459961</t>
  </si>
  <si>
    <t>надувной игровой центр с горкой</t>
  </si>
  <si>
    <t>браш пены</t>
  </si>
  <si>
    <t xml:space="preserve">свитшоты твое </t>
  </si>
  <si>
    <t>your bags</t>
  </si>
  <si>
    <t>сорочка с длинным рукавом</t>
  </si>
  <si>
    <t>podobuevafam</t>
  </si>
  <si>
    <t xml:space="preserve"> мотоцикл</t>
  </si>
  <si>
    <t>72279854</t>
  </si>
  <si>
    <t xml:space="preserve">адидас костюм спортивный </t>
  </si>
  <si>
    <t>vilatte блузка</t>
  </si>
  <si>
    <t xml:space="preserve">тикток </t>
  </si>
  <si>
    <t xml:space="preserve">чехол на телефон виво </t>
  </si>
  <si>
    <t>оргтеника</t>
  </si>
  <si>
    <t>аэ</t>
  </si>
  <si>
    <t>gjlyjc</t>
  </si>
  <si>
    <t>дезодорант одабан</t>
  </si>
  <si>
    <t xml:space="preserve">сапоги зима женские </t>
  </si>
  <si>
    <t>ремешок кожаный</t>
  </si>
  <si>
    <t>repaskin sesderma</t>
  </si>
  <si>
    <t>брюки летние цветные</t>
  </si>
  <si>
    <t>спрей от пота подмышек</t>
  </si>
  <si>
    <t>проливник</t>
  </si>
  <si>
    <t>opsi comfort</t>
  </si>
  <si>
    <t>фонарик юсб</t>
  </si>
  <si>
    <t>шарф коты</t>
  </si>
  <si>
    <t xml:space="preserve">игрушка киси миси </t>
  </si>
  <si>
    <t>36533075</t>
  </si>
  <si>
    <t>картина по номерам на холсте бтс</t>
  </si>
  <si>
    <t>справочник по медицине</t>
  </si>
  <si>
    <t>mogotex</t>
  </si>
  <si>
    <t>перчатки боксерские 12 унций venum</t>
  </si>
  <si>
    <t>сливочный соус</t>
  </si>
  <si>
    <t>зеленый пуэр</t>
  </si>
  <si>
    <t>patchwork</t>
  </si>
  <si>
    <t>вазоны коричневого цвета</t>
  </si>
  <si>
    <t>galaxy watch4</t>
  </si>
  <si>
    <t>голубой грузовичок</t>
  </si>
  <si>
    <t>dickies одежда</t>
  </si>
  <si>
    <t>камень искусственный</t>
  </si>
  <si>
    <t>сумка enjoin</t>
  </si>
  <si>
    <t>8250398</t>
  </si>
  <si>
    <t>белорусский шампунь от перхоти</t>
  </si>
  <si>
    <t>хмельное стекло</t>
  </si>
  <si>
    <t xml:space="preserve">тафтинговый </t>
  </si>
  <si>
    <t>школьный набор с рюкзаком</t>
  </si>
  <si>
    <t>подушка на стул на липучках</t>
  </si>
  <si>
    <t>6181069</t>
  </si>
  <si>
    <t>shine systems motorcare</t>
  </si>
  <si>
    <t>тюль 240 на 400</t>
  </si>
  <si>
    <t>перламутровые шары</t>
  </si>
  <si>
    <t>минога</t>
  </si>
  <si>
    <t>игрушки автомат</t>
  </si>
  <si>
    <t>топиарии</t>
  </si>
  <si>
    <t>дорожный манеж</t>
  </si>
  <si>
    <t>мухтар</t>
  </si>
  <si>
    <t xml:space="preserve">волейбольные кроссовки женские </t>
  </si>
  <si>
    <t>тайтсы мужские reebok</t>
  </si>
  <si>
    <t>наклейки интерьерные на дверь</t>
  </si>
  <si>
    <t>кит форд</t>
  </si>
  <si>
    <t>юбка колинс</t>
  </si>
  <si>
    <t>подъюбник пышный женский</t>
  </si>
  <si>
    <t>семейные истории чай</t>
  </si>
  <si>
    <t>adidas rose</t>
  </si>
  <si>
    <t>2685928</t>
  </si>
  <si>
    <t>уход за кожей рук крема</t>
  </si>
  <si>
    <t>67549241</t>
  </si>
  <si>
    <t>картины по номерам 40/50</t>
  </si>
  <si>
    <t>эспера</t>
  </si>
  <si>
    <t xml:space="preserve">roland </t>
  </si>
  <si>
    <t>тыльник</t>
  </si>
  <si>
    <t>достоевский аниме</t>
  </si>
  <si>
    <t>издательство власта</t>
  </si>
  <si>
    <t>cnekmz</t>
  </si>
  <si>
    <t>julia's blooming</t>
  </si>
  <si>
    <t>rovami</t>
  </si>
  <si>
    <t>овощи декор</t>
  </si>
  <si>
    <t xml:space="preserve">чудо света </t>
  </si>
  <si>
    <t>нейлоновые кисти</t>
  </si>
  <si>
    <t>грунт эмаль по ржавчине dali</t>
  </si>
  <si>
    <t>медицинские наклейки</t>
  </si>
  <si>
    <t>кнды женские</t>
  </si>
  <si>
    <t>олвейс трусики</t>
  </si>
  <si>
    <t>color radiance</t>
  </si>
  <si>
    <t>верстак складной универсальный</t>
  </si>
  <si>
    <t>когтеточка116</t>
  </si>
  <si>
    <t>радиолюбитель</t>
  </si>
  <si>
    <t>тарелки супницы</t>
  </si>
  <si>
    <t>футболка подростка</t>
  </si>
  <si>
    <t xml:space="preserve">так и ходи </t>
  </si>
  <si>
    <t>детский велосипед двухколесный</t>
  </si>
  <si>
    <t>колготки женские 20 ден серые</t>
  </si>
  <si>
    <t xml:space="preserve">оллин бальзам </t>
  </si>
  <si>
    <t>цепочки подростковые</t>
  </si>
  <si>
    <t>nike jordan кеды</t>
  </si>
  <si>
    <t>посуда из титана</t>
  </si>
  <si>
    <t>ботинки черные кожаные женские</t>
  </si>
  <si>
    <t>мери кей пудра</t>
  </si>
  <si>
    <t>ковер 160 на 160</t>
  </si>
  <si>
    <t>стаканы с подсветкой</t>
  </si>
  <si>
    <t>конфорки</t>
  </si>
  <si>
    <t>юбка миди леопард</t>
  </si>
  <si>
    <t>очки пиксель</t>
  </si>
  <si>
    <t>фуражка росгвардии</t>
  </si>
  <si>
    <t>лапочка шампунь</t>
  </si>
  <si>
    <t>фито подушка</t>
  </si>
  <si>
    <t>банки 250 мл</t>
  </si>
  <si>
    <t xml:space="preserve">nivea sos </t>
  </si>
  <si>
    <t>rwby</t>
  </si>
  <si>
    <t>бархатные ленты</t>
  </si>
  <si>
    <t xml:space="preserve">чехол на air pods </t>
  </si>
  <si>
    <t>удилище телескопическое с катушкой</t>
  </si>
  <si>
    <t>изибутсы</t>
  </si>
  <si>
    <t>laluna</t>
  </si>
  <si>
    <t>испаритель воды</t>
  </si>
  <si>
    <t>ремешок amazfit stratos</t>
  </si>
  <si>
    <t>код уверенности</t>
  </si>
  <si>
    <t>крючки s</t>
  </si>
  <si>
    <t>полный годовой курс</t>
  </si>
  <si>
    <t>брюки клеш с принтом</t>
  </si>
  <si>
    <t xml:space="preserve">либерти </t>
  </si>
  <si>
    <t>baykar женский</t>
  </si>
  <si>
    <t>гречиха сидерат</t>
  </si>
  <si>
    <t>спортивный костюм триколор</t>
  </si>
  <si>
    <t>нож нр 18</t>
  </si>
  <si>
    <t>59535412</t>
  </si>
  <si>
    <t>рюкзаки бравл старс</t>
  </si>
  <si>
    <t>кроп-свитер</t>
  </si>
  <si>
    <t>жирожигатели</t>
  </si>
  <si>
    <t>cinta</t>
  </si>
  <si>
    <t>календарь с бегунком</t>
  </si>
  <si>
    <t>чаы</t>
  </si>
  <si>
    <t>смартфон xiaomi redmi note 8</t>
  </si>
  <si>
    <t>планшет 128gb</t>
  </si>
  <si>
    <t>наволочки декоративные бирюзовые</t>
  </si>
  <si>
    <t>утюжок портновский</t>
  </si>
  <si>
    <t>ботинки мужские демисезонные классические</t>
  </si>
  <si>
    <t xml:space="preserve">syos </t>
  </si>
  <si>
    <t xml:space="preserve">snapback </t>
  </si>
  <si>
    <t xml:space="preserve">monge bwild </t>
  </si>
  <si>
    <t>солгар лецитин</t>
  </si>
  <si>
    <t xml:space="preserve">mochi </t>
  </si>
  <si>
    <t>11971602</t>
  </si>
  <si>
    <t>электроные книги</t>
  </si>
  <si>
    <t>стойки стабилизатора фольксваген</t>
  </si>
  <si>
    <t>ослик маффин</t>
  </si>
  <si>
    <t>электроблиница</t>
  </si>
  <si>
    <t>vonu</t>
  </si>
  <si>
    <t>43521369</t>
  </si>
  <si>
    <t>чехол под бронежилет</t>
  </si>
  <si>
    <t>mark formelle носки мужские</t>
  </si>
  <si>
    <t>48833994</t>
  </si>
  <si>
    <t>волки и овцы</t>
  </si>
  <si>
    <t>поатье джинсовое</t>
  </si>
  <si>
    <t>лакост платье</t>
  </si>
  <si>
    <t xml:space="preserve">concept шампунь оттеночный </t>
  </si>
  <si>
    <t>без проводной наушник</t>
  </si>
  <si>
    <t>красное летнее платье длинное</t>
  </si>
  <si>
    <t>пачка жевачек</t>
  </si>
  <si>
    <t>ключ на 7</t>
  </si>
  <si>
    <t>тумба под та</t>
  </si>
  <si>
    <t>58787071</t>
  </si>
  <si>
    <t>зерновые палочки</t>
  </si>
  <si>
    <t>tadpole</t>
  </si>
  <si>
    <t>приманка на форель</t>
  </si>
  <si>
    <t>револьвер игрушка</t>
  </si>
  <si>
    <t>форсе</t>
  </si>
  <si>
    <t xml:space="preserve">юбка хаки </t>
  </si>
  <si>
    <t>пижамы женские с брюками</t>
  </si>
  <si>
    <t>пилот дубленка</t>
  </si>
  <si>
    <t>трусы модис женские</t>
  </si>
  <si>
    <t>паста алюхром</t>
  </si>
  <si>
    <t>luft</t>
  </si>
  <si>
    <t>28146712</t>
  </si>
  <si>
    <t>carrot демисезон</t>
  </si>
  <si>
    <t>джинсовый комбинезон женский с юбкой</t>
  </si>
  <si>
    <t>тампоны оби супер плюс</t>
  </si>
  <si>
    <t>джинсы женские с высокой посадкой широкие бежевые</t>
  </si>
  <si>
    <t>настольный мальберт</t>
  </si>
  <si>
    <t>косметика lic</t>
  </si>
  <si>
    <t>macbook air 13 m1</t>
  </si>
  <si>
    <t>семена томатов высокорослые</t>
  </si>
  <si>
    <t>майка 2022</t>
  </si>
  <si>
    <t>зонт женский карманный</t>
  </si>
  <si>
    <t>чехол на телефон x</t>
  </si>
  <si>
    <t>жилека</t>
  </si>
  <si>
    <t>puzzi 8/1</t>
  </si>
  <si>
    <t>босоножки бежевые кожаные женские</t>
  </si>
  <si>
    <t>хэлоу китти игрушка</t>
  </si>
  <si>
    <t>конфеты вонючки</t>
  </si>
  <si>
    <t>calvin klein laceup basket</t>
  </si>
  <si>
    <t>реставрируй</t>
  </si>
  <si>
    <t xml:space="preserve">резина на велосипед </t>
  </si>
  <si>
    <t>vita c</t>
  </si>
  <si>
    <t xml:space="preserve">crew </t>
  </si>
  <si>
    <t xml:space="preserve">гольфы аниме </t>
  </si>
  <si>
    <t>нестандартные задачи по математике</t>
  </si>
  <si>
    <t>женские секс игрушки</t>
  </si>
  <si>
    <t>фура машина</t>
  </si>
  <si>
    <t>светильник настольный ночник</t>
  </si>
  <si>
    <t>азбука кубики</t>
  </si>
  <si>
    <t>чехол на mi</t>
  </si>
  <si>
    <t>джинсы бананы широкие</t>
  </si>
  <si>
    <t>26847772</t>
  </si>
  <si>
    <t xml:space="preserve">тональный крем фит ми </t>
  </si>
  <si>
    <t>чумаданы</t>
  </si>
  <si>
    <t>48947919</t>
  </si>
  <si>
    <t xml:space="preserve">електро печь </t>
  </si>
  <si>
    <t xml:space="preserve">халафайбер </t>
  </si>
  <si>
    <t>jbl tws 225</t>
  </si>
  <si>
    <t>кеды с куроми</t>
  </si>
  <si>
    <t>терка конус</t>
  </si>
  <si>
    <t>пинцет педикюрный</t>
  </si>
  <si>
    <t xml:space="preserve">кпб семейный </t>
  </si>
  <si>
    <t xml:space="preserve">серовский </t>
  </si>
  <si>
    <t>джинсы черные стрейч</t>
  </si>
  <si>
    <t>16057036</t>
  </si>
  <si>
    <t xml:space="preserve">samba </t>
  </si>
  <si>
    <t>14453276</t>
  </si>
  <si>
    <t>привод замка</t>
  </si>
  <si>
    <t>сумочка бананка</t>
  </si>
  <si>
    <t>lefard корзина</t>
  </si>
  <si>
    <t>прополис мазь</t>
  </si>
  <si>
    <t>суховрукты</t>
  </si>
  <si>
    <t>тату мебель</t>
  </si>
  <si>
    <t>джинсы с утеплителем</t>
  </si>
  <si>
    <t>ewelink</t>
  </si>
  <si>
    <t>вставайка</t>
  </si>
  <si>
    <t>sven ps 720</t>
  </si>
  <si>
    <t>чехол хуавей р40 lite е</t>
  </si>
  <si>
    <t>подушка nebula</t>
  </si>
  <si>
    <t xml:space="preserve">бтк </t>
  </si>
  <si>
    <t>платье фламинго текстиль</t>
  </si>
  <si>
    <t>saxar женский</t>
  </si>
  <si>
    <t>твое таро</t>
  </si>
  <si>
    <t>hoco y3</t>
  </si>
  <si>
    <t>коробка 40</t>
  </si>
  <si>
    <t>шланг 20 метров</t>
  </si>
  <si>
    <t>рай бан</t>
  </si>
  <si>
    <t>подарок девушке на 35</t>
  </si>
  <si>
    <t>тексовыделители</t>
  </si>
  <si>
    <t>подарок на двоих</t>
  </si>
  <si>
    <t>floxia</t>
  </si>
  <si>
    <t>женилен</t>
  </si>
  <si>
    <t>колье шарф</t>
  </si>
  <si>
    <t>62944945</t>
  </si>
  <si>
    <t>xiaomi mouse</t>
  </si>
  <si>
    <t>леска 0.8</t>
  </si>
  <si>
    <t xml:space="preserve">коврик в прихожую на резиновой основе </t>
  </si>
  <si>
    <t>краски детства</t>
  </si>
  <si>
    <t>палантин большой</t>
  </si>
  <si>
    <t>азбука животных</t>
  </si>
  <si>
    <t>чехол pubg</t>
  </si>
  <si>
    <t xml:space="preserve">съемник стопорного кольца </t>
  </si>
  <si>
    <t>lamel zombie</t>
  </si>
  <si>
    <t>перец волшебное дерево</t>
  </si>
  <si>
    <t>44696612</t>
  </si>
  <si>
    <t>шампунь ведьма эстель</t>
  </si>
  <si>
    <t>panteen</t>
  </si>
  <si>
    <t>фигурный шоколад 18</t>
  </si>
  <si>
    <t>защитное стекло на редми 5а</t>
  </si>
  <si>
    <t>блендамет</t>
  </si>
  <si>
    <t>бокал 780 мл</t>
  </si>
  <si>
    <t>элит обувь</t>
  </si>
  <si>
    <t>джемпер женский удлиненный большие размеры</t>
  </si>
  <si>
    <t>велосипедки со сборкой</t>
  </si>
  <si>
    <t>молот тора капли</t>
  </si>
  <si>
    <t>сапоги nordman мужские</t>
  </si>
  <si>
    <t>клинок рассекающий демонов блокнот</t>
  </si>
  <si>
    <t>стекло samsung s9</t>
  </si>
  <si>
    <t>4734422</t>
  </si>
  <si>
    <t>телефон xiaomi 11 lite 5g ne</t>
  </si>
  <si>
    <t>42852806</t>
  </si>
  <si>
    <t>бейсболка тачки</t>
  </si>
  <si>
    <t>дари добро</t>
  </si>
  <si>
    <t xml:space="preserve">посула </t>
  </si>
  <si>
    <t xml:space="preserve">кроссовки осенние женские </t>
  </si>
  <si>
    <t>баллон газовый 12 л</t>
  </si>
  <si>
    <t xml:space="preserve">сетка от насекомых </t>
  </si>
  <si>
    <t>68062716</t>
  </si>
  <si>
    <t>fox база</t>
  </si>
  <si>
    <t>брюки женские 64 размер</t>
  </si>
  <si>
    <t>дошкольные прописи в линию</t>
  </si>
  <si>
    <t>фомидан</t>
  </si>
  <si>
    <t xml:space="preserve">oneplus nord 2 </t>
  </si>
  <si>
    <t xml:space="preserve">стендофф2 </t>
  </si>
  <si>
    <t>книга после 3</t>
  </si>
  <si>
    <t>пигмент contur</t>
  </si>
  <si>
    <t>игры настольные 4</t>
  </si>
  <si>
    <t>топер на торт девушка</t>
  </si>
  <si>
    <t>игрушка маинкрафт</t>
  </si>
  <si>
    <t>набор медика</t>
  </si>
  <si>
    <t>птички на поделку</t>
  </si>
  <si>
    <t>берсерк манга 1 том</t>
  </si>
  <si>
    <t>велосипед школьник</t>
  </si>
  <si>
    <t>fabula кошелек</t>
  </si>
  <si>
    <t>кари беби обувь</t>
  </si>
  <si>
    <t>70458955</t>
  </si>
  <si>
    <t>грибы сушенные</t>
  </si>
  <si>
    <t>paulig new</t>
  </si>
  <si>
    <t xml:space="preserve">покрывало велюровое </t>
  </si>
  <si>
    <t>мерседес кепка</t>
  </si>
  <si>
    <t>адопт</t>
  </si>
  <si>
    <t>65165977</t>
  </si>
  <si>
    <t>маленький стелаж</t>
  </si>
  <si>
    <t>alba туфли</t>
  </si>
  <si>
    <t>тарелка с золотом</t>
  </si>
  <si>
    <t>воздушные шары бордо</t>
  </si>
  <si>
    <t>70361520</t>
  </si>
  <si>
    <t>danica</t>
  </si>
  <si>
    <t>happy cat влажный</t>
  </si>
  <si>
    <t>пуш ап купальник</t>
  </si>
  <si>
    <t>стекло редми нот 10 с</t>
  </si>
  <si>
    <t>держатель игрушек</t>
  </si>
  <si>
    <t>вечерние сумочки</t>
  </si>
  <si>
    <t>трусы поло</t>
  </si>
  <si>
    <t>искусственные рыбки</t>
  </si>
  <si>
    <t>самолет инерционный</t>
  </si>
  <si>
    <t>плетка и наручники</t>
  </si>
  <si>
    <t>матирующие салфетки с зеркалом</t>
  </si>
  <si>
    <t>бромелаин</t>
  </si>
  <si>
    <t>прокладка женские</t>
  </si>
  <si>
    <t xml:space="preserve">erichkrause пенал </t>
  </si>
  <si>
    <t>костюмы женские юбка</t>
  </si>
  <si>
    <t>джорданы на мальчика</t>
  </si>
  <si>
    <t>шпатели маленькие</t>
  </si>
  <si>
    <t>футболки аниме женские</t>
  </si>
  <si>
    <t>посуда охота</t>
  </si>
  <si>
    <t>ветеран</t>
  </si>
  <si>
    <t>писменый стол</t>
  </si>
  <si>
    <t>tigi bed head масло</t>
  </si>
  <si>
    <t>шарики воздушные триколор</t>
  </si>
  <si>
    <t xml:space="preserve">пистолет макаров </t>
  </si>
  <si>
    <t xml:space="preserve">офисное летнее платье </t>
  </si>
  <si>
    <t xml:space="preserve">суаре </t>
  </si>
  <si>
    <t>милый во франксе футболка</t>
  </si>
  <si>
    <t>кросс-боди сумки</t>
  </si>
  <si>
    <t xml:space="preserve">летние сандалии женские </t>
  </si>
  <si>
    <t xml:space="preserve"> аниматроники</t>
  </si>
  <si>
    <t xml:space="preserve">vga vga </t>
  </si>
  <si>
    <t>школьные брюки широкие</t>
  </si>
  <si>
    <t>кот подставка</t>
  </si>
  <si>
    <t>картина по номерам дэймон</t>
  </si>
  <si>
    <t>чехол книжка на huawei p smart 2021</t>
  </si>
  <si>
    <t>patriot asics</t>
  </si>
  <si>
    <t>перламутровый порошок</t>
  </si>
  <si>
    <t>юному музыканту пианисту</t>
  </si>
  <si>
    <t>лупа линейка</t>
  </si>
  <si>
    <t>asics футболки мужские</t>
  </si>
  <si>
    <t>beauty fashion z</t>
  </si>
  <si>
    <t>картина по номерам на холсте собаки</t>
  </si>
  <si>
    <t xml:space="preserve">tim-tim group </t>
  </si>
  <si>
    <t xml:space="preserve">наклейки в тетрадь </t>
  </si>
  <si>
    <t>паделки</t>
  </si>
  <si>
    <t>olovo</t>
  </si>
  <si>
    <t>may v home</t>
  </si>
  <si>
    <t>человек-комбини</t>
  </si>
  <si>
    <t>33847668</t>
  </si>
  <si>
    <t>мицубиси паджеро</t>
  </si>
  <si>
    <t>беспровадные наушники</t>
  </si>
  <si>
    <t>хонор 8а смартфон</t>
  </si>
  <si>
    <t>kate of london</t>
  </si>
  <si>
    <t>estel princess essex 9</t>
  </si>
  <si>
    <t>тарелка под цветочный горшок</t>
  </si>
  <si>
    <t>70360320</t>
  </si>
  <si>
    <t>авточехлы на ford focus 3</t>
  </si>
  <si>
    <t>old boy</t>
  </si>
  <si>
    <t>бадут</t>
  </si>
  <si>
    <t>куртка h&amp;m</t>
  </si>
  <si>
    <t>набор ударных отверток</t>
  </si>
  <si>
    <t>аниме чехол на айфон 11</t>
  </si>
  <si>
    <t>14238434</t>
  </si>
  <si>
    <t>ваза 12 апостолов</t>
  </si>
  <si>
    <t>кастюм женский спортивный</t>
  </si>
  <si>
    <t>gant мужской обувь</t>
  </si>
  <si>
    <t>футболка спортивна</t>
  </si>
  <si>
    <t>клетка рубашка</t>
  </si>
  <si>
    <t xml:space="preserve">женские кроссовки puma </t>
  </si>
  <si>
    <t>ecofamilyshop</t>
  </si>
  <si>
    <t>защитное стекло редми8</t>
  </si>
  <si>
    <t>шрек маска</t>
  </si>
  <si>
    <t>adidas толстовки мужские</t>
  </si>
  <si>
    <t>бумага формат а2</t>
  </si>
  <si>
    <t>детский товар</t>
  </si>
  <si>
    <t>цитадель кронин</t>
  </si>
  <si>
    <t>13256156</t>
  </si>
  <si>
    <t>лонгслив женский трикотажный твое</t>
  </si>
  <si>
    <t>ilizion</t>
  </si>
  <si>
    <t>царь горы</t>
  </si>
  <si>
    <t xml:space="preserve">набор насков </t>
  </si>
  <si>
    <t>юбки женские черные большие размеры</t>
  </si>
  <si>
    <t>свечи с цветами</t>
  </si>
  <si>
    <t>бюстгалтер неведимка</t>
  </si>
  <si>
    <t>интим игрушка</t>
  </si>
  <si>
    <t>нож tojiro</t>
  </si>
  <si>
    <t>martanni</t>
  </si>
  <si>
    <t>наповал</t>
  </si>
  <si>
    <t>h&amp;q</t>
  </si>
  <si>
    <t>чехол ipad 11</t>
  </si>
  <si>
    <t>z flip 3 чехол</t>
  </si>
  <si>
    <t>carhartt рюкзак</t>
  </si>
  <si>
    <t xml:space="preserve">бепантен крем </t>
  </si>
  <si>
    <t>система нагрева smoant charon baby</t>
  </si>
  <si>
    <t>чехол на ногу</t>
  </si>
  <si>
    <t>зеркало туалетное</t>
  </si>
  <si>
    <t>стекло на xiaomi redmi note 5</t>
  </si>
  <si>
    <t>весы хонор</t>
  </si>
  <si>
    <t>ми бэнд 6 часы</t>
  </si>
  <si>
    <t>basic you</t>
  </si>
  <si>
    <t>собака брелок</t>
  </si>
  <si>
    <t>шампунь без силиконов и парабенов</t>
  </si>
  <si>
    <t>носки средние</t>
  </si>
  <si>
    <t>неодиновые магниты</t>
  </si>
  <si>
    <t>халат женский домашний атласный</t>
  </si>
  <si>
    <t>чайник электрический пластик</t>
  </si>
  <si>
    <t>машинки хот виллс набор</t>
  </si>
  <si>
    <t>газлифты</t>
  </si>
  <si>
    <t>головка на 24</t>
  </si>
  <si>
    <t>h 1</t>
  </si>
  <si>
    <t>китайское желе</t>
  </si>
  <si>
    <t>рубашка- платье</t>
  </si>
  <si>
    <t>loreal vitamino</t>
  </si>
  <si>
    <t>lego star wars истребитель</t>
  </si>
  <si>
    <t>свободные носки</t>
  </si>
  <si>
    <t>платье мальвина</t>
  </si>
  <si>
    <t>конструктор паровозик</t>
  </si>
  <si>
    <t>коданые шорты</t>
  </si>
  <si>
    <t>kissmeagain</t>
  </si>
  <si>
    <t>мойка bort</t>
  </si>
  <si>
    <t>тонировка 75</t>
  </si>
  <si>
    <t>перекресток книга</t>
  </si>
  <si>
    <t>58483416</t>
  </si>
  <si>
    <t>krainev kitchen</t>
  </si>
  <si>
    <t>био дезодорант</t>
  </si>
  <si>
    <t>туфли тренд 2022</t>
  </si>
  <si>
    <t>cleo.</t>
  </si>
  <si>
    <t>монополе</t>
  </si>
  <si>
    <t>albuhori</t>
  </si>
  <si>
    <t>набор кулуч</t>
  </si>
  <si>
    <t>веган сладости</t>
  </si>
  <si>
    <t>тапочки с шипами</t>
  </si>
  <si>
    <t>триммер bosh</t>
  </si>
  <si>
    <t>паставка</t>
  </si>
  <si>
    <t>чехол xiaomi 6a redmi</t>
  </si>
  <si>
    <t>urban monochrome</t>
  </si>
  <si>
    <t>28806956</t>
  </si>
  <si>
    <t>нью баланс кроссовки мужские</t>
  </si>
  <si>
    <t>русские художники</t>
  </si>
  <si>
    <t>железные чашки</t>
  </si>
  <si>
    <t>кро топ</t>
  </si>
  <si>
    <t xml:space="preserve">шорты джордан </t>
  </si>
  <si>
    <t>форм фикс</t>
  </si>
  <si>
    <t>зоет</t>
  </si>
  <si>
    <t>кофе молотый 500 гр</t>
  </si>
  <si>
    <t xml:space="preserve">шорты рубашка </t>
  </si>
  <si>
    <t xml:space="preserve">покрытие на пол </t>
  </si>
  <si>
    <t>нитки с пайетками</t>
  </si>
  <si>
    <t>блузка sezoni</t>
  </si>
  <si>
    <t>игрушка крысы</t>
  </si>
  <si>
    <t>beauty 365 валик</t>
  </si>
  <si>
    <t>dolce&amp;gabbana очки</t>
  </si>
  <si>
    <t xml:space="preserve">бумажный шар </t>
  </si>
  <si>
    <t>босоножки бежевые женские на каблуке</t>
  </si>
  <si>
    <t xml:space="preserve">держатель настенный </t>
  </si>
  <si>
    <t>краска белое облако</t>
  </si>
  <si>
    <t>дисплей на 7 iphone</t>
  </si>
  <si>
    <t>18546024</t>
  </si>
  <si>
    <t>герметик kudo</t>
  </si>
  <si>
    <t>a.m.n</t>
  </si>
  <si>
    <t>zero smoke</t>
  </si>
  <si>
    <t xml:space="preserve">массаж головы </t>
  </si>
  <si>
    <t>revuline</t>
  </si>
  <si>
    <t>43600454</t>
  </si>
  <si>
    <t xml:space="preserve">deux par deux </t>
  </si>
  <si>
    <t>плакса</t>
  </si>
  <si>
    <t>s parfum m4</t>
  </si>
  <si>
    <t xml:space="preserve">кесе </t>
  </si>
  <si>
    <t>биопрактика</t>
  </si>
  <si>
    <t>набор метательных ножей</t>
  </si>
  <si>
    <t>чехол хонор 9 lite</t>
  </si>
  <si>
    <t>серьги из серебра с гранатом</t>
  </si>
  <si>
    <t>мужские ботинки на шнурках</t>
  </si>
  <si>
    <t>iphone 11 pro чехол guess</t>
  </si>
  <si>
    <t>la roche-posay toleriane ultra</t>
  </si>
  <si>
    <t>одежда манго кидс</t>
  </si>
  <si>
    <t>штаны момы</t>
  </si>
  <si>
    <t>обувь ж</t>
  </si>
  <si>
    <t xml:space="preserve">монарды </t>
  </si>
  <si>
    <t>4drc</t>
  </si>
  <si>
    <t>серьги интересные</t>
  </si>
  <si>
    <t>рессора</t>
  </si>
  <si>
    <t>вещи хеллоу китти</t>
  </si>
  <si>
    <t>салфетки  влажные</t>
  </si>
  <si>
    <t>кроссовки кастомные</t>
  </si>
  <si>
    <t>кукла лалафан</t>
  </si>
  <si>
    <t>облоко</t>
  </si>
  <si>
    <t>50417344</t>
  </si>
  <si>
    <t xml:space="preserve">набор на пасху </t>
  </si>
  <si>
    <t>indigo  шампунь</t>
  </si>
  <si>
    <t>23098299</t>
  </si>
  <si>
    <t>опорный подшибник</t>
  </si>
  <si>
    <t>набор джибитсов</t>
  </si>
  <si>
    <t>хищные птицы</t>
  </si>
  <si>
    <t>redmi 9 экран</t>
  </si>
  <si>
    <t>revaliero</t>
  </si>
  <si>
    <t>шамиль ахмадуллин карточки</t>
  </si>
  <si>
    <t>дилдо вибратор</t>
  </si>
  <si>
    <t>eazyway маска</t>
  </si>
  <si>
    <t>корейский бальзам</t>
  </si>
  <si>
    <t>берголак</t>
  </si>
  <si>
    <t>какао нестле</t>
  </si>
  <si>
    <t>кросовки капитошка</t>
  </si>
  <si>
    <t>карамель ассорти</t>
  </si>
  <si>
    <t>aleva</t>
  </si>
  <si>
    <t>витафон 2</t>
  </si>
  <si>
    <t>13374300</t>
  </si>
  <si>
    <t>185 65 r14</t>
  </si>
  <si>
    <t>косуха девочке</t>
  </si>
  <si>
    <t>ignes</t>
  </si>
  <si>
    <t xml:space="preserve">блузка zarina </t>
  </si>
  <si>
    <t>падший</t>
  </si>
  <si>
    <t>покрывало 160х110</t>
  </si>
  <si>
    <t>женщина-кошка</t>
  </si>
  <si>
    <t>чехол на планшет digma optima</t>
  </si>
  <si>
    <t>40759443</t>
  </si>
  <si>
    <t>липтон зеленый в бутылке</t>
  </si>
  <si>
    <t>купальник кари</t>
  </si>
  <si>
    <t>20832491</t>
  </si>
  <si>
    <t>протеин scitec nutrition</t>
  </si>
  <si>
    <t>подцшка</t>
  </si>
  <si>
    <t>поло wildberries</t>
  </si>
  <si>
    <t>wilmax чашка</t>
  </si>
  <si>
    <t xml:space="preserve">плюшевые кофты </t>
  </si>
  <si>
    <t>conte нижнее белье</t>
  </si>
  <si>
    <t>наклейка subaru</t>
  </si>
  <si>
    <t>футболки новогодние</t>
  </si>
  <si>
    <t>shell helix hx7 10w-40</t>
  </si>
  <si>
    <t>тручы</t>
  </si>
  <si>
    <t>уэйта</t>
  </si>
  <si>
    <t>раскраска с животными</t>
  </si>
  <si>
    <t>пальто furor</t>
  </si>
  <si>
    <t>gucci gardenia</t>
  </si>
  <si>
    <t>цвет книга</t>
  </si>
  <si>
    <t>чехол на iphone 6s с руками</t>
  </si>
  <si>
    <t>nurid</t>
  </si>
  <si>
    <t>линейка пластик</t>
  </si>
  <si>
    <t>levrana детский шампунь</t>
  </si>
  <si>
    <t>готические</t>
  </si>
  <si>
    <t>xiomi zink</t>
  </si>
  <si>
    <t>стульчик кари</t>
  </si>
  <si>
    <t>ласточка брошь</t>
  </si>
  <si>
    <t>bic round stic</t>
  </si>
  <si>
    <t>шампунь бесульфатный</t>
  </si>
  <si>
    <t>риванол 1%</t>
  </si>
  <si>
    <t>30099080</t>
  </si>
  <si>
    <t>шампунь eo</t>
  </si>
  <si>
    <t>теплый клстюм женский</t>
  </si>
  <si>
    <t>держатель кухонный insinbi</t>
  </si>
  <si>
    <t>масло автомобильное 5w40 4 л</t>
  </si>
  <si>
    <t>бейсболка единорог</t>
  </si>
  <si>
    <t xml:space="preserve">платье с бабочками </t>
  </si>
  <si>
    <t>маска pantin</t>
  </si>
  <si>
    <t>benatti</t>
  </si>
  <si>
    <t>70701723</t>
  </si>
  <si>
    <t>28907218</t>
  </si>
  <si>
    <t>jack &amp; jones футболка</t>
  </si>
  <si>
    <t>крем витамин c</t>
  </si>
  <si>
    <t>полководец</t>
  </si>
  <si>
    <t>wildberries женский</t>
  </si>
  <si>
    <t>сейлор мун костюм</t>
  </si>
  <si>
    <t>самсунг 11</t>
  </si>
  <si>
    <t>adelia nails</t>
  </si>
  <si>
    <t xml:space="preserve">karl lagerfeld чехол </t>
  </si>
  <si>
    <t>gipfel нож кухонный</t>
  </si>
  <si>
    <t>martinella</t>
  </si>
  <si>
    <t>skutas</t>
  </si>
  <si>
    <t>палантин мужской шарф</t>
  </si>
  <si>
    <t>led проектор</t>
  </si>
  <si>
    <t>spv</t>
  </si>
  <si>
    <t>пульмоклинз</t>
  </si>
  <si>
    <t>11 айфон мини</t>
  </si>
  <si>
    <t>tody</t>
  </si>
  <si>
    <t>манго 1000</t>
  </si>
  <si>
    <t xml:space="preserve">джонсонс беби </t>
  </si>
  <si>
    <t>сироп спортивный</t>
  </si>
  <si>
    <t xml:space="preserve">ну </t>
  </si>
  <si>
    <t>издательство речь книги</t>
  </si>
  <si>
    <t>72468897</t>
  </si>
  <si>
    <t xml:space="preserve">авто шторки </t>
  </si>
  <si>
    <t>зеркало настеное</t>
  </si>
  <si>
    <t>штуцер врезка в бак</t>
  </si>
  <si>
    <t>сеть ловушка</t>
  </si>
  <si>
    <t>kristalina</t>
  </si>
  <si>
    <t>котофей softshell</t>
  </si>
  <si>
    <t>21866573</t>
  </si>
  <si>
    <t>чехол карты</t>
  </si>
  <si>
    <t>лента псул</t>
  </si>
  <si>
    <t>фонарь на шлем</t>
  </si>
  <si>
    <t xml:space="preserve">платье короткое летнее </t>
  </si>
  <si>
    <t xml:space="preserve">колготки детские белые </t>
  </si>
  <si>
    <t xml:space="preserve">роберт рождественский </t>
  </si>
  <si>
    <t>горький перец</t>
  </si>
  <si>
    <t>свинка пэпа</t>
  </si>
  <si>
    <t>скраб geomar</t>
  </si>
  <si>
    <t>шары на день победы</t>
  </si>
  <si>
    <t>электро лопата</t>
  </si>
  <si>
    <t>джерси лаб</t>
  </si>
  <si>
    <t>ze. lines</t>
  </si>
  <si>
    <t>10897904</t>
  </si>
  <si>
    <t>тапочки женские кожанные</t>
  </si>
  <si>
    <t>дед мороз 60 см</t>
  </si>
  <si>
    <t>омса колготки  велюр женские 40 ден</t>
  </si>
  <si>
    <t>18711027</t>
  </si>
  <si>
    <t>gilemdar</t>
  </si>
  <si>
    <t xml:space="preserve">lisap milano </t>
  </si>
  <si>
    <t>интерфейс</t>
  </si>
  <si>
    <t xml:space="preserve">поезд пожиратель </t>
  </si>
  <si>
    <t>твои традиции</t>
  </si>
  <si>
    <t>шорты ellese</t>
  </si>
  <si>
    <t>тормозные колодки велосипедные дисковые</t>
  </si>
  <si>
    <t>аудио сплиттер</t>
  </si>
  <si>
    <t>чехол самсунг j5 2017</t>
  </si>
  <si>
    <t>stand off 2</t>
  </si>
  <si>
    <t>70080625</t>
  </si>
  <si>
    <t>huawei m pencil</t>
  </si>
  <si>
    <t>жилет лето</t>
  </si>
  <si>
    <t>виннерпласт</t>
  </si>
  <si>
    <t>тарелки в крапинку</t>
  </si>
  <si>
    <t xml:space="preserve">ботинки демисезонные мужские </t>
  </si>
  <si>
    <t>статуэтка лакшми</t>
  </si>
  <si>
    <t>планер в точку</t>
  </si>
  <si>
    <t>ituma</t>
  </si>
  <si>
    <t>xhp90</t>
  </si>
  <si>
    <t>wildberries подарочный сертификат</t>
  </si>
  <si>
    <t xml:space="preserve">хризопраз </t>
  </si>
  <si>
    <t>бобер вилли</t>
  </si>
  <si>
    <t>8704693</t>
  </si>
  <si>
    <t>30687831</t>
  </si>
  <si>
    <t>дефферин крем</t>
  </si>
  <si>
    <t xml:space="preserve">цепочка с сердцем </t>
  </si>
  <si>
    <t>блузка 56 размер</t>
  </si>
  <si>
    <t>конструктор лего полицейские участки</t>
  </si>
  <si>
    <t xml:space="preserve">пришепки </t>
  </si>
  <si>
    <t>тканевый короб</t>
  </si>
  <si>
    <t>трусики детские на мальчика</t>
  </si>
  <si>
    <t>леггинсы теплые детские</t>
  </si>
  <si>
    <t>комплекты эротик</t>
  </si>
  <si>
    <t>67949070</t>
  </si>
  <si>
    <t>футбольные шорты nike</t>
  </si>
  <si>
    <t>крутые толстовки</t>
  </si>
  <si>
    <t>жвачки коробка</t>
  </si>
  <si>
    <t>смартфон iphone 5s</t>
  </si>
  <si>
    <t>клипсы мужские магнит</t>
  </si>
  <si>
    <t>uniplex</t>
  </si>
  <si>
    <t>детский шампунь weleda</t>
  </si>
  <si>
    <t>шапка кошкорсе</t>
  </si>
  <si>
    <t>опыты с магнитами</t>
  </si>
  <si>
    <t>женские кожаные пуховики</t>
  </si>
  <si>
    <t>petbags</t>
  </si>
  <si>
    <t>scandy home</t>
  </si>
  <si>
    <t>маленькие подушечки</t>
  </si>
  <si>
    <t>purina pro plan sterilised</t>
  </si>
  <si>
    <t>loser</t>
  </si>
  <si>
    <t>вискоза брюки</t>
  </si>
  <si>
    <t>hyper mass 5000</t>
  </si>
  <si>
    <t>samsung galaxy a51 белый</t>
  </si>
  <si>
    <t>постельное белье 1.5 спальное сказка</t>
  </si>
  <si>
    <t>sasderma</t>
  </si>
  <si>
    <t>silky sky</t>
  </si>
  <si>
    <t>топ в рубчик befree</t>
  </si>
  <si>
    <t>штаны эмо</t>
  </si>
  <si>
    <t>женские кроссовки демисезонные</t>
  </si>
  <si>
    <t>39815482</t>
  </si>
  <si>
    <t>aqua viva</t>
  </si>
  <si>
    <t>m&amp;mmarket</t>
  </si>
  <si>
    <t>love &amp; dream</t>
  </si>
  <si>
    <t>платье солнцеклеш</t>
  </si>
  <si>
    <t>ручка на акпп</t>
  </si>
  <si>
    <t>51379432</t>
  </si>
  <si>
    <t xml:space="preserve">стиль виль </t>
  </si>
  <si>
    <t>рамка 30?45</t>
  </si>
  <si>
    <t>nike наколенник</t>
  </si>
  <si>
    <t xml:space="preserve">samsung телевизор </t>
  </si>
  <si>
    <t>силиконовые зубные щетки</t>
  </si>
  <si>
    <t>плаванье</t>
  </si>
  <si>
    <t>babochkina</t>
  </si>
  <si>
    <t>белые носки спортивные</t>
  </si>
  <si>
    <t>заглушка трубы</t>
  </si>
  <si>
    <t>брюки зауженные книзу</t>
  </si>
  <si>
    <t>бюки</t>
  </si>
  <si>
    <t>трубы джинсы женские</t>
  </si>
  <si>
    <t>стикеры сталкер</t>
  </si>
  <si>
    <t>ok beauti</t>
  </si>
  <si>
    <t>конфеты киткат</t>
  </si>
  <si>
    <t>до встречи осенью</t>
  </si>
  <si>
    <t>портфели женские деловые</t>
  </si>
  <si>
    <t xml:space="preserve">комплект топ и юбка </t>
  </si>
  <si>
    <t>jack переходник</t>
  </si>
  <si>
    <t>meizu m8c бампер</t>
  </si>
  <si>
    <t xml:space="preserve">bts чехол </t>
  </si>
  <si>
    <t xml:space="preserve">puma cali </t>
  </si>
  <si>
    <t>тюль 500х240</t>
  </si>
  <si>
    <t>витекс помада</t>
  </si>
  <si>
    <t>развивающие ходунки</t>
  </si>
  <si>
    <t xml:space="preserve">фильтр sakura </t>
  </si>
  <si>
    <t>чай пурпурный</t>
  </si>
  <si>
    <t xml:space="preserve">красовки адидас женские </t>
  </si>
  <si>
    <t>жвачка лента</t>
  </si>
  <si>
    <t>саске учиха</t>
  </si>
  <si>
    <t>миникае</t>
  </si>
  <si>
    <t>sheba craft</t>
  </si>
  <si>
    <t>кроссовки мужские летние 42 размер</t>
  </si>
  <si>
    <t>apple iphone 12 pro max 128gb</t>
  </si>
  <si>
    <t>симилак4</t>
  </si>
  <si>
    <t>полотенце пончик</t>
  </si>
  <si>
    <t>oversize косуха</t>
  </si>
  <si>
    <t>нижнее бельн</t>
  </si>
  <si>
    <t>durra</t>
  </si>
  <si>
    <t>mvideo</t>
  </si>
  <si>
    <t>джинсы кдеш</t>
  </si>
  <si>
    <t>платюшки</t>
  </si>
  <si>
    <t>легхол женский</t>
  </si>
  <si>
    <t>тапочки с хеллоу китти</t>
  </si>
  <si>
    <t>лонгслив женский поло</t>
  </si>
  <si>
    <t xml:space="preserve">игрушки бравл старс </t>
  </si>
  <si>
    <t>плюшевые вещи</t>
  </si>
  <si>
    <t>укусы майка</t>
  </si>
  <si>
    <t>рубашки из эко кожи</t>
  </si>
  <si>
    <t>tony perroti</t>
  </si>
  <si>
    <t>kizer</t>
  </si>
  <si>
    <t>коврик орто</t>
  </si>
  <si>
    <t>полка из сосны</t>
  </si>
  <si>
    <t>рюкзак с принтом коровы</t>
  </si>
  <si>
    <t>подвеска булавка на цепочке</t>
  </si>
  <si>
    <t>стильные картины</t>
  </si>
  <si>
    <t>мужской мокасины</t>
  </si>
  <si>
    <t>манга.</t>
  </si>
  <si>
    <t>nike кроссовки мальчик</t>
  </si>
  <si>
    <t>nordman зимние сапоги</t>
  </si>
  <si>
    <t>розетка в стол</t>
  </si>
  <si>
    <t>пастила 800 гр</t>
  </si>
  <si>
    <t>drevmade</t>
  </si>
  <si>
    <t>эрго прокси</t>
  </si>
  <si>
    <t>олег волков</t>
  </si>
  <si>
    <t>день глухого кита</t>
  </si>
  <si>
    <t>средство от копоти</t>
  </si>
  <si>
    <t>постельное белье 1.5 boom</t>
  </si>
  <si>
    <t xml:space="preserve">часы мужские наручные кварцевые </t>
  </si>
  <si>
    <t>чехол с логотипом apple на iphone 11</t>
  </si>
  <si>
    <t>светодиодные лампочки автомобильные</t>
  </si>
  <si>
    <t>айфон xp</t>
  </si>
  <si>
    <t>ковры ваз</t>
  </si>
  <si>
    <t>luminarc чашки</t>
  </si>
  <si>
    <t>бершка кросовки</t>
  </si>
  <si>
    <t>видеокарта radeon</t>
  </si>
  <si>
    <t>коричневые сапоги женские</t>
  </si>
  <si>
    <t>массажер 18+</t>
  </si>
  <si>
    <t>жилетки длинные</t>
  </si>
  <si>
    <t>тросики</t>
  </si>
  <si>
    <t>очки gresso</t>
  </si>
  <si>
    <t>бомбер мудской</t>
  </si>
  <si>
    <t>платье kids tales</t>
  </si>
  <si>
    <t>eveline volumix fiberlast</t>
  </si>
  <si>
    <t>сводные тату</t>
  </si>
  <si>
    <t>стикеры на одежду аниме</t>
  </si>
  <si>
    <t>лиф черный от купальника</t>
  </si>
  <si>
    <t>lawear</t>
  </si>
  <si>
    <t>макс фактор корректор</t>
  </si>
  <si>
    <t>сумка дамский на плечо</t>
  </si>
  <si>
    <t>розовые женские джинсы</t>
  </si>
  <si>
    <t>sweet chili</t>
  </si>
  <si>
    <t>exmix</t>
  </si>
  <si>
    <t>инструмент метабо</t>
  </si>
  <si>
    <t xml:space="preserve"> жилет женский</t>
  </si>
  <si>
    <t>53719420</t>
  </si>
  <si>
    <t>брюки женские спортивные белые</t>
  </si>
  <si>
    <t>оск</t>
  </si>
  <si>
    <t>браслет фитнес xiaomi 5</t>
  </si>
  <si>
    <t>протеин гербалайф</t>
  </si>
  <si>
    <t>photostena</t>
  </si>
  <si>
    <t>цветы украшение</t>
  </si>
  <si>
    <t>комтюм медицинский</t>
  </si>
  <si>
    <t>3409110</t>
  </si>
  <si>
    <t>шапка женскач</t>
  </si>
  <si>
    <t>шарик радуга</t>
  </si>
  <si>
    <t>onelove</t>
  </si>
  <si>
    <t>карабин с фиксатором</t>
  </si>
  <si>
    <t xml:space="preserve">чехлы на телефон айфон 6 </t>
  </si>
  <si>
    <t>12798011</t>
  </si>
  <si>
    <t>именные подарки светлана</t>
  </si>
  <si>
    <t>светодиодные светильники уличные</t>
  </si>
  <si>
    <t xml:space="preserve">зип худи  </t>
  </si>
  <si>
    <t>adidas суперстар кеды женские</t>
  </si>
  <si>
    <t>lтероксин</t>
  </si>
  <si>
    <t>schwarzkopf chroma</t>
  </si>
  <si>
    <t>живица мыло</t>
  </si>
  <si>
    <t>ремешек</t>
  </si>
  <si>
    <t>серьги циркон</t>
  </si>
  <si>
    <t>stiebel eltron</t>
  </si>
  <si>
    <t>саботаж женские</t>
  </si>
  <si>
    <t>somik</t>
  </si>
  <si>
    <t>росгалант</t>
  </si>
  <si>
    <t>эва эриксон</t>
  </si>
  <si>
    <t>ксиоми редми 9c чехол</t>
  </si>
  <si>
    <t>natalie azmy</t>
  </si>
  <si>
    <t>тарклки</t>
  </si>
  <si>
    <t>свитер флисовый</t>
  </si>
  <si>
    <t>светильник светодиодный встраиваемый</t>
  </si>
  <si>
    <t>ведро 7 л</t>
  </si>
  <si>
    <t>щддшт</t>
  </si>
  <si>
    <t>ферма животные</t>
  </si>
  <si>
    <t>рыжий хвост</t>
  </si>
  <si>
    <t>стекло на телефон samsung a50</t>
  </si>
  <si>
    <t>тв бокс на андроид 10</t>
  </si>
  <si>
    <t>байкерские штаны</t>
  </si>
  <si>
    <t>планшет с буквами</t>
  </si>
  <si>
    <t>платье класика</t>
  </si>
  <si>
    <t>stuff pro</t>
  </si>
  <si>
    <t>трикотаж с люрексом</t>
  </si>
  <si>
    <t>одноразовые спонжи</t>
  </si>
  <si>
    <t>топ бант</t>
  </si>
  <si>
    <t>кукмор маркет kukmara</t>
  </si>
  <si>
    <t>поло манго</t>
  </si>
  <si>
    <t>сувенир подруге</t>
  </si>
  <si>
    <t>cocoon зима</t>
  </si>
  <si>
    <t>14057837</t>
  </si>
  <si>
    <t>zasport одежда</t>
  </si>
  <si>
    <t xml:space="preserve">пирог в лицо </t>
  </si>
  <si>
    <t>redmi c25s</t>
  </si>
  <si>
    <t>uwish</t>
  </si>
  <si>
    <t>skyname ранец</t>
  </si>
  <si>
    <t>bounty hunter tracker iv</t>
  </si>
  <si>
    <t>клинели</t>
  </si>
  <si>
    <t>рукав через палец</t>
  </si>
  <si>
    <t>наклейки аркейн</t>
  </si>
  <si>
    <t>стелька в обувь</t>
  </si>
  <si>
    <t xml:space="preserve">колготы детские </t>
  </si>
  <si>
    <t>holiday classics елочные игрушки</t>
  </si>
  <si>
    <t>чай спокойный день</t>
  </si>
  <si>
    <t>блузка масло</t>
  </si>
  <si>
    <t xml:space="preserve">трос спидометра </t>
  </si>
  <si>
    <t>58979939</t>
  </si>
  <si>
    <t>тоника лореаль</t>
  </si>
  <si>
    <t>футболка манго кидс</t>
  </si>
  <si>
    <t>фитилек</t>
  </si>
  <si>
    <t>хагги ваги большой</t>
  </si>
  <si>
    <t>антекс</t>
  </si>
  <si>
    <t>замок на шкаф от детей</t>
  </si>
  <si>
    <t>серьги кольца титан</t>
  </si>
  <si>
    <t>фартуки белые</t>
  </si>
  <si>
    <t>ewald</t>
  </si>
  <si>
    <t>karite spa</t>
  </si>
  <si>
    <t>вешалка рейл</t>
  </si>
  <si>
    <t>домашние тапочки женские сетка</t>
  </si>
  <si>
    <t xml:space="preserve">the nord face </t>
  </si>
  <si>
    <t>70632435</t>
  </si>
  <si>
    <t xml:space="preserve">конфеты набор </t>
  </si>
  <si>
    <t>16504383</t>
  </si>
  <si>
    <t>iphone 11 чехол с визитницей</t>
  </si>
  <si>
    <t>16521192</t>
  </si>
  <si>
    <t>фитнес обертывание</t>
  </si>
  <si>
    <t>джинсовое платье халат</t>
  </si>
  <si>
    <t>37830339</t>
  </si>
  <si>
    <t>футболки домашние женские</t>
  </si>
  <si>
    <t>тренажер осанка</t>
  </si>
  <si>
    <t>10808118</t>
  </si>
  <si>
    <t>очки +1, 5</t>
  </si>
  <si>
    <t>koukou</t>
  </si>
  <si>
    <t>шкаф серый</t>
  </si>
  <si>
    <t>кухоные столы</t>
  </si>
  <si>
    <t>три кота обувь</t>
  </si>
  <si>
    <t>фольгированный картон</t>
  </si>
  <si>
    <t>защитное стекло samsung s20 plus</t>
  </si>
  <si>
    <t>шоколад roshen</t>
  </si>
  <si>
    <t>фары 2107</t>
  </si>
  <si>
    <t>вангог во мне</t>
  </si>
  <si>
    <t>первые аппликации</t>
  </si>
  <si>
    <t>пособие по математике 4 класс</t>
  </si>
  <si>
    <t>alf bar</t>
  </si>
  <si>
    <t>ультрамиг 311</t>
  </si>
  <si>
    <t>телесный лифчик</t>
  </si>
  <si>
    <t xml:space="preserve">рюкзак гарри поттер </t>
  </si>
  <si>
    <t>белые кеды со стразами</t>
  </si>
  <si>
    <t>2026240</t>
  </si>
  <si>
    <t>портновское лекало</t>
  </si>
  <si>
    <t xml:space="preserve">орудие смерти </t>
  </si>
  <si>
    <t xml:space="preserve">издательство речь </t>
  </si>
  <si>
    <t>миноксид</t>
  </si>
  <si>
    <t>термошппка</t>
  </si>
  <si>
    <t>12262382</t>
  </si>
  <si>
    <t>god baron</t>
  </si>
  <si>
    <t>футболка с сеточкой</t>
  </si>
  <si>
    <t>икаль</t>
  </si>
  <si>
    <t>смарт часы м16</t>
  </si>
  <si>
    <t>соска каучук</t>
  </si>
  <si>
    <t>серебрр</t>
  </si>
  <si>
    <t>бесшовное белье женское</t>
  </si>
  <si>
    <t>бифри кофта на молнии</t>
  </si>
  <si>
    <t>frey kids</t>
  </si>
  <si>
    <t>андрей лысиков</t>
  </si>
  <si>
    <t>купальник женский слитный с юбкой</t>
  </si>
  <si>
    <t>pekkario</t>
  </si>
  <si>
    <t>ступенька подставка</t>
  </si>
  <si>
    <t>оплетка на руль форд фокус 2</t>
  </si>
  <si>
    <t>ультрафиолетовый кварцевый облучатель</t>
  </si>
  <si>
    <t>кресло балкон</t>
  </si>
  <si>
    <t>рулонные шторы на окно 100 см</t>
  </si>
  <si>
    <t>луна солнце</t>
  </si>
  <si>
    <t>ahmad tea english breakfast</t>
  </si>
  <si>
    <t xml:space="preserve">пидбайк </t>
  </si>
  <si>
    <t>зарчдка</t>
  </si>
  <si>
    <t>микрофон wster</t>
  </si>
  <si>
    <t>пластари после кесерава</t>
  </si>
  <si>
    <t>туалетный утенок подвесной</t>
  </si>
  <si>
    <t>юбка неон</t>
  </si>
  <si>
    <t>39727285</t>
  </si>
  <si>
    <t>25874908</t>
  </si>
  <si>
    <t>полотенцесушилка</t>
  </si>
  <si>
    <t>скейт взрослый</t>
  </si>
  <si>
    <t>самодисциплина</t>
  </si>
  <si>
    <t>51497872</t>
  </si>
  <si>
    <t>revarg</t>
  </si>
  <si>
    <t>стекло на реалми 8 про</t>
  </si>
  <si>
    <t>metzger пинцет</t>
  </si>
  <si>
    <t>неоновый магнит</t>
  </si>
  <si>
    <t>птички сестрички</t>
  </si>
  <si>
    <t>kakoo kids</t>
  </si>
  <si>
    <t>пистолет пластмассовый</t>
  </si>
  <si>
    <t>эльза холодное сердце платье</t>
  </si>
  <si>
    <t>mehron</t>
  </si>
  <si>
    <t>платки и палантины</t>
  </si>
  <si>
    <t xml:space="preserve">polo ralph </t>
  </si>
  <si>
    <t>reni 275</t>
  </si>
  <si>
    <t>кольцо из натуральных камней</t>
  </si>
  <si>
    <t>мистер хлопок</t>
  </si>
  <si>
    <t>кубики три кота</t>
  </si>
  <si>
    <t>айсикс</t>
  </si>
  <si>
    <t>утиные лапы</t>
  </si>
  <si>
    <t>футболка пицца</t>
  </si>
  <si>
    <t>spearmint</t>
  </si>
  <si>
    <t>шарф к пальто</t>
  </si>
  <si>
    <t>32787211</t>
  </si>
  <si>
    <t>2066900</t>
  </si>
  <si>
    <t>40396811</t>
  </si>
  <si>
    <t>краска 9.18</t>
  </si>
  <si>
    <t>50003419</t>
  </si>
  <si>
    <t>eat_me женский</t>
  </si>
  <si>
    <t>stoff</t>
  </si>
  <si>
    <t>пылесосы xiaomi</t>
  </si>
  <si>
    <t>джинссы</t>
  </si>
  <si>
    <t>essence extreme shine volume</t>
  </si>
  <si>
    <t>extremely chick</t>
  </si>
  <si>
    <t>fly london</t>
  </si>
  <si>
    <t xml:space="preserve">черный пакет </t>
  </si>
  <si>
    <t>задание на лето 1 класс</t>
  </si>
  <si>
    <t>топ + юбка</t>
  </si>
  <si>
    <t>хризалит</t>
  </si>
  <si>
    <t>женские брюки юбка</t>
  </si>
  <si>
    <t>наушники ксеоми</t>
  </si>
  <si>
    <t>бад похудение</t>
  </si>
  <si>
    <t>baizak</t>
  </si>
  <si>
    <t>26559477</t>
  </si>
  <si>
    <t xml:space="preserve">шишка </t>
  </si>
  <si>
    <t>clearproof</t>
  </si>
  <si>
    <t>61973584</t>
  </si>
  <si>
    <t>skoda octavia машинка</t>
  </si>
  <si>
    <t>smartbuy колонка</t>
  </si>
  <si>
    <t>пусеты с камнем</t>
  </si>
  <si>
    <t>techno camon 18p</t>
  </si>
  <si>
    <t>джинсы на рост 158</t>
  </si>
  <si>
    <t>запчасти к пылесосу</t>
  </si>
  <si>
    <t>средство от алкогольной зависимости</t>
  </si>
  <si>
    <t>40001637</t>
  </si>
  <si>
    <t>детские штаны непромокаемые на осень</t>
  </si>
  <si>
    <t>лосины серебро</t>
  </si>
  <si>
    <t>armenia одежда</t>
  </si>
  <si>
    <t xml:space="preserve">багеты </t>
  </si>
  <si>
    <t xml:space="preserve">стример </t>
  </si>
  <si>
    <t>смарт часы андроид</t>
  </si>
  <si>
    <t>телевизор 12 дюймов</t>
  </si>
  <si>
    <t>набор ниток с иголками</t>
  </si>
  <si>
    <t>smartdrug</t>
  </si>
  <si>
    <t xml:space="preserve">би перфект </t>
  </si>
  <si>
    <t>de vente карандаши</t>
  </si>
  <si>
    <t xml:space="preserve">мотозапчасти </t>
  </si>
  <si>
    <t>радио мини</t>
  </si>
  <si>
    <t>принципы рэй далио</t>
  </si>
  <si>
    <t>перец зеленый</t>
  </si>
  <si>
    <t>порошок стиральный автомат 10кг</t>
  </si>
  <si>
    <t>стол облачко</t>
  </si>
  <si>
    <t>кольцо женское помолвочное</t>
  </si>
  <si>
    <t>тельнашка</t>
  </si>
  <si>
    <t>tiro19</t>
  </si>
  <si>
    <t>yort</t>
  </si>
  <si>
    <t>рюкзак не школьный</t>
  </si>
  <si>
    <t>17476735</t>
  </si>
  <si>
    <t>постельное юелье</t>
  </si>
  <si>
    <t>костюм эенский</t>
  </si>
  <si>
    <t>станок холодной ковки</t>
  </si>
  <si>
    <t>honor 20lite</t>
  </si>
  <si>
    <t xml:space="preserve">жгут спортивный </t>
  </si>
  <si>
    <t>ангел духи</t>
  </si>
  <si>
    <t>санокс 5л</t>
  </si>
  <si>
    <t>зверошапка</t>
  </si>
  <si>
    <t>42085876</t>
  </si>
  <si>
    <t>yirun pack</t>
  </si>
  <si>
    <t>контактные линзы -4.5</t>
  </si>
  <si>
    <t>ван пис монки фигурка</t>
  </si>
  <si>
    <t>набор пусетов</t>
  </si>
  <si>
    <t>прожктор</t>
  </si>
  <si>
    <t>arduino pro mini</t>
  </si>
  <si>
    <t>argument</t>
  </si>
  <si>
    <t>брюки мужские классические укороченные</t>
  </si>
  <si>
    <t>орехов и ко</t>
  </si>
  <si>
    <t>ройо</t>
  </si>
  <si>
    <t>наклейка надпись на авто</t>
  </si>
  <si>
    <t>служба сов</t>
  </si>
  <si>
    <t>клетчатка в таблетках</t>
  </si>
  <si>
    <t>при мастопатии</t>
  </si>
  <si>
    <t>матрас на кровать детский</t>
  </si>
  <si>
    <t>жемчуг искусственный</t>
  </si>
  <si>
    <t>фуджима удобрение</t>
  </si>
  <si>
    <t>пижама порнохаб</t>
  </si>
  <si>
    <t>царапины на авто</t>
  </si>
  <si>
    <t>кружка мвд</t>
  </si>
  <si>
    <t>журнал веселые картинки</t>
  </si>
  <si>
    <t>фото пеленка</t>
  </si>
  <si>
    <t>смешные шары</t>
  </si>
  <si>
    <t>master profi</t>
  </si>
  <si>
    <t>высасывает сопли</t>
  </si>
  <si>
    <t>185 65 r14 лето</t>
  </si>
  <si>
    <t>чехлы redmi note 9</t>
  </si>
  <si>
    <t>сладости сделай сам</t>
  </si>
  <si>
    <t>i unilatex</t>
  </si>
  <si>
    <t>необходимое</t>
  </si>
  <si>
    <t>спец мазь</t>
  </si>
  <si>
    <t xml:space="preserve">сумка авоська </t>
  </si>
  <si>
    <t>магнит с клеевым слоем</t>
  </si>
  <si>
    <t>костюм с широкими штанами женский</t>
  </si>
  <si>
    <t>шорты salomon</t>
  </si>
  <si>
    <t>2be</t>
  </si>
  <si>
    <t>женские эспадрильи кожаные</t>
  </si>
  <si>
    <t>кольцо 12 см</t>
  </si>
  <si>
    <t xml:space="preserve">demurekids </t>
  </si>
  <si>
    <t xml:space="preserve">искуственные шубы </t>
  </si>
  <si>
    <t>53826257</t>
  </si>
  <si>
    <t>набор винный</t>
  </si>
  <si>
    <t xml:space="preserve">галоши утепленные мужские </t>
  </si>
  <si>
    <t>листы в блок</t>
  </si>
  <si>
    <t>мужской шоколад</t>
  </si>
  <si>
    <t>форма цилиндр</t>
  </si>
  <si>
    <t>молотый кофе вьетнам</t>
  </si>
  <si>
    <t>топ холтер</t>
  </si>
  <si>
    <t>стойка под штангу</t>
  </si>
  <si>
    <t>yangel</t>
  </si>
  <si>
    <t xml:space="preserve">atomy bb </t>
  </si>
  <si>
    <t>булли и лина</t>
  </si>
  <si>
    <t>кепка billabong</t>
  </si>
  <si>
    <t>белорусские сигареты</t>
  </si>
  <si>
    <t>блузки кофты</t>
  </si>
  <si>
    <t xml:space="preserve">качели напольные </t>
  </si>
  <si>
    <t>что мы знаем друг о друге</t>
  </si>
  <si>
    <t>sprandy</t>
  </si>
  <si>
    <t xml:space="preserve">кросовки new balance </t>
  </si>
  <si>
    <t>тетради прикольные</t>
  </si>
  <si>
    <t xml:space="preserve">поп ит чехол </t>
  </si>
  <si>
    <t>фиксатор двери авто</t>
  </si>
  <si>
    <t>айфон х телефон</t>
  </si>
  <si>
    <t>коврики массажные ортопедические модульные орто пазл</t>
  </si>
  <si>
    <t>вечерний брючный костюм женский</t>
  </si>
  <si>
    <t>l.c.lab</t>
  </si>
  <si>
    <t>guess iphone 11</t>
  </si>
  <si>
    <t xml:space="preserve">конверсы  </t>
  </si>
  <si>
    <t>estel тонировка</t>
  </si>
  <si>
    <t>комбинизон женский летний</t>
  </si>
  <si>
    <t>беби бон девочка</t>
  </si>
  <si>
    <t>candi nails</t>
  </si>
  <si>
    <t>удобрение био чай</t>
  </si>
  <si>
    <t>ботанический заговор</t>
  </si>
  <si>
    <t>платье вырезом с квадратным</t>
  </si>
  <si>
    <t>наушники buds</t>
  </si>
  <si>
    <t>футболка оверсайз женска</t>
  </si>
  <si>
    <t xml:space="preserve">xiaomi redmi note 10 pro чехол </t>
  </si>
  <si>
    <t>estel termo keratin</t>
  </si>
  <si>
    <t>колготки 20 ден светлые</t>
  </si>
  <si>
    <t>антиколик</t>
  </si>
  <si>
    <t>37311934</t>
  </si>
  <si>
    <t>ренни духи</t>
  </si>
  <si>
    <t>svet</t>
  </si>
  <si>
    <t>samsung galaxy a9 2018</t>
  </si>
  <si>
    <t>twee</t>
  </si>
  <si>
    <t>чехол на наушники samsung galaxy buds</t>
  </si>
  <si>
    <t xml:space="preserve">цепь грм </t>
  </si>
  <si>
    <t>постельное белье с пандами</t>
  </si>
  <si>
    <t>подвеска с жемчугом из ракушки</t>
  </si>
  <si>
    <t>юбки девочки</t>
  </si>
  <si>
    <t>небо повсюду</t>
  </si>
  <si>
    <t>конфетки манго</t>
  </si>
  <si>
    <t>поющий медведь</t>
  </si>
  <si>
    <t>спортивный костюм гуччи</t>
  </si>
  <si>
    <t>чемодан на колесах розовый</t>
  </si>
  <si>
    <t>овощи фрукты игрушки</t>
  </si>
  <si>
    <t xml:space="preserve">planeta organica гель </t>
  </si>
  <si>
    <t>8319500</t>
  </si>
  <si>
    <t>платье-кардиган</t>
  </si>
  <si>
    <t>содис</t>
  </si>
  <si>
    <t xml:space="preserve">барьер профи </t>
  </si>
  <si>
    <t>honor am115</t>
  </si>
  <si>
    <t>letique карамель</t>
  </si>
  <si>
    <t>mi portable</t>
  </si>
  <si>
    <t xml:space="preserve">фарсунки </t>
  </si>
  <si>
    <t xml:space="preserve">пижамный костюм женский </t>
  </si>
  <si>
    <t>motul 5w30 6100</t>
  </si>
  <si>
    <t>вольтметр в машину</t>
  </si>
  <si>
    <t>массажный антицеллюлитный крем</t>
  </si>
  <si>
    <t>детский пакет с ушками</t>
  </si>
  <si>
    <t>сахар-рафинад</t>
  </si>
  <si>
    <t>мыло огуречное</t>
  </si>
  <si>
    <t>schwarzkopf кондиционер</t>
  </si>
  <si>
    <t>gato</t>
  </si>
  <si>
    <t xml:space="preserve"> jane sarta</t>
  </si>
  <si>
    <t>23710605</t>
  </si>
  <si>
    <t>защитное стекло oppo a55</t>
  </si>
  <si>
    <t>чехол на телефон zte blade a5 2019</t>
  </si>
  <si>
    <t>lenagolovacollection</t>
  </si>
  <si>
    <t>валериан</t>
  </si>
  <si>
    <t>макет кожи</t>
  </si>
  <si>
    <t>кроссовки с высоким голенищем</t>
  </si>
  <si>
    <t>besta kevoka</t>
  </si>
  <si>
    <t>зимние сапоги t.taccardi</t>
  </si>
  <si>
    <t>тканевые маски колагеновые</t>
  </si>
  <si>
    <t>бампер на samsung a31</t>
  </si>
  <si>
    <t>лосины до колена</t>
  </si>
  <si>
    <t>коробка фотоальбом</t>
  </si>
  <si>
    <t>лего сити джунгли</t>
  </si>
  <si>
    <t xml:space="preserve">красивое женское белье </t>
  </si>
  <si>
    <t>harness</t>
  </si>
  <si>
    <t xml:space="preserve">фертика люкс </t>
  </si>
  <si>
    <t>часы гучи</t>
  </si>
  <si>
    <t>кожаные штаны на девочку</t>
  </si>
  <si>
    <t>enemy</t>
  </si>
  <si>
    <t>kt moss denim</t>
  </si>
  <si>
    <t>брюки кюлоты подростки</t>
  </si>
  <si>
    <t xml:space="preserve">кабель акустический </t>
  </si>
  <si>
    <t>доктор vic</t>
  </si>
  <si>
    <t xml:space="preserve">шлем женский </t>
  </si>
  <si>
    <t>айкос пепельница</t>
  </si>
  <si>
    <t>59417520</t>
  </si>
  <si>
    <t xml:space="preserve">аирподс 2 </t>
  </si>
  <si>
    <t>tuzkov</t>
  </si>
  <si>
    <t>лента с пультом</t>
  </si>
  <si>
    <t>кудесники игрушки</t>
  </si>
  <si>
    <t>халат +сорочка</t>
  </si>
  <si>
    <t xml:space="preserve">кератин состав </t>
  </si>
  <si>
    <t>total quartz ineo mc3 5w30</t>
  </si>
  <si>
    <t>кроссовки с usb</t>
  </si>
  <si>
    <t>султанна французова одежда</t>
  </si>
  <si>
    <t>тест на беременность frautest</t>
  </si>
  <si>
    <t>модные подвески</t>
  </si>
  <si>
    <t>медаль 55</t>
  </si>
  <si>
    <t>26060103</t>
  </si>
  <si>
    <t>danamur</t>
  </si>
  <si>
    <t>clarins multi</t>
  </si>
  <si>
    <t>редми нот 10s 128</t>
  </si>
  <si>
    <t>бисер 12</t>
  </si>
  <si>
    <t>ручка бабочка</t>
  </si>
  <si>
    <t>наклейки с мишками</t>
  </si>
  <si>
    <t>катушка 8000</t>
  </si>
  <si>
    <t>игровые микрофоны</t>
  </si>
  <si>
    <t>конструктор от года</t>
  </si>
  <si>
    <t>комплект одежды на лето</t>
  </si>
  <si>
    <t>носки косметические отшелушивающие</t>
  </si>
  <si>
    <t>ботинки женские ralf ringer</t>
  </si>
  <si>
    <t>накладные ногти 10 лет</t>
  </si>
  <si>
    <t>спорт комплекс от года</t>
  </si>
  <si>
    <t>лампочки экола</t>
  </si>
  <si>
    <t>cerave с мочевиной</t>
  </si>
  <si>
    <t>мусорные пакеты большие</t>
  </si>
  <si>
    <t xml:space="preserve">stellary brow </t>
  </si>
  <si>
    <t>мокасины черные</t>
  </si>
  <si>
    <t>купальники женские бикини</t>
  </si>
  <si>
    <t>лейка огород</t>
  </si>
  <si>
    <t>dasik</t>
  </si>
  <si>
    <t>пасхальные продукты</t>
  </si>
  <si>
    <t xml:space="preserve">sky lake </t>
  </si>
  <si>
    <t>акаромектин</t>
  </si>
  <si>
    <t>бухло</t>
  </si>
  <si>
    <t>куртка ray</t>
  </si>
  <si>
    <t>чехол на телефон samsung а10</t>
  </si>
  <si>
    <t>nike jordan eir</t>
  </si>
  <si>
    <t>постеры в рамках</t>
  </si>
  <si>
    <t>чулки женские высокие</t>
  </si>
  <si>
    <t>лабиринт палатка</t>
  </si>
  <si>
    <t>постельное белье шахматы</t>
  </si>
  <si>
    <t>erborian bb creme</t>
  </si>
  <si>
    <t>фаркоп ларгус</t>
  </si>
  <si>
    <t xml:space="preserve">джинсовые бермуды </t>
  </si>
  <si>
    <t>коста кофе</t>
  </si>
  <si>
    <t>шары с конфити</t>
  </si>
  <si>
    <t>aiemko</t>
  </si>
  <si>
    <t>сивилла</t>
  </si>
  <si>
    <t>костюм шорты и жакет</t>
  </si>
  <si>
    <t>19854063</t>
  </si>
  <si>
    <t xml:space="preserve">маникюрный столик </t>
  </si>
  <si>
    <t>хотвилс гараж</t>
  </si>
  <si>
    <t>свечи оранжевые</t>
  </si>
  <si>
    <t>хоккей кепка</t>
  </si>
  <si>
    <t>шезлонг детский ameloo</t>
  </si>
  <si>
    <t>кружка с ламой</t>
  </si>
  <si>
    <t>кроссовки прозрачные</t>
  </si>
  <si>
    <t>neat home</t>
  </si>
  <si>
    <t xml:space="preserve">кофты на весну </t>
  </si>
  <si>
    <t xml:space="preserve">масло моторное 10w40 </t>
  </si>
  <si>
    <t>источник силы</t>
  </si>
  <si>
    <t xml:space="preserve">сироп агавы </t>
  </si>
  <si>
    <t>кроссовки рибок женские обувь</t>
  </si>
  <si>
    <t>зайчики к пасхе</t>
  </si>
  <si>
    <t>шопер гуль</t>
  </si>
  <si>
    <t>мелкий жемчуг</t>
  </si>
  <si>
    <t>майки топы белые футболки женские</t>
  </si>
  <si>
    <t>глубокий лоток</t>
  </si>
  <si>
    <t xml:space="preserve">steelpower </t>
  </si>
  <si>
    <t>12739823</t>
  </si>
  <si>
    <t>плед на диван 200х220 хлопок</t>
  </si>
  <si>
    <t>полки настенные в ванную</t>
  </si>
  <si>
    <t>сабо тапочки</t>
  </si>
  <si>
    <t>антиружер</t>
  </si>
  <si>
    <t>14166525</t>
  </si>
  <si>
    <t>mango женское костюм</t>
  </si>
  <si>
    <t>тапочки дорожные</t>
  </si>
  <si>
    <t>lswaikiki</t>
  </si>
  <si>
    <t>laura mer</t>
  </si>
  <si>
    <t>secret тушь</t>
  </si>
  <si>
    <t>поко f3 чехол</t>
  </si>
  <si>
    <t>дилемма</t>
  </si>
  <si>
    <t>джон леннон</t>
  </si>
  <si>
    <t>m. a. d.</t>
  </si>
  <si>
    <t>тапки с песцом</t>
  </si>
  <si>
    <t>toptop тренч</t>
  </si>
  <si>
    <t>essence тинт</t>
  </si>
  <si>
    <t>значок врач</t>
  </si>
  <si>
    <t>рашгард мужской nike</t>
  </si>
  <si>
    <t>мешки 240 л</t>
  </si>
  <si>
    <t>аарон беби</t>
  </si>
  <si>
    <t xml:space="preserve"> old spice</t>
  </si>
  <si>
    <t>банька агафьи масло</t>
  </si>
  <si>
    <t>тренчкот женский  однобортный</t>
  </si>
  <si>
    <t>омса женские носки</t>
  </si>
  <si>
    <t xml:space="preserve">vaporesso xros картридж </t>
  </si>
  <si>
    <t>статуэтка человек</t>
  </si>
  <si>
    <t>текстовыделители с подставкой</t>
  </si>
  <si>
    <t>сандалии ортопедические orthoboom</t>
  </si>
  <si>
    <t>жилет женский летний с капюшоном</t>
  </si>
  <si>
    <t>салфетки бумажные маленькие</t>
  </si>
  <si>
    <t>75351626</t>
  </si>
  <si>
    <t>широкие джинсы голубые</t>
  </si>
  <si>
    <t>гречишный чай 500</t>
  </si>
  <si>
    <t>34854965</t>
  </si>
  <si>
    <t>50392182</t>
  </si>
  <si>
    <t>дисплей iphone 10</t>
  </si>
  <si>
    <t>велосипед детский rush</t>
  </si>
  <si>
    <t xml:space="preserve">шпильки туфли </t>
  </si>
  <si>
    <t xml:space="preserve">befree очки </t>
  </si>
  <si>
    <t>болтушка пропеллер</t>
  </si>
  <si>
    <t>чехол с цепочка</t>
  </si>
  <si>
    <t>горнолыжный</t>
  </si>
  <si>
    <t>книги набор</t>
  </si>
  <si>
    <t>the north face чехол</t>
  </si>
  <si>
    <t>бетонит наполнитель</t>
  </si>
  <si>
    <t>замок люка стиральной машины</t>
  </si>
  <si>
    <t>рамка под номерной знак мотоцикла</t>
  </si>
  <si>
    <t>пальто оливковое</t>
  </si>
  <si>
    <t>электронный дартс</t>
  </si>
  <si>
    <t>35556402</t>
  </si>
  <si>
    <t xml:space="preserve">цитрус </t>
  </si>
  <si>
    <t>fevily</t>
  </si>
  <si>
    <t>туфли на толстой подошве женские</t>
  </si>
  <si>
    <t xml:space="preserve">лифчик от купальника </t>
  </si>
  <si>
    <t>fauzia</t>
  </si>
  <si>
    <t>футболка волки</t>
  </si>
  <si>
    <t>дакимакура марин</t>
  </si>
  <si>
    <t>кроссовки  puma женские</t>
  </si>
  <si>
    <t>подводка l'oreal</t>
  </si>
  <si>
    <t>utyug</t>
  </si>
  <si>
    <t xml:space="preserve">хаги ваги кактус </t>
  </si>
  <si>
    <t>шприц 160</t>
  </si>
  <si>
    <t>футболка луни тюнз</t>
  </si>
  <si>
    <t>металические уголки</t>
  </si>
  <si>
    <t>оникс бусины</t>
  </si>
  <si>
    <t xml:space="preserve">tim </t>
  </si>
  <si>
    <t>осветлитель тонального крема</t>
  </si>
  <si>
    <t>шапка trussardi</t>
  </si>
  <si>
    <t>xiaomi 11t  чехол</t>
  </si>
  <si>
    <t>чехол на айфон 13 аниме</t>
  </si>
  <si>
    <t>vitex home</t>
  </si>
  <si>
    <t>флайбол</t>
  </si>
  <si>
    <t>marco polo платье</t>
  </si>
  <si>
    <t>ноль грамм джем</t>
  </si>
  <si>
    <t>ponton 21</t>
  </si>
  <si>
    <t>карандаш artdeco</t>
  </si>
  <si>
    <t>gucci rose</t>
  </si>
  <si>
    <t>парные обои</t>
  </si>
  <si>
    <t>мужские сандали гудзон</t>
  </si>
  <si>
    <t>g10 нож</t>
  </si>
  <si>
    <t>фильтр нулевого</t>
  </si>
  <si>
    <t>блеск розовый</t>
  </si>
  <si>
    <t>постер сталкер</t>
  </si>
  <si>
    <t>capella велосипед</t>
  </si>
  <si>
    <t>боди кросс</t>
  </si>
  <si>
    <t>ацетил</t>
  </si>
  <si>
    <t>дарт</t>
  </si>
  <si>
    <t>хочу и буду лабковский 1 издание</t>
  </si>
  <si>
    <t>халат роддом</t>
  </si>
  <si>
    <t>farm stay умывалка</t>
  </si>
  <si>
    <t>vf</t>
  </si>
  <si>
    <t>тамки</t>
  </si>
  <si>
    <t>воздушный поастилин</t>
  </si>
  <si>
    <t>нижегородские свечи</t>
  </si>
  <si>
    <t>34291396</t>
  </si>
  <si>
    <t>лампа xiomi</t>
  </si>
  <si>
    <t>кеды кастом</t>
  </si>
  <si>
    <t>аргоша</t>
  </si>
  <si>
    <t>курс доллара</t>
  </si>
  <si>
    <t>n.den</t>
  </si>
  <si>
    <t>ножи кухонный</t>
  </si>
  <si>
    <t>гейнер 1 кг</t>
  </si>
  <si>
    <t>аниме стикеры клинок</t>
  </si>
  <si>
    <t>глитер сухой</t>
  </si>
  <si>
    <t>очки водные</t>
  </si>
  <si>
    <t>фитосорбовит</t>
  </si>
  <si>
    <t xml:space="preserve">антипреспирант </t>
  </si>
  <si>
    <t>57825481</t>
  </si>
  <si>
    <t>12690860</t>
  </si>
  <si>
    <t>послеродовый корсет</t>
  </si>
  <si>
    <t>215/55/17</t>
  </si>
  <si>
    <t xml:space="preserve">relous </t>
  </si>
  <si>
    <t>27416093</t>
  </si>
  <si>
    <t>туфли монки</t>
  </si>
  <si>
    <t>значок форд фокус 2</t>
  </si>
  <si>
    <t>7856535</t>
  </si>
  <si>
    <t>honor 8 чехол lite</t>
  </si>
  <si>
    <t>часы сенсарные</t>
  </si>
  <si>
    <t>муранское стекло посуда</t>
  </si>
  <si>
    <t xml:space="preserve">белые штаны спортивные </t>
  </si>
  <si>
    <t>бюстгальтер кожа</t>
  </si>
  <si>
    <t>спортивное платье поло</t>
  </si>
  <si>
    <t>геймпад пс5</t>
  </si>
  <si>
    <t xml:space="preserve">refresh </t>
  </si>
  <si>
    <t>nivea от солнца</t>
  </si>
  <si>
    <t>фонарик диодный</t>
  </si>
  <si>
    <t>спортивные шорты adidas</t>
  </si>
  <si>
    <t>12045895</t>
  </si>
  <si>
    <t>чехол на кресло груша</t>
  </si>
  <si>
    <t>fior</t>
  </si>
  <si>
    <t>женский ремень эластичный</t>
  </si>
  <si>
    <t>30312464</t>
  </si>
  <si>
    <t>батарейка kts</t>
  </si>
  <si>
    <t>тафт термозащита</t>
  </si>
  <si>
    <t>baseus micro usb</t>
  </si>
  <si>
    <t>подушка томое</t>
  </si>
  <si>
    <t>видеокарта rtx 2060 super</t>
  </si>
  <si>
    <t>саша привет</t>
  </si>
  <si>
    <t>мужские кожанные кеды</t>
  </si>
  <si>
    <t>2bo</t>
  </si>
  <si>
    <t>одеколон жириновский</t>
  </si>
  <si>
    <t>кроссовки женские белые reebok</t>
  </si>
  <si>
    <t>никомими</t>
  </si>
  <si>
    <t>стекло защитное iphone 8 plus</t>
  </si>
  <si>
    <t>чехол на ксиоми редми нот 8т</t>
  </si>
  <si>
    <t>конверты на выписку детские лето</t>
  </si>
  <si>
    <t>кнопки на авто</t>
  </si>
  <si>
    <t>tapkin</t>
  </si>
  <si>
    <t>микрогрин</t>
  </si>
  <si>
    <t>mega toys</t>
  </si>
  <si>
    <t>парейро</t>
  </si>
  <si>
    <t>летний лонгслив</t>
  </si>
  <si>
    <t>базовые майки женские</t>
  </si>
  <si>
    <t>шегалов</t>
  </si>
  <si>
    <t>ветровка на мальчика рост 140</t>
  </si>
  <si>
    <t>кислотный гель</t>
  </si>
  <si>
    <t>кружка работаю сутками</t>
  </si>
  <si>
    <t>шлем stg</t>
  </si>
  <si>
    <t>весенние челси</t>
  </si>
  <si>
    <t>палантин гуччи</t>
  </si>
  <si>
    <t>bondibon осьминожки</t>
  </si>
  <si>
    <t>головки набор инструментов</t>
  </si>
  <si>
    <t>honor 8s prime</t>
  </si>
  <si>
    <t>костюм спортивный детский на флисе</t>
  </si>
  <si>
    <t>cars машинка тачки 3</t>
  </si>
  <si>
    <t xml:space="preserve">смартфоны xiaomi </t>
  </si>
  <si>
    <t xml:space="preserve">чехол айфон xs </t>
  </si>
  <si>
    <t>кроссовки женские спорт шик</t>
  </si>
  <si>
    <t>плед покрывало 1,5 детское</t>
  </si>
  <si>
    <t>fam store</t>
  </si>
  <si>
    <t>турель</t>
  </si>
  <si>
    <t>a11</t>
  </si>
  <si>
    <t>brz</t>
  </si>
  <si>
    <t>fortunafox</t>
  </si>
  <si>
    <t xml:space="preserve">халат и ночнушка </t>
  </si>
  <si>
    <t>wonne traum</t>
  </si>
  <si>
    <t>zeti</t>
  </si>
  <si>
    <t xml:space="preserve">масил шампунь </t>
  </si>
  <si>
    <t>marilisa</t>
  </si>
  <si>
    <t>москва дрожжи</t>
  </si>
  <si>
    <t>кошелка</t>
  </si>
  <si>
    <t>боди манго</t>
  </si>
  <si>
    <t>kosulya shop</t>
  </si>
  <si>
    <t>виниловые пластинки lana del rey</t>
  </si>
  <si>
    <t>under armor кросовки</t>
  </si>
  <si>
    <t>кроссовки женские 34</t>
  </si>
  <si>
    <t>часы му</t>
  </si>
  <si>
    <t>переключатель на велосипед</t>
  </si>
  <si>
    <t>выравнивающий гель</t>
  </si>
  <si>
    <t>фигурка крокодил</t>
  </si>
  <si>
    <t>беспроводной приемник</t>
  </si>
  <si>
    <t>benetton мальчикам костюм</t>
  </si>
  <si>
    <t>шапочка микки маус</t>
  </si>
  <si>
    <t>33954426</t>
  </si>
  <si>
    <t xml:space="preserve">кулон с камнем </t>
  </si>
  <si>
    <t>книжки развивающие</t>
  </si>
  <si>
    <t>нож енот</t>
  </si>
  <si>
    <t>гипократ</t>
  </si>
  <si>
    <t>edlen</t>
  </si>
  <si>
    <t>книга первые слова</t>
  </si>
  <si>
    <t>serovski брюки</t>
  </si>
  <si>
    <t>чехол redmi not 11</t>
  </si>
  <si>
    <t>батарейка bios</t>
  </si>
  <si>
    <t>шампуни kapous</t>
  </si>
  <si>
    <t>blizzful скраб</t>
  </si>
  <si>
    <t>распечатки на стену</t>
  </si>
  <si>
    <t xml:space="preserve">фиолетовые </t>
  </si>
  <si>
    <t>насадка 1b</t>
  </si>
  <si>
    <t>воск моделировочный</t>
  </si>
  <si>
    <t>футболки красные женские</t>
  </si>
  <si>
    <t>сыродел</t>
  </si>
  <si>
    <t>уплотнитель на дверь</t>
  </si>
  <si>
    <t>grow capsules</t>
  </si>
  <si>
    <t>59746486</t>
  </si>
  <si>
    <t>lexmarket</t>
  </si>
  <si>
    <t>сумки строительные</t>
  </si>
  <si>
    <t>декоративный шнурок</t>
  </si>
  <si>
    <t>укороченные блузы</t>
  </si>
  <si>
    <t>картины по номерам лошадь</t>
  </si>
  <si>
    <t xml:space="preserve">юбка по колено </t>
  </si>
  <si>
    <t>стекло на samsung s21 fe</t>
  </si>
  <si>
    <t>indola blond</t>
  </si>
  <si>
    <t>футболка с 4 персонажами</t>
  </si>
  <si>
    <t>amikon</t>
  </si>
  <si>
    <t>кроксы оригинал</t>
  </si>
  <si>
    <t>mandelic</t>
  </si>
  <si>
    <t>постельный комплект поплин</t>
  </si>
  <si>
    <t>машина с шуруповертом</t>
  </si>
  <si>
    <t>мнушка</t>
  </si>
  <si>
    <t>оверсайз аниме футболка</t>
  </si>
  <si>
    <t>baufeng</t>
  </si>
  <si>
    <t>массажное масло афродита</t>
  </si>
  <si>
    <t xml:space="preserve">чемоданы на колесах </t>
  </si>
  <si>
    <t>крем гарньер под глаза</t>
  </si>
  <si>
    <t>bidlo bikes</t>
  </si>
  <si>
    <t>водонепроницаемый костюм мужской</t>
  </si>
  <si>
    <t>babyliss caruso</t>
  </si>
  <si>
    <t>футболка оверсайз мальчик</t>
  </si>
  <si>
    <t xml:space="preserve">кроссовки мужские. </t>
  </si>
  <si>
    <t>библиотека логопеда</t>
  </si>
  <si>
    <t>пальто женское весна с капюшоном</t>
  </si>
  <si>
    <t>книги детективы донцова</t>
  </si>
  <si>
    <t>нутрилак жидкий</t>
  </si>
  <si>
    <t>крос-боди</t>
  </si>
  <si>
    <t>чай зеленый улун в пакетиках</t>
  </si>
  <si>
    <t>сибирское здоровье омега 3</t>
  </si>
  <si>
    <t>носки шерсть женские</t>
  </si>
  <si>
    <t xml:space="preserve">smoant charon </t>
  </si>
  <si>
    <t>планы на день кружка</t>
  </si>
  <si>
    <t>mario mike обувь</t>
  </si>
  <si>
    <t>кривое зеркало</t>
  </si>
  <si>
    <t>уардиган</t>
  </si>
  <si>
    <t>костюм мышка</t>
  </si>
  <si>
    <t>стихии</t>
  </si>
  <si>
    <t>щебекинские макароны</t>
  </si>
  <si>
    <t>youwanna одежда</t>
  </si>
  <si>
    <t>ножи сог</t>
  </si>
  <si>
    <t>велюровый комплект</t>
  </si>
  <si>
    <t>аниме однжда</t>
  </si>
  <si>
    <t>fix it pro</t>
  </si>
  <si>
    <t>витамин b 6</t>
  </si>
  <si>
    <t>многоуровневое кашпо</t>
  </si>
  <si>
    <t>okf</t>
  </si>
  <si>
    <t>капсулы кофе starbucks</t>
  </si>
  <si>
    <t>марк спенсер блузки женские</t>
  </si>
  <si>
    <t>железные контейнеры</t>
  </si>
  <si>
    <t>куртка руьашка</t>
  </si>
  <si>
    <t>mally</t>
  </si>
  <si>
    <t xml:space="preserve">flora </t>
  </si>
  <si>
    <t>сумка бежева</t>
  </si>
  <si>
    <t xml:space="preserve">джинсы с карманами женские </t>
  </si>
  <si>
    <t>защитное стекло honor 8a pro</t>
  </si>
  <si>
    <t>обувь adidas кроссовки женские</t>
  </si>
  <si>
    <t>старфит</t>
  </si>
  <si>
    <t>крупные пуговицы</t>
  </si>
  <si>
    <t>помада ysl</t>
  </si>
  <si>
    <t>не скучные игры</t>
  </si>
  <si>
    <t>джемпер вырез лодочка</t>
  </si>
  <si>
    <t>одного раза недостаточно</t>
  </si>
  <si>
    <t>sex pie</t>
  </si>
  <si>
    <t>тарелки 20см</t>
  </si>
  <si>
    <t>компрессионный гольф</t>
  </si>
  <si>
    <t>типсы прозрачные на кольце</t>
  </si>
  <si>
    <t>70133089</t>
  </si>
  <si>
    <t>костюм спортивный мужской одежда пума</t>
  </si>
  <si>
    <t>королева лис</t>
  </si>
  <si>
    <t>брюки балоневые мужские</t>
  </si>
  <si>
    <t>бумажные колпаки</t>
  </si>
  <si>
    <t>накладки на пороги ниссан кашкай</t>
  </si>
  <si>
    <t>футболки женс</t>
  </si>
  <si>
    <t>waist line</t>
  </si>
  <si>
    <t>наклейки на лицо веснушки</t>
  </si>
  <si>
    <t>73699572</t>
  </si>
  <si>
    <t>64846083</t>
  </si>
  <si>
    <t>лосось с овощами</t>
  </si>
  <si>
    <t>леска 0.35</t>
  </si>
  <si>
    <t>kebidu</t>
  </si>
  <si>
    <t xml:space="preserve">масло кокосовое пищевое </t>
  </si>
  <si>
    <t>широкое платьн</t>
  </si>
  <si>
    <t>bcaa спорт</t>
  </si>
  <si>
    <t>скатерть этель пасха</t>
  </si>
  <si>
    <t>14736535</t>
  </si>
  <si>
    <t>альпенизм</t>
  </si>
  <si>
    <t xml:space="preserve">мартичелли </t>
  </si>
  <si>
    <t>vizerion</t>
  </si>
  <si>
    <t>факел из майнкрафта</t>
  </si>
  <si>
    <t>7910866</t>
  </si>
  <si>
    <t>livelovedream</t>
  </si>
  <si>
    <t>садовый инвентарь парник</t>
  </si>
  <si>
    <t>костюм стюардессы детский</t>
  </si>
  <si>
    <t>хлопковый край сатин</t>
  </si>
  <si>
    <t>подгузники трусики хаггис 3</t>
  </si>
  <si>
    <t>альпекора</t>
  </si>
  <si>
    <t>5.11 бейсболка</t>
  </si>
  <si>
    <t>постельное из льна</t>
  </si>
  <si>
    <t>тропикана крем</t>
  </si>
  <si>
    <t>сумка декатлон</t>
  </si>
  <si>
    <t>высветлитель</t>
  </si>
  <si>
    <t>чудесный мир</t>
  </si>
  <si>
    <t>свеча без запаха</t>
  </si>
  <si>
    <t>коробки в комод</t>
  </si>
  <si>
    <t>карты мира из дерева</t>
  </si>
  <si>
    <t>mult. 5</t>
  </si>
  <si>
    <t>набоков приглашение на казнь</t>
  </si>
  <si>
    <t>36910440</t>
  </si>
  <si>
    <t xml:space="preserve"> косплей</t>
  </si>
  <si>
    <t>кулон с кристалом</t>
  </si>
  <si>
    <t>шампуни клеар</t>
  </si>
  <si>
    <t>tudor england кружка</t>
  </si>
  <si>
    <t>монтажный комплект</t>
  </si>
  <si>
    <t>рис жасмин в пакетиках</t>
  </si>
  <si>
    <t>замшевый сарафан</t>
  </si>
  <si>
    <t>nadin n</t>
  </si>
  <si>
    <t>54630096</t>
  </si>
  <si>
    <t>купить машину</t>
  </si>
  <si>
    <t>слипоны девочке</t>
  </si>
  <si>
    <t>бортики совы</t>
  </si>
  <si>
    <t>мезороллер неинвазивный</t>
  </si>
  <si>
    <t>сланцы hugo</t>
  </si>
  <si>
    <t>zelinski &amp; rozen</t>
  </si>
  <si>
    <t>kupi art</t>
  </si>
  <si>
    <t>хранение иголок</t>
  </si>
  <si>
    <t>телефон стационарный с определителем номера</t>
  </si>
  <si>
    <t>тормозные колодки передние</t>
  </si>
  <si>
    <t>холст овальный</t>
  </si>
  <si>
    <t>тефлекса</t>
  </si>
  <si>
    <t>душ с фильтром</t>
  </si>
  <si>
    <t>на солнечной стороне улицы</t>
  </si>
  <si>
    <t>постельное белье сатин семейное ecotex</t>
  </si>
  <si>
    <t>масло ананаса</t>
  </si>
  <si>
    <t>энигма космос</t>
  </si>
  <si>
    <t>samsung m62</t>
  </si>
  <si>
    <t>amstel</t>
  </si>
  <si>
    <t>новые куклы барби</t>
  </si>
  <si>
    <t>шоколад ruby</t>
  </si>
  <si>
    <t>lucien ferrero</t>
  </si>
  <si>
    <t>длинное платье в цветочек</t>
  </si>
  <si>
    <t>znak</t>
  </si>
  <si>
    <t>zolla / платье</t>
  </si>
  <si>
    <t>шлепа каракал</t>
  </si>
  <si>
    <t>автомобильный гудок</t>
  </si>
  <si>
    <t>derri animals лошади</t>
  </si>
  <si>
    <t>rincoe jellybox se</t>
  </si>
  <si>
    <t>panic at the disco</t>
  </si>
  <si>
    <t>mambo</t>
  </si>
  <si>
    <t>шторки на трактор</t>
  </si>
  <si>
    <t>колготки conte active</t>
  </si>
  <si>
    <t>3861035</t>
  </si>
  <si>
    <t>футболка реал</t>
  </si>
  <si>
    <t xml:space="preserve">нож тренировочный </t>
  </si>
  <si>
    <t xml:space="preserve">кокон качели </t>
  </si>
  <si>
    <t>narmini</t>
  </si>
  <si>
    <t>симбирцит</t>
  </si>
  <si>
    <t>переход72/50</t>
  </si>
  <si>
    <t>футболка хаги вагги</t>
  </si>
  <si>
    <t>фабрика-ф подвески</t>
  </si>
  <si>
    <t xml:space="preserve">кукла гарри поттер </t>
  </si>
  <si>
    <t>юбки миди летние</t>
  </si>
  <si>
    <t>туфли черные кожаные женские</t>
  </si>
  <si>
    <t xml:space="preserve">бесы книга </t>
  </si>
  <si>
    <t>alcon total</t>
  </si>
  <si>
    <t>aphone 11</t>
  </si>
  <si>
    <t>letto наволочка</t>
  </si>
  <si>
    <t>пальто весна мужское</t>
  </si>
  <si>
    <t>medcostume женский</t>
  </si>
  <si>
    <t>sex education</t>
  </si>
  <si>
    <t>костюм брючный шелк</t>
  </si>
  <si>
    <t>масло натура сиберика</t>
  </si>
  <si>
    <t>клетчатый сарафан</t>
  </si>
  <si>
    <t>фиолетовый консилер</t>
  </si>
  <si>
    <t xml:space="preserve">шкафы купе </t>
  </si>
  <si>
    <t>jas аэрограф</t>
  </si>
  <si>
    <t>тарелки набор стекло</t>
  </si>
  <si>
    <t>pit шуруповерт</t>
  </si>
  <si>
    <t>альмера g15</t>
  </si>
  <si>
    <t>маннал</t>
  </si>
  <si>
    <t>тени наших дней книга</t>
  </si>
  <si>
    <t>желтые тарелки</t>
  </si>
  <si>
    <t>дисплей на samsung смартфон</t>
  </si>
  <si>
    <t>62071892 ??</t>
  </si>
  <si>
    <t>феникс кулон</t>
  </si>
  <si>
    <t>jr lamps</t>
  </si>
  <si>
    <t>g oxy</t>
  </si>
  <si>
    <t>подарочный наборы</t>
  </si>
  <si>
    <t>смартфон realme c11 2021</t>
  </si>
  <si>
    <t>маска хищник</t>
  </si>
  <si>
    <t>платье с рюлексом</t>
  </si>
  <si>
    <t>спрей от грибка на ногах</t>
  </si>
  <si>
    <t>плетка на руль</t>
  </si>
  <si>
    <t>бермуды zarina</t>
  </si>
  <si>
    <t>воллейбольные кроссовки</t>
  </si>
  <si>
    <t>v.i.p.a</t>
  </si>
  <si>
    <t>механические напольные весы</t>
  </si>
  <si>
    <t>краска tnl</t>
  </si>
  <si>
    <t>белое на черном</t>
  </si>
  <si>
    <t>ботинки женские на низком каблуке</t>
  </si>
  <si>
    <t xml:space="preserve">кунжут белый </t>
  </si>
  <si>
    <t>олимпийка на девочку</t>
  </si>
  <si>
    <t>spf 50 стик</t>
  </si>
  <si>
    <t>детские документы</t>
  </si>
  <si>
    <t>брюки женские  широкие</t>
  </si>
  <si>
    <t>майка супермен</t>
  </si>
  <si>
    <t>чай zylanica</t>
  </si>
  <si>
    <t>игральные карты bee</t>
  </si>
  <si>
    <t>65972307</t>
  </si>
  <si>
    <t>телевизоры на кухню</t>
  </si>
  <si>
    <t>фортлайн</t>
  </si>
  <si>
    <t>шарнирные фигурки</t>
  </si>
  <si>
    <t>nude createur 05</t>
  </si>
  <si>
    <t>muchachomalo</t>
  </si>
  <si>
    <t>летние мужские</t>
  </si>
  <si>
    <t>покрывало на кровать 220х240 гобелен</t>
  </si>
  <si>
    <t>eleganzza очки</t>
  </si>
  <si>
    <t>armitek</t>
  </si>
  <si>
    <t>misight</t>
  </si>
  <si>
    <t>лэш го</t>
  </si>
  <si>
    <t>ведро широкое</t>
  </si>
  <si>
    <t>трусы женские  бесшовные</t>
  </si>
  <si>
    <t>мужские трусы пеликан</t>
  </si>
  <si>
    <t>12stories одежда</t>
  </si>
  <si>
    <t>59486861</t>
  </si>
  <si>
    <t>aravia  маска</t>
  </si>
  <si>
    <t>r and j презервативы</t>
  </si>
  <si>
    <t xml:space="preserve">бест динер </t>
  </si>
  <si>
    <t>мужской классический деловой костюм двойка приталенный</t>
  </si>
  <si>
    <t>шорты женские лето 2022</t>
  </si>
  <si>
    <t>fc arsenal</t>
  </si>
  <si>
    <t xml:space="preserve">new balance кроссовки 574 </t>
  </si>
  <si>
    <t>70042264</t>
  </si>
  <si>
    <t>куртка под замшу</t>
  </si>
  <si>
    <t>футболка метро</t>
  </si>
  <si>
    <t>термос военный</t>
  </si>
  <si>
    <t>банки винтовые</t>
  </si>
  <si>
    <t xml:space="preserve">лала фан фан </t>
  </si>
  <si>
    <t>бутыль с дозатором</t>
  </si>
  <si>
    <t>18375798</t>
  </si>
  <si>
    <t>hiberg</t>
  </si>
  <si>
    <t>сумка с уткой</t>
  </si>
  <si>
    <t xml:space="preserve">юнион </t>
  </si>
  <si>
    <t>нижнее белье конте</t>
  </si>
  <si>
    <t>фом</t>
  </si>
  <si>
    <t>флешка micro sd 64</t>
  </si>
  <si>
    <t>гель от прыщей и угрей</t>
  </si>
  <si>
    <t>синие туфли женские мононо бланик</t>
  </si>
  <si>
    <t>обои с домиками</t>
  </si>
  <si>
    <t>игры на xbox series s</t>
  </si>
  <si>
    <t>джинсы  с принтом</t>
  </si>
  <si>
    <t>платье женское одежда миди</t>
  </si>
  <si>
    <t>huawei p50 pro чехол</t>
  </si>
  <si>
    <t>49709390</t>
  </si>
  <si>
    <t>62703450</t>
  </si>
  <si>
    <t>цветы искусственные в вазе</t>
  </si>
  <si>
    <t>ариель масло ши</t>
  </si>
  <si>
    <t>регулировка клапанов</t>
  </si>
  <si>
    <t xml:space="preserve">yonex </t>
  </si>
  <si>
    <t>колготы на девочку</t>
  </si>
  <si>
    <t>футболки с геншином</t>
  </si>
  <si>
    <t xml:space="preserve">комната джованни </t>
  </si>
  <si>
    <t>дамкаприз</t>
  </si>
  <si>
    <t>болт м2</t>
  </si>
  <si>
    <t>серьги золотые круглые</t>
  </si>
  <si>
    <t>teya</t>
  </si>
  <si>
    <t>40445549</t>
  </si>
  <si>
    <t>наклейки том и джерри</t>
  </si>
  <si>
    <t>вантуз насос</t>
  </si>
  <si>
    <t>aqua seal</t>
  </si>
  <si>
    <t>толстовка принт</t>
  </si>
  <si>
    <t>карандаш нв</t>
  </si>
  <si>
    <t>delusion</t>
  </si>
  <si>
    <t xml:space="preserve">himalaya velvet </t>
  </si>
  <si>
    <t>чай печеночный</t>
  </si>
  <si>
    <t>футболка gues</t>
  </si>
  <si>
    <t>платье черное с фартуком</t>
  </si>
  <si>
    <t>шорты реебок</t>
  </si>
  <si>
    <t>духи рф</t>
  </si>
  <si>
    <t>детский демисезонный костюм</t>
  </si>
  <si>
    <t>волейбольные кроссовки мизуно</t>
  </si>
  <si>
    <t>джемпер мужской оджи</t>
  </si>
  <si>
    <t>менажница с эпоксидной смолой</t>
  </si>
  <si>
    <t>штанга 50 кг</t>
  </si>
  <si>
    <t>polaris гриль электрический</t>
  </si>
  <si>
    <t>фоторамки с прищепками</t>
  </si>
  <si>
    <t>29800326</t>
  </si>
  <si>
    <t>бархат платье</t>
  </si>
  <si>
    <t>прозрачный чехол на xs max</t>
  </si>
  <si>
    <t>karlonova женский</t>
  </si>
  <si>
    <t>куртка с норкой</t>
  </si>
  <si>
    <t xml:space="preserve">декоративные пуговицы </t>
  </si>
  <si>
    <t>шары воздушные 30 шт</t>
  </si>
  <si>
    <t>на форд фокус</t>
  </si>
  <si>
    <t>корка померанца</t>
  </si>
  <si>
    <t xml:space="preserve">одноразовые полотенце </t>
  </si>
  <si>
    <t>carlo salvatelli</t>
  </si>
  <si>
    <t>кросовки cat</t>
  </si>
  <si>
    <t>adidas pure boost</t>
  </si>
  <si>
    <t>хаир</t>
  </si>
  <si>
    <t>торжок</t>
  </si>
  <si>
    <t>32185182</t>
  </si>
  <si>
    <t>vaal</t>
  </si>
  <si>
    <t>чехол рычага акпп</t>
  </si>
  <si>
    <t>кольцо-кликер</t>
  </si>
  <si>
    <t>носки следы мужские</t>
  </si>
  <si>
    <t>кот на стене</t>
  </si>
  <si>
    <t>липокарнит</t>
  </si>
  <si>
    <t>18695059</t>
  </si>
  <si>
    <t xml:space="preserve">перчатки нетриловые </t>
  </si>
  <si>
    <t>maneki japan</t>
  </si>
  <si>
    <t>66399206</t>
  </si>
  <si>
    <t xml:space="preserve">vivienne sabo paris </t>
  </si>
  <si>
    <t>домашние костюм</t>
  </si>
  <si>
    <t xml:space="preserve">топ женскиц </t>
  </si>
  <si>
    <t>мы русские с нами бог футболка</t>
  </si>
  <si>
    <t>носки в полоску женские</t>
  </si>
  <si>
    <t>sporti</t>
  </si>
  <si>
    <t xml:space="preserve">ритм наших сердец </t>
  </si>
  <si>
    <t>the encounter cafe</t>
  </si>
  <si>
    <t>your only</t>
  </si>
  <si>
    <t>ножи кухоные</t>
  </si>
  <si>
    <t>евгений алехин</t>
  </si>
  <si>
    <t>керхер аксессуары</t>
  </si>
  <si>
    <t>футболка elaria</t>
  </si>
  <si>
    <t>керамический подсвечник</t>
  </si>
  <si>
    <t>кеды ретро</t>
  </si>
  <si>
    <t>голоден роуз</t>
  </si>
  <si>
    <t>robo combat</t>
  </si>
  <si>
    <t xml:space="preserve">повторители </t>
  </si>
  <si>
    <t>воблеры рапала</t>
  </si>
  <si>
    <t>пазлы лев</t>
  </si>
  <si>
    <t>мозговодство</t>
  </si>
  <si>
    <t>солгар пиколинат цинка</t>
  </si>
  <si>
    <t>кисель слабительный</t>
  </si>
  <si>
    <t>тапочки прозрачные</t>
  </si>
  <si>
    <t>куклы пупсики</t>
  </si>
  <si>
    <t>мишки бисер</t>
  </si>
  <si>
    <t>зеленые сандалии</t>
  </si>
  <si>
    <t>оксифрин</t>
  </si>
  <si>
    <t xml:space="preserve">ремень женской </t>
  </si>
  <si>
    <t>елена вайс</t>
  </si>
  <si>
    <t>ботосы</t>
  </si>
  <si>
    <t>гиперфокус</t>
  </si>
  <si>
    <t>блендер pioneer</t>
  </si>
  <si>
    <t>38867147</t>
  </si>
  <si>
    <t xml:space="preserve">bambini </t>
  </si>
  <si>
    <t>костюм спортивный женский двунитка</t>
  </si>
  <si>
    <t>studio kapous</t>
  </si>
  <si>
    <t>обувь комфорт норд</t>
  </si>
  <si>
    <t>блюменталь</t>
  </si>
  <si>
    <t>glade освежитель воздуха сменный блок</t>
  </si>
  <si>
    <t>коврик на подлокотник</t>
  </si>
  <si>
    <t>оппо а54 чехол</t>
  </si>
  <si>
    <t>безсульфатные шампунь</t>
  </si>
  <si>
    <t>хани</t>
  </si>
  <si>
    <t>haggi vaggi</t>
  </si>
  <si>
    <t>dsalia a2</t>
  </si>
  <si>
    <t>акула 160см</t>
  </si>
  <si>
    <t>redroad v17</t>
  </si>
  <si>
    <t>12037054</t>
  </si>
  <si>
    <t>трусы уверты</t>
  </si>
  <si>
    <t>мапет</t>
  </si>
  <si>
    <t>коробка тик так</t>
  </si>
  <si>
    <t>наклейки аниме 18+</t>
  </si>
  <si>
    <t>first smartphone a17 чехол</t>
  </si>
  <si>
    <t>платье с вишенками женское</t>
  </si>
  <si>
    <t>футболка с доинным рукавом</t>
  </si>
  <si>
    <t>миндаль очищенный</t>
  </si>
  <si>
    <t>витамин д липосомальный</t>
  </si>
  <si>
    <t>детское платье с пайетками</t>
  </si>
  <si>
    <t>stels navigator 300</t>
  </si>
  <si>
    <t>аравиа сс крем</t>
  </si>
  <si>
    <t>мини бутылки</t>
  </si>
  <si>
    <t>603</t>
  </si>
  <si>
    <t>чехол с окном на a52</t>
  </si>
  <si>
    <t>оджи лосины</t>
  </si>
  <si>
    <t>игрушка инструменты</t>
  </si>
  <si>
    <t>жакет mango женский</t>
  </si>
  <si>
    <t>открытка бирка</t>
  </si>
  <si>
    <t>тук крекер</t>
  </si>
  <si>
    <t>клей пва м</t>
  </si>
  <si>
    <t xml:space="preserve">второй подбородок </t>
  </si>
  <si>
    <t>ремешок на samsung watch 4</t>
  </si>
  <si>
    <t>полубутсы</t>
  </si>
  <si>
    <t>замок на балкон</t>
  </si>
  <si>
    <t>55610125</t>
  </si>
  <si>
    <t>распорка ваз</t>
  </si>
  <si>
    <t>жилет trussardi</t>
  </si>
  <si>
    <t xml:space="preserve">значки наруто </t>
  </si>
  <si>
    <t>карнавальный костюм золушка</t>
  </si>
  <si>
    <t xml:space="preserve">шарнир </t>
  </si>
  <si>
    <t xml:space="preserve">печка под казан </t>
  </si>
  <si>
    <t>капли уджала</t>
  </si>
  <si>
    <t>13759870</t>
  </si>
  <si>
    <t>нижнее белье от виктории сикрет</t>
  </si>
  <si>
    <t>splash glide</t>
  </si>
  <si>
    <t xml:space="preserve">капроновые нитки </t>
  </si>
  <si>
    <t>подарочные наборы кофе</t>
  </si>
  <si>
    <t>brh</t>
  </si>
  <si>
    <t>ключ балонник на 19</t>
  </si>
  <si>
    <t>45265487</t>
  </si>
  <si>
    <t>брюки летние спортивные женские</t>
  </si>
  <si>
    <t>17038673</t>
  </si>
  <si>
    <t>11956481</t>
  </si>
  <si>
    <t>barking</t>
  </si>
  <si>
    <t>овощорезка</t>
  </si>
  <si>
    <t xml:space="preserve">перец черный молотый </t>
  </si>
  <si>
    <t>робот пылесос роидми</t>
  </si>
  <si>
    <t>zadig &amp; voltaire аксессуары</t>
  </si>
  <si>
    <t xml:space="preserve">триммер садовый бензиновый </t>
  </si>
  <si>
    <t>сумка fendy</t>
  </si>
  <si>
    <t xml:space="preserve">рабочий фартук </t>
  </si>
  <si>
    <t>ev.maker</t>
  </si>
  <si>
    <t>спортивные игровые наборы</t>
  </si>
  <si>
    <t>вакуумные пакеты с клапаном</t>
  </si>
  <si>
    <t>68606471</t>
  </si>
  <si>
    <t>yadax</t>
  </si>
  <si>
    <t>эко ботаника шоколад</t>
  </si>
  <si>
    <t>сноубордический шлем</t>
  </si>
  <si>
    <t>хранение елки</t>
  </si>
  <si>
    <t>585 серьги</t>
  </si>
  <si>
    <t>аккула</t>
  </si>
  <si>
    <t>avia</t>
  </si>
  <si>
    <t>мазь тигр</t>
  </si>
  <si>
    <t>манга наруто 1 том</t>
  </si>
  <si>
    <t>мастомаг</t>
  </si>
  <si>
    <t>kirbi</t>
  </si>
  <si>
    <t>лакричные леденцы</t>
  </si>
  <si>
    <t xml:space="preserve">кроссовки адилас </t>
  </si>
  <si>
    <t>бижутерные серьги</t>
  </si>
  <si>
    <t>электрический воздушный пыльник</t>
  </si>
  <si>
    <t>аромасвеча дом</t>
  </si>
  <si>
    <t>подвеска на шею мишка</t>
  </si>
  <si>
    <t>джинсы женские с высокой посадкой большого размера</t>
  </si>
  <si>
    <t xml:space="preserve">сумка ремень </t>
  </si>
  <si>
    <t>брелок ключи от машины</t>
  </si>
  <si>
    <t>футболки на молнии</t>
  </si>
  <si>
    <t xml:space="preserve"> под</t>
  </si>
  <si>
    <t xml:space="preserve">индийский </t>
  </si>
  <si>
    <t>18807188</t>
  </si>
  <si>
    <t>пинетки 19 размер</t>
  </si>
  <si>
    <t>синта</t>
  </si>
  <si>
    <t>штаны зауженные женские</t>
  </si>
  <si>
    <t>intimissimi духи</t>
  </si>
  <si>
    <t>этажерка плетенка</t>
  </si>
  <si>
    <t>сотейник ковш</t>
  </si>
  <si>
    <t xml:space="preserve">m65 </t>
  </si>
  <si>
    <t>уголок наружный</t>
  </si>
  <si>
    <t>pods 3</t>
  </si>
  <si>
    <t>ханис</t>
  </si>
  <si>
    <t>скраб sinichka</t>
  </si>
  <si>
    <t xml:space="preserve">подарочный набор ничего </t>
  </si>
  <si>
    <t>топперы хв</t>
  </si>
  <si>
    <t>плед на 1.5</t>
  </si>
  <si>
    <t>10875</t>
  </si>
  <si>
    <t>43473179</t>
  </si>
  <si>
    <t>пуф квадратный</t>
  </si>
  <si>
    <t>kiss me смазка</t>
  </si>
  <si>
    <t>пудра бейкинг</t>
  </si>
  <si>
    <t xml:space="preserve">ne blednaya </t>
  </si>
  <si>
    <t>hood</t>
  </si>
  <si>
    <t>свитера женские тонкие</t>
  </si>
  <si>
    <t>скейт двухколесный</t>
  </si>
  <si>
    <t>чехол на iphone 6s с рисунком руки</t>
  </si>
  <si>
    <t>майкл фриман</t>
  </si>
  <si>
    <t>салфетки бравл старс</t>
  </si>
  <si>
    <t>8710028</t>
  </si>
  <si>
    <t>брюки капучино</t>
  </si>
  <si>
    <t xml:space="preserve">вондер лаб </t>
  </si>
  <si>
    <t>плащ пальто женское</t>
  </si>
  <si>
    <t>ушной мониторинг</t>
  </si>
  <si>
    <t xml:space="preserve">loreal infaillible </t>
  </si>
  <si>
    <t xml:space="preserve">таблетки от моли </t>
  </si>
  <si>
    <t xml:space="preserve">fast </t>
  </si>
  <si>
    <t>боди женские секс</t>
  </si>
  <si>
    <t>пластырь лечебный китай</t>
  </si>
  <si>
    <t xml:space="preserve">ампульница </t>
  </si>
  <si>
    <t>бутылочка против коликов</t>
  </si>
  <si>
    <t>68656796</t>
  </si>
  <si>
    <t>туркестерон</t>
  </si>
  <si>
    <t>кисло шок</t>
  </si>
  <si>
    <t>скатерть 65*115</t>
  </si>
  <si>
    <t>accesstyle наушники</t>
  </si>
  <si>
    <t>seni care крем</t>
  </si>
  <si>
    <t>костюм лес</t>
  </si>
  <si>
    <t>53536756</t>
  </si>
  <si>
    <t>рубашка в клеткк</t>
  </si>
  <si>
    <t>ролики и защита</t>
  </si>
  <si>
    <t>63369453</t>
  </si>
  <si>
    <t>монтессори рыбалка</t>
  </si>
  <si>
    <t>gant платье</t>
  </si>
  <si>
    <t>лосьон косметический</t>
  </si>
  <si>
    <t>blackview a60 чехол</t>
  </si>
  <si>
    <t>лори нельсон спилман</t>
  </si>
  <si>
    <t>корпус термостата</t>
  </si>
  <si>
    <t>46243948</t>
  </si>
  <si>
    <t>дарис</t>
  </si>
  <si>
    <t>8151147</t>
  </si>
  <si>
    <t>жакет кружевной</t>
  </si>
  <si>
    <t>платье с поедками</t>
  </si>
  <si>
    <t>мерис 5</t>
  </si>
  <si>
    <t>be-zog</t>
  </si>
  <si>
    <t>tarrago color dye</t>
  </si>
  <si>
    <t>наклейка свадьба</t>
  </si>
  <si>
    <t>задачи по органической химии</t>
  </si>
  <si>
    <t>evro fashion</t>
  </si>
  <si>
    <t>лента выпускнику</t>
  </si>
  <si>
    <t>набор посуды из бамбука детской</t>
  </si>
  <si>
    <t xml:space="preserve">roma </t>
  </si>
  <si>
    <t>черные ботильоны</t>
  </si>
  <si>
    <t>басик повар</t>
  </si>
  <si>
    <t>simba маша и медведь</t>
  </si>
  <si>
    <t>пунпун</t>
  </si>
  <si>
    <t>бежевое платье на свадьбу</t>
  </si>
  <si>
    <t>горшок цветочный 4л</t>
  </si>
  <si>
    <t>62177092</t>
  </si>
  <si>
    <t>queen книга</t>
  </si>
  <si>
    <t>8553994</t>
  </si>
  <si>
    <t>ботинки женские 34 размер</t>
  </si>
  <si>
    <t>soni psp</t>
  </si>
  <si>
    <t>акварель туба</t>
  </si>
  <si>
    <t>мармелад доширак</t>
  </si>
  <si>
    <t>блузка волан</t>
  </si>
  <si>
    <t xml:space="preserve">платье на малыша </t>
  </si>
  <si>
    <t>хаги ваги с улыбкой</t>
  </si>
  <si>
    <t>fifa 17</t>
  </si>
  <si>
    <t>4:20 магазин</t>
  </si>
  <si>
    <t>dizle</t>
  </si>
  <si>
    <t>kaaral hydra маска</t>
  </si>
  <si>
    <t>клипса на уха</t>
  </si>
  <si>
    <t xml:space="preserve">crazy ladys </t>
  </si>
  <si>
    <t>42409135</t>
  </si>
  <si>
    <t>xiaomi браслет mi band 4</t>
  </si>
  <si>
    <t>кроссовки женские на большой платформе</t>
  </si>
  <si>
    <t>блуза под сарафан</t>
  </si>
  <si>
    <t>скорт</t>
  </si>
  <si>
    <t>hadog</t>
  </si>
  <si>
    <t>tecno camon 15 pro</t>
  </si>
  <si>
    <t>dresroom</t>
  </si>
  <si>
    <t xml:space="preserve">уз чистка </t>
  </si>
  <si>
    <t>мотиви</t>
  </si>
  <si>
    <t>66373973</t>
  </si>
  <si>
    <t>воск розовый жемчуг</t>
  </si>
  <si>
    <t>2 класс математика</t>
  </si>
  <si>
    <t>фильтр газель</t>
  </si>
  <si>
    <t>linzs</t>
  </si>
  <si>
    <t>пуховик женский адидас</t>
  </si>
  <si>
    <t>наушники без проводные накладные</t>
  </si>
  <si>
    <t>шлепанцы женские изи</t>
  </si>
  <si>
    <t>понты</t>
  </si>
  <si>
    <t>league of legends книга</t>
  </si>
  <si>
    <t xml:space="preserve">шлепки кожаные </t>
  </si>
  <si>
    <t xml:space="preserve">art visage lip </t>
  </si>
  <si>
    <t>уф камера</t>
  </si>
  <si>
    <t xml:space="preserve">шопер большой </t>
  </si>
  <si>
    <t>барометр электронный</t>
  </si>
  <si>
    <t>женские пиджаки большого размера</t>
  </si>
  <si>
    <t>ортопазлы</t>
  </si>
  <si>
    <t>new balance кроссовки дети</t>
  </si>
  <si>
    <t>mery</t>
  </si>
  <si>
    <t>дильфиниум</t>
  </si>
  <si>
    <t>коучинг книга</t>
  </si>
  <si>
    <t>сланцевое блюдо</t>
  </si>
  <si>
    <t>джордан худи</t>
  </si>
  <si>
    <t>baykar носки</t>
  </si>
  <si>
    <t>птф форд</t>
  </si>
  <si>
    <t>daily by togas</t>
  </si>
  <si>
    <t>34517119</t>
  </si>
  <si>
    <t>black cat</t>
  </si>
  <si>
    <t>значок мира</t>
  </si>
  <si>
    <t>флизелин клеевой рулон</t>
  </si>
  <si>
    <t>баскетбол брелок</t>
  </si>
  <si>
    <t>автопоилка фонтан</t>
  </si>
  <si>
    <t>tefal сковорода 28</t>
  </si>
  <si>
    <t>милашка сьюзи детский</t>
  </si>
  <si>
    <t>одежда с черепом</t>
  </si>
  <si>
    <t>трусы женские palada</t>
  </si>
  <si>
    <t>baon девочки</t>
  </si>
  <si>
    <t>adidas x бутсы</t>
  </si>
  <si>
    <t>7829482</t>
  </si>
  <si>
    <t>сабо открытые</t>
  </si>
  <si>
    <t>фильтр bosch</t>
  </si>
  <si>
    <t>tosya_bosya</t>
  </si>
  <si>
    <t>дели</t>
  </si>
  <si>
    <t>достающее звено</t>
  </si>
  <si>
    <t>моторное масло addinol</t>
  </si>
  <si>
    <t>чехол на 11 iphone пушистый</t>
  </si>
  <si>
    <t>суп магги</t>
  </si>
  <si>
    <t>набор kapous</t>
  </si>
  <si>
    <t>belkorm</t>
  </si>
  <si>
    <t>куртки веченние</t>
  </si>
  <si>
    <t>чехол на redmi 9 nfc</t>
  </si>
  <si>
    <t>72855553</t>
  </si>
  <si>
    <t>махеевъ топпинг</t>
  </si>
  <si>
    <t>наволочка 60 60</t>
  </si>
  <si>
    <t>карта на стол</t>
  </si>
  <si>
    <t>аниме блакнот</t>
  </si>
  <si>
    <t>samsung a5 2016</t>
  </si>
  <si>
    <t>футболка мама дочь</t>
  </si>
  <si>
    <t>комплексное удобрение весна</t>
  </si>
  <si>
    <t xml:space="preserve">хайдайтер </t>
  </si>
  <si>
    <t xml:space="preserve">adidas special </t>
  </si>
  <si>
    <t>каменные бусины</t>
  </si>
  <si>
    <t>очки мужские автомобильные</t>
  </si>
  <si>
    <t>карповое удилище flagman</t>
  </si>
  <si>
    <t>чехол на айфон se силикон прозрачный</t>
  </si>
  <si>
    <t>ип павликов</t>
  </si>
  <si>
    <t>трнеч</t>
  </si>
  <si>
    <t>гранат брошь</t>
  </si>
  <si>
    <t>w2182027</t>
  </si>
  <si>
    <t>стерилизатор maman</t>
  </si>
  <si>
    <t>роскошь 6 масел elseve</t>
  </si>
  <si>
    <t>пульт телекарта</t>
  </si>
  <si>
    <t>67097284</t>
  </si>
  <si>
    <t>джинсы эластичные</t>
  </si>
  <si>
    <t>225/55 r18</t>
  </si>
  <si>
    <t>чехол на телефон samsung galaxy s20 fe</t>
  </si>
  <si>
    <t xml:space="preserve">механические часы мужские </t>
  </si>
  <si>
    <t>kattiap</t>
  </si>
  <si>
    <t>батут unix line</t>
  </si>
  <si>
    <t>шнур шамбала</t>
  </si>
  <si>
    <t>dc провод</t>
  </si>
  <si>
    <t>15096642</t>
  </si>
  <si>
    <t>baykar трусы мужские</t>
  </si>
  <si>
    <t xml:space="preserve">освежитель воздуха glade </t>
  </si>
  <si>
    <t>kostumer</t>
  </si>
  <si>
    <t>42485779</t>
  </si>
  <si>
    <t>canon g3411</t>
  </si>
  <si>
    <t>футболка слоненок</t>
  </si>
  <si>
    <t>пластик лайт</t>
  </si>
  <si>
    <t>garmin часы женские</t>
  </si>
  <si>
    <t xml:space="preserve">соколов подвеска </t>
  </si>
  <si>
    <t>stylele</t>
  </si>
  <si>
    <t>спортивный бюстгальтер пуш ап</t>
  </si>
  <si>
    <t xml:space="preserve">hosa </t>
  </si>
  <si>
    <t>картина из гобелена девочка</t>
  </si>
  <si>
    <t>lavazza кофе в капсулах</t>
  </si>
  <si>
    <t>мужские бикини</t>
  </si>
  <si>
    <t>кошачий корм гурме</t>
  </si>
  <si>
    <t>44374977</t>
  </si>
  <si>
    <t>космодром</t>
  </si>
  <si>
    <t xml:space="preserve">авент соски </t>
  </si>
  <si>
    <t>свечки цифры 18</t>
  </si>
  <si>
    <t>блузка с высоким горлом</t>
  </si>
  <si>
    <t>хаки waikiki 7c</t>
  </si>
  <si>
    <t>22008605</t>
  </si>
  <si>
    <t>книга берсерк</t>
  </si>
  <si>
    <t>наклейки гелевые</t>
  </si>
  <si>
    <t>красное покрывало</t>
  </si>
  <si>
    <t>чехол на м 21</t>
  </si>
  <si>
    <t>симонов книги</t>
  </si>
  <si>
    <t>toysforkids</t>
  </si>
  <si>
    <t>полка из стекла</t>
  </si>
  <si>
    <t>жигало</t>
  </si>
  <si>
    <t>интерсэн-плюс</t>
  </si>
  <si>
    <t>пиво безалкогольное светлое</t>
  </si>
  <si>
    <t>женский спортивный костюм летний на молнии</t>
  </si>
  <si>
    <t>ботинки  архитект</t>
  </si>
  <si>
    <t>malinardi пуховик</t>
  </si>
  <si>
    <t>вейп сигарета</t>
  </si>
  <si>
    <t>кружка xiaomi</t>
  </si>
  <si>
    <t>замай</t>
  </si>
  <si>
    <t>tupperware замесочное блюдо</t>
  </si>
  <si>
    <t>houseware</t>
  </si>
  <si>
    <t>garcinia cambogia</t>
  </si>
  <si>
    <t>чехол redmi note 10 t</t>
  </si>
  <si>
    <t>каблуки красные</t>
  </si>
  <si>
    <t>стаканы одноразовые 250 мл</t>
  </si>
  <si>
    <t>galand</t>
  </si>
  <si>
    <t>kappa брюки женские</t>
  </si>
  <si>
    <t>коровка тини лав</t>
  </si>
  <si>
    <t>плюшевые костюмы</t>
  </si>
  <si>
    <t>marco polo пальто</t>
  </si>
  <si>
    <t>джинсовое платье мини</t>
  </si>
  <si>
    <t>берцы облегченные мужские</t>
  </si>
  <si>
    <t>winner one мешок</t>
  </si>
  <si>
    <t>кроссовки nite jogger</t>
  </si>
  <si>
    <t>47414207</t>
  </si>
  <si>
    <t xml:space="preserve">конверт подарочный </t>
  </si>
  <si>
    <t>трафарет звезды</t>
  </si>
  <si>
    <t>танджиро серьги</t>
  </si>
  <si>
    <t>атол обратный осмос</t>
  </si>
  <si>
    <t>внешний cd</t>
  </si>
  <si>
    <t>25347111</t>
  </si>
  <si>
    <t>расладушка</t>
  </si>
  <si>
    <t xml:space="preserve">жилетка в клетку </t>
  </si>
  <si>
    <t>бейсболка brawl</t>
  </si>
  <si>
    <t>двойка кардиган топом</t>
  </si>
  <si>
    <t>туфли жемчуг</t>
  </si>
  <si>
    <t xml:space="preserve">куртка - рубашка </t>
  </si>
  <si>
    <t>самокад</t>
  </si>
  <si>
    <t>мультитул gerber</t>
  </si>
  <si>
    <t>учебник по биологии егэ</t>
  </si>
  <si>
    <t>бежевые брюки на мальчика</t>
  </si>
  <si>
    <t>shine systems fast</t>
  </si>
  <si>
    <t>брючный костюм женский с шортами</t>
  </si>
  <si>
    <t>сумка такса</t>
  </si>
  <si>
    <t>51144985</t>
  </si>
  <si>
    <t>драже сахарное</t>
  </si>
  <si>
    <t>хвлат</t>
  </si>
  <si>
    <t>нитки иголки набор</t>
  </si>
  <si>
    <t>marmalato толстовка</t>
  </si>
  <si>
    <t xml:space="preserve">крюк буксировочный </t>
  </si>
  <si>
    <t>видеорегистратор sho-me</t>
  </si>
  <si>
    <t>каенский перец</t>
  </si>
  <si>
    <t>боди женское хлопок</t>
  </si>
  <si>
    <t>значки парные</t>
  </si>
  <si>
    <t>42273747</t>
  </si>
  <si>
    <t>значок кино</t>
  </si>
  <si>
    <t>лото детское животные</t>
  </si>
  <si>
    <t>konoos</t>
  </si>
  <si>
    <t>пылесос макс</t>
  </si>
  <si>
    <t>сарафан женский летний белый</t>
  </si>
  <si>
    <t>выпускной мальчик</t>
  </si>
  <si>
    <t>компьютерный стул на колесиках</t>
  </si>
  <si>
    <t>колорист</t>
  </si>
  <si>
    <t xml:space="preserve">zolla сумка </t>
  </si>
  <si>
    <t>estel haute couture newtone</t>
  </si>
  <si>
    <t>разетка с таймером</t>
  </si>
  <si>
    <t>галь лак</t>
  </si>
  <si>
    <t>конфета на сливках</t>
  </si>
  <si>
    <t>armani оправа</t>
  </si>
  <si>
    <t>жижа никотин</t>
  </si>
  <si>
    <t>детские игрушки от 1 года</t>
  </si>
  <si>
    <t>апенгольд</t>
  </si>
  <si>
    <t xml:space="preserve">пеленки трикотажные </t>
  </si>
  <si>
    <t>twizzle брюки</t>
  </si>
  <si>
    <t>vitacci кошелек</t>
  </si>
  <si>
    <t xml:space="preserve">тестеры </t>
  </si>
  <si>
    <t>grunwelt</t>
  </si>
  <si>
    <t>электрическое пианино</t>
  </si>
  <si>
    <t xml:space="preserve">много сумок </t>
  </si>
  <si>
    <t>44677499</t>
  </si>
  <si>
    <t>ветровка дл мальчика</t>
  </si>
  <si>
    <t xml:space="preserve">картира по номерам </t>
  </si>
  <si>
    <t>кизима</t>
  </si>
  <si>
    <t xml:space="preserve">кольцо мусульманское </t>
  </si>
  <si>
    <t>чехол самсунг с10е</t>
  </si>
  <si>
    <t>16328178</t>
  </si>
  <si>
    <t>насадка член</t>
  </si>
  <si>
    <t>asian secrets</t>
  </si>
  <si>
    <t>59917775</t>
  </si>
  <si>
    <t>meeri</t>
  </si>
  <si>
    <t xml:space="preserve">штаны gloria </t>
  </si>
  <si>
    <t>чехол iphone 11 карбон</t>
  </si>
  <si>
    <t>уонсилер</t>
  </si>
  <si>
    <t>11795289</t>
  </si>
  <si>
    <t xml:space="preserve">стимул </t>
  </si>
  <si>
    <t>одноразовые менструальные трусы</t>
  </si>
  <si>
    <t>маленький красный автобус</t>
  </si>
  <si>
    <t>accola платье</t>
  </si>
  <si>
    <t>игрушка спецназ</t>
  </si>
  <si>
    <t xml:space="preserve">levis куртка </t>
  </si>
  <si>
    <t>modis кроссовки</t>
  </si>
  <si>
    <t>ножи пластиковые</t>
  </si>
  <si>
    <t>майкл корс кеды</t>
  </si>
  <si>
    <t xml:space="preserve">картина  по номерам </t>
  </si>
  <si>
    <t>go hard</t>
  </si>
  <si>
    <t>кросовски мужские</t>
  </si>
  <si>
    <t>чехол на 11pro</t>
  </si>
  <si>
    <t>книга детектив русский</t>
  </si>
  <si>
    <t>ведро лопатка</t>
  </si>
  <si>
    <t>экран на стол</t>
  </si>
  <si>
    <t>плащь наруто</t>
  </si>
  <si>
    <t>клач сумка</t>
  </si>
  <si>
    <t>ерба пура</t>
  </si>
  <si>
    <t>redmi airdots 3 pro чехол</t>
  </si>
  <si>
    <t>кроссовки детские tombi</t>
  </si>
  <si>
    <t>конфеты дроже</t>
  </si>
  <si>
    <t>носки капроновые белые женские</t>
  </si>
  <si>
    <t>духи этрекшн</t>
  </si>
  <si>
    <t>19374494</t>
  </si>
  <si>
    <t xml:space="preserve">костю спортивный </t>
  </si>
  <si>
    <t xml:space="preserve">человек паук лего </t>
  </si>
  <si>
    <t>сттиральный порошок автомат</t>
  </si>
  <si>
    <t>намордник оскал</t>
  </si>
  <si>
    <t>костюм мужской kappa</t>
  </si>
  <si>
    <t>karcher vc 2</t>
  </si>
  <si>
    <t>кофты жен</t>
  </si>
  <si>
    <t>uv клей</t>
  </si>
  <si>
    <t>машина с камерой</t>
  </si>
  <si>
    <t xml:space="preserve">пп шоколад </t>
  </si>
  <si>
    <t>эко шоппер</t>
  </si>
  <si>
    <t>костюм медсестра</t>
  </si>
  <si>
    <t>30432723</t>
  </si>
  <si>
    <t>чехол note 10 plus</t>
  </si>
  <si>
    <t>147</t>
  </si>
  <si>
    <t>verana</t>
  </si>
  <si>
    <t>домашний иконостас</t>
  </si>
  <si>
    <t>versa</t>
  </si>
  <si>
    <t>попит ананас</t>
  </si>
  <si>
    <t>электрические зубные щетки philips</t>
  </si>
  <si>
    <t>джин алкоголь</t>
  </si>
  <si>
    <t>перчатки гипоаллергенные</t>
  </si>
  <si>
    <t>57510021</t>
  </si>
  <si>
    <t>попит блокнот</t>
  </si>
  <si>
    <t>металоикатель</t>
  </si>
  <si>
    <t>мини-принтер</t>
  </si>
  <si>
    <t>пластилин hey clay</t>
  </si>
  <si>
    <t>постельное белье disney</t>
  </si>
  <si>
    <t>lunula</t>
  </si>
  <si>
    <t xml:space="preserve">жижа husky </t>
  </si>
  <si>
    <t>смешной брелок</t>
  </si>
  <si>
    <t>69 sixty nine body atelier 69 body atelier</t>
  </si>
  <si>
    <t>цветочные декорации</t>
  </si>
  <si>
    <t>kitchen experience</t>
  </si>
  <si>
    <t>lime брючный костюм</t>
  </si>
  <si>
    <t xml:space="preserve">coxir </t>
  </si>
  <si>
    <t>26493702</t>
  </si>
  <si>
    <t xml:space="preserve">очки без оправы </t>
  </si>
  <si>
    <t>почти</t>
  </si>
  <si>
    <t>субару аутбек</t>
  </si>
  <si>
    <t>ангри бердс</t>
  </si>
  <si>
    <t>набор альгинатных масок</t>
  </si>
  <si>
    <t>asics кроссовки patriot</t>
  </si>
  <si>
    <t>heat</t>
  </si>
  <si>
    <t>бумажные веера</t>
  </si>
  <si>
    <t>перчатки нитриловын</t>
  </si>
  <si>
    <t>еда как лекарство</t>
  </si>
  <si>
    <t>70186939</t>
  </si>
  <si>
    <t>maxi cosi tobi</t>
  </si>
  <si>
    <t>линейку тетрадь в косую</t>
  </si>
  <si>
    <t>mary kay косметика</t>
  </si>
  <si>
    <t>amway кондиционер</t>
  </si>
  <si>
    <t>nissan gtr машинка</t>
  </si>
  <si>
    <t>красовки хеллоу китти</t>
  </si>
  <si>
    <t>белые полотенца кухонные</t>
  </si>
  <si>
    <t>поп ит пазл</t>
  </si>
  <si>
    <t>кепка на мальчика 6 лет</t>
  </si>
  <si>
    <t>подвой</t>
  </si>
  <si>
    <t>posyabrand</t>
  </si>
  <si>
    <t>бюстгальтер леопард</t>
  </si>
  <si>
    <t>мужское постельное белье</t>
  </si>
  <si>
    <t xml:space="preserve">футзалки joma </t>
  </si>
  <si>
    <t>сахалинские гуматы</t>
  </si>
  <si>
    <t>сумка балдинини</t>
  </si>
  <si>
    <t>40323476</t>
  </si>
  <si>
    <t>танцевальное трико</t>
  </si>
  <si>
    <t>чехол на спинку авто</t>
  </si>
  <si>
    <t>кружка пингвин</t>
  </si>
  <si>
    <t>дождевик тим</t>
  </si>
  <si>
    <t xml:space="preserve">розетка с таймером </t>
  </si>
  <si>
    <t>45532631</t>
  </si>
  <si>
    <t>сюрьма</t>
  </si>
  <si>
    <t xml:space="preserve">tecno camon </t>
  </si>
  <si>
    <t>сумка канва</t>
  </si>
  <si>
    <t>sad диск</t>
  </si>
  <si>
    <t>жалюзи светонепроницаемые</t>
  </si>
  <si>
    <t>70165628</t>
  </si>
  <si>
    <t>нежность природы</t>
  </si>
  <si>
    <t>the act шампунь</t>
  </si>
  <si>
    <t>сцепление на ваз 2107</t>
  </si>
  <si>
    <t>оджин</t>
  </si>
  <si>
    <t>ланком миракл</t>
  </si>
  <si>
    <t>хеппи подгузники</t>
  </si>
  <si>
    <t>батарейка l1131</t>
  </si>
  <si>
    <t>scrapbooking</t>
  </si>
  <si>
    <t>часы burberry</t>
  </si>
  <si>
    <t>61937943</t>
  </si>
  <si>
    <t>мужской костюм классический черный</t>
  </si>
  <si>
    <t>резинки цветы</t>
  </si>
  <si>
    <t>футболки девушкам</t>
  </si>
  <si>
    <t>tpu</t>
  </si>
  <si>
    <t xml:space="preserve">эгоист кофе </t>
  </si>
  <si>
    <t>lauraone</t>
  </si>
  <si>
    <t>d&amp;d стартовый набор</t>
  </si>
  <si>
    <t>tommy hilfiger брюки женские</t>
  </si>
  <si>
    <t>хаир компани</t>
  </si>
  <si>
    <t>кроссовки мужские недорогие</t>
  </si>
  <si>
    <t>ultramen</t>
  </si>
  <si>
    <t>71958876</t>
  </si>
  <si>
    <t>hiya toys</t>
  </si>
  <si>
    <t>поильник спортивный детский</t>
  </si>
  <si>
    <t>homevi</t>
  </si>
  <si>
    <t>кроссовки женские karri</t>
  </si>
  <si>
    <t>диффузор ароматический электрический</t>
  </si>
  <si>
    <t>слинг майка</t>
  </si>
  <si>
    <t>газовые панели варочные</t>
  </si>
  <si>
    <t>сын полка костюм</t>
  </si>
  <si>
    <t>full speed духи</t>
  </si>
  <si>
    <t>кожаные леггинсы утепленные</t>
  </si>
  <si>
    <t>детские трусики подгузники</t>
  </si>
  <si>
    <t>блокнот раскраска антистресс</t>
  </si>
  <si>
    <t>кроссовки белый</t>
  </si>
  <si>
    <t>турецкий глаз оберег</t>
  </si>
  <si>
    <t>14132375</t>
  </si>
  <si>
    <t>наклейка мчс</t>
  </si>
  <si>
    <t xml:space="preserve">комплект трусиков </t>
  </si>
  <si>
    <t>пенал гризли</t>
  </si>
  <si>
    <t>кальсоны мужские с начесом</t>
  </si>
  <si>
    <t>bluesky base cover</t>
  </si>
  <si>
    <t>красные часы</t>
  </si>
  <si>
    <t>чехол на рацию</t>
  </si>
  <si>
    <t>платье на выпускной в садике</t>
  </si>
  <si>
    <t>samsung j4 2018</t>
  </si>
  <si>
    <t>тренч вельветовый</t>
  </si>
  <si>
    <t>рюкзак животное</t>
  </si>
  <si>
    <t>школьное чтение издательство аст</t>
  </si>
  <si>
    <t>футболка хелло кити</t>
  </si>
  <si>
    <t>платье белое винтажное</t>
  </si>
  <si>
    <t>топ готика</t>
  </si>
  <si>
    <t>вставки в туфли</t>
  </si>
  <si>
    <t>картина по номерам дельфин</t>
  </si>
  <si>
    <t>5066603</t>
  </si>
  <si>
    <t>топпер мужу</t>
  </si>
  <si>
    <t>толстовка 86</t>
  </si>
  <si>
    <t>myran</t>
  </si>
  <si>
    <t>ремень женский befree</t>
  </si>
  <si>
    <t>шар лама</t>
  </si>
  <si>
    <t>одноразовые нитриловые перчатки</t>
  </si>
  <si>
    <t>squid опс</t>
  </si>
  <si>
    <t>поисковый магнит forceberg</t>
  </si>
  <si>
    <t>джинсовые мужские рубашки</t>
  </si>
  <si>
    <t>бирюзовые подушки</t>
  </si>
  <si>
    <t>кепка своих не бросаем</t>
  </si>
  <si>
    <t xml:space="preserve">aosept </t>
  </si>
  <si>
    <t>пума леггинсы</t>
  </si>
  <si>
    <t>бесцветный карандаш</t>
  </si>
  <si>
    <t>anetauotman</t>
  </si>
  <si>
    <t>стаканы гарри поттер</t>
  </si>
  <si>
    <t>liv delano romantique</t>
  </si>
  <si>
    <t>лосины модис</t>
  </si>
  <si>
    <t>zenzur</t>
  </si>
  <si>
    <t>ночнушка из вискозы</t>
  </si>
  <si>
    <t>лава фан фан</t>
  </si>
  <si>
    <t>samsung телефон a 12</t>
  </si>
  <si>
    <t>пусеты сердечки</t>
  </si>
  <si>
    <t xml:space="preserve">lego architecture </t>
  </si>
  <si>
    <t>препарат листата</t>
  </si>
  <si>
    <t>eltronic 20-53</t>
  </si>
  <si>
    <t>автомат жевательный</t>
  </si>
  <si>
    <t>куртка с сумкой</t>
  </si>
  <si>
    <t>dodosha shop</t>
  </si>
  <si>
    <t>поршни</t>
  </si>
  <si>
    <t>футболка с кисси мисси</t>
  </si>
  <si>
    <t xml:space="preserve">найк брюки </t>
  </si>
  <si>
    <t>33447620</t>
  </si>
  <si>
    <t>ирис сетчатый</t>
  </si>
  <si>
    <t xml:space="preserve">женский кроссовки </t>
  </si>
  <si>
    <t>кружка фсб</t>
  </si>
  <si>
    <t>67515314</t>
  </si>
  <si>
    <t>соник ежик</t>
  </si>
  <si>
    <t>планшет ирбис</t>
  </si>
  <si>
    <t>rfgceks lkz cnbhrb</t>
  </si>
  <si>
    <t>kitchen посуда</t>
  </si>
  <si>
    <t xml:space="preserve">военные ботинки </t>
  </si>
  <si>
    <t xml:space="preserve">access caprice </t>
  </si>
  <si>
    <t>linkin park книга</t>
  </si>
  <si>
    <t>1 кг мармелада</t>
  </si>
  <si>
    <t xml:space="preserve">highlighter </t>
  </si>
  <si>
    <t>платье из кружевного полотна</t>
  </si>
  <si>
    <t>smant</t>
  </si>
  <si>
    <t xml:space="preserve">скинни женские </t>
  </si>
  <si>
    <t>диноз</t>
  </si>
  <si>
    <t>белые фартуки</t>
  </si>
  <si>
    <t>la mouss</t>
  </si>
  <si>
    <t>липскеров</t>
  </si>
  <si>
    <t xml:space="preserve">пудра вивьен сабо </t>
  </si>
  <si>
    <t>экономика впечатлений</t>
  </si>
  <si>
    <t>милка с орео</t>
  </si>
  <si>
    <t>сумка жесткой формы</t>
  </si>
  <si>
    <t>хэппи кэт влажный</t>
  </si>
  <si>
    <t>34779441</t>
  </si>
  <si>
    <t>шкатулка леди баг и супер-кота</t>
  </si>
  <si>
    <t>сейфгарт</t>
  </si>
  <si>
    <t>ugepa</t>
  </si>
  <si>
    <t xml:space="preserve">rotho </t>
  </si>
  <si>
    <t>постельное белье 1.5 тхэквондо</t>
  </si>
  <si>
    <t>правда или выпивка</t>
  </si>
  <si>
    <t>62112020</t>
  </si>
  <si>
    <t>босоножки женские джинсовые</t>
  </si>
  <si>
    <t xml:space="preserve">tokyo days </t>
  </si>
  <si>
    <t xml:space="preserve">moisture </t>
  </si>
  <si>
    <t>стилас</t>
  </si>
  <si>
    <t>onatej</t>
  </si>
  <si>
    <t>одеть куклу</t>
  </si>
  <si>
    <t>блузка с шифоном</t>
  </si>
  <si>
    <t>no smoking</t>
  </si>
  <si>
    <t>чехол apple 11</t>
  </si>
  <si>
    <t>шарф военный</t>
  </si>
  <si>
    <t>жить жизнь</t>
  </si>
  <si>
    <t>махровое полотенце 30х30</t>
  </si>
  <si>
    <t xml:space="preserve">манга хантер </t>
  </si>
  <si>
    <t>ойкава тоору</t>
  </si>
  <si>
    <t>метафорические ассоциативные карты ресурсы</t>
  </si>
  <si>
    <t>пылесос ручной беспроводной</t>
  </si>
  <si>
    <t>книга майкл ньютон</t>
  </si>
  <si>
    <t>кокос сироп</t>
  </si>
  <si>
    <t>батарейки в весы</t>
  </si>
  <si>
    <t>найк темпо</t>
  </si>
  <si>
    <t>чехол максейф</t>
  </si>
  <si>
    <t>обои бумажные ширина 50 см.</t>
  </si>
  <si>
    <t>жилетка подросток</t>
  </si>
  <si>
    <t>платье из полиэстера</t>
  </si>
  <si>
    <t>маленький бисер</t>
  </si>
  <si>
    <t>розовый пакет</t>
  </si>
  <si>
    <t>35959647</t>
  </si>
  <si>
    <t>соль 4life</t>
  </si>
  <si>
    <t>gugu обувь</t>
  </si>
  <si>
    <t>shopping maniya</t>
  </si>
  <si>
    <t>комплект на выписку новорожденного мальчика лето</t>
  </si>
  <si>
    <t>блокноты наборы</t>
  </si>
  <si>
    <t>мфу лазерный canon</t>
  </si>
  <si>
    <t>колбасный фарш</t>
  </si>
  <si>
    <t>adidas перчатки спортивные</t>
  </si>
  <si>
    <t>линзы -2.0</t>
  </si>
  <si>
    <t>betula</t>
  </si>
  <si>
    <t>div</t>
  </si>
  <si>
    <t>super kontik</t>
  </si>
  <si>
    <t>hedgehog_dv</t>
  </si>
  <si>
    <t>детские дубленки</t>
  </si>
  <si>
    <t>фиксаторы дверные</t>
  </si>
  <si>
    <t>малиновые кроссовки</t>
  </si>
  <si>
    <t>38809947</t>
  </si>
  <si>
    <t>подушка 70х70 шелк</t>
  </si>
  <si>
    <t>stop</t>
  </si>
  <si>
    <t>powerbank redmi</t>
  </si>
  <si>
    <t>shaik 01</t>
  </si>
  <si>
    <t>чехол на iphone 12 с кольцом</t>
  </si>
  <si>
    <t>юбки женские большие размеры</t>
  </si>
  <si>
    <t>маршмеллоу в шоколаде</t>
  </si>
  <si>
    <t>блендер погружной tefal</t>
  </si>
  <si>
    <t>трипач</t>
  </si>
  <si>
    <t>обои лев</t>
  </si>
  <si>
    <t>art flora</t>
  </si>
  <si>
    <t xml:space="preserve">платье белоруссии </t>
  </si>
  <si>
    <t>пушин брелок</t>
  </si>
  <si>
    <t xml:space="preserve">secret nature </t>
  </si>
  <si>
    <t>ремень мужской серый</t>
  </si>
  <si>
    <t>кофе нескафе голд растворимый</t>
  </si>
  <si>
    <t>наклейка на колесо</t>
  </si>
  <si>
    <t>тиника</t>
  </si>
  <si>
    <t xml:space="preserve">тверк </t>
  </si>
  <si>
    <t xml:space="preserve">fraijour гидрофильный бальзам </t>
  </si>
  <si>
    <t>shelbi</t>
  </si>
  <si>
    <t xml:space="preserve">воскоплав двойной </t>
  </si>
  <si>
    <t xml:space="preserve">костюм твидовый </t>
  </si>
  <si>
    <t>18164904</t>
  </si>
  <si>
    <t>iphone 6 защитное стекло</t>
  </si>
  <si>
    <t>красовки с хеллоу китти</t>
  </si>
  <si>
    <t>полотенце с игрушкой</t>
  </si>
  <si>
    <t>дубинка телескоп</t>
  </si>
  <si>
    <t>рамка гос номера пластик</t>
  </si>
  <si>
    <t>чехол iphone 11 желтый</t>
  </si>
  <si>
    <t>кошка сумка</t>
  </si>
  <si>
    <t>наклейки интерьер</t>
  </si>
  <si>
    <t>лаковые туфли женские кожаные</t>
  </si>
  <si>
    <t>чехол на телефон со стразами</t>
  </si>
  <si>
    <t>хсн обувь</t>
  </si>
  <si>
    <t>весы промышленные</t>
  </si>
  <si>
    <t>чудак из 6 б</t>
  </si>
  <si>
    <t>тьма книга</t>
  </si>
  <si>
    <t>решетка на ванную</t>
  </si>
  <si>
    <t xml:space="preserve">fiore гель лак </t>
  </si>
  <si>
    <t>редми нот 9 про стекло</t>
  </si>
  <si>
    <t>обувь канарейка</t>
  </si>
  <si>
    <t>трава репешок</t>
  </si>
  <si>
    <t>магнит крым</t>
  </si>
  <si>
    <t>детские игрушки 6+</t>
  </si>
  <si>
    <t xml:space="preserve">сухостой </t>
  </si>
  <si>
    <t xml:space="preserve"> be free</t>
  </si>
  <si>
    <t>ив поше</t>
  </si>
  <si>
    <t>касиетика</t>
  </si>
  <si>
    <t xml:space="preserve">martens </t>
  </si>
  <si>
    <t>чай на пасху</t>
  </si>
  <si>
    <t>пепельница форма</t>
  </si>
  <si>
    <t>бтр игрушка</t>
  </si>
  <si>
    <t>брелок французский бульдог</t>
  </si>
  <si>
    <t>бомбер флисовый</t>
  </si>
  <si>
    <t>uni-x</t>
  </si>
  <si>
    <t>сандалии походные</t>
  </si>
  <si>
    <t>43649889</t>
  </si>
  <si>
    <t>solnero</t>
  </si>
  <si>
    <t xml:space="preserve">флаг вмф </t>
  </si>
  <si>
    <t>sherin</t>
  </si>
  <si>
    <t>rexona clinical дезодорант</t>
  </si>
  <si>
    <t>каркасные шторки гранта</t>
  </si>
  <si>
    <t>a passion play куртка</t>
  </si>
  <si>
    <t>швей</t>
  </si>
  <si>
    <t>leeluckbaby</t>
  </si>
  <si>
    <t>ночник токийские мстители</t>
  </si>
  <si>
    <t>miraslava</t>
  </si>
  <si>
    <t>хонор икс 8</t>
  </si>
  <si>
    <t>выключатель одноклавишный накладной</t>
  </si>
  <si>
    <t>55937093</t>
  </si>
  <si>
    <t>светильник шар подвесной</t>
  </si>
  <si>
    <t xml:space="preserve">пеппи длинный чулок </t>
  </si>
  <si>
    <t>5216116</t>
  </si>
  <si>
    <t>fit2</t>
  </si>
  <si>
    <t>miniland термос</t>
  </si>
  <si>
    <t>соус медово горчичный</t>
  </si>
  <si>
    <t>портфель ванс</t>
  </si>
  <si>
    <t>гельтек anti acne</t>
  </si>
  <si>
    <t>чесалка шерсти</t>
  </si>
  <si>
    <t>розовые носки женские</t>
  </si>
  <si>
    <t>надувные игрушки  звери</t>
  </si>
  <si>
    <t>наклейки китайские</t>
  </si>
  <si>
    <t>sun corn</t>
  </si>
  <si>
    <t>защита от коррозии</t>
  </si>
  <si>
    <t>cool for school</t>
  </si>
  <si>
    <t>разъем 3.5</t>
  </si>
  <si>
    <t>ikea полка</t>
  </si>
  <si>
    <t>ложки и вилки набор</t>
  </si>
  <si>
    <t>кабачковое пюре</t>
  </si>
  <si>
    <t>арахис бекон</t>
  </si>
  <si>
    <t>футбрлки твое</t>
  </si>
  <si>
    <t>jack wolfskin шапка</t>
  </si>
  <si>
    <t>природа россии</t>
  </si>
  <si>
    <t>бордовый шарф женский</t>
  </si>
  <si>
    <t>46350269</t>
  </si>
  <si>
    <t>авто свечи</t>
  </si>
  <si>
    <t>green mango</t>
  </si>
  <si>
    <t>очиститель воздуха tefal</t>
  </si>
  <si>
    <t>чупа чупс пистолет</t>
  </si>
  <si>
    <t>робот пылесос xiaomi dreame d9</t>
  </si>
  <si>
    <t>желудевый кофе</t>
  </si>
  <si>
    <t>ультрафиолетовый шкаф</t>
  </si>
  <si>
    <t>palladium.</t>
  </si>
  <si>
    <t>торшеры напольные</t>
  </si>
  <si>
    <t xml:space="preserve">безшовные трусы </t>
  </si>
  <si>
    <t>givenchi</t>
  </si>
  <si>
    <t>книга судеб</t>
  </si>
  <si>
    <t>чурчела</t>
  </si>
  <si>
    <t>вождь</t>
  </si>
  <si>
    <t>доброхим фос</t>
  </si>
  <si>
    <t>стекло xiaomi redmi note 10</t>
  </si>
  <si>
    <t>9708195</t>
  </si>
  <si>
    <t>конфеты шок</t>
  </si>
  <si>
    <t>палас в спальню</t>
  </si>
  <si>
    <t>тейпи</t>
  </si>
  <si>
    <t>kris kiss</t>
  </si>
  <si>
    <t>клинок рассекающий демонов карты</t>
  </si>
  <si>
    <t>сенина егэ</t>
  </si>
  <si>
    <t>зеркало с рамой</t>
  </si>
  <si>
    <t>сп1</t>
  </si>
  <si>
    <t>платье с разрезами на рукавах</t>
  </si>
  <si>
    <t>платок с пайетками</t>
  </si>
  <si>
    <t>рексоеа</t>
  </si>
  <si>
    <t>48343255</t>
  </si>
  <si>
    <t>шампунь хеден шолдерс 600</t>
  </si>
  <si>
    <t>чай лактогон</t>
  </si>
  <si>
    <t xml:space="preserve"> алиса</t>
  </si>
  <si>
    <t>чехол на телефон lg x power</t>
  </si>
  <si>
    <t xml:space="preserve">матовые колготки </t>
  </si>
  <si>
    <t>сабвуфер 8</t>
  </si>
  <si>
    <t>пижама кингуруми</t>
  </si>
  <si>
    <t>красовки naik</t>
  </si>
  <si>
    <t xml:space="preserve">холодный фонтан </t>
  </si>
  <si>
    <t>фонарь строительный</t>
  </si>
  <si>
    <t>dram pad</t>
  </si>
  <si>
    <t>reonkeold</t>
  </si>
  <si>
    <t>карточки с алфавитом</t>
  </si>
  <si>
    <t>шапка цыпленка</t>
  </si>
  <si>
    <t xml:space="preserve">браслет mi band 5 </t>
  </si>
  <si>
    <t>airpods lux</t>
  </si>
  <si>
    <t>масло 5 30</t>
  </si>
  <si>
    <t>бомбер женский легкий</t>
  </si>
  <si>
    <t>эспандрили</t>
  </si>
  <si>
    <t>костюм с цветочным принтом</t>
  </si>
  <si>
    <t>собор богородничных икон</t>
  </si>
  <si>
    <t>чехол  на редми 9а</t>
  </si>
  <si>
    <t>купальник на девочек</t>
  </si>
  <si>
    <t>витамин б комплекс</t>
  </si>
  <si>
    <t>серьги с надписью</t>
  </si>
  <si>
    <t>наконечники на провода</t>
  </si>
  <si>
    <t>скивидопопс</t>
  </si>
  <si>
    <t xml:space="preserve">расчистка </t>
  </si>
  <si>
    <t>лего на управлении</t>
  </si>
  <si>
    <t>хроники азура</t>
  </si>
  <si>
    <t>тскбм</t>
  </si>
  <si>
    <t>кролик форма</t>
  </si>
  <si>
    <t>дневные шторы</t>
  </si>
  <si>
    <t>стельки ортопедические летние</t>
  </si>
  <si>
    <t>чехол самсунг m31</t>
  </si>
  <si>
    <t>volupta</t>
  </si>
  <si>
    <t>акригелт</t>
  </si>
  <si>
    <t>joma сумка</t>
  </si>
  <si>
    <t>futurino джинсы</t>
  </si>
  <si>
    <t xml:space="preserve">наклейка на стол </t>
  </si>
  <si>
    <t>гитара брелок</t>
  </si>
  <si>
    <t>доска на стол</t>
  </si>
  <si>
    <t>выключатель наружный</t>
  </si>
  <si>
    <t>значок сердечко</t>
  </si>
  <si>
    <t>шапка лигушка</t>
  </si>
  <si>
    <t>youshe</t>
  </si>
  <si>
    <t>нож кухонный в чехле</t>
  </si>
  <si>
    <t>тонкие палочки</t>
  </si>
  <si>
    <t>полотенце из турции</t>
  </si>
  <si>
    <t>раковина фостер 60</t>
  </si>
  <si>
    <t xml:space="preserve">чехол на honor 7x </t>
  </si>
  <si>
    <t>знак на автомобиль</t>
  </si>
  <si>
    <t>ves</t>
  </si>
  <si>
    <t xml:space="preserve">костюм рыбака </t>
  </si>
  <si>
    <t xml:space="preserve">нивелир оптический </t>
  </si>
  <si>
    <t>тени tammy tanuka</t>
  </si>
  <si>
    <t>10360622</t>
  </si>
  <si>
    <t>bts фотокарточки</t>
  </si>
  <si>
    <t>34341841</t>
  </si>
  <si>
    <t>гетры белые детские</t>
  </si>
  <si>
    <t>значок lada</t>
  </si>
  <si>
    <t>трусы д</t>
  </si>
  <si>
    <t>одежда резервд</t>
  </si>
  <si>
    <t xml:space="preserve">sola </t>
  </si>
  <si>
    <t>противоударный чехол на iphone xr</t>
  </si>
  <si>
    <t>nike vista</t>
  </si>
  <si>
    <t>член сладкий</t>
  </si>
  <si>
    <t>чехол на самсунг s22+</t>
  </si>
  <si>
    <t xml:space="preserve">подлокотник ваз </t>
  </si>
  <si>
    <t>рюкзак с енотами</t>
  </si>
  <si>
    <t>хофман</t>
  </si>
  <si>
    <t>польнарефф</t>
  </si>
  <si>
    <t>клатч кошелек женский кожаный</t>
  </si>
  <si>
    <t>tango евро</t>
  </si>
  <si>
    <t>дети benetton</t>
  </si>
  <si>
    <t>blithe крем</t>
  </si>
  <si>
    <t>загавески</t>
  </si>
  <si>
    <t>gucci платок</t>
  </si>
  <si>
    <t>сварочный щиток хамелеон</t>
  </si>
  <si>
    <t>гофре бумага</t>
  </si>
  <si>
    <t>каче</t>
  </si>
  <si>
    <t>подушка мех</t>
  </si>
  <si>
    <t>рацион</t>
  </si>
  <si>
    <t>веб камера logitech</t>
  </si>
  <si>
    <t>юбка unalaguna</t>
  </si>
  <si>
    <t>белые полусапоги</t>
  </si>
  <si>
    <t>миланский браслет</t>
  </si>
  <si>
    <t xml:space="preserve">чехол на айрподсы </t>
  </si>
  <si>
    <t>правило волшебника</t>
  </si>
  <si>
    <t xml:space="preserve">консилер белый </t>
  </si>
  <si>
    <t>петерсон 6 класс</t>
  </si>
  <si>
    <t>серьги кисточки серебро</t>
  </si>
  <si>
    <t>шампунь estel aqua</t>
  </si>
  <si>
    <t>лосьон противовоспалительный</t>
  </si>
  <si>
    <t>в поисках волка</t>
  </si>
  <si>
    <t>сказка анна</t>
  </si>
  <si>
    <t>прада духи</t>
  </si>
  <si>
    <t>4431348</t>
  </si>
  <si>
    <t>lyoubemove</t>
  </si>
  <si>
    <t>изюм в шоколаде рот фронт</t>
  </si>
  <si>
    <t>медецинские маски</t>
  </si>
  <si>
    <t>диодные лампочки в габариты</t>
  </si>
  <si>
    <t>сатисфаер хай флай</t>
  </si>
  <si>
    <t>носки с таксами</t>
  </si>
  <si>
    <t>порошок sunday</t>
  </si>
  <si>
    <t>odgii</t>
  </si>
  <si>
    <t>прокладки мэгги</t>
  </si>
  <si>
    <t>простыни 2 спальные поплин</t>
  </si>
  <si>
    <t>вещи 90х</t>
  </si>
  <si>
    <t>vivi for kids</t>
  </si>
  <si>
    <t>алкотестер динго</t>
  </si>
  <si>
    <t>чехол на хуавей y7 2019</t>
  </si>
  <si>
    <t>кеды найк высокие</t>
  </si>
  <si>
    <t>памана</t>
  </si>
  <si>
    <t>перчатки с тату</t>
  </si>
  <si>
    <t>38990021</t>
  </si>
  <si>
    <t>книга один дома</t>
  </si>
  <si>
    <t>боржуа тушь</t>
  </si>
  <si>
    <t>guzalia</t>
  </si>
  <si>
    <t>шоколад eco botanica</t>
  </si>
  <si>
    <t>40929971</t>
  </si>
  <si>
    <t>шарик белый</t>
  </si>
  <si>
    <t>bas</t>
  </si>
  <si>
    <t>cock</t>
  </si>
  <si>
    <t>брюки 110</t>
  </si>
  <si>
    <t>наклейки  bts</t>
  </si>
  <si>
    <t>aizl</t>
  </si>
  <si>
    <t>nava</t>
  </si>
  <si>
    <t>подарки врачу</t>
  </si>
  <si>
    <t xml:space="preserve">рубашка с коротким руковом </t>
  </si>
  <si>
    <t>le gobelin салфетки</t>
  </si>
  <si>
    <t>mr.dik</t>
  </si>
  <si>
    <t>сапоги женские красные</t>
  </si>
  <si>
    <t>плать длинное хлопок</t>
  </si>
  <si>
    <t>anavik</t>
  </si>
  <si>
    <t>салфетки лол</t>
  </si>
  <si>
    <t>светодиодный планшет</t>
  </si>
  <si>
    <t>плейсмат пробка</t>
  </si>
  <si>
    <t>39221230</t>
  </si>
  <si>
    <t>столик стекло</t>
  </si>
  <si>
    <t>diskreet</t>
  </si>
  <si>
    <t>med plan</t>
  </si>
  <si>
    <t>брюки летние женские клеш</t>
  </si>
  <si>
    <t>носки мемные</t>
  </si>
  <si>
    <t xml:space="preserve">кресло подвисное </t>
  </si>
  <si>
    <t>maskohols патчи</t>
  </si>
  <si>
    <t>там, где раки поют</t>
  </si>
  <si>
    <t>дитейл</t>
  </si>
  <si>
    <t>валериана семена</t>
  </si>
  <si>
    <t>rtx a2000</t>
  </si>
  <si>
    <t>посуда тефаль ingenio</t>
  </si>
  <si>
    <t>kugoo s1 plus</t>
  </si>
  <si>
    <t>мед костюм мужской</t>
  </si>
  <si>
    <t>аморе мио</t>
  </si>
  <si>
    <t>подгуздники</t>
  </si>
  <si>
    <t>эрик картман</t>
  </si>
  <si>
    <t xml:space="preserve">сахар соль </t>
  </si>
  <si>
    <t xml:space="preserve">куртки мужские зимние </t>
  </si>
  <si>
    <t>брелок из эпоксидной смолы</t>
  </si>
  <si>
    <t>жак</t>
  </si>
  <si>
    <t>нож tesla</t>
  </si>
  <si>
    <t>ручки шариковые пилот</t>
  </si>
  <si>
    <t>платок длинный</t>
  </si>
  <si>
    <t>sds</t>
  </si>
  <si>
    <t xml:space="preserve">выделитель </t>
  </si>
  <si>
    <t>вибратрр</t>
  </si>
  <si>
    <t>центровочное сверло</t>
  </si>
  <si>
    <t>пилки файлы</t>
  </si>
  <si>
    <t xml:space="preserve">ликвазим </t>
  </si>
  <si>
    <t>ваккумный вибратор</t>
  </si>
  <si>
    <t>платье летнее женское золла</t>
  </si>
  <si>
    <t>15846291</t>
  </si>
  <si>
    <t>очки виртуальной реальности игровые</t>
  </si>
  <si>
    <t>uno игра пластик</t>
  </si>
  <si>
    <t>лиовит</t>
  </si>
  <si>
    <t>разумники</t>
  </si>
  <si>
    <t>септизолин</t>
  </si>
  <si>
    <t>засор унитаз</t>
  </si>
  <si>
    <t>оперуполномоченный</t>
  </si>
  <si>
    <t>17844076</t>
  </si>
  <si>
    <t xml:space="preserve">тоника краска </t>
  </si>
  <si>
    <t>46664015</t>
  </si>
  <si>
    <t>карта германии</t>
  </si>
  <si>
    <t>лего бокс</t>
  </si>
  <si>
    <t>скатерть 120*180</t>
  </si>
  <si>
    <t>зайцы к пасхе</t>
  </si>
  <si>
    <t>паста перца</t>
  </si>
  <si>
    <t xml:space="preserve">ноутбук irbis </t>
  </si>
  <si>
    <t>ibratex</t>
  </si>
  <si>
    <t>спортивный костюм 92 размер</t>
  </si>
  <si>
    <t>кроссовки на мальчика 36</t>
  </si>
  <si>
    <t>простынь 200*220</t>
  </si>
  <si>
    <t>кофе эгоист трюфель</t>
  </si>
  <si>
    <t>розетка выключатель</t>
  </si>
  <si>
    <t>либридерм помада</t>
  </si>
  <si>
    <t>12965889</t>
  </si>
  <si>
    <t>uno top coat</t>
  </si>
  <si>
    <t>iphone 8 plus чехол на силиконовый</t>
  </si>
  <si>
    <t>14632133</t>
  </si>
  <si>
    <t>овоще сушилка</t>
  </si>
  <si>
    <t>ботинки челси высокие</t>
  </si>
  <si>
    <t>сахарные палочки человек паук</t>
  </si>
  <si>
    <t>эротические наручники</t>
  </si>
  <si>
    <t>питание книга</t>
  </si>
  <si>
    <t>nike футболка-поло</t>
  </si>
  <si>
    <t xml:space="preserve">наклейка зеркало </t>
  </si>
  <si>
    <t>костюм спортивный мужской легкий</t>
  </si>
  <si>
    <t>кугуруми пикачу</t>
  </si>
  <si>
    <t>трусы женские с котиками</t>
  </si>
  <si>
    <t>лиф спортивный женский</t>
  </si>
  <si>
    <t>удленитель сетевой</t>
  </si>
  <si>
    <t>рамка 30х70</t>
  </si>
  <si>
    <t>2сн146с-4-пн</t>
  </si>
  <si>
    <t xml:space="preserve">гавайка </t>
  </si>
  <si>
    <t>44413086</t>
  </si>
  <si>
    <t>lenwa</t>
  </si>
  <si>
    <t>пай</t>
  </si>
  <si>
    <t>firdaus</t>
  </si>
  <si>
    <t>пуш ап вставки</t>
  </si>
  <si>
    <t xml:space="preserve">расчетка </t>
  </si>
  <si>
    <t>65734964</t>
  </si>
  <si>
    <t>37719664</t>
  </si>
  <si>
    <t>стекло на xiaomi redmi note 10</t>
  </si>
  <si>
    <t>болты на литые диски</t>
  </si>
  <si>
    <t>парнве</t>
  </si>
  <si>
    <t>apacer ssd-накопители</t>
  </si>
  <si>
    <t>трусы сексуальные женские</t>
  </si>
  <si>
    <t xml:space="preserve">palmer's </t>
  </si>
  <si>
    <t>коллаген хондроитин</t>
  </si>
  <si>
    <t>крем caare</t>
  </si>
  <si>
    <t>платье со звездами женское</t>
  </si>
  <si>
    <t>долгит мазь</t>
  </si>
  <si>
    <t>свечка фигура</t>
  </si>
  <si>
    <t>modis кепка</t>
  </si>
  <si>
    <t>4g модем с антенной</t>
  </si>
  <si>
    <t>наклодные  ногти</t>
  </si>
  <si>
    <t xml:space="preserve">поднос белый </t>
  </si>
  <si>
    <t>itaewon_shop</t>
  </si>
  <si>
    <t>бисер белый чешский</t>
  </si>
  <si>
    <t>убирать кутикулу</t>
  </si>
  <si>
    <t>time fm</t>
  </si>
  <si>
    <t>сьедобный лубрикант</t>
  </si>
  <si>
    <t>наклейки на окна цветы</t>
  </si>
  <si>
    <t>рудольф штайнер</t>
  </si>
  <si>
    <t>резиновые ручки</t>
  </si>
  <si>
    <t>спрей против желтизны</t>
  </si>
  <si>
    <t>курица гриль</t>
  </si>
  <si>
    <t>картина по номерам мантра</t>
  </si>
  <si>
    <t>сыворотка факт</t>
  </si>
  <si>
    <t>xiaomi мышка</t>
  </si>
  <si>
    <t>шарики марбелс</t>
  </si>
  <si>
    <t>филитр кашкай</t>
  </si>
  <si>
    <t>симсаны</t>
  </si>
  <si>
    <t>удлинитель 15 метров</t>
  </si>
  <si>
    <t xml:space="preserve">clio </t>
  </si>
  <si>
    <t>перламутр пищевой</t>
  </si>
  <si>
    <t>@llleeerrroooo?65995063</t>
  </si>
  <si>
    <t>рюкзак с лол</t>
  </si>
  <si>
    <t>телевизоп</t>
  </si>
  <si>
    <t>кроссовки 530</t>
  </si>
  <si>
    <t>biz luck</t>
  </si>
  <si>
    <t>набор  кастрюль</t>
  </si>
  <si>
    <t>платье детское ситец</t>
  </si>
  <si>
    <t>бархатные ручки скраб</t>
  </si>
  <si>
    <t>вибропул</t>
  </si>
  <si>
    <t>zeva expert</t>
  </si>
  <si>
    <t>ух-ты</t>
  </si>
  <si>
    <t>vivienne  блеск</t>
  </si>
  <si>
    <t>краска дл мебели</t>
  </si>
  <si>
    <t>botanee</t>
  </si>
  <si>
    <t xml:space="preserve">vassa </t>
  </si>
  <si>
    <t>la roshe posay effaclar h</t>
  </si>
  <si>
    <t>диски на авто 16</t>
  </si>
  <si>
    <t>кужицу</t>
  </si>
  <si>
    <t>духи 24 карат</t>
  </si>
  <si>
    <t xml:space="preserve">колос </t>
  </si>
  <si>
    <t>шапка артель</t>
  </si>
  <si>
    <t>комплект в колыбель</t>
  </si>
  <si>
    <t>платье шифоновое черное</t>
  </si>
  <si>
    <t>таро на английском</t>
  </si>
  <si>
    <t>x plode кеды</t>
  </si>
  <si>
    <t>dend</t>
  </si>
  <si>
    <t>матвеева</t>
  </si>
  <si>
    <t xml:space="preserve">petression </t>
  </si>
  <si>
    <t>робот трансформер оптимус прайм</t>
  </si>
  <si>
    <t>брошь пинцет</t>
  </si>
  <si>
    <t>чехол на samsung а 50</t>
  </si>
  <si>
    <t>сумка  play today</t>
  </si>
  <si>
    <t>рекурсивный лук</t>
  </si>
  <si>
    <t>к пасхи</t>
  </si>
  <si>
    <t>банькин</t>
  </si>
  <si>
    <t>футболка антитеррор</t>
  </si>
  <si>
    <t>carine</t>
  </si>
  <si>
    <t>подшипник велосипедный</t>
  </si>
  <si>
    <t>5558096</t>
  </si>
  <si>
    <t xml:space="preserve">книга о любви </t>
  </si>
  <si>
    <t>посудка полесье</t>
  </si>
  <si>
    <t xml:space="preserve">безрукавка адидас </t>
  </si>
  <si>
    <t>жидкий витамин с</t>
  </si>
  <si>
    <t>bio-groom</t>
  </si>
  <si>
    <t>marmok</t>
  </si>
  <si>
    <t>машины военные</t>
  </si>
  <si>
    <t>regfkmybr ckbnysq</t>
  </si>
  <si>
    <t>sara basco</t>
  </si>
  <si>
    <t xml:space="preserve">чехол на vivo y20 </t>
  </si>
  <si>
    <t xml:space="preserve">набор перчаток </t>
  </si>
  <si>
    <t>робот-пылесос  xiaomi  mi robot vacuum mop ru skv4093gl, белый</t>
  </si>
  <si>
    <t>гигантский puppet</t>
  </si>
  <si>
    <t>разноцветный чокер</t>
  </si>
  <si>
    <t>31052304</t>
  </si>
  <si>
    <t>paolotex коврик придверный</t>
  </si>
  <si>
    <t>тинт relouis 03 - 16286507.\nпомада rimmel 800 - 5769637.</t>
  </si>
  <si>
    <t xml:space="preserve">пижама рубашка </t>
  </si>
  <si>
    <t>тиовит</t>
  </si>
  <si>
    <t>картина по номерам городской пейзаж</t>
  </si>
  <si>
    <t>proupack</t>
  </si>
  <si>
    <t xml:space="preserve">иванушка </t>
  </si>
  <si>
    <t>wapoo</t>
  </si>
  <si>
    <t>redmi air dots</t>
  </si>
  <si>
    <t xml:space="preserve">пудра присыпка </t>
  </si>
  <si>
    <t xml:space="preserve"> zarina </t>
  </si>
  <si>
    <t>cc creme</t>
  </si>
  <si>
    <t>чай сладкий поцелуй</t>
  </si>
  <si>
    <t>bianka modeno</t>
  </si>
  <si>
    <t>гель мусс</t>
  </si>
  <si>
    <t>фартук без верха</t>
  </si>
  <si>
    <t>чай в подарочных упаковках</t>
  </si>
  <si>
    <t>tambuel</t>
  </si>
  <si>
    <t>набор ковровой вышивки</t>
  </si>
  <si>
    <t>tervolina челси</t>
  </si>
  <si>
    <t>костюм ткань сингапур</t>
  </si>
  <si>
    <t>пленка на iphone 11 pro</t>
  </si>
  <si>
    <t>кошелек eleganzza</t>
  </si>
  <si>
    <t>идеалиста</t>
  </si>
  <si>
    <t xml:space="preserve">гусь игрушка </t>
  </si>
  <si>
    <t>носки без резинки детские</t>
  </si>
  <si>
    <t>искусственные дом и дача цветы</t>
  </si>
  <si>
    <t>термометр детский and</t>
  </si>
  <si>
    <t>электро привод</t>
  </si>
  <si>
    <t>серьги голуби</t>
  </si>
  <si>
    <t>воск лаванда</t>
  </si>
  <si>
    <t>veluderm</t>
  </si>
  <si>
    <t>штаны аладины</t>
  </si>
  <si>
    <t>53486232</t>
  </si>
  <si>
    <t>нож олфа</t>
  </si>
  <si>
    <t>билакт</t>
  </si>
  <si>
    <t>ловкие ручки</t>
  </si>
  <si>
    <t>фигурки веном</t>
  </si>
  <si>
    <t>порошок alpi</t>
  </si>
  <si>
    <t>удлинитель круглый</t>
  </si>
  <si>
    <t>джинсы детские одежда</t>
  </si>
  <si>
    <t>игрушки из игры кальмара</t>
  </si>
  <si>
    <t>mhh</t>
  </si>
  <si>
    <t>14036347</t>
  </si>
  <si>
    <t>аль фаджр часы</t>
  </si>
  <si>
    <t>голифе</t>
  </si>
  <si>
    <t xml:space="preserve">adidas strutter </t>
  </si>
  <si>
    <t>crokid носки</t>
  </si>
  <si>
    <t>мам,купи!</t>
  </si>
  <si>
    <t xml:space="preserve">выпуск 2022 </t>
  </si>
  <si>
    <t xml:space="preserve">zolla женское </t>
  </si>
  <si>
    <t>сапоги зимние ботфорты женские</t>
  </si>
  <si>
    <t>harry potter set</t>
  </si>
  <si>
    <t>интернет кабель 1 м</t>
  </si>
  <si>
    <t>жалюзи 160</t>
  </si>
  <si>
    <t>ultra models</t>
  </si>
  <si>
    <t xml:space="preserve">ключик </t>
  </si>
  <si>
    <t>26097627</t>
  </si>
  <si>
    <t>вильгельм райх</t>
  </si>
  <si>
    <t>бюсгалтер черный</t>
  </si>
  <si>
    <t>nesti</t>
  </si>
  <si>
    <t>очки кари</t>
  </si>
  <si>
    <t xml:space="preserve">нью беланс мужские </t>
  </si>
  <si>
    <t>sf-400</t>
  </si>
  <si>
    <t>мармалатто</t>
  </si>
  <si>
    <t>ремень с зажимом</t>
  </si>
  <si>
    <t>lafamyli</t>
  </si>
  <si>
    <t>атоверол</t>
  </si>
  <si>
    <t>шур донак</t>
  </si>
  <si>
    <t>буди баса басик</t>
  </si>
  <si>
    <t>краги спилковые</t>
  </si>
  <si>
    <t>флешка 2</t>
  </si>
  <si>
    <t>ветом капли</t>
  </si>
  <si>
    <t>подарочные мужские наборы</t>
  </si>
  <si>
    <t xml:space="preserve">пижама гарри поттер </t>
  </si>
  <si>
    <t xml:space="preserve">simone </t>
  </si>
  <si>
    <t>держатель стакана в машину</t>
  </si>
  <si>
    <t>samsung m 22</t>
  </si>
  <si>
    <t>letta обувница</t>
  </si>
  <si>
    <t>34596495</t>
  </si>
  <si>
    <t>горошек глобус</t>
  </si>
  <si>
    <t>28563084</t>
  </si>
  <si>
    <t xml:space="preserve">juju </t>
  </si>
  <si>
    <t>семена котовник</t>
  </si>
  <si>
    <t>honor 9 x чехол</t>
  </si>
  <si>
    <t>чехол на телефон редми нот 10s</t>
  </si>
  <si>
    <t>салфетка скраббер</t>
  </si>
  <si>
    <t>юрист книги</t>
  </si>
  <si>
    <t>нина ричи love in paris</t>
  </si>
  <si>
    <t xml:space="preserve">шарф женский осенний </t>
  </si>
  <si>
    <t>винчик</t>
  </si>
  <si>
    <t xml:space="preserve">зеркала ваз </t>
  </si>
  <si>
    <t>шагоход</t>
  </si>
  <si>
    <t xml:space="preserve">подрулевой шлейф </t>
  </si>
  <si>
    <t xml:space="preserve">дирофен </t>
  </si>
  <si>
    <t>ферментированный лимонад</t>
  </si>
  <si>
    <t xml:space="preserve">флаги мира </t>
  </si>
  <si>
    <t>перчатки одноразовые xs</t>
  </si>
  <si>
    <t xml:space="preserve">набор полок </t>
  </si>
  <si>
    <t>футболки женские хлопок больших размеров</t>
  </si>
  <si>
    <t>и-цзин</t>
  </si>
  <si>
    <t>титановое украшение</t>
  </si>
  <si>
    <t>николас имс</t>
  </si>
  <si>
    <t>smith &amp; cult</t>
  </si>
  <si>
    <t>кофта на замке на мальчика</t>
  </si>
  <si>
    <t xml:space="preserve">парни </t>
  </si>
  <si>
    <t>top face консилер</t>
  </si>
  <si>
    <t>топ с чашечкой</t>
  </si>
  <si>
    <t>energy day</t>
  </si>
  <si>
    <t>lays с огурцами</t>
  </si>
  <si>
    <t xml:space="preserve">термо наклейка на одежду </t>
  </si>
  <si>
    <t>леон медикал</t>
  </si>
  <si>
    <t>emotions 3d</t>
  </si>
  <si>
    <t>пальто весеннее оверсайз</t>
  </si>
  <si>
    <t>argana spa</t>
  </si>
  <si>
    <t>легкие летние штаны женские</t>
  </si>
  <si>
    <t>трусы одноразовые в роддом happy</t>
  </si>
  <si>
    <t>пленка на самсунг а50</t>
  </si>
  <si>
    <t>motul gear 300</t>
  </si>
  <si>
    <t>рубашка батист</t>
  </si>
  <si>
    <t>тигр гжель</t>
  </si>
  <si>
    <t>стекло на редко 10</t>
  </si>
  <si>
    <t>влажные салфетки 15 шт</t>
  </si>
  <si>
    <t>шорты с футболкой костюм</t>
  </si>
  <si>
    <t>от шрамов на лице</t>
  </si>
  <si>
    <t>ботильоны bratz</t>
  </si>
  <si>
    <t xml:space="preserve">набор столовых </t>
  </si>
  <si>
    <t>цветки</t>
  </si>
  <si>
    <t>8822607</t>
  </si>
  <si>
    <t>лучшей крестной</t>
  </si>
  <si>
    <t>заколка леопард</t>
  </si>
  <si>
    <t>24886402</t>
  </si>
  <si>
    <t xml:space="preserve">стул круглый </t>
  </si>
  <si>
    <t>коробка в ванную</t>
  </si>
  <si>
    <t xml:space="preserve">кросовки подростковые </t>
  </si>
  <si>
    <t>denikon</t>
  </si>
  <si>
    <t>коестильное платье</t>
  </si>
  <si>
    <t>украшать не значит</t>
  </si>
  <si>
    <t>remington s8598</t>
  </si>
  <si>
    <t>corol s8</t>
  </si>
  <si>
    <t>eucerin hyaluron</t>
  </si>
  <si>
    <t>сухоцветы роза</t>
  </si>
  <si>
    <t>бисер  набор</t>
  </si>
  <si>
    <t>58341781</t>
  </si>
  <si>
    <t>99 colorspace</t>
  </si>
  <si>
    <t>desperate religion</t>
  </si>
  <si>
    <t>серьги черненое серебро</t>
  </si>
  <si>
    <t>стелла макартни</t>
  </si>
  <si>
    <t xml:space="preserve">кофта с квадратным вырезом </t>
  </si>
  <si>
    <t>чехол на oppo a 55</t>
  </si>
  <si>
    <t>морские гиганты игрушки</t>
  </si>
  <si>
    <t>21514263</t>
  </si>
  <si>
    <t>renzo rinaldi</t>
  </si>
  <si>
    <t>авто огнетушитель</t>
  </si>
  <si>
    <t>prostar whey</t>
  </si>
  <si>
    <t>трусы женские базовые</t>
  </si>
  <si>
    <t>пролит супер</t>
  </si>
  <si>
    <t xml:space="preserve">автомобильный лак </t>
  </si>
  <si>
    <t>рудзаки</t>
  </si>
  <si>
    <t>ардан</t>
  </si>
  <si>
    <t>ушки куроми</t>
  </si>
  <si>
    <t>singularity</t>
  </si>
  <si>
    <t>тамбусан</t>
  </si>
  <si>
    <t>п жама</t>
  </si>
  <si>
    <t>чехол на телефоны</t>
  </si>
  <si>
    <t>джинсовый комбинезон юбка</t>
  </si>
  <si>
    <t>розовое платье миди</t>
  </si>
  <si>
    <t>кроссовки newfeel</t>
  </si>
  <si>
    <t>кофтачки</t>
  </si>
  <si>
    <t>37945260</t>
  </si>
  <si>
    <t>8974339</t>
  </si>
  <si>
    <t>dior lip oil</t>
  </si>
  <si>
    <t xml:space="preserve">215 65 16 </t>
  </si>
  <si>
    <t>авокадо постельное белье</t>
  </si>
  <si>
    <t>бирка на багаж</t>
  </si>
  <si>
    <t>наклейки с авто</t>
  </si>
  <si>
    <t xml:space="preserve">рюкзак  школьный </t>
  </si>
  <si>
    <t>пуловер женский сиреневый</t>
  </si>
  <si>
    <t>royal canin chihuahua</t>
  </si>
  <si>
    <t>салфетки настольные</t>
  </si>
  <si>
    <t>lara сковорода</t>
  </si>
  <si>
    <t>игрушки подросткам</t>
  </si>
  <si>
    <t>tobeblossom</t>
  </si>
  <si>
    <t>женские платье рубашка</t>
  </si>
  <si>
    <t>часы мужские электроника</t>
  </si>
  <si>
    <t>first friends</t>
  </si>
  <si>
    <t>1986woman</t>
  </si>
  <si>
    <t>носки женские под лоферы</t>
  </si>
  <si>
    <t>детский костюм мальчик</t>
  </si>
  <si>
    <t>агапантус</t>
  </si>
  <si>
    <t>трусики yokosun xl</t>
  </si>
  <si>
    <t>буз</t>
  </si>
  <si>
    <t>скраб letique</t>
  </si>
  <si>
    <t>двойной дозатор</t>
  </si>
  <si>
    <t xml:space="preserve">механический ангел </t>
  </si>
  <si>
    <t>магнитный адаптер</t>
  </si>
  <si>
    <t>чехол xiomi redmi 8</t>
  </si>
  <si>
    <t>платье tuo valersi</t>
  </si>
  <si>
    <t>cloud bar</t>
  </si>
  <si>
    <t>idrive</t>
  </si>
  <si>
    <t>косметика инглот</t>
  </si>
  <si>
    <t>van halen</t>
  </si>
  <si>
    <t>ручка зебра</t>
  </si>
  <si>
    <t>коврики опель астра</t>
  </si>
  <si>
    <t xml:space="preserve">доски каменные </t>
  </si>
  <si>
    <t>мука из льна</t>
  </si>
  <si>
    <t>стекло на samsung a8</t>
  </si>
  <si>
    <t>60060620</t>
  </si>
  <si>
    <t>серьги с птичками</t>
  </si>
  <si>
    <t>67050431</t>
  </si>
  <si>
    <t>рольф масло моторное</t>
  </si>
  <si>
    <t>дорожки в ванную</t>
  </si>
  <si>
    <t>ты заходи если что</t>
  </si>
  <si>
    <t>сетки приора</t>
  </si>
  <si>
    <t>oakley кепка</t>
  </si>
  <si>
    <t>vcleansport</t>
  </si>
  <si>
    <t xml:space="preserve">флуконазол </t>
  </si>
  <si>
    <t>острые ватные палочки</t>
  </si>
  <si>
    <t>xiaomi mi 8 pro</t>
  </si>
  <si>
    <t>бритвенный станок одноразовый</t>
  </si>
  <si>
    <t>лук маринованный</t>
  </si>
  <si>
    <t>for</t>
  </si>
  <si>
    <t>adidas stan smith детские</t>
  </si>
  <si>
    <t>летнее деловое платье</t>
  </si>
  <si>
    <t>помпа с дозатором</t>
  </si>
  <si>
    <t>стекло galaxy a32</t>
  </si>
  <si>
    <t>kak y barbie</t>
  </si>
  <si>
    <t>74037967</t>
  </si>
  <si>
    <t>чемодан карандашей</t>
  </si>
  <si>
    <t>костюм рокси</t>
  </si>
  <si>
    <t>пенал 2022</t>
  </si>
  <si>
    <t>индоскут</t>
  </si>
  <si>
    <t>f.inn.stl</t>
  </si>
  <si>
    <t>relouis pro консилер</t>
  </si>
  <si>
    <t>пассат б7</t>
  </si>
  <si>
    <t>honor choice ce79 чехол</t>
  </si>
  <si>
    <t>ecco сандалии детские</t>
  </si>
  <si>
    <t>удлиненные женские шорты</t>
  </si>
  <si>
    <t>шокер жевачка</t>
  </si>
  <si>
    <t>54176216</t>
  </si>
  <si>
    <t>magliera юбка</t>
  </si>
  <si>
    <t>на пальцы ног</t>
  </si>
  <si>
    <t>рюкзак много отделений</t>
  </si>
  <si>
    <t>stilars</t>
  </si>
  <si>
    <t>дезодорант женский neo</t>
  </si>
  <si>
    <t>картина по номерам варкрафт</t>
  </si>
  <si>
    <t>серьги клипсы кольца</t>
  </si>
  <si>
    <t>юбка с кофтой костюм</t>
  </si>
  <si>
    <t>леска 0,8</t>
  </si>
  <si>
    <t>blud</t>
  </si>
  <si>
    <t xml:space="preserve">brayer </t>
  </si>
  <si>
    <t>хонор 20про</t>
  </si>
  <si>
    <t>шпатель а2</t>
  </si>
  <si>
    <t>модные очки на лето</t>
  </si>
  <si>
    <t>sufinna.</t>
  </si>
  <si>
    <t>bayonetta</t>
  </si>
  <si>
    <t>ветровка button blue</t>
  </si>
  <si>
    <t xml:space="preserve">ботинки с замком </t>
  </si>
  <si>
    <t>тюль в спальню 400</t>
  </si>
  <si>
    <t xml:space="preserve">чехол на редми ноут 8 про </t>
  </si>
  <si>
    <t>детские бумажные салфетки</t>
  </si>
  <si>
    <t xml:space="preserve">накладной замок </t>
  </si>
  <si>
    <t>kronburg</t>
  </si>
  <si>
    <t>емл 327</t>
  </si>
  <si>
    <t>бахлава</t>
  </si>
  <si>
    <t>квадратные банки</t>
  </si>
  <si>
    <t>атон</t>
  </si>
  <si>
    <t>подушка 150х50 аниме</t>
  </si>
  <si>
    <t>водолазка эластан</t>
  </si>
  <si>
    <t>калифорнийский шалфей</t>
  </si>
  <si>
    <t>обои серве</t>
  </si>
  <si>
    <t>ельсев бальзам</t>
  </si>
  <si>
    <t>58293680</t>
  </si>
  <si>
    <t>майка телесного цвета</t>
  </si>
  <si>
    <t>бабочки наклейки на ногти</t>
  </si>
  <si>
    <t>кардиган женский коричневый</t>
  </si>
  <si>
    <t>кактус балансир</t>
  </si>
  <si>
    <t xml:space="preserve">стакан пластик </t>
  </si>
  <si>
    <t>кросовки девочкам</t>
  </si>
  <si>
    <t>воздушный фильтр форд фокус 3</t>
  </si>
  <si>
    <t>кселафон</t>
  </si>
  <si>
    <t>рубзак</t>
  </si>
  <si>
    <t>телевизор авто</t>
  </si>
  <si>
    <t>министерство обороны</t>
  </si>
  <si>
    <t>папка-конверт на кнопке</t>
  </si>
  <si>
    <t>итимат печка</t>
  </si>
  <si>
    <t>полоски от черных точек пропеллер</t>
  </si>
  <si>
    <t>уретральный зонд emotif</t>
  </si>
  <si>
    <t>шапочки медецинские</t>
  </si>
  <si>
    <t xml:space="preserve">айфон 13 про макс телефон </t>
  </si>
  <si>
    <t>глитер lamel</t>
  </si>
  <si>
    <t xml:space="preserve">londa бальзам </t>
  </si>
  <si>
    <t>стекло mi 8</t>
  </si>
  <si>
    <t>костюм спайдермен</t>
  </si>
  <si>
    <t>шторы 2шт</t>
  </si>
  <si>
    <t>фотоальбом 15x21см</t>
  </si>
  <si>
    <t>сережки xuping</t>
  </si>
  <si>
    <t>kavalette</t>
  </si>
  <si>
    <t xml:space="preserve">лэсси </t>
  </si>
  <si>
    <t>велосипед детский на 3 года</t>
  </si>
  <si>
    <t>реалми 6i</t>
  </si>
  <si>
    <t>комплект с шортами детский</t>
  </si>
  <si>
    <t>смарт часы мужские amazfit</t>
  </si>
  <si>
    <t>беспроводные наушники airdots</t>
  </si>
  <si>
    <t>в подарочной упаковке</t>
  </si>
  <si>
    <t>джинсы врангель</t>
  </si>
  <si>
    <t>makita 9565</t>
  </si>
  <si>
    <t>плата на айфон</t>
  </si>
  <si>
    <t xml:space="preserve">чехол 12 про мах </t>
  </si>
  <si>
    <t>огэ обществознание 2022 котова</t>
  </si>
  <si>
    <t>70078567</t>
  </si>
  <si>
    <t>джинсы зарина черные</t>
  </si>
  <si>
    <t>платье поло с длинным рукавом</t>
  </si>
  <si>
    <t>шпагат толстый</t>
  </si>
  <si>
    <t>костюм женский приталенный</t>
  </si>
  <si>
    <t>кукла бабочка</t>
  </si>
  <si>
    <t>goldline</t>
  </si>
  <si>
    <t>41397562</t>
  </si>
  <si>
    <t>электо</t>
  </si>
  <si>
    <t xml:space="preserve">пылесос томас </t>
  </si>
  <si>
    <t>19197053</t>
  </si>
  <si>
    <t>42074490</t>
  </si>
  <si>
    <t>selective professional кондиционер</t>
  </si>
  <si>
    <t xml:space="preserve">egg planet </t>
  </si>
  <si>
    <t>greenlab</t>
  </si>
  <si>
    <t>68135349</t>
  </si>
  <si>
    <t>умница интеллект</t>
  </si>
  <si>
    <t>карнавальные костюмы надувной</t>
  </si>
  <si>
    <t>соколов керамика кольцо</t>
  </si>
  <si>
    <t xml:space="preserve">гариньер </t>
  </si>
  <si>
    <t>пуховик весна осень</t>
  </si>
  <si>
    <t>футболка женский спортивный</t>
  </si>
  <si>
    <t>джинсовы</t>
  </si>
  <si>
    <t>беседка на дачу</t>
  </si>
  <si>
    <t>совок ловушка</t>
  </si>
  <si>
    <t xml:space="preserve">топ лето </t>
  </si>
  <si>
    <t>серьги с рисунком</t>
  </si>
  <si>
    <t>кассеты дионика</t>
  </si>
  <si>
    <t>rondell сотейник</t>
  </si>
  <si>
    <t>батончики с орехами</t>
  </si>
  <si>
    <t>кристаллы в игрушках</t>
  </si>
  <si>
    <t>майка зет</t>
  </si>
  <si>
    <t>кроссовки кружево</t>
  </si>
  <si>
    <t>платье деловое офисное осень</t>
  </si>
  <si>
    <t>61190793</t>
  </si>
  <si>
    <t xml:space="preserve">пруд садовый пластиковый </t>
  </si>
  <si>
    <t>полосы на автомобиль</t>
  </si>
  <si>
    <t>велосипедные перчатки женские</t>
  </si>
  <si>
    <t>кофта с белым воротником</t>
  </si>
  <si>
    <t>сковорода всмпо</t>
  </si>
  <si>
    <t>блеск vivienne sabo 10</t>
  </si>
  <si>
    <t>селфипалка штатив</t>
  </si>
  <si>
    <t>павучок</t>
  </si>
  <si>
    <t>a-a awesome apparel by ksenia avakyan платье</t>
  </si>
  <si>
    <t>скетчбук с белыми листами</t>
  </si>
  <si>
    <t>инканто халат</t>
  </si>
  <si>
    <t>mill</t>
  </si>
  <si>
    <t>топ опал</t>
  </si>
  <si>
    <t>baby brezza</t>
  </si>
  <si>
    <t>лофант</t>
  </si>
  <si>
    <t>торцовачные пилы</t>
  </si>
  <si>
    <t>сланцы женские на липучке</t>
  </si>
  <si>
    <t>34823797</t>
  </si>
  <si>
    <t>49142851</t>
  </si>
  <si>
    <t>посуда pavone</t>
  </si>
  <si>
    <t>коронки по плитке</t>
  </si>
  <si>
    <t>роллтоп рюкзак</t>
  </si>
  <si>
    <t>матрас 190 на 140</t>
  </si>
  <si>
    <t>43759119</t>
  </si>
  <si>
    <t>свитшот тетрадь смерти</t>
  </si>
  <si>
    <t>туника 60 размер</t>
  </si>
  <si>
    <t>картина дракон</t>
  </si>
  <si>
    <t>эльза холодное сердце фигурка</t>
  </si>
  <si>
    <t>вагонвилс</t>
  </si>
  <si>
    <t>noughty</t>
  </si>
  <si>
    <t>браслет с гематитом</t>
  </si>
  <si>
    <t>повербанк на iphone 11</t>
  </si>
  <si>
    <t>main libe</t>
  </si>
  <si>
    <t>рубашки из хлопка</t>
  </si>
  <si>
    <t>кеды с хелоу китти</t>
  </si>
  <si>
    <t>лосины с туникой</t>
  </si>
  <si>
    <t>панель на ваз 2107</t>
  </si>
  <si>
    <t>шторы серебристые</t>
  </si>
  <si>
    <t xml:space="preserve">журнал по выживанию </t>
  </si>
  <si>
    <t>косметика kristina</t>
  </si>
  <si>
    <t>гепатрол</t>
  </si>
  <si>
    <t>майка inferno</t>
  </si>
  <si>
    <t xml:space="preserve">виниловый </t>
  </si>
  <si>
    <t>39819933</t>
  </si>
  <si>
    <t>белье постельное 15 спальное детское</t>
  </si>
  <si>
    <t>позвонить</t>
  </si>
  <si>
    <t>хвост волосы на резинке</t>
  </si>
  <si>
    <t>ежик брелок</t>
  </si>
  <si>
    <t>new vertex</t>
  </si>
  <si>
    <t>дезодорант гринвей</t>
  </si>
  <si>
    <t>57783839</t>
  </si>
  <si>
    <t>цыпленок комо</t>
  </si>
  <si>
    <t>пуговицы клевант</t>
  </si>
  <si>
    <t>купальник женский roxy</t>
  </si>
  <si>
    <t>обои тачки</t>
  </si>
  <si>
    <t xml:space="preserve">топ с горловиной </t>
  </si>
  <si>
    <t>азбукварик плеер</t>
  </si>
  <si>
    <t>кружево съедобное</t>
  </si>
  <si>
    <t>dad</t>
  </si>
  <si>
    <t>18600752??</t>
  </si>
  <si>
    <t xml:space="preserve">kiko скульптор </t>
  </si>
  <si>
    <t>chiaogoo спицы</t>
  </si>
  <si>
    <t>сказка о тройке</t>
  </si>
  <si>
    <t xml:space="preserve">куртка весна на мальчика </t>
  </si>
  <si>
    <t>акупунктура иглы</t>
  </si>
  <si>
    <t>платье brandstoff</t>
  </si>
  <si>
    <t>планшет 64gb</t>
  </si>
  <si>
    <t>ваги баги</t>
  </si>
  <si>
    <t>браслет на apple вотч 6</t>
  </si>
  <si>
    <t xml:space="preserve">жилет дутый </t>
  </si>
  <si>
    <t>стоун камни</t>
  </si>
  <si>
    <t>art &amp;fact</t>
  </si>
  <si>
    <t>сидение на качели</t>
  </si>
  <si>
    <t xml:space="preserve">лонгслив топ </t>
  </si>
  <si>
    <t>песок кинетический игрушки</t>
  </si>
  <si>
    <t>рюмки ссср</t>
  </si>
  <si>
    <t>lokos</t>
  </si>
  <si>
    <t>sekoti</t>
  </si>
  <si>
    <t>электронные стгареты бруско</t>
  </si>
  <si>
    <t>noblesse</t>
  </si>
  <si>
    <t>атака титанов манга 10</t>
  </si>
  <si>
    <t>biologic</t>
  </si>
  <si>
    <t>платье пиджак женский</t>
  </si>
  <si>
    <t>редми 11про</t>
  </si>
  <si>
    <t>lollipop конфеты</t>
  </si>
  <si>
    <t>большие наушники проводные</t>
  </si>
  <si>
    <t>платье цвета морской волны</t>
  </si>
  <si>
    <t>16286774</t>
  </si>
  <si>
    <t>superstar кроссовки adidas</t>
  </si>
  <si>
    <t>гель veda</t>
  </si>
  <si>
    <t>тумба 60 см</t>
  </si>
  <si>
    <t>rikos</t>
  </si>
  <si>
    <t>твинсеты</t>
  </si>
  <si>
    <t>маленькие уточки</t>
  </si>
  <si>
    <t>46962868</t>
  </si>
  <si>
    <t>игра угадай</t>
  </si>
  <si>
    <t>45937505</t>
  </si>
  <si>
    <t>слипеоы estel</t>
  </si>
  <si>
    <t>костюм медицинский синий</t>
  </si>
  <si>
    <t>geox туфли мужские</t>
  </si>
  <si>
    <t>электронный стилус</t>
  </si>
  <si>
    <t>anker soundcore liberty 2 pro</t>
  </si>
  <si>
    <t>песочные часы на 2 минуты</t>
  </si>
  <si>
    <t>свитшот reebok мужской</t>
  </si>
  <si>
    <t>бетти</t>
  </si>
  <si>
    <t>игрушки тачки машинки</t>
  </si>
  <si>
    <t>флакон косметический 200 мл</t>
  </si>
  <si>
    <t>тирико</t>
  </si>
  <si>
    <t>original marines костюм</t>
  </si>
  <si>
    <t xml:space="preserve">самойлова </t>
  </si>
  <si>
    <t>сенеж краска</t>
  </si>
  <si>
    <t>64869481</t>
  </si>
  <si>
    <t>proplan лосось</t>
  </si>
  <si>
    <t>goodmag</t>
  </si>
  <si>
    <t>бафф хлопок</t>
  </si>
  <si>
    <t>саморез с крюком</t>
  </si>
  <si>
    <t xml:space="preserve">клон </t>
  </si>
  <si>
    <t>желтые перчатки детские</t>
  </si>
  <si>
    <t>розовый бальзам</t>
  </si>
  <si>
    <t>кеды covani</t>
  </si>
  <si>
    <t>39042488</t>
  </si>
  <si>
    <t>пенка эйвон</t>
  </si>
  <si>
    <t>постеры интерьерные море</t>
  </si>
  <si>
    <t>очки рейбен</t>
  </si>
  <si>
    <t>одноразки hqd</t>
  </si>
  <si>
    <t>футболка маникюр</t>
  </si>
  <si>
    <t>кроссовки томарис</t>
  </si>
  <si>
    <t>женские панамки</t>
  </si>
  <si>
    <t>lego mandalorian</t>
  </si>
  <si>
    <t>clearlab</t>
  </si>
  <si>
    <t>баба клава шапка</t>
  </si>
  <si>
    <t>христос воскрес полотенце</t>
  </si>
  <si>
    <t>newme</t>
  </si>
  <si>
    <t>designer</t>
  </si>
  <si>
    <t>спортивные штаны мужские тонкие</t>
  </si>
  <si>
    <t>единица шар</t>
  </si>
  <si>
    <t>магнитола фольксваген</t>
  </si>
  <si>
    <t>бюстгальтер хб</t>
  </si>
  <si>
    <t xml:space="preserve">crocs женские сабо </t>
  </si>
  <si>
    <t>салфетки медицинские стерильные</t>
  </si>
  <si>
    <t>женские пижамы шелковые со штанами</t>
  </si>
  <si>
    <t>18893810</t>
  </si>
  <si>
    <t xml:space="preserve">orange toys </t>
  </si>
  <si>
    <t>открытка bts</t>
  </si>
  <si>
    <t>кроссовки yeezy женские</t>
  </si>
  <si>
    <t>корм до кошек фрискас</t>
  </si>
  <si>
    <t>крысоловка tridgent</t>
  </si>
  <si>
    <t>митенки женские длинные</t>
  </si>
  <si>
    <t>сотим</t>
  </si>
  <si>
    <t>64055906</t>
  </si>
  <si>
    <t>литературное чтение перспектива</t>
  </si>
  <si>
    <t>lakme шампунь 1000</t>
  </si>
  <si>
    <t>via salaria</t>
  </si>
  <si>
    <t>пастилаб</t>
  </si>
  <si>
    <t>брюки сварщика</t>
  </si>
  <si>
    <t>кивок боковой</t>
  </si>
  <si>
    <t>sero</t>
  </si>
  <si>
    <t>лифчик корректирующий</t>
  </si>
  <si>
    <t>64832555</t>
  </si>
  <si>
    <t xml:space="preserve">защитное стекло на huawei </t>
  </si>
  <si>
    <t>шоколад с миндалем</t>
  </si>
  <si>
    <t>салфетки на стол пвх</t>
  </si>
  <si>
    <t>аниме милый во франксе</t>
  </si>
  <si>
    <t>барвекта</t>
  </si>
  <si>
    <t>обувь армани</t>
  </si>
  <si>
    <t>ретаболил</t>
  </si>
  <si>
    <t>болт м14</t>
  </si>
  <si>
    <t>игрушка fnaf 9</t>
  </si>
  <si>
    <t>плавки кружевные</t>
  </si>
  <si>
    <t>galaxy a10 защитное стекло samsung</t>
  </si>
  <si>
    <t>аптечка прикол</t>
  </si>
  <si>
    <t>масло шафрана</t>
  </si>
  <si>
    <t>estel 8.16</t>
  </si>
  <si>
    <t>чулки при варикозе</t>
  </si>
  <si>
    <t>15235788</t>
  </si>
  <si>
    <t>eva ti</t>
  </si>
  <si>
    <t>масло эвелин</t>
  </si>
  <si>
    <t>двойка комплект мужской</t>
  </si>
  <si>
    <t>аппарат с конфетами</t>
  </si>
  <si>
    <t>пантенол крем детский</t>
  </si>
  <si>
    <t xml:space="preserve">фортуна </t>
  </si>
  <si>
    <t>шрус наружный ваз 2110</t>
  </si>
  <si>
    <t>elgon масло</t>
  </si>
  <si>
    <t>футбрлки мужские</t>
  </si>
  <si>
    <t>роутер гигабитный</t>
  </si>
  <si>
    <t>сад костей</t>
  </si>
  <si>
    <t>жалюзи на окна 50 см</t>
  </si>
  <si>
    <t xml:space="preserve">xiaomi 11 lite чехол </t>
  </si>
  <si>
    <t>дренажный крем</t>
  </si>
  <si>
    <t>короче</t>
  </si>
  <si>
    <t xml:space="preserve">большое полотенце </t>
  </si>
  <si>
    <t>настенный алфавит</t>
  </si>
  <si>
    <t>робот silverlit</t>
  </si>
  <si>
    <t>case for iphone 13</t>
  </si>
  <si>
    <t>vbrandy</t>
  </si>
  <si>
    <t>фретюр</t>
  </si>
  <si>
    <t>антицарапки на диван</t>
  </si>
  <si>
    <t>аквариуи</t>
  </si>
  <si>
    <t>мужской одекалон</t>
  </si>
  <si>
    <t>термосумка биосталь</t>
  </si>
  <si>
    <t>18572105</t>
  </si>
  <si>
    <t>пум</t>
  </si>
  <si>
    <t>куртка дождевик мужской</t>
  </si>
  <si>
    <t xml:space="preserve">костюм леона </t>
  </si>
  <si>
    <t>костюм мужской твое</t>
  </si>
  <si>
    <t>аллигатор семена</t>
  </si>
  <si>
    <t>смартфон купить</t>
  </si>
  <si>
    <t>коврик 90 на 150</t>
  </si>
  <si>
    <t xml:space="preserve">очаровательный кишечник </t>
  </si>
  <si>
    <t>тени с шимером</t>
  </si>
  <si>
    <t>женское платье офис</t>
  </si>
  <si>
    <t>праздник у маруси</t>
  </si>
  <si>
    <t xml:space="preserve">чехол iphone 5s </t>
  </si>
  <si>
    <t>кружка нордик люминарк</t>
  </si>
  <si>
    <t>сатр</t>
  </si>
  <si>
    <t>наклейка смайлик</t>
  </si>
  <si>
    <t>брючный костюм женский спортивный</t>
  </si>
  <si>
    <t>guess сумки женские</t>
  </si>
  <si>
    <t>tom tailor юбка</t>
  </si>
  <si>
    <t>августовские пушки</t>
  </si>
  <si>
    <t>xiaomi удлинитель</t>
  </si>
  <si>
    <t>forever cultivate</t>
  </si>
  <si>
    <t>i just 2</t>
  </si>
  <si>
    <t>трусы села</t>
  </si>
  <si>
    <t>спорттвные штаны</t>
  </si>
  <si>
    <t>кормушка поилка</t>
  </si>
  <si>
    <t>толстовка helly hansen</t>
  </si>
  <si>
    <t>72525628</t>
  </si>
  <si>
    <t>заплатка на потолок</t>
  </si>
  <si>
    <t>cnp</t>
  </si>
  <si>
    <t>сережки с сердцем</t>
  </si>
  <si>
    <t>сережки желтые</t>
  </si>
  <si>
    <t>4901439</t>
  </si>
  <si>
    <t>кугурами</t>
  </si>
  <si>
    <t>наклейки фламинго</t>
  </si>
  <si>
    <t>перфопанели</t>
  </si>
  <si>
    <t>консервы грибные</t>
  </si>
  <si>
    <t>грандин корм</t>
  </si>
  <si>
    <t>футболке оверсайз</t>
  </si>
  <si>
    <t>футболка с рюшками</t>
  </si>
  <si>
    <t>ногтигрызка</t>
  </si>
  <si>
    <t>battary pack</t>
  </si>
  <si>
    <t>мейталь</t>
  </si>
  <si>
    <t>topface bb-крем</t>
  </si>
  <si>
    <t>52379144</t>
  </si>
  <si>
    <t>кондиционер балу</t>
  </si>
  <si>
    <t>книги фэнтэзи</t>
  </si>
  <si>
    <t>фотофон пластиковый</t>
  </si>
  <si>
    <t>набор бисера 18 12</t>
  </si>
  <si>
    <t>шкаф в ванную навесной</t>
  </si>
  <si>
    <t>руководство разумного инвестора</t>
  </si>
  <si>
    <t>ступеньки творчества</t>
  </si>
  <si>
    <t>термо ручки</t>
  </si>
  <si>
    <t>honor 50 чехол на</t>
  </si>
  <si>
    <t>befree сетка</t>
  </si>
  <si>
    <t xml:space="preserve">форма полицейского </t>
  </si>
  <si>
    <t>бустер складной</t>
  </si>
  <si>
    <t>геншин импакт светильник</t>
  </si>
  <si>
    <t>waffle</t>
  </si>
  <si>
    <t>толстовки  мужские</t>
  </si>
  <si>
    <t>отходы класса б</t>
  </si>
  <si>
    <t>боло галстук</t>
  </si>
  <si>
    <t>llukids</t>
  </si>
  <si>
    <t xml:space="preserve">джили атлас </t>
  </si>
  <si>
    <t xml:space="preserve">украшение на ухо </t>
  </si>
  <si>
    <t>портьера на кухню</t>
  </si>
  <si>
    <t>13650427</t>
  </si>
  <si>
    <t>стиль бохо одежда</t>
  </si>
  <si>
    <t>шампунь dex</t>
  </si>
  <si>
    <t>дворники 650 400</t>
  </si>
  <si>
    <t>48669666</t>
  </si>
  <si>
    <t>ножницы рукодельные</t>
  </si>
  <si>
    <t>ag 10</t>
  </si>
  <si>
    <t>кроссовки лето осень</t>
  </si>
  <si>
    <t>мурманское стекло</t>
  </si>
  <si>
    <t>mayoral купальники девочки</t>
  </si>
  <si>
    <t>свитер ссср</t>
  </si>
  <si>
    <t>оплетка на руль калина</t>
  </si>
  <si>
    <t>шторы  тюль</t>
  </si>
  <si>
    <t>12553546</t>
  </si>
  <si>
    <t>кроссовки casual</t>
  </si>
  <si>
    <t>дуглас испорченный</t>
  </si>
  <si>
    <t xml:space="preserve">коврик под дверь </t>
  </si>
  <si>
    <t>шампуни estel professional</t>
  </si>
  <si>
    <t>28743369</t>
  </si>
  <si>
    <t>выключатель с регулировкой</t>
  </si>
  <si>
    <t>пижамные брюки в клетку</t>
  </si>
  <si>
    <t>осветлить кожу</t>
  </si>
  <si>
    <t>костюм guess женский</t>
  </si>
  <si>
    <t>opium женский</t>
  </si>
  <si>
    <t>детское питание малоежка</t>
  </si>
  <si>
    <t>ларошфуко</t>
  </si>
  <si>
    <t>keycaps клавиатура</t>
  </si>
  <si>
    <t xml:space="preserve">толстовка платье </t>
  </si>
  <si>
    <t xml:space="preserve"> эвалар</t>
  </si>
  <si>
    <t>бурки женские</t>
  </si>
  <si>
    <t>маркеры molotov</t>
  </si>
  <si>
    <t>44084185</t>
  </si>
  <si>
    <t>костюм женские спортивные</t>
  </si>
  <si>
    <t>детские лосины с начесом</t>
  </si>
  <si>
    <t>чехоы на ваз 2114</t>
  </si>
  <si>
    <t xml:space="preserve">кофта но молнии </t>
  </si>
  <si>
    <t>заднее стекло iphone xr</t>
  </si>
  <si>
    <t>игрушка зубик</t>
  </si>
  <si>
    <t>лего замок эльзы</t>
  </si>
  <si>
    <t>18400391</t>
  </si>
  <si>
    <t>джуниес</t>
  </si>
  <si>
    <t>икона селенит николай</t>
  </si>
  <si>
    <t xml:space="preserve">трудовой кодекс рф </t>
  </si>
  <si>
    <t>33068951</t>
  </si>
  <si>
    <t>дорожки на кухню</t>
  </si>
  <si>
    <t>мужские резиновые эва сапоги</t>
  </si>
  <si>
    <t>ручка рыба</t>
  </si>
  <si>
    <t>sm обувь</t>
  </si>
  <si>
    <t>ведро со шваброй vileda</t>
  </si>
  <si>
    <t>линдеманн</t>
  </si>
  <si>
    <t>14674726</t>
  </si>
  <si>
    <t>шарики супер герои</t>
  </si>
  <si>
    <t>гаммаж</t>
  </si>
  <si>
    <t>bielita сыворотка</t>
  </si>
  <si>
    <t>miss jevel</t>
  </si>
  <si>
    <t>nike cort</t>
  </si>
  <si>
    <t>чехол книжка poco x3</t>
  </si>
  <si>
    <t>брючной ремень</t>
  </si>
  <si>
    <t>топ с рюшками</t>
  </si>
  <si>
    <t>maxtra+</t>
  </si>
  <si>
    <t>кроссовки найки джорданы</t>
  </si>
  <si>
    <t>кубики эротические</t>
  </si>
  <si>
    <t>набор стираемых ручек</t>
  </si>
  <si>
    <t>дэвид</t>
  </si>
  <si>
    <t xml:space="preserve">смарт часы умные </t>
  </si>
  <si>
    <t xml:space="preserve">автокресло babyton </t>
  </si>
  <si>
    <t>18695013</t>
  </si>
  <si>
    <t>ти кинси</t>
  </si>
  <si>
    <t>луч часы наручные</t>
  </si>
  <si>
    <t>худинайк</t>
  </si>
  <si>
    <t>трансформеры буквы</t>
  </si>
  <si>
    <t>чехол на телефон росо м3</t>
  </si>
  <si>
    <t>сандей</t>
  </si>
  <si>
    <t>лоферы женские тканевые</t>
  </si>
  <si>
    <t>boss the scent for her</t>
  </si>
  <si>
    <t>mango kids кроссовки</t>
  </si>
  <si>
    <t>metallic velvet</t>
  </si>
  <si>
    <t>под ложку подставка</t>
  </si>
  <si>
    <t>allvega прикормка</t>
  </si>
  <si>
    <t xml:space="preserve">dr.oetker </t>
  </si>
  <si>
    <t>этажеркк</t>
  </si>
  <si>
    <t>комплект оценочных печатей</t>
  </si>
  <si>
    <t>выведение жидкости</t>
  </si>
  <si>
    <t>alfamir</t>
  </si>
  <si>
    <t>стекло на samsung galaxy a03 core</t>
  </si>
  <si>
    <t>чувствуй момент</t>
  </si>
  <si>
    <t xml:space="preserve">лавандовый костюм </t>
  </si>
  <si>
    <t>как жили на руси</t>
  </si>
  <si>
    <t>36666397</t>
  </si>
  <si>
    <t>монастырь</t>
  </si>
  <si>
    <t>подгузники 15 кг</t>
  </si>
  <si>
    <t>пулилейка</t>
  </si>
  <si>
    <t>юбка viaville</t>
  </si>
  <si>
    <t>малинуа</t>
  </si>
  <si>
    <t>lucky socks</t>
  </si>
  <si>
    <t>чехол на а11</t>
  </si>
  <si>
    <t>трава книга</t>
  </si>
  <si>
    <t xml:space="preserve">нитка иголка </t>
  </si>
  <si>
    <t>ladykin</t>
  </si>
  <si>
    <t>белые кроссовки рибок</t>
  </si>
  <si>
    <t>агробалт торф 250</t>
  </si>
  <si>
    <t>arevik</t>
  </si>
  <si>
    <t>фитбол starfit</t>
  </si>
  <si>
    <t>121</t>
  </si>
  <si>
    <t>43469100</t>
  </si>
  <si>
    <t>роза колготки</t>
  </si>
  <si>
    <t>магнитные ресницы essence</t>
  </si>
  <si>
    <t xml:space="preserve">стиральный порошок автомат  </t>
  </si>
  <si>
    <t>магнитный шар с кольцом</t>
  </si>
  <si>
    <t>braun 32b</t>
  </si>
  <si>
    <t>аиртаг</t>
  </si>
  <si>
    <t>ножи ксго</t>
  </si>
  <si>
    <t>соник конструктор</t>
  </si>
  <si>
    <t>чехол на хонор x8 2022</t>
  </si>
  <si>
    <t>все о мусульманском посте</t>
  </si>
  <si>
    <t>satisfyer кролик</t>
  </si>
  <si>
    <t>твердый хайлайтер</t>
  </si>
  <si>
    <t>68700226</t>
  </si>
  <si>
    <t>https://www.google.ru/search?q=danse+blanche+117+помада+купить&amp;newwindow=1&amp;client=safari&amp;hl=ru-ru&amp;ei=nlnkyu3eks7orgstvkmydq&amp;oq=danse+blanche+117+помада+купить&amp;gs_lcp=chntb2jpbgutz3dzlxdpei1zzxjweamybqghekabogciirakekabsgqiqrgbuoimwiwmymusaafwahgagah7aygb_wasaquyljqumzgbakabacabaq&amp;sclient=mobile-gws-wiz-serp#sbfbu=1&amp;pi=danse%20blanche%20117%20помада%20</t>
  </si>
  <si>
    <t>72119153</t>
  </si>
  <si>
    <t>лодочка вырез джемпер</t>
  </si>
  <si>
    <t>11995774</t>
  </si>
  <si>
    <t>пластиковый холст</t>
  </si>
  <si>
    <t>шнурки градиент</t>
  </si>
  <si>
    <t>металоискатель гркнтаво</t>
  </si>
  <si>
    <t>набор дачный</t>
  </si>
  <si>
    <t>librederm патчи</t>
  </si>
  <si>
    <t>прикольный шоколад</t>
  </si>
  <si>
    <t>замша на трикотаже</t>
  </si>
  <si>
    <t>pavlena</t>
  </si>
  <si>
    <t>речь издательство наборы книг</t>
  </si>
  <si>
    <t xml:space="preserve">dance blanche </t>
  </si>
  <si>
    <t xml:space="preserve">набор воздушных шариков </t>
  </si>
  <si>
    <t>чехол на айфон 7 с аниме</t>
  </si>
  <si>
    <t>скечерс бук</t>
  </si>
  <si>
    <t>ddt</t>
  </si>
  <si>
    <t>39451468</t>
  </si>
  <si>
    <t xml:space="preserve">эмоленты </t>
  </si>
  <si>
    <t>браслет женский 585</t>
  </si>
  <si>
    <t>кино группа</t>
  </si>
  <si>
    <t>вход запрещен</t>
  </si>
  <si>
    <t>hot wheels игрушки</t>
  </si>
  <si>
    <t xml:space="preserve">хадо </t>
  </si>
  <si>
    <t>23127179</t>
  </si>
  <si>
    <t>картридж minikan</t>
  </si>
  <si>
    <t>фильр</t>
  </si>
  <si>
    <t>bb aravia</t>
  </si>
  <si>
    <t>37967531</t>
  </si>
  <si>
    <t>lenovo g580</t>
  </si>
  <si>
    <t>джинсы черные зауженные мужские</t>
  </si>
  <si>
    <t>детские горшки оранжевого цвета</t>
  </si>
  <si>
    <t>чехол на а50 самсунг</t>
  </si>
  <si>
    <t>интернет комплект</t>
  </si>
  <si>
    <t>конструктоп</t>
  </si>
  <si>
    <t>влажные детские салфетки 120</t>
  </si>
  <si>
    <t>алоэ сыворотка</t>
  </si>
  <si>
    <t>колготки на подростка</t>
  </si>
  <si>
    <t>71617600</t>
  </si>
  <si>
    <t>туфли женские на платформе и каблуке</t>
  </si>
  <si>
    <t>меловые наклейки на банки</t>
  </si>
  <si>
    <t xml:space="preserve">костюм женский розовый </t>
  </si>
  <si>
    <t>краскапулт</t>
  </si>
  <si>
    <t xml:space="preserve">комод под игрушки </t>
  </si>
  <si>
    <t>liena</t>
  </si>
  <si>
    <t>совок и щетка с длинной ручкой</t>
  </si>
  <si>
    <t>рой игрушка</t>
  </si>
  <si>
    <t>коврики автомобильные ниссан</t>
  </si>
  <si>
    <t>фен щетка с вращением</t>
  </si>
  <si>
    <t>сестринское дело в терапии</t>
  </si>
  <si>
    <t>ручной увлажнитель воздуха</t>
  </si>
  <si>
    <t>куртка польто</t>
  </si>
  <si>
    <t>вертикальный паровой пылесос</t>
  </si>
  <si>
    <t>soboliko</t>
  </si>
  <si>
    <t>брюки в клетку подростковые</t>
  </si>
  <si>
    <t>портфель женский школьный модный</t>
  </si>
  <si>
    <t>чехлы на 11-й iphone</t>
  </si>
  <si>
    <t>термопаста artic</t>
  </si>
  <si>
    <t>joiskin</t>
  </si>
  <si>
    <t>дворники шкода рапид</t>
  </si>
  <si>
    <t>игра в ложь</t>
  </si>
  <si>
    <t>крем гарньер от темных кругов</t>
  </si>
  <si>
    <t>безсульфатный шампунь от перхоти</t>
  </si>
  <si>
    <t>motim</t>
  </si>
  <si>
    <t>капри  женские</t>
  </si>
  <si>
    <t>кижуч</t>
  </si>
  <si>
    <t>16509866</t>
  </si>
  <si>
    <t>organic shop гель</t>
  </si>
  <si>
    <t>ботинки зимние подростковые</t>
  </si>
  <si>
    <t xml:space="preserve">save lashes </t>
  </si>
  <si>
    <t>телесные велосипедки</t>
  </si>
  <si>
    <t xml:space="preserve">м&amp;м </t>
  </si>
  <si>
    <t>милые штуки</t>
  </si>
  <si>
    <t>adam levine</t>
  </si>
  <si>
    <t xml:space="preserve"> тушь </t>
  </si>
  <si>
    <t>овощной суп</t>
  </si>
  <si>
    <t>открытка ты станешь бабушкой</t>
  </si>
  <si>
    <t>kapoud</t>
  </si>
  <si>
    <t>реликан</t>
  </si>
  <si>
    <t>жидкое мыло 5 литров synergetic</t>
  </si>
  <si>
    <t>спортивный костьм</t>
  </si>
  <si>
    <t>саудбар</t>
  </si>
  <si>
    <t>чешский</t>
  </si>
  <si>
    <t>плакат стрей кидс</t>
  </si>
  <si>
    <t>карандаши  простые</t>
  </si>
  <si>
    <t>шапка с ушками кролика</t>
  </si>
  <si>
    <t>теннисные шары</t>
  </si>
  <si>
    <t>44521937</t>
  </si>
  <si>
    <t>выжигательный прибор</t>
  </si>
  <si>
    <t>бегоаел</t>
  </si>
  <si>
    <t>рубашка calvin</t>
  </si>
  <si>
    <t>упаковка шоколада</t>
  </si>
  <si>
    <t>clif&amp;young</t>
  </si>
  <si>
    <t>corall</t>
  </si>
  <si>
    <t>mepsi соска</t>
  </si>
  <si>
    <t>крючок надверный</t>
  </si>
  <si>
    <t>пенка grass</t>
  </si>
  <si>
    <t>топ с пальцем</t>
  </si>
  <si>
    <t>umberto</t>
  </si>
  <si>
    <t>асикс носки мужские</t>
  </si>
  <si>
    <t>трубочка очки</t>
  </si>
  <si>
    <t>планшет samsung galaxy tab a7 чехол цветной</t>
  </si>
  <si>
    <t>белбимбо</t>
  </si>
  <si>
    <t>босоножки stradivarius</t>
  </si>
  <si>
    <t>as styles</t>
  </si>
  <si>
    <t>108604334</t>
  </si>
  <si>
    <t>лего маленькое</t>
  </si>
  <si>
    <t xml:space="preserve">imaginext </t>
  </si>
  <si>
    <t xml:space="preserve">забродники </t>
  </si>
  <si>
    <t xml:space="preserve">жижа на вейп </t>
  </si>
  <si>
    <t>флакон косметический дорожный</t>
  </si>
  <si>
    <t>строительный шприц</t>
  </si>
  <si>
    <t>tolk+</t>
  </si>
  <si>
    <t>сено декоративное</t>
  </si>
  <si>
    <t>сгущенка беларусь</t>
  </si>
  <si>
    <t>asics pulse 12</t>
  </si>
  <si>
    <t>sony playstation classic</t>
  </si>
  <si>
    <t xml:space="preserve">комиксы  </t>
  </si>
  <si>
    <t xml:space="preserve">шелковые юбки </t>
  </si>
  <si>
    <t>ыутболки женские</t>
  </si>
  <si>
    <t xml:space="preserve">alena </t>
  </si>
  <si>
    <t>плащ болоневый</t>
  </si>
  <si>
    <t>18957158</t>
  </si>
  <si>
    <t>монархи обувь</t>
  </si>
  <si>
    <t>термопаста mx4</t>
  </si>
  <si>
    <t>гетры женские цветные</t>
  </si>
  <si>
    <t>jelly box pod</t>
  </si>
  <si>
    <t>юбкаюбка</t>
  </si>
  <si>
    <t>стол 2 метра</t>
  </si>
  <si>
    <t>штора в авто</t>
  </si>
  <si>
    <t>стеганные пальто</t>
  </si>
  <si>
    <t>фольксваген т4</t>
  </si>
  <si>
    <t>форма вырубка</t>
  </si>
  <si>
    <t>блонди маска</t>
  </si>
  <si>
    <t>капроновые белые гольфы</t>
  </si>
  <si>
    <t>переходник dvi-d vga</t>
  </si>
  <si>
    <t xml:space="preserve"> поднос</t>
  </si>
  <si>
    <t>кроссовки женские levi's</t>
  </si>
  <si>
    <t xml:space="preserve"> i love mum</t>
  </si>
  <si>
    <t>катушки на удочку</t>
  </si>
  <si>
    <t xml:space="preserve">venus бритва </t>
  </si>
  <si>
    <t>ремешок samsung watch 4</t>
  </si>
  <si>
    <t>платье emansipe</t>
  </si>
  <si>
    <t>рейлинг с крючками</t>
  </si>
  <si>
    <t>одежда фандей</t>
  </si>
  <si>
    <t>bm4j</t>
  </si>
  <si>
    <t>ubear iphone 12</t>
  </si>
  <si>
    <t>дембель шары</t>
  </si>
  <si>
    <t>серьги сухоцветы</t>
  </si>
  <si>
    <t>палаццо в клетку</t>
  </si>
  <si>
    <t>xiaomi power bank 3 20000 мач</t>
  </si>
  <si>
    <t>пневмоподушки</t>
  </si>
  <si>
    <t>сок гуава</t>
  </si>
  <si>
    <t>белизна 3 в 1</t>
  </si>
  <si>
    <t>кеды хлопковые женские белые</t>
  </si>
  <si>
    <t>крючки на штору</t>
  </si>
  <si>
    <t xml:space="preserve">автокомпрессор </t>
  </si>
  <si>
    <t>клевер сушеный</t>
  </si>
  <si>
    <t>x22 pro smart watch</t>
  </si>
  <si>
    <t>конфеты с сыром</t>
  </si>
  <si>
    <t>носки смайл</t>
  </si>
  <si>
    <t>bb elizavecca</t>
  </si>
  <si>
    <t>бельгийский шоколад без сахара</t>
  </si>
  <si>
    <t xml:space="preserve">miku </t>
  </si>
  <si>
    <t>dry dru</t>
  </si>
  <si>
    <t>инвертор чистый синус</t>
  </si>
  <si>
    <t>куртка kanzler</t>
  </si>
  <si>
    <t>платье noble people</t>
  </si>
  <si>
    <t>солод красный ферментированный</t>
  </si>
  <si>
    <t>17849919</t>
  </si>
  <si>
    <t>салфетки 720 штук</t>
  </si>
  <si>
    <t>апоквел 16</t>
  </si>
  <si>
    <t>модный плащ</t>
  </si>
  <si>
    <t>чехол на 11 iphone лев</t>
  </si>
  <si>
    <t>воздушные шары фиксики</t>
  </si>
  <si>
    <t>банные штучки масло</t>
  </si>
  <si>
    <t xml:space="preserve">push up </t>
  </si>
  <si>
    <t>kilihor</t>
  </si>
  <si>
    <t>колготки беларусь</t>
  </si>
  <si>
    <t>футболка красный шарик</t>
  </si>
  <si>
    <t>паракордовый браслет</t>
  </si>
  <si>
    <t>новогодние фотошторы</t>
  </si>
  <si>
    <t>flora by gucci духи</t>
  </si>
  <si>
    <t>байкар футболка</t>
  </si>
  <si>
    <t>бусы из аквамарина</t>
  </si>
  <si>
    <t>avis</t>
  </si>
  <si>
    <t>шорты плащевка</t>
  </si>
  <si>
    <t>цккаты</t>
  </si>
  <si>
    <t>сумка спор</t>
  </si>
  <si>
    <t>рюкзак хагги ваги</t>
  </si>
  <si>
    <t xml:space="preserve">чехол самсунг а22s </t>
  </si>
  <si>
    <t>1000 и 1 сумка</t>
  </si>
  <si>
    <t>штаны детские 80</t>
  </si>
  <si>
    <t xml:space="preserve">штаны на флисе </t>
  </si>
  <si>
    <t>костюмы женские вечерние брючные</t>
  </si>
  <si>
    <t>клеевые палочки</t>
  </si>
  <si>
    <t>сьемник фильтра</t>
  </si>
  <si>
    <t>боха</t>
  </si>
  <si>
    <t>даниил дарвин</t>
  </si>
  <si>
    <t>стиль текс</t>
  </si>
  <si>
    <t>шарики лего</t>
  </si>
  <si>
    <t>флешка кулон</t>
  </si>
  <si>
    <t>louis vuitton платок</t>
  </si>
  <si>
    <t>ero&amp;ko</t>
  </si>
  <si>
    <t>60167119</t>
  </si>
  <si>
    <t>коттон дримс</t>
  </si>
  <si>
    <t>подводное плавание</t>
  </si>
  <si>
    <t>женские к</t>
  </si>
  <si>
    <t>экстрактер</t>
  </si>
  <si>
    <t>нож с волком</t>
  </si>
  <si>
    <t xml:space="preserve">хлопок двойки </t>
  </si>
  <si>
    <t>боги древней греции</t>
  </si>
  <si>
    <t>mop 2 lite</t>
  </si>
  <si>
    <t>кот 110 см</t>
  </si>
  <si>
    <t>овестин гинекологический препарат</t>
  </si>
  <si>
    <t xml:space="preserve">водный камень </t>
  </si>
  <si>
    <t>гузики</t>
  </si>
  <si>
    <t>66831177</t>
  </si>
  <si>
    <t>levani</t>
  </si>
  <si>
    <t>гриф штанга</t>
  </si>
  <si>
    <t>халат нейлоновый</t>
  </si>
  <si>
    <t>mango man jan</t>
  </si>
  <si>
    <t>49444908</t>
  </si>
  <si>
    <t xml:space="preserve">трапеза </t>
  </si>
  <si>
    <t>honey mammy</t>
  </si>
  <si>
    <t>стиральный порошок дени</t>
  </si>
  <si>
    <t>комбинезоны рабочие</t>
  </si>
  <si>
    <t>плед amarobaby</t>
  </si>
  <si>
    <t>аппарат rf лифтинг</t>
  </si>
  <si>
    <t>флешка кингстон</t>
  </si>
  <si>
    <t xml:space="preserve">magic spray </t>
  </si>
  <si>
    <t>70598577</t>
  </si>
  <si>
    <t>звездный лорд</t>
  </si>
  <si>
    <t xml:space="preserve">серебро цепочка 925 </t>
  </si>
  <si>
    <t>лежаки пластиковые</t>
  </si>
  <si>
    <t xml:space="preserve">защитное стекло на honor 9x </t>
  </si>
  <si>
    <t>кнопка домофона</t>
  </si>
  <si>
    <t>bona forte от насекомых</t>
  </si>
  <si>
    <t>панпоны</t>
  </si>
  <si>
    <t>топ топ одежда</t>
  </si>
  <si>
    <t>8332096</t>
  </si>
  <si>
    <t>держатель огурцов</t>
  </si>
  <si>
    <t xml:space="preserve">подмышки </t>
  </si>
  <si>
    <t>фиолетовый плащ</t>
  </si>
  <si>
    <t>кошкаловка</t>
  </si>
  <si>
    <t xml:space="preserve">кольцо пластиковое </t>
  </si>
  <si>
    <t>modern doctor</t>
  </si>
  <si>
    <t xml:space="preserve">зелье </t>
  </si>
  <si>
    <t>9515877</t>
  </si>
  <si>
    <t>8272305</t>
  </si>
  <si>
    <t>кореетор</t>
  </si>
  <si>
    <t>саженец голубики</t>
  </si>
  <si>
    <t>женские брюки большие размеры одежда юбка</t>
  </si>
  <si>
    <t>битва за лес</t>
  </si>
  <si>
    <t>modis аксессуары</t>
  </si>
  <si>
    <t>брелок аниме наруто</t>
  </si>
  <si>
    <t>огурец мурашка</t>
  </si>
  <si>
    <t>платье летнее из хлопка</t>
  </si>
  <si>
    <t>мини антисептик</t>
  </si>
  <si>
    <t>носки хочу пива</t>
  </si>
  <si>
    <t>велосипед формат</t>
  </si>
  <si>
    <t>mp3 декодер</t>
  </si>
  <si>
    <t>семена жасмин</t>
  </si>
  <si>
    <t>помада maybelline new york 70</t>
  </si>
  <si>
    <t>очки горнолыжные детские</t>
  </si>
  <si>
    <t xml:space="preserve">мелкие игрушки </t>
  </si>
  <si>
    <t>копилка с клапаном</t>
  </si>
  <si>
    <t>таро бафомета</t>
  </si>
  <si>
    <t>липучка на телефон</t>
  </si>
  <si>
    <t>сикрет</t>
  </si>
  <si>
    <t>копроновые женские чулки</t>
  </si>
  <si>
    <t>заварочный чайник с пресом</t>
  </si>
  <si>
    <t>толстовка костюм</t>
  </si>
  <si>
    <t>мужские кроссовки tommy hilfiger</t>
  </si>
  <si>
    <t>luxplast пластырь</t>
  </si>
  <si>
    <t>lego city полицейский участок</t>
  </si>
  <si>
    <t>туфли на рюмочке</t>
  </si>
  <si>
    <t>розжиг углей</t>
  </si>
  <si>
    <t>блкзки</t>
  </si>
  <si>
    <t>19635274</t>
  </si>
  <si>
    <t>норма луппер</t>
  </si>
  <si>
    <t>острое масло</t>
  </si>
  <si>
    <t>63774137</t>
  </si>
  <si>
    <t>quest nutrition</t>
  </si>
  <si>
    <t>ecco аксессуары</t>
  </si>
  <si>
    <t>нежить</t>
  </si>
  <si>
    <t>60302253</t>
  </si>
  <si>
    <t xml:space="preserve">томогочи </t>
  </si>
  <si>
    <t>платье классическое женское</t>
  </si>
  <si>
    <t>чайник 3л</t>
  </si>
  <si>
    <t xml:space="preserve">настольные весы </t>
  </si>
  <si>
    <t>красное платье с запахом</t>
  </si>
  <si>
    <t>футболка ауф</t>
  </si>
  <si>
    <t>салфетки cotto</t>
  </si>
  <si>
    <t xml:space="preserve">eveline карандаш </t>
  </si>
  <si>
    <t>царевны книга</t>
  </si>
  <si>
    <t>кокошник снегурочки</t>
  </si>
  <si>
    <t>опрыскиватели садовые</t>
  </si>
  <si>
    <t xml:space="preserve">защитное стекло huawei </t>
  </si>
  <si>
    <t>баон блузка</t>
  </si>
  <si>
    <t xml:space="preserve">домашние халаты </t>
  </si>
  <si>
    <t>джинсы трубы светлые</t>
  </si>
  <si>
    <t>pipe</t>
  </si>
  <si>
    <t>шоппер сумка с рисунком</t>
  </si>
  <si>
    <t>мезо пилинг скатка</t>
  </si>
  <si>
    <t>tisot</t>
  </si>
  <si>
    <t>палетка теней soda</t>
  </si>
  <si>
    <t>гномики в домике</t>
  </si>
  <si>
    <t>чернила cactus</t>
  </si>
  <si>
    <t>гидролизат плаценты</t>
  </si>
  <si>
    <t>смол тойс</t>
  </si>
  <si>
    <t>лесной орех сироп</t>
  </si>
  <si>
    <t>амино энерджи</t>
  </si>
  <si>
    <t>лед н4</t>
  </si>
  <si>
    <t>шорты с подкладом</t>
  </si>
  <si>
    <t>футболки жеские</t>
  </si>
  <si>
    <t>механизм рулонных штор</t>
  </si>
  <si>
    <t>hw16</t>
  </si>
  <si>
    <t>ободок кружевной</t>
  </si>
  <si>
    <t>wood bank</t>
  </si>
  <si>
    <t xml:space="preserve">ollin  </t>
  </si>
  <si>
    <t>женские болоневые жилетки</t>
  </si>
  <si>
    <t>юбка-бриджи</t>
  </si>
  <si>
    <t>спасти пухлую</t>
  </si>
  <si>
    <t>турбо горелка</t>
  </si>
  <si>
    <t>фаркоп лада веста</t>
  </si>
  <si>
    <t>мыло natura siberica</t>
  </si>
  <si>
    <t>vulpes костюм</t>
  </si>
  <si>
    <t>аквариумный</t>
  </si>
  <si>
    <t>nehybr</t>
  </si>
  <si>
    <t>ардель</t>
  </si>
  <si>
    <t>некромант самоучка</t>
  </si>
  <si>
    <t>птички на пасхц</t>
  </si>
  <si>
    <t>nyx pore</t>
  </si>
  <si>
    <t>honor 2</t>
  </si>
  <si>
    <t>чехол на 11 iphone самурай</t>
  </si>
  <si>
    <t>samsung galaxy note 20 plus</t>
  </si>
  <si>
    <t>калевала книга</t>
  </si>
  <si>
    <t>remarklee стикеры</t>
  </si>
  <si>
    <t>складной стул товар спортивный</t>
  </si>
  <si>
    <t>йоги кантика</t>
  </si>
  <si>
    <t xml:space="preserve">детские карточки </t>
  </si>
  <si>
    <t>пижама 4 предмета</t>
  </si>
  <si>
    <t>брюки с высокой посадкой на резинке женские большие размеры</t>
  </si>
  <si>
    <t>кубачинский</t>
  </si>
  <si>
    <t>уги домашние</t>
  </si>
  <si>
    <t>масло трансмиссионное 80w90</t>
  </si>
  <si>
    <t>топ бандо черный</t>
  </si>
  <si>
    <t>антикор кордон</t>
  </si>
  <si>
    <t>235 45 17</t>
  </si>
  <si>
    <t>трусы мужские боксеры клевер</t>
  </si>
  <si>
    <t>фитнес браслет xiaomi mi band 3 ремешок</t>
  </si>
  <si>
    <t>borner.</t>
  </si>
  <si>
    <t>джинсы белые befree</t>
  </si>
  <si>
    <t>wellkid</t>
  </si>
  <si>
    <t>чехол honor 7s</t>
  </si>
  <si>
    <t>полироль doctor wax</t>
  </si>
  <si>
    <t>малина рассада</t>
  </si>
  <si>
    <t>bradas</t>
  </si>
  <si>
    <t>63753598</t>
  </si>
  <si>
    <t>ившуз тапочки</t>
  </si>
  <si>
    <t>sennheiser hd 25</t>
  </si>
  <si>
    <t>носки женские капроновые ажурные</t>
  </si>
  <si>
    <t>игрушка хэлоу китти</t>
  </si>
  <si>
    <t>тени бюти бомб</t>
  </si>
  <si>
    <t>джинсы лакост</t>
  </si>
  <si>
    <t xml:space="preserve">свитер на мальчика </t>
  </si>
  <si>
    <t>платье летнее женское трикотаж</t>
  </si>
  <si>
    <t>спальник армейский</t>
  </si>
  <si>
    <t>зажигалка газ</t>
  </si>
  <si>
    <t>шелковое платье с корсетом</t>
  </si>
  <si>
    <t>водолазка с кнопками</t>
  </si>
  <si>
    <t>подгузники kindii</t>
  </si>
  <si>
    <t>чехол на нокиа g10</t>
  </si>
  <si>
    <t>rimmel match</t>
  </si>
  <si>
    <t>41689698</t>
  </si>
  <si>
    <t>остие</t>
  </si>
  <si>
    <t>чехол на irpods</t>
  </si>
  <si>
    <t xml:space="preserve">контролер </t>
  </si>
  <si>
    <t>62804651</t>
  </si>
  <si>
    <t>ремешок на apple вотч 40 мм</t>
  </si>
  <si>
    <t>пузовик денский</t>
  </si>
  <si>
    <t>валик массажер</t>
  </si>
  <si>
    <t>проращиватель микрозелени</t>
  </si>
  <si>
    <t>чай розы</t>
  </si>
  <si>
    <t>модель грузовика</t>
  </si>
  <si>
    <t>женские летние носки</t>
  </si>
  <si>
    <t>benetti обувь</t>
  </si>
  <si>
    <t>синий мех</t>
  </si>
  <si>
    <t>шорты бермуды спортивные</t>
  </si>
  <si>
    <t>34725005</t>
  </si>
  <si>
    <t>424</t>
  </si>
  <si>
    <t>футболка рыба</t>
  </si>
  <si>
    <t>28760041</t>
  </si>
  <si>
    <t>стеклоочиститель электрический karcher</t>
  </si>
  <si>
    <t>a a awesome</t>
  </si>
  <si>
    <t>alfa-gel</t>
  </si>
  <si>
    <t>купальник женский раздельные спортивные</t>
  </si>
  <si>
    <t>воск top</t>
  </si>
  <si>
    <t>42055645</t>
  </si>
  <si>
    <t>тональный крем ama</t>
  </si>
  <si>
    <t>azer чай</t>
  </si>
  <si>
    <t>66444970</t>
  </si>
  <si>
    <t>поильник пластишка</t>
  </si>
  <si>
    <t xml:space="preserve">маленькие прищепки </t>
  </si>
  <si>
    <t>10169490</t>
  </si>
  <si>
    <t>нейча</t>
  </si>
  <si>
    <t>уточка лалафан одежда</t>
  </si>
  <si>
    <t>гуесс сумка</t>
  </si>
  <si>
    <t>худи defacto</t>
  </si>
  <si>
    <t>от стержневой мозоли</t>
  </si>
  <si>
    <t>medela harmony</t>
  </si>
  <si>
    <t>65828370</t>
  </si>
  <si>
    <t xml:space="preserve">мама и дочь </t>
  </si>
  <si>
    <t>ремешок к часам кожаный</t>
  </si>
  <si>
    <t>игрушка трактор с прицепом</t>
  </si>
  <si>
    <t>атомайзер вейп</t>
  </si>
  <si>
    <t>61926379</t>
  </si>
  <si>
    <t>лодка уно</t>
  </si>
  <si>
    <t>от запаха собак</t>
  </si>
  <si>
    <t>gyro ball</t>
  </si>
  <si>
    <t>46745479</t>
  </si>
  <si>
    <t>male multiple</t>
  </si>
  <si>
    <t>корпус iphone 7 plus</t>
  </si>
  <si>
    <t>5754334</t>
  </si>
  <si>
    <t>клейкие панели</t>
  </si>
  <si>
    <t>футболки женские таое</t>
  </si>
  <si>
    <t>73286564</t>
  </si>
  <si>
    <t>аэратор xiaomi</t>
  </si>
  <si>
    <t>total war</t>
  </si>
  <si>
    <t xml:space="preserve">сладости из европы </t>
  </si>
  <si>
    <t>туники женские летние большие размеры</t>
  </si>
  <si>
    <t>8521892</t>
  </si>
  <si>
    <t>прозрачные рубашки</t>
  </si>
  <si>
    <t>пуховик манго</t>
  </si>
  <si>
    <t>лабиринт души хухлаевы</t>
  </si>
  <si>
    <t xml:space="preserve">костюм с жилеткой женский </t>
  </si>
  <si>
    <t>бокс аптечка</t>
  </si>
  <si>
    <t>футболка сафари</t>
  </si>
  <si>
    <t>геншин кулон</t>
  </si>
  <si>
    <t>кроссовки мужское</t>
  </si>
  <si>
    <t>leraton воск</t>
  </si>
  <si>
    <t>самсунг s7 edge</t>
  </si>
  <si>
    <t>мозаика пазл</t>
  </si>
  <si>
    <t>гельтек sun</t>
  </si>
  <si>
    <t>14723458</t>
  </si>
  <si>
    <t xml:space="preserve">штаны весенние </t>
  </si>
  <si>
    <t>savage рубашка</t>
  </si>
  <si>
    <t>jogger женские</t>
  </si>
  <si>
    <t>электрические провода</t>
  </si>
  <si>
    <t>фото обои цветы</t>
  </si>
  <si>
    <t>лонгслив с прорезью</t>
  </si>
  <si>
    <t>use me</t>
  </si>
  <si>
    <t>феири</t>
  </si>
  <si>
    <t>летнее платье изо льна</t>
  </si>
  <si>
    <t>куртки кожаные с надписью</t>
  </si>
  <si>
    <t>шины летние r15 205 75</t>
  </si>
  <si>
    <t>areol масло</t>
  </si>
  <si>
    <t>шарики липкие</t>
  </si>
  <si>
    <t>нож хеллоу китти</t>
  </si>
  <si>
    <t xml:space="preserve">begood </t>
  </si>
  <si>
    <t>olimp bcaa xplode</t>
  </si>
  <si>
    <t>удлинитель usb 2.0</t>
  </si>
  <si>
    <t>корейский лимонад</t>
  </si>
  <si>
    <t>атлант плечи расправил</t>
  </si>
  <si>
    <t>ыломастеры</t>
  </si>
  <si>
    <t>этно сумка</t>
  </si>
  <si>
    <t>зарина одежда футболка</t>
  </si>
  <si>
    <t>жокей арабика</t>
  </si>
  <si>
    <t>летучий голландец книга</t>
  </si>
  <si>
    <t>цепока</t>
  </si>
  <si>
    <t>нож м9 в cs go</t>
  </si>
  <si>
    <t>намордник trixie</t>
  </si>
  <si>
    <t>ginko biloba</t>
  </si>
  <si>
    <t>тревожность книга</t>
  </si>
  <si>
    <t>хлопушка серпантин</t>
  </si>
  <si>
    <t>шторы на клейкой ленте</t>
  </si>
  <si>
    <t>переход70/50</t>
  </si>
  <si>
    <t>книга шифр</t>
  </si>
  <si>
    <t>аниме чехол на huawei</t>
  </si>
  <si>
    <t>гэрри шоу</t>
  </si>
  <si>
    <t>рубашка h m</t>
  </si>
  <si>
    <t>me brand</t>
  </si>
  <si>
    <t>лечение псориаза</t>
  </si>
  <si>
    <t>майки военные</t>
  </si>
  <si>
    <t>мотивационный постер</t>
  </si>
  <si>
    <t>zte nubia play</t>
  </si>
  <si>
    <t>коврик 60 на 90</t>
  </si>
  <si>
    <t xml:space="preserve">втулка стабилизатора </t>
  </si>
  <si>
    <t>какао чукка</t>
  </si>
  <si>
    <t>нижнее белье денское</t>
  </si>
  <si>
    <t>футболка мику</t>
  </si>
  <si>
    <t>varika</t>
  </si>
  <si>
    <t>мир шапок</t>
  </si>
  <si>
    <t>майами</t>
  </si>
  <si>
    <t>футболл</t>
  </si>
  <si>
    <t>женские классические шорты</t>
  </si>
  <si>
    <t>надувной матрас bestway</t>
  </si>
  <si>
    <t>шрус наружный гранта</t>
  </si>
  <si>
    <t>биомеханикс</t>
  </si>
  <si>
    <t>органик масло</t>
  </si>
  <si>
    <t>шар с подсветкой</t>
  </si>
  <si>
    <t>спортивный костюм на весну женский</t>
  </si>
  <si>
    <t>мастика авто</t>
  </si>
  <si>
    <t>бра reebok</t>
  </si>
  <si>
    <t>smart cat наполнитель</t>
  </si>
  <si>
    <t>rona lord</t>
  </si>
  <si>
    <t>балуша.тм</t>
  </si>
  <si>
    <t>ломер</t>
  </si>
  <si>
    <t>ожерелье с ракушками</t>
  </si>
  <si>
    <t>fluff маршмелоу</t>
  </si>
  <si>
    <t>туфли женские вестфалика</t>
  </si>
  <si>
    <t>viga игрушки</t>
  </si>
  <si>
    <t xml:space="preserve">метровые обои </t>
  </si>
  <si>
    <t>нулевка</t>
  </si>
  <si>
    <t>адаптер воздушного клапана</t>
  </si>
  <si>
    <t>бра адидас</t>
  </si>
  <si>
    <t>нижнее белье с принтом</t>
  </si>
  <si>
    <t>27765614</t>
  </si>
  <si>
    <t>костюм гарри</t>
  </si>
  <si>
    <t>пенерборд</t>
  </si>
  <si>
    <t>манго джинсы мом</t>
  </si>
  <si>
    <t xml:space="preserve">айкидо </t>
  </si>
  <si>
    <t>education</t>
  </si>
  <si>
    <t>леррос</t>
  </si>
  <si>
    <t xml:space="preserve">колготки 40 ден женские </t>
  </si>
  <si>
    <t>плата на телевизор</t>
  </si>
  <si>
    <t xml:space="preserve">ветровки женские больших размеров </t>
  </si>
  <si>
    <t>жакет удлиненный женский трикотажный</t>
  </si>
  <si>
    <t>бокалы прозрачные</t>
  </si>
  <si>
    <t>тональный крем evolution</t>
  </si>
  <si>
    <t>kimalix</t>
  </si>
  <si>
    <t xml:space="preserve">датчик дыма </t>
  </si>
  <si>
    <t>кто в окне</t>
  </si>
  <si>
    <t>серьги пусеты серебро 925</t>
  </si>
  <si>
    <t xml:space="preserve">прачка </t>
  </si>
  <si>
    <t xml:space="preserve">туника на девочку </t>
  </si>
  <si>
    <t>трикотаж на меху</t>
  </si>
  <si>
    <t>маска с алое</t>
  </si>
  <si>
    <t>ванилин экстракт</t>
  </si>
  <si>
    <t>юбка принцессы</t>
  </si>
  <si>
    <t>leraton d2</t>
  </si>
  <si>
    <t>юбка с жилетом</t>
  </si>
  <si>
    <t>пижама из бамбука</t>
  </si>
  <si>
    <t>38862831</t>
  </si>
  <si>
    <t xml:space="preserve">urban шампунь </t>
  </si>
  <si>
    <t>штаны спортивные на флисе женские</t>
  </si>
  <si>
    <t>smashbook</t>
  </si>
  <si>
    <t>наклейки на стену животные</t>
  </si>
  <si>
    <t>раскла</t>
  </si>
  <si>
    <t xml:space="preserve">дпк </t>
  </si>
  <si>
    <t>платье вечернее большой размер</t>
  </si>
  <si>
    <t xml:space="preserve">органайзер прозрачный </t>
  </si>
  <si>
    <t xml:space="preserve">картуз </t>
  </si>
  <si>
    <t>простонь</t>
  </si>
  <si>
    <t>садовые тапочки</t>
  </si>
  <si>
    <t>redken воск</t>
  </si>
  <si>
    <t>книги издательства азбука классика</t>
  </si>
  <si>
    <t xml:space="preserve">акриловые фломастеры </t>
  </si>
  <si>
    <t>5.12 storeez</t>
  </si>
  <si>
    <t>чай розовый</t>
  </si>
  <si>
    <t>germiona</t>
  </si>
  <si>
    <t>shaik 96</t>
  </si>
  <si>
    <t>fit парад заменитель сахара</t>
  </si>
  <si>
    <t>40884718</t>
  </si>
  <si>
    <t>adidas zentic</t>
  </si>
  <si>
    <t>кроссовки сеточка мужские</t>
  </si>
  <si>
    <t>65003462</t>
  </si>
  <si>
    <t>модные кардиганы</t>
  </si>
  <si>
    <t>аниме волейбол шопер</t>
  </si>
  <si>
    <t>фрезор дла кутикул</t>
  </si>
  <si>
    <t>lankon женский</t>
  </si>
  <si>
    <t>фигурка девушки</t>
  </si>
  <si>
    <t>ohmy candy lipstick</t>
  </si>
  <si>
    <t>siberia organic</t>
  </si>
  <si>
    <t>52587859</t>
  </si>
  <si>
    <t>boost кроссовки</t>
  </si>
  <si>
    <t>буквоград</t>
  </si>
  <si>
    <t xml:space="preserve">органовое масло </t>
  </si>
  <si>
    <t>softspace</t>
  </si>
  <si>
    <t>легкие широкие брюки</t>
  </si>
  <si>
    <t>fiba 3x3</t>
  </si>
  <si>
    <t>11929359</t>
  </si>
  <si>
    <t>модники</t>
  </si>
  <si>
    <t>фильтр самсунг</t>
  </si>
  <si>
    <t>клоун статуэтка</t>
  </si>
  <si>
    <t>баскетбольные кольцо</t>
  </si>
  <si>
    <t xml:space="preserve">телевизор лдж </t>
  </si>
  <si>
    <t>детский бассейн сухой</t>
  </si>
  <si>
    <t>спортивный костюм family look</t>
  </si>
  <si>
    <t xml:space="preserve">canina </t>
  </si>
  <si>
    <t>пасочница форма</t>
  </si>
  <si>
    <t xml:space="preserve">feelin </t>
  </si>
  <si>
    <t>чехол на самсунг 52а</t>
  </si>
  <si>
    <t>vista artista idea</t>
  </si>
  <si>
    <t>рептилии книга</t>
  </si>
  <si>
    <t>-90%</t>
  </si>
  <si>
    <t>мюли домашние</t>
  </si>
  <si>
    <t>baasploa мужской</t>
  </si>
  <si>
    <t>ламбрикен камаз</t>
  </si>
  <si>
    <t>свитгот</t>
  </si>
  <si>
    <t>шорты классические в клетку</t>
  </si>
  <si>
    <t xml:space="preserve">памперс трусики 3 </t>
  </si>
  <si>
    <t>футболка crop</t>
  </si>
  <si>
    <t>автокресло 15-36 кг isofix</t>
  </si>
  <si>
    <t>пакет вб</t>
  </si>
  <si>
    <t>brit kitten</t>
  </si>
  <si>
    <t>комплект декоративных подушек</t>
  </si>
  <si>
    <t>пукли поварские</t>
  </si>
  <si>
    <t>ввс брелок</t>
  </si>
  <si>
    <t xml:space="preserve">маска кошка </t>
  </si>
  <si>
    <t>датчик температуры масла</t>
  </si>
  <si>
    <t>халат с капюшоном женский махровый</t>
  </si>
  <si>
    <t>бомбочки чесночки</t>
  </si>
  <si>
    <t>пудра kiki</t>
  </si>
  <si>
    <t>полекарбонат</t>
  </si>
  <si>
    <t>чехол m31 samsung</t>
  </si>
  <si>
    <t>diverse одежда</t>
  </si>
  <si>
    <t xml:space="preserve">собачки антистресс </t>
  </si>
  <si>
    <t>wacom one s</t>
  </si>
  <si>
    <t xml:space="preserve">огурец китайский </t>
  </si>
  <si>
    <t>чехол айфон  6</t>
  </si>
  <si>
    <t>закрытое платье в пол</t>
  </si>
  <si>
    <t>oral b pro 500</t>
  </si>
  <si>
    <t xml:space="preserve">плюшевый член </t>
  </si>
  <si>
    <t xml:space="preserve">красивые тетради </t>
  </si>
  <si>
    <t>сушеное</t>
  </si>
  <si>
    <t>beibaobao рюкзак</t>
  </si>
  <si>
    <t>дайва катушка</t>
  </si>
  <si>
    <t>сапоги такарди</t>
  </si>
  <si>
    <t>отпугиватели от насекомых</t>
  </si>
  <si>
    <t>томат фитофтороустойчивый</t>
  </si>
  <si>
    <t>ээг</t>
  </si>
  <si>
    <t>насадка на провод</t>
  </si>
  <si>
    <t>фыр</t>
  </si>
  <si>
    <t>комплекс сильных ферментов</t>
  </si>
  <si>
    <t xml:space="preserve">кадильница </t>
  </si>
  <si>
    <t>шоппер mango</t>
  </si>
  <si>
    <t>ножеточка на присоске</t>
  </si>
  <si>
    <t>ванс одежда</t>
  </si>
  <si>
    <t>детские полочки</t>
  </si>
  <si>
    <t>футболка little world of alena</t>
  </si>
  <si>
    <t>адаптер 5 вольт</t>
  </si>
  <si>
    <t>дета</t>
  </si>
  <si>
    <t>хонер 10 лайт чехол</t>
  </si>
  <si>
    <t>стол бетон</t>
  </si>
  <si>
    <t>15206416</t>
  </si>
  <si>
    <t xml:space="preserve">пластиковые ложки </t>
  </si>
  <si>
    <t>anuka</t>
  </si>
  <si>
    <t>ikeda</t>
  </si>
  <si>
    <t>28232718</t>
  </si>
  <si>
    <t xml:space="preserve">трика </t>
  </si>
  <si>
    <t>кроссовки  мужские nike</t>
  </si>
  <si>
    <t>lialux</t>
  </si>
  <si>
    <t xml:space="preserve">шорты баскетбольные женские </t>
  </si>
  <si>
    <t>белье дим</t>
  </si>
  <si>
    <t>легкие мужские куртки</t>
  </si>
  <si>
    <t>термонаклейка на кепку</t>
  </si>
  <si>
    <t>филипс авент соска</t>
  </si>
  <si>
    <t>эспандер кистевой 20кг</t>
  </si>
  <si>
    <t>визитниц</t>
  </si>
  <si>
    <t>комплекты летние</t>
  </si>
  <si>
    <t>клетчатые мужские брюки</t>
  </si>
  <si>
    <t>farmstay крем с улиткой</t>
  </si>
  <si>
    <t>штаны теплые мужские</t>
  </si>
  <si>
    <t>весы vitek</t>
  </si>
  <si>
    <t>анорак dc</t>
  </si>
  <si>
    <t>dreamers</t>
  </si>
  <si>
    <t>чехол айфон хr</t>
  </si>
  <si>
    <t>голубое вечернее платье женское</t>
  </si>
  <si>
    <t>dessert cup</t>
  </si>
  <si>
    <t>21231316</t>
  </si>
  <si>
    <t>realer</t>
  </si>
  <si>
    <t xml:space="preserve">кросмовки женские </t>
  </si>
  <si>
    <t>наборы minecraft</t>
  </si>
  <si>
    <t>17644906</t>
  </si>
  <si>
    <t xml:space="preserve">чехол на нокиа </t>
  </si>
  <si>
    <t>кружка coffee</t>
  </si>
  <si>
    <t>пудра с пуховкой</t>
  </si>
  <si>
    <t>elmari косуха</t>
  </si>
  <si>
    <t>ручки мебельные керамика</t>
  </si>
  <si>
    <t>открытки 18+</t>
  </si>
  <si>
    <t xml:space="preserve">антивиброционные перчатки </t>
  </si>
  <si>
    <t>диван угловой мебель</t>
  </si>
  <si>
    <t>бра с usb</t>
  </si>
  <si>
    <t>ручка pentonic</t>
  </si>
  <si>
    <t>куртка -рубашка в клетку</t>
  </si>
  <si>
    <t>elese</t>
  </si>
  <si>
    <t>английский грамматика</t>
  </si>
  <si>
    <t>3114898</t>
  </si>
  <si>
    <t>cinnamoroll hello kitty</t>
  </si>
  <si>
    <t>natura siberica крем баттер</t>
  </si>
  <si>
    <t>корона ароматизатор</t>
  </si>
  <si>
    <t>пуфинг</t>
  </si>
  <si>
    <t>игрушки лошадь</t>
  </si>
  <si>
    <t>лампа 45 см</t>
  </si>
  <si>
    <t>насадка болгарка</t>
  </si>
  <si>
    <t>набор нодей</t>
  </si>
  <si>
    <t>top luck</t>
  </si>
  <si>
    <t xml:space="preserve">электронные одноразовые сигареты </t>
  </si>
  <si>
    <t>mac база</t>
  </si>
  <si>
    <t>samsung galaxy a8 plus</t>
  </si>
  <si>
    <t>шапка ghost</t>
  </si>
  <si>
    <t>7086197</t>
  </si>
  <si>
    <t>33587252</t>
  </si>
  <si>
    <t>турецкие джинсы мужские</t>
  </si>
  <si>
    <t>чехол книжка на самсунг а 02</t>
  </si>
  <si>
    <t>кровать детский</t>
  </si>
  <si>
    <t>gc tooth</t>
  </si>
  <si>
    <t xml:space="preserve">global white </t>
  </si>
  <si>
    <t>оверсайз футболка найк</t>
  </si>
  <si>
    <t>пулт</t>
  </si>
  <si>
    <t>mm eggs</t>
  </si>
  <si>
    <t>дезодорант женский солевой</t>
  </si>
  <si>
    <t>фрике</t>
  </si>
  <si>
    <t>кроссовки salomon женские</t>
  </si>
  <si>
    <t xml:space="preserve">салфетки губчатые </t>
  </si>
  <si>
    <t>игрушка малыш</t>
  </si>
  <si>
    <t>шеколда</t>
  </si>
  <si>
    <t>samsungi</t>
  </si>
  <si>
    <t>робот степа</t>
  </si>
  <si>
    <t>69070787</t>
  </si>
  <si>
    <t>бассеен</t>
  </si>
  <si>
    <t>лоферы 37</t>
  </si>
  <si>
    <t>миниатюра дом</t>
  </si>
  <si>
    <t>чулки на силиконе</t>
  </si>
  <si>
    <t>кофта с аниме принтом</t>
  </si>
  <si>
    <t>телефон nokia 105</t>
  </si>
  <si>
    <t>persil 14кг</t>
  </si>
  <si>
    <t>термопот tesler</t>
  </si>
  <si>
    <t>51198455</t>
  </si>
  <si>
    <t>biggers</t>
  </si>
  <si>
    <t>обруч халахуп</t>
  </si>
  <si>
    <t>футболка oodji ultra</t>
  </si>
  <si>
    <t>tale</t>
  </si>
  <si>
    <t>hangover</t>
  </si>
  <si>
    <t xml:space="preserve">zа победу </t>
  </si>
  <si>
    <t xml:space="preserve">кулон буква </t>
  </si>
  <si>
    <t>набор бумажных наклеек</t>
  </si>
  <si>
    <t xml:space="preserve">джинсы мужские оверсайз </t>
  </si>
  <si>
    <t>туалет под пеленку</t>
  </si>
  <si>
    <t>57791610</t>
  </si>
  <si>
    <t>маски раптора</t>
  </si>
  <si>
    <t>полка в туалет под бумагу</t>
  </si>
  <si>
    <t xml:space="preserve">помада ffleur </t>
  </si>
  <si>
    <t>мэтта</t>
  </si>
  <si>
    <t xml:space="preserve">michael cors </t>
  </si>
  <si>
    <t xml:space="preserve">пуговицы металлические </t>
  </si>
  <si>
    <t>benetton куртка мальчикам</t>
  </si>
  <si>
    <t>ручки антистресс</t>
  </si>
  <si>
    <t>гель лак граттол</t>
  </si>
  <si>
    <t xml:space="preserve"> еда</t>
  </si>
  <si>
    <t>блеск karite</t>
  </si>
  <si>
    <t>ремень грм contitech</t>
  </si>
  <si>
    <t>стелька супинатор</t>
  </si>
  <si>
    <t>платье женское персиковое</t>
  </si>
  <si>
    <t>портфолио школьника 1 класс</t>
  </si>
  <si>
    <t>маркер bullet</t>
  </si>
  <si>
    <t>парка большие размеры</t>
  </si>
  <si>
    <t xml:space="preserve">befamilylook </t>
  </si>
  <si>
    <t>70090266</t>
  </si>
  <si>
    <t>51146502</t>
  </si>
  <si>
    <t>54060084</t>
  </si>
  <si>
    <t>46510441</t>
  </si>
  <si>
    <t>сказки на один укус</t>
  </si>
  <si>
    <t>монитор 22</t>
  </si>
  <si>
    <t>набор машинки</t>
  </si>
  <si>
    <t xml:space="preserve">блохнэт </t>
  </si>
  <si>
    <t>карта марадеров</t>
  </si>
  <si>
    <t>levrana хайлайтер</t>
  </si>
  <si>
    <t>bighood</t>
  </si>
  <si>
    <t>чекер со стразами</t>
  </si>
  <si>
    <t xml:space="preserve">очкм </t>
  </si>
  <si>
    <t xml:space="preserve">vista artista </t>
  </si>
  <si>
    <t>gkfnmt gbl;fr</t>
  </si>
  <si>
    <t>zhu</t>
  </si>
  <si>
    <t>кофе сублимированный растворимый кофе</t>
  </si>
  <si>
    <t>комфорт летние кроссовки</t>
  </si>
  <si>
    <t>постельное белье 2 спальное этель</t>
  </si>
  <si>
    <t>шорты легкие женские</t>
  </si>
  <si>
    <t>yezzy boots</t>
  </si>
  <si>
    <t>loyd</t>
  </si>
  <si>
    <t>stuff market</t>
  </si>
  <si>
    <t>betsi</t>
  </si>
  <si>
    <t>gtx 770</t>
  </si>
  <si>
    <t>дезодорант  гарньер</t>
  </si>
  <si>
    <t xml:space="preserve">baby d3 california gold </t>
  </si>
  <si>
    <t>протеин syntha</t>
  </si>
  <si>
    <t>матрикс от желтизны</t>
  </si>
  <si>
    <t>объемные цифры</t>
  </si>
  <si>
    <t>свечи ароматические в стакане</t>
  </si>
  <si>
    <t>смартфон oppo reno</t>
  </si>
  <si>
    <t>прокладки гигиенические натурелла</t>
  </si>
  <si>
    <t>кот басик 25см</t>
  </si>
  <si>
    <t>bodo малыши</t>
  </si>
  <si>
    <t>шарики globbles</t>
  </si>
  <si>
    <t xml:space="preserve">подвестки </t>
  </si>
  <si>
    <t>деоника дезодарант</t>
  </si>
  <si>
    <t>корм султан</t>
  </si>
  <si>
    <t>бессульфатный шампунь и бальзам</t>
  </si>
  <si>
    <t xml:space="preserve">зи зи </t>
  </si>
  <si>
    <t>часы женские металлические</t>
  </si>
  <si>
    <t>фигурки зайчиков</t>
  </si>
  <si>
    <t>сумка студента</t>
  </si>
  <si>
    <t>детский термо коврик</t>
  </si>
  <si>
    <t>корсет секси</t>
  </si>
  <si>
    <t xml:space="preserve">with street </t>
  </si>
  <si>
    <t xml:space="preserve">synergetic набор </t>
  </si>
  <si>
    <t xml:space="preserve">айфон12 </t>
  </si>
  <si>
    <t>серж белье</t>
  </si>
  <si>
    <t>prima b</t>
  </si>
  <si>
    <t xml:space="preserve">киндер большой </t>
  </si>
  <si>
    <t>филитр нисан кашкай</t>
  </si>
  <si>
    <t>митенки женские короткие</t>
  </si>
  <si>
    <t>ректальный катетер</t>
  </si>
  <si>
    <t>платье 110 размер</t>
  </si>
  <si>
    <t>стиусы</t>
  </si>
  <si>
    <t>8246104</t>
  </si>
  <si>
    <t xml:space="preserve">истребитель </t>
  </si>
  <si>
    <t>спортивный рюкзак найк</t>
  </si>
  <si>
    <t>кухонный комбайн кенвуд</t>
  </si>
  <si>
    <t>kokon</t>
  </si>
  <si>
    <t>перчатки атлетические мужские</t>
  </si>
  <si>
    <t>21614443</t>
  </si>
  <si>
    <t xml:space="preserve">ноутбуки и компьютеры </t>
  </si>
  <si>
    <t>подследки</t>
  </si>
  <si>
    <t>крепление липучка</t>
  </si>
  <si>
    <t>камера logitech</t>
  </si>
  <si>
    <t>летние платье женские kayros</t>
  </si>
  <si>
    <t>69569700</t>
  </si>
  <si>
    <t>мужские кроссовки джордан</t>
  </si>
  <si>
    <t>thorvik набор инструментов</t>
  </si>
  <si>
    <t>насадка на швабру с распылителем</t>
  </si>
  <si>
    <t xml:space="preserve">платье на день рождение </t>
  </si>
  <si>
    <t>детское печенье bitey</t>
  </si>
  <si>
    <t>наушники xiaomi беспроводные redmi airdots</t>
  </si>
  <si>
    <t>jordan 11 low</t>
  </si>
  <si>
    <t>костюм джинсы и футболка</t>
  </si>
  <si>
    <t>рубашка greg</t>
  </si>
  <si>
    <t>пригласительные на праздник</t>
  </si>
  <si>
    <t>топ алкоголичка</t>
  </si>
  <si>
    <t>фонарики светодиодные</t>
  </si>
  <si>
    <t>huawei p40 pro чехол на</t>
  </si>
  <si>
    <t>шприц колбасный kamille</t>
  </si>
  <si>
    <t xml:space="preserve"> nike кросовки</t>
  </si>
  <si>
    <t>ершик резиновый</t>
  </si>
  <si>
    <t xml:space="preserve">белье белое </t>
  </si>
  <si>
    <t>пос-61</t>
  </si>
  <si>
    <t>колготки 146</t>
  </si>
  <si>
    <t>стол светличных</t>
  </si>
  <si>
    <t>моторное масло 20w50</t>
  </si>
  <si>
    <t>кепка replay</t>
  </si>
  <si>
    <t>сибирский корень</t>
  </si>
  <si>
    <t>26611667</t>
  </si>
  <si>
    <t>one piece брелок</t>
  </si>
  <si>
    <t xml:space="preserve">тушь лимони </t>
  </si>
  <si>
    <t xml:space="preserve">nuts </t>
  </si>
  <si>
    <t>сетевой блок</t>
  </si>
  <si>
    <t>38336374</t>
  </si>
  <si>
    <t>бабассу</t>
  </si>
  <si>
    <t>дуак гель</t>
  </si>
  <si>
    <t>матрас ascona</t>
  </si>
  <si>
    <t>тарелки пластиковые многоразовые</t>
  </si>
  <si>
    <t>футболка рофл</t>
  </si>
  <si>
    <t xml:space="preserve">фотоальбом на кольцах </t>
  </si>
  <si>
    <t>часы с подсветкой на руку</t>
  </si>
  <si>
    <t>animaland</t>
  </si>
  <si>
    <t>трудный день у паучка</t>
  </si>
  <si>
    <t>перламутровый желатиновый краситель</t>
  </si>
  <si>
    <t>шины 215 70 16</t>
  </si>
  <si>
    <t>элис блузка</t>
  </si>
  <si>
    <t>разноцветные очки</t>
  </si>
  <si>
    <t>katia giannini</t>
  </si>
  <si>
    <t xml:space="preserve">кашельки </t>
  </si>
  <si>
    <t>наски набор</t>
  </si>
  <si>
    <t>картридж voopoo gene</t>
  </si>
  <si>
    <t>bbx</t>
  </si>
  <si>
    <t>водолазка без рукава</t>
  </si>
  <si>
    <t xml:space="preserve">мобил 1 </t>
  </si>
  <si>
    <t>саморез конструкционный</t>
  </si>
  <si>
    <t>32834282</t>
  </si>
  <si>
    <t>горчебау</t>
  </si>
  <si>
    <t>мойка-ополаскиватель стаканов</t>
  </si>
  <si>
    <t>кеды biker</t>
  </si>
  <si>
    <t>харадзюку футболка</t>
  </si>
  <si>
    <t>эко пальто</t>
  </si>
  <si>
    <t>arpik</t>
  </si>
  <si>
    <t>домкрат гидравлический двухштоковый</t>
  </si>
  <si>
    <t>носки блестки</t>
  </si>
  <si>
    <t>попсокет с именами</t>
  </si>
  <si>
    <t>encanto avon</t>
  </si>
  <si>
    <t>francesco doni</t>
  </si>
  <si>
    <t>стаканы одноразовые 200</t>
  </si>
  <si>
    <t>unicorn dreams</t>
  </si>
  <si>
    <t>синерджик</t>
  </si>
  <si>
    <t>платье ashley rose</t>
  </si>
  <si>
    <t>38862868</t>
  </si>
  <si>
    <t>видел</t>
  </si>
  <si>
    <t>nls</t>
  </si>
  <si>
    <t>фоторамки семейные</t>
  </si>
  <si>
    <t xml:space="preserve">армейские </t>
  </si>
  <si>
    <t>30030650</t>
  </si>
  <si>
    <t>антисептик сенеж</t>
  </si>
  <si>
    <t>оверсайз платье летнее</t>
  </si>
  <si>
    <t>коло вада</t>
  </si>
  <si>
    <t>65196609</t>
  </si>
  <si>
    <t>mi play</t>
  </si>
  <si>
    <t>астрологический дневник</t>
  </si>
  <si>
    <t>набор топ</t>
  </si>
  <si>
    <t>спортивный костюм барселона</t>
  </si>
  <si>
    <t>6325002</t>
  </si>
  <si>
    <t>трекер привычек блокнот</t>
  </si>
  <si>
    <t>плей тудей мальчики осень</t>
  </si>
  <si>
    <t>кварцевый гуаша</t>
  </si>
  <si>
    <t>груша книга</t>
  </si>
  <si>
    <t>kayros блузка</t>
  </si>
  <si>
    <t xml:space="preserve">толстлвка </t>
  </si>
  <si>
    <t>malle женский</t>
  </si>
  <si>
    <t>купчиха клубника</t>
  </si>
  <si>
    <t>54930177</t>
  </si>
  <si>
    <t>бандаж при грыже</t>
  </si>
  <si>
    <t>тропикал</t>
  </si>
  <si>
    <t>электронные часы мужские наручные</t>
  </si>
  <si>
    <t>45765995</t>
  </si>
  <si>
    <t xml:space="preserve">sela шапка </t>
  </si>
  <si>
    <t>бплетки</t>
  </si>
  <si>
    <t>doctor pro гель</t>
  </si>
  <si>
    <t>плетенный ремень</t>
  </si>
  <si>
    <t>крючок от клещей</t>
  </si>
  <si>
    <t>б/у смартфоны</t>
  </si>
  <si>
    <t xml:space="preserve">когтеточка столбик </t>
  </si>
  <si>
    <t>серьги хагги</t>
  </si>
  <si>
    <t>боты резиновые</t>
  </si>
  <si>
    <t>35416417</t>
  </si>
  <si>
    <t>сборный конструктор</t>
  </si>
  <si>
    <t>fensy collection</t>
  </si>
  <si>
    <t>маскирующие патчи</t>
  </si>
  <si>
    <t>плейсмент</t>
  </si>
  <si>
    <t>насадка на пенис с вибрацией</t>
  </si>
  <si>
    <t>липолиз</t>
  </si>
  <si>
    <t>джинсы черные с высокой талией</t>
  </si>
  <si>
    <t>кондиционер в дом</t>
  </si>
  <si>
    <t>нако калико</t>
  </si>
  <si>
    <t xml:space="preserve">цветовой код </t>
  </si>
  <si>
    <t>57653299</t>
  </si>
  <si>
    <t>летнее платье штапель</t>
  </si>
  <si>
    <t>химнет</t>
  </si>
  <si>
    <t xml:space="preserve">стол навесной </t>
  </si>
  <si>
    <t>аниме кепки</t>
  </si>
  <si>
    <t>кофе растворимый бариста</t>
  </si>
  <si>
    <t>elari fresh</t>
  </si>
  <si>
    <t>диеты не работают</t>
  </si>
  <si>
    <t>сахарный ребенок громова</t>
  </si>
  <si>
    <t>стол в гараж</t>
  </si>
  <si>
    <t>комплект фитнес</t>
  </si>
  <si>
    <t>неглиже эротическое</t>
  </si>
  <si>
    <t>искуственные деньги</t>
  </si>
  <si>
    <t>optium</t>
  </si>
  <si>
    <t>reach paradise</t>
  </si>
  <si>
    <t>manto aio 80w kit</t>
  </si>
  <si>
    <t>турбо дрожжи 24</t>
  </si>
  <si>
    <t>игра твист</t>
  </si>
  <si>
    <t>ткань милитари</t>
  </si>
  <si>
    <t>елена ульева тренажер</t>
  </si>
  <si>
    <t>хломова</t>
  </si>
  <si>
    <t>принте</t>
  </si>
  <si>
    <t>маски 100 шт</t>
  </si>
  <si>
    <t>поп корм</t>
  </si>
  <si>
    <t>тренч женский zolla</t>
  </si>
  <si>
    <t>майка со встроенным бюстом</t>
  </si>
  <si>
    <t>твое женское боди</t>
  </si>
  <si>
    <t>ferrari футболка</t>
  </si>
  <si>
    <t>поворотное устройство</t>
  </si>
  <si>
    <t xml:space="preserve">нашивка на куртку </t>
  </si>
  <si>
    <t>коврик шегги</t>
  </si>
  <si>
    <t>укулелк</t>
  </si>
  <si>
    <t>rockbros перчатки</t>
  </si>
  <si>
    <t>навесной комод</t>
  </si>
  <si>
    <t>чай зеленый с жасмином в пакетиках</t>
  </si>
  <si>
    <t>карта цветов</t>
  </si>
  <si>
    <t>секретка на колеса</t>
  </si>
  <si>
    <t>стильные наклейки</t>
  </si>
  <si>
    <t>johnson лосьон</t>
  </si>
  <si>
    <t>christina wish</t>
  </si>
  <si>
    <t>46723048</t>
  </si>
  <si>
    <t>ройбуш с апельсином</t>
  </si>
  <si>
    <t>панама амонг ас</t>
  </si>
  <si>
    <t>шлейка жилет</t>
  </si>
  <si>
    <t>7469121</t>
  </si>
  <si>
    <t>топ gloria jeans женский</t>
  </si>
  <si>
    <t>шкаф напольный в ванную комнату</t>
  </si>
  <si>
    <t>обои вензель</t>
  </si>
  <si>
    <t>tefia mypoint</t>
  </si>
  <si>
    <t>nutrilon2</t>
  </si>
  <si>
    <t>gm 10w40</t>
  </si>
  <si>
    <t>ивановский трикотаж футболки</t>
  </si>
  <si>
    <t>капри домашние женские</t>
  </si>
  <si>
    <t xml:space="preserve">очки прада </t>
  </si>
  <si>
    <t>шапки на подростка</t>
  </si>
  <si>
    <t xml:space="preserve">вафельное сердце </t>
  </si>
  <si>
    <t>солнце монако</t>
  </si>
  <si>
    <t>хитсад</t>
  </si>
  <si>
    <t>линзы adria glamorous</t>
  </si>
  <si>
    <t>nouba тени</t>
  </si>
  <si>
    <t>eh тапочки</t>
  </si>
  <si>
    <t>сухие букеты</t>
  </si>
  <si>
    <t>досьон с эффектом загара</t>
  </si>
  <si>
    <t>постельное белье василиса семейное</t>
  </si>
  <si>
    <t>synergetic сантехника</t>
  </si>
  <si>
    <t>calvin klein боди</t>
  </si>
  <si>
    <t>фламинго декор</t>
  </si>
  <si>
    <t>аква биц</t>
  </si>
  <si>
    <t>10292315</t>
  </si>
  <si>
    <t xml:space="preserve">отрава от травы </t>
  </si>
  <si>
    <t>расческа аппликатор</t>
  </si>
  <si>
    <t>18361259</t>
  </si>
  <si>
    <t>декатлон сандалии</t>
  </si>
  <si>
    <t>посуда кукмара кастрюли</t>
  </si>
  <si>
    <t>зайчики ушки</t>
  </si>
  <si>
    <t>рейчел мид</t>
  </si>
  <si>
    <t>полотенце вафельное пасха</t>
  </si>
  <si>
    <t>omni</t>
  </si>
  <si>
    <t>вафельница isottcom</t>
  </si>
  <si>
    <t>футболка овкрсайз</t>
  </si>
  <si>
    <t>соска медленный поток</t>
  </si>
  <si>
    <t xml:space="preserve">пакет плотный </t>
  </si>
  <si>
    <t>катрис косметика</t>
  </si>
  <si>
    <t>чехол зеркало</t>
  </si>
  <si>
    <t>зефирка платье детское</t>
  </si>
  <si>
    <t>лесной бальзам гель</t>
  </si>
  <si>
    <t xml:space="preserve">прелесть шампунь </t>
  </si>
  <si>
    <t>растущий кристалл</t>
  </si>
  <si>
    <t>уваровит</t>
  </si>
  <si>
    <t>набор глазок</t>
  </si>
  <si>
    <t>соединенные штаты</t>
  </si>
  <si>
    <t>колечки бабочки</t>
  </si>
  <si>
    <t>s oil</t>
  </si>
  <si>
    <t>ночник роза</t>
  </si>
  <si>
    <t>сапожки женские весенние</t>
  </si>
  <si>
    <t>гель лак ракушка</t>
  </si>
  <si>
    <t>портал комбат</t>
  </si>
  <si>
    <t>поезд с домино</t>
  </si>
  <si>
    <t>new balance 480</t>
  </si>
  <si>
    <t>эпам44</t>
  </si>
  <si>
    <t xml:space="preserve">консилир </t>
  </si>
  <si>
    <t>тюль на люверсах 240</t>
  </si>
  <si>
    <t>невесте</t>
  </si>
  <si>
    <t>фломастеры erhaft</t>
  </si>
  <si>
    <t>faak</t>
  </si>
  <si>
    <t>ремешки женские</t>
  </si>
  <si>
    <t>гельтек лосьон</t>
  </si>
  <si>
    <t>шлепки женские джинсовые</t>
  </si>
  <si>
    <t>полотенце жаккардовое</t>
  </si>
  <si>
    <t>фанарик садовый</t>
  </si>
  <si>
    <t>серьги на девочку</t>
  </si>
  <si>
    <t>монро 24</t>
  </si>
  <si>
    <t xml:space="preserve">костюм спортивный с жилеткой </t>
  </si>
  <si>
    <t>кухонные шторы новинки</t>
  </si>
  <si>
    <t>полка в машину</t>
  </si>
  <si>
    <t>варить пиво</t>
  </si>
  <si>
    <t>гед</t>
  </si>
  <si>
    <t>шторки на ниву</t>
  </si>
  <si>
    <t>тетрадь в полоску</t>
  </si>
  <si>
    <t>платье женское guess</t>
  </si>
  <si>
    <t>летнее платье 56 размер</t>
  </si>
  <si>
    <t>баллора</t>
  </si>
  <si>
    <t>colons</t>
  </si>
  <si>
    <t>кулон горный хрусталь</t>
  </si>
  <si>
    <t>органайзер пластмассовый</t>
  </si>
  <si>
    <t>ковер мохнатый</t>
  </si>
  <si>
    <t>колготки омса 8 ден</t>
  </si>
  <si>
    <t>носки анимэ</t>
  </si>
  <si>
    <t>6367992</t>
  </si>
  <si>
    <t>стелки ортопедические</t>
  </si>
  <si>
    <t xml:space="preserve">джинсы бершка </t>
  </si>
  <si>
    <t>reebok royal charm</t>
  </si>
  <si>
    <t>защитное стекло xiaomi redmi note 9s</t>
  </si>
  <si>
    <t>champion шорты</t>
  </si>
  <si>
    <t>препараты</t>
  </si>
  <si>
    <t>ирка хортица</t>
  </si>
  <si>
    <t>детские носки погремушки</t>
  </si>
  <si>
    <t>zozh</t>
  </si>
  <si>
    <t>турецкий кардиган</t>
  </si>
  <si>
    <t>beta чай</t>
  </si>
  <si>
    <t>lucky одежда</t>
  </si>
  <si>
    <t>велокофта</t>
  </si>
  <si>
    <t>25831635</t>
  </si>
  <si>
    <t>юбки мусульманские</t>
  </si>
  <si>
    <t>чехол samsung с 21 плюс</t>
  </si>
  <si>
    <t>нпйк</t>
  </si>
  <si>
    <t>at2020</t>
  </si>
  <si>
    <t>браслет магнитный строительный</t>
  </si>
  <si>
    <t>ribone</t>
  </si>
  <si>
    <t>футболки худи</t>
  </si>
  <si>
    <t>корсет 25 ребер</t>
  </si>
  <si>
    <t>медаль на шею</t>
  </si>
  <si>
    <t>ведро акватик</t>
  </si>
  <si>
    <t>verdi futuro</t>
  </si>
  <si>
    <t>bb halo</t>
  </si>
  <si>
    <t xml:space="preserve">масло моторное полусинтетическое </t>
  </si>
  <si>
    <t>кольцо рука</t>
  </si>
  <si>
    <t>термостойкое стекло</t>
  </si>
  <si>
    <t>cristal cosmetics</t>
  </si>
  <si>
    <t>kable</t>
  </si>
  <si>
    <t xml:space="preserve">sammy beauty little </t>
  </si>
  <si>
    <t>подгузники-трусы</t>
  </si>
  <si>
    <t>85 лет</t>
  </si>
  <si>
    <t>grabower</t>
  </si>
  <si>
    <t>50159516</t>
  </si>
  <si>
    <t>конфеты волжские зори</t>
  </si>
  <si>
    <t>трикотажные шорты длинные</t>
  </si>
  <si>
    <t>гранат декор</t>
  </si>
  <si>
    <t>hot weeks</t>
  </si>
  <si>
    <t>антисептик с блестками</t>
  </si>
  <si>
    <t>liquid chalk</t>
  </si>
  <si>
    <t>мебельные подушки</t>
  </si>
  <si>
    <t>самый великий торговец в мире</t>
  </si>
  <si>
    <t>попоавок</t>
  </si>
  <si>
    <t>фруктовые пластинки</t>
  </si>
  <si>
    <t>irobot braava</t>
  </si>
  <si>
    <t>назальный</t>
  </si>
  <si>
    <t>дорогое платье</t>
  </si>
  <si>
    <t>миф издательство детство</t>
  </si>
  <si>
    <t xml:space="preserve">ткань в горошек </t>
  </si>
  <si>
    <t>кольцо узел</t>
  </si>
  <si>
    <t>17427946</t>
  </si>
  <si>
    <t>обувь с белой подошвой</t>
  </si>
  <si>
    <t>38731373</t>
  </si>
  <si>
    <t>стиральный порошок molecola</t>
  </si>
  <si>
    <t>часы бен tena</t>
  </si>
  <si>
    <t>pitaka xr</t>
  </si>
  <si>
    <t>24932556</t>
  </si>
  <si>
    <t>книги синий трактор</t>
  </si>
  <si>
    <t xml:space="preserve">алладины </t>
  </si>
  <si>
    <t>отвертки ремонта телефона</t>
  </si>
  <si>
    <t>женские боюки</t>
  </si>
  <si>
    <t>vitacci ботинки</t>
  </si>
  <si>
    <t>сетка хаки</t>
  </si>
  <si>
    <t>волейбол одежда</t>
  </si>
  <si>
    <t>колготы 15 ден</t>
  </si>
  <si>
    <t>пюре хабиби</t>
  </si>
  <si>
    <t>женские сексуальные трусики</t>
  </si>
  <si>
    <t>лобовое стекло приора</t>
  </si>
  <si>
    <t>эффект крем</t>
  </si>
  <si>
    <t>наушники am61</t>
  </si>
  <si>
    <t>коврик 40*60</t>
  </si>
  <si>
    <t>tatoo brow</t>
  </si>
  <si>
    <t>полимер быт</t>
  </si>
  <si>
    <t>плащ женский тренчкот кожа</t>
  </si>
  <si>
    <t>медицинский халат мужской хлопок</t>
  </si>
  <si>
    <t>триколор футболка</t>
  </si>
  <si>
    <t>столовые приборы ножи</t>
  </si>
  <si>
    <t xml:space="preserve">а зори здесь тихие </t>
  </si>
  <si>
    <t>honor 7 c чехол</t>
  </si>
  <si>
    <t xml:space="preserve">intimisimi </t>
  </si>
  <si>
    <t>домашние тапочки летние</t>
  </si>
  <si>
    <t>одноразовый зубной набор</t>
  </si>
  <si>
    <t>фитнос браслет</t>
  </si>
  <si>
    <t>72903051</t>
  </si>
  <si>
    <t>чулки женские 20 ден бежевые</t>
  </si>
  <si>
    <t>фэйс</t>
  </si>
  <si>
    <t>чехол zb602kl</t>
  </si>
  <si>
    <t>муслиновые костюм</t>
  </si>
  <si>
    <t>с широкими рукавами</t>
  </si>
  <si>
    <t>воздушное белое платье</t>
  </si>
  <si>
    <t>локан</t>
  </si>
  <si>
    <t>кигуруми покемон</t>
  </si>
  <si>
    <t>стебель</t>
  </si>
  <si>
    <t>kiki matte lip color</t>
  </si>
  <si>
    <t>горшок цветочный кашпо</t>
  </si>
  <si>
    <t>medsleep подушка</t>
  </si>
  <si>
    <t>бордюр на обои</t>
  </si>
  <si>
    <t>звезды серьги</t>
  </si>
  <si>
    <t>водонагреватель электрический 30 литров</t>
  </si>
  <si>
    <t>дустер</t>
  </si>
  <si>
    <t>атлас белый</t>
  </si>
  <si>
    <t>puma юбка</t>
  </si>
  <si>
    <t>loreal вода</t>
  </si>
  <si>
    <t>база под пигмент</t>
  </si>
  <si>
    <t>ю несбе тараканы</t>
  </si>
  <si>
    <t>оксид 1.5</t>
  </si>
  <si>
    <t>тинт от чупа-чупс</t>
  </si>
  <si>
    <t>7195883</t>
  </si>
  <si>
    <t>фиолетовый слайм</t>
  </si>
  <si>
    <t xml:space="preserve">кот барсик </t>
  </si>
  <si>
    <t xml:space="preserve">брюки мужские серые </t>
  </si>
  <si>
    <t>масло идеал</t>
  </si>
  <si>
    <t>держатель бутылки велосипед</t>
  </si>
  <si>
    <t>ножи реплика</t>
  </si>
  <si>
    <t>чашка с блестками</t>
  </si>
  <si>
    <t>26950278</t>
  </si>
  <si>
    <t>мини ми</t>
  </si>
  <si>
    <t>38321000</t>
  </si>
  <si>
    <t>arctic mx-5</t>
  </si>
  <si>
    <t>плед 200 240</t>
  </si>
  <si>
    <t>wheyrus</t>
  </si>
  <si>
    <t>26102906</t>
  </si>
  <si>
    <t>стекло противотуманной фары</t>
  </si>
  <si>
    <t>крем тональный вв</t>
  </si>
  <si>
    <t>мини платье белое</t>
  </si>
  <si>
    <t>манга дорога юности</t>
  </si>
  <si>
    <t>46032721</t>
  </si>
  <si>
    <t>гривны</t>
  </si>
  <si>
    <t>fawn</t>
  </si>
  <si>
    <t>фотообои на потолок</t>
  </si>
  <si>
    <t>paper mate inkjoy</t>
  </si>
  <si>
    <t>рука на заднее стекло</t>
  </si>
  <si>
    <t>валентина москаленко</t>
  </si>
  <si>
    <t>подушка от заломов</t>
  </si>
  <si>
    <t>кот держатель</t>
  </si>
  <si>
    <t>лаки чармс</t>
  </si>
  <si>
    <t>ходунки толокар</t>
  </si>
  <si>
    <t xml:space="preserve">тачскрин </t>
  </si>
  <si>
    <t>мотт</t>
  </si>
  <si>
    <t>электрощуп</t>
  </si>
  <si>
    <t>8589387</t>
  </si>
  <si>
    <t>игрушка пельмень</t>
  </si>
  <si>
    <t>чекер из бисера разноцветный</t>
  </si>
  <si>
    <t>71931116</t>
  </si>
  <si>
    <t>штаны с крестом</t>
  </si>
  <si>
    <t>24081513</t>
  </si>
  <si>
    <t>юрий каплан</t>
  </si>
  <si>
    <t>очки игровые</t>
  </si>
  <si>
    <t>джинсы зауженные женские укороченные</t>
  </si>
  <si>
    <t>huggies night</t>
  </si>
  <si>
    <t>резинка на член</t>
  </si>
  <si>
    <t>экран на хонор 7а</t>
  </si>
  <si>
    <t>michel katana`</t>
  </si>
  <si>
    <t>женские белые майки</t>
  </si>
  <si>
    <t>белые шары воздушные</t>
  </si>
  <si>
    <t>юбка 50 размер</t>
  </si>
  <si>
    <t>пульт киви</t>
  </si>
  <si>
    <t>чехол айпад про</t>
  </si>
  <si>
    <t>палатка на 4 человека</t>
  </si>
  <si>
    <t>секреты тела человека</t>
  </si>
  <si>
    <t>ковш таллер</t>
  </si>
  <si>
    <t>шлепуи</t>
  </si>
  <si>
    <t>набор салфеток влажных</t>
  </si>
  <si>
    <t>микролиз косметика красота</t>
  </si>
  <si>
    <t>полотенце 30х70</t>
  </si>
  <si>
    <t xml:space="preserve">лель обувь </t>
  </si>
  <si>
    <t>зеленое платье лапша</t>
  </si>
  <si>
    <t xml:space="preserve">фигурки гарри поттер </t>
  </si>
  <si>
    <t>наклейки деньги</t>
  </si>
  <si>
    <t>move life</t>
  </si>
  <si>
    <t>черные носки с принтом</t>
  </si>
  <si>
    <t>арнауд</t>
  </si>
  <si>
    <t>белый смеситель</t>
  </si>
  <si>
    <t>кристаллы ментола</t>
  </si>
  <si>
    <t>телевизор 19</t>
  </si>
  <si>
    <t>37841799</t>
  </si>
  <si>
    <t>блюдо lefard</t>
  </si>
  <si>
    <t>стекло poco</t>
  </si>
  <si>
    <t>браслетик на ногу</t>
  </si>
  <si>
    <t xml:space="preserve">футболка самурай </t>
  </si>
  <si>
    <t xml:space="preserve">серьги капельки </t>
  </si>
  <si>
    <t>придверный коврик с надписью</t>
  </si>
  <si>
    <t>smart master файлы</t>
  </si>
  <si>
    <t>лоток настольный</t>
  </si>
  <si>
    <t xml:space="preserve">дольче милк гель </t>
  </si>
  <si>
    <t>стул скоадной</t>
  </si>
  <si>
    <t>зажигалка трубка</t>
  </si>
  <si>
    <t>эффитикс</t>
  </si>
  <si>
    <t>рамка 30 42</t>
  </si>
  <si>
    <t>переходник 3/8</t>
  </si>
  <si>
    <t>sky shinejew</t>
  </si>
  <si>
    <t>59541634</t>
  </si>
  <si>
    <t>пиджак женский на молнии</t>
  </si>
  <si>
    <t>15417530</t>
  </si>
  <si>
    <t>max factor x</t>
  </si>
  <si>
    <t xml:space="preserve">приталенный пиджак </t>
  </si>
  <si>
    <t>холст 30 40</t>
  </si>
  <si>
    <t>лэш ботокс</t>
  </si>
  <si>
    <t>футболка на мальчика 9 лет</t>
  </si>
  <si>
    <t>брюки зеленого цвета</t>
  </si>
  <si>
    <t xml:space="preserve">костюм шорты пиджак </t>
  </si>
  <si>
    <t>samsung а8 смартфон</t>
  </si>
  <si>
    <t>мультишоп</t>
  </si>
  <si>
    <t>презервативы kalinoff</t>
  </si>
  <si>
    <t xml:space="preserve">тауфон </t>
  </si>
  <si>
    <t>чехол редми нот 9s</t>
  </si>
  <si>
    <t>бров</t>
  </si>
  <si>
    <t xml:space="preserve">барвинок </t>
  </si>
  <si>
    <t>12820789</t>
  </si>
  <si>
    <t>женские брючки</t>
  </si>
  <si>
    <t>брюки мужские большого размера</t>
  </si>
  <si>
    <t>женские ажурные  блузки</t>
  </si>
  <si>
    <t>74094868</t>
  </si>
  <si>
    <t>wenge</t>
  </si>
  <si>
    <t>лофферы бежевые</t>
  </si>
  <si>
    <t>dormi cool</t>
  </si>
  <si>
    <t>picool трусики</t>
  </si>
  <si>
    <t>брюки софтшелл детские</t>
  </si>
  <si>
    <t>ванночка с гамаком</t>
  </si>
  <si>
    <t xml:space="preserve">50 оттенков </t>
  </si>
  <si>
    <t>мостика</t>
  </si>
  <si>
    <t>костюм брючный женский зеленый</t>
  </si>
  <si>
    <t>кросовки женские осенние</t>
  </si>
  <si>
    <t>краска супра</t>
  </si>
  <si>
    <t>съемник клавиш</t>
  </si>
  <si>
    <t xml:space="preserve">лион </t>
  </si>
  <si>
    <t>поднос на колесах</t>
  </si>
  <si>
    <t>коданое платье</t>
  </si>
  <si>
    <t>проектор уличный</t>
  </si>
  <si>
    <t>пластырь обезбаливающий</t>
  </si>
  <si>
    <t>toyota platz</t>
  </si>
  <si>
    <t>сироп без сахара карамель</t>
  </si>
  <si>
    <t xml:space="preserve">inciti </t>
  </si>
  <si>
    <t>годзилла против кинг-конга игрушки</t>
  </si>
  <si>
    <t>ободок на шею</t>
  </si>
  <si>
    <t>kickscontest</t>
  </si>
  <si>
    <t>электрогриль 3 в 1</t>
  </si>
  <si>
    <t>краски сонет акрил</t>
  </si>
  <si>
    <t>фуразолидон</t>
  </si>
  <si>
    <t>носки волк</t>
  </si>
  <si>
    <t>7722166</t>
  </si>
  <si>
    <t>bikembergs</t>
  </si>
  <si>
    <t>цветочный горшок ротанг</t>
  </si>
  <si>
    <t>укороченное худи твое</t>
  </si>
  <si>
    <t>садовые шатры</t>
  </si>
  <si>
    <t>земфира винил</t>
  </si>
  <si>
    <t>mido</t>
  </si>
  <si>
    <t xml:space="preserve">одежда на подростков </t>
  </si>
  <si>
    <t>fiato рюкзак</t>
  </si>
  <si>
    <t>диваж косметика</t>
  </si>
  <si>
    <t>ножи из стандофф 2 кунай</t>
  </si>
  <si>
    <t xml:space="preserve">футболки женский </t>
  </si>
  <si>
    <t xml:space="preserve">лаватера </t>
  </si>
  <si>
    <t>спортивный комплект женский костюм фитнес</t>
  </si>
  <si>
    <t>bebi fox</t>
  </si>
  <si>
    <t>bridge</t>
  </si>
  <si>
    <t>бинты мма</t>
  </si>
  <si>
    <t>итто брелок</t>
  </si>
  <si>
    <t>картина из гобелена такса</t>
  </si>
  <si>
    <t>худи подростку</t>
  </si>
  <si>
    <t>john frieda frizz ease</t>
  </si>
  <si>
    <t>пион духи</t>
  </si>
  <si>
    <t>книга как устроен человек</t>
  </si>
  <si>
    <t>мыши рокеры</t>
  </si>
  <si>
    <t xml:space="preserve">мазь доктора федорова </t>
  </si>
  <si>
    <t>iphone 7 plus чехол на</t>
  </si>
  <si>
    <t>формы под плитку</t>
  </si>
  <si>
    <t>фульминатор</t>
  </si>
  <si>
    <t xml:space="preserve">пазлы синий трактор </t>
  </si>
  <si>
    <t>46426407</t>
  </si>
  <si>
    <t xml:space="preserve">трусики танго </t>
  </si>
  <si>
    <t>псоракот</t>
  </si>
  <si>
    <t xml:space="preserve">наколенники асикс </t>
  </si>
  <si>
    <t>токийский гуль шопер</t>
  </si>
  <si>
    <t>химозин</t>
  </si>
  <si>
    <t>календарь прикол</t>
  </si>
  <si>
    <t>отделка балкона</t>
  </si>
  <si>
    <t>резиновые ручки на руль велосипеда</t>
  </si>
  <si>
    <t>очищение обуви</t>
  </si>
  <si>
    <t>андерсон книги</t>
  </si>
  <si>
    <t>коврик велком</t>
  </si>
  <si>
    <t>49411162</t>
  </si>
  <si>
    <t>кот сократ</t>
  </si>
  <si>
    <t>кружка ежик в тумане</t>
  </si>
  <si>
    <t xml:space="preserve">дневник гуантанамо </t>
  </si>
  <si>
    <t>кросовеи женские</t>
  </si>
  <si>
    <t>47548253</t>
  </si>
  <si>
    <t>динозавр носки</t>
  </si>
  <si>
    <t>брючный женский костюм белый</t>
  </si>
  <si>
    <t>трафарет плитка</t>
  </si>
  <si>
    <t>куртка рубашка шерсть</t>
  </si>
  <si>
    <t>зажим на платок</t>
  </si>
  <si>
    <t>чехлы на виво</t>
  </si>
  <si>
    <t>подарок 13 лет</t>
  </si>
  <si>
    <t>74692327</t>
  </si>
  <si>
    <t>платье бежевое миди</t>
  </si>
  <si>
    <t xml:space="preserve">сандалии летние женские </t>
  </si>
  <si>
    <t>конверт мини</t>
  </si>
  <si>
    <t>кружки майнкрафт</t>
  </si>
  <si>
    <t>11213878</t>
  </si>
  <si>
    <t>гидрофильное масло zero</t>
  </si>
  <si>
    <t>19176425</t>
  </si>
  <si>
    <t xml:space="preserve">джинсовые шорты детские </t>
  </si>
  <si>
    <t xml:space="preserve">genshin impact наклейки </t>
  </si>
  <si>
    <t>ремень мужской большой</t>
  </si>
  <si>
    <t>сережки пусеты серебро</t>
  </si>
  <si>
    <t>69134236</t>
  </si>
  <si>
    <t>72172731</t>
  </si>
  <si>
    <t xml:space="preserve">платье лето легкое </t>
  </si>
  <si>
    <t>чехол на аирдотс</t>
  </si>
  <si>
    <t>новосвит крем</t>
  </si>
  <si>
    <t>epoxy boxy</t>
  </si>
  <si>
    <t>rebeka</t>
  </si>
  <si>
    <t>шторы какао</t>
  </si>
  <si>
    <t xml:space="preserve">челох </t>
  </si>
  <si>
    <t>жалюзи алюминиевые 50</t>
  </si>
  <si>
    <t xml:space="preserve">ural tea company </t>
  </si>
  <si>
    <t>17092968</t>
  </si>
  <si>
    <t>borey</t>
  </si>
  <si>
    <t>радио наушники</t>
  </si>
  <si>
    <t>talia одежда</t>
  </si>
  <si>
    <t xml:space="preserve">фит ми консилер </t>
  </si>
  <si>
    <t>самокаты hipe</t>
  </si>
  <si>
    <t>bona fide топы спортивные белого цвета</t>
  </si>
  <si>
    <t>кроссовки женские коженные</t>
  </si>
  <si>
    <t>быстрый завтрак</t>
  </si>
  <si>
    <t>джей остин</t>
  </si>
  <si>
    <t xml:space="preserve">пышное свадебное платье </t>
  </si>
  <si>
    <t>ticket to ride европа</t>
  </si>
  <si>
    <t>daring</t>
  </si>
  <si>
    <t>40037760</t>
  </si>
  <si>
    <t>хана</t>
  </si>
  <si>
    <t>матовое защитное стекло на самсунг а 51</t>
  </si>
  <si>
    <t>юбка карандаш с пуговицами</t>
  </si>
  <si>
    <t>наклейки хеллоу китти на ногти</t>
  </si>
  <si>
    <t>наклейка за мир</t>
  </si>
  <si>
    <t>костюм медсестры 18+</t>
  </si>
  <si>
    <t xml:space="preserve">гитара yamaha </t>
  </si>
  <si>
    <t>высокие сапоги на шнуровке</t>
  </si>
  <si>
    <t>kilim</t>
  </si>
  <si>
    <t>лубрикант s8</t>
  </si>
  <si>
    <t>фотообои кит</t>
  </si>
  <si>
    <t>пижама defacto</t>
  </si>
  <si>
    <t>пластрон</t>
  </si>
  <si>
    <t>чехол на х iphone</t>
  </si>
  <si>
    <t>духи женские сирень</t>
  </si>
  <si>
    <t xml:space="preserve">блузка с декольте </t>
  </si>
  <si>
    <t xml:space="preserve">папка на кольцах а4 </t>
  </si>
  <si>
    <t>gazzal cotton</t>
  </si>
  <si>
    <t>фетбайк велосипед</t>
  </si>
  <si>
    <t>шитки на ноги</t>
  </si>
  <si>
    <t>кеды converce</t>
  </si>
  <si>
    <t>кератошик</t>
  </si>
  <si>
    <t>препарат от тли</t>
  </si>
  <si>
    <t>набоков другие берега</t>
  </si>
  <si>
    <t>штаны 128</t>
  </si>
  <si>
    <t>спартак книга джованьоли</t>
  </si>
  <si>
    <t>цепочка 45 см</t>
  </si>
  <si>
    <t>шлепки сланцы женские</t>
  </si>
  <si>
    <t>creakong</t>
  </si>
  <si>
    <t>макасины зенден</t>
  </si>
  <si>
    <t>nomore</t>
  </si>
  <si>
    <t xml:space="preserve">guess кроссовки женские </t>
  </si>
  <si>
    <t>мемчики</t>
  </si>
  <si>
    <t>макдональс</t>
  </si>
  <si>
    <t>вивье сабо</t>
  </si>
  <si>
    <t>cardiciana only</t>
  </si>
  <si>
    <t>stradiva</t>
  </si>
  <si>
    <t>толстовка 128</t>
  </si>
  <si>
    <t>шорты женские  спортивные</t>
  </si>
  <si>
    <t>очки солнцезащитные круглые мужские</t>
  </si>
  <si>
    <t>сова дормео мини</t>
  </si>
  <si>
    <t>бирюса запчасти</t>
  </si>
  <si>
    <t>сабо утепленные женские</t>
  </si>
  <si>
    <t xml:space="preserve">ролик липкий </t>
  </si>
  <si>
    <t>топы дрейн</t>
  </si>
  <si>
    <t>от насекомых спрей</t>
  </si>
  <si>
    <t>dapa</t>
  </si>
  <si>
    <t>браслет из белого золота с бриллиантами</t>
  </si>
  <si>
    <t>духи женские хуго босс</t>
  </si>
  <si>
    <t>босоножки мужские сандалии кожаные на широкую ногу</t>
  </si>
  <si>
    <t>чайник заварочный икеа</t>
  </si>
  <si>
    <t>лосины теплые детские</t>
  </si>
  <si>
    <t>доска с замочками</t>
  </si>
  <si>
    <t>43050941</t>
  </si>
  <si>
    <t>детский зонт складной</t>
  </si>
  <si>
    <t xml:space="preserve"> convers</t>
  </si>
  <si>
    <t>idemitsu 5w-30</t>
  </si>
  <si>
    <t>kurdi свитер</t>
  </si>
  <si>
    <t>набор соков</t>
  </si>
  <si>
    <t>сумка  бананка</t>
  </si>
  <si>
    <t>одежда toptop</t>
  </si>
  <si>
    <t>эххо</t>
  </si>
  <si>
    <t>пуховик мужской puma</t>
  </si>
  <si>
    <t>сережки бублики</t>
  </si>
  <si>
    <t>usb a usb b</t>
  </si>
  <si>
    <t>игрушка пупси</t>
  </si>
  <si>
    <t xml:space="preserve">кольцо бравл старс </t>
  </si>
  <si>
    <t xml:space="preserve">детский костюм на флисе </t>
  </si>
  <si>
    <t>трико широкие</t>
  </si>
  <si>
    <t>thimeco сумка</t>
  </si>
  <si>
    <t>7251082</t>
  </si>
  <si>
    <t>antocianin</t>
  </si>
  <si>
    <t>dimart мужской</t>
  </si>
  <si>
    <t xml:space="preserve">памперсы 3 размер </t>
  </si>
  <si>
    <t>куртки весна на мальчика</t>
  </si>
  <si>
    <t xml:space="preserve">книги аси лавринович </t>
  </si>
  <si>
    <t>shulz bubble</t>
  </si>
  <si>
    <t>стаканы одноразовые 400</t>
  </si>
  <si>
    <t>35781089</t>
  </si>
  <si>
    <t xml:space="preserve">wish </t>
  </si>
  <si>
    <t>александра риплей</t>
  </si>
  <si>
    <t>воздушный пистолет с патронами</t>
  </si>
  <si>
    <t>everlast шапка</t>
  </si>
  <si>
    <t>назальный спрей</t>
  </si>
  <si>
    <t>планшет samsung galaxy tab a7 чехол без магнита</t>
  </si>
  <si>
    <t>растение искусственное в горшке</t>
  </si>
  <si>
    <t>чехол на реалми с 21 y</t>
  </si>
  <si>
    <t>vp laboratory</t>
  </si>
  <si>
    <t>graf art</t>
  </si>
  <si>
    <t xml:space="preserve">gloria jeans кофта </t>
  </si>
  <si>
    <t>тацтсы</t>
  </si>
  <si>
    <t>olson</t>
  </si>
  <si>
    <t>barrister</t>
  </si>
  <si>
    <t>книги панорамы</t>
  </si>
  <si>
    <t>шпатель маленький</t>
  </si>
  <si>
    <t>попыт сумка</t>
  </si>
  <si>
    <t>city ride велосипед</t>
  </si>
  <si>
    <t>raffelli+ женский</t>
  </si>
  <si>
    <t>сандалии с закрытым носком женские</t>
  </si>
  <si>
    <t xml:space="preserve">бульба </t>
  </si>
  <si>
    <t>хлопковое платье рубашка</t>
  </si>
  <si>
    <t>стайлер ровента</t>
  </si>
  <si>
    <t>73622838</t>
  </si>
  <si>
    <t>8 masil</t>
  </si>
  <si>
    <t>клевер брюки</t>
  </si>
  <si>
    <t>атероклефит био</t>
  </si>
  <si>
    <t xml:space="preserve">ботинки кожаные мужские </t>
  </si>
  <si>
    <t>серые босоножки</t>
  </si>
  <si>
    <t>naruto фигурка</t>
  </si>
  <si>
    <t>calvin klein женское футболка</t>
  </si>
  <si>
    <t xml:space="preserve">sun гель лак </t>
  </si>
  <si>
    <t>14627130</t>
  </si>
  <si>
    <t>tiande skin</t>
  </si>
  <si>
    <t>дольто</t>
  </si>
  <si>
    <t>спортивные штаны молодежные</t>
  </si>
  <si>
    <t>18565253</t>
  </si>
  <si>
    <t>mon clo</t>
  </si>
  <si>
    <t>сашина каша</t>
  </si>
  <si>
    <t>пластмассовый органайзер</t>
  </si>
  <si>
    <t>razer deathadder chroma</t>
  </si>
  <si>
    <t>ручка с держателем</t>
  </si>
  <si>
    <t xml:space="preserve">jane </t>
  </si>
  <si>
    <t xml:space="preserve">чехол poco m4 pro </t>
  </si>
  <si>
    <t>масло моторное elf evolution 900 sxr 5w30</t>
  </si>
  <si>
    <t>ip tv</t>
  </si>
  <si>
    <t>вешалки автомобильные</t>
  </si>
  <si>
    <t>термо крушка</t>
  </si>
  <si>
    <t xml:space="preserve">женский летний спортивный костюм </t>
  </si>
  <si>
    <t>духи либре</t>
  </si>
  <si>
    <t xml:space="preserve">кора осины </t>
  </si>
  <si>
    <t>ночнушки шелковые</t>
  </si>
  <si>
    <t>игровой набор фрукты и овощи</t>
  </si>
  <si>
    <t>4803247</t>
  </si>
  <si>
    <t>валик гречишный</t>
  </si>
  <si>
    <t xml:space="preserve">футбллка </t>
  </si>
  <si>
    <t>восковой мел</t>
  </si>
  <si>
    <t>art-visage оттенок 45</t>
  </si>
  <si>
    <t xml:space="preserve">модель звезда </t>
  </si>
  <si>
    <t>презервативы contex 18</t>
  </si>
  <si>
    <t>мрачковский</t>
  </si>
  <si>
    <t>гетры фиолетовые</t>
  </si>
  <si>
    <t>диско костюм</t>
  </si>
  <si>
    <t xml:space="preserve">туш телескопик </t>
  </si>
  <si>
    <t>игра элис</t>
  </si>
  <si>
    <t>эко куртка</t>
  </si>
  <si>
    <t>amadeus family женский</t>
  </si>
  <si>
    <t>резинка на турник</t>
  </si>
  <si>
    <t>свечка тело</t>
  </si>
  <si>
    <t>комбинезон женский оранжевый</t>
  </si>
  <si>
    <t xml:space="preserve">асикс кеды </t>
  </si>
  <si>
    <t>nirey</t>
  </si>
  <si>
    <t>спортивныц</t>
  </si>
  <si>
    <t>vclean stop</t>
  </si>
  <si>
    <t>клинок рассекающий демонов клинки</t>
  </si>
  <si>
    <t>67212488</t>
  </si>
  <si>
    <t>электронные сига</t>
  </si>
  <si>
    <t>сиденье в ванную детское</t>
  </si>
  <si>
    <t>38898712</t>
  </si>
  <si>
    <t>сковорода амет</t>
  </si>
  <si>
    <t>44444277</t>
  </si>
  <si>
    <t xml:space="preserve">lip </t>
  </si>
  <si>
    <t>35727639</t>
  </si>
  <si>
    <t>adidas  футболка</t>
  </si>
  <si>
    <t>doux wear</t>
  </si>
  <si>
    <t>nyx liquid suede cream lipstick (vintage/r?tro)</t>
  </si>
  <si>
    <t>с утра до вечера книга</t>
  </si>
  <si>
    <t>платье женское летнее хлопок длинное</t>
  </si>
  <si>
    <t>фасад мебельный</t>
  </si>
  <si>
    <t>пенал корейский</t>
  </si>
  <si>
    <t>мусульманские футболки</t>
  </si>
  <si>
    <t>майки с хеллоу китти</t>
  </si>
  <si>
    <t>мотыги</t>
  </si>
  <si>
    <t>70164838</t>
  </si>
  <si>
    <t>35891162</t>
  </si>
  <si>
    <t>шпарчан</t>
  </si>
  <si>
    <t xml:space="preserve">эконика сумки </t>
  </si>
  <si>
    <t>кресло кентукки</t>
  </si>
  <si>
    <t>комбинезон в сетку</t>
  </si>
  <si>
    <t>карттна по номерам</t>
  </si>
  <si>
    <t>чехол книжка редми нот 11</t>
  </si>
  <si>
    <t>босеен</t>
  </si>
  <si>
    <t>мирида</t>
  </si>
  <si>
    <t>only carmakoma</t>
  </si>
  <si>
    <t>тени тевтонов</t>
  </si>
  <si>
    <t>носки капроновые длинные</t>
  </si>
  <si>
    <t>кофта с бахрамой</t>
  </si>
  <si>
    <t>подвеска хелоу китти</t>
  </si>
  <si>
    <t xml:space="preserve">kora маска </t>
  </si>
  <si>
    <t>польтр наше</t>
  </si>
  <si>
    <t>within temptation</t>
  </si>
  <si>
    <t xml:space="preserve">leaftogo/коллаген </t>
  </si>
  <si>
    <t>самокат silapro</t>
  </si>
  <si>
    <t>кольцо водолей</t>
  </si>
  <si>
    <t>dexp a350</t>
  </si>
  <si>
    <t>брелок железный</t>
  </si>
  <si>
    <t>кеды и кроссовки белые мужские</t>
  </si>
  <si>
    <t>костюм охотник</t>
  </si>
  <si>
    <t xml:space="preserve">лоссины </t>
  </si>
  <si>
    <t>серьги серебро горный хрусталь</t>
  </si>
  <si>
    <t>тедди куртка демисезон</t>
  </si>
  <si>
    <t>farage srudio</t>
  </si>
  <si>
    <t>пистолет пенный</t>
  </si>
  <si>
    <t>штатив лабораторный</t>
  </si>
  <si>
    <t>антистикер</t>
  </si>
  <si>
    <t>крем антистресс</t>
  </si>
  <si>
    <t>papulex</t>
  </si>
  <si>
    <t>медовый мусс</t>
  </si>
  <si>
    <t>ретро спортивный костюм</t>
  </si>
  <si>
    <t>фигура на торт</t>
  </si>
  <si>
    <t>клеенка в ванну</t>
  </si>
  <si>
    <t xml:space="preserve">чайник гунфу </t>
  </si>
  <si>
    <t>папей говна</t>
  </si>
  <si>
    <t>хаггис платинум</t>
  </si>
  <si>
    <t>муха альфонс</t>
  </si>
  <si>
    <t>кран кухонный с фильтром</t>
  </si>
  <si>
    <t>джемпер женский шерсть</t>
  </si>
  <si>
    <t>двойные типсы</t>
  </si>
  <si>
    <t>большое ведро</t>
  </si>
  <si>
    <t>acnon gigi</t>
  </si>
  <si>
    <t xml:space="preserve">мара и морок книга </t>
  </si>
  <si>
    <t>10 литров</t>
  </si>
  <si>
    <t>серьги крокодил</t>
  </si>
  <si>
    <t>ресницы энигма l</t>
  </si>
  <si>
    <t>ручка berlingo triangle</t>
  </si>
  <si>
    <t>каа</t>
  </si>
  <si>
    <t>колье с крестиком</t>
  </si>
  <si>
    <t>reebok runner 4.0</t>
  </si>
  <si>
    <t xml:space="preserve">гелевые формы </t>
  </si>
  <si>
    <t>гавнодавы</t>
  </si>
  <si>
    <t>ивангай</t>
  </si>
  <si>
    <t>куртка z</t>
  </si>
  <si>
    <t>айфоновские часы</t>
  </si>
  <si>
    <t>подогрев сидений ваз</t>
  </si>
  <si>
    <t>отекс аква</t>
  </si>
  <si>
    <t>guam масло</t>
  </si>
  <si>
    <t>где живет счастье</t>
  </si>
  <si>
    <t>67240481</t>
  </si>
  <si>
    <t>плойку</t>
  </si>
  <si>
    <t>монитор на пк</t>
  </si>
  <si>
    <t xml:space="preserve">дубина </t>
  </si>
  <si>
    <t>роллер флакон</t>
  </si>
  <si>
    <t>15744470</t>
  </si>
  <si>
    <t>легинсы спортивные детские</t>
  </si>
  <si>
    <t>эва ботинки</t>
  </si>
  <si>
    <t>автомобильные коврики toyota</t>
  </si>
  <si>
    <t>зубные капли</t>
  </si>
  <si>
    <t>футболки новорожденным</t>
  </si>
  <si>
    <t>худи мужской фиолетовый</t>
  </si>
  <si>
    <t>freeself женский</t>
  </si>
  <si>
    <t>68015993</t>
  </si>
  <si>
    <t>эва нордман</t>
  </si>
  <si>
    <t>карты таро кошки</t>
  </si>
  <si>
    <t>клей ювелирный</t>
  </si>
  <si>
    <t>женский рюкзак из водоотталкивающей ткани</t>
  </si>
  <si>
    <t xml:space="preserve"> nike кроссовки женские</t>
  </si>
  <si>
    <t>дроздова</t>
  </si>
  <si>
    <t xml:space="preserve">alphakeepers </t>
  </si>
  <si>
    <t>бежевый брючный костюм женский</t>
  </si>
  <si>
    <t>бальзам живица</t>
  </si>
  <si>
    <t>трусы латекс</t>
  </si>
  <si>
    <t>коврик в ванную 50 на 80</t>
  </si>
  <si>
    <t>11180132</t>
  </si>
  <si>
    <t xml:space="preserve">летние женские джинсы </t>
  </si>
  <si>
    <t>salvador dali laguna</t>
  </si>
  <si>
    <t>вандербра</t>
  </si>
  <si>
    <t>сапоги женские зимние с мехом</t>
  </si>
  <si>
    <t>paul hartmann</t>
  </si>
  <si>
    <t>apple 12 iphone смартфон</t>
  </si>
  <si>
    <t>sodastitch</t>
  </si>
  <si>
    <t>горный велосипед rush hour</t>
  </si>
  <si>
    <t>42705130</t>
  </si>
  <si>
    <t>костюм тройка мужской с жилеткой</t>
  </si>
  <si>
    <t>спицы адди круговые</t>
  </si>
  <si>
    <t>b&amp;g store детский</t>
  </si>
  <si>
    <t>cover girl</t>
  </si>
  <si>
    <t>линзы acuvue transitions</t>
  </si>
  <si>
    <t>про лонгер</t>
  </si>
  <si>
    <t>ps-02</t>
  </si>
  <si>
    <t>толстовки рик и морти</t>
  </si>
  <si>
    <t>bohemia фужеры</t>
  </si>
  <si>
    <t>универсальное стекло защитное</t>
  </si>
  <si>
    <t>батарейки ааа космос</t>
  </si>
  <si>
    <t>63070524</t>
  </si>
  <si>
    <t xml:space="preserve">минипечь </t>
  </si>
  <si>
    <t>вот такой зоопарк</t>
  </si>
  <si>
    <t>реалии с 11</t>
  </si>
  <si>
    <t xml:space="preserve">чай имбирный </t>
  </si>
  <si>
    <t>локти</t>
  </si>
  <si>
    <t>бутыль под воду 10 литров</t>
  </si>
  <si>
    <t>мармелад упаковка</t>
  </si>
  <si>
    <t>мороженое бомбар</t>
  </si>
  <si>
    <t>кофта с длинным руковом</t>
  </si>
  <si>
    <t>барсеткв</t>
  </si>
  <si>
    <t>набор дорожный баночек</t>
  </si>
  <si>
    <t>лего 16+</t>
  </si>
  <si>
    <t>зайчик музыкальный</t>
  </si>
  <si>
    <t>фартук кухонный непромокаемый</t>
  </si>
  <si>
    <t>от наклеек</t>
  </si>
  <si>
    <t>игрушка в коробке</t>
  </si>
  <si>
    <t>шарики сухой бассейн</t>
  </si>
  <si>
    <t>чехлы на 7 плюс</t>
  </si>
  <si>
    <t>ревизионный люк под плитку</t>
  </si>
  <si>
    <t>комбинезон на подростка</t>
  </si>
  <si>
    <t>колонки беспроводные большие</t>
  </si>
  <si>
    <t xml:space="preserve">белье спортивное </t>
  </si>
  <si>
    <t>твое кожаные брюки</t>
  </si>
  <si>
    <t>протеиновые батончики protein bar</t>
  </si>
  <si>
    <t>карусель игра</t>
  </si>
  <si>
    <t>постель перкаль</t>
  </si>
  <si>
    <t>игральные карты большие</t>
  </si>
  <si>
    <t>шорты+футболка</t>
  </si>
  <si>
    <t>11462609</t>
  </si>
  <si>
    <t>шорты спортивные денские</t>
  </si>
  <si>
    <t>dino ricci женский</t>
  </si>
  <si>
    <t>unilove</t>
  </si>
  <si>
    <t>подарок на день рождение сестре</t>
  </si>
  <si>
    <t>samsung galaxy j4 2018</t>
  </si>
  <si>
    <t>finder</t>
  </si>
  <si>
    <t>ведро 1 л</t>
  </si>
  <si>
    <t>45830880</t>
  </si>
  <si>
    <t>19144763</t>
  </si>
  <si>
    <t>ванные</t>
  </si>
  <si>
    <t>постельное с котами</t>
  </si>
  <si>
    <t>вышивка крестом лиса</t>
  </si>
  <si>
    <t>руденко</t>
  </si>
  <si>
    <t>aura beauty</t>
  </si>
  <si>
    <t>винтовка с пистонами</t>
  </si>
  <si>
    <t>core i7 intel</t>
  </si>
  <si>
    <t>краска эстель 116</t>
  </si>
  <si>
    <t>41964800</t>
  </si>
  <si>
    <t>maksi_tkani</t>
  </si>
  <si>
    <t>белые сумочки</t>
  </si>
  <si>
    <t>попрыгунчик 100 шт</t>
  </si>
  <si>
    <t>verre</t>
  </si>
  <si>
    <t>тинт конфетка</t>
  </si>
  <si>
    <t>фары лед</t>
  </si>
  <si>
    <t>xiaomi mi true wireless earphones</t>
  </si>
  <si>
    <t>крестик 925</t>
  </si>
  <si>
    <t>бульенница</t>
  </si>
  <si>
    <t>капли кларанс</t>
  </si>
  <si>
    <t>штаны спортивные утепленные детские</t>
  </si>
  <si>
    <t>тапки балетки</t>
  </si>
  <si>
    <t>коврик под попу</t>
  </si>
  <si>
    <t>трухина</t>
  </si>
  <si>
    <t>шланг гардена классик 19</t>
  </si>
  <si>
    <t xml:space="preserve">платье рубаха </t>
  </si>
  <si>
    <t>консилер катрис 005</t>
  </si>
  <si>
    <t>лампочки ретро</t>
  </si>
  <si>
    <t>белорусский лен полотенце</t>
  </si>
  <si>
    <t>dr sea шампунь</t>
  </si>
  <si>
    <t>alessio nesca женские</t>
  </si>
  <si>
    <t xml:space="preserve">кора рейли </t>
  </si>
  <si>
    <t>jeep compass</t>
  </si>
  <si>
    <t>мышкин корм</t>
  </si>
  <si>
    <t>фнаф  фигурки</t>
  </si>
  <si>
    <t>от кошачей шерсти</t>
  </si>
  <si>
    <t>куртка демисизон</t>
  </si>
  <si>
    <t>сноубордический комбинезон</t>
  </si>
  <si>
    <t>cretacolor карандаш</t>
  </si>
  <si>
    <t>под hqd</t>
  </si>
  <si>
    <t xml:space="preserve">запах </t>
  </si>
  <si>
    <t>карточки на выписку</t>
  </si>
  <si>
    <t>grand cadeau</t>
  </si>
  <si>
    <t xml:space="preserve">принцесса нури </t>
  </si>
  <si>
    <t>книжка бортик</t>
  </si>
  <si>
    <t>подгузники moony s</t>
  </si>
  <si>
    <t>гелевый краситель пищевой</t>
  </si>
  <si>
    <t>пазл brawl stars</t>
  </si>
  <si>
    <t>w8017</t>
  </si>
  <si>
    <t>костюм женский бархат</t>
  </si>
  <si>
    <t>влад а4 одежда</t>
  </si>
  <si>
    <t>медицинские шапочки одноразовые</t>
  </si>
  <si>
    <t>весы напольные до 200 кг</t>
  </si>
  <si>
    <t xml:space="preserve">matu </t>
  </si>
  <si>
    <t xml:space="preserve">турбослим день ночь </t>
  </si>
  <si>
    <t>покрышка на велосипед 28</t>
  </si>
  <si>
    <t>масло детское тик так</t>
  </si>
  <si>
    <t>босоножки женские серые</t>
  </si>
  <si>
    <t>цифры из шоколада</t>
  </si>
  <si>
    <t>наушники на редми</t>
  </si>
  <si>
    <t>пианино гибкое</t>
  </si>
  <si>
    <t xml:space="preserve">обложки на тетрадь </t>
  </si>
  <si>
    <t>30030446</t>
  </si>
  <si>
    <t>рюкзак клетчатый черно белый</t>
  </si>
  <si>
    <t xml:space="preserve">брюкиженские </t>
  </si>
  <si>
    <t>катрин gold</t>
  </si>
  <si>
    <t>винтовка нерф</t>
  </si>
  <si>
    <t>роскошный уход</t>
  </si>
  <si>
    <t>mizi</t>
  </si>
  <si>
    <t>туфли баскони</t>
  </si>
  <si>
    <t>пиалы набор</t>
  </si>
  <si>
    <t>enchantimals сестрички</t>
  </si>
  <si>
    <t>del color</t>
  </si>
  <si>
    <t>свитер цветной</t>
  </si>
  <si>
    <t>шампунь cler</t>
  </si>
  <si>
    <t>сковорода 18см</t>
  </si>
  <si>
    <t>костюмы женские на выпускной</t>
  </si>
  <si>
    <t>постельное дисней</t>
  </si>
  <si>
    <t>белый твидовый пиджак</t>
  </si>
  <si>
    <t xml:space="preserve">tomix </t>
  </si>
  <si>
    <t>27651799</t>
  </si>
  <si>
    <t>подарочные наборы с косметикой</t>
  </si>
  <si>
    <t xml:space="preserve">кроссовки весенние подростковые </t>
  </si>
  <si>
    <t>костюм спортивный футболка</t>
  </si>
  <si>
    <t>значок а4</t>
  </si>
  <si>
    <t>серьги кольца серебро позолота</t>
  </si>
  <si>
    <t>ночной гель экспресс</t>
  </si>
  <si>
    <t>ажурный трикотаж</t>
  </si>
  <si>
    <t>толсточка</t>
  </si>
  <si>
    <t>платье длинное штапель</t>
  </si>
  <si>
    <t>подвеска  серебро</t>
  </si>
  <si>
    <t>тренировочные костюмы</t>
  </si>
  <si>
    <t>сережки из золота</t>
  </si>
  <si>
    <t>юбка миди на пуговицах</t>
  </si>
  <si>
    <t>double fitness shock</t>
  </si>
  <si>
    <t>развивающий коврик ортопедический</t>
  </si>
  <si>
    <t>мука белок 13</t>
  </si>
  <si>
    <t>беспроводные наушники с power bank</t>
  </si>
  <si>
    <t>громкоговоритель портативный</t>
  </si>
  <si>
    <t>чипмы</t>
  </si>
  <si>
    <t>светодиодные ленты с пультом</t>
  </si>
  <si>
    <t xml:space="preserve">жарить мороженое </t>
  </si>
  <si>
    <t>коллаген пептид</t>
  </si>
  <si>
    <t>contr</t>
  </si>
  <si>
    <t>camay набор</t>
  </si>
  <si>
    <t>m-audio</t>
  </si>
  <si>
    <t>электронные сигареиы</t>
  </si>
  <si>
    <t>хлебопечка starwind</t>
  </si>
  <si>
    <t>mezon</t>
  </si>
  <si>
    <t>подставки под декоративные тарелки</t>
  </si>
  <si>
    <t>альбом 300 фото</t>
  </si>
  <si>
    <t>38874922</t>
  </si>
  <si>
    <t>аквариумистика аквариумы и аквариумные наборы</t>
  </si>
  <si>
    <t>карточки одежда</t>
  </si>
  <si>
    <t>женские хлопковые брюки</t>
  </si>
  <si>
    <t>vsekazany.com</t>
  </si>
  <si>
    <t>лонгслив мужской с длинным рукавом спортивный</t>
  </si>
  <si>
    <t>ремешок на xiaomi mi band 6</t>
  </si>
  <si>
    <t>parwani</t>
  </si>
  <si>
    <t>44121136</t>
  </si>
  <si>
    <t>тетрадь смерти картина</t>
  </si>
  <si>
    <t>samsung galaxy a022 чехол</t>
  </si>
  <si>
    <t>true beauty</t>
  </si>
  <si>
    <t>кружка с именем александр</t>
  </si>
  <si>
    <t xml:space="preserve">робин шарма </t>
  </si>
  <si>
    <t xml:space="preserve"> жидкость</t>
  </si>
  <si>
    <t>рисуем животных</t>
  </si>
  <si>
    <t>изготовление значков</t>
  </si>
  <si>
    <t>дезодо</t>
  </si>
  <si>
    <t xml:space="preserve">спортивное печенье </t>
  </si>
  <si>
    <t>штолен</t>
  </si>
  <si>
    <t>ximo</t>
  </si>
  <si>
    <t>bolangde полотенца банные</t>
  </si>
  <si>
    <t>сити текс зима</t>
  </si>
  <si>
    <t>ирригатор jetpik</t>
  </si>
  <si>
    <t>кошечка из сакурасо</t>
  </si>
  <si>
    <t>ломпасы</t>
  </si>
  <si>
    <t>юзури</t>
  </si>
  <si>
    <t>джемпер в полоску mango</t>
  </si>
  <si>
    <t xml:space="preserve">джинсы банан мужские </t>
  </si>
  <si>
    <t>колонка tronsmart t6</t>
  </si>
  <si>
    <t>семена цветов герань</t>
  </si>
  <si>
    <t>fnirsi</t>
  </si>
  <si>
    <t>собачье печенье</t>
  </si>
  <si>
    <t>свитер мужской в полоску</t>
  </si>
  <si>
    <t>50510999</t>
  </si>
  <si>
    <t xml:space="preserve">атаг </t>
  </si>
  <si>
    <t>мадмуазель азаро</t>
  </si>
  <si>
    <t>кроссовки женские адида</t>
  </si>
  <si>
    <t>футболка и шорты mati</t>
  </si>
  <si>
    <t>познаю мир</t>
  </si>
  <si>
    <t>браслет кольцо наруто</t>
  </si>
  <si>
    <t xml:space="preserve">  allcaps</t>
  </si>
  <si>
    <t>рубашка с портупеей</t>
  </si>
  <si>
    <t>браслет на apple watch 7</t>
  </si>
  <si>
    <t>чипсы grizzon</t>
  </si>
  <si>
    <t>sical</t>
  </si>
  <si>
    <t>кепка futurino</t>
  </si>
  <si>
    <t>tropicana косметика</t>
  </si>
  <si>
    <t>ветровка на мальчика адидас</t>
  </si>
  <si>
    <t>носки puma высокие</t>
  </si>
  <si>
    <t>апликатор лепко</t>
  </si>
  <si>
    <t>парник агрощит</t>
  </si>
  <si>
    <t>бумажные стаканы 350 мл</t>
  </si>
  <si>
    <t>sabr палантины</t>
  </si>
  <si>
    <t xml:space="preserve">военные игрушки </t>
  </si>
  <si>
    <t xml:space="preserve">машинка автомат </t>
  </si>
  <si>
    <t>носки женские tommy hilfiger</t>
  </si>
  <si>
    <t>искуственный цветы</t>
  </si>
  <si>
    <t>русское поле маска</t>
  </si>
  <si>
    <t xml:space="preserve">габор </t>
  </si>
  <si>
    <t>садху динамика</t>
  </si>
  <si>
    <t xml:space="preserve">набивка </t>
  </si>
  <si>
    <t>mobil atf 320</t>
  </si>
  <si>
    <t>моторное масло идемицу</t>
  </si>
  <si>
    <t>часы настольные большие</t>
  </si>
  <si>
    <t>кепка с пропелером</t>
  </si>
  <si>
    <t>человек паук толстовка</t>
  </si>
  <si>
    <t>стекло mi 9</t>
  </si>
  <si>
    <t>кепка с российским флагом</t>
  </si>
  <si>
    <t>stabilo маркер</t>
  </si>
  <si>
    <t>попонка</t>
  </si>
  <si>
    <t xml:space="preserve">вибратор  </t>
  </si>
  <si>
    <t>ветровки женские длинные</t>
  </si>
  <si>
    <t>костюм бравл</t>
  </si>
  <si>
    <t>конфеты орехи в шоколаде</t>
  </si>
  <si>
    <t>нижнее женское твое белье</t>
  </si>
  <si>
    <t>nike  air</t>
  </si>
  <si>
    <t>64161330</t>
  </si>
  <si>
    <t>спортивный костюм с ушками</t>
  </si>
  <si>
    <t>кольца мишки</t>
  </si>
  <si>
    <t>pink secret</t>
  </si>
  <si>
    <t>модуль детский</t>
  </si>
  <si>
    <t xml:space="preserve">кеды футбольные </t>
  </si>
  <si>
    <t>мешок спальный детский</t>
  </si>
  <si>
    <t>трусы неделька мужские</t>
  </si>
  <si>
    <t>нитки хаки</t>
  </si>
  <si>
    <t>сухой песок</t>
  </si>
  <si>
    <t>бусы игра</t>
  </si>
  <si>
    <t>сапоги финские женские</t>
  </si>
  <si>
    <t xml:space="preserve">жилет стеганный женский </t>
  </si>
  <si>
    <t>бюстгалтер треугольник</t>
  </si>
  <si>
    <t>титков</t>
  </si>
  <si>
    <t>skidding</t>
  </si>
  <si>
    <t>37795055</t>
  </si>
  <si>
    <t>расчека</t>
  </si>
  <si>
    <t>капроновые колготки 8 ден</t>
  </si>
  <si>
    <t>defender auto nanoceramic</t>
  </si>
  <si>
    <t>chamgreen</t>
  </si>
  <si>
    <t>xiaomi 10 t</t>
  </si>
  <si>
    <t>блинницы электрические</t>
  </si>
  <si>
    <t>картина из гобелена прогулка</t>
  </si>
  <si>
    <t>бампер гранта</t>
  </si>
  <si>
    <t>ври</t>
  </si>
  <si>
    <t>marzia</t>
  </si>
  <si>
    <t xml:space="preserve">аквабаланс </t>
  </si>
  <si>
    <t>6213478</t>
  </si>
  <si>
    <t>st. alevtina</t>
  </si>
  <si>
    <t>картина по номерам окно</t>
  </si>
  <si>
    <t>бокс тока бока</t>
  </si>
  <si>
    <t xml:space="preserve">картины по номерам цветы </t>
  </si>
  <si>
    <t>опрыскиватель садовый 3 литра</t>
  </si>
  <si>
    <t>рэндзю</t>
  </si>
  <si>
    <t>happy dog сухой</t>
  </si>
  <si>
    <t>46180444</t>
  </si>
  <si>
    <t>духи masaki</t>
  </si>
  <si>
    <t xml:space="preserve">жалюзи пластиковые </t>
  </si>
  <si>
    <t>сумка рукзак</t>
  </si>
  <si>
    <t>пасочник</t>
  </si>
  <si>
    <t>брюки палаццо летние женские</t>
  </si>
  <si>
    <t>baldi лето</t>
  </si>
  <si>
    <t>комбинезон рабочий delta plus</t>
  </si>
  <si>
    <t>подик jelly box</t>
  </si>
  <si>
    <t>от волос в носу</t>
  </si>
  <si>
    <t>поводок канат</t>
  </si>
  <si>
    <t>желчные кислоты</t>
  </si>
  <si>
    <t>crocs женские шлепки</t>
  </si>
  <si>
    <t xml:space="preserve">глицин витамин </t>
  </si>
  <si>
    <t>резина на автомобиль r16</t>
  </si>
  <si>
    <t>купальник miyami</t>
  </si>
  <si>
    <t>chadolls</t>
  </si>
  <si>
    <t>чехол книжка honor 8c</t>
  </si>
  <si>
    <t>брюки женские классические стрейч</t>
  </si>
  <si>
    <t>metallic</t>
  </si>
  <si>
    <t>светильник потолочный эра</t>
  </si>
  <si>
    <t>варатарские перчатки</t>
  </si>
  <si>
    <t>di va</t>
  </si>
  <si>
    <t>71802020</t>
  </si>
  <si>
    <t xml:space="preserve">костюм кожаный </t>
  </si>
  <si>
    <t>the saem тоник</t>
  </si>
  <si>
    <t>басеен с шариками</t>
  </si>
  <si>
    <t>03.май</t>
  </si>
  <si>
    <t>fanka pop</t>
  </si>
  <si>
    <t>ножницы маникюрные тонкие</t>
  </si>
  <si>
    <t>набор заклепок</t>
  </si>
  <si>
    <t>стекло а72</t>
  </si>
  <si>
    <t>фермерские продукты</t>
  </si>
  <si>
    <t>сумка крокодиловую кожу</t>
  </si>
  <si>
    <t>удобрение селитра</t>
  </si>
  <si>
    <t>12601210</t>
  </si>
  <si>
    <t>термосумка холодильник с клапаном быстрого доступо</t>
  </si>
  <si>
    <t>орехмолл</t>
  </si>
  <si>
    <t xml:space="preserve">летний топ женский </t>
  </si>
  <si>
    <t>пальмира автомат</t>
  </si>
  <si>
    <t>складные миски</t>
  </si>
  <si>
    <t>малышева</t>
  </si>
  <si>
    <t>стул групп кресло</t>
  </si>
  <si>
    <t>кроссовка reebok</t>
  </si>
  <si>
    <t>тапочки alpaka</t>
  </si>
  <si>
    <t>izu</t>
  </si>
  <si>
    <t>koton поло</t>
  </si>
  <si>
    <t>наматрасник непромокаемый 160</t>
  </si>
  <si>
    <t>шоппер nike</t>
  </si>
  <si>
    <t>casio collection</t>
  </si>
  <si>
    <t>платье фандей</t>
  </si>
  <si>
    <t>украшение цветок</t>
  </si>
  <si>
    <t>heron</t>
  </si>
  <si>
    <t>зубр отвертка</t>
  </si>
  <si>
    <t>зонт эпонж</t>
  </si>
  <si>
    <t>платье в цветочек осень</t>
  </si>
  <si>
    <t>подгузники лавулар</t>
  </si>
  <si>
    <t>zet gameng</t>
  </si>
  <si>
    <t>витекс молочко</t>
  </si>
  <si>
    <t>авери брюки большие размер</t>
  </si>
  <si>
    <t>подарочный набор чайный</t>
  </si>
  <si>
    <t>кукла 45см</t>
  </si>
  <si>
    <t>шаталова</t>
  </si>
  <si>
    <t>шампунь с протеином</t>
  </si>
  <si>
    <t>imagine</t>
  </si>
  <si>
    <t>в ожидании годо</t>
  </si>
  <si>
    <t>мусорные ведра большие</t>
  </si>
  <si>
    <t xml:space="preserve">детские сланцы </t>
  </si>
  <si>
    <t xml:space="preserve">свитшот фиолетовый </t>
  </si>
  <si>
    <t>лакост пур фам</t>
  </si>
  <si>
    <t>женские блузки рубашки</t>
  </si>
  <si>
    <t>television</t>
  </si>
  <si>
    <t>xl2540k</t>
  </si>
  <si>
    <t>единица на годик</t>
  </si>
  <si>
    <t>массажер универсальный</t>
  </si>
  <si>
    <t>33320587</t>
  </si>
  <si>
    <t xml:space="preserve">шторы на окно </t>
  </si>
  <si>
    <t>эморобот</t>
  </si>
  <si>
    <t xml:space="preserve">топ с драконом </t>
  </si>
  <si>
    <t>набор эмалированной посуды с чайником</t>
  </si>
  <si>
    <t>футболки овесайз</t>
  </si>
  <si>
    <t>501442154</t>
  </si>
  <si>
    <t>матрас надувной 203 183</t>
  </si>
  <si>
    <t>мыльные краски</t>
  </si>
  <si>
    <t>блузки мужские</t>
  </si>
  <si>
    <t>в метре от друга друг</t>
  </si>
  <si>
    <t>крючк</t>
  </si>
  <si>
    <t>джемпер tommy</t>
  </si>
  <si>
    <t>росатом</t>
  </si>
  <si>
    <t>сапожки женские зимние короткие</t>
  </si>
  <si>
    <t>санто</t>
  </si>
  <si>
    <t>барсетка dc shoes</t>
  </si>
  <si>
    <t>платье пиджак женское befree</t>
  </si>
  <si>
    <t>hyggelig тюль</t>
  </si>
  <si>
    <t>самокат детский трехколесный 3</t>
  </si>
  <si>
    <t>провод iphone оригинал</t>
  </si>
  <si>
    <t>reflex наполнитель</t>
  </si>
  <si>
    <t>мазь от артроза</t>
  </si>
  <si>
    <t>босоножки o shade</t>
  </si>
  <si>
    <t>женское платье с вышивкой</t>
  </si>
  <si>
    <t>светильник подвесной черный</t>
  </si>
  <si>
    <t>palisad секатор</t>
  </si>
  <si>
    <t>immuno</t>
  </si>
  <si>
    <t xml:space="preserve">худи дед инсайд </t>
  </si>
  <si>
    <t>футболка с лунтиком</t>
  </si>
  <si>
    <t>жилетка из шерсти</t>
  </si>
  <si>
    <t>программатор домофонных ключей</t>
  </si>
  <si>
    <t>11058312</t>
  </si>
  <si>
    <t>эсвиуин</t>
  </si>
  <si>
    <t>ботинки классика</t>
  </si>
  <si>
    <t xml:space="preserve">чехол на redmi ноут 8 </t>
  </si>
  <si>
    <t>бриджи мужские адидас</t>
  </si>
  <si>
    <t>11221995</t>
  </si>
  <si>
    <t>магниты бытовые</t>
  </si>
  <si>
    <t>addidas кеды</t>
  </si>
  <si>
    <t>свитер длинный черный</t>
  </si>
  <si>
    <t>белье шорты</t>
  </si>
  <si>
    <t>набор барби и кен</t>
  </si>
  <si>
    <t xml:space="preserve">грипсы на мотоцикл </t>
  </si>
  <si>
    <t>micro-usb</t>
  </si>
  <si>
    <t xml:space="preserve">спортивный костюм женский без капюшона </t>
  </si>
  <si>
    <t>учебник окружающий мир 2 класс 2 часть</t>
  </si>
  <si>
    <t>джинсовка с пайетками</t>
  </si>
  <si>
    <t>лонгслив с чокером</t>
  </si>
  <si>
    <t>бусины серебро 925</t>
  </si>
  <si>
    <t>настенный светильник с выключателем</t>
  </si>
  <si>
    <t>ninebot es4</t>
  </si>
  <si>
    <t xml:space="preserve">sothys </t>
  </si>
  <si>
    <t>ортез тазобедренный</t>
  </si>
  <si>
    <t>isntree spf</t>
  </si>
  <si>
    <t>она и ее кот</t>
  </si>
  <si>
    <t>no name женский</t>
  </si>
  <si>
    <t>мир принцесс журнал</t>
  </si>
  <si>
    <t>44692527</t>
  </si>
  <si>
    <t>дневник диппера 2</t>
  </si>
  <si>
    <t>bacho</t>
  </si>
  <si>
    <t>шлепанцы денские</t>
  </si>
  <si>
    <t>yinni</t>
  </si>
  <si>
    <t>убирать черные точки</t>
  </si>
  <si>
    <t>крем caare с мочевиной</t>
  </si>
  <si>
    <t>помада лориаль</t>
  </si>
  <si>
    <t>eazy кроссовки</t>
  </si>
  <si>
    <t>костюм оверсайз летний</t>
  </si>
  <si>
    <t>8933021</t>
  </si>
  <si>
    <t>пальто женское черное оверсайз осеннее</t>
  </si>
  <si>
    <t xml:space="preserve"> ушки</t>
  </si>
  <si>
    <t xml:space="preserve">ростовой костюм </t>
  </si>
  <si>
    <t>симферополь</t>
  </si>
  <si>
    <t xml:space="preserve">роксолана </t>
  </si>
  <si>
    <t>бекон мираторг</t>
  </si>
  <si>
    <t>чехол на редко 8 т</t>
  </si>
  <si>
    <t>тонер trimay</t>
  </si>
  <si>
    <t>lamer косметика</t>
  </si>
  <si>
    <t>женские текстильные кроссовки</t>
  </si>
  <si>
    <t>asus tuf gaming m3</t>
  </si>
  <si>
    <t>72355990</t>
  </si>
  <si>
    <t>телевизор xiaomi 65</t>
  </si>
  <si>
    <t>zip baits</t>
  </si>
  <si>
    <t>уход за глазами</t>
  </si>
  <si>
    <t>защита ствола</t>
  </si>
  <si>
    <t xml:space="preserve">kaws чехол </t>
  </si>
  <si>
    <t>sn40</t>
  </si>
  <si>
    <t>крассовки жен</t>
  </si>
  <si>
    <t>essence 24ever ink liner</t>
  </si>
  <si>
    <t>wahl масло</t>
  </si>
  <si>
    <t>омега 3 меллер</t>
  </si>
  <si>
    <t>наушникипроводные</t>
  </si>
  <si>
    <t>руль nardi</t>
  </si>
  <si>
    <t>краска florex</t>
  </si>
  <si>
    <t>помада лореаль 842</t>
  </si>
  <si>
    <t>трусы пелигрин</t>
  </si>
  <si>
    <t>флакон с шариком</t>
  </si>
  <si>
    <t>stiraide</t>
  </si>
  <si>
    <t>35087646</t>
  </si>
  <si>
    <t xml:space="preserve">гемпад </t>
  </si>
  <si>
    <t>essence shine блеск</t>
  </si>
  <si>
    <t>беспроводной видео звонок</t>
  </si>
  <si>
    <t>женские смарт часы с браслетом</t>
  </si>
  <si>
    <t xml:space="preserve">клатч бежевый </t>
  </si>
  <si>
    <t>часы наручные с будильником</t>
  </si>
  <si>
    <t>b7000 клей</t>
  </si>
  <si>
    <t>защитный чехол apple watch</t>
  </si>
  <si>
    <t>миски пластик</t>
  </si>
  <si>
    <t>ботинки мужские замша</t>
  </si>
  <si>
    <t xml:space="preserve">wellkiss </t>
  </si>
  <si>
    <t>купальник solo</t>
  </si>
  <si>
    <t>футболка всегда прав</t>
  </si>
  <si>
    <t>нод бабочка</t>
  </si>
  <si>
    <t>russian brandsl</t>
  </si>
  <si>
    <t>колготки innamore 20</t>
  </si>
  <si>
    <t>contouring</t>
  </si>
  <si>
    <t>хороший год</t>
  </si>
  <si>
    <t>18711648</t>
  </si>
  <si>
    <t>75421076</t>
  </si>
  <si>
    <t>овощные крекеры</t>
  </si>
  <si>
    <t>zip hoodie мужские</t>
  </si>
  <si>
    <t>storyfun 2</t>
  </si>
  <si>
    <t>футболка с таро</t>
  </si>
  <si>
    <t>mayllone</t>
  </si>
  <si>
    <t>брюки из муслина женские</t>
  </si>
  <si>
    <t>кросовки летнии мужские</t>
  </si>
  <si>
    <t>vortex коврик придверный</t>
  </si>
  <si>
    <t>накладные ногти доинные</t>
  </si>
  <si>
    <t>румбок</t>
  </si>
  <si>
    <t>36925886</t>
  </si>
  <si>
    <t>17230903</t>
  </si>
  <si>
    <t>комплект кружевной</t>
  </si>
  <si>
    <t>мини утюжок гофре</t>
  </si>
  <si>
    <t>мадригаль</t>
  </si>
  <si>
    <t>лосины на высокой талии</t>
  </si>
  <si>
    <t>35673943</t>
  </si>
  <si>
    <t xml:space="preserve">мики маус одежда </t>
  </si>
  <si>
    <t>рулонные шторки</t>
  </si>
  <si>
    <t>низорал крем</t>
  </si>
  <si>
    <t>карнавальные наборы взрослые</t>
  </si>
  <si>
    <t>джинсы мужские zola</t>
  </si>
  <si>
    <t xml:space="preserve">длиные юбки </t>
  </si>
  <si>
    <t>artipolis</t>
  </si>
  <si>
    <t>jdm чехол</t>
  </si>
  <si>
    <t>хаги ваги присоска</t>
  </si>
  <si>
    <t>мультирезка миг</t>
  </si>
  <si>
    <t>estel couture blond bar</t>
  </si>
  <si>
    <t>цепи на пилу</t>
  </si>
  <si>
    <t>69276892</t>
  </si>
  <si>
    <t xml:space="preserve">часы напольные </t>
  </si>
  <si>
    <t>лошади игрушка</t>
  </si>
  <si>
    <t>домурат</t>
  </si>
  <si>
    <t>galababy</t>
  </si>
  <si>
    <t>30979854</t>
  </si>
  <si>
    <t>футболка через плечо</t>
  </si>
  <si>
    <t>4к</t>
  </si>
  <si>
    <t>станки mach 3</t>
  </si>
  <si>
    <t xml:space="preserve">cristian dior </t>
  </si>
  <si>
    <t>допог</t>
  </si>
  <si>
    <t>trane краска</t>
  </si>
  <si>
    <t>tabacco</t>
  </si>
  <si>
    <t>i5 12600k</t>
  </si>
  <si>
    <t>табо</t>
  </si>
  <si>
    <t>9493026</t>
  </si>
  <si>
    <t>парник маргарита</t>
  </si>
  <si>
    <t>платье барселоника</t>
  </si>
  <si>
    <t>hera помада</t>
  </si>
  <si>
    <t>кардиган платье</t>
  </si>
  <si>
    <t>дети деньги не зарабатывают</t>
  </si>
  <si>
    <t>vsmart joy 4 стекло</t>
  </si>
  <si>
    <t>14903647</t>
  </si>
  <si>
    <t>блейзер zarina</t>
  </si>
  <si>
    <t>защитное стекло на самсунг j6</t>
  </si>
  <si>
    <t xml:space="preserve">отпугиватель змей </t>
  </si>
  <si>
    <t>корм кролик</t>
  </si>
  <si>
    <t xml:space="preserve">флер пудра </t>
  </si>
  <si>
    <t>23345549</t>
  </si>
  <si>
    <t>12897117</t>
  </si>
  <si>
    <t>объемный чехол на телефон</t>
  </si>
  <si>
    <t>all nighter</t>
  </si>
  <si>
    <t>палетка тенкй</t>
  </si>
  <si>
    <t>гаррет</t>
  </si>
  <si>
    <t>шоненбергер</t>
  </si>
  <si>
    <t>кастюм тренировочный мужской</t>
  </si>
  <si>
    <t>коп топ</t>
  </si>
  <si>
    <t xml:space="preserve">lightning кабель </t>
  </si>
  <si>
    <t>браслет hajime</t>
  </si>
  <si>
    <t>толстый котик</t>
  </si>
  <si>
    <t>гриль угольный weber</t>
  </si>
  <si>
    <t>стендофф нож бабочка</t>
  </si>
  <si>
    <t>точилка фискарс</t>
  </si>
  <si>
    <t>galant ручка</t>
  </si>
  <si>
    <t>irina lillo</t>
  </si>
  <si>
    <t>asics gel-rocket 10</t>
  </si>
  <si>
    <t>строительные инструменты игрушечные</t>
  </si>
  <si>
    <t>banquet</t>
  </si>
  <si>
    <t>бюстгальтер leani</t>
  </si>
  <si>
    <t>44727869</t>
  </si>
  <si>
    <t>палетка теней beauty bomb</t>
  </si>
  <si>
    <t>лонгеры</t>
  </si>
  <si>
    <t>galaxy a30 чехол</t>
  </si>
  <si>
    <t>такарди кеды</t>
  </si>
  <si>
    <t>бусины шармы</t>
  </si>
  <si>
    <t>мотоцикл бензиновый</t>
  </si>
  <si>
    <t>psf-4</t>
  </si>
  <si>
    <t>платье танцы</t>
  </si>
  <si>
    <t>kooding</t>
  </si>
  <si>
    <t>блокноты пушистые</t>
  </si>
  <si>
    <t>бейлиз ликер</t>
  </si>
  <si>
    <t>апрель бриджи</t>
  </si>
  <si>
    <t>кукла а4</t>
  </si>
  <si>
    <t>футболка оверсайз девочке</t>
  </si>
  <si>
    <t>лист папоротника</t>
  </si>
  <si>
    <t>топ с одним плечом</t>
  </si>
  <si>
    <t>wow bar</t>
  </si>
  <si>
    <t>карта роблокс</t>
  </si>
  <si>
    <t>m65 casual мужской</t>
  </si>
  <si>
    <t>сапоги ekonika</t>
  </si>
  <si>
    <t>гель лак космос</t>
  </si>
  <si>
    <t xml:space="preserve">денди приставка </t>
  </si>
  <si>
    <t>самоучитель по гитаре</t>
  </si>
  <si>
    <t>футбольные принадлежности</t>
  </si>
  <si>
    <t>supai кроссовки</t>
  </si>
  <si>
    <t xml:space="preserve">шариковые дезодорант </t>
  </si>
  <si>
    <t>снуд бежевый</t>
  </si>
  <si>
    <t>запчасти на ваз 2109</t>
  </si>
  <si>
    <t>брюки женские широкие укороченные</t>
  </si>
  <si>
    <t>сыворотка esthetic house</t>
  </si>
  <si>
    <t>беларусские  помады</t>
  </si>
  <si>
    <t>прокладки женские хлопок</t>
  </si>
  <si>
    <t>стекло на samsung galaxy s20</t>
  </si>
  <si>
    <t>ветровка чебурашка</t>
  </si>
  <si>
    <t xml:space="preserve">подставка под доски </t>
  </si>
  <si>
    <t>ps камера</t>
  </si>
  <si>
    <t>шкура декор</t>
  </si>
  <si>
    <t>54085182</t>
  </si>
  <si>
    <t>майка своих не бросаем</t>
  </si>
  <si>
    <t>51850984</t>
  </si>
  <si>
    <t>deerma dx 700</t>
  </si>
  <si>
    <t xml:space="preserve">зановеска </t>
  </si>
  <si>
    <t xml:space="preserve">рюкзак женский большой </t>
  </si>
  <si>
    <t>шарики матовые</t>
  </si>
  <si>
    <t>духи rumeur</t>
  </si>
  <si>
    <t>лазерный пирометр</t>
  </si>
  <si>
    <t>indashkaf</t>
  </si>
  <si>
    <t xml:space="preserve">кофта хлопок </t>
  </si>
  <si>
    <t>rose обувь</t>
  </si>
  <si>
    <t>браслет из кожи женский</t>
  </si>
  <si>
    <t>samsung hw-q950a</t>
  </si>
  <si>
    <t>патч томми</t>
  </si>
  <si>
    <t>пальто женское 2022</t>
  </si>
  <si>
    <t>dipproff</t>
  </si>
  <si>
    <t xml:space="preserve">ноутбук sony </t>
  </si>
  <si>
    <t>пчелопакет</t>
  </si>
  <si>
    <t>капты таро</t>
  </si>
  <si>
    <t>кабель аккустический</t>
  </si>
  <si>
    <t>волей</t>
  </si>
  <si>
    <t>ощелачивание воды</t>
  </si>
  <si>
    <t>черный тюль</t>
  </si>
  <si>
    <t>19214136</t>
  </si>
  <si>
    <t>apple iphone 13 pro max чехол</t>
  </si>
  <si>
    <t>73715888</t>
  </si>
  <si>
    <t>stellary тени жидкие</t>
  </si>
  <si>
    <t>керамзит строительный</t>
  </si>
  <si>
    <t>чехол на руль лада</t>
  </si>
  <si>
    <t>frudia спф</t>
  </si>
  <si>
    <t>книга урсула</t>
  </si>
  <si>
    <t>биолокационные рамки</t>
  </si>
  <si>
    <t>стелаж полка</t>
  </si>
  <si>
    <t xml:space="preserve">то </t>
  </si>
  <si>
    <t>щенок барни</t>
  </si>
  <si>
    <t>боди женское блузка</t>
  </si>
  <si>
    <t>65784621</t>
  </si>
  <si>
    <t>рушник лен</t>
  </si>
  <si>
    <t xml:space="preserve">тоналки </t>
  </si>
  <si>
    <t xml:space="preserve">country </t>
  </si>
  <si>
    <t xml:space="preserve">мицубиси </t>
  </si>
  <si>
    <t>ип зубкова</t>
  </si>
  <si>
    <t xml:space="preserve">xprinter </t>
  </si>
  <si>
    <t>бэйби</t>
  </si>
  <si>
    <t>чехол на хонор 7 а прайм</t>
  </si>
  <si>
    <t>штаны мужские теплые</t>
  </si>
  <si>
    <t xml:space="preserve">колготкт </t>
  </si>
  <si>
    <t>кадеин</t>
  </si>
  <si>
    <t>стопорок</t>
  </si>
  <si>
    <t>34894832</t>
  </si>
  <si>
    <t>книга уилл смит</t>
  </si>
  <si>
    <t>компрессор кондиционера</t>
  </si>
  <si>
    <t>69184903</t>
  </si>
  <si>
    <t xml:space="preserve">гельлаки </t>
  </si>
  <si>
    <t>босоножки с лентой</t>
  </si>
  <si>
    <t>кроссовки балансиага</t>
  </si>
  <si>
    <t>детектив уже мертв</t>
  </si>
  <si>
    <t>asics мужские кроссовки волейбольные</t>
  </si>
  <si>
    <t>поднос эмалированный</t>
  </si>
  <si>
    <t>unisono</t>
  </si>
  <si>
    <t>lavazza oro кофе молотый</t>
  </si>
  <si>
    <t>комплект куртка и полукомбинезон детский</t>
  </si>
  <si>
    <t>мех пони</t>
  </si>
  <si>
    <t>ecoce</t>
  </si>
  <si>
    <t>азбукварик мультиплеер</t>
  </si>
  <si>
    <t>сиденье детское на парикмахерское кресло</t>
  </si>
  <si>
    <t xml:space="preserve">гестренол </t>
  </si>
  <si>
    <t>57791580</t>
  </si>
  <si>
    <t>tiroki</t>
  </si>
  <si>
    <t>киндер сюрпризы</t>
  </si>
  <si>
    <t xml:space="preserve">салфетки владные </t>
  </si>
  <si>
    <t xml:space="preserve">игрушка грелка </t>
  </si>
  <si>
    <t>кружка лофт</t>
  </si>
  <si>
    <t>наушники беспроводные realmi</t>
  </si>
  <si>
    <t>лонгслив оранжевый женский</t>
  </si>
  <si>
    <t>тапочки прикол</t>
  </si>
  <si>
    <t>ти рекс</t>
  </si>
  <si>
    <t>косметика авен</t>
  </si>
  <si>
    <t>puton</t>
  </si>
  <si>
    <t>persil свежесть от вернель</t>
  </si>
  <si>
    <t>garnier botanic</t>
  </si>
  <si>
    <t>pavone фигурка</t>
  </si>
  <si>
    <t>64591729</t>
  </si>
  <si>
    <t>туфли женские замшевые бежевые</t>
  </si>
  <si>
    <t>картины по номерам музыка</t>
  </si>
  <si>
    <t>мужчине набор</t>
  </si>
  <si>
    <t>foxy fnaf</t>
  </si>
  <si>
    <t>костюм шорты с топом</t>
  </si>
  <si>
    <t>футболка с газетным принтом</t>
  </si>
  <si>
    <t>splat актив</t>
  </si>
  <si>
    <t>puma sued</t>
  </si>
  <si>
    <t>платье  женское миди</t>
  </si>
  <si>
    <t>гольфы девочке</t>
  </si>
  <si>
    <t>trophix</t>
  </si>
  <si>
    <t>premont ветровка</t>
  </si>
  <si>
    <t xml:space="preserve">odry </t>
  </si>
  <si>
    <t>носки женские пьер карден</t>
  </si>
  <si>
    <t>блуза с короткими рукавами</t>
  </si>
  <si>
    <t>пропеллер скатка</t>
  </si>
  <si>
    <t>игрушка фортнайт</t>
  </si>
  <si>
    <t>айфон 11 пленка</t>
  </si>
  <si>
    <t>стирка носков</t>
  </si>
  <si>
    <t>эстетичные плакаты</t>
  </si>
  <si>
    <t>церковный снуд</t>
  </si>
  <si>
    <t>крючки бельевые</t>
  </si>
  <si>
    <t>72258896</t>
  </si>
  <si>
    <t>лонгслив женский трикотаж</t>
  </si>
  <si>
    <t>стоматологический зонд</t>
  </si>
  <si>
    <t>29138077</t>
  </si>
  <si>
    <t xml:space="preserve">bosnic </t>
  </si>
  <si>
    <t>портрет по фото</t>
  </si>
  <si>
    <t>блокнот твердый</t>
  </si>
  <si>
    <t>тюль 265 на 300</t>
  </si>
  <si>
    <t>плавки mayoral</t>
  </si>
  <si>
    <t>радомир</t>
  </si>
  <si>
    <t xml:space="preserve">конфеты суфле </t>
  </si>
  <si>
    <t>форсы мужские найк</t>
  </si>
  <si>
    <t>постельное белье 1.5 борьба</t>
  </si>
  <si>
    <t>zelim</t>
  </si>
  <si>
    <t>veganica</t>
  </si>
  <si>
    <t>гарри поттер и узник азкабана росмэн</t>
  </si>
  <si>
    <t>nike gordan</t>
  </si>
  <si>
    <t>правила устройства электроустановок</t>
  </si>
  <si>
    <t>huawei matebook d 16</t>
  </si>
  <si>
    <t>мси ноутбук</t>
  </si>
  <si>
    <t>омегафарм</t>
  </si>
  <si>
    <t>крем ангиофарм</t>
  </si>
  <si>
    <t>шапка мальчики</t>
  </si>
  <si>
    <t xml:space="preserve">кожанный браслет </t>
  </si>
  <si>
    <t>твое cowboy</t>
  </si>
  <si>
    <t>духи summer white sunset</t>
  </si>
  <si>
    <t>платье цветочный</t>
  </si>
  <si>
    <t>рамочка а4</t>
  </si>
  <si>
    <t>термо крем</t>
  </si>
  <si>
    <t>лист алюминиевый</t>
  </si>
  <si>
    <t>skrebtsova ekaterina</t>
  </si>
  <si>
    <t>чехол на сиденье мопеда</t>
  </si>
  <si>
    <t>магнитола ford focus</t>
  </si>
  <si>
    <t>armani emporio футболка</t>
  </si>
  <si>
    <t>женские лоферы на меху</t>
  </si>
  <si>
    <t>рыболовный комбинезон</t>
  </si>
  <si>
    <t>эко кожа платье</t>
  </si>
  <si>
    <t>хоккейные баулы</t>
  </si>
  <si>
    <t>бмв наклейки</t>
  </si>
  <si>
    <t>21081646</t>
  </si>
  <si>
    <t>кулоер</t>
  </si>
  <si>
    <t>электроножницы садовые</t>
  </si>
  <si>
    <t>джинсы long leg</t>
  </si>
  <si>
    <t>сарафан школьный женский</t>
  </si>
  <si>
    <t>тач постельное белье евро</t>
  </si>
  <si>
    <t>пеликан костюм</t>
  </si>
  <si>
    <t>браслет человека-паука</t>
  </si>
  <si>
    <t>грунт дом и дача</t>
  </si>
  <si>
    <t>чехол на 11 iphone с рисунками</t>
  </si>
  <si>
    <t>traumeel</t>
  </si>
  <si>
    <t>фильтр дисковый</t>
  </si>
  <si>
    <t>arc мультиварка</t>
  </si>
  <si>
    <t>модульный массажный коврик</t>
  </si>
  <si>
    <t>вигос</t>
  </si>
  <si>
    <t>ваз 2101 модель</t>
  </si>
  <si>
    <t>платок паше мужской</t>
  </si>
  <si>
    <t>тример moser</t>
  </si>
  <si>
    <t>карниз 120</t>
  </si>
  <si>
    <t>сироп фисташковый</t>
  </si>
  <si>
    <t>анорак оверсайз</t>
  </si>
  <si>
    <t xml:space="preserve">уход за губами </t>
  </si>
  <si>
    <t>белые шорты найк</t>
  </si>
  <si>
    <t>супер бургер</t>
  </si>
  <si>
    <t>safashop</t>
  </si>
  <si>
    <t>кресло экокожа</t>
  </si>
  <si>
    <t>заварник и сахарница</t>
  </si>
  <si>
    <t>eveline lip maximizer</t>
  </si>
  <si>
    <t>ева мозаик тени моно 03</t>
  </si>
  <si>
    <t xml:space="preserve">рюкзак женский  </t>
  </si>
  <si>
    <t>выпускной подарок</t>
  </si>
  <si>
    <t>железный лоток</t>
  </si>
  <si>
    <t>ample:n сыворотка</t>
  </si>
  <si>
    <t>духи женские свежесть</t>
  </si>
  <si>
    <t>maksim</t>
  </si>
  <si>
    <t>фоамиран желтый</t>
  </si>
  <si>
    <t>супер марио фигурки</t>
  </si>
  <si>
    <t>платье женское с люрексом</t>
  </si>
  <si>
    <t>толстовки дрейн</t>
  </si>
  <si>
    <t xml:space="preserve">витамин e </t>
  </si>
  <si>
    <t>подсветка зеркало на в ванную</t>
  </si>
  <si>
    <t>флакон косметический 5 мл</t>
  </si>
  <si>
    <t>ведро со шваброй виледа</t>
  </si>
  <si>
    <t>ayris silk</t>
  </si>
  <si>
    <t>daily cat</t>
  </si>
  <si>
    <t>уход за пирсингом</t>
  </si>
  <si>
    <t>хотвиллс</t>
  </si>
  <si>
    <t>ходунок столик</t>
  </si>
  <si>
    <t>простынь на резинке 150</t>
  </si>
  <si>
    <t>бигуди паралоновые</t>
  </si>
  <si>
    <t>wilmar premium selection туфли</t>
  </si>
  <si>
    <t>10433232</t>
  </si>
  <si>
    <t>омега 3 solgar 950</t>
  </si>
  <si>
    <t>джинсы светло-серые</t>
  </si>
  <si>
    <t>шнурки 100</t>
  </si>
  <si>
    <t>бюстгальтер кружевной топ</t>
  </si>
  <si>
    <t>guka jalie</t>
  </si>
  <si>
    <t>хаги ваги комплект</t>
  </si>
  <si>
    <t>travola</t>
  </si>
  <si>
    <t>футболки мужские с буквой z</t>
  </si>
  <si>
    <t>джинсы стретч</t>
  </si>
  <si>
    <t xml:space="preserve">самые кислые конфеты </t>
  </si>
  <si>
    <t>носки мужские с принтом газета</t>
  </si>
  <si>
    <t>джинсы женские премиум</t>
  </si>
  <si>
    <t>толстовка off white</t>
  </si>
  <si>
    <t>lafamil</t>
  </si>
  <si>
    <t>краска грунт эмаль</t>
  </si>
  <si>
    <t>сухой бассейн большой</t>
  </si>
  <si>
    <t>nadela shop</t>
  </si>
  <si>
    <t>62895490</t>
  </si>
  <si>
    <t>леккер антипигмент</t>
  </si>
  <si>
    <t>шампунь dsm</t>
  </si>
  <si>
    <t>набор полезных сладостей</t>
  </si>
  <si>
    <t>всеподрукой.рф</t>
  </si>
  <si>
    <t>beast</t>
  </si>
  <si>
    <t>meizu m5s чехол</t>
  </si>
  <si>
    <t>тела артис</t>
  </si>
  <si>
    <t>детские сороконожки</t>
  </si>
  <si>
    <t>волосы краска</t>
  </si>
  <si>
    <t xml:space="preserve">толковый словарь русский мат </t>
  </si>
  <si>
    <t>zippo очки</t>
  </si>
  <si>
    <t>орро а 55</t>
  </si>
  <si>
    <t>medi sweet</t>
  </si>
  <si>
    <t xml:space="preserve">глиномел </t>
  </si>
  <si>
    <t>теплые колготки под капрон</t>
  </si>
  <si>
    <t>рамка 15 20</t>
  </si>
  <si>
    <t>коровки</t>
  </si>
  <si>
    <t>доброхим микро</t>
  </si>
  <si>
    <t>14324071</t>
  </si>
  <si>
    <t>ночнушки хлопок</t>
  </si>
  <si>
    <t>миниатюрный кукольный домик</t>
  </si>
  <si>
    <t>крышка 16</t>
  </si>
  <si>
    <t xml:space="preserve">перчатки аниме </t>
  </si>
  <si>
    <t>полусапоги юничел</t>
  </si>
  <si>
    <t>indola пудра</t>
  </si>
  <si>
    <t>игрушечные снайперские винтовки</t>
  </si>
  <si>
    <t>бюстгальтер зеленый</t>
  </si>
  <si>
    <t>обои виниловые в детскую</t>
  </si>
  <si>
    <t>елочка ароматизатор</t>
  </si>
  <si>
    <t>джогерсы детские</t>
  </si>
  <si>
    <t>удилища kaida</t>
  </si>
  <si>
    <t>инкаденсес</t>
  </si>
  <si>
    <t>huawei band 7</t>
  </si>
  <si>
    <t>парашок детский</t>
  </si>
  <si>
    <t>шторы ткань</t>
  </si>
  <si>
    <t>шланг дождеватель</t>
  </si>
  <si>
    <t>квк кабель</t>
  </si>
  <si>
    <t>подогреватель avent</t>
  </si>
  <si>
    <t>ester harmony</t>
  </si>
  <si>
    <t>бокс девочке</t>
  </si>
  <si>
    <t>ap обувь</t>
  </si>
  <si>
    <t>ковер 2,5 на 2,5</t>
  </si>
  <si>
    <t xml:space="preserve">этожерка </t>
  </si>
  <si>
    <t>борофреш</t>
  </si>
  <si>
    <t>кассеты жилет фьюжен</t>
  </si>
  <si>
    <t>44048495</t>
  </si>
  <si>
    <t>21260141</t>
  </si>
  <si>
    <t>тумба под цветок</t>
  </si>
  <si>
    <t xml:space="preserve">сильный магнит </t>
  </si>
  <si>
    <t>30030766</t>
  </si>
  <si>
    <t xml:space="preserve">will </t>
  </si>
  <si>
    <t xml:space="preserve">спортивный топ бра </t>
  </si>
  <si>
    <t>immortelle</t>
  </si>
  <si>
    <t>атака титанов обложка</t>
  </si>
  <si>
    <t>хайлендер</t>
  </si>
  <si>
    <t xml:space="preserve">чай млесна зеленый </t>
  </si>
  <si>
    <t>жека</t>
  </si>
  <si>
    <t>dc кроссовки мужские</t>
  </si>
  <si>
    <t>телефон за 4000</t>
  </si>
  <si>
    <t>37500161</t>
  </si>
  <si>
    <t>тканевый бюстгальтер</t>
  </si>
  <si>
    <t>таро грехов</t>
  </si>
  <si>
    <t xml:space="preserve">fukurou </t>
  </si>
  <si>
    <t xml:space="preserve">naturehike </t>
  </si>
  <si>
    <t>рыбачка а4</t>
  </si>
  <si>
    <t>72687399</t>
  </si>
  <si>
    <t>пижама с собаками</t>
  </si>
  <si>
    <t>журнал tatler</t>
  </si>
  <si>
    <t xml:space="preserve">юбка лен </t>
  </si>
  <si>
    <t>инлавка</t>
  </si>
  <si>
    <t>платье изумрудное миди</t>
  </si>
  <si>
    <t xml:space="preserve">духм </t>
  </si>
  <si>
    <t>72227451</t>
  </si>
  <si>
    <t>sagath</t>
  </si>
  <si>
    <t>чехол на самсунг галакси а 71</t>
  </si>
  <si>
    <t>желет рабочий</t>
  </si>
  <si>
    <t>сетчатый пенал</t>
  </si>
  <si>
    <t>кит набор</t>
  </si>
  <si>
    <t>72949984</t>
  </si>
  <si>
    <t>нарукавник спортивный</t>
  </si>
  <si>
    <t>трусы женские бесшовные комплект</t>
  </si>
  <si>
    <t>mt7601</t>
  </si>
  <si>
    <t>dimanche сумка</t>
  </si>
  <si>
    <t>поезда роботы</t>
  </si>
  <si>
    <t>райфл</t>
  </si>
  <si>
    <t xml:space="preserve">бутси футбольные </t>
  </si>
  <si>
    <t>aux ford</t>
  </si>
  <si>
    <t>milanal</t>
  </si>
  <si>
    <t>митенки тонкие</t>
  </si>
  <si>
    <t>igora royal 7.77</t>
  </si>
  <si>
    <t>тэнденс</t>
  </si>
  <si>
    <t>ikea полотенце</t>
  </si>
  <si>
    <t xml:space="preserve">сублимированные фрукты </t>
  </si>
  <si>
    <t>???????????</t>
  </si>
  <si>
    <t>штаны джокеры женские</t>
  </si>
  <si>
    <t>redragon daksa</t>
  </si>
  <si>
    <t>lego френдс</t>
  </si>
  <si>
    <t>дюрекс со вкусом</t>
  </si>
  <si>
    <t>пудра майбелин</t>
  </si>
  <si>
    <t>светофор умка</t>
  </si>
  <si>
    <t>протеин ostrovit</t>
  </si>
  <si>
    <t>eir</t>
  </si>
  <si>
    <t>самые полезные мелочи</t>
  </si>
  <si>
    <t>переходник на жесткий диск</t>
  </si>
  <si>
    <t>великаны</t>
  </si>
  <si>
    <t>эмоции гастона</t>
  </si>
  <si>
    <t>12913623</t>
  </si>
  <si>
    <t xml:space="preserve">без проводной пылесос </t>
  </si>
  <si>
    <t xml:space="preserve">джинсы золла женские </t>
  </si>
  <si>
    <t>чехол самсунг гелакси а03</t>
  </si>
  <si>
    <t xml:space="preserve">бона кроссовки </t>
  </si>
  <si>
    <t>sten smit</t>
  </si>
  <si>
    <t>штаны спортивные asics</t>
  </si>
  <si>
    <t>s oliver женщинам</t>
  </si>
  <si>
    <t>кроссовки мужские беговые 45 размер</t>
  </si>
  <si>
    <t>siandca only one</t>
  </si>
  <si>
    <t xml:space="preserve">кимоно самбо </t>
  </si>
  <si>
    <t xml:space="preserve">innula </t>
  </si>
  <si>
    <t>шорты микки</t>
  </si>
  <si>
    <t>компрессор тетра</t>
  </si>
  <si>
    <t>подвеска сатана</t>
  </si>
  <si>
    <t>huggies ночные 6</t>
  </si>
  <si>
    <t>38250314</t>
  </si>
  <si>
    <t>грузовик детский</t>
  </si>
  <si>
    <t>утепленный джинсовый комбинезон</t>
  </si>
  <si>
    <t>стол с регулировкой высоты</t>
  </si>
  <si>
    <t>от пыли щетка</t>
  </si>
  <si>
    <t xml:space="preserve">sela жакет </t>
  </si>
  <si>
    <t>плед 180 220</t>
  </si>
  <si>
    <t xml:space="preserve">sanpellegrino </t>
  </si>
  <si>
    <t>etude  тинт</t>
  </si>
  <si>
    <t>краски капус</t>
  </si>
  <si>
    <t>суммка в роддом</t>
  </si>
  <si>
    <t>41673870</t>
  </si>
  <si>
    <t>volko molko</t>
  </si>
  <si>
    <t>хейнлм</t>
  </si>
  <si>
    <t>брелок кот басик</t>
  </si>
  <si>
    <t>apple wath se</t>
  </si>
  <si>
    <t>плетенный шнур</t>
  </si>
  <si>
    <t>рюкзак антивандальный</t>
  </si>
  <si>
    <t>балдахин большой</t>
  </si>
  <si>
    <t>14295497</t>
  </si>
  <si>
    <t>игла носки</t>
  </si>
  <si>
    <t>статуэтка микрофон</t>
  </si>
  <si>
    <t>cmos</t>
  </si>
  <si>
    <t>масло g energy 5w40</t>
  </si>
  <si>
    <t>ландыш серебристый духи</t>
  </si>
  <si>
    <t>самсунг а10 стекло</t>
  </si>
  <si>
    <t>копилка квест</t>
  </si>
  <si>
    <t>электронный коран с ручкой</t>
  </si>
  <si>
    <t>престиж от жуков</t>
  </si>
  <si>
    <t>кадзуха фигурка</t>
  </si>
  <si>
    <t>beautiful free</t>
  </si>
  <si>
    <t>17460325</t>
  </si>
  <si>
    <t>майка прикол</t>
  </si>
  <si>
    <t>амон аз</t>
  </si>
  <si>
    <t>костюм двойка женский деловой</t>
  </si>
  <si>
    <t>плакаты по охране труда</t>
  </si>
  <si>
    <t>20950912</t>
  </si>
  <si>
    <t>pavlotti футболки</t>
  </si>
  <si>
    <t>корзина под овощи</t>
  </si>
  <si>
    <t>ambasador</t>
  </si>
  <si>
    <t>formydogs дождевик</t>
  </si>
  <si>
    <t>шлепанцы асикс</t>
  </si>
  <si>
    <t>сквиш набор</t>
  </si>
  <si>
    <t>13562273</t>
  </si>
  <si>
    <t>комбенизон непромокайка</t>
  </si>
  <si>
    <t>35494204</t>
  </si>
  <si>
    <t>amidress</t>
  </si>
  <si>
    <t>веночек</t>
  </si>
  <si>
    <t>брелок кожанный</t>
  </si>
  <si>
    <t>чехол на iphone 13 силиконовый</t>
  </si>
  <si>
    <t>mengnisirou</t>
  </si>
  <si>
    <t>парфюм женский лакоста</t>
  </si>
  <si>
    <t>альдо</t>
  </si>
  <si>
    <t>как стать уверенным в себе</t>
  </si>
  <si>
    <t>распредвал ваз</t>
  </si>
  <si>
    <t>велоэкипировка</t>
  </si>
  <si>
    <t xml:space="preserve">шоппер токийские мстители </t>
  </si>
  <si>
    <t xml:space="preserve">кофер </t>
  </si>
  <si>
    <t xml:space="preserve">бейсболки детские </t>
  </si>
  <si>
    <t>удобрение агромастер</t>
  </si>
  <si>
    <t>лалалафан</t>
  </si>
  <si>
    <t>27443297</t>
  </si>
  <si>
    <t>набор слонов</t>
  </si>
  <si>
    <t>алмадез антисептик кожный</t>
  </si>
  <si>
    <t>боссоножки на свадьбу</t>
  </si>
  <si>
    <t xml:space="preserve">токен </t>
  </si>
  <si>
    <t xml:space="preserve">сенна </t>
  </si>
  <si>
    <t>35110999</t>
  </si>
  <si>
    <t xml:space="preserve">мотовило </t>
  </si>
  <si>
    <t>nalina</t>
  </si>
  <si>
    <t>ювелирные колье</t>
  </si>
  <si>
    <t>шампунь esthetic house</t>
  </si>
  <si>
    <t xml:space="preserve">nao подгузники </t>
  </si>
  <si>
    <t xml:space="preserve">moccona </t>
  </si>
  <si>
    <t>бриджит кеммерер</t>
  </si>
  <si>
    <t>nitrix</t>
  </si>
  <si>
    <t>green bike</t>
  </si>
  <si>
    <t>ограничитель скорости</t>
  </si>
  <si>
    <t>чехол хс</t>
  </si>
  <si>
    <t>женские осенние шапки</t>
  </si>
  <si>
    <t>кружевные лифчики</t>
  </si>
  <si>
    <t>либридерм церафавит</t>
  </si>
  <si>
    <t>real beauty</t>
  </si>
  <si>
    <t xml:space="preserve">пума женские </t>
  </si>
  <si>
    <t>макароны лапша</t>
  </si>
  <si>
    <t>wmf сковорода</t>
  </si>
  <si>
    <t>refined store</t>
  </si>
  <si>
    <t xml:space="preserve">серьга каффа </t>
  </si>
  <si>
    <t>lumene блеск</t>
  </si>
  <si>
    <t>гуджитсу рок джо</t>
  </si>
  <si>
    <t>дорога юности манга</t>
  </si>
  <si>
    <t>ручка с мехом</t>
  </si>
  <si>
    <t>kapous авокадо</t>
  </si>
  <si>
    <t>чехол dyson</t>
  </si>
  <si>
    <t>nike кроссовки мальчики</t>
  </si>
  <si>
    <t xml:space="preserve">контейнер под порошок </t>
  </si>
  <si>
    <t>постельное белье 1.5 майнкрафт</t>
  </si>
  <si>
    <t>kartrin art</t>
  </si>
  <si>
    <t>64240297</t>
  </si>
  <si>
    <t>bondibon сырные</t>
  </si>
  <si>
    <t>массажер рефлекс</t>
  </si>
  <si>
    <t>alpro без сахара</t>
  </si>
  <si>
    <t>пушистик игрушка</t>
  </si>
  <si>
    <t>уэйт</t>
  </si>
  <si>
    <t>плавки джаммеры</t>
  </si>
  <si>
    <t>крем омега 369</t>
  </si>
  <si>
    <t xml:space="preserve">пивной </t>
  </si>
  <si>
    <t>travalo</t>
  </si>
  <si>
    <t xml:space="preserve">мужские халаты </t>
  </si>
  <si>
    <t>логотип на капот</t>
  </si>
  <si>
    <t>кольцо с фионитом</t>
  </si>
  <si>
    <t>полотенце одноразовые черные</t>
  </si>
  <si>
    <t>51944339</t>
  </si>
  <si>
    <t>зернодробилка фермер изэ-14</t>
  </si>
  <si>
    <t>жемчужный лак</t>
  </si>
  <si>
    <t>fairy platinum all in 1</t>
  </si>
  <si>
    <t>plushev</t>
  </si>
  <si>
    <t>babyblesk</t>
  </si>
  <si>
    <t>альдеприм</t>
  </si>
  <si>
    <t>hot butter</t>
  </si>
  <si>
    <t>aurea</t>
  </si>
  <si>
    <t>ремешок 22 мм кожа</t>
  </si>
  <si>
    <t>dside bend</t>
  </si>
  <si>
    <t>чехол на телефон mi a3</t>
  </si>
  <si>
    <t>подлокотник ваз 2106</t>
  </si>
  <si>
    <t>34808097</t>
  </si>
  <si>
    <t>очистка экрана</t>
  </si>
  <si>
    <t>синее платье в горошек</t>
  </si>
  <si>
    <t>pros</t>
  </si>
  <si>
    <t>bluetooth магнитола</t>
  </si>
  <si>
    <t>anti social club</t>
  </si>
  <si>
    <t>waseba</t>
  </si>
  <si>
    <t>об исполнительном производстве</t>
  </si>
  <si>
    <t>ночниу</t>
  </si>
  <si>
    <t xml:space="preserve">thermex </t>
  </si>
  <si>
    <t>обои 106</t>
  </si>
  <si>
    <t>ipad samsung</t>
  </si>
  <si>
    <t>парник 4м</t>
  </si>
  <si>
    <t>цска обложка</t>
  </si>
  <si>
    <t>houseki no kuni</t>
  </si>
  <si>
    <t>носки мужские белые хлопок</t>
  </si>
  <si>
    <t>платье трикотажное на пуговицах</t>
  </si>
  <si>
    <t>шредз</t>
  </si>
  <si>
    <t>найт 80</t>
  </si>
  <si>
    <t>кроссовки мужские nike 42 размер</t>
  </si>
  <si>
    <t xml:space="preserve">брюки женские широкие летние </t>
  </si>
  <si>
    <t>подлокотник duster</t>
  </si>
  <si>
    <t>журнальный стол ikea</t>
  </si>
  <si>
    <t xml:space="preserve">духи малина </t>
  </si>
  <si>
    <t>чулки компрессионные 2 класс женские 6 размер</t>
  </si>
  <si>
    <t>бабины</t>
  </si>
  <si>
    <t>машина с паром</t>
  </si>
  <si>
    <t>ремень на хлебопечь</t>
  </si>
  <si>
    <t>молокоотсос электрический ndcg</t>
  </si>
  <si>
    <t>хб халат</t>
  </si>
  <si>
    <t>bio schwartz</t>
  </si>
  <si>
    <t>синергетик соль</t>
  </si>
  <si>
    <t>кофта bmw</t>
  </si>
  <si>
    <t>bites</t>
  </si>
  <si>
    <t>полидел mold</t>
  </si>
  <si>
    <t>крючок двухсторонний</t>
  </si>
  <si>
    <t>brts</t>
  </si>
  <si>
    <t>бандаж грыжевый</t>
  </si>
  <si>
    <t>63745594</t>
  </si>
  <si>
    <t>франц кафка замок</t>
  </si>
  <si>
    <t>свечи восковые 100%</t>
  </si>
  <si>
    <t>джинсы клкш</t>
  </si>
  <si>
    <t xml:space="preserve">aravia парафин </t>
  </si>
  <si>
    <t>синель одежда</t>
  </si>
  <si>
    <t>суперстик</t>
  </si>
  <si>
    <t>сапоги женские резиновые утепленные</t>
  </si>
  <si>
    <t>брекетв</t>
  </si>
  <si>
    <t>красный лиф</t>
  </si>
  <si>
    <t>норкин жир</t>
  </si>
  <si>
    <t>шорты united colors of benetton</t>
  </si>
  <si>
    <t>birka art белье</t>
  </si>
  <si>
    <t>muskat</t>
  </si>
  <si>
    <t xml:space="preserve">военный костюм на мальчика </t>
  </si>
  <si>
    <t>портьер комплект</t>
  </si>
  <si>
    <t>4594749</t>
  </si>
  <si>
    <t>polaroid мужские очки</t>
  </si>
  <si>
    <t>lamel your secret</t>
  </si>
  <si>
    <t>туника из сетки</t>
  </si>
  <si>
    <t>принтер с телефона</t>
  </si>
  <si>
    <t>картина по номерам женское тело</t>
  </si>
  <si>
    <t>одежда на французского бульдога</t>
  </si>
  <si>
    <t>крест золотой sokolov</t>
  </si>
  <si>
    <t>good bye</t>
  </si>
  <si>
    <t>lorani женский</t>
  </si>
  <si>
    <t xml:space="preserve">чехол huawei y7 2019 </t>
  </si>
  <si>
    <t>платье с рюшками летнее</t>
  </si>
  <si>
    <t>car pro</t>
  </si>
  <si>
    <t>освежитель воздуха сухой</t>
  </si>
  <si>
    <t xml:space="preserve">школьные кофты </t>
  </si>
  <si>
    <t>мужские кро</t>
  </si>
  <si>
    <t>спринтеры</t>
  </si>
  <si>
    <t>шампунь ollin bionika</t>
  </si>
  <si>
    <t>чехол книжка на iphone 11 про макс</t>
  </si>
  <si>
    <t>millenials</t>
  </si>
  <si>
    <t>колготки сиси 40 ден</t>
  </si>
  <si>
    <t>ferrari мужской</t>
  </si>
  <si>
    <t>женский короткий топ</t>
  </si>
  <si>
    <t>кеды gg</t>
  </si>
  <si>
    <t>aravia мусс</t>
  </si>
  <si>
    <t>таката</t>
  </si>
  <si>
    <t>родные места</t>
  </si>
  <si>
    <t>мадам комфорт</t>
  </si>
  <si>
    <t>ванночка со сливом</t>
  </si>
  <si>
    <t>пкм</t>
  </si>
  <si>
    <t>картина декарт</t>
  </si>
  <si>
    <t>сапоги антилопа</t>
  </si>
  <si>
    <t>205 70 15</t>
  </si>
  <si>
    <t>1001 дресс</t>
  </si>
  <si>
    <t>25615810</t>
  </si>
  <si>
    <t xml:space="preserve">чехол на телефон самсунг а 12 </t>
  </si>
  <si>
    <t>летний охотничий костюм</t>
  </si>
  <si>
    <t xml:space="preserve">диоптр </t>
  </si>
  <si>
    <t>игрушка беби бон</t>
  </si>
  <si>
    <t>масла арабские</t>
  </si>
  <si>
    <t>italwax тальк</t>
  </si>
  <si>
    <t>воздушные шары минни маус</t>
  </si>
  <si>
    <t>заднее защитное стекло на iphone 11</t>
  </si>
  <si>
    <t>61899014</t>
  </si>
  <si>
    <t>термос starbucks</t>
  </si>
  <si>
    <t>прозрачные кеды</t>
  </si>
  <si>
    <t>кепка влад а4</t>
  </si>
  <si>
    <t>мужские кладчи</t>
  </si>
  <si>
    <t>30 days miracle toner</t>
  </si>
  <si>
    <t xml:space="preserve">гарри поттер и дары смерти </t>
  </si>
  <si>
    <t>лампочки  h4</t>
  </si>
  <si>
    <t>выкройка пальто</t>
  </si>
  <si>
    <t>пион цветы</t>
  </si>
  <si>
    <t>ev tekstilleri</t>
  </si>
  <si>
    <t>шлепанцы женские на толстой подошве</t>
  </si>
  <si>
    <t>cas</t>
  </si>
  <si>
    <t xml:space="preserve">плетеные корзинки </t>
  </si>
  <si>
    <t>101 долматинец</t>
  </si>
  <si>
    <t>аниматоры</t>
  </si>
  <si>
    <t>dvi-d hdmi</t>
  </si>
  <si>
    <t>котики фигурки</t>
  </si>
  <si>
    <t xml:space="preserve">тетради аниме </t>
  </si>
  <si>
    <t xml:space="preserve">алмак </t>
  </si>
  <si>
    <t>удостоверение личности военнослужащего</t>
  </si>
  <si>
    <t>шторы сатин</t>
  </si>
  <si>
    <t>жвачки ловис</t>
  </si>
  <si>
    <t>палочки одноразовые</t>
  </si>
  <si>
    <t>ветровку мужскую</t>
  </si>
  <si>
    <t>носки мам купи</t>
  </si>
  <si>
    <t>лосины зимние</t>
  </si>
  <si>
    <t>жакет с вышивкой</t>
  </si>
  <si>
    <t>защитное стекло редми 5</t>
  </si>
  <si>
    <t>самое красивый платье</t>
  </si>
  <si>
    <t>lha peeling</t>
  </si>
  <si>
    <t>боди женское с чашками</t>
  </si>
  <si>
    <t>базиони</t>
  </si>
  <si>
    <t>купайка</t>
  </si>
  <si>
    <t>помада givenchy</t>
  </si>
  <si>
    <t>потолочные шторы</t>
  </si>
  <si>
    <t xml:space="preserve">блузка с </t>
  </si>
  <si>
    <t>джинсы скини с дырками</t>
  </si>
  <si>
    <t>18011870</t>
  </si>
  <si>
    <t>realme 6 pro чехол книжка</t>
  </si>
  <si>
    <t>миле</t>
  </si>
  <si>
    <t>dolce milke</t>
  </si>
  <si>
    <t>футболка свитшот</t>
  </si>
  <si>
    <t>розетка выпускник</t>
  </si>
  <si>
    <t>рукова фонарики</t>
  </si>
  <si>
    <t>akko 3087</t>
  </si>
  <si>
    <t>книги карен уайт</t>
  </si>
  <si>
    <t>мужские спортивные ботинки</t>
  </si>
  <si>
    <t>вышивка крестом любовь</t>
  </si>
  <si>
    <t>средства от папилом</t>
  </si>
  <si>
    <t>ламборгини машинка на пульте</t>
  </si>
  <si>
    <t xml:space="preserve">loves choker </t>
  </si>
  <si>
    <t>бэбилита детский</t>
  </si>
  <si>
    <t>62234061</t>
  </si>
  <si>
    <t>женский трикотажный спортивный костюм</t>
  </si>
  <si>
    <t>худи мам купи</t>
  </si>
  <si>
    <t>уход за телом набор</t>
  </si>
  <si>
    <t xml:space="preserve">книга фэнтези </t>
  </si>
  <si>
    <t>обложка на паспорт stray kids</t>
  </si>
  <si>
    <t>еда мармелад</t>
  </si>
  <si>
    <t>рипен</t>
  </si>
  <si>
    <t xml:space="preserve">куртк </t>
  </si>
  <si>
    <t>кроссовки reebok на мальчика</t>
  </si>
  <si>
    <t>платье пачка детское</t>
  </si>
  <si>
    <t>фирменные кроссовки женские</t>
  </si>
  <si>
    <t>крем тональный me fit</t>
  </si>
  <si>
    <t>67954016</t>
  </si>
  <si>
    <t>lamp story</t>
  </si>
  <si>
    <t>32046088</t>
  </si>
  <si>
    <t>открытки детские</t>
  </si>
  <si>
    <t>полесье лопатка</t>
  </si>
  <si>
    <t>кеды dg</t>
  </si>
  <si>
    <t>50572799</t>
  </si>
  <si>
    <t xml:space="preserve">меренги </t>
  </si>
  <si>
    <t>шарики вагинальные с вибрацией</t>
  </si>
  <si>
    <t>наклейка на авто хоккей</t>
  </si>
  <si>
    <t>свитшот armani</t>
  </si>
  <si>
    <t>обувь радуга</t>
  </si>
  <si>
    <t>чехол на 6s с рисунком</t>
  </si>
  <si>
    <t>17325800</t>
  </si>
  <si>
    <t>танцующий щенок</t>
  </si>
  <si>
    <t>защитное стекло на honor 8 s</t>
  </si>
  <si>
    <t>аса</t>
  </si>
  <si>
    <t>midnightjeverly</t>
  </si>
  <si>
    <t>doxa</t>
  </si>
  <si>
    <t>костюм на мальчика 3 года</t>
  </si>
  <si>
    <t>твоетоп</t>
  </si>
  <si>
    <t>wd red</t>
  </si>
  <si>
    <t>94</t>
  </si>
  <si>
    <t>платье из вискозы без рукавов</t>
  </si>
  <si>
    <t xml:space="preserve">парфюмер книга </t>
  </si>
  <si>
    <t>коврик под миску коту</t>
  </si>
  <si>
    <t>легинсы  женские</t>
  </si>
  <si>
    <t>maxsoff &amp; style</t>
  </si>
  <si>
    <t>футболка каспер</t>
  </si>
  <si>
    <t>коврик мех</t>
  </si>
  <si>
    <t>лазер детский</t>
  </si>
  <si>
    <t>мужские ветровки весна adidas</t>
  </si>
  <si>
    <t>lebel trie tuner</t>
  </si>
  <si>
    <t>rx6500xt</t>
  </si>
  <si>
    <t>ostin ранец</t>
  </si>
  <si>
    <t xml:space="preserve">бензиновый двигатель </t>
  </si>
  <si>
    <t>колготки соло</t>
  </si>
  <si>
    <t>очки + 1</t>
  </si>
  <si>
    <t>развивающие карточки детские</t>
  </si>
  <si>
    <t>the saem urban eco harakeke</t>
  </si>
  <si>
    <t>red magic телефон</t>
  </si>
  <si>
    <t xml:space="preserve">mc cosmetics </t>
  </si>
  <si>
    <t>5486439</t>
  </si>
  <si>
    <t>плейсмат 90?60</t>
  </si>
  <si>
    <t>lotte rus</t>
  </si>
  <si>
    <t>ожерелье стразы</t>
  </si>
  <si>
    <t>шторы уличные текстиль тренд</t>
  </si>
  <si>
    <t>памперсы по штучно</t>
  </si>
  <si>
    <t>картины по номерам следуй за мной</t>
  </si>
  <si>
    <t>мазь от отеков ног</t>
  </si>
  <si>
    <t>мюли со стразами</t>
  </si>
  <si>
    <t>мармелад say no to sugar</t>
  </si>
  <si>
    <t xml:space="preserve">пальто весенние </t>
  </si>
  <si>
    <t>725964</t>
  </si>
  <si>
    <t>широкий каблук</t>
  </si>
  <si>
    <t xml:space="preserve">майки топы </t>
  </si>
  <si>
    <t>la roshe posay тоник</t>
  </si>
  <si>
    <t>перчатки женские длинные атласные</t>
  </si>
  <si>
    <t>60451353</t>
  </si>
  <si>
    <t>foreo ufo</t>
  </si>
  <si>
    <t>стол раскладной декатлон</t>
  </si>
  <si>
    <t xml:space="preserve">жидкость гур </t>
  </si>
  <si>
    <t>шоппер картина</t>
  </si>
  <si>
    <t>tropical fruit</t>
  </si>
  <si>
    <t>10421919</t>
  </si>
  <si>
    <t>нова 4</t>
  </si>
  <si>
    <t>the rose factory</t>
  </si>
  <si>
    <t>костюм спортивный весна женский</t>
  </si>
  <si>
    <t>перцовкп</t>
  </si>
  <si>
    <t>u:me</t>
  </si>
  <si>
    <t>жорж блон</t>
  </si>
  <si>
    <t>кабель отг</t>
  </si>
  <si>
    <t>баннер выпускной</t>
  </si>
  <si>
    <t>атрибутика и клаб</t>
  </si>
  <si>
    <t>гель лак фокс</t>
  </si>
  <si>
    <t>платье женское  mango</t>
  </si>
  <si>
    <t>леопардовые юбки</t>
  </si>
  <si>
    <t>notebook в клетку</t>
  </si>
  <si>
    <t>мужские кроссовки  adidas</t>
  </si>
  <si>
    <t>сумка под противогаз</t>
  </si>
  <si>
    <t xml:space="preserve">бескаркасное автокресло </t>
  </si>
  <si>
    <t>матрас 1.5</t>
  </si>
  <si>
    <t>собачка с поводком</t>
  </si>
  <si>
    <t>копилка от 10 до 1000</t>
  </si>
  <si>
    <t>сборник диктантов 1-4 класс</t>
  </si>
  <si>
    <t xml:space="preserve">длинное худи </t>
  </si>
  <si>
    <t>краска шелк</t>
  </si>
  <si>
    <t>конструктор 0+</t>
  </si>
  <si>
    <t>сыворотка активатор</t>
  </si>
  <si>
    <t>лего  гарри поттер</t>
  </si>
  <si>
    <t>клипсы септум</t>
  </si>
  <si>
    <t>kantata</t>
  </si>
  <si>
    <t>марелад</t>
  </si>
  <si>
    <t>натуральный шампунь от перхоти</t>
  </si>
  <si>
    <t>спрей от мух</t>
  </si>
  <si>
    <t xml:space="preserve">л карнитин жидкий </t>
  </si>
  <si>
    <t>стикеры машинки</t>
  </si>
  <si>
    <t xml:space="preserve">топ и леггинсы </t>
  </si>
  <si>
    <t>zolla кошелек</t>
  </si>
  <si>
    <t>альфапластик</t>
  </si>
  <si>
    <t>лонгслив мужской с длинным рукавом белый</t>
  </si>
  <si>
    <t>мишки ми-ми-мишки игрушки</t>
  </si>
  <si>
    <t>линзы - 3.5</t>
  </si>
  <si>
    <t>i.c.o.n.</t>
  </si>
  <si>
    <t>топы женский классические</t>
  </si>
  <si>
    <t>mosquito</t>
  </si>
  <si>
    <t>моранда</t>
  </si>
  <si>
    <t>футболка чеширский кот</t>
  </si>
  <si>
    <t>чехол iphone 8 с рисунком</t>
  </si>
  <si>
    <t>чехол редми 8 нот</t>
  </si>
  <si>
    <t>зимние ботфорты</t>
  </si>
  <si>
    <t xml:space="preserve">игра магазин </t>
  </si>
  <si>
    <t>стул походный детский</t>
  </si>
  <si>
    <t>фильм драйв</t>
  </si>
  <si>
    <t>25606690</t>
  </si>
  <si>
    <t>artie брюки</t>
  </si>
  <si>
    <t xml:space="preserve">соски детские </t>
  </si>
  <si>
    <t>сувениры сочи</t>
  </si>
  <si>
    <t>ип гончаров</t>
  </si>
  <si>
    <t>vikki love dress</t>
  </si>
  <si>
    <t>бульданеш</t>
  </si>
  <si>
    <t>обои с городом</t>
  </si>
  <si>
    <t>crossout</t>
  </si>
  <si>
    <t>волчица роксана</t>
  </si>
  <si>
    <t>erkins</t>
  </si>
  <si>
    <t>лампочк</t>
  </si>
  <si>
    <t>духи bvlgari</t>
  </si>
  <si>
    <t>tiagra</t>
  </si>
  <si>
    <t>мишка фрэди</t>
  </si>
  <si>
    <t>tendence лоферы</t>
  </si>
  <si>
    <t>звуковой самокат</t>
  </si>
  <si>
    <t>borz knife</t>
  </si>
  <si>
    <t xml:space="preserve">набор кастрюли </t>
  </si>
  <si>
    <t>жакет на замке</t>
  </si>
  <si>
    <t>членчик</t>
  </si>
  <si>
    <t>набор чайных пакетиков</t>
  </si>
  <si>
    <t>платиновый блонд бальзам</t>
  </si>
  <si>
    <t>26145066</t>
  </si>
  <si>
    <t>43599893</t>
  </si>
  <si>
    <t>luxpure</t>
  </si>
  <si>
    <t xml:space="preserve">diablo </t>
  </si>
  <si>
    <t>тена леди слим</t>
  </si>
  <si>
    <t>падушка с аниме</t>
  </si>
  <si>
    <t xml:space="preserve"> тетради</t>
  </si>
  <si>
    <t>25407097</t>
  </si>
  <si>
    <t>крючок на штангу</t>
  </si>
  <si>
    <t xml:space="preserve">huawei ноутбук </t>
  </si>
  <si>
    <t>the north face мужские куртки</t>
  </si>
  <si>
    <t xml:space="preserve">панелька </t>
  </si>
  <si>
    <t xml:space="preserve">шторы 240 </t>
  </si>
  <si>
    <t>печатки спортивные</t>
  </si>
  <si>
    <t>бусы из перламутра</t>
  </si>
  <si>
    <t>софт ткань</t>
  </si>
  <si>
    <t>облегающее платье на кулиске со сборками</t>
  </si>
  <si>
    <t>mavi толстовка</t>
  </si>
  <si>
    <t>кофе со вкусом ванили</t>
  </si>
  <si>
    <t>now коллаген</t>
  </si>
  <si>
    <t>тушь eveline big volume</t>
  </si>
  <si>
    <t>треко твое</t>
  </si>
  <si>
    <t>передние стойки ваз 2110</t>
  </si>
  <si>
    <t>платье рост 152</t>
  </si>
  <si>
    <t>био снк</t>
  </si>
  <si>
    <t>крючки в ванную комнату</t>
  </si>
  <si>
    <t>шкаф ванную</t>
  </si>
  <si>
    <t>авокадо тарелка</t>
  </si>
  <si>
    <t>чехол на redmi note 7 pro</t>
  </si>
  <si>
    <t>сумка доро</t>
  </si>
  <si>
    <t>крем-маска</t>
  </si>
  <si>
    <t>консилер фит</t>
  </si>
  <si>
    <t>19947375</t>
  </si>
  <si>
    <t>лифчик хб</t>
  </si>
  <si>
    <t xml:space="preserve">шторы рулонные день ночь </t>
  </si>
  <si>
    <t>38652996</t>
  </si>
  <si>
    <t>на выписку осень</t>
  </si>
  <si>
    <t>7779362</t>
  </si>
  <si>
    <t>игровой набор фрукты</t>
  </si>
  <si>
    <t>bron</t>
  </si>
  <si>
    <t>шланг водопроводный</t>
  </si>
  <si>
    <t>erborian milk</t>
  </si>
  <si>
    <t>кожа ромб</t>
  </si>
  <si>
    <t>забор декоративный на дачу</t>
  </si>
  <si>
    <t>плетение из газет</t>
  </si>
  <si>
    <t>подгузники 4-8</t>
  </si>
  <si>
    <t>стул садовый пластик</t>
  </si>
  <si>
    <t xml:space="preserve">ткань габардин </t>
  </si>
  <si>
    <t>синий спортивный костюм мужской худи</t>
  </si>
  <si>
    <t>ключ трещоточный 1/4</t>
  </si>
  <si>
    <t>бокал свадебный</t>
  </si>
  <si>
    <t>футболка 5.10.15</t>
  </si>
  <si>
    <t>перчатки белые хлопок</t>
  </si>
  <si>
    <t>эльбифит</t>
  </si>
  <si>
    <t>kemel</t>
  </si>
  <si>
    <t>замок чаз</t>
  </si>
  <si>
    <t>значок рено</t>
  </si>
  <si>
    <t>чартеры женские</t>
  </si>
  <si>
    <t>пудра контуринг</t>
  </si>
  <si>
    <t>чайник лаванда</t>
  </si>
  <si>
    <t xml:space="preserve">бисер gamma </t>
  </si>
  <si>
    <t>уши зайца белые</t>
  </si>
  <si>
    <t xml:space="preserve">постельное белье1,5 спальное </t>
  </si>
  <si>
    <t>power bank мини</t>
  </si>
  <si>
    <t>гидрофильные масла biore</t>
  </si>
  <si>
    <t>neypo</t>
  </si>
  <si>
    <t>ever clean extra strong</t>
  </si>
  <si>
    <t>суппорт тормозной</t>
  </si>
  <si>
    <t>алишер</t>
  </si>
  <si>
    <t>айра</t>
  </si>
  <si>
    <t>носки мужские 45 размер</t>
  </si>
  <si>
    <t>linder</t>
  </si>
  <si>
    <t>овощерезка 14 в 1</t>
  </si>
  <si>
    <t>6991298</t>
  </si>
  <si>
    <t>449486</t>
  </si>
  <si>
    <t>блендер настольный</t>
  </si>
  <si>
    <t>утюжок dewal</t>
  </si>
  <si>
    <t>коньки decathlon</t>
  </si>
  <si>
    <t xml:space="preserve">gutenberg </t>
  </si>
  <si>
    <t>платок в церковь детский</t>
  </si>
  <si>
    <t xml:space="preserve">детское пастельное белье </t>
  </si>
  <si>
    <t>т90</t>
  </si>
  <si>
    <t>altevista</t>
  </si>
  <si>
    <t>mark x</t>
  </si>
  <si>
    <t xml:space="preserve">обувь мужской </t>
  </si>
  <si>
    <t>прокладки always 36</t>
  </si>
  <si>
    <t>широкие джинсы с высокой посадкой</t>
  </si>
  <si>
    <t>дейзедорант</t>
  </si>
  <si>
    <t>брюки спортивные мужские серые</t>
  </si>
  <si>
    <t>любите ли вы брамса</t>
  </si>
  <si>
    <t>штаны dc shoes</t>
  </si>
  <si>
    <t>titan приставка</t>
  </si>
  <si>
    <t>кеды газели</t>
  </si>
  <si>
    <t>напольное</t>
  </si>
  <si>
    <t>самокат трюковой oxelo</t>
  </si>
  <si>
    <t>триумф тушь</t>
  </si>
  <si>
    <t>майка с пуш ап</t>
  </si>
  <si>
    <t>хлебница с бамбуковой крышкой</t>
  </si>
  <si>
    <t>конбинезон</t>
  </si>
  <si>
    <t>дым-машина</t>
  </si>
  <si>
    <t>гольфы лечебные</t>
  </si>
  <si>
    <t>9h</t>
  </si>
  <si>
    <t>сс крем с спф</t>
  </si>
  <si>
    <t>ml100</t>
  </si>
  <si>
    <t xml:space="preserve">тринажер осанки </t>
  </si>
  <si>
    <t>русалочка мочалка</t>
  </si>
  <si>
    <t>bets</t>
  </si>
  <si>
    <t>женские туфли на шнурках обувь</t>
  </si>
  <si>
    <t>ботинки женские марко</t>
  </si>
  <si>
    <t>dsquared2 бейсболка</t>
  </si>
  <si>
    <t>57918273</t>
  </si>
  <si>
    <t>космеьичка</t>
  </si>
  <si>
    <t xml:space="preserve">искуственные </t>
  </si>
  <si>
    <t>tescoma чайник</t>
  </si>
  <si>
    <t xml:space="preserve">polymerium </t>
  </si>
  <si>
    <t>remisa</t>
  </si>
  <si>
    <t>zetbox</t>
  </si>
  <si>
    <t>krosovki</t>
  </si>
  <si>
    <t>цыфры трансформеры</t>
  </si>
  <si>
    <t>устойчивый каблук</t>
  </si>
  <si>
    <t>дилан</t>
  </si>
  <si>
    <t>мма единоборства</t>
  </si>
  <si>
    <t>rock star</t>
  </si>
  <si>
    <t>шуруповерт deco</t>
  </si>
  <si>
    <t>каши хайнс</t>
  </si>
  <si>
    <t>футболки на детей</t>
  </si>
  <si>
    <t>галстук мальчику</t>
  </si>
  <si>
    <t>бомбер  куртка</t>
  </si>
  <si>
    <t>летние брюки большого размера</t>
  </si>
  <si>
    <t>33891920</t>
  </si>
  <si>
    <t>костюм кофта шорты</t>
  </si>
  <si>
    <t>металические полки</t>
  </si>
  <si>
    <t>масло черного тмина сыродавленное</t>
  </si>
  <si>
    <t>pjur back door</t>
  </si>
  <si>
    <t>моторное масло 5w30 синтетическое ниссан</t>
  </si>
  <si>
    <t xml:space="preserve">курточки женские </t>
  </si>
  <si>
    <t>holy land retinol</t>
  </si>
  <si>
    <t>после чистки лица</t>
  </si>
  <si>
    <t>smart watch m36 plus</t>
  </si>
  <si>
    <t>кварц авто</t>
  </si>
  <si>
    <t>интимный массаж</t>
  </si>
  <si>
    <t>калмыцкий</t>
  </si>
  <si>
    <t xml:space="preserve">эротическое масло </t>
  </si>
  <si>
    <t>mis jevel</t>
  </si>
  <si>
    <t>орфоэпический словарь</t>
  </si>
  <si>
    <t>клипсы на автомобиль</t>
  </si>
  <si>
    <t>часы пандора женские</t>
  </si>
  <si>
    <t>животноводство</t>
  </si>
  <si>
    <t>телефон с антеной</t>
  </si>
  <si>
    <t>glook</t>
  </si>
  <si>
    <t>нитки ромашка</t>
  </si>
  <si>
    <t>пенстемон</t>
  </si>
  <si>
    <t>футболка с принтом ссср</t>
  </si>
  <si>
    <t>термоскружка</t>
  </si>
  <si>
    <t>блоптоп белого цвета</t>
  </si>
  <si>
    <t>разовые стаканчики</t>
  </si>
  <si>
    <t>my нижнее белье</t>
  </si>
  <si>
    <t>хаггис трусики подгузники 6</t>
  </si>
  <si>
    <t xml:space="preserve">trussardi кеды </t>
  </si>
  <si>
    <t xml:space="preserve"> heating skin scrubber</t>
  </si>
  <si>
    <t>shy</t>
  </si>
  <si>
    <t>utyiby</t>
  </si>
  <si>
    <t>стекло на самсунг 32</t>
  </si>
  <si>
    <t>домашний трикотаж женский</t>
  </si>
  <si>
    <t>darynika</t>
  </si>
  <si>
    <t>юбки женские на лето</t>
  </si>
  <si>
    <t>demi brand</t>
  </si>
  <si>
    <t>цветов семена домашние</t>
  </si>
  <si>
    <t>прокладки ночные котекс</t>
  </si>
  <si>
    <t xml:space="preserve">бетоносмеситель </t>
  </si>
  <si>
    <t>35937303</t>
  </si>
  <si>
    <t>кабель vga dvi</t>
  </si>
  <si>
    <t>аминокомплекс</t>
  </si>
  <si>
    <t>wild rose</t>
  </si>
  <si>
    <t>триммер oleo-mac</t>
  </si>
  <si>
    <t>брелки токийские мстители</t>
  </si>
  <si>
    <t>сумка с кисточками</t>
  </si>
  <si>
    <t>профессиональный оттеночный шампунь</t>
  </si>
  <si>
    <t>растущее детское кресло</t>
  </si>
  <si>
    <t>коврик на пеленальный столик</t>
  </si>
  <si>
    <t>шоппер желтый</t>
  </si>
  <si>
    <t>препарат брунька</t>
  </si>
  <si>
    <t>худи metallica</t>
  </si>
  <si>
    <t>64888605</t>
  </si>
  <si>
    <t>платье-водолазка женское</t>
  </si>
  <si>
    <t>72114820</t>
  </si>
  <si>
    <t>бирка спасибо</t>
  </si>
  <si>
    <t>a31 samsung стекло</t>
  </si>
  <si>
    <t>climbazole</t>
  </si>
  <si>
    <t>2 года топер</t>
  </si>
  <si>
    <t>oriflame спрей</t>
  </si>
  <si>
    <t>птф калина 1</t>
  </si>
  <si>
    <t>басик кот 25 см</t>
  </si>
  <si>
    <t xml:space="preserve">трусы с котом </t>
  </si>
  <si>
    <t>костюм шорты блузка</t>
  </si>
  <si>
    <t>будавы</t>
  </si>
  <si>
    <t>лоферы vagabond</t>
  </si>
  <si>
    <t>дено</t>
  </si>
  <si>
    <t>пасхальные заготовки</t>
  </si>
  <si>
    <t>капы на уши</t>
  </si>
  <si>
    <t>голубые таблетки комикс</t>
  </si>
  <si>
    <t>чешский бисер 10</t>
  </si>
  <si>
    <t>banti</t>
  </si>
  <si>
    <t>11 минут книга</t>
  </si>
  <si>
    <t xml:space="preserve">нож топорик </t>
  </si>
  <si>
    <t>свадебные бутоньерки</t>
  </si>
  <si>
    <t>садовый электросекатор</t>
  </si>
  <si>
    <t>груминг спрей</t>
  </si>
  <si>
    <t>19271362</t>
  </si>
  <si>
    <t>le valdo</t>
  </si>
  <si>
    <t>костюм с маской</t>
  </si>
  <si>
    <t>кимгз</t>
  </si>
  <si>
    <t>molino</t>
  </si>
  <si>
    <t>денди с пистолетом</t>
  </si>
  <si>
    <t>stylemargo</t>
  </si>
  <si>
    <t xml:space="preserve">cs medica </t>
  </si>
  <si>
    <t>kfd htgf,kbr</t>
  </si>
  <si>
    <t>шорты с майкой мужские</t>
  </si>
  <si>
    <t>сумка из спанбонда</t>
  </si>
  <si>
    <t>цветные столбики</t>
  </si>
  <si>
    <t>maybelline superstay matte ink amazonian 70</t>
  </si>
  <si>
    <t>мир книги</t>
  </si>
  <si>
    <t>космет</t>
  </si>
  <si>
    <t>granoro</t>
  </si>
  <si>
    <t>хлопуша</t>
  </si>
  <si>
    <t>придверный коврик пвх</t>
  </si>
  <si>
    <t>мой первый годик</t>
  </si>
  <si>
    <t>втс книга</t>
  </si>
  <si>
    <t>19929312</t>
  </si>
  <si>
    <t>письма от гоши</t>
  </si>
  <si>
    <t>наклейки дазай</t>
  </si>
  <si>
    <t>бандаж на ноги</t>
  </si>
  <si>
    <t xml:space="preserve">чехол на редми 6 </t>
  </si>
  <si>
    <t>ресницы мокрый эффект</t>
  </si>
  <si>
    <t xml:space="preserve">редко </t>
  </si>
  <si>
    <t>mattel hot wheels</t>
  </si>
  <si>
    <t>футболки женские с приколами</t>
  </si>
  <si>
    <t>67093464</t>
  </si>
  <si>
    <t>горшок цветочный 12 л</t>
  </si>
  <si>
    <t>jamspajams</t>
  </si>
  <si>
    <t>боди из латекса</t>
  </si>
  <si>
    <t>складной самокат детский</t>
  </si>
  <si>
    <t>вельветовые брюки клеш</t>
  </si>
  <si>
    <t>ap home</t>
  </si>
  <si>
    <t>практическое пособие разработчика</t>
  </si>
  <si>
    <t>акупунктурный валик</t>
  </si>
  <si>
    <t>li dress</t>
  </si>
  <si>
    <t xml:space="preserve">hello kitty штаны </t>
  </si>
  <si>
    <t>игрушка бурундук</t>
  </si>
  <si>
    <t>чехол пистолет</t>
  </si>
  <si>
    <t>make u make</t>
  </si>
  <si>
    <t>38945648</t>
  </si>
  <si>
    <t>чехол s22+</t>
  </si>
  <si>
    <t>геншин значек</t>
  </si>
  <si>
    <t>bender</t>
  </si>
  <si>
    <t xml:space="preserve">кепка armani </t>
  </si>
  <si>
    <t>виноградный соус</t>
  </si>
  <si>
    <t>водительское</t>
  </si>
  <si>
    <t>машинки полесье маленькие</t>
  </si>
  <si>
    <t>peris nail</t>
  </si>
  <si>
    <t>хомут ленточный</t>
  </si>
  <si>
    <t>портативный термопринтер</t>
  </si>
  <si>
    <t>sun say</t>
  </si>
  <si>
    <t>йогарадж</t>
  </si>
  <si>
    <t>джинсы летние клеш</t>
  </si>
  <si>
    <t>мазги</t>
  </si>
  <si>
    <t>кальций удобрение</t>
  </si>
  <si>
    <t>подушка 0+</t>
  </si>
  <si>
    <t>гринвей варежка</t>
  </si>
  <si>
    <t>галстук полосатый</t>
  </si>
  <si>
    <t>кукморские сковороды</t>
  </si>
  <si>
    <t>костплей</t>
  </si>
  <si>
    <t>самооборона набор</t>
  </si>
  <si>
    <t>66155320</t>
  </si>
  <si>
    <t>солгар пренатал</t>
  </si>
  <si>
    <t>шарон беби</t>
  </si>
  <si>
    <t>дневной крем spf</t>
  </si>
  <si>
    <t>керамбии</t>
  </si>
  <si>
    <t>69151524</t>
  </si>
  <si>
    <t>городской поезд</t>
  </si>
  <si>
    <t>посуда тик ток</t>
  </si>
  <si>
    <t>конструктор  лего</t>
  </si>
  <si>
    <t>нарцисс искусственный</t>
  </si>
  <si>
    <t>слаш стокан</t>
  </si>
  <si>
    <t>удобрение осмокод</t>
  </si>
  <si>
    <t xml:space="preserve">baha </t>
  </si>
  <si>
    <t>линзы -3 контактные</t>
  </si>
  <si>
    <t>спортивные штаны 146</t>
  </si>
  <si>
    <t>осенний лис</t>
  </si>
  <si>
    <t>18080307</t>
  </si>
  <si>
    <t>памперсы 8</t>
  </si>
  <si>
    <t xml:space="preserve">велосипедки на девочку </t>
  </si>
  <si>
    <t>парфюм suzana</t>
  </si>
  <si>
    <t xml:space="preserve"> baden</t>
  </si>
  <si>
    <t>развивающий планшет детский</t>
  </si>
  <si>
    <t>костюм суконный</t>
  </si>
  <si>
    <t>ползунки 2 шт</t>
  </si>
  <si>
    <t>держатели в ванную</t>
  </si>
  <si>
    <t>кросовки лакосте</t>
  </si>
  <si>
    <t>синтезатор tesler</t>
  </si>
  <si>
    <t>кукла младенец 50 см</t>
  </si>
  <si>
    <t>шорты городские</t>
  </si>
  <si>
    <t>20830815</t>
  </si>
  <si>
    <t>наклейка на авто скорпион</t>
  </si>
  <si>
    <t>куртка из 90</t>
  </si>
  <si>
    <t>xiaomi watch lite</t>
  </si>
  <si>
    <t>воздушные шарики лол</t>
  </si>
  <si>
    <t>таблетки успокоительные</t>
  </si>
  <si>
    <t>спортивный мужской костюм найк</t>
  </si>
  <si>
    <t>броколи семена</t>
  </si>
  <si>
    <t>sony mdr-7506</t>
  </si>
  <si>
    <t xml:space="preserve">английский егэ </t>
  </si>
  <si>
    <t>плакат сталин</t>
  </si>
  <si>
    <t>ожз</t>
  </si>
  <si>
    <t>шторы дешевые</t>
  </si>
  <si>
    <t>картина по номерам дикаприо</t>
  </si>
  <si>
    <t>чайник заворной</t>
  </si>
  <si>
    <t>жане</t>
  </si>
  <si>
    <t>насадка venus</t>
  </si>
  <si>
    <t>зеркала в ванну</t>
  </si>
  <si>
    <t>крем с облепихой</t>
  </si>
  <si>
    <t>deso</t>
  </si>
  <si>
    <t>tide professional</t>
  </si>
  <si>
    <t>постельное семейное сатин</t>
  </si>
  <si>
    <t>ирригатор дорожный</t>
  </si>
  <si>
    <t>tikiri игрушки</t>
  </si>
  <si>
    <t>часы офисные</t>
  </si>
  <si>
    <t>смазки со вкусом</t>
  </si>
  <si>
    <t>love repu</t>
  </si>
  <si>
    <t>набор магнитиков</t>
  </si>
  <si>
    <t>раскраска король лев</t>
  </si>
  <si>
    <t>игрушка мальчику 1 год</t>
  </si>
  <si>
    <t>джинсы женские рваный низ</t>
  </si>
  <si>
    <t>стекло на honor view 20</t>
  </si>
  <si>
    <t xml:space="preserve">колготки эротические </t>
  </si>
  <si>
    <t>чехол на телефон xiaomi 9 c</t>
  </si>
  <si>
    <t>комтюм однотонный спортивный большие размеры</t>
  </si>
  <si>
    <t>ресницы накладные набор</t>
  </si>
  <si>
    <t>оружейные сейфы</t>
  </si>
  <si>
    <t>остров мечты</t>
  </si>
  <si>
    <t>простынь ситец</t>
  </si>
  <si>
    <t>маска эстель кератин</t>
  </si>
  <si>
    <t>danisco</t>
  </si>
  <si>
    <t>афганка форма</t>
  </si>
  <si>
    <t>бейби лайн</t>
  </si>
  <si>
    <t>21640762</t>
  </si>
  <si>
    <t>стул унитаз</t>
  </si>
  <si>
    <t>fifine ampligame a6v</t>
  </si>
  <si>
    <t>лексико-грамматический практикум</t>
  </si>
  <si>
    <t>фитоламп</t>
  </si>
  <si>
    <t xml:space="preserve">in2beauty professional </t>
  </si>
  <si>
    <t>karapuzik</t>
  </si>
  <si>
    <t>набор детских трусиков</t>
  </si>
  <si>
    <t>поддон под сушилку</t>
  </si>
  <si>
    <t xml:space="preserve">костюм горничной аниме </t>
  </si>
  <si>
    <t>экспандер пружинный</t>
  </si>
  <si>
    <t>alphatorsion</t>
  </si>
  <si>
    <t>полусапожки  женские</t>
  </si>
  <si>
    <t>easygrow</t>
  </si>
  <si>
    <t>cry</t>
  </si>
  <si>
    <t>samsung 21 fe</t>
  </si>
  <si>
    <t xml:space="preserve">mixit скраб </t>
  </si>
  <si>
    <t xml:space="preserve">кот в сапогах </t>
  </si>
  <si>
    <t>омега издательство</t>
  </si>
  <si>
    <t>стекло камеры samsung</t>
  </si>
  <si>
    <t>a.lisha</t>
  </si>
  <si>
    <t>кепка кангол</t>
  </si>
  <si>
    <t>шампунь ronney</t>
  </si>
  <si>
    <t>fit джинсы mom</t>
  </si>
  <si>
    <t>колготки женские 90 ден</t>
  </si>
  <si>
    <t>16309293</t>
  </si>
  <si>
    <t>twist the planet</t>
  </si>
  <si>
    <t>капельного полива</t>
  </si>
  <si>
    <t>наклейка рыба</t>
  </si>
  <si>
    <t>posito 2</t>
  </si>
  <si>
    <t>блузки черного цвета</t>
  </si>
  <si>
    <t>чекер из бусин</t>
  </si>
  <si>
    <t>zhiwaya</t>
  </si>
  <si>
    <t>org</t>
  </si>
  <si>
    <t>значки мга</t>
  </si>
  <si>
    <t>pink dress духи</t>
  </si>
  <si>
    <t>хлебцы доктор кернер</t>
  </si>
  <si>
    <t>противотуманные фары на приору</t>
  </si>
  <si>
    <t>аегис нано картридж</t>
  </si>
  <si>
    <t>палантин марлевка</t>
  </si>
  <si>
    <t>платье белое с открытыми плечами</t>
  </si>
  <si>
    <t>хилесы</t>
  </si>
  <si>
    <t>смеситель на мойку</t>
  </si>
  <si>
    <t xml:space="preserve">демикс ny3 </t>
  </si>
  <si>
    <t>аламан</t>
  </si>
  <si>
    <t xml:space="preserve">funny </t>
  </si>
  <si>
    <t>love moshino</t>
  </si>
  <si>
    <t>инкогнито</t>
  </si>
  <si>
    <t>чехол на хонер</t>
  </si>
  <si>
    <t>винье сабо</t>
  </si>
  <si>
    <t>bioschwartz</t>
  </si>
  <si>
    <t>даниель патричи</t>
  </si>
  <si>
    <t>крем эвалар</t>
  </si>
  <si>
    <t>мини вазы</t>
  </si>
  <si>
    <t>машинка volvo</t>
  </si>
  <si>
    <t>авторадио</t>
  </si>
  <si>
    <t>колготки женские с рисунком горошек</t>
  </si>
  <si>
    <t>крышка елабуга</t>
  </si>
  <si>
    <t>нашивка кожа</t>
  </si>
  <si>
    <t>статуэтка лотос</t>
  </si>
  <si>
    <t>маркер петель</t>
  </si>
  <si>
    <t>36778783</t>
  </si>
  <si>
    <t>карты сувенирные</t>
  </si>
  <si>
    <t>бульон грибной</t>
  </si>
  <si>
    <t>шоппер с принтом на молнии</t>
  </si>
  <si>
    <t>44701330</t>
  </si>
  <si>
    <t>прогулочные костюмы</t>
  </si>
  <si>
    <t>41018854</t>
  </si>
  <si>
    <t xml:space="preserve">туфли женские свадебные </t>
  </si>
  <si>
    <t>семена морковь самсон</t>
  </si>
  <si>
    <t>палкин</t>
  </si>
  <si>
    <t>storiderm</t>
  </si>
  <si>
    <t>чехол  на 6 айфон</t>
  </si>
  <si>
    <t>футболки фемили лук</t>
  </si>
  <si>
    <t>касса детей магазин</t>
  </si>
  <si>
    <t>ле мат ремницы</t>
  </si>
  <si>
    <t>леона</t>
  </si>
  <si>
    <t>hair straightener</t>
  </si>
  <si>
    <t xml:space="preserve">бисер гамма </t>
  </si>
  <si>
    <t>кроссовки женские t.taccardi</t>
  </si>
  <si>
    <t>пиллинг кожи головы</t>
  </si>
  <si>
    <t>steezy</t>
  </si>
  <si>
    <t>x-trail t32</t>
  </si>
  <si>
    <t>35396810</t>
  </si>
  <si>
    <t>кологка</t>
  </si>
  <si>
    <t>джинсы-клеш</t>
  </si>
  <si>
    <t>семки</t>
  </si>
  <si>
    <t>salomon шорты</t>
  </si>
  <si>
    <t>успокаивающие травы</t>
  </si>
  <si>
    <t>линзы сердце</t>
  </si>
  <si>
    <t>baby go носки</t>
  </si>
  <si>
    <t>мотоблок мтз</t>
  </si>
  <si>
    <t xml:space="preserve">молочко детское </t>
  </si>
  <si>
    <t>59634495</t>
  </si>
  <si>
    <t>чай greenfield ice cream</t>
  </si>
  <si>
    <t>аистенок порошок 4 кг</t>
  </si>
  <si>
    <t>28770792</t>
  </si>
  <si>
    <t>кроссовки женские на платформе 35 размер</t>
  </si>
  <si>
    <t>коробка 25х25</t>
  </si>
  <si>
    <t>большой поп ит антистресс</t>
  </si>
  <si>
    <t>поппи кукла</t>
  </si>
  <si>
    <t>мужские кроссовки летние найк</t>
  </si>
  <si>
    <t>аниме рубашки</t>
  </si>
  <si>
    <t>lapika</t>
  </si>
  <si>
    <t>финики с орехом</t>
  </si>
  <si>
    <t xml:space="preserve">уроки логопеда </t>
  </si>
  <si>
    <t xml:space="preserve">стабилизированные цветы </t>
  </si>
  <si>
    <t>lacoste ботинки</t>
  </si>
  <si>
    <t>чехол бумажник iphone</t>
  </si>
  <si>
    <t>велосипед подростковый 22 дюйма</t>
  </si>
  <si>
    <t>красивое платье на девочку</t>
  </si>
  <si>
    <t>fila regen</t>
  </si>
  <si>
    <t>детский зефир</t>
  </si>
  <si>
    <t>кроссовки полуботинки женские</t>
  </si>
  <si>
    <t>шорты мужские одежда бермуды</t>
  </si>
  <si>
    <t>масло тыквенное штирийское</t>
  </si>
  <si>
    <t>play today лонгслив</t>
  </si>
  <si>
    <t>tika</t>
  </si>
  <si>
    <t>дворники 600 400</t>
  </si>
  <si>
    <t>aura amh-78dsp</t>
  </si>
  <si>
    <t>силиконовый коврик прозрачный</t>
  </si>
  <si>
    <t>шорты джинсывые</t>
  </si>
  <si>
    <t>кросовки с хелло китти</t>
  </si>
  <si>
    <t>16744086</t>
  </si>
  <si>
    <t xml:space="preserve">лосина </t>
  </si>
  <si>
    <t>нудолс</t>
  </si>
  <si>
    <t>бизеборт</t>
  </si>
  <si>
    <t>носки аниме волейбол</t>
  </si>
  <si>
    <t xml:space="preserve">самсунг  </t>
  </si>
  <si>
    <t>скречи</t>
  </si>
  <si>
    <t>максим тесак</t>
  </si>
  <si>
    <t>сухой глиттер</t>
  </si>
  <si>
    <t>босоножки белые детские</t>
  </si>
  <si>
    <t>носки с сердцами</t>
  </si>
  <si>
    <t>пророческие истории</t>
  </si>
  <si>
    <t>венчик кулинарный</t>
  </si>
  <si>
    <t>свитер данилы багрова</t>
  </si>
  <si>
    <t>dim женский</t>
  </si>
  <si>
    <t>шары 35 см</t>
  </si>
  <si>
    <t>43863123</t>
  </si>
  <si>
    <t>детский робот пылесос</t>
  </si>
  <si>
    <t>6991173</t>
  </si>
  <si>
    <t>прокладки женские bella ночные</t>
  </si>
  <si>
    <t>concept красный</t>
  </si>
  <si>
    <t>32763053</t>
  </si>
  <si>
    <t>лук белый</t>
  </si>
  <si>
    <t>моторное масло 4 литра</t>
  </si>
  <si>
    <t>жилет со шлейкой</t>
  </si>
  <si>
    <t xml:space="preserve">маскировочный халат </t>
  </si>
  <si>
    <t>сапоги желтые резиновые</t>
  </si>
  <si>
    <t>набор птиц игрушки</t>
  </si>
  <si>
    <t>dariamousse</t>
  </si>
  <si>
    <t>прописи 3+</t>
  </si>
  <si>
    <t>колокольчик хрустальный</t>
  </si>
  <si>
    <t>dr oil</t>
  </si>
  <si>
    <t>шкаф на колесиках</t>
  </si>
  <si>
    <t>трусики памперс 2</t>
  </si>
  <si>
    <t>виммельбухи</t>
  </si>
  <si>
    <t>цифры большие</t>
  </si>
  <si>
    <t>lond</t>
  </si>
  <si>
    <t xml:space="preserve">дезодорант мужской твердый </t>
  </si>
  <si>
    <t xml:space="preserve">чехол на айфон 11  </t>
  </si>
  <si>
    <t>4996700</t>
  </si>
  <si>
    <t>dac</t>
  </si>
  <si>
    <t>защитное стекло redmi 8 pro</t>
  </si>
  <si>
    <t>модные сумочки</t>
  </si>
  <si>
    <t>meum-i</t>
  </si>
  <si>
    <t>женские бомбер</t>
  </si>
  <si>
    <t xml:space="preserve">сухопарник </t>
  </si>
  <si>
    <t>чай кантанта</t>
  </si>
  <si>
    <t>робот пожарный</t>
  </si>
  <si>
    <t>63211590</t>
  </si>
  <si>
    <t>31313021</t>
  </si>
  <si>
    <t>70110003</t>
  </si>
  <si>
    <t xml:space="preserve">саундбары </t>
  </si>
  <si>
    <t>морганцовка</t>
  </si>
  <si>
    <t>43119973</t>
  </si>
  <si>
    <t>часы декор</t>
  </si>
  <si>
    <t>носки фламинго</t>
  </si>
  <si>
    <t>рюкзак компактный</t>
  </si>
  <si>
    <t>3455756</t>
  </si>
  <si>
    <t xml:space="preserve">цепочку </t>
  </si>
  <si>
    <t>кольцо заводное</t>
  </si>
  <si>
    <t>на кухню наклейки</t>
  </si>
  <si>
    <t>кружка хуй</t>
  </si>
  <si>
    <t xml:space="preserve">манекен портновский </t>
  </si>
  <si>
    <t>redutex</t>
  </si>
  <si>
    <t xml:space="preserve">irresistible </t>
  </si>
  <si>
    <t>глоббер</t>
  </si>
  <si>
    <t>станки бритвенные женские</t>
  </si>
  <si>
    <t>dinosoles</t>
  </si>
  <si>
    <t>платье хаги ваги</t>
  </si>
  <si>
    <t xml:space="preserve">развивающие коврики </t>
  </si>
  <si>
    <t>браслет магнитный лечебный</t>
  </si>
  <si>
    <t>vse 100</t>
  </si>
  <si>
    <t>bigma  сумки</t>
  </si>
  <si>
    <t>дэни голоса в голове</t>
  </si>
  <si>
    <t>наклейки 2+</t>
  </si>
  <si>
    <t>12220537</t>
  </si>
  <si>
    <t>серные джинсы</t>
  </si>
  <si>
    <t>фрикадельки рыбные</t>
  </si>
  <si>
    <t>цветок жизни кулон</t>
  </si>
  <si>
    <t>биометрический ключ</t>
  </si>
  <si>
    <t>айфон 11 чихол</t>
  </si>
  <si>
    <t xml:space="preserve">босоножки с каблуком </t>
  </si>
  <si>
    <t>25890422</t>
  </si>
  <si>
    <t>салфетки влажные 120</t>
  </si>
  <si>
    <t>ssd 2 tb</t>
  </si>
  <si>
    <t>испарители smok novo 4</t>
  </si>
  <si>
    <t>крепление на шлем gopro</t>
  </si>
  <si>
    <t>loveberry</t>
  </si>
  <si>
    <t>31992616</t>
  </si>
  <si>
    <t>сито складное</t>
  </si>
  <si>
    <t>honor 10 смартфон lite</t>
  </si>
  <si>
    <t>мерин</t>
  </si>
  <si>
    <t>puma serve pro</t>
  </si>
  <si>
    <t>17673804</t>
  </si>
  <si>
    <t xml:space="preserve">чехол на аирподс 3 </t>
  </si>
  <si>
    <t>гоночный трек с машинками на пульте</t>
  </si>
  <si>
    <t>lanvin eclat d arpege</t>
  </si>
  <si>
    <t xml:space="preserve">мужские футболки  </t>
  </si>
  <si>
    <t>велосипед galaxy</t>
  </si>
  <si>
    <t>optimal nutrition</t>
  </si>
  <si>
    <t>самокат от 8 лет</t>
  </si>
  <si>
    <t>сумка lamino</t>
  </si>
  <si>
    <t>51816682</t>
  </si>
  <si>
    <t>игрушка из майнкрафта</t>
  </si>
  <si>
    <t>no sugar nutrition</t>
  </si>
  <si>
    <t>игрушка уточка лалафанфан</t>
  </si>
  <si>
    <t>игрушка танцует</t>
  </si>
  <si>
    <t>трусы мужские боксеры большие</t>
  </si>
  <si>
    <t>бриджи черные детские</t>
  </si>
  <si>
    <t>рюкзак мужской quicksilver</t>
  </si>
  <si>
    <t xml:space="preserve">детский коврик складной </t>
  </si>
  <si>
    <t>термит куртка</t>
  </si>
  <si>
    <t>пальто парка женское</t>
  </si>
  <si>
    <t xml:space="preserve"> рубашки женские</t>
  </si>
  <si>
    <t xml:space="preserve">бравл страс </t>
  </si>
  <si>
    <t>технопарк форд</t>
  </si>
  <si>
    <t>ручки parker</t>
  </si>
  <si>
    <t>13757204</t>
  </si>
  <si>
    <t>elegreen</t>
  </si>
  <si>
    <t>wilson одежда</t>
  </si>
  <si>
    <t xml:space="preserve">гимнастерки </t>
  </si>
  <si>
    <t>super benek</t>
  </si>
  <si>
    <t xml:space="preserve">компрессионые чулки </t>
  </si>
  <si>
    <t>мирелла</t>
  </si>
  <si>
    <t xml:space="preserve">брита </t>
  </si>
  <si>
    <t xml:space="preserve">sagitta </t>
  </si>
  <si>
    <t>фонарик указка</t>
  </si>
  <si>
    <t>планета венера</t>
  </si>
  <si>
    <t>печатать деньги</t>
  </si>
  <si>
    <t>смартфон apple iphone 11</t>
  </si>
  <si>
    <t>крогсы</t>
  </si>
  <si>
    <t>юбка женские брюки большие размеры одежда</t>
  </si>
  <si>
    <t>ботильоны танцевальные</t>
  </si>
  <si>
    <t>ножницы золотые</t>
  </si>
  <si>
    <t>футболка с кофтой</t>
  </si>
  <si>
    <t>valentum</t>
  </si>
  <si>
    <t>майнкрафт факел</t>
  </si>
  <si>
    <t>журнал думай кидс</t>
  </si>
  <si>
    <t>head &amp; shoulders 400ml шампунь</t>
  </si>
  <si>
    <t>грибы одежда</t>
  </si>
  <si>
    <t xml:space="preserve">victoria secret vanilla </t>
  </si>
  <si>
    <t>брюки клетка классика девочка</t>
  </si>
  <si>
    <t xml:space="preserve"> барсетка</t>
  </si>
  <si>
    <t>туфли 38 размера</t>
  </si>
  <si>
    <t>tnl acryl gel</t>
  </si>
  <si>
    <t>брелок птичка</t>
  </si>
  <si>
    <t>преп</t>
  </si>
  <si>
    <t>чехол на redmi note 8 pro аниме</t>
  </si>
  <si>
    <t>книга загадай любовь</t>
  </si>
  <si>
    <t>шлепки с бантиком</t>
  </si>
  <si>
    <t>буфет кухонный</t>
  </si>
  <si>
    <t>mi lab</t>
  </si>
  <si>
    <t>кулон с бирюзой</t>
  </si>
  <si>
    <t>купальный костюм lassie</t>
  </si>
  <si>
    <t>dreamy</t>
  </si>
  <si>
    <t>мужские сланцы найк</t>
  </si>
  <si>
    <t>спортивные костюмы женские т</t>
  </si>
  <si>
    <t>открытка 1 год</t>
  </si>
  <si>
    <t>зд пазл</t>
  </si>
  <si>
    <t>бейсболка a.l.n.s</t>
  </si>
  <si>
    <t>искуственные цветы гвоздики</t>
  </si>
  <si>
    <t>масло mazda 0w20</t>
  </si>
  <si>
    <t>бизорюк духи</t>
  </si>
  <si>
    <t>и пели птицы</t>
  </si>
  <si>
    <t>canon 1100d</t>
  </si>
  <si>
    <t>лазерный уровень нивелир</t>
  </si>
  <si>
    <t>пох</t>
  </si>
  <si>
    <t>кроссовки мурские</t>
  </si>
  <si>
    <t xml:space="preserve">салерм </t>
  </si>
  <si>
    <t>18394067</t>
  </si>
  <si>
    <t>капус пенка</t>
  </si>
  <si>
    <t xml:space="preserve">баренды </t>
  </si>
  <si>
    <t>carolina herera</t>
  </si>
  <si>
    <t>растительное молоко hi</t>
  </si>
  <si>
    <t>гантелм</t>
  </si>
  <si>
    <t>трусарди джинсы</t>
  </si>
  <si>
    <t>ветровка termit</t>
  </si>
  <si>
    <t xml:space="preserve">беспроводные наушники huawei </t>
  </si>
  <si>
    <t>realmi 8 телефон</t>
  </si>
  <si>
    <t>костюм спортивный леггинсы</t>
  </si>
  <si>
    <t>чехол на xiaomi mi max 3</t>
  </si>
  <si>
    <t>прокладки пелигрин</t>
  </si>
  <si>
    <t>estel красный</t>
  </si>
  <si>
    <t xml:space="preserve">скрипичный ключ </t>
  </si>
  <si>
    <t xml:space="preserve">мега ортопедик </t>
  </si>
  <si>
    <t>домашний холат</t>
  </si>
  <si>
    <t>очки louis vuitton</t>
  </si>
  <si>
    <t>юбка под ванную</t>
  </si>
  <si>
    <t>комбинезон детский осень весна</t>
  </si>
  <si>
    <t>ремешок mi band 4 текстиль</t>
  </si>
  <si>
    <t>behurr</t>
  </si>
  <si>
    <t>tevrolina</t>
  </si>
  <si>
    <t>чехол покрывало на кровать</t>
  </si>
  <si>
    <t>гуль худи</t>
  </si>
  <si>
    <t xml:space="preserve">уепь </t>
  </si>
  <si>
    <t xml:space="preserve">спф 50 </t>
  </si>
  <si>
    <t>утки игрушки</t>
  </si>
  <si>
    <t>сексафон</t>
  </si>
  <si>
    <t>брюки весна лето женские</t>
  </si>
  <si>
    <t>senana marina тушь</t>
  </si>
  <si>
    <t>муские трусы</t>
  </si>
  <si>
    <t>пупси едиорог</t>
  </si>
  <si>
    <t>ни св</t>
  </si>
  <si>
    <t>маска гель</t>
  </si>
  <si>
    <t>body compound</t>
  </si>
  <si>
    <t>uchi.ru</t>
  </si>
  <si>
    <t>сумка barbara</t>
  </si>
  <si>
    <t>play today штаны</t>
  </si>
  <si>
    <t>ахмад чай набор</t>
  </si>
  <si>
    <t>картина по номерам танджиро</t>
  </si>
  <si>
    <t>постельное белье amore mio</t>
  </si>
  <si>
    <t>adidas слиплны</t>
  </si>
  <si>
    <t>ollin шампунь пилинг</t>
  </si>
  <si>
    <t>винни смесь</t>
  </si>
  <si>
    <t>andrea botti</t>
  </si>
  <si>
    <t>new balan</t>
  </si>
  <si>
    <t>пресс зубной пасты</t>
  </si>
  <si>
    <t>вафельницу</t>
  </si>
  <si>
    <t>levia</t>
  </si>
  <si>
    <t>комбинезон jamm</t>
  </si>
  <si>
    <t xml:space="preserve">кресло мешок xxxxl </t>
  </si>
  <si>
    <t>rco</t>
  </si>
  <si>
    <t>кооса</t>
  </si>
  <si>
    <t>nelva брюки</t>
  </si>
  <si>
    <t>органайзер переносной</t>
  </si>
  <si>
    <t>бамбулби</t>
  </si>
  <si>
    <t>кофта с очками</t>
  </si>
  <si>
    <t>боди с кружевами</t>
  </si>
  <si>
    <t>шторы блэкаут лен</t>
  </si>
  <si>
    <t>мегалепка</t>
  </si>
  <si>
    <t xml:space="preserve"> книжный шкаф</t>
  </si>
  <si>
    <t>2-3 года</t>
  </si>
  <si>
    <t>с погонами</t>
  </si>
  <si>
    <t>vs трусы</t>
  </si>
  <si>
    <t>платье на рост 158</t>
  </si>
  <si>
    <t xml:space="preserve">плед 160х200 </t>
  </si>
  <si>
    <t>мужской спортивный костюм на лето</t>
  </si>
  <si>
    <t xml:space="preserve">шапка шлем весна </t>
  </si>
  <si>
    <t>64330166</t>
  </si>
  <si>
    <t>altali одежда</t>
  </si>
  <si>
    <t>рюкзак с мишками</t>
  </si>
  <si>
    <t>13799663</t>
  </si>
  <si>
    <t>шампунь pantene 900</t>
  </si>
  <si>
    <t>мужской трикотажный пиджак</t>
  </si>
  <si>
    <t>мелисептол</t>
  </si>
  <si>
    <t>брюки с накидкой</t>
  </si>
  <si>
    <t>sunglasses shop аксессуары</t>
  </si>
  <si>
    <t>aquaer</t>
  </si>
  <si>
    <t>dice set</t>
  </si>
  <si>
    <t>красовки рибок мужские</t>
  </si>
  <si>
    <t>палаццо брюки спортивные</t>
  </si>
  <si>
    <t xml:space="preserve">sergey naumov </t>
  </si>
  <si>
    <t>рулонные шторы на окно 150</t>
  </si>
  <si>
    <t>ремень мужской 130 см</t>
  </si>
  <si>
    <t>жидкое мыло банан</t>
  </si>
  <si>
    <t>nintendo switch игра на</t>
  </si>
  <si>
    <t>7929609</t>
  </si>
  <si>
    <t>пленка 360</t>
  </si>
  <si>
    <t>mauser</t>
  </si>
  <si>
    <t>vollare крем</t>
  </si>
  <si>
    <t>момостик</t>
  </si>
  <si>
    <t>шампунь неоксин</t>
  </si>
  <si>
    <t>fam</t>
  </si>
  <si>
    <t>конте гольфы</t>
  </si>
  <si>
    <t>джемперы женские оверсайз</t>
  </si>
  <si>
    <t>наклейки с текстом</t>
  </si>
  <si>
    <t>турецкий костюмы женские трикотаж домашние</t>
  </si>
  <si>
    <t>ролики коньки 3 в 1</t>
  </si>
  <si>
    <t>прожектор gauss</t>
  </si>
  <si>
    <t>кабель на айфон 12</t>
  </si>
  <si>
    <t>шампунь производства индии</t>
  </si>
  <si>
    <t>найк безрукавка</t>
  </si>
  <si>
    <t>концепт пигмент</t>
  </si>
  <si>
    <t>terns чай</t>
  </si>
  <si>
    <t>главное в истории фотографии</t>
  </si>
  <si>
    <t>федоскино</t>
  </si>
  <si>
    <t>батарейки widex</t>
  </si>
  <si>
    <t>консилер набор</t>
  </si>
  <si>
    <t>носки пикачу детские</t>
  </si>
  <si>
    <t>шорты юбкой</t>
  </si>
  <si>
    <t xml:space="preserve">пижама с </t>
  </si>
  <si>
    <t>pocoyo</t>
  </si>
  <si>
    <t>винкс куклы игрушки</t>
  </si>
  <si>
    <t>значек шкода</t>
  </si>
  <si>
    <t>поп тьюб</t>
  </si>
  <si>
    <t>темный огонь</t>
  </si>
  <si>
    <t>карточки умница</t>
  </si>
  <si>
    <t>conquest</t>
  </si>
  <si>
    <t>бриджи летние женские белые</t>
  </si>
  <si>
    <t xml:space="preserve">елизавекка </t>
  </si>
  <si>
    <t>кислис</t>
  </si>
  <si>
    <t>канди бар</t>
  </si>
  <si>
    <t>modaru женский</t>
  </si>
  <si>
    <t>рюкзак защитный</t>
  </si>
  <si>
    <t xml:space="preserve">очищение </t>
  </si>
  <si>
    <t>геливые шарики</t>
  </si>
  <si>
    <t>дом из зеленого стекла книга</t>
  </si>
  <si>
    <t>леденец помада</t>
  </si>
  <si>
    <t xml:space="preserve">тональный крем вивьен сабо </t>
  </si>
  <si>
    <t>ссср наклейка</t>
  </si>
  <si>
    <t>xiaomi смартфоны</t>
  </si>
  <si>
    <t>мишель пейвер</t>
  </si>
  <si>
    <t>geneticlab nutrition whey pro</t>
  </si>
  <si>
    <t>колготки минимизировать 40 ден</t>
  </si>
  <si>
    <t>тканевые салфетки в рулоне</t>
  </si>
  <si>
    <t>лосины весна</t>
  </si>
  <si>
    <t>наушники проводные pioneer</t>
  </si>
  <si>
    <t>телефон бтс</t>
  </si>
  <si>
    <t>блокнот со сменными блоками а6</t>
  </si>
  <si>
    <t>hatman fashion</t>
  </si>
  <si>
    <t>белье с сердечками</t>
  </si>
  <si>
    <t>65755961</t>
  </si>
  <si>
    <t>8200768913</t>
  </si>
  <si>
    <t>кардиган женский sela</t>
  </si>
  <si>
    <t>63440280</t>
  </si>
  <si>
    <t>сухофрукты финики</t>
  </si>
  <si>
    <t>эдит ева эгер дар</t>
  </si>
  <si>
    <t>avocado маска</t>
  </si>
  <si>
    <t xml:space="preserve">стул клиента </t>
  </si>
  <si>
    <t>laverita женский</t>
  </si>
  <si>
    <t xml:space="preserve">краги хоккейные </t>
  </si>
  <si>
    <t>бандерос антонио</t>
  </si>
  <si>
    <t>жилетка из меха</t>
  </si>
  <si>
    <t>карри кроссовки летние</t>
  </si>
  <si>
    <t>дед мороз новый год</t>
  </si>
  <si>
    <t xml:space="preserve">цепочка сердце </t>
  </si>
  <si>
    <t>73578654</t>
  </si>
  <si>
    <t>повебанк</t>
  </si>
  <si>
    <t>оружие из наруто</t>
  </si>
  <si>
    <t xml:space="preserve">девид джонс </t>
  </si>
  <si>
    <t>шнур на телефон</t>
  </si>
  <si>
    <t>69163095</t>
  </si>
  <si>
    <t>шорты платье</t>
  </si>
  <si>
    <t>sluban самолет</t>
  </si>
  <si>
    <t>тент 3х3</t>
  </si>
  <si>
    <t>может быть книга</t>
  </si>
  <si>
    <t xml:space="preserve">туфли барби </t>
  </si>
  <si>
    <t>lasenza</t>
  </si>
  <si>
    <t>переходник розетка китай</t>
  </si>
  <si>
    <t>сувениры детские</t>
  </si>
  <si>
    <t>донован</t>
  </si>
  <si>
    <t>кофта с сердечком</t>
  </si>
  <si>
    <t>кроссовки женские черный</t>
  </si>
  <si>
    <t>монтеро</t>
  </si>
  <si>
    <t xml:space="preserve">виброплита </t>
  </si>
  <si>
    <t>пальто демисезонное мужское</t>
  </si>
  <si>
    <t>стойка ваз 2110</t>
  </si>
  <si>
    <t>лоцитан</t>
  </si>
  <si>
    <t>pigmento</t>
  </si>
  <si>
    <t>телефон редми 8 про</t>
  </si>
  <si>
    <t xml:space="preserve">наклейка флаг россии </t>
  </si>
  <si>
    <t>лонгслив гонка героев</t>
  </si>
  <si>
    <t>royal canin fiber</t>
  </si>
  <si>
    <t>вилсен</t>
  </si>
  <si>
    <t>колготки plus size</t>
  </si>
  <si>
    <t>скольжение кеига</t>
  </si>
  <si>
    <t>тон евелин</t>
  </si>
  <si>
    <t>пижама туника</t>
  </si>
  <si>
    <t xml:space="preserve">триактив </t>
  </si>
  <si>
    <t>65253737</t>
  </si>
  <si>
    <t>la rosche posay</t>
  </si>
  <si>
    <t>natural greatness</t>
  </si>
  <si>
    <t>стеллажи детские</t>
  </si>
  <si>
    <t>gel-trabuco</t>
  </si>
  <si>
    <t>наконечник на кий</t>
  </si>
  <si>
    <t xml:space="preserve">турбослим экспресс </t>
  </si>
  <si>
    <t>истинное богатство</t>
  </si>
  <si>
    <t>на часы</t>
  </si>
  <si>
    <t xml:space="preserve">code red </t>
  </si>
  <si>
    <t>шампунь с оливковым маслом</t>
  </si>
  <si>
    <t>ремень женский золотистый</t>
  </si>
  <si>
    <t>резинка игра</t>
  </si>
  <si>
    <t>сладиал</t>
  </si>
  <si>
    <t xml:space="preserve">маникюра </t>
  </si>
  <si>
    <t xml:space="preserve">накладные усы </t>
  </si>
  <si>
    <t>розовые воздушные шары</t>
  </si>
  <si>
    <t>товар на пасху</t>
  </si>
  <si>
    <t>бронепровода ваз</t>
  </si>
  <si>
    <t xml:space="preserve">продукты без сахара </t>
  </si>
  <si>
    <t>кустарез</t>
  </si>
  <si>
    <t>mama line</t>
  </si>
  <si>
    <t>mop pro</t>
  </si>
  <si>
    <t>бегове</t>
  </si>
  <si>
    <t>салфетки париж</t>
  </si>
  <si>
    <t>emika</t>
  </si>
  <si>
    <t>опрыскиватель шприц</t>
  </si>
  <si>
    <t>шифоновый шарфик</t>
  </si>
  <si>
    <t>ворон статуэтка</t>
  </si>
  <si>
    <t>петька</t>
  </si>
  <si>
    <t>36614763</t>
  </si>
  <si>
    <t>носки секс</t>
  </si>
  <si>
    <t xml:space="preserve">lierac </t>
  </si>
  <si>
    <t>масло оливковое 5</t>
  </si>
  <si>
    <t>калеса на трюковой самокат</t>
  </si>
  <si>
    <t>босоножки женские юничел</t>
  </si>
  <si>
    <t>сумка hilfiger</t>
  </si>
  <si>
    <t xml:space="preserve">паразител </t>
  </si>
  <si>
    <t>mds</t>
  </si>
  <si>
    <t>матрас 130х200 толщина 10 см</t>
  </si>
  <si>
    <t>стрижка в носу</t>
  </si>
  <si>
    <t>зеркальный чехол на iphone</t>
  </si>
  <si>
    <t>32409167</t>
  </si>
  <si>
    <t>корги лалафанфан</t>
  </si>
  <si>
    <t>тигровый купальник</t>
  </si>
  <si>
    <t>рыболовные щипцы</t>
  </si>
  <si>
    <t>джинсовки больших размеров</t>
  </si>
  <si>
    <t>гаврилова</t>
  </si>
  <si>
    <t>маруипан</t>
  </si>
  <si>
    <t>estel духи</t>
  </si>
  <si>
    <t>фитнес часы браслет смарт</t>
  </si>
  <si>
    <t>goodhome</t>
  </si>
  <si>
    <t>бусы фиолетовые</t>
  </si>
  <si>
    <t>бескаркасное кресло xxxl</t>
  </si>
  <si>
    <t>туфли женские 37</t>
  </si>
  <si>
    <t>marnat</t>
  </si>
  <si>
    <t>lecom</t>
  </si>
  <si>
    <t>чехол самсунг a52</t>
  </si>
  <si>
    <t>каши беловодье</t>
  </si>
  <si>
    <t>велюровые женские брюки</t>
  </si>
  <si>
    <t>столи</t>
  </si>
  <si>
    <t>черкесск</t>
  </si>
  <si>
    <t>гардеробный шкаф</t>
  </si>
  <si>
    <t>кокосовый наматрасник</t>
  </si>
  <si>
    <t>карандаш нюдовый</t>
  </si>
  <si>
    <t>hygge 7</t>
  </si>
  <si>
    <t>футболка в рубчик befree</t>
  </si>
  <si>
    <t xml:space="preserve">мебел </t>
  </si>
  <si>
    <t>картины по фото</t>
  </si>
  <si>
    <t>ostin детчм</t>
  </si>
  <si>
    <t>велосипед машина</t>
  </si>
  <si>
    <t>пингвин фигурка</t>
  </si>
  <si>
    <t>19047255</t>
  </si>
  <si>
    <t>сенгвичница</t>
  </si>
  <si>
    <t>покрывало вальгрин</t>
  </si>
  <si>
    <t>maguteam</t>
  </si>
  <si>
    <t>sonic игрушки</t>
  </si>
  <si>
    <t>щирокие штаны</t>
  </si>
  <si>
    <t>38776931</t>
  </si>
  <si>
    <t>masaki shiro</t>
  </si>
  <si>
    <t>декор морской</t>
  </si>
  <si>
    <t>англо-русский, русско-английский словарь</t>
  </si>
  <si>
    <t>бытовые весы</t>
  </si>
  <si>
    <t>59233835</t>
  </si>
  <si>
    <t>mystic lake</t>
  </si>
  <si>
    <t>кресло мешое</t>
  </si>
  <si>
    <t>жидкость табак</t>
  </si>
  <si>
    <t>47683012</t>
  </si>
  <si>
    <t>60278234</t>
  </si>
  <si>
    <t xml:space="preserve">стронг база </t>
  </si>
  <si>
    <t>тюль сетка 270</t>
  </si>
  <si>
    <t>прокладки белорусские</t>
  </si>
  <si>
    <t>my band 3 ремешок</t>
  </si>
  <si>
    <t>мужской парфюм пробники</t>
  </si>
  <si>
    <t>соль с калием</t>
  </si>
  <si>
    <t>go ergo</t>
  </si>
  <si>
    <t>color sync spp</t>
  </si>
  <si>
    <t>раковина 75</t>
  </si>
  <si>
    <t>набор бархатные ручки</t>
  </si>
  <si>
    <t>розетка под люстру</t>
  </si>
  <si>
    <t>мобиль проектор</t>
  </si>
  <si>
    <t xml:space="preserve">москитол </t>
  </si>
  <si>
    <t>торт шоколадный</t>
  </si>
  <si>
    <t>мой город</t>
  </si>
  <si>
    <t>крем долива</t>
  </si>
  <si>
    <t>розовый тинт</t>
  </si>
  <si>
    <t>тент круглый</t>
  </si>
  <si>
    <t>телевизор самсунг 55</t>
  </si>
  <si>
    <t>instax mini 11 фотоаппарат</t>
  </si>
  <si>
    <t>тени подводка</t>
  </si>
  <si>
    <t>таежный целитель</t>
  </si>
  <si>
    <t>оружие из стандоффа</t>
  </si>
  <si>
    <t>райнхард фон лоэнграмм</t>
  </si>
  <si>
    <t>koton очки</t>
  </si>
  <si>
    <t>люми спа</t>
  </si>
  <si>
    <t>44657015</t>
  </si>
  <si>
    <t>диадоры</t>
  </si>
  <si>
    <t>шины летние r16 185 75</t>
  </si>
  <si>
    <t>аннеке</t>
  </si>
  <si>
    <t>книжка садовода</t>
  </si>
  <si>
    <t>лыжи беговые фишер</t>
  </si>
  <si>
    <t>платье киаби</t>
  </si>
  <si>
    <t>памперм</t>
  </si>
  <si>
    <t>кружка с прикольной надписью</t>
  </si>
  <si>
    <t>dde</t>
  </si>
  <si>
    <t>стекло на самсунг с8</t>
  </si>
  <si>
    <t>кольцо с халцедоном</t>
  </si>
  <si>
    <t>coconut milk nourishing</t>
  </si>
  <si>
    <t xml:space="preserve">креветка </t>
  </si>
  <si>
    <t>сахар панелла</t>
  </si>
  <si>
    <t>uniti</t>
  </si>
  <si>
    <t>бархатное худи</t>
  </si>
  <si>
    <t>стул скандинавский</t>
  </si>
  <si>
    <t>простынь на резинке 80 на 160</t>
  </si>
  <si>
    <t>топ женский в офис</t>
  </si>
  <si>
    <t>дополнительные полки</t>
  </si>
  <si>
    <t>диабет 1 типа книга</t>
  </si>
  <si>
    <t>пыжи 12 калибр</t>
  </si>
  <si>
    <t>костюм горчичный</t>
  </si>
  <si>
    <t>эрорзн женский</t>
  </si>
  <si>
    <t>bca спортивное питание</t>
  </si>
  <si>
    <t>экспресс тест на никотин</t>
  </si>
  <si>
    <t>пинцет универсальный</t>
  </si>
  <si>
    <t>хлопковое платье детское</t>
  </si>
  <si>
    <t>летний сарафан женский белый</t>
  </si>
  <si>
    <t>осу</t>
  </si>
  <si>
    <t>буба фигурка</t>
  </si>
  <si>
    <t>книги алюшиной</t>
  </si>
  <si>
    <t>сиденье на туалет</t>
  </si>
  <si>
    <t>чехол на samsung а7 2018</t>
  </si>
  <si>
    <t>consly шампунь</t>
  </si>
  <si>
    <t>палировка</t>
  </si>
  <si>
    <t>40115713</t>
  </si>
  <si>
    <t>набор напильники</t>
  </si>
  <si>
    <t>колокольчик хрусталь</t>
  </si>
  <si>
    <t>химической набор</t>
  </si>
  <si>
    <t>пептидный пилинг</t>
  </si>
  <si>
    <t>уплотнитель оконный</t>
  </si>
  <si>
    <t>jmsolution marine</t>
  </si>
  <si>
    <t>yul</t>
  </si>
  <si>
    <t>индийский крючок</t>
  </si>
  <si>
    <t>решетка с задвижкой</t>
  </si>
  <si>
    <t>6ш117</t>
  </si>
  <si>
    <t>простыни одноразовые 100</t>
  </si>
  <si>
    <t>брюки 56 размер</t>
  </si>
  <si>
    <t>зимние кроссовки мужские 44</t>
  </si>
  <si>
    <t>стра</t>
  </si>
  <si>
    <t>кекс лимонный</t>
  </si>
  <si>
    <t xml:space="preserve">домашнии тапочки </t>
  </si>
  <si>
    <t>шарф фк ростов</t>
  </si>
  <si>
    <t>корм премиум</t>
  </si>
  <si>
    <t>sokolov кольцо мужское</t>
  </si>
  <si>
    <t>подушкин</t>
  </si>
  <si>
    <t>пленка на samsung s20 fe</t>
  </si>
  <si>
    <t>кампост</t>
  </si>
  <si>
    <t>45360119</t>
  </si>
  <si>
    <t>слаги</t>
  </si>
  <si>
    <t xml:space="preserve">кофе молотый арабика </t>
  </si>
  <si>
    <t>misshop</t>
  </si>
  <si>
    <t>шиньон хвост из натуральных</t>
  </si>
  <si>
    <t>крошка шамотного кирпича</t>
  </si>
  <si>
    <t>спортивные костюмы мужские adidas</t>
  </si>
  <si>
    <t>телефон pixel</t>
  </si>
  <si>
    <t>брюки женские o'stin</t>
  </si>
  <si>
    <t>5693522</t>
  </si>
  <si>
    <t>носить ребенка</t>
  </si>
  <si>
    <t>bielenda гидролат</t>
  </si>
  <si>
    <t>ileana</t>
  </si>
  <si>
    <t xml:space="preserve">цифры шарики </t>
  </si>
  <si>
    <t xml:space="preserve">гидравлические тормоза </t>
  </si>
  <si>
    <t>23128342</t>
  </si>
  <si>
    <t>щетки на пылесос</t>
  </si>
  <si>
    <t>elessar</t>
  </si>
  <si>
    <t>паста лассара</t>
  </si>
  <si>
    <t>носки asics мужские</t>
  </si>
  <si>
    <t>bondibon день и ночь игра</t>
  </si>
  <si>
    <t>зефир сластена</t>
  </si>
  <si>
    <t>кеды мужские из натуральной кожи</t>
  </si>
  <si>
    <t>clarine</t>
  </si>
  <si>
    <t>кольцо с руками</t>
  </si>
  <si>
    <t>23109683</t>
  </si>
  <si>
    <t>темно серые брюки</t>
  </si>
  <si>
    <t xml:space="preserve">кратер очиститель </t>
  </si>
  <si>
    <t>атрус тушенка</t>
  </si>
  <si>
    <t>шины 195/55/15</t>
  </si>
  <si>
    <t>royal canin educ</t>
  </si>
  <si>
    <t>наклейки на форд</t>
  </si>
  <si>
    <t>инсантрик</t>
  </si>
  <si>
    <t>sendo гель</t>
  </si>
  <si>
    <t>пахучие палочки</t>
  </si>
  <si>
    <t>игрушечные пушки</t>
  </si>
  <si>
    <t>умные мишки</t>
  </si>
  <si>
    <t>visag style</t>
  </si>
  <si>
    <t>10495015</t>
  </si>
  <si>
    <t>платье армани</t>
  </si>
  <si>
    <t>значок 13 карт</t>
  </si>
  <si>
    <t>дезодорант антиперсперант</t>
  </si>
  <si>
    <t>39539137</t>
  </si>
  <si>
    <t>наклейка на кнопку</t>
  </si>
  <si>
    <t xml:space="preserve">карты мак </t>
  </si>
  <si>
    <t xml:space="preserve">топ белье </t>
  </si>
  <si>
    <t>трикотажные брюки женские широкие</t>
  </si>
  <si>
    <t>мазь карталин</t>
  </si>
  <si>
    <t>келми</t>
  </si>
  <si>
    <t>наматрасник 140х200 на молнии</t>
  </si>
  <si>
    <t>navata</t>
  </si>
  <si>
    <t>подсумок строительный</t>
  </si>
  <si>
    <t>фигурка котика</t>
  </si>
  <si>
    <t>adidas кроссовки денские</t>
  </si>
  <si>
    <t>wonjin</t>
  </si>
  <si>
    <t>пижама gloria</t>
  </si>
  <si>
    <t>lux pigment</t>
  </si>
  <si>
    <t xml:space="preserve">шоколад коммунарка </t>
  </si>
  <si>
    <t>карты дверные</t>
  </si>
  <si>
    <t>халат восточный</t>
  </si>
  <si>
    <t>планер на неделю магнитный</t>
  </si>
  <si>
    <t>наволочка галтекс</t>
  </si>
  <si>
    <t>создание локонов</t>
  </si>
  <si>
    <t>красивые штаны</t>
  </si>
  <si>
    <t xml:space="preserve">шлепанцы мужские адидас </t>
  </si>
  <si>
    <t>манго одежда джинсы</t>
  </si>
  <si>
    <t>порошок автомат 3 кг</t>
  </si>
  <si>
    <t>13413820</t>
  </si>
  <si>
    <t>пижон аква</t>
  </si>
  <si>
    <t>esteelauder</t>
  </si>
  <si>
    <t>микасу</t>
  </si>
  <si>
    <t>презервативы с хеллоу китти</t>
  </si>
  <si>
    <t>мужские варежки зимние</t>
  </si>
  <si>
    <t>тушь волюм</t>
  </si>
  <si>
    <t>reebok кроссовки мужские обувь летние</t>
  </si>
  <si>
    <t>вышивка крестиком аниме</t>
  </si>
  <si>
    <t>mamsi именной грызунок</t>
  </si>
  <si>
    <t>обувь повышенной полноты</t>
  </si>
  <si>
    <t>куртка рубашкк</t>
  </si>
  <si>
    <t>мужской костюм класический</t>
  </si>
  <si>
    <t>чехол на xiaomi mi note 10</t>
  </si>
  <si>
    <t>16462554</t>
  </si>
  <si>
    <t>2023577</t>
  </si>
  <si>
    <t>мужские бумажники</t>
  </si>
  <si>
    <t>игрушки  фредди</t>
  </si>
  <si>
    <t>venum брюки</t>
  </si>
  <si>
    <t>электромонтаж</t>
  </si>
  <si>
    <t>sarl wear</t>
  </si>
  <si>
    <t>summum</t>
  </si>
  <si>
    <t>мини вибромассажер</t>
  </si>
  <si>
    <t>брызговики тойота камри</t>
  </si>
  <si>
    <t>напольные искусственные цветы</t>
  </si>
  <si>
    <t xml:space="preserve">angel шампунь </t>
  </si>
  <si>
    <t>шорты женские полиэстер</t>
  </si>
  <si>
    <t>туфли женские на каблуке с платформой</t>
  </si>
  <si>
    <t>лакса</t>
  </si>
  <si>
    <t>амангас игрушки</t>
  </si>
  <si>
    <t>кевларовый бронежилет</t>
  </si>
  <si>
    <t>корень лотоса маринованный</t>
  </si>
  <si>
    <t>11609293</t>
  </si>
  <si>
    <t>ушки попрыгушки</t>
  </si>
  <si>
    <t>лт</t>
  </si>
  <si>
    <t>батут на дачу</t>
  </si>
  <si>
    <t>got2b термозащита</t>
  </si>
  <si>
    <t>подушка массажор</t>
  </si>
  <si>
    <t>крем с тальком podiafarm</t>
  </si>
  <si>
    <t>estel бальзам кондиционер</t>
  </si>
  <si>
    <t>автоподив</t>
  </si>
  <si>
    <t>коутон с</t>
  </si>
  <si>
    <t>закладки на одежду</t>
  </si>
  <si>
    <t>сильвер стринг</t>
  </si>
  <si>
    <t xml:space="preserve">круглые очки солнечные </t>
  </si>
  <si>
    <t>наклейки чудики</t>
  </si>
  <si>
    <t>пиз аллан</t>
  </si>
  <si>
    <t>парные куртки</t>
  </si>
  <si>
    <t>вино гранат</t>
  </si>
  <si>
    <t>кольцо женское с жемчугом</t>
  </si>
  <si>
    <t>термометр бесконтактный здоровье</t>
  </si>
  <si>
    <t>кофе милликано</t>
  </si>
  <si>
    <t>открытка цветы</t>
  </si>
  <si>
    <t>кроссовки shoes shop</t>
  </si>
  <si>
    <t>karcher пистолет поливочный</t>
  </si>
  <si>
    <t xml:space="preserve">тест на ковид </t>
  </si>
  <si>
    <t>gant брюки</t>
  </si>
  <si>
    <t>лампа h 4</t>
  </si>
  <si>
    <t>блузка лонгслив</t>
  </si>
  <si>
    <t>famili look</t>
  </si>
  <si>
    <t>помада липфинити</t>
  </si>
  <si>
    <t>zmform</t>
  </si>
  <si>
    <t xml:space="preserve">брючный костюм мужской </t>
  </si>
  <si>
    <t>бомбен</t>
  </si>
  <si>
    <t>onme спрей</t>
  </si>
  <si>
    <t>парные нашивки</t>
  </si>
  <si>
    <t>светильник мышь</t>
  </si>
  <si>
    <t>подгузник марлевый</t>
  </si>
  <si>
    <t>сувениры мужчинам</t>
  </si>
  <si>
    <t>вареник</t>
  </si>
  <si>
    <t>тетрадь с бравл старсом</t>
  </si>
  <si>
    <t>платье женское вечернее большие размеры</t>
  </si>
  <si>
    <t>блакнот в клетку</t>
  </si>
  <si>
    <t>44180449</t>
  </si>
  <si>
    <t>свекла павла</t>
  </si>
  <si>
    <t>xiaomi 9 c</t>
  </si>
  <si>
    <t>soda тональный крем</t>
  </si>
  <si>
    <t>помидор каменный цветок</t>
  </si>
  <si>
    <t xml:space="preserve">трипод </t>
  </si>
  <si>
    <t xml:space="preserve">глорикс </t>
  </si>
  <si>
    <t>серебристый ремень</t>
  </si>
  <si>
    <t>голова льва</t>
  </si>
  <si>
    <t>samsung galaxy a 31</t>
  </si>
  <si>
    <t>драйбрашинг</t>
  </si>
  <si>
    <t>лампа мини</t>
  </si>
  <si>
    <t xml:space="preserve">оружейный ремень </t>
  </si>
  <si>
    <t>круги на липучке</t>
  </si>
  <si>
    <t>9888198</t>
  </si>
  <si>
    <t xml:space="preserve">подгузники трусики детские </t>
  </si>
  <si>
    <t>гель антижир</t>
  </si>
  <si>
    <t>волейбол аниме одежда</t>
  </si>
  <si>
    <t>стакан цветное стекло</t>
  </si>
  <si>
    <t>супер 10</t>
  </si>
  <si>
    <t>топпер ангел</t>
  </si>
  <si>
    <t xml:space="preserve">be free джинсы </t>
  </si>
  <si>
    <t>витамины bca</t>
  </si>
  <si>
    <t>11911333</t>
  </si>
  <si>
    <t>белый парик мужской</t>
  </si>
  <si>
    <t xml:space="preserve">помидоры черри </t>
  </si>
  <si>
    <t>nqmoda</t>
  </si>
  <si>
    <t>турник межстенный</t>
  </si>
  <si>
    <t>карнавальный костюм цветок</t>
  </si>
  <si>
    <t>экран на ванную</t>
  </si>
  <si>
    <t>брюки женские широкие классические</t>
  </si>
  <si>
    <t>чехол редми7а</t>
  </si>
  <si>
    <t xml:space="preserve">нейромультивит </t>
  </si>
  <si>
    <t>кокосовое масло органик</t>
  </si>
  <si>
    <t>боксы 18+</t>
  </si>
  <si>
    <t>наполнитель 10 кг</t>
  </si>
  <si>
    <t>стеллажи в детскую</t>
  </si>
  <si>
    <t xml:space="preserve">collagen тональный крем </t>
  </si>
  <si>
    <t>трусы мужские kelvin</t>
  </si>
  <si>
    <t>great wall safe</t>
  </si>
  <si>
    <t xml:space="preserve">очки хамелеоны </t>
  </si>
  <si>
    <t>костюм игры кальмара</t>
  </si>
  <si>
    <t>блокнот с хеллоу китти</t>
  </si>
  <si>
    <t>большие модульные картины</t>
  </si>
  <si>
    <t>памперсы aura</t>
  </si>
  <si>
    <t xml:space="preserve">брони жилет </t>
  </si>
  <si>
    <t>чехол a03s</t>
  </si>
  <si>
    <t>jupiter</t>
  </si>
  <si>
    <t>крафт пакеты 100 на 200</t>
  </si>
  <si>
    <t>paul shark &amp;</t>
  </si>
  <si>
    <t>осветлитель волос на теле</t>
  </si>
  <si>
    <t xml:space="preserve">хлеб с ветчиной </t>
  </si>
  <si>
    <t>карбюратор иж</t>
  </si>
  <si>
    <t>гигантские орбизы</t>
  </si>
  <si>
    <t>rk61</t>
  </si>
  <si>
    <t>дарсонвпль</t>
  </si>
  <si>
    <t xml:space="preserve">аирвик </t>
  </si>
  <si>
    <t xml:space="preserve">sunnail </t>
  </si>
  <si>
    <t>переходник с айфона</t>
  </si>
  <si>
    <t>пазлы на 1500</t>
  </si>
  <si>
    <t>кофейный набор 6</t>
  </si>
  <si>
    <t>balibodi</t>
  </si>
  <si>
    <t>трифалобиотик</t>
  </si>
  <si>
    <t>чехол на 11 xr</t>
  </si>
  <si>
    <t>26750126</t>
  </si>
  <si>
    <t>мэлла</t>
  </si>
  <si>
    <t>elefant</t>
  </si>
  <si>
    <t>сериификат грамота</t>
  </si>
  <si>
    <t>lemfo lem 10</t>
  </si>
  <si>
    <t>колнотки</t>
  </si>
  <si>
    <t>macho</t>
  </si>
  <si>
    <t>35490635</t>
  </si>
  <si>
    <t>фотоальбом 50 фото</t>
  </si>
  <si>
    <t xml:space="preserve">fb sister </t>
  </si>
  <si>
    <t>омега 3 витаминный комплекс</t>
  </si>
  <si>
    <t>41607915</t>
  </si>
  <si>
    <t>37262525</t>
  </si>
  <si>
    <t>31088791</t>
  </si>
  <si>
    <t>гуаша скребок нефрит</t>
  </si>
  <si>
    <t>акригель голубой</t>
  </si>
  <si>
    <t>zsider</t>
  </si>
  <si>
    <t>телевизор 50 lg</t>
  </si>
  <si>
    <t xml:space="preserve">dilis духи </t>
  </si>
  <si>
    <t>4399608</t>
  </si>
  <si>
    <t>gtx go 80</t>
  </si>
  <si>
    <t>ariya</t>
  </si>
  <si>
    <t>ваш беспокойный подросток</t>
  </si>
  <si>
    <t>жилет спортивный ned star</t>
  </si>
  <si>
    <t xml:space="preserve">miza </t>
  </si>
  <si>
    <t>kallos бальзам</t>
  </si>
  <si>
    <t>лайткуб</t>
  </si>
  <si>
    <t>fanbox худи</t>
  </si>
  <si>
    <t>песочный пластилин</t>
  </si>
  <si>
    <t>кольцо с камнем гранат</t>
  </si>
  <si>
    <t>bosch eco</t>
  </si>
  <si>
    <t>seo</t>
  </si>
  <si>
    <t>tombi кросовки</t>
  </si>
  <si>
    <t>футболка+шорты</t>
  </si>
  <si>
    <t>секс игоушки</t>
  </si>
  <si>
    <t>платье женское одежда вечернее</t>
  </si>
  <si>
    <t>beauty boutique</t>
  </si>
  <si>
    <t>sokolov сережки</t>
  </si>
  <si>
    <t>накладка на ключ</t>
  </si>
  <si>
    <t>костюм женский спортивный без капюшона</t>
  </si>
  <si>
    <t>стилус хуавей</t>
  </si>
  <si>
    <t>сургучь</t>
  </si>
  <si>
    <t>жесткий корсет</t>
  </si>
  <si>
    <t>burovs</t>
  </si>
  <si>
    <t>стол складной настенный</t>
  </si>
  <si>
    <t xml:space="preserve">героин </t>
  </si>
  <si>
    <t>прокламелин</t>
  </si>
  <si>
    <t>защитное стекло ipad pro 11</t>
  </si>
  <si>
    <t>мультитул ложка вилка</t>
  </si>
  <si>
    <t>22727883</t>
  </si>
  <si>
    <t>пп десерты без сахара</t>
  </si>
  <si>
    <t>wenetta</t>
  </si>
  <si>
    <t>volume карандаш</t>
  </si>
  <si>
    <t>tamiya краски</t>
  </si>
  <si>
    <t>бирюзовый свитшот</t>
  </si>
  <si>
    <t>box hog 3</t>
  </si>
  <si>
    <t>брелок лошадка</t>
  </si>
  <si>
    <t>пушистый друг</t>
  </si>
  <si>
    <t>usb мама</t>
  </si>
  <si>
    <t>семена огурцов паратунка</t>
  </si>
  <si>
    <t>камеры на велосипед</t>
  </si>
  <si>
    <t>наматрасник двухсторонний</t>
  </si>
  <si>
    <t xml:space="preserve">да </t>
  </si>
  <si>
    <t>простынь 80 160</t>
  </si>
  <si>
    <t xml:space="preserve">органайзер кухонный </t>
  </si>
  <si>
    <t>окна мойка</t>
  </si>
  <si>
    <t>тетрадь а4 в точку</t>
  </si>
  <si>
    <t>хетти вандерейт</t>
  </si>
  <si>
    <t>dihouse</t>
  </si>
  <si>
    <t xml:space="preserve">театральный бинокль </t>
  </si>
  <si>
    <t>машинка moser 1400</t>
  </si>
  <si>
    <t>сироп из сосновых шишек</t>
  </si>
  <si>
    <t>fadjo лето</t>
  </si>
  <si>
    <t>аниме термонаклейки</t>
  </si>
  <si>
    <t>3d слепки рук</t>
  </si>
  <si>
    <t xml:space="preserve">сим карта безлимитный интернет </t>
  </si>
  <si>
    <t>светлые брюки летние классические мужские</t>
  </si>
  <si>
    <t>женские летние басаножки</t>
  </si>
  <si>
    <t>митенки варежки</t>
  </si>
  <si>
    <t>орофлюидо</t>
  </si>
  <si>
    <t>к си миси</t>
  </si>
  <si>
    <t>жилет спасательный взрослый</t>
  </si>
  <si>
    <t>хлопковые сны</t>
  </si>
  <si>
    <t>кросовки на весну женские</t>
  </si>
  <si>
    <t>loel</t>
  </si>
  <si>
    <t>золотые стразы</t>
  </si>
  <si>
    <t>бэтмен белый рыцарь</t>
  </si>
  <si>
    <t>16818345</t>
  </si>
  <si>
    <t>ll angel</t>
  </si>
  <si>
    <t>kamui</t>
  </si>
  <si>
    <t>русфлаг</t>
  </si>
  <si>
    <t>trung nguyen кофе молотый</t>
  </si>
  <si>
    <t>15460490</t>
  </si>
  <si>
    <t xml:space="preserve">nyx liquid suede cream lipstick </t>
  </si>
  <si>
    <t>бампер на хонор 9</t>
  </si>
  <si>
    <t>дом,в котором</t>
  </si>
  <si>
    <t>25рублей</t>
  </si>
  <si>
    <t xml:space="preserve">твое кепка </t>
  </si>
  <si>
    <t>контекс гель</t>
  </si>
  <si>
    <t>пирсинги в нос</t>
  </si>
  <si>
    <t>копадастер</t>
  </si>
  <si>
    <t xml:space="preserve">чехол на realme c15 </t>
  </si>
  <si>
    <t>трансформеры книги</t>
  </si>
  <si>
    <t>тарелки железные</t>
  </si>
  <si>
    <t>тату временное мужские</t>
  </si>
  <si>
    <t xml:space="preserve">de luxe </t>
  </si>
  <si>
    <t>клиппер детский</t>
  </si>
  <si>
    <t>камель</t>
  </si>
  <si>
    <t>крем псориаз</t>
  </si>
  <si>
    <t xml:space="preserve">плюшевые тапочки </t>
  </si>
  <si>
    <t>naturapura</t>
  </si>
  <si>
    <t>poma</t>
  </si>
  <si>
    <t>брелок вино</t>
  </si>
  <si>
    <t>шампунь love me</t>
  </si>
  <si>
    <t>bodyton маска</t>
  </si>
  <si>
    <t>ай щелк игра</t>
  </si>
  <si>
    <t>готовим по картинкам</t>
  </si>
  <si>
    <t>кортекс 2</t>
  </si>
  <si>
    <t>подарочный пакет 30 см</t>
  </si>
  <si>
    <t>простые чудеса</t>
  </si>
  <si>
    <t>48879469</t>
  </si>
  <si>
    <t>1001 pled</t>
  </si>
  <si>
    <t>футболка эминем</t>
  </si>
  <si>
    <t>конструктор bondibon</t>
  </si>
  <si>
    <t>кроссовки женскиелетние</t>
  </si>
  <si>
    <t>palette маска</t>
  </si>
  <si>
    <t xml:space="preserve">капус маска </t>
  </si>
  <si>
    <t>13571912</t>
  </si>
  <si>
    <t>кроссовки баскетбольные puma</t>
  </si>
  <si>
    <t>bioderms</t>
  </si>
  <si>
    <t>nabeel</t>
  </si>
  <si>
    <t>57641905</t>
  </si>
  <si>
    <t>крепление прицела</t>
  </si>
  <si>
    <t>духи фаренгейт</t>
  </si>
  <si>
    <t>72564403</t>
  </si>
  <si>
    <t>воротник-стойка</t>
  </si>
  <si>
    <t>levis sime</t>
  </si>
  <si>
    <t>66284810</t>
  </si>
  <si>
    <t>marco rizzi</t>
  </si>
  <si>
    <t>obelisk</t>
  </si>
  <si>
    <t>халат уборщицы</t>
  </si>
  <si>
    <t>кофе машина с капучинатором</t>
  </si>
  <si>
    <t>for my baby</t>
  </si>
  <si>
    <t xml:space="preserve">кеды текстильные </t>
  </si>
  <si>
    <t>мини манекен</t>
  </si>
  <si>
    <t>lucik shop</t>
  </si>
  <si>
    <t>цифра 10 шары</t>
  </si>
  <si>
    <t>перчатки сеточки</t>
  </si>
  <si>
    <t>сорен свейструп</t>
  </si>
  <si>
    <t>костюм 56</t>
  </si>
  <si>
    <t>пантелеймон романов</t>
  </si>
  <si>
    <t>игрушка рей евангелион</t>
  </si>
  <si>
    <t>бэд хэд</t>
  </si>
  <si>
    <t>чехол на 13 iphone с карманом</t>
  </si>
  <si>
    <t>wood and spice</t>
  </si>
  <si>
    <t>насадка на пылесос филипс</t>
  </si>
  <si>
    <t>пиретриум</t>
  </si>
  <si>
    <t>юла с шариками</t>
  </si>
  <si>
    <t xml:space="preserve">top line </t>
  </si>
  <si>
    <t>низкие данки</t>
  </si>
  <si>
    <t>консилер шпион</t>
  </si>
  <si>
    <t>13403923</t>
  </si>
  <si>
    <t xml:space="preserve">знаки </t>
  </si>
  <si>
    <t>обувь tendanse</t>
  </si>
  <si>
    <t>ткш</t>
  </si>
  <si>
    <t>30867841</t>
  </si>
  <si>
    <t>шаблон контурный универсальный</t>
  </si>
  <si>
    <t>50267486</t>
  </si>
  <si>
    <t>клуб путешественников с разбитым сердцем</t>
  </si>
  <si>
    <t>смарт часы круглые женские</t>
  </si>
  <si>
    <t>happy bath</t>
  </si>
  <si>
    <t>наматрасник 80 на 200</t>
  </si>
  <si>
    <t>скиф корм</t>
  </si>
  <si>
    <t xml:space="preserve">тримедат </t>
  </si>
  <si>
    <t>jbl сабвуфер автомобильный</t>
  </si>
  <si>
    <t>пленка фольга</t>
  </si>
  <si>
    <t>дезодорант мужской эйвон</t>
  </si>
  <si>
    <t xml:space="preserve">ovalova </t>
  </si>
  <si>
    <t xml:space="preserve">корпус брелка сигнализации </t>
  </si>
  <si>
    <t>гематогенка</t>
  </si>
  <si>
    <t>веркулит</t>
  </si>
  <si>
    <t>минифигурки человек паук</t>
  </si>
  <si>
    <t>pps</t>
  </si>
  <si>
    <t>бежевые колготки в сетку</t>
  </si>
  <si>
    <t>чехол на редми 8i</t>
  </si>
  <si>
    <t>шампунь himalaya herbals</t>
  </si>
  <si>
    <t xml:space="preserve">five elements </t>
  </si>
  <si>
    <t>трусы мужские подарочные</t>
  </si>
  <si>
    <t>помада rose</t>
  </si>
  <si>
    <t>чайник золотой</t>
  </si>
  <si>
    <t xml:space="preserve">сумка кросс боли </t>
  </si>
  <si>
    <t>плаьте</t>
  </si>
  <si>
    <t>чайковский книга</t>
  </si>
  <si>
    <t>блузка 54 размер</t>
  </si>
  <si>
    <t>сорочьи сказки</t>
  </si>
  <si>
    <t>лифчик бабочка</t>
  </si>
  <si>
    <t>мыло фалос</t>
  </si>
  <si>
    <t>huawei matepad t8 чехол</t>
  </si>
  <si>
    <t>крем дневной и ночной</t>
  </si>
  <si>
    <t>удлинитель в прикуриватель</t>
  </si>
  <si>
    <t>bloody m30</t>
  </si>
  <si>
    <t>сноутбусы нордман детские</t>
  </si>
  <si>
    <t>99colorspace кардиган</t>
  </si>
  <si>
    <t>бюстгальтер с вышивкой</t>
  </si>
  <si>
    <t>скетчбцк</t>
  </si>
  <si>
    <t>виолетта дисней</t>
  </si>
  <si>
    <t>o,cheal</t>
  </si>
  <si>
    <t xml:space="preserve">футболки мальчикам </t>
  </si>
  <si>
    <t>цветной герметик</t>
  </si>
  <si>
    <t>станок гриндер</t>
  </si>
  <si>
    <t>ух</t>
  </si>
  <si>
    <t>фетроша</t>
  </si>
  <si>
    <t>beuni</t>
  </si>
  <si>
    <t>баф шарф</t>
  </si>
  <si>
    <t>лапы кролика</t>
  </si>
  <si>
    <t>туфли лодочки на высоком каблуке</t>
  </si>
  <si>
    <t>unex</t>
  </si>
  <si>
    <t>чехол на redmi 9c прозрачный</t>
  </si>
  <si>
    <t>расширитель вагинальный</t>
  </si>
  <si>
    <t xml:space="preserve">кольцо на ногу </t>
  </si>
  <si>
    <t>горшки высокие</t>
  </si>
  <si>
    <t>форма граната</t>
  </si>
  <si>
    <t xml:space="preserve">костюм женский большие размеры </t>
  </si>
  <si>
    <t>50 копеек</t>
  </si>
  <si>
    <t>носки женск</t>
  </si>
  <si>
    <t>символ благополучие</t>
  </si>
  <si>
    <t>kaleidoscope</t>
  </si>
  <si>
    <t>the комбинезон cave</t>
  </si>
  <si>
    <t>calipso гель</t>
  </si>
  <si>
    <t>светодиодные полосы</t>
  </si>
  <si>
    <t>чехол на планшет lenovo таб м10</t>
  </si>
  <si>
    <t>таки</t>
  </si>
  <si>
    <t xml:space="preserve">защитное стекло хонор </t>
  </si>
  <si>
    <t>блэйды</t>
  </si>
  <si>
    <t xml:space="preserve">мерный стакан стекло </t>
  </si>
  <si>
    <t>чехол редко нот 8т</t>
  </si>
  <si>
    <t>чоко пац</t>
  </si>
  <si>
    <t>чулки с вырезом</t>
  </si>
  <si>
    <t>dreamurr bags</t>
  </si>
  <si>
    <t>файлы а4 100шт</t>
  </si>
  <si>
    <t>maxler железо</t>
  </si>
  <si>
    <t>топер девушка</t>
  </si>
  <si>
    <t>фитнес шорты женские</t>
  </si>
  <si>
    <t>сменные кассеты gilette</t>
  </si>
  <si>
    <t>обои зигзаг</t>
  </si>
  <si>
    <t>ника моющее средство</t>
  </si>
  <si>
    <t>ботинки охота</t>
  </si>
  <si>
    <t>кожанные женские кроссовки</t>
  </si>
  <si>
    <t>зонт с рисунком</t>
  </si>
  <si>
    <t>тинт в виде вина</t>
  </si>
  <si>
    <t>питомец гешка</t>
  </si>
  <si>
    <t>дети барби</t>
  </si>
  <si>
    <t>мужские спортивные лосины</t>
  </si>
  <si>
    <t>мини ручки</t>
  </si>
  <si>
    <t>левайс обувь</t>
  </si>
  <si>
    <t>пиво в боченке</t>
  </si>
  <si>
    <t>карточки jojo</t>
  </si>
  <si>
    <t>салфетки детские бумажные</t>
  </si>
  <si>
    <t>компрессионный рукав мужской</t>
  </si>
  <si>
    <t>66432016</t>
  </si>
  <si>
    <t>серьги марвел</t>
  </si>
  <si>
    <t>книга про транспорт</t>
  </si>
  <si>
    <t>маска шелк</t>
  </si>
  <si>
    <t>t&amp;k</t>
  </si>
  <si>
    <t>рулонные шторы 37 см</t>
  </si>
  <si>
    <t>венокрепин</t>
  </si>
  <si>
    <t>самсунг а1</t>
  </si>
  <si>
    <t>с рождением малыша открытка</t>
  </si>
  <si>
    <t>9788846</t>
  </si>
  <si>
    <t xml:space="preserve">колготки 70 ден </t>
  </si>
  <si>
    <t xml:space="preserve">round up </t>
  </si>
  <si>
    <t xml:space="preserve">носки с марихуаной </t>
  </si>
  <si>
    <t>протерн</t>
  </si>
  <si>
    <t>мой первый гербарий</t>
  </si>
  <si>
    <t>стекло s22</t>
  </si>
  <si>
    <t xml:space="preserve">женские трусы больших размеров </t>
  </si>
  <si>
    <t>колготки омса женские 40 ден</t>
  </si>
  <si>
    <t xml:space="preserve">metal gear rising </t>
  </si>
  <si>
    <t xml:space="preserve">complete </t>
  </si>
  <si>
    <t>ролевые игры костюм</t>
  </si>
  <si>
    <t>нэцке</t>
  </si>
  <si>
    <t>reckless</t>
  </si>
  <si>
    <t>конверт на выписку зима новорожденного</t>
  </si>
  <si>
    <t>z надпись</t>
  </si>
  <si>
    <t>футболка из твое</t>
  </si>
  <si>
    <t>reflective</t>
  </si>
  <si>
    <t xml:space="preserve">вакуумные наушники </t>
  </si>
  <si>
    <t>рюкзак из водоотталкивающей ткани</t>
  </si>
  <si>
    <t xml:space="preserve">села джинсы </t>
  </si>
  <si>
    <t>denim джинсы мужские</t>
  </si>
  <si>
    <t>70043489</t>
  </si>
  <si>
    <t>element бейсболка</t>
  </si>
  <si>
    <t>керамический заварник</t>
  </si>
  <si>
    <t>очки женские зеркальные</t>
  </si>
  <si>
    <t>26881488</t>
  </si>
  <si>
    <t>k-18</t>
  </si>
  <si>
    <t>пижама твок</t>
  </si>
  <si>
    <t>kinetics база</t>
  </si>
  <si>
    <t>наклейки дни недели</t>
  </si>
  <si>
    <t>анкара</t>
  </si>
  <si>
    <t>свеча бетон</t>
  </si>
  <si>
    <t>kayo t2</t>
  </si>
  <si>
    <t>18450514</t>
  </si>
  <si>
    <t>книга рецептов мама на кухне</t>
  </si>
  <si>
    <t>часы мурские</t>
  </si>
  <si>
    <t>вырубки цифры</t>
  </si>
  <si>
    <t xml:space="preserve">красный лонгслив </t>
  </si>
  <si>
    <t xml:space="preserve">футболка с декольте </t>
  </si>
  <si>
    <t>ковер 100</t>
  </si>
  <si>
    <t>nokia 3</t>
  </si>
  <si>
    <t>кроссовки under armour мужские</t>
  </si>
  <si>
    <t>чехол на iphone 7 плюс с рисунком авакадо</t>
  </si>
  <si>
    <t xml:space="preserve">палочка гарри поттер </t>
  </si>
  <si>
    <t>бытовой многоуровневый лоток</t>
  </si>
  <si>
    <t>манжета омрон</t>
  </si>
  <si>
    <t xml:space="preserve">all star </t>
  </si>
  <si>
    <t>турецкое</t>
  </si>
  <si>
    <t>лоситан</t>
  </si>
  <si>
    <t>чулки бежевые с силиконом</t>
  </si>
  <si>
    <t>а дез</t>
  </si>
  <si>
    <t>босоножки 24 размер</t>
  </si>
  <si>
    <t>pomada</t>
  </si>
  <si>
    <t>стекло на реалми с25</t>
  </si>
  <si>
    <t>luxta</t>
  </si>
  <si>
    <t>силиконовый коврик в авто</t>
  </si>
  <si>
    <t>ори</t>
  </si>
  <si>
    <t xml:space="preserve">envie </t>
  </si>
  <si>
    <t>стекло xiaomi mi a2 lite</t>
  </si>
  <si>
    <t>жилет бронежилет</t>
  </si>
  <si>
    <t>сиреневые колготки</t>
  </si>
  <si>
    <t>55594252</t>
  </si>
  <si>
    <t>multivitamin for men</t>
  </si>
  <si>
    <t>elf bar rf350 картридж</t>
  </si>
  <si>
    <t>выжившие</t>
  </si>
  <si>
    <t>детские костыли</t>
  </si>
  <si>
    <t>дар эдит ева</t>
  </si>
  <si>
    <t>чехол попытки на iphone</t>
  </si>
  <si>
    <t>карандаш пупа 005</t>
  </si>
  <si>
    <t>иззи женские</t>
  </si>
  <si>
    <t>пиджак-платье</t>
  </si>
  <si>
    <t>фоаг</t>
  </si>
  <si>
    <t xml:space="preserve"> botavikos</t>
  </si>
  <si>
    <t xml:space="preserve">пудовъ </t>
  </si>
  <si>
    <t xml:space="preserve">кросы мужские </t>
  </si>
  <si>
    <t>твое пуховик</t>
  </si>
  <si>
    <t>подпрки ислам</t>
  </si>
  <si>
    <t>quatro</t>
  </si>
  <si>
    <t>тапочки мужские 46 размер</t>
  </si>
  <si>
    <t>hygge вишневый мусс</t>
  </si>
  <si>
    <t xml:space="preserve">женские масивные ботинки </t>
  </si>
  <si>
    <t>посчитай овечек</t>
  </si>
  <si>
    <t>цветные линзы -1,75</t>
  </si>
  <si>
    <t>тина</t>
  </si>
  <si>
    <t>герман манекен</t>
  </si>
  <si>
    <t>29911965</t>
  </si>
  <si>
    <t>mak karandash</t>
  </si>
  <si>
    <t>такси шашка</t>
  </si>
  <si>
    <t>ногт</t>
  </si>
  <si>
    <t>трисоль</t>
  </si>
  <si>
    <t>funny box</t>
  </si>
  <si>
    <t>симилак2</t>
  </si>
  <si>
    <t>antiatopy</t>
  </si>
  <si>
    <t>18375278</t>
  </si>
  <si>
    <t>носки женские с резинкой</t>
  </si>
  <si>
    <t>панама прада</t>
  </si>
  <si>
    <t xml:space="preserve">уголовное право </t>
  </si>
  <si>
    <t>конверт зимний на выписку</t>
  </si>
  <si>
    <t>унисон подушка</t>
  </si>
  <si>
    <t>asics gel-sonoma 6 gtx</t>
  </si>
  <si>
    <t>штампованные диски r15</t>
  </si>
  <si>
    <t>kiss ногти</t>
  </si>
  <si>
    <t xml:space="preserve">красивое покрывало </t>
  </si>
  <si>
    <t>гвен-паук</t>
  </si>
  <si>
    <t>белье дефиле</t>
  </si>
  <si>
    <t>freeself платье</t>
  </si>
  <si>
    <t>кардиган женский трикотажный на пуговицах</t>
  </si>
  <si>
    <t>ведьмау</t>
  </si>
  <si>
    <t>монобраслет</t>
  </si>
  <si>
    <t>платок восточный</t>
  </si>
  <si>
    <t>буфер активный</t>
  </si>
  <si>
    <t>капсула nespresso</t>
  </si>
  <si>
    <t>снуфер</t>
  </si>
  <si>
    <t>гольфы женские эластичные</t>
  </si>
  <si>
    <t>наклейки на брови</t>
  </si>
  <si>
    <t>ресницы л изгиб</t>
  </si>
  <si>
    <t>видеокамеры комплект</t>
  </si>
  <si>
    <t>хранение ювелирных украшений</t>
  </si>
  <si>
    <t>блокнот на больших кольцах</t>
  </si>
  <si>
    <t>матрас топпер 120 на 190</t>
  </si>
  <si>
    <t>lefard котики</t>
  </si>
  <si>
    <t xml:space="preserve">картон плотный </t>
  </si>
  <si>
    <t>11110045</t>
  </si>
  <si>
    <t>ключница darim</t>
  </si>
  <si>
    <t>13461222</t>
  </si>
  <si>
    <t>плавательные жилеты</t>
  </si>
  <si>
    <t>свет цветной</t>
  </si>
  <si>
    <t>бисером</t>
  </si>
  <si>
    <t>эспандер кистевой регулируемый</t>
  </si>
  <si>
    <t>нить нейлон</t>
  </si>
  <si>
    <t>тройник сетевой</t>
  </si>
  <si>
    <t>лиловые и вишневые сумерки</t>
  </si>
  <si>
    <t>папка berlingo a4</t>
  </si>
  <si>
    <t>coralclub коллаген</t>
  </si>
  <si>
    <t>носки мужские пара</t>
  </si>
  <si>
    <t>baby подгузники</t>
  </si>
  <si>
    <t>сифон металлический</t>
  </si>
  <si>
    <t>lucky store</t>
  </si>
  <si>
    <t>кролики жили были</t>
  </si>
  <si>
    <t>накладной лак</t>
  </si>
  <si>
    <t>гольфы медицинские компрессионные</t>
  </si>
  <si>
    <t>твердомер</t>
  </si>
  <si>
    <t>maskoholic красота</t>
  </si>
  <si>
    <t>костюм женский светлый</t>
  </si>
  <si>
    <t>ro&amp;na</t>
  </si>
  <si>
    <t>кулер хелоу кити</t>
  </si>
  <si>
    <t>доместос 1,5л</t>
  </si>
  <si>
    <t>куклы wimi</t>
  </si>
  <si>
    <t>енчантимолс</t>
  </si>
  <si>
    <t>блэкаут штор комплект</t>
  </si>
  <si>
    <t>колготки с отверстием</t>
  </si>
  <si>
    <t>духи princess</t>
  </si>
  <si>
    <t>регистратор 3 в 1</t>
  </si>
  <si>
    <t xml:space="preserve">белое  платье </t>
  </si>
  <si>
    <t>кран в раковину</t>
  </si>
  <si>
    <t>letique тоник</t>
  </si>
  <si>
    <t>на акцент</t>
  </si>
  <si>
    <t>hey girl</t>
  </si>
  <si>
    <t>doble</t>
  </si>
  <si>
    <t>фитдиск</t>
  </si>
  <si>
    <t>аерпоц</t>
  </si>
  <si>
    <t>4d</t>
  </si>
  <si>
    <t>микро реактивный двигател</t>
  </si>
  <si>
    <t>save&amp;soft</t>
  </si>
  <si>
    <t xml:space="preserve">m.e.e.kids </t>
  </si>
  <si>
    <t>самсунг а 30с</t>
  </si>
  <si>
    <t>электроовощерезка</t>
  </si>
  <si>
    <t xml:space="preserve">футболка на пуговицах </t>
  </si>
  <si>
    <t>необычные рубашки</t>
  </si>
  <si>
    <t>вигман</t>
  </si>
  <si>
    <t>туш shik</t>
  </si>
  <si>
    <t>51406823</t>
  </si>
  <si>
    <t>combo</t>
  </si>
  <si>
    <t>коссовки женские</t>
  </si>
  <si>
    <t>тапки прикол</t>
  </si>
  <si>
    <t>чехол на телефон нокиа</t>
  </si>
  <si>
    <t>приправы специи</t>
  </si>
  <si>
    <t>милада бренд женский</t>
  </si>
  <si>
    <t>lukoil genesis armortech jp 5w-30</t>
  </si>
  <si>
    <t xml:space="preserve">nissan almera classic </t>
  </si>
  <si>
    <t>защитное стекло на 8+</t>
  </si>
  <si>
    <t>носки мужские с приколами</t>
  </si>
  <si>
    <t>кружка глазурь</t>
  </si>
  <si>
    <t xml:space="preserve">i </t>
  </si>
  <si>
    <t>ниблер 4</t>
  </si>
  <si>
    <t xml:space="preserve">bluetooth гарнитура </t>
  </si>
  <si>
    <t>pupg</t>
  </si>
  <si>
    <t>паста гои 2</t>
  </si>
  <si>
    <t>трусы с мультиками</t>
  </si>
  <si>
    <t>гранат натуральный бусины</t>
  </si>
  <si>
    <t>костюм рубашка юбка</t>
  </si>
  <si>
    <t>74731494</t>
  </si>
  <si>
    <t>67107683</t>
  </si>
  <si>
    <t>лешо</t>
  </si>
  <si>
    <t>смартфон редми 9 т</t>
  </si>
  <si>
    <t>квадро коптер</t>
  </si>
  <si>
    <t>viktoria mei</t>
  </si>
  <si>
    <t>высокие без каблука</t>
  </si>
  <si>
    <t>чай в пакетиках assand</t>
  </si>
  <si>
    <t>подушки дом и дача декоративные</t>
  </si>
  <si>
    <t>покраска стен</t>
  </si>
  <si>
    <t>конфеты монетки</t>
  </si>
  <si>
    <t>банкр</t>
  </si>
  <si>
    <t xml:space="preserve">silikomart </t>
  </si>
  <si>
    <t>iphone watch</t>
  </si>
  <si>
    <t>парфюмированное крем мыло</t>
  </si>
  <si>
    <t>realme 6 pro телефон</t>
  </si>
  <si>
    <t>базы с поталью</t>
  </si>
  <si>
    <t>cosmoprofi полигель</t>
  </si>
  <si>
    <t>полироль в машину</t>
  </si>
  <si>
    <t>вешалки плечики черные</t>
  </si>
  <si>
    <t>latel</t>
  </si>
  <si>
    <t>косметичка коробка</t>
  </si>
  <si>
    <t>гель-лаки ногти</t>
  </si>
  <si>
    <t>my puppy</t>
  </si>
  <si>
    <t>нашивка целуй</t>
  </si>
  <si>
    <t>толстовка dior</t>
  </si>
  <si>
    <t xml:space="preserve">томагочи </t>
  </si>
  <si>
    <t>acami</t>
  </si>
  <si>
    <t>крем мед с имбирем</t>
  </si>
  <si>
    <t>берет из кожи</t>
  </si>
  <si>
    <t>лошки</t>
  </si>
  <si>
    <t>lada samara</t>
  </si>
  <si>
    <t>подшипник передней ступицы рено логан</t>
  </si>
  <si>
    <t xml:space="preserve">кролик вибратор </t>
  </si>
  <si>
    <t>5046981</t>
  </si>
  <si>
    <t xml:space="preserve">шары на годик </t>
  </si>
  <si>
    <t>trashar</t>
  </si>
  <si>
    <t>автопатруль</t>
  </si>
  <si>
    <t>evie</t>
  </si>
  <si>
    <t>jbl quantum 400</t>
  </si>
  <si>
    <t>12104186</t>
  </si>
  <si>
    <t>лонгсливмужской</t>
  </si>
  <si>
    <t>визани</t>
  </si>
  <si>
    <t>набор наклеек детских</t>
  </si>
  <si>
    <t>пожгузники</t>
  </si>
  <si>
    <t>батарейка 23a</t>
  </si>
  <si>
    <t>сувинир машина</t>
  </si>
  <si>
    <t>mixit жидкие патчи</t>
  </si>
  <si>
    <t>подушки espera</t>
  </si>
  <si>
    <t>мамина дача</t>
  </si>
  <si>
    <t>клатч женский лакированный</t>
  </si>
  <si>
    <t>портфель школьный аниме</t>
  </si>
  <si>
    <t>47284007</t>
  </si>
  <si>
    <t>муслин детский</t>
  </si>
  <si>
    <t>mascott</t>
  </si>
  <si>
    <t>защитное стекло реалми 8i</t>
  </si>
  <si>
    <t xml:space="preserve">micro usb кабель </t>
  </si>
  <si>
    <t xml:space="preserve">фламинго надувной </t>
  </si>
  <si>
    <t>геншин аксессуары</t>
  </si>
  <si>
    <t>футболка твое мужское</t>
  </si>
  <si>
    <t>насадки кулинарные</t>
  </si>
  <si>
    <t>колготы женские6 размер</t>
  </si>
  <si>
    <t>купить смарт часы</t>
  </si>
  <si>
    <t>50278708</t>
  </si>
  <si>
    <t>iconic london</t>
  </si>
  <si>
    <t>25600226</t>
  </si>
  <si>
    <t>лукас вышивка</t>
  </si>
  <si>
    <t>школа семи гномов 1+</t>
  </si>
  <si>
    <t>расторопша порошок</t>
  </si>
  <si>
    <t>женские джинсовые ветровки</t>
  </si>
  <si>
    <t>олемпийка адидас</t>
  </si>
  <si>
    <t>мужские трусы джоки</t>
  </si>
  <si>
    <t xml:space="preserve">горшок туалет </t>
  </si>
  <si>
    <t>рюкзак сумка  женский</t>
  </si>
  <si>
    <t>порно одежда</t>
  </si>
  <si>
    <t>держатели кустов</t>
  </si>
  <si>
    <t>janome 7518a</t>
  </si>
  <si>
    <t>адидас амкал</t>
  </si>
  <si>
    <t>мифит</t>
  </si>
  <si>
    <t>брелок трекер</t>
  </si>
  <si>
    <t>mi 10t стекло</t>
  </si>
  <si>
    <t>цинк в таблетках</t>
  </si>
  <si>
    <t>подвеска с эмалью</t>
  </si>
  <si>
    <t>одежда север</t>
  </si>
  <si>
    <t>редми ноте 8т</t>
  </si>
  <si>
    <t>биобьюти маска</t>
  </si>
  <si>
    <t>людмила сладкова</t>
  </si>
  <si>
    <t>бардзими</t>
  </si>
  <si>
    <t>сандали женские кожанные</t>
  </si>
  <si>
    <t>панама экокожа</t>
  </si>
  <si>
    <t>маме на 8 марта</t>
  </si>
  <si>
    <t>кофе hausbrandt</t>
  </si>
  <si>
    <t>miss_x_underwear</t>
  </si>
  <si>
    <t>сгущенное молоко кореновки</t>
  </si>
  <si>
    <t>наволочки декоративные 50?70</t>
  </si>
  <si>
    <t>адидас обувь кроссовки женские</t>
  </si>
  <si>
    <t>фисташковый крем</t>
  </si>
  <si>
    <t>кашпо ботинок</t>
  </si>
  <si>
    <t>снуд детский летний</t>
  </si>
  <si>
    <t xml:space="preserve">очки солнечные женские розовые </t>
  </si>
  <si>
    <t>овариовит</t>
  </si>
  <si>
    <t>духи кофейные</t>
  </si>
  <si>
    <t>мармелшоу</t>
  </si>
  <si>
    <t>фигурка фнаф 9</t>
  </si>
  <si>
    <t>очки плюсовые</t>
  </si>
  <si>
    <t>фнаф игрушки лего</t>
  </si>
  <si>
    <t>lige часы</t>
  </si>
  <si>
    <t>три кота игрушек набор</t>
  </si>
  <si>
    <t xml:space="preserve">футболочки </t>
  </si>
  <si>
    <t>вафельница kitfort белого цвета</t>
  </si>
  <si>
    <t>чехол на подушку 50 50</t>
  </si>
  <si>
    <t>leka</t>
  </si>
  <si>
    <t>аквариум ваза</t>
  </si>
  <si>
    <t>костюм 2-ка женский</t>
  </si>
  <si>
    <t>maraconoil</t>
  </si>
  <si>
    <t>чехол honor 6 с pro</t>
  </si>
  <si>
    <t>футболка мне годик</t>
  </si>
  <si>
    <t>сплртивный костюм женский большие размеры</t>
  </si>
  <si>
    <t>бабочка в кулаке</t>
  </si>
  <si>
    <t>картины по номерам енот</t>
  </si>
  <si>
    <t xml:space="preserve">автоботы </t>
  </si>
  <si>
    <t>кроссовки белые кожанные</t>
  </si>
  <si>
    <t>женские капри спортивные</t>
  </si>
  <si>
    <t>11179535</t>
  </si>
  <si>
    <t xml:space="preserve">цепь на мотоцикл </t>
  </si>
  <si>
    <t>berlingo correct</t>
  </si>
  <si>
    <t>рисперидон</t>
  </si>
  <si>
    <t xml:space="preserve">сумка конверт </t>
  </si>
  <si>
    <t>басей</t>
  </si>
  <si>
    <t>жан пиаже</t>
  </si>
  <si>
    <t>estederm</t>
  </si>
  <si>
    <t xml:space="preserve">каркасные шторки на магнитах </t>
  </si>
  <si>
    <t>жилет венус</t>
  </si>
  <si>
    <t>мороженое бон пари</t>
  </si>
  <si>
    <t>мини домик своими руками</t>
  </si>
  <si>
    <t>16692311</t>
  </si>
  <si>
    <t>61345071</t>
  </si>
  <si>
    <t>11793394</t>
  </si>
  <si>
    <t>свитшот рок</t>
  </si>
  <si>
    <t>энергетик imba</t>
  </si>
  <si>
    <t>майкл</t>
  </si>
  <si>
    <t>каталка черепашка</t>
  </si>
  <si>
    <t>мой коврик именные</t>
  </si>
  <si>
    <t>стинол</t>
  </si>
  <si>
    <t>джемпер куртка</t>
  </si>
  <si>
    <t>заварка какашка</t>
  </si>
  <si>
    <t xml:space="preserve">jo jo </t>
  </si>
  <si>
    <t>жилет женский болоневый длинный</t>
  </si>
  <si>
    <t>коллаген протеин</t>
  </si>
  <si>
    <t>искуственные цветы ритуальные</t>
  </si>
  <si>
    <t>детские рабочие перчатки</t>
  </si>
  <si>
    <t>эко рюкзак</t>
  </si>
  <si>
    <t>redmi not 9 pro чехол</t>
  </si>
  <si>
    <t>o shade босоножки женские</t>
  </si>
  <si>
    <t>рыба пюре</t>
  </si>
  <si>
    <t>кроссфит спортивный товар</t>
  </si>
  <si>
    <t xml:space="preserve">спец сигнал </t>
  </si>
  <si>
    <t xml:space="preserve">стекло хонор 9 лайт </t>
  </si>
  <si>
    <t>многофункциональный пенал</t>
  </si>
  <si>
    <t>37624952</t>
  </si>
  <si>
    <t>томат бычье сердце</t>
  </si>
  <si>
    <t>алмазные часы</t>
  </si>
  <si>
    <t>luce</t>
  </si>
  <si>
    <t>джекомандо</t>
  </si>
  <si>
    <t>оп и боб</t>
  </si>
  <si>
    <t>atopalm mle cream</t>
  </si>
  <si>
    <t>железный меч</t>
  </si>
  <si>
    <t>рюкзак трактор</t>
  </si>
  <si>
    <t>борт коса</t>
  </si>
  <si>
    <t>ветровка с подкладкой</t>
  </si>
  <si>
    <t>постель белье арт постельное</t>
  </si>
  <si>
    <t>игра ищи пищи</t>
  </si>
  <si>
    <t>юбка карандаш на пуговицах спереди</t>
  </si>
  <si>
    <t>музыкальный инструмент детский</t>
  </si>
  <si>
    <t>книга по массажу</t>
  </si>
  <si>
    <t>ночник с надписью</t>
  </si>
  <si>
    <t>саноксал</t>
  </si>
  <si>
    <t>дубленки женские роксан</t>
  </si>
  <si>
    <t>31041402</t>
  </si>
  <si>
    <t>кристалический дезодорант</t>
  </si>
  <si>
    <t>штаны к худи</t>
  </si>
  <si>
    <t>ромбокс</t>
  </si>
  <si>
    <t>ремарк аст</t>
  </si>
  <si>
    <t>оре</t>
  </si>
  <si>
    <t>инвалидное кресло с электроприводом</t>
  </si>
  <si>
    <t>nani салфетки</t>
  </si>
  <si>
    <t>белый перламутр</t>
  </si>
  <si>
    <t>слитный</t>
  </si>
  <si>
    <t xml:space="preserve">фламин </t>
  </si>
  <si>
    <t>t129215su</t>
  </si>
  <si>
    <t>пс 4 про</t>
  </si>
  <si>
    <t>батарейки lr6</t>
  </si>
  <si>
    <t>полипок</t>
  </si>
  <si>
    <t>краска флорекс</t>
  </si>
  <si>
    <t>1628650</t>
  </si>
  <si>
    <t>зеленые ботильоны</t>
  </si>
  <si>
    <t>защитное стекло на хуавей р40</t>
  </si>
  <si>
    <t>ботинки merrell</t>
  </si>
  <si>
    <t>черный топ бра</t>
  </si>
  <si>
    <t>85</t>
  </si>
  <si>
    <t>фигурки танков</t>
  </si>
  <si>
    <t>ms.xso</t>
  </si>
  <si>
    <t>brodwear</t>
  </si>
  <si>
    <t>19051587</t>
  </si>
  <si>
    <t xml:space="preserve">чайник заварник </t>
  </si>
  <si>
    <t>блузка с перфорацией</t>
  </si>
  <si>
    <t>кон тики</t>
  </si>
  <si>
    <t>патчи под глаза прозрачные</t>
  </si>
  <si>
    <t>чехлы на дастер авто сиденье комплект</t>
  </si>
  <si>
    <t>белита spf</t>
  </si>
  <si>
    <t>видеокарта 8gb</t>
  </si>
  <si>
    <t>13657716</t>
  </si>
  <si>
    <t>бьбти бокс</t>
  </si>
  <si>
    <t>крем летик</t>
  </si>
  <si>
    <t>после смерти комикс</t>
  </si>
  <si>
    <t>простынь  евро</t>
  </si>
  <si>
    <t>рюкзак железный человек</t>
  </si>
  <si>
    <t>шорты мужские котон</t>
  </si>
  <si>
    <t>резинки детские набор</t>
  </si>
  <si>
    <t>cataphil</t>
  </si>
  <si>
    <t>33564767</t>
  </si>
  <si>
    <t>буквы из ткани</t>
  </si>
  <si>
    <t>картина по номерам сергей бодров</t>
  </si>
  <si>
    <t>красовки капика</t>
  </si>
  <si>
    <t>vivaia</t>
  </si>
  <si>
    <t>кроссовки белые твое</t>
  </si>
  <si>
    <t>селовек паук</t>
  </si>
  <si>
    <t>дутый жилет мужской</t>
  </si>
  <si>
    <t>фисташковый лак</t>
  </si>
  <si>
    <t>ножницы железные</t>
  </si>
  <si>
    <t>nike air forc</t>
  </si>
  <si>
    <t>радуга дуга книга</t>
  </si>
  <si>
    <t>косынка галстук</t>
  </si>
  <si>
    <t xml:space="preserve">ghe </t>
  </si>
  <si>
    <t>город мастеров камаз</t>
  </si>
  <si>
    <t>nazar baby</t>
  </si>
  <si>
    <t>учебник по алгебре 8 класс</t>
  </si>
  <si>
    <t>kastly</t>
  </si>
  <si>
    <t>джогеры мальчик</t>
  </si>
  <si>
    <t xml:space="preserve">матирующий </t>
  </si>
  <si>
    <t>хохлы</t>
  </si>
  <si>
    <t>motrio</t>
  </si>
  <si>
    <t>ботинки с мембраной</t>
  </si>
  <si>
    <t>грызунок соска</t>
  </si>
  <si>
    <t>соевый соус чин су</t>
  </si>
  <si>
    <t xml:space="preserve">avan </t>
  </si>
  <si>
    <t>авент крем</t>
  </si>
  <si>
    <t>краска обуви</t>
  </si>
  <si>
    <t>vilenta подарочный набор</t>
  </si>
  <si>
    <t xml:space="preserve">шлепанцы на платформе </t>
  </si>
  <si>
    <t>puma drift cat</t>
  </si>
  <si>
    <t>м40 винтовка</t>
  </si>
  <si>
    <t>брюки мкжские</t>
  </si>
  <si>
    <t>заколки косички</t>
  </si>
  <si>
    <t>микраском</t>
  </si>
  <si>
    <t>фонарик диагностический</t>
  </si>
  <si>
    <t xml:space="preserve">процесор </t>
  </si>
  <si>
    <t>елена благинина</t>
  </si>
  <si>
    <t>платье на дето</t>
  </si>
  <si>
    <t>джинсы вигос</t>
  </si>
  <si>
    <t>кеды fred perry</t>
  </si>
  <si>
    <t>33457123</t>
  </si>
  <si>
    <t>колечки в воде</t>
  </si>
  <si>
    <t>g20 pro</t>
  </si>
  <si>
    <t xml:space="preserve">чупа чупс конфеты </t>
  </si>
  <si>
    <t>samsung galaxy fe s20</t>
  </si>
  <si>
    <t>перчатки турник</t>
  </si>
  <si>
    <t>платье женское распродажа</t>
  </si>
  <si>
    <t>умный карандаш</t>
  </si>
  <si>
    <t>die cast</t>
  </si>
  <si>
    <t>herorange</t>
  </si>
  <si>
    <t>штаны ппс</t>
  </si>
  <si>
    <t>блокнот календарь</t>
  </si>
  <si>
    <t xml:space="preserve">clive&amp;keira </t>
  </si>
  <si>
    <t>last cherry</t>
  </si>
  <si>
    <t>футболки женские хлопковые 52 54 размер</t>
  </si>
  <si>
    <t xml:space="preserve">брюки женские манго </t>
  </si>
  <si>
    <t>светоскоп</t>
  </si>
  <si>
    <t>viktoria secret купальник</t>
  </si>
  <si>
    <t>o2 premium</t>
  </si>
  <si>
    <t>носки в цветочек</t>
  </si>
  <si>
    <t>28814596</t>
  </si>
  <si>
    <t>костюм токийские мстители</t>
  </si>
  <si>
    <t>krassovki</t>
  </si>
  <si>
    <t>футболка с виктором цоем</t>
  </si>
  <si>
    <t>данилиз</t>
  </si>
  <si>
    <t>топ с горлом без рукафов</t>
  </si>
  <si>
    <t>бомбер o'stin</t>
  </si>
  <si>
    <t>samsung gear sport</t>
  </si>
  <si>
    <t>clap</t>
  </si>
  <si>
    <t>картина по номерам на холсте мечеть</t>
  </si>
  <si>
    <t>atributika&amp;club</t>
  </si>
  <si>
    <t>нутримун</t>
  </si>
  <si>
    <t>фимоз</t>
  </si>
  <si>
    <t>tefal чайник электрический бежевого цвета</t>
  </si>
  <si>
    <t>карман на чехол</t>
  </si>
  <si>
    <t>альбом пожеланий на свадьбу</t>
  </si>
  <si>
    <t xml:space="preserve">кофта платье </t>
  </si>
  <si>
    <t>танцующий краб</t>
  </si>
  <si>
    <t>лифтинг тейпы</t>
  </si>
  <si>
    <t>женские кожаные длинные куртки</t>
  </si>
  <si>
    <t>gf nail</t>
  </si>
  <si>
    <t xml:space="preserve">tingo </t>
  </si>
  <si>
    <t xml:space="preserve">крышка на аквариум </t>
  </si>
  <si>
    <t xml:space="preserve">медицинский тейп </t>
  </si>
  <si>
    <t>neovita</t>
  </si>
  <si>
    <t>shedoo</t>
  </si>
  <si>
    <t>11751899</t>
  </si>
  <si>
    <t>катаев цветик семицветик</t>
  </si>
  <si>
    <t>набор бутылок маленьких</t>
  </si>
  <si>
    <t>модис косуха</t>
  </si>
  <si>
    <t xml:space="preserve">комплимент маска </t>
  </si>
  <si>
    <t>abralon</t>
  </si>
  <si>
    <t>ложка елена</t>
  </si>
  <si>
    <t>белый карандашь</t>
  </si>
  <si>
    <t xml:space="preserve">флешка 64 </t>
  </si>
  <si>
    <t>пиджак полосатый</t>
  </si>
  <si>
    <t>милый во франксе фигурка</t>
  </si>
  <si>
    <t>платье с длинным рукавом детские</t>
  </si>
  <si>
    <t>дезодорант deo crystal</t>
  </si>
  <si>
    <t>60184821</t>
  </si>
  <si>
    <t>контактные линзы acuvue 2</t>
  </si>
  <si>
    <t>гесс кошелек</t>
  </si>
  <si>
    <t>фильтр 10bb</t>
  </si>
  <si>
    <t>выключатель дистанционный</t>
  </si>
  <si>
    <t xml:space="preserve">gap куртка </t>
  </si>
  <si>
    <t>avon жидкое мыло</t>
  </si>
  <si>
    <t>прозрачный чехол 13</t>
  </si>
  <si>
    <t>vivienne sabo карандаш 02</t>
  </si>
  <si>
    <t>пальто-кокон</t>
  </si>
  <si>
    <t>39827558</t>
  </si>
  <si>
    <t>arcticline</t>
  </si>
  <si>
    <t>комнатные ковер дом и дача</t>
  </si>
  <si>
    <t xml:space="preserve">оубашка </t>
  </si>
  <si>
    <t>тонкое женское пальто</t>
  </si>
  <si>
    <t>1 шар</t>
  </si>
  <si>
    <t xml:space="preserve">кари прост </t>
  </si>
  <si>
    <t>бассейн надувной детский с крышей</t>
  </si>
  <si>
    <t>семена патисон</t>
  </si>
  <si>
    <t>хэллоу китти наклейки</t>
  </si>
  <si>
    <t>пиджак в клетку на мальчика</t>
  </si>
  <si>
    <t>tasita</t>
  </si>
  <si>
    <t>18903621</t>
  </si>
  <si>
    <t>246</t>
  </si>
  <si>
    <t>в автолюльку вкладыш</t>
  </si>
  <si>
    <t>etude house face blur</t>
  </si>
  <si>
    <t>сумка pull&amp;bear</t>
  </si>
  <si>
    <t>футболка с жабой</t>
  </si>
  <si>
    <t xml:space="preserve">женские джинсы широкие </t>
  </si>
  <si>
    <t>regenial</t>
  </si>
  <si>
    <t>the noir 29</t>
  </si>
  <si>
    <t>парашрк</t>
  </si>
  <si>
    <t>уролакс</t>
  </si>
  <si>
    <t>крышка 27 см</t>
  </si>
  <si>
    <t>jbl  колонка</t>
  </si>
  <si>
    <t>журнал grazia</t>
  </si>
  <si>
    <t>mi band 4 ремешок тканевый</t>
  </si>
  <si>
    <t xml:space="preserve">посуда стекло </t>
  </si>
  <si>
    <t xml:space="preserve">можевельник </t>
  </si>
  <si>
    <t xml:space="preserve">valeria family </t>
  </si>
  <si>
    <t>дырокол бабочка</t>
  </si>
  <si>
    <t>кофта со спущенным рукавом</t>
  </si>
  <si>
    <t>mango  куртка</t>
  </si>
  <si>
    <t>огурцы платоша</t>
  </si>
  <si>
    <t>игрушки годзилла против конга</t>
  </si>
  <si>
    <t>шелковые штаны женские</t>
  </si>
  <si>
    <t>корпус psp</t>
  </si>
  <si>
    <t>игрушка морковь</t>
  </si>
  <si>
    <t>pepperts!</t>
  </si>
  <si>
    <t>костюм кальмар</t>
  </si>
  <si>
    <t>мужские кеды белые кожаные</t>
  </si>
  <si>
    <t>мусульманский костюм мужской</t>
  </si>
  <si>
    <t>35333471</t>
  </si>
  <si>
    <t>ari store платье</t>
  </si>
  <si>
    <t>love bambino</t>
  </si>
  <si>
    <t>держатель сварочный</t>
  </si>
  <si>
    <t>libertas</t>
  </si>
  <si>
    <t>помпа на дрель</t>
  </si>
  <si>
    <t>лампа 5w</t>
  </si>
  <si>
    <t>la vivos</t>
  </si>
  <si>
    <t xml:space="preserve">защитное стекло на хонор 6с </t>
  </si>
  <si>
    <t xml:space="preserve">адидас шлепки </t>
  </si>
  <si>
    <t>подушка цилиндр</t>
  </si>
  <si>
    <t>фасад кухни</t>
  </si>
  <si>
    <t>конструктор с животными</t>
  </si>
  <si>
    <t>соковыжималка polaris</t>
  </si>
  <si>
    <t>ленинцы из хлопка</t>
  </si>
  <si>
    <t>47432531</t>
  </si>
  <si>
    <t>масло моторное shell helix 5w-30</t>
  </si>
  <si>
    <t>шкаф сервант</t>
  </si>
  <si>
    <t>36277809</t>
  </si>
  <si>
    <t>клей неопреновый</t>
  </si>
  <si>
    <t>кашпо 15л</t>
  </si>
  <si>
    <t>лопатка tupperware</t>
  </si>
  <si>
    <t>низкокалорийный продукты</t>
  </si>
  <si>
    <t>пижама на девочек</t>
  </si>
  <si>
    <t>огурчик и фасоль идут по следу</t>
  </si>
  <si>
    <t>concept club сумка</t>
  </si>
  <si>
    <t>адаптер в авто</t>
  </si>
  <si>
    <t>весенний палантин</t>
  </si>
  <si>
    <t>fa kids</t>
  </si>
  <si>
    <t>прокладки ежедневные гигиенические кефри</t>
  </si>
  <si>
    <t>серьги жемчуг пусеты</t>
  </si>
  <si>
    <t>37476520</t>
  </si>
  <si>
    <t>подъемник рыболовный паук</t>
  </si>
  <si>
    <t>мобильные телефоны самсунг</t>
  </si>
  <si>
    <t>чехол в корзину</t>
  </si>
  <si>
    <t>белла хеппи</t>
  </si>
  <si>
    <t>narego</t>
  </si>
  <si>
    <t>happy hour</t>
  </si>
  <si>
    <t>19279511</t>
  </si>
  <si>
    <t>перламутр натуральный</t>
  </si>
  <si>
    <t>вольер 24 секции</t>
  </si>
  <si>
    <t>peugeot partner</t>
  </si>
  <si>
    <t>стоппер прозрачный</t>
  </si>
  <si>
    <t>onyx гель</t>
  </si>
  <si>
    <t>67050499</t>
  </si>
  <si>
    <t>насадка на пылесос thomas</t>
  </si>
  <si>
    <t>полотенце-уголок</t>
  </si>
  <si>
    <t>12663294</t>
  </si>
  <si>
    <t>gazpromneft масло моторное</t>
  </si>
  <si>
    <t>рефан</t>
  </si>
  <si>
    <t xml:space="preserve">контейнер детский </t>
  </si>
  <si>
    <t xml:space="preserve">душ тропический </t>
  </si>
  <si>
    <t>сухарики 1 кг</t>
  </si>
  <si>
    <t>кондиционер eva</t>
  </si>
  <si>
    <t>аист велосипед</t>
  </si>
  <si>
    <t>xiaomi poco m3 pro 5g</t>
  </si>
  <si>
    <t>61937319</t>
  </si>
  <si>
    <t>накладной пучок</t>
  </si>
  <si>
    <t>постельное белье спаленка</t>
  </si>
  <si>
    <t>coziness home</t>
  </si>
  <si>
    <t>портьера 240</t>
  </si>
  <si>
    <t>coils</t>
  </si>
  <si>
    <t>конфеты наборы</t>
  </si>
  <si>
    <t>ravenol dxg</t>
  </si>
  <si>
    <t xml:space="preserve">жалюзи  </t>
  </si>
  <si>
    <t xml:space="preserve">manuoki </t>
  </si>
  <si>
    <t>наполнитель лузги подсолнечника</t>
  </si>
  <si>
    <t xml:space="preserve">shopping area </t>
  </si>
  <si>
    <t>bershka куртки</t>
  </si>
  <si>
    <t>защитное стекло на камеру xiaomi</t>
  </si>
  <si>
    <t>суповые тарелки набор</t>
  </si>
  <si>
    <t>пазл лошади</t>
  </si>
  <si>
    <t>бассейн каркасный ротанг</t>
  </si>
  <si>
    <t>натуральный малахит</t>
  </si>
  <si>
    <t>59635155</t>
  </si>
  <si>
    <t>креативные серьги</t>
  </si>
  <si>
    <t>кисточка с емкостью</t>
  </si>
  <si>
    <t xml:space="preserve">юничел обувь </t>
  </si>
  <si>
    <t>репетузы</t>
  </si>
  <si>
    <t>тапочки теплые домашние женские</t>
  </si>
  <si>
    <t>long4lashes</t>
  </si>
  <si>
    <t>планшет htc</t>
  </si>
  <si>
    <t>спиннер бумеранг</t>
  </si>
  <si>
    <t xml:space="preserve">альпен голд </t>
  </si>
  <si>
    <t>проставки ваз</t>
  </si>
  <si>
    <t>фильтр борк</t>
  </si>
  <si>
    <t>сиденье на мопед</t>
  </si>
  <si>
    <t>перчатки детские зимние непромокаемые</t>
  </si>
  <si>
    <t xml:space="preserve">провод type </t>
  </si>
  <si>
    <t xml:space="preserve">кольцо с отражением </t>
  </si>
  <si>
    <t>халат женский домашний банный</t>
  </si>
  <si>
    <t>polinor</t>
  </si>
  <si>
    <t>чехол на айфон 8 белый</t>
  </si>
  <si>
    <t>скин на айфон</t>
  </si>
  <si>
    <t xml:space="preserve">горшок цветочный пластик </t>
  </si>
  <si>
    <t>антилопа кеды</t>
  </si>
  <si>
    <t>балетные пачки</t>
  </si>
  <si>
    <t>балетки  детские</t>
  </si>
  <si>
    <t>витамины при менопаузе</t>
  </si>
  <si>
    <t>рулетка 10</t>
  </si>
  <si>
    <t>пазлы 7+</t>
  </si>
  <si>
    <t>40814099</t>
  </si>
  <si>
    <t xml:space="preserve">купки </t>
  </si>
  <si>
    <t>шторы блэкаут на кухню</t>
  </si>
  <si>
    <t>50 голосов животных</t>
  </si>
  <si>
    <t>на липучках игрушки развивающие</t>
  </si>
  <si>
    <t>svastone</t>
  </si>
  <si>
    <t>бокалы с плоским дном</t>
  </si>
  <si>
    <t>преобразователь ржавчины автомобильный</t>
  </si>
  <si>
    <t>51904864</t>
  </si>
  <si>
    <t>тапки мужские nike</t>
  </si>
  <si>
    <t>костюм женский деловой бежевый</t>
  </si>
  <si>
    <t>твой маркет</t>
  </si>
  <si>
    <t>автонаклейка z</t>
  </si>
  <si>
    <t>belor design тон</t>
  </si>
  <si>
    <t>балетки кеды</t>
  </si>
  <si>
    <t>гусеничка</t>
  </si>
  <si>
    <t>шнур плетеный ygk</t>
  </si>
  <si>
    <t xml:space="preserve">vivo v23e </t>
  </si>
  <si>
    <t>автомойки керхер</t>
  </si>
  <si>
    <t>юрье</t>
  </si>
  <si>
    <t>школа девочки</t>
  </si>
  <si>
    <t>трусы мужские 3 штуки</t>
  </si>
  <si>
    <t>beauty ok</t>
  </si>
  <si>
    <t>масло сливочное топленое</t>
  </si>
  <si>
    <t>штаны широкие женские в клетку</t>
  </si>
  <si>
    <t>татуировки переводные дракон</t>
  </si>
  <si>
    <t>заплатка цветок</t>
  </si>
  <si>
    <t>наушники проводные с микрофоном игровые</t>
  </si>
  <si>
    <t>шторы рулонные 60</t>
  </si>
  <si>
    <t xml:space="preserve">suba </t>
  </si>
  <si>
    <t>коврик комнатный меховой</t>
  </si>
  <si>
    <t>manchester united adidas</t>
  </si>
  <si>
    <t>adidas polo</t>
  </si>
  <si>
    <t>бабифокс</t>
  </si>
  <si>
    <t>картонные листы</t>
  </si>
  <si>
    <t>штаны мужские under armour</t>
  </si>
  <si>
    <t>макароны из киноа</t>
  </si>
  <si>
    <t>платье на девочку 164</t>
  </si>
  <si>
    <t>ladot</t>
  </si>
  <si>
    <t>73673875</t>
  </si>
  <si>
    <t>чешир</t>
  </si>
  <si>
    <t>массажные ежи</t>
  </si>
  <si>
    <t>эрл грей листовой</t>
  </si>
  <si>
    <t xml:space="preserve">larte </t>
  </si>
  <si>
    <t>жидкое мыло sinergetic</t>
  </si>
  <si>
    <t>поло baon</t>
  </si>
  <si>
    <t>корсар 10</t>
  </si>
  <si>
    <t>awesome home</t>
  </si>
  <si>
    <t xml:space="preserve"> железный человек</t>
  </si>
  <si>
    <t xml:space="preserve">шлем хоккейный </t>
  </si>
  <si>
    <t>очки минус 5</t>
  </si>
  <si>
    <t>halo beauty bb</t>
  </si>
  <si>
    <t>чехол на ксиаоми редми 9</t>
  </si>
  <si>
    <t>крем защита от загара</t>
  </si>
  <si>
    <t>муслиновый бант</t>
  </si>
  <si>
    <t>кукла май литл пони</t>
  </si>
  <si>
    <t>стильные мужские рубашки</t>
  </si>
  <si>
    <t>vish</t>
  </si>
  <si>
    <t>милый дом манга</t>
  </si>
  <si>
    <t>машина на бензине</t>
  </si>
  <si>
    <t>26602468</t>
  </si>
  <si>
    <t>втирка аврора</t>
  </si>
  <si>
    <t>shell масло</t>
  </si>
  <si>
    <t>крем kopa</t>
  </si>
  <si>
    <t>клей бф 2</t>
  </si>
  <si>
    <t>роликовые коньки 3 в 1</t>
  </si>
  <si>
    <t>гель пенка кора</t>
  </si>
  <si>
    <t>vitacci балетки</t>
  </si>
  <si>
    <t>pinipon</t>
  </si>
  <si>
    <t>кросовки женские dolce fabiana</t>
  </si>
  <si>
    <t>крем стартер</t>
  </si>
  <si>
    <t>монсики книга</t>
  </si>
  <si>
    <t>банкетка сундук</t>
  </si>
  <si>
    <t>тренч pompa</t>
  </si>
  <si>
    <t>радиатор вертикальный</t>
  </si>
  <si>
    <t>19086117</t>
  </si>
  <si>
    <t>gieno</t>
  </si>
  <si>
    <t>сундук ikea</t>
  </si>
  <si>
    <t>energizer aa</t>
  </si>
  <si>
    <t>зеркало  в ванную</t>
  </si>
  <si>
    <t>45538196</t>
  </si>
  <si>
    <t>тарелка вспыш</t>
  </si>
  <si>
    <t>обувь chewhite</t>
  </si>
  <si>
    <t>yellow photo</t>
  </si>
  <si>
    <t>мегастиль</t>
  </si>
  <si>
    <t>коврик 60x120</t>
  </si>
  <si>
    <t>женский пинюар</t>
  </si>
  <si>
    <t xml:space="preserve">фиксатор двери </t>
  </si>
  <si>
    <t>17674482</t>
  </si>
  <si>
    <t>кофе пакетик с собой</t>
  </si>
  <si>
    <t>хаги ваги чехол</t>
  </si>
  <si>
    <t>блузка oversize</t>
  </si>
  <si>
    <t>truss</t>
  </si>
  <si>
    <t>бокалы под белое вино</t>
  </si>
  <si>
    <t>nj</t>
  </si>
  <si>
    <t>салфетки бирюзовые</t>
  </si>
  <si>
    <t>tilmiz</t>
  </si>
  <si>
    <t>летние береты</t>
  </si>
  <si>
    <t>socks funny</t>
  </si>
  <si>
    <t>набор ковриков в ванную комнату</t>
  </si>
  <si>
    <t xml:space="preserve">елмекс </t>
  </si>
  <si>
    <t>51016908</t>
  </si>
  <si>
    <t>samsung galaxy s21 телефон</t>
  </si>
  <si>
    <t>сандалии с резинками</t>
  </si>
  <si>
    <t>белый длинный сарафан</t>
  </si>
  <si>
    <t>sophie bonte</t>
  </si>
  <si>
    <t>we-z</t>
  </si>
  <si>
    <t>плащ детский на мальчика</t>
  </si>
  <si>
    <t>сумка хоризма</t>
  </si>
  <si>
    <t>адирондак</t>
  </si>
  <si>
    <t>ростов-на-дону</t>
  </si>
  <si>
    <t>childrens textiles</t>
  </si>
  <si>
    <t>джинсы кл</t>
  </si>
  <si>
    <t>philips satinelle</t>
  </si>
  <si>
    <t xml:space="preserve">игрушки аниме </t>
  </si>
  <si>
    <t>платье женское праздничное атласное</t>
  </si>
  <si>
    <t>силикогелевый</t>
  </si>
  <si>
    <t>спринт батончик</t>
  </si>
  <si>
    <t>половник большой</t>
  </si>
  <si>
    <t>прозрачный стакан с двойным дном</t>
  </si>
  <si>
    <t>43446221</t>
  </si>
  <si>
    <t>чехол на 6 iphone черный</t>
  </si>
  <si>
    <t>посуда гранит</t>
  </si>
  <si>
    <t>костюм женский брючный праздничный</t>
  </si>
  <si>
    <t>getaphil</t>
  </si>
  <si>
    <t>видиорегестратор</t>
  </si>
  <si>
    <t>женские слипоны черные</t>
  </si>
  <si>
    <t>постельное белье 2 спальное тенсель</t>
  </si>
  <si>
    <t>чай дистовой greenfild</t>
  </si>
  <si>
    <t>серьги с кошкой</t>
  </si>
  <si>
    <t>бейсболкаnike</t>
  </si>
  <si>
    <t>апликатор кузницова</t>
  </si>
  <si>
    <t>incity &amp; deseo демисезон</t>
  </si>
  <si>
    <t>меховой зайчик</t>
  </si>
  <si>
    <t xml:space="preserve">фигуры света </t>
  </si>
  <si>
    <t>платье кашкорсе</t>
  </si>
  <si>
    <t>66954253</t>
  </si>
  <si>
    <t>защитное стекло редко 10</t>
  </si>
  <si>
    <t>68860214</t>
  </si>
  <si>
    <t>бог род</t>
  </si>
  <si>
    <t>варежки мембрана детские</t>
  </si>
  <si>
    <t>primigi ботинки</t>
  </si>
  <si>
    <t>тапочки nordman</t>
  </si>
  <si>
    <t>мужской пирсинг</t>
  </si>
  <si>
    <t>gralice</t>
  </si>
  <si>
    <t>кофты lussotico</t>
  </si>
  <si>
    <t>11343629</t>
  </si>
  <si>
    <t>игрушечные коты</t>
  </si>
  <si>
    <t>dororo</t>
  </si>
  <si>
    <t>фототюль на кухню</t>
  </si>
  <si>
    <t>18822845</t>
  </si>
  <si>
    <t>чай шу пу эр</t>
  </si>
  <si>
    <t>48500729</t>
  </si>
  <si>
    <t>шторы москитные</t>
  </si>
  <si>
    <t>простынб</t>
  </si>
  <si>
    <t>бальзам жемчужный блонд</t>
  </si>
  <si>
    <t>набор ракеток</t>
  </si>
  <si>
    <t>levrana крем spf</t>
  </si>
  <si>
    <t>26903371</t>
  </si>
  <si>
    <t>присоски игрушка</t>
  </si>
  <si>
    <t>16877045</t>
  </si>
  <si>
    <t xml:space="preserve">rebel </t>
  </si>
  <si>
    <t>восмиклинка</t>
  </si>
  <si>
    <t>автоматический аэрозольный освежитель</t>
  </si>
  <si>
    <t>обувь lesta</t>
  </si>
  <si>
    <t>блузка с чашечками</t>
  </si>
  <si>
    <t>сланцы на лето</t>
  </si>
  <si>
    <t xml:space="preserve">костюмы классические </t>
  </si>
  <si>
    <t>вог сковорода</t>
  </si>
  <si>
    <t xml:space="preserve">браслет из кожи </t>
  </si>
  <si>
    <t>парфюм silvana</t>
  </si>
  <si>
    <t>кепка шанель</t>
  </si>
  <si>
    <t xml:space="preserve">чехол на паспорт аниме </t>
  </si>
  <si>
    <t>рейсер</t>
  </si>
  <si>
    <t>redmond утюги</t>
  </si>
  <si>
    <t>juicy couture топ</t>
  </si>
  <si>
    <t>rhfcrf lkz ,hjdtq</t>
  </si>
  <si>
    <t>гарри поттер подвески</t>
  </si>
  <si>
    <t xml:space="preserve">elfei </t>
  </si>
  <si>
    <t>сено прессованное</t>
  </si>
  <si>
    <t>tardis</t>
  </si>
  <si>
    <t>сарафан летний женский красный</t>
  </si>
  <si>
    <t>бутылка 100мл</t>
  </si>
  <si>
    <t>регистратор с радаром</t>
  </si>
  <si>
    <t>кроссовки детские кари</t>
  </si>
  <si>
    <t>67999781</t>
  </si>
  <si>
    <t xml:space="preserve">платье женское праздничное  </t>
  </si>
  <si>
    <t>feromon</t>
  </si>
  <si>
    <t>крем капсульный</t>
  </si>
  <si>
    <t>trendypark</t>
  </si>
  <si>
    <t xml:space="preserve">piquadro </t>
  </si>
  <si>
    <t xml:space="preserve">твое сорочка </t>
  </si>
  <si>
    <t>салфетки обеденные</t>
  </si>
  <si>
    <t>книги о войне взрослые</t>
  </si>
  <si>
    <t>шорты мужские dc</t>
  </si>
  <si>
    <t>одежда с символикой россии</t>
  </si>
  <si>
    <t>книгалето в пионерском галстуке</t>
  </si>
  <si>
    <t>68068666</t>
  </si>
  <si>
    <t>мужское пальто с воротником</t>
  </si>
  <si>
    <t>лаванда в мешочке</t>
  </si>
  <si>
    <t>2023 год</t>
  </si>
  <si>
    <t>ессо biom</t>
  </si>
  <si>
    <t>kid silk</t>
  </si>
  <si>
    <t xml:space="preserve">наклейк. </t>
  </si>
  <si>
    <t>набор сервиза</t>
  </si>
  <si>
    <t>тушь xxl эффект накладных ресниц</t>
  </si>
  <si>
    <t>платье на девочку 74</t>
  </si>
  <si>
    <t>26437287</t>
  </si>
  <si>
    <t>52586791</t>
  </si>
  <si>
    <t>34331023</t>
  </si>
  <si>
    <t>yeezy boost 750</t>
  </si>
  <si>
    <t>под одежду</t>
  </si>
  <si>
    <t>leovit</t>
  </si>
  <si>
    <t>janglyor</t>
  </si>
  <si>
    <t>lucky child комбинезон</t>
  </si>
  <si>
    <t>шарики декор</t>
  </si>
  <si>
    <t>шелковые шторы</t>
  </si>
  <si>
    <t>sela поатье</t>
  </si>
  <si>
    <t>маски на стену</t>
  </si>
  <si>
    <t>бутылка sistema</t>
  </si>
  <si>
    <t>шапка лисы</t>
  </si>
  <si>
    <t xml:space="preserve">флисовые кофты </t>
  </si>
  <si>
    <t>джинсы белые женские рваные</t>
  </si>
  <si>
    <t>endea одежда</t>
  </si>
  <si>
    <t>domix тальк</t>
  </si>
  <si>
    <t xml:space="preserve">гареньер </t>
  </si>
  <si>
    <t>ирина голубева</t>
  </si>
  <si>
    <t xml:space="preserve">rav 4 </t>
  </si>
  <si>
    <t xml:space="preserve">виброхвост </t>
  </si>
  <si>
    <t>34329531</t>
  </si>
  <si>
    <t>крем лориаль</t>
  </si>
  <si>
    <t>дрейн шарф</t>
  </si>
  <si>
    <t>каталог многолетних растений</t>
  </si>
  <si>
    <t>базис</t>
  </si>
  <si>
    <t>чехол на 11 iphone со шнурком</t>
  </si>
  <si>
    <t>vertul</t>
  </si>
  <si>
    <t>vfcrf lkz cyf</t>
  </si>
  <si>
    <t>mosquitall жидкость</t>
  </si>
  <si>
    <t>скатерть лофт</t>
  </si>
  <si>
    <t>худи двухнитка</t>
  </si>
  <si>
    <t>манго сушеный без сахара king</t>
  </si>
  <si>
    <t>гарнье косметика</t>
  </si>
  <si>
    <t>цепи на руки</t>
  </si>
  <si>
    <t>наушник проводные iphone</t>
  </si>
  <si>
    <t>одежда рыбака</t>
  </si>
  <si>
    <t>амама</t>
  </si>
  <si>
    <t>подушка из пены</t>
  </si>
  <si>
    <t>платье женское удлиненное</t>
  </si>
  <si>
    <t>рексрна</t>
  </si>
  <si>
    <t>sos powder</t>
  </si>
  <si>
    <t>качели весы</t>
  </si>
  <si>
    <t>мосчайторг</t>
  </si>
  <si>
    <t>номер 21</t>
  </si>
  <si>
    <t>карты magic five</t>
  </si>
  <si>
    <t>57822927??</t>
  </si>
  <si>
    <t>временный зуб</t>
  </si>
  <si>
    <t>cd-плеер</t>
  </si>
  <si>
    <t>adidas 84 low</t>
  </si>
  <si>
    <t>losinoff</t>
  </si>
  <si>
    <t>шильда</t>
  </si>
  <si>
    <t>набор спасибо</t>
  </si>
  <si>
    <t>чехол книжка на realme c25</t>
  </si>
  <si>
    <t>фирма сказка</t>
  </si>
  <si>
    <t>вальдшнеп</t>
  </si>
  <si>
    <t>серные шашки</t>
  </si>
  <si>
    <t>спортивное питание коллаген</t>
  </si>
  <si>
    <t>мозайка сортер</t>
  </si>
  <si>
    <t>зомби таро</t>
  </si>
  <si>
    <t>70140303</t>
  </si>
  <si>
    <t>39807913</t>
  </si>
  <si>
    <t>купальник телесного цвета</t>
  </si>
  <si>
    <t>unique lines</t>
  </si>
  <si>
    <t>чехол книжка на хонор х8</t>
  </si>
  <si>
    <t xml:space="preserve">карнавальное платье </t>
  </si>
  <si>
    <t>codos 6800</t>
  </si>
  <si>
    <t>coconut amino sauce</t>
  </si>
  <si>
    <t>вивен сабо тушь</t>
  </si>
  <si>
    <t>браслет булгари</t>
  </si>
  <si>
    <t>тайтсы утепленные</t>
  </si>
  <si>
    <t>женские полусапожки зимние</t>
  </si>
  <si>
    <t>костюм спортивный большие размеры мужской</t>
  </si>
  <si>
    <t>цветик-семицветик</t>
  </si>
  <si>
    <t>защита на камеру iphone 13 pro max</t>
  </si>
  <si>
    <t>10933424</t>
  </si>
  <si>
    <t>босоножки лель</t>
  </si>
  <si>
    <t>colibry</t>
  </si>
  <si>
    <t>51708073</t>
  </si>
  <si>
    <t>парка на флисе</t>
  </si>
  <si>
    <t>foody mac&amp;cheese</t>
  </si>
  <si>
    <t>бинокли 70*70</t>
  </si>
  <si>
    <t>torino</t>
  </si>
  <si>
    <t>naked skin</t>
  </si>
  <si>
    <t>александр пелевин</t>
  </si>
  <si>
    <t>веер бумажный</t>
  </si>
  <si>
    <t xml:space="preserve">зонт трость взрослый </t>
  </si>
  <si>
    <t>босоножки женские 43 размер</t>
  </si>
  <si>
    <t>длиные джинсы</t>
  </si>
  <si>
    <t>орион степ</t>
  </si>
  <si>
    <t>крючки настенные белые</t>
  </si>
  <si>
    <t>куртки finn flare</t>
  </si>
  <si>
    <t xml:space="preserve">island </t>
  </si>
  <si>
    <t xml:space="preserve">канекалоны </t>
  </si>
  <si>
    <t>catr</t>
  </si>
  <si>
    <t>42215883</t>
  </si>
  <si>
    <t>юбки весенние</t>
  </si>
  <si>
    <t>сени подгузники</t>
  </si>
  <si>
    <t>moon shine nails</t>
  </si>
  <si>
    <t>кирказон</t>
  </si>
  <si>
    <t>айрохоккей</t>
  </si>
  <si>
    <t>saloon</t>
  </si>
  <si>
    <t>черный обсидиан</t>
  </si>
  <si>
    <t>набор помуды</t>
  </si>
  <si>
    <t>трикотажныеженские трусы с  высокой посадкой</t>
  </si>
  <si>
    <t xml:space="preserve">ori </t>
  </si>
  <si>
    <t>из пробки</t>
  </si>
  <si>
    <t>0.5 очки</t>
  </si>
  <si>
    <t>spider man lego</t>
  </si>
  <si>
    <t>miko масло</t>
  </si>
  <si>
    <t>adidas zx кроссовки</t>
  </si>
  <si>
    <t>мебельные петли с доводчиком</t>
  </si>
  <si>
    <t>шорты на мальчика 134</t>
  </si>
  <si>
    <t>комплект детской военной формы</t>
  </si>
  <si>
    <t>фермер игрушка</t>
  </si>
  <si>
    <t>ванночка на унитаз</t>
  </si>
  <si>
    <t>анатомический мастурбатор</t>
  </si>
  <si>
    <t>поднос менажница</t>
  </si>
  <si>
    <t>apple tv подставка</t>
  </si>
  <si>
    <t>декорирование</t>
  </si>
  <si>
    <t>самокат мини</t>
  </si>
  <si>
    <t>бесцветный хна</t>
  </si>
  <si>
    <t>rakoket</t>
  </si>
  <si>
    <t>золотые серьги 585 пробы детские соколов</t>
  </si>
  <si>
    <t>гет экспресс</t>
  </si>
  <si>
    <t>чехол на детский диван</t>
  </si>
  <si>
    <t>l карнитин 1000</t>
  </si>
  <si>
    <t>купальник с валанами</t>
  </si>
  <si>
    <t>anna babba</t>
  </si>
  <si>
    <t>70504589</t>
  </si>
  <si>
    <t>vrikshamla</t>
  </si>
  <si>
    <t>pm x</t>
  </si>
  <si>
    <t>штора 220</t>
  </si>
  <si>
    <t>слипоны guess</t>
  </si>
  <si>
    <t>пенал красный</t>
  </si>
  <si>
    <t>лего доктор</t>
  </si>
  <si>
    <t xml:space="preserve">dr.martens </t>
  </si>
  <si>
    <t>делфи</t>
  </si>
  <si>
    <t xml:space="preserve">модный рюкзак </t>
  </si>
  <si>
    <t>трава ковер</t>
  </si>
  <si>
    <t>одежда дед инсайд</t>
  </si>
  <si>
    <t>часы кварцевые женские с кожаным ремешком</t>
  </si>
  <si>
    <t>контейнер с откидной крышкой</t>
  </si>
  <si>
    <t>телефоны в расрочку</t>
  </si>
  <si>
    <t>бассейн каркасный 400</t>
  </si>
  <si>
    <t>микариза</t>
  </si>
  <si>
    <t xml:space="preserve">планшет. </t>
  </si>
  <si>
    <t>колючий шарик</t>
  </si>
  <si>
    <t>чехол на xiaomi 8 redmi</t>
  </si>
  <si>
    <t>цветы клематис</t>
  </si>
  <si>
    <t>necchi 7575at</t>
  </si>
  <si>
    <t>15852674</t>
  </si>
  <si>
    <t xml:space="preserve">шапка балаклава </t>
  </si>
  <si>
    <t xml:space="preserve">мебельные петли </t>
  </si>
  <si>
    <t>тренажер математика</t>
  </si>
  <si>
    <t>softshell обувь</t>
  </si>
  <si>
    <t xml:space="preserve"> палаццо</t>
  </si>
  <si>
    <t xml:space="preserve">шампуни профессиональные </t>
  </si>
  <si>
    <t>индир</t>
  </si>
  <si>
    <t>детский велосипед 4 года</t>
  </si>
  <si>
    <t>хлодоген</t>
  </si>
  <si>
    <t xml:space="preserve">ксиоми 11 </t>
  </si>
  <si>
    <t>чехол с геншин</t>
  </si>
  <si>
    <t>базелик семена</t>
  </si>
  <si>
    <t>кроссовки обьемные</t>
  </si>
  <si>
    <t>табкс</t>
  </si>
  <si>
    <t>трудовой самокат</t>
  </si>
  <si>
    <t>srm нож</t>
  </si>
  <si>
    <t>чистить диван</t>
  </si>
  <si>
    <t>аскона матрац</t>
  </si>
  <si>
    <t>миксер beon</t>
  </si>
  <si>
    <t>город мастеров ралли</t>
  </si>
  <si>
    <t>kolundrov</t>
  </si>
  <si>
    <t>synergetic 5 литров</t>
  </si>
  <si>
    <t xml:space="preserve">подвеска на шею серебро </t>
  </si>
  <si>
    <t>пивозавтр</t>
  </si>
  <si>
    <t>mini basik</t>
  </si>
  <si>
    <t>пульт от телевизора dexp</t>
  </si>
  <si>
    <t>маршак кошкин дом</t>
  </si>
  <si>
    <t xml:space="preserve">реал </t>
  </si>
  <si>
    <t>куртка под овчину</t>
  </si>
  <si>
    <t>timejump женские</t>
  </si>
  <si>
    <t>зожики</t>
  </si>
  <si>
    <t>цветы в ванну</t>
  </si>
  <si>
    <t>девочка со шрамами книга</t>
  </si>
  <si>
    <t>корона обувь</t>
  </si>
  <si>
    <t>34538756</t>
  </si>
  <si>
    <t>7757691</t>
  </si>
  <si>
    <t>верхним формы</t>
  </si>
  <si>
    <t>сандали мужские кожа</t>
  </si>
  <si>
    <t>чапон</t>
  </si>
  <si>
    <t>ботинки с чулком</t>
  </si>
  <si>
    <t>купить спортивный костюм женский</t>
  </si>
  <si>
    <t>meela meelo крем</t>
  </si>
  <si>
    <t>клевер брилок</t>
  </si>
  <si>
    <t>чайный сервиз balsford</t>
  </si>
  <si>
    <t>premium care 4</t>
  </si>
  <si>
    <t>naik air max кроссовки</t>
  </si>
  <si>
    <t>grl pwr шоппер</t>
  </si>
  <si>
    <t>тренажерный костюм</t>
  </si>
  <si>
    <t>коврик в ванную резиновый детский</t>
  </si>
  <si>
    <t>лента свахе</t>
  </si>
  <si>
    <t>замок броуди книга</t>
  </si>
  <si>
    <t>32569567</t>
  </si>
  <si>
    <t>чехол samsung s8 galaxy</t>
  </si>
  <si>
    <t>зонт с лисой</t>
  </si>
  <si>
    <t>pull bear кроссовки</t>
  </si>
  <si>
    <t>рисование на песке</t>
  </si>
  <si>
    <t>lego wear</t>
  </si>
  <si>
    <t>маски с фильтрами</t>
  </si>
  <si>
    <t>магвай</t>
  </si>
  <si>
    <t>8046615</t>
  </si>
  <si>
    <t>aravia professional гель</t>
  </si>
  <si>
    <t>mz-77e500bw</t>
  </si>
  <si>
    <t>белье puma</t>
  </si>
  <si>
    <t>стекло реалми с3</t>
  </si>
  <si>
    <t>nagart</t>
  </si>
  <si>
    <t>кроссвки детские</t>
  </si>
  <si>
    <t>капли от сухости глаз</t>
  </si>
  <si>
    <t>beuty box</t>
  </si>
  <si>
    <t>cat&amp;man</t>
  </si>
  <si>
    <t>sokolov ложка</t>
  </si>
  <si>
    <t>кето конфеты</t>
  </si>
  <si>
    <t>юбка оливкового цвета</t>
  </si>
  <si>
    <t>acis</t>
  </si>
  <si>
    <t>exoticlux</t>
  </si>
  <si>
    <t>розовые блузки</t>
  </si>
  <si>
    <t>midea хлебопечь</t>
  </si>
  <si>
    <t xml:space="preserve">олвис </t>
  </si>
  <si>
    <t>карточки половинки</t>
  </si>
  <si>
    <t>poy sian</t>
  </si>
  <si>
    <t>сезоны книга</t>
  </si>
  <si>
    <t>одноразовые кисточки</t>
  </si>
  <si>
    <t>атопический крем детский</t>
  </si>
  <si>
    <t>кроссовки jordan 4</t>
  </si>
  <si>
    <t>structur fort</t>
  </si>
  <si>
    <t>сирень покрывало</t>
  </si>
  <si>
    <t>bold junior</t>
  </si>
  <si>
    <t>защитное стекло xiaomi redmi note 6 pro</t>
  </si>
  <si>
    <t>супер белый тюль</t>
  </si>
  <si>
    <t>утюжок gama</t>
  </si>
  <si>
    <t>бейсболки new york</t>
  </si>
  <si>
    <t>34483778</t>
  </si>
  <si>
    <t>российские флажки</t>
  </si>
  <si>
    <t>соевый лецитин порошок</t>
  </si>
  <si>
    <t>сберкидс</t>
  </si>
  <si>
    <t>колготки женские с гольфами</t>
  </si>
  <si>
    <t>ирригатор soocas w3 pro</t>
  </si>
  <si>
    <t>letto простынь</t>
  </si>
  <si>
    <t xml:space="preserve">защитные накладки </t>
  </si>
  <si>
    <t>толстовка chicago</t>
  </si>
  <si>
    <t>солнцезащитный крем спрей</t>
  </si>
  <si>
    <t>камилла валиева</t>
  </si>
  <si>
    <t>веселые пузырьки</t>
  </si>
  <si>
    <t>кардиган малиновый</t>
  </si>
  <si>
    <t>чехол брелок starline</t>
  </si>
  <si>
    <t>кольца  мужские</t>
  </si>
  <si>
    <t>прозрачный чехол на honor 9a</t>
  </si>
  <si>
    <t>помада с вишней</t>
  </si>
  <si>
    <t>песельшоп</t>
  </si>
  <si>
    <t>лол подделка</t>
  </si>
  <si>
    <t>67778186</t>
  </si>
  <si>
    <t>пирсинг соска</t>
  </si>
  <si>
    <t>летние брюки женские большие размеры</t>
  </si>
  <si>
    <t xml:space="preserve">ци клим </t>
  </si>
  <si>
    <t>семена цветов анютины глазки</t>
  </si>
  <si>
    <t>токийский гуль книги</t>
  </si>
  <si>
    <t>шиыоновое платье</t>
  </si>
  <si>
    <t>бокс с бтс</t>
  </si>
  <si>
    <t>чай женское здоровье</t>
  </si>
  <si>
    <t>кеды женские t.taccardi</t>
  </si>
  <si>
    <t>68987977</t>
  </si>
  <si>
    <t>чашка красавица и чудовище</t>
  </si>
  <si>
    <t>led t10</t>
  </si>
  <si>
    <t>манго масло</t>
  </si>
  <si>
    <t>симон книга</t>
  </si>
  <si>
    <t>ковер на пол детский</t>
  </si>
  <si>
    <t>зеленый шампунь</t>
  </si>
  <si>
    <t>терелки</t>
  </si>
  <si>
    <t>sitizen</t>
  </si>
  <si>
    <t>вагинальные шарики силиконовые</t>
  </si>
  <si>
    <t>спортивный костюм женский 60 размер</t>
  </si>
  <si>
    <t>40010107</t>
  </si>
  <si>
    <t>дипинс кружка</t>
  </si>
  <si>
    <t>статор генератора</t>
  </si>
  <si>
    <t xml:space="preserve">пограничные войска </t>
  </si>
  <si>
    <t>штамп самонаборн</t>
  </si>
  <si>
    <t>dioge</t>
  </si>
  <si>
    <t>омега nfo</t>
  </si>
  <si>
    <t>спартивки найк</t>
  </si>
  <si>
    <t>36115803</t>
  </si>
  <si>
    <t>носки детские длинные</t>
  </si>
  <si>
    <t>wiederkraft</t>
  </si>
  <si>
    <t>журналы выкройки</t>
  </si>
  <si>
    <t>28391838</t>
  </si>
  <si>
    <t>12051318</t>
  </si>
  <si>
    <t>ханги вагги</t>
  </si>
  <si>
    <t>светильник бамбук</t>
  </si>
  <si>
    <t>тапки на толстой подошве</t>
  </si>
  <si>
    <t>шлепанцы найк мужские</t>
  </si>
  <si>
    <t>мужской адидас</t>
  </si>
  <si>
    <t>женские брюки джинсовые</t>
  </si>
  <si>
    <t>очки красные линзы</t>
  </si>
  <si>
    <t>бисероплитение</t>
  </si>
  <si>
    <t>15518988</t>
  </si>
  <si>
    <t xml:space="preserve">миндаль жареный </t>
  </si>
  <si>
    <t>очки солнцезащитнве</t>
  </si>
  <si>
    <t>andegraund</t>
  </si>
  <si>
    <t>локоть</t>
  </si>
  <si>
    <t>ксиоми редми нот</t>
  </si>
  <si>
    <t>кросовки time jump</t>
  </si>
  <si>
    <t>бочка в четыре ведра  в таблетках</t>
  </si>
  <si>
    <t xml:space="preserve">топ женский одежда </t>
  </si>
  <si>
    <t>перчатки стирильные</t>
  </si>
  <si>
    <t>заварки</t>
  </si>
  <si>
    <t>с пудовь</t>
  </si>
  <si>
    <t xml:space="preserve">баферы </t>
  </si>
  <si>
    <t>игрушечный синтезатор</t>
  </si>
  <si>
    <t xml:space="preserve">миронова </t>
  </si>
  <si>
    <t>мастиет форте</t>
  </si>
  <si>
    <t>дрож</t>
  </si>
  <si>
    <t>туфли народные белые</t>
  </si>
  <si>
    <t>фильтр на смеситель</t>
  </si>
  <si>
    <t xml:space="preserve">литературное чтение 1 класс </t>
  </si>
  <si>
    <t>шторы блекаут 260</t>
  </si>
  <si>
    <t>рема</t>
  </si>
  <si>
    <t>жидкое мыло 150мл</t>
  </si>
  <si>
    <t>28296600</t>
  </si>
  <si>
    <t>бампер на honor 9x</t>
  </si>
  <si>
    <t>larne studio</t>
  </si>
  <si>
    <t>диск алмазный 150</t>
  </si>
  <si>
    <t>begai kids</t>
  </si>
  <si>
    <t>ztoa</t>
  </si>
  <si>
    <t>детские шампунь</t>
  </si>
  <si>
    <t>книга острые козырьки</t>
  </si>
  <si>
    <t>чехол на 11 iphone том и джерри</t>
  </si>
  <si>
    <t>капитал книга</t>
  </si>
  <si>
    <t xml:space="preserve">телескопические штанги </t>
  </si>
  <si>
    <t>кофточки женские большие размеры</t>
  </si>
  <si>
    <t>кожаные женские лоферы</t>
  </si>
  <si>
    <t>футболка с лицами</t>
  </si>
  <si>
    <t>платье синее в белый горох</t>
  </si>
  <si>
    <t>selective on care</t>
  </si>
  <si>
    <t>gamma утюжок</t>
  </si>
  <si>
    <t>спрут семена</t>
  </si>
  <si>
    <t>комикс майор гром</t>
  </si>
  <si>
    <t>витамины комплексные</t>
  </si>
  <si>
    <t>пустышка 3</t>
  </si>
  <si>
    <t>стойка под гантели</t>
  </si>
  <si>
    <t>sweet box фиксики</t>
  </si>
  <si>
    <t>платье корректирующее</t>
  </si>
  <si>
    <t>милые кошельки</t>
  </si>
  <si>
    <t>памперсы 5 кг</t>
  </si>
  <si>
    <t>широкие брбки</t>
  </si>
  <si>
    <t>canon eos m50</t>
  </si>
  <si>
    <t>глюконорм</t>
  </si>
  <si>
    <t>28187628</t>
  </si>
  <si>
    <t xml:space="preserve">вафельница kitfort </t>
  </si>
  <si>
    <t>подгузники merries s</t>
  </si>
  <si>
    <t>ткань армани шелк</t>
  </si>
  <si>
    <t>чехол на редми  9т</t>
  </si>
  <si>
    <t>помада ten</t>
  </si>
  <si>
    <t>скетчбук с разноцветными листами</t>
  </si>
  <si>
    <t>тетрадки в клетку 12</t>
  </si>
  <si>
    <t>рубашка с черепом</t>
  </si>
  <si>
    <t>форма судебного пристава</t>
  </si>
  <si>
    <t>брюки спортивные рибок</t>
  </si>
  <si>
    <t>keddo рюкзак женский</t>
  </si>
  <si>
    <t>цветной пластырь</t>
  </si>
  <si>
    <t>лимфодренажный ролик</t>
  </si>
  <si>
    <t>штатив лампа</t>
  </si>
  <si>
    <t>попсоки</t>
  </si>
  <si>
    <t>кепка hanna hats</t>
  </si>
  <si>
    <t>рик риордан книги</t>
  </si>
  <si>
    <t>5s iphone</t>
  </si>
  <si>
    <t>pride ruby</t>
  </si>
  <si>
    <t>угларез</t>
  </si>
  <si>
    <t>мужские штаны лето</t>
  </si>
  <si>
    <t>цирковой костюм</t>
  </si>
  <si>
    <t>samsung galaxy a52 защитное стекло на камеру</t>
  </si>
  <si>
    <t xml:space="preserve">масло художественное </t>
  </si>
  <si>
    <t>eikon</t>
  </si>
  <si>
    <t>мужу шарики</t>
  </si>
  <si>
    <t>даник</t>
  </si>
  <si>
    <t>30007974</t>
  </si>
  <si>
    <t xml:space="preserve">набор сомелье </t>
  </si>
  <si>
    <t>asics брюки мужские</t>
  </si>
  <si>
    <t>пальто синтепон</t>
  </si>
  <si>
    <t>72412473</t>
  </si>
  <si>
    <t>летние костюмчики на мальчика</t>
  </si>
  <si>
    <t>спининг с катушкой</t>
  </si>
  <si>
    <t>носки мужские хлопок черные</t>
  </si>
  <si>
    <t>эйвон одежда</t>
  </si>
  <si>
    <t>женские джоггеры с карманами джинсы</t>
  </si>
  <si>
    <t>равнина мусаси</t>
  </si>
  <si>
    <t>универ</t>
  </si>
  <si>
    <t>роутер ксиоми</t>
  </si>
  <si>
    <t>выдавливать зубную пасту</t>
  </si>
  <si>
    <t>плащ mothercare</t>
  </si>
  <si>
    <t>65770668</t>
  </si>
  <si>
    <t>пуси кэт</t>
  </si>
  <si>
    <t>lego 21319</t>
  </si>
  <si>
    <t>каролева нечего</t>
  </si>
  <si>
    <t>грейпо септ</t>
  </si>
  <si>
    <t xml:space="preserve">кроссовки найк аир </t>
  </si>
  <si>
    <t>еврипид</t>
  </si>
  <si>
    <t>таро люцифера</t>
  </si>
  <si>
    <t>термонаклейки на пасху</t>
  </si>
  <si>
    <t>хеллоу китти стакан</t>
  </si>
  <si>
    <t>лонгонслив</t>
  </si>
  <si>
    <t xml:space="preserve">велюровый костюм мужской </t>
  </si>
  <si>
    <t>laomi professional</t>
  </si>
  <si>
    <t>кепка nu</t>
  </si>
  <si>
    <t>luminarc сахарница</t>
  </si>
  <si>
    <t>биты макита</t>
  </si>
  <si>
    <t>70051565</t>
  </si>
  <si>
    <t>основа ободок</t>
  </si>
  <si>
    <t>numis med крем</t>
  </si>
  <si>
    <t>alta step</t>
  </si>
  <si>
    <t>магнитополис лего</t>
  </si>
  <si>
    <t>берокко</t>
  </si>
  <si>
    <t>конструктор на магните</t>
  </si>
  <si>
    <t xml:space="preserve">прелесть спрей </t>
  </si>
  <si>
    <t>женские куртки зима</t>
  </si>
  <si>
    <t>женские полусапожки на весну</t>
  </si>
  <si>
    <t>часы мужские стильные</t>
  </si>
  <si>
    <t xml:space="preserve">нан 4 </t>
  </si>
  <si>
    <t>euro classic</t>
  </si>
  <si>
    <t>кеды puma caven</t>
  </si>
  <si>
    <t>очеи детские</t>
  </si>
  <si>
    <t>ducrey</t>
  </si>
  <si>
    <t>под очки</t>
  </si>
  <si>
    <t>блокировка на окно</t>
  </si>
  <si>
    <t xml:space="preserve">fruit kiss </t>
  </si>
  <si>
    <t>егэ справочники</t>
  </si>
  <si>
    <t>адюльтер</t>
  </si>
  <si>
    <t>картридж на сега</t>
  </si>
  <si>
    <t>12139934</t>
  </si>
  <si>
    <t xml:space="preserve">beas парфюм суперстойкий givenchy </t>
  </si>
  <si>
    <t>детские наклейки на стены</t>
  </si>
  <si>
    <t xml:space="preserve">шарики из пенопласта </t>
  </si>
  <si>
    <t>черный атласный топ</t>
  </si>
  <si>
    <t xml:space="preserve">платье  летние </t>
  </si>
  <si>
    <t>кросовски летние подростковые</t>
  </si>
  <si>
    <t>61680684</t>
  </si>
  <si>
    <t>руны футболка</t>
  </si>
  <si>
    <t>разделочный коврик</t>
  </si>
  <si>
    <t>ботинки мужские кожаные летние</t>
  </si>
  <si>
    <t>alimasa</t>
  </si>
  <si>
    <t xml:space="preserve">jbl live </t>
  </si>
  <si>
    <t>кроссовки с розовой подошвой</t>
  </si>
  <si>
    <t>базелла</t>
  </si>
  <si>
    <t>полотенце динозавр</t>
  </si>
  <si>
    <t>чайник икеа</t>
  </si>
  <si>
    <t>масаки матсушима</t>
  </si>
  <si>
    <t>сахарные бусины</t>
  </si>
  <si>
    <t>нокиа x20</t>
  </si>
  <si>
    <t>21453057</t>
  </si>
  <si>
    <t>броки</t>
  </si>
  <si>
    <t>кабель usb mini usb</t>
  </si>
  <si>
    <t>пираты лего</t>
  </si>
  <si>
    <t>avon truest red</t>
  </si>
  <si>
    <t xml:space="preserve">куртки весна осень </t>
  </si>
  <si>
    <t>мешки кондитерские l</t>
  </si>
  <si>
    <t>без запаха дезодорант</t>
  </si>
  <si>
    <t>nike аналог</t>
  </si>
  <si>
    <t>xiaomi redmi go чехол</t>
  </si>
  <si>
    <t>n1 crystals</t>
  </si>
  <si>
    <t>телевизор  lg</t>
  </si>
  <si>
    <t>расческа паутинка</t>
  </si>
  <si>
    <t>женский халат хлопок</t>
  </si>
  <si>
    <t>frozen monami</t>
  </si>
  <si>
    <t>46570283</t>
  </si>
  <si>
    <t>постельное белье 180*80 детское</t>
  </si>
  <si>
    <t>fairy tail манга</t>
  </si>
  <si>
    <t>баф детский</t>
  </si>
  <si>
    <t>коврики ева в авто</t>
  </si>
  <si>
    <t>кукла с мебелью</t>
  </si>
  <si>
    <t>se чехол</t>
  </si>
  <si>
    <t>лоферы мужские кожаные</t>
  </si>
  <si>
    <t xml:space="preserve">печать велеса </t>
  </si>
  <si>
    <t>чехол на xiomi redmi 9t</t>
  </si>
  <si>
    <t>olesyanel</t>
  </si>
  <si>
    <t>рюкзак splav</t>
  </si>
  <si>
    <t>neva nutrition продукты</t>
  </si>
  <si>
    <t>серебро соколов браслет</t>
  </si>
  <si>
    <t>алладины брюки</t>
  </si>
  <si>
    <t>макароны из семени льна</t>
  </si>
  <si>
    <t>толстофки</t>
  </si>
  <si>
    <t>майка йога</t>
  </si>
  <si>
    <t>провод силиконовый</t>
  </si>
  <si>
    <t>чехол на 7 iphone с аниме</t>
  </si>
  <si>
    <t xml:space="preserve">complimenti </t>
  </si>
  <si>
    <t>24762630</t>
  </si>
  <si>
    <t>стул пластиковый складной</t>
  </si>
  <si>
    <t>trinko</t>
  </si>
  <si>
    <t>кисть гамма</t>
  </si>
  <si>
    <t>aleda</t>
  </si>
  <si>
    <t>кошачий корм сириус</t>
  </si>
  <si>
    <t>lettbrin</t>
  </si>
  <si>
    <t>рисуем от точки к точке</t>
  </si>
  <si>
    <t>костюмы горка мужские</t>
  </si>
  <si>
    <t>moodgood</t>
  </si>
  <si>
    <t>okitchen</t>
  </si>
  <si>
    <t>традиционное китайское платье</t>
  </si>
  <si>
    <t>силиконовый алфавит</t>
  </si>
  <si>
    <t>брюки palla</t>
  </si>
  <si>
    <t>move &amp; bro</t>
  </si>
  <si>
    <t>ализе альпака твид</t>
  </si>
  <si>
    <t>стройбат</t>
  </si>
  <si>
    <t>джинсы синсей</t>
  </si>
  <si>
    <t xml:space="preserve">трафарет алфавит </t>
  </si>
  <si>
    <t>эрикастиль</t>
  </si>
  <si>
    <t>эротический сувенир</t>
  </si>
  <si>
    <t>17579647</t>
  </si>
  <si>
    <t>кардамон чай</t>
  </si>
  <si>
    <t>мира сезар</t>
  </si>
  <si>
    <t>цепочки на двоих</t>
  </si>
  <si>
    <t xml:space="preserve">костюм в рубчик женский </t>
  </si>
  <si>
    <t>nexxt пигмент</t>
  </si>
  <si>
    <t>хлебцы ого!</t>
  </si>
  <si>
    <t>нашивка липучка</t>
  </si>
  <si>
    <t>шопер писатели</t>
  </si>
  <si>
    <t>pekoe</t>
  </si>
  <si>
    <t>samsung sc4140</t>
  </si>
  <si>
    <t>pocketbook 616 чехол</t>
  </si>
  <si>
    <t>щетки электрические зубные детские</t>
  </si>
  <si>
    <t>artego ампулы</t>
  </si>
  <si>
    <t>боди змеиный принт</t>
  </si>
  <si>
    <t xml:space="preserve">чезол на айфон 6 </t>
  </si>
  <si>
    <t>lullakids</t>
  </si>
  <si>
    <t>biologist h beauty</t>
  </si>
  <si>
    <t>флаг британский</t>
  </si>
  <si>
    <t>черна футболка</t>
  </si>
  <si>
    <t>38190296</t>
  </si>
  <si>
    <t>buonumare детский</t>
  </si>
  <si>
    <t>стакан детский пластиковый</t>
  </si>
  <si>
    <t>галстук бабочка детский</t>
  </si>
  <si>
    <t>плинтус идеал</t>
  </si>
  <si>
    <t>ореховый тортик</t>
  </si>
  <si>
    <t>дезодорант mennen speed stick</t>
  </si>
  <si>
    <t>нашивка с именем</t>
  </si>
  <si>
    <t>трусы эротик женские</t>
  </si>
  <si>
    <t>на беременность</t>
  </si>
  <si>
    <t>schema underwear</t>
  </si>
  <si>
    <t>ролл топ</t>
  </si>
  <si>
    <t>подставка под бутылки в холодильник</t>
  </si>
  <si>
    <t>майка venum</t>
  </si>
  <si>
    <t xml:space="preserve">подвеска с мишками </t>
  </si>
  <si>
    <t>тональный крем  колаген</t>
  </si>
  <si>
    <t>датчик пульса</t>
  </si>
  <si>
    <t>радонта</t>
  </si>
  <si>
    <t xml:space="preserve">sotnikovv </t>
  </si>
  <si>
    <t>юбка амели</t>
  </si>
  <si>
    <t>армавир</t>
  </si>
  <si>
    <t>theluxbags</t>
  </si>
  <si>
    <t>женские брюки мом</t>
  </si>
  <si>
    <t xml:space="preserve">подростковое платье </t>
  </si>
  <si>
    <t>bosch набор инструментов</t>
  </si>
  <si>
    <t>ручки шариковые детские</t>
  </si>
  <si>
    <t>спортивные костюмы мужские больших размеров</t>
  </si>
  <si>
    <t>покрывало на кровать 90?200</t>
  </si>
  <si>
    <t>магнит кот</t>
  </si>
  <si>
    <t>jordan брелок</t>
  </si>
  <si>
    <t>очки детские babiators</t>
  </si>
  <si>
    <t>автопилот чехол на сиденье</t>
  </si>
  <si>
    <t>18406228</t>
  </si>
  <si>
    <t>сумка kenguru</t>
  </si>
  <si>
    <t>фиточаи</t>
  </si>
  <si>
    <t>28831578</t>
  </si>
  <si>
    <t>dulced</t>
  </si>
  <si>
    <t>befree домашние штаны</t>
  </si>
  <si>
    <t>спортивный то</t>
  </si>
  <si>
    <t>кулер 120мм</t>
  </si>
  <si>
    <t>духи zara женские</t>
  </si>
  <si>
    <t>обои горошек</t>
  </si>
  <si>
    <t>мортол комбат</t>
  </si>
  <si>
    <t>euron нитки</t>
  </si>
  <si>
    <t>unity книга</t>
  </si>
  <si>
    <t>чехол galaxy s9</t>
  </si>
  <si>
    <t xml:space="preserve">шорты белые мужские </t>
  </si>
  <si>
    <t>ремень на фитнес браслет mi band 5</t>
  </si>
  <si>
    <t>чайники электрические 1,7 литра</t>
  </si>
  <si>
    <t>тапаз</t>
  </si>
  <si>
    <t>samsung 970 evo</t>
  </si>
  <si>
    <t>15880427</t>
  </si>
  <si>
    <t>фреза шар 4 мм</t>
  </si>
  <si>
    <t>одежда на кота басика</t>
  </si>
  <si>
    <t>60060086</t>
  </si>
  <si>
    <t>электросамокаь</t>
  </si>
  <si>
    <t>кольцо гвоздь серебро</t>
  </si>
  <si>
    <t>mariscotti franchesco сумка</t>
  </si>
  <si>
    <t>завиватель ресниц</t>
  </si>
  <si>
    <t>беговые лосины</t>
  </si>
  <si>
    <t>ремешок на часы amazfit bip lite</t>
  </si>
  <si>
    <t>limani</t>
  </si>
  <si>
    <t>чехлы хонор 50</t>
  </si>
  <si>
    <t>агрессор капуста</t>
  </si>
  <si>
    <t xml:space="preserve">из эпоксидной смолы </t>
  </si>
  <si>
    <t>сухой шампунь шампту</t>
  </si>
  <si>
    <t>натуральный сироп</t>
  </si>
  <si>
    <t>сливки сухие молочные</t>
  </si>
  <si>
    <t>летник</t>
  </si>
  <si>
    <t>исмаилова</t>
  </si>
  <si>
    <t>конфеты шарм</t>
  </si>
  <si>
    <t>подгузники xs</t>
  </si>
  <si>
    <t>kindle 10</t>
  </si>
  <si>
    <t>подводка eva mosaic</t>
  </si>
  <si>
    <t>плед с совой</t>
  </si>
  <si>
    <t xml:space="preserve">мышка bloody </t>
  </si>
  <si>
    <t>макфайн</t>
  </si>
  <si>
    <t>набор лака</t>
  </si>
  <si>
    <t>шелковый пижамный костюм</t>
  </si>
  <si>
    <t>75527885</t>
  </si>
  <si>
    <t>27074036</t>
  </si>
  <si>
    <t>67540481</t>
  </si>
  <si>
    <t>ajhvf lkz dsgtxrb</t>
  </si>
  <si>
    <t>военные каски</t>
  </si>
  <si>
    <t xml:space="preserve">мезоролер </t>
  </si>
  <si>
    <t>кроссовки ad</t>
  </si>
  <si>
    <t>спрей от каморов</t>
  </si>
  <si>
    <t>игрушка колонка</t>
  </si>
  <si>
    <t>карточки джоджо</t>
  </si>
  <si>
    <t>машинки на радиоуправлении ралли</t>
  </si>
  <si>
    <t>evo_sticker</t>
  </si>
  <si>
    <t>41311302</t>
  </si>
  <si>
    <t>фростморн</t>
  </si>
  <si>
    <t>syngenta</t>
  </si>
  <si>
    <t>фильтр аквафор а 5</t>
  </si>
  <si>
    <t>сумка волейбол</t>
  </si>
  <si>
    <t>теливизоры</t>
  </si>
  <si>
    <t>книга год чудес</t>
  </si>
  <si>
    <t>магнит алмаг</t>
  </si>
  <si>
    <t>cmok</t>
  </si>
  <si>
    <t>maria still</t>
  </si>
  <si>
    <t>светильник с датчиком света</t>
  </si>
  <si>
    <t>детские книги 5 лет</t>
  </si>
  <si>
    <t>шоколадные каллеты</t>
  </si>
  <si>
    <t xml:space="preserve">фонари на велосипед </t>
  </si>
  <si>
    <t>голубь бумажный</t>
  </si>
  <si>
    <t>wai</t>
  </si>
  <si>
    <t>ремень 1050</t>
  </si>
  <si>
    <t xml:space="preserve">мужские красовки адидас </t>
  </si>
  <si>
    <t>банка home</t>
  </si>
  <si>
    <t>40858957</t>
  </si>
  <si>
    <t>штаны баллоны</t>
  </si>
  <si>
    <t>верба на пасху</t>
  </si>
  <si>
    <t>блузки на запах</t>
  </si>
  <si>
    <t xml:space="preserve">поднос дерево </t>
  </si>
  <si>
    <t xml:space="preserve">гайковерт ударный </t>
  </si>
  <si>
    <t>tower</t>
  </si>
  <si>
    <t>femigil</t>
  </si>
  <si>
    <t>milatte fashiony pearl</t>
  </si>
  <si>
    <t>gatsby brand</t>
  </si>
  <si>
    <t>humble</t>
  </si>
  <si>
    <t>кимонр</t>
  </si>
  <si>
    <t>худи муржские</t>
  </si>
  <si>
    <t>licota professional</t>
  </si>
  <si>
    <t>do terra масло</t>
  </si>
  <si>
    <t>black si</t>
  </si>
  <si>
    <t>67251833</t>
  </si>
  <si>
    <t xml:space="preserve">organik zone </t>
  </si>
  <si>
    <t>51728991</t>
  </si>
  <si>
    <t>nike superrep</t>
  </si>
  <si>
    <t>строительный валик</t>
  </si>
  <si>
    <t>48649609</t>
  </si>
  <si>
    <t>значок мастер спорта</t>
  </si>
  <si>
    <t>обложка мчс россии</t>
  </si>
  <si>
    <t>рамадан праздник</t>
  </si>
  <si>
    <t>слитный купальник шортами</t>
  </si>
  <si>
    <t>платье одно плечо</t>
  </si>
  <si>
    <t>светильник настенный поворотный</t>
  </si>
  <si>
    <t>37501634</t>
  </si>
  <si>
    <t>наколенный бандаж</t>
  </si>
  <si>
    <t xml:space="preserve">футболка кроп </t>
  </si>
  <si>
    <t>барановичи</t>
  </si>
  <si>
    <t>спортивные костюмы мужские nike</t>
  </si>
  <si>
    <t xml:space="preserve">бизи дом </t>
  </si>
  <si>
    <t>массажер на палец</t>
  </si>
  <si>
    <t>williams блесна</t>
  </si>
  <si>
    <t>stilariti</t>
  </si>
  <si>
    <t>наклейки 2022</t>
  </si>
  <si>
    <t xml:space="preserve">smog </t>
  </si>
  <si>
    <t>станок электрический</t>
  </si>
  <si>
    <t>47272036</t>
  </si>
  <si>
    <t>10902403</t>
  </si>
  <si>
    <t>cosrx bha</t>
  </si>
  <si>
    <t>колпачок на зубную пасту</t>
  </si>
  <si>
    <t>сковороды со съемной ручкой</t>
  </si>
  <si>
    <t>амарантовые</t>
  </si>
  <si>
    <t>океан уюта</t>
  </si>
  <si>
    <t>картина по номерам  гарри поттер</t>
  </si>
  <si>
    <t>икона спас нерукотворный</t>
  </si>
  <si>
    <t>укоренитель растений</t>
  </si>
  <si>
    <t>кресло дача</t>
  </si>
  <si>
    <t>43637610</t>
  </si>
  <si>
    <t>мистер кредо</t>
  </si>
  <si>
    <t>гартеры эротик</t>
  </si>
  <si>
    <t>сумка с игрушкой</t>
  </si>
  <si>
    <t>фенугрек</t>
  </si>
  <si>
    <t>стеллаж золото</t>
  </si>
  <si>
    <t>пасочница бежевого цвета</t>
  </si>
  <si>
    <t>собиратель влаги</t>
  </si>
  <si>
    <t>кукла lamagik s.l</t>
  </si>
  <si>
    <t>кеды детские ортопедические</t>
  </si>
  <si>
    <t>кроксы мужские медицинские</t>
  </si>
  <si>
    <t xml:space="preserve">боди нижнее белье </t>
  </si>
  <si>
    <t>lobas shois</t>
  </si>
  <si>
    <t>батончики протеиновые карамель</t>
  </si>
  <si>
    <t>lee wrangler</t>
  </si>
  <si>
    <t>nivea cream</t>
  </si>
  <si>
    <t>шампунь клубника</t>
  </si>
  <si>
    <t xml:space="preserve">alize bella </t>
  </si>
  <si>
    <t>соевый йогурт</t>
  </si>
  <si>
    <t>туфли готика</t>
  </si>
  <si>
    <t>волнистые</t>
  </si>
  <si>
    <t>keddo девочки</t>
  </si>
  <si>
    <t>втирка серебро</t>
  </si>
  <si>
    <t>подарочные пакеты пасха</t>
  </si>
  <si>
    <t xml:space="preserve">магический песок </t>
  </si>
  <si>
    <t>штаны  летние</t>
  </si>
  <si>
    <t>рыхлить землю</t>
  </si>
  <si>
    <t>taifun платье</t>
  </si>
  <si>
    <t xml:space="preserve">byckovski </t>
  </si>
  <si>
    <t>коробка от телефона</t>
  </si>
  <si>
    <t>погоны синие</t>
  </si>
  <si>
    <t>maybellin хайлайтер</t>
  </si>
  <si>
    <t>m&amp;k home</t>
  </si>
  <si>
    <t>чехол на наушники 3</t>
  </si>
  <si>
    <t>33493088</t>
  </si>
  <si>
    <t>elle конфеты</t>
  </si>
  <si>
    <t>11545155</t>
  </si>
  <si>
    <t>телефор</t>
  </si>
  <si>
    <t>футболу</t>
  </si>
  <si>
    <t>коб</t>
  </si>
  <si>
    <t>костюм рабочий sirius plus</t>
  </si>
  <si>
    <t>сапоги резиновые 36 размер</t>
  </si>
  <si>
    <t>bungly boo! детский</t>
  </si>
  <si>
    <t>бюстгалтер 75с</t>
  </si>
  <si>
    <t>benetton лонгслив</t>
  </si>
  <si>
    <t>49633440</t>
  </si>
  <si>
    <t>костюм спортивный женский теплый с жилетом</t>
  </si>
  <si>
    <t xml:space="preserve">инкубаторы </t>
  </si>
  <si>
    <t xml:space="preserve">платье шолковое </t>
  </si>
  <si>
    <t>мр3 проигрыватель</t>
  </si>
  <si>
    <t>49873826</t>
  </si>
  <si>
    <t xml:space="preserve">хлорное железо </t>
  </si>
  <si>
    <t>lightning usb переходник</t>
  </si>
  <si>
    <t>футболки женские зеленые</t>
  </si>
  <si>
    <t>навес регулируемый</t>
  </si>
  <si>
    <t>шоппер ссср</t>
  </si>
  <si>
    <t>babyllis</t>
  </si>
  <si>
    <t>трусы sergio dallini</t>
  </si>
  <si>
    <t>браслет силиконовый детский</t>
  </si>
  <si>
    <t xml:space="preserve">свитшот спортивный </t>
  </si>
  <si>
    <t>набор как сделать слайм</t>
  </si>
  <si>
    <t>tom taylor брюки</t>
  </si>
  <si>
    <t>панда батон</t>
  </si>
  <si>
    <t>x base</t>
  </si>
  <si>
    <t>платье крепдешин</t>
  </si>
  <si>
    <t>порошк</t>
  </si>
  <si>
    <t>19856539</t>
  </si>
  <si>
    <t xml:space="preserve">линзы ежедневные </t>
  </si>
  <si>
    <t>акваспрей</t>
  </si>
  <si>
    <t>тимбилдинг</t>
  </si>
  <si>
    <t xml:space="preserve">калмыцкий чай </t>
  </si>
  <si>
    <t>porshe машинка</t>
  </si>
  <si>
    <t>летние шины 175 65 14</t>
  </si>
  <si>
    <t xml:space="preserve">honor 50 lite стекло </t>
  </si>
  <si>
    <t>игрушка-грелка</t>
  </si>
  <si>
    <t>60687932</t>
  </si>
  <si>
    <t>hills y/d</t>
  </si>
  <si>
    <t>сковорода тефаль 24</t>
  </si>
  <si>
    <t>mango брюки детские</t>
  </si>
  <si>
    <t>retouch</t>
  </si>
  <si>
    <t>чайник 3,5 литра</t>
  </si>
  <si>
    <t xml:space="preserve">смарт часы женские самсунг </t>
  </si>
  <si>
    <t>весенние сапоги женские короткие</t>
  </si>
  <si>
    <t>сатин люкс постельное белье евро</t>
  </si>
  <si>
    <t>сухацветы</t>
  </si>
  <si>
    <t>galaxy a02s</t>
  </si>
  <si>
    <t>муслиновый ромпер</t>
  </si>
  <si>
    <t>кашпо напольное на ножках</t>
  </si>
  <si>
    <t>бумага с липким слоем</t>
  </si>
  <si>
    <t>poco х3</t>
  </si>
  <si>
    <t>ободок косынка</t>
  </si>
  <si>
    <t>ошейник на кота</t>
  </si>
  <si>
    <t>serov</t>
  </si>
  <si>
    <t>царство ароматов vanilla</t>
  </si>
  <si>
    <t>постер 50*70</t>
  </si>
  <si>
    <t>суккуленты грунт</t>
  </si>
  <si>
    <t xml:space="preserve">маленькие серьги </t>
  </si>
  <si>
    <t>кольцо с муссанитом</t>
  </si>
  <si>
    <t>шелковица семена</t>
  </si>
  <si>
    <t>женские брюки черные классические</t>
  </si>
  <si>
    <t>doodle</t>
  </si>
  <si>
    <t>tania darafei платье</t>
  </si>
  <si>
    <t>столовые приборы дерево</t>
  </si>
  <si>
    <t>пиколинат хрома жидкий</t>
  </si>
  <si>
    <t>менажница 30 см</t>
  </si>
  <si>
    <t>чайник френч</t>
  </si>
  <si>
    <t>рандеву лоферы</t>
  </si>
  <si>
    <t xml:space="preserve">свитшоп женский </t>
  </si>
  <si>
    <t>бразильский шампунь</t>
  </si>
  <si>
    <t>жилет sky lake</t>
  </si>
  <si>
    <t xml:space="preserve">espiro </t>
  </si>
  <si>
    <t>люминарк кружка</t>
  </si>
  <si>
    <t>накладка на кольцо</t>
  </si>
  <si>
    <t>микролиз тоник</t>
  </si>
  <si>
    <t>spirulina kombucha</t>
  </si>
  <si>
    <t>корнеплод свеклы</t>
  </si>
  <si>
    <t>военный танк</t>
  </si>
  <si>
    <t>fisher price коала</t>
  </si>
  <si>
    <t>fdnjpfufh</t>
  </si>
  <si>
    <t>40197432</t>
  </si>
  <si>
    <t>разбалансированный ребенок</t>
  </si>
  <si>
    <t>наушк</t>
  </si>
  <si>
    <t>розыгрыш коробка</t>
  </si>
  <si>
    <t>фигурка пасха</t>
  </si>
  <si>
    <t>боди женские рубашка</t>
  </si>
  <si>
    <t>учить цвета</t>
  </si>
  <si>
    <t>aroma riche автомобильный ароматизатор</t>
  </si>
  <si>
    <t>redmi not 6 pro</t>
  </si>
  <si>
    <t>модель танк</t>
  </si>
  <si>
    <t>футболка с принтом найк</t>
  </si>
  <si>
    <t>cep носки</t>
  </si>
  <si>
    <t>наушники беспроводные компьютерные</t>
  </si>
  <si>
    <t>скатерть клеенка 220</t>
  </si>
  <si>
    <t>крем chocolatte</t>
  </si>
  <si>
    <t>елана ювелирные серьги</t>
  </si>
  <si>
    <t>descent</t>
  </si>
  <si>
    <t>плиты электрические</t>
  </si>
  <si>
    <t>ткань трикотаж лапша</t>
  </si>
  <si>
    <t>сумка  тележка</t>
  </si>
  <si>
    <t>хвостовик</t>
  </si>
  <si>
    <t xml:space="preserve">чехол на самсунг s8 </t>
  </si>
  <si>
    <t>клей момент влагостойкий</t>
  </si>
  <si>
    <t>сапоги экко женские</t>
  </si>
  <si>
    <t>чашки из стекла</t>
  </si>
  <si>
    <t>спицы круговые 50 см</t>
  </si>
  <si>
    <t>миланш</t>
  </si>
  <si>
    <t>farres тушь</t>
  </si>
  <si>
    <t>zarina брюки белые</t>
  </si>
  <si>
    <t>поед на выписку</t>
  </si>
  <si>
    <t>13995556</t>
  </si>
  <si>
    <t>брики женские</t>
  </si>
  <si>
    <t>sissel</t>
  </si>
  <si>
    <t>41481091</t>
  </si>
  <si>
    <t>резиновые уголки</t>
  </si>
  <si>
    <t>beloyar</t>
  </si>
  <si>
    <t>парные футболки лило и стич</t>
  </si>
  <si>
    <t>филлер cp-1</t>
  </si>
  <si>
    <t>джордж и сокровища вселенной</t>
  </si>
  <si>
    <t>развилка</t>
  </si>
  <si>
    <t>jarrett</t>
  </si>
  <si>
    <t>коврики шевроле нива</t>
  </si>
  <si>
    <t xml:space="preserve">bow </t>
  </si>
  <si>
    <t>карты таро с расшифровкой</t>
  </si>
  <si>
    <t>my little pony замок</t>
  </si>
  <si>
    <t>cafe france</t>
  </si>
  <si>
    <t xml:space="preserve">флюкостат </t>
  </si>
  <si>
    <t>ночник на пульте</t>
  </si>
  <si>
    <t>брелок таблетница</t>
  </si>
  <si>
    <t>кроссовки мужские yeezy 350</t>
  </si>
  <si>
    <t>набор джиг</t>
  </si>
  <si>
    <t>минни маус кукла</t>
  </si>
  <si>
    <t>сипи компани</t>
  </si>
  <si>
    <t>зауженные штаны</t>
  </si>
  <si>
    <t>сухое молоко козье</t>
  </si>
  <si>
    <t>белые ботинки на платформе</t>
  </si>
  <si>
    <t>dolcebloom</t>
  </si>
  <si>
    <t xml:space="preserve">камера на самокат </t>
  </si>
  <si>
    <t>гентели</t>
  </si>
  <si>
    <t>deer</t>
  </si>
  <si>
    <t>шарики воздушные выпускной</t>
  </si>
  <si>
    <t>сковородка taller</t>
  </si>
  <si>
    <t>носки с совой</t>
  </si>
  <si>
    <t>бенита</t>
  </si>
  <si>
    <t>слешстакан</t>
  </si>
  <si>
    <t>имуноцитофит</t>
  </si>
  <si>
    <t>ушной аппарат</t>
  </si>
  <si>
    <t>трос кевларовый</t>
  </si>
  <si>
    <t>chelebi/челеби-текстиль / топ женский/спортивный/базовый летний/кроп-топ/йога/гимнастика/танцы/пилатес</t>
  </si>
  <si>
    <t>чокер кольцо</t>
  </si>
  <si>
    <t>дакордо</t>
  </si>
  <si>
    <t>сережки  кольца</t>
  </si>
  <si>
    <t>satisfyer dual love</t>
  </si>
  <si>
    <t>19177893</t>
  </si>
  <si>
    <t>letique cosmetics баттер</t>
  </si>
  <si>
    <t xml:space="preserve">воздушные шары черный </t>
  </si>
  <si>
    <t>жемчужинки</t>
  </si>
  <si>
    <t>self мама</t>
  </si>
  <si>
    <t>серые спортивные</t>
  </si>
  <si>
    <t>32\" (81 см) телевизор led dexp f32f8000c черный</t>
  </si>
  <si>
    <t xml:space="preserve">падгузники </t>
  </si>
  <si>
    <t>бктсы</t>
  </si>
  <si>
    <t>матрас на кровать 180х60</t>
  </si>
  <si>
    <t>переходник с aux на флешку</t>
  </si>
  <si>
    <t>64780929</t>
  </si>
  <si>
    <t>катридж смок</t>
  </si>
  <si>
    <t>аминос</t>
  </si>
  <si>
    <t>мармеладные зубы</t>
  </si>
  <si>
    <t>носки мужские оптом</t>
  </si>
  <si>
    <t>le mose</t>
  </si>
  <si>
    <t>лампад</t>
  </si>
  <si>
    <t>мими балерина</t>
  </si>
  <si>
    <t>туника эмирлин</t>
  </si>
  <si>
    <t>боди голубое женское</t>
  </si>
  <si>
    <t>21366434</t>
  </si>
  <si>
    <t>автоматические ножи</t>
  </si>
  <si>
    <t>save</t>
  </si>
  <si>
    <t xml:space="preserve">nike кроссовки jordan </t>
  </si>
  <si>
    <t>сапоги вспененные</t>
  </si>
  <si>
    <t>спектрокарты</t>
  </si>
  <si>
    <t>шар папье</t>
  </si>
  <si>
    <t>пушон тоналка</t>
  </si>
  <si>
    <t>umber</t>
  </si>
  <si>
    <t>защитное стекло redmi 9 t</t>
  </si>
  <si>
    <t>купальник женский оранжевый</t>
  </si>
  <si>
    <t>60562042</t>
  </si>
  <si>
    <t>рулонные шторы 120 на 160</t>
  </si>
  <si>
    <t>брюки мужские свадебные</t>
  </si>
  <si>
    <t>железо таблетки</t>
  </si>
  <si>
    <t>anuki</t>
  </si>
  <si>
    <t>форма внг</t>
  </si>
  <si>
    <t>туалет лоток</t>
  </si>
  <si>
    <t>чехлы на oppo a54</t>
  </si>
  <si>
    <t>ботинки женские tamaris</t>
  </si>
  <si>
    <t>шары 6 лет</t>
  </si>
  <si>
    <t>сумки попит</t>
  </si>
  <si>
    <t>кабель 3.5 мм</t>
  </si>
  <si>
    <t>тюнинг форд</t>
  </si>
  <si>
    <t>garnier сухой крем</t>
  </si>
  <si>
    <t>фумисан</t>
  </si>
  <si>
    <t>сапоги резиновые эва детские</t>
  </si>
  <si>
    <t>лавандовый мед</t>
  </si>
  <si>
    <t>ближний свет h7</t>
  </si>
  <si>
    <t>рулонные шторы 72</t>
  </si>
  <si>
    <t>синий лен одежда</t>
  </si>
  <si>
    <t>пасила</t>
  </si>
  <si>
    <t>женские кофточки летние</t>
  </si>
  <si>
    <t>мазепин</t>
  </si>
  <si>
    <t>бардачок ваз</t>
  </si>
  <si>
    <t>бальзам перец</t>
  </si>
  <si>
    <t xml:space="preserve">куклы enchantimals </t>
  </si>
  <si>
    <t>57817084</t>
  </si>
  <si>
    <t xml:space="preserve">семена редиски </t>
  </si>
  <si>
    <t>петсон идет в поход</t>
  </si>
  <si>
    <t>bb eva</t>
  </si>
  <si>
    <t>максым шоро</t>
  </si>
  <si>
    <t>minifit pod</t>
  </si>
  <si>
    <t>редми ноут 7 чехол</t>
  </si>
  <si>
    <t>игралочка петерсон 4-5</t>
  </si>
  <si>
    <t>мужские трусы atlantic</t>
  </si>
  <si>
    <t>светильник напольный светодиодный</t>
  </si>
  <si>
    <t xml:space="preserve">носки  с принтом </t>
  </si>
  <si>
    <t>25782257</t>
  </si>
  <si>
    <t>перос</t>
  </si>
  <si>
    <t>платье красное с запахом</t>
  </si>
  <si>
    <t>брики бананы</t>
  </si>
  <si>
    <t>восковой штамп</t>
  </si>
  <si>
    <t>серьги ключик</t>
  </si>
  <si>
    <t>maybelline new york volum express</t>
  </si>
  <si>
    <t>burn original</t>
  </si>
  <si>
    <t xml:space="preserve">полубарный стул </t>
  </si>
  <si>
    <t>мини нутела</t>
  </si>
  <si>
    <t>art&amp;fact спрей</t>
  </si>
  <si>
    <t>шлепанцы ipanema</t>
  </si>
  <si>
    <t>нажевка</t>
  </si>
  <si>
    <t xml:space="preserve">колготки женские в горошек </t>
  </si>
  <si>
    <t>правосудие</t>
  </si>
  <si>
    <t>комбинезон favourite band</t>
  </si>
  <si>
    <t>34916233</t>
  </si>
  <si>
    <t>redmi 3</t>
  </si>
  <si>
    <t>4707568</t>
  </si>
  <si>
    <t>картина по номерам грогу</t>
  </si>
  <si>
    <t>омега 3 голд</t>
  </si>
  <si>
    <t xml:space="preserve">botavikos шампунь </t>
  </si>
  <si>
    <t>чехол наушники huawei</t>
  </si>
  <si>
    <t>выдилители</t>
  </si>
  <si>
    <t>кенигсберг</t>
  </si>
  <si>
    <t>открытка с котиком</t>
  </si>
  <si>
    <t>termo drink</t>
  </si>
  <si>
    <t>58985670</t>
  </si>
  <si>
    <t>набор бутылок пустых</t>
  </si>
  <si>
    <t>эстэтичные вещи</t>
  </si>
  <si>
    <t xml:space="preserve">xiaomi deerma </t>
  </si>
  <si>
    <t>золла куртки женские</t>
  </si>
  <si>
    <t>54569897</t>
  </si>
  <si>
    <t>краска color touch</t>
  </si>
  <si>
    <t>костюм hello kitty</t>
  </si>
  <si>
    <t>путешествие к себе</t>
  </si>
  <si>
    <t>belmaro</t>
  </si>
  <si>
    <t>lncity</t>
  </si>
  <si>
    <t>тайга от клещей</t>
  </si>
  <si>
    <t>беговел ridex</t>
  </si>
  <si>
    <t xml:space="preserve">akileine </t>
  </si>
  <si>
    <t>кочки балансиры</t>
  </si>
  <si>
    <t>огурец лимон</t>
  </si>
  <si>
    <t>полупальто драповое</t>
  </si>
  <si>
    <t>70506133</t>
  </si>
  <si>
    <t>лазер уровень</t>
  </si>
  <si>
    <t>женские летние кепки</t>
  </si>
  <si>
    <t>april wings демисезон</t>
  </si>
  <si>
    <t>57791138</t>
  </si>
  <si>
    <t>скраб фитнес</t>
  </si>
  <si>
    <t>кроссовки adidas eqt</t>
  </si>
  <si>
    <t>духи mansera</t>
  </si>
  <si>
    <t>vinotherapy обертывание</t>
  </si>
  <si>
    <t xml:space="preserve">febble </t>
  </si>
  <si>
    <t>45554866</t>
  </si>
  <si>
    <t>charme карандаш</t>
  </si>
  <si>
    <t xml:space="preserve">partybox </t>
  </si>
  <si>
    <t>украшение на елку</t>
  </si>
  <si>
    <t>2851903961</t>
  </si>
  <si>
    <t>чехлы на стул без спинки</t>
  </si>
  <si>
    <t>2762466</t>
  </si>
  <si>
    <t>эльф не может похудеть</t>
  </si>
  <si>
    <t>gluire</t>
  </si>
  <si>
    <t>кружка на подставке</t>
  </si>
  <si>
    <t>джетта</t>
  </si>
  <si>
    <t>oralgift</t>
  </si>
  <si>
    <t>glow oil</t>
  </si>
  <si>
    <t xml:space="preserve">curtain </t>
  </si>
  <si>
    <t xml:space="preserve">золотые серьги детские </t>
  </si>
  <si>
    <t>наушники проводные айфон 11</t>
  </si>
  <si>
    <t>airwick сменный дифузор</t>
  </si>
  <si>
    <t>vipotolki</t>
  </si>
  <si>
    <t>mavi marcus</t>
  </si>
  <si>
    <t>маска nivea</t>
  </si>
  <si>
    <t xml:space="preserve">лапша быстрого </t>
  </si>
  <si>
    <t>спойлер на капот дастер</t>
  </si>
  <si>
    <t>bond touch russia</t>
  </si>
  <si>
    <t>носки с рисунком детские</t>
  </si>
  <si>
    <t>пурина старт</t>
  </si>
  <si>
    <t>cica peptide</t>
  </si>
  <si>
    <t xml:space="preserve">самара </t>
  </si>
  <si>
    <t>petmat</t>
  </si>
  <si>
    <t>вибро хвост</t>
  </si>
  <si>
    <t>резалка</t>
  </si>
  <si>
    <t>саисунг а12</t>
  </si>
  <si>
    <t>кувшин прозрачный</t>
  </si>
  <si>
    <t>l'oreal casting paris gloss creme</t>
  </si>
  <si>
    <t>костюм stalker</t>
  </si>
  <si>
    <t>ti mold</t>
  </si>
  <si>
    <t>шпилька с жемчугом</t>
  </si>
  <si>
    <t>нанотерка</t>
  </si>
  <si>
    <t>вазочка с цветами</t>
  </si>
  <si>
    <t>топиари</t>
  </si>
  <si>
    <t>инсектарий</t>
  </si>
  <si>
    <t>32773967</t>
  </si>
  <si>
    <t>индийский лук</t>
  </si>
  <si>
    <t>редми 11 нот</t>
  </si>
  <si>
    <t>привет сосед фигурки</t>
  </si>
  <si>
    <t>из оргстекла</t>
  </si>
  <si>
    <t>чайник заварочный фарфор белый</t>
  </si>
  <si>
    <t>духи кензо женские</t>
  </si>
  <si>
    <t>слушать стакан</t>
  </si>
  <si>
    <t>чай ройбуш апельсин</t>
  </si>
  <si>
    <t>13799950</t>
  </si>
  <si>
    <t>изомальт 1 кг</t>
  </si>
  <si>
    <t>sinergia</t>
  </si>
  <si>
    <t>анорак твое</t>
  </si>
  <si>
    <t>витамин д solgar</t>
  </si>
  <si>
    <t>xiaomi 11 lite ne</t>
  </si>
  <si>
    <t>зфмдутф</t>
  </si>
  <si>
    <t>постельное белье единороги</t>
  </si>
  <si>
    <t>lab fragrance</t>
  </si>
  <si>
    <t>ботинки женские демисезонные натуральные кожаные на каблуке</t>
  </si>
  <si>
    <t>краски акриловые по дереву</t>
  </si>
  <si>
    <t>бюнхен</t>
  </si>
  <si>
    <t>женский вибромассажер</t>
  </si>
  <si>
    <t>беговые кроссовки nike мужские</t>
  </si>
  <si>
    <t>заклепки на кроксы</t>
  </si>
  <si>
    <t>мононоке</t>
  </si>
  <si>
    <t>кукла дима</t>
  </si>
  <si>
    <t>набор серьги и кольцо золото</t>
  </si>
  <si>
    <t xml:space="preserve">кроссовки на малышей </t>
  </si>
  <si>
    <t>revolution roxy</t>
  </si>
  <si>
    <t>fresh week</t>
  </si>
  <si>
    <t>stronglab</t>
  </si>
  <si>
    <t>solgar витамин d3 холекальциферол</t>
  </si>
  <si>
    <t>шопер 2022</t>
  </si>
  <si>
    <t xml:space="preserve">духи calvin klein </t>
  </si>
  <si>
    <t>костюм женский с пиджаком и брюками</t>
  </si>
  <si>
    <t>tchibo кофе зерновой</t>
  </si>
  <si>
    <t>kidmetics</t>
  </si>
  <si>
    <t>очки аксесуар</t>
  </si>
  <si>
    <t>постельное белье 2 на 2</t>
  </si>
  <si>
    <t xml:space="preserve">berkut </t>
  </si>
  <si>
    <t>железо витамины now</t>
  </si>
  <si>
    <t>платье topshop</t>
  </si>
  <si>
    <t>шары надпись</t>
  </si>
  <si>
    <t>фигурки солдатики</t>
  </si>
  <si>
    <t>гвоздик на нос</t>
  </si>
  <si>
    <t>lucky pet</t>
  </si>
  <si>
    <t xml:space="preserve">чехол на пйфон 6 </t>
  </si>
  <si>
    <t>кроссовки адидас осень</t>
  </si>
  <si>
    <t>халат без рукав</t>
  </si>
  <si>
    <t>комбинезон 104</t>
  </si>
  <si>
    <t>кошачий корм хилс</t>
  </si>
  <si>
    <t>помада divage  07</t>
  </si>
  <si>
    <t>35211200</t>
  </si>
  <si>
    <t>детские игрушки 2+</t>
  </si>
  <si>
    <t>кроссовки ч?рные</t>
  </si>
  <si>
    <t>45209987</t>
  </si>
  <si>
    <t>женские трусы на высокой талии</t>
  </si>
  <si>
    <t>эльпаза топ</t>
  </si>
  <si>
    <t>красовки нью баланс мужские</t>
  </si>
  <si>
    <t>huawei kob2-w09 защитное стекло</t>
  </si>
  <si>
    <t>детский верстак</t>
  </si>
  <si>
    <t>чехлы на форд</t>
  </si>
  <si>
    <t>чехол самсунг а 7 2018</t>
  </si>
  <si>
    <t>adidas / бутсы</t>
  </si>
  <si>
    <t>288</t>
  </si>
  <si>
    <t>платье на низкий рост</t>
  </si>
  <si>
    <t>лоферы женские терволина</t>
  </si>
  <si>
    <t>мужские летние сланцы</t>
  </si>
  <si>
    <t>averton snack</t>
  </si>
  <si>
    <t>семена газона 20 кг</t>
  </si>
  <si>
    <t>есть</t>
  </si>
  <si>
    <t>цветы фоамиран</t>
  </si>
  <si>
    <t xml:space="preserve">часы женский </t>
  </si>
  <si>
    <t>green hill мужской</t>
  </si>
  <si>
    <t>стальное мыло</t>
  </si>
  <si>
    <t>mi band pulse браслет</t>
  </si>
  <si>
    <t>smook</t>
  </si>
  <si>
    <t>халат женский атлас</t>
  </si>
  <si>
    <t>sherbi женский</t>
  </si>
  <si>
    <t>бумажные салфетки черные</t>
  </si>
  <si>
    <t xml:space="preserve">rezerved </t>
  </si>
  <si>
    <t>юбочный костюм с жакетом</t>
  </si>
  <si>
    <t>домик-когтеточка</t>
  </si>
  <si>
    <t>кольцо изумруд золото</t>
  </si>
  <si>
    <t>58033935</t>
  </si>
  <si>
    <t>fantastic shine</t>
  </si>
  <si>
    <t xml:space="preserve">katana </t>
  </si>
  <si>
    <t xml:space="preserve">кросовки форсы </t>
  </si>
  <si>
    <t>джага</t>
  </si>
  <si>
    <t>kid's fantasy</t>
  </si>
  <si>
    <t>цифровой приемник</t>
  </si>
  <si>
    <t>светодиодные прожектора</t>
  </si>
  <si>
    <t>халат из натурального шелка</t>
  </si>
  <si>
    <t>стельки ортопедические ortmann</t>
  </si>
  <si>
    <t>перчатка из микрофибры</t>
  </si>
  <si>
    <t>чехол на телефон самсунг j3</t>
  </si>
  <si>
    <t>корейское кофе</t>
  </si>
  <si>
    <t>55204463</t>
  </si>
  <si>
    <t>369</t>
  </si>
  <si>
    <t>ию</t>
  </si>
  <si>
    <t xml:space="preserve">малиновый </t>
  </si>
  <si>
    <t xml:space="preserve">подставка под визитки </t>
  </si>
  <si>
    <t>юрий нагибин</t>
  </si>
  <si>
    <t>лавка ольги авдеевой</t>
  </si>
  <si>
    <t>makeup obsession хайлайтер</t>
  </si>
  <si>
    <t>ле моус</t>
  </si>
  <si>
    <t>мотра</t>
  </si>
  <si>
    <t xml:space="preserve">lelo </t>
  </si>
  <si>
    <t>reni 321</t>
  </si>
  <si>
    <t>сетка на пластиковые окна</t>
  </si>
  <si>
    <t xml:space="preserve">xs max </t>
  </si>
  <si>
    <t>17718584</t>
  </si>
  <si>
    <t>curvy</t>
  </si>
  <si>
    <t>инструменты deko</t>
  </si>
  <si>
    <t>тонер pantum pc-211rb</t>
  </si>
  <si>
    <t>concert clab</t>
  </si>
  <si>
    <t>декатлон лосины</t>
  </si>
  <si>
    <t>лежак des</t>
  </si>
  <si>
    <t>платок на ш</t>
  </si>
  <si>
    <t>модные туфли женские</t>
  </si>
  <si>
    <t>тестер акб автомобильный</t>
  </si>
  <si>
    <t>ideapad</t>
  </si>
  <si>
    <t>шоу марионеток книга</t>
  </si>
  <si>
    <t>самсунг j3</t>
  </si>
  <si>
    <t>султан носки</t>
  </si>
  <si>
    <t>lui djo</t>
  </si>
  <si>
    <t>icase</t>
  </si>
  <si>
    <t>чай curtis черный</t>
  </si>
  <si>
    <t>колготки женские gucci</t>
  </si>
  <si>
    <t>woodline</t>
  </si>
  <si>
    <t xml:space="preserve">вазы пластиковые </t>
  </si>
  <si>
    <t>ванс кроссовки</t>
  </si>
  <si>
    <t>подарок с алкоголем</t>
  </si>
  <si>
    <t>коллекционные фигурки марвел</t>
  </si>
  <si>
    <t>костбм женский спортивный</t>
  </si>
  <si>
    <t xml:space="preserve">фиолетовые футболки </t>
  </si>
  <si>
    <t>lorex ручки</t>
  </si>
  <si>
    <t>тисак</t>
  </si>
  <si>
    <t>питательные растворы</t>
  </si>
  <si>
    <t>стопстресс</t>
  </si>
  <si>
    <t>конвертер hdmi rca</t>
  </si>
  <si>
    <t>кросовки кожанные женские</t>
  </si>
  <si>
    <t>кнопочный нож</t>
  </si>
  <si>
    <t>68992097</t>
  </si>
  <si>
    <t>eplaza</t>
  </si>
  <si>
    <t xml:space="preserve">горшок цветочный 0,5 </t>
  </si>
  <si>
    <t>домашние тапочки на платформе</t>
  </si>
  <si>
    <t xml:space="preserve">белый медведь </t>
  </si>
  <si>
    <t>лэд фары</t>
  </si>
  <si>
    <t>картина по номерам на холсте натюрморт</t>
  </si>
  <si>
    <t>майнкрафт бокс</t>
  </si>
  <si>
    <t>handpoke</t>
  </si>
  <si>
    <t>базокот</t>
  </si>
  <si>
    <t>трапер 00246</t>
  </si>
  <si>
    <t>носки женские брест</t>
  </si>
  <si>
    <t>футболки с лисой</t>
  </si>
  <si>
    <t>50835885</t>
  </si>
  <si>
    <t>топ с кружевом короткий</t>
  </si>
  <si>
    <t>штаны полосатые женские</t>
  </si>
  <si>
    <t>олла</t>
  </si>
  <si>
    <t>иса</t>
  </si>
  <si>
    <t>starbucks nespresso</t>
  </si>
  <si>
    <t>27550866</t>
  </si>
  <si>
    <t xml:space="preserve">бемби </t>
  </si>
  <si>
    <t>духи лакоста мужские</t>
  </si>
  <si>
    <t>белый фартук на последний звонок</t>
  </si>
  <si>
    <t>бумага кешью</t>
  </si>
  <si>
    <t>dolch milk</t>
  </si>
  <si>
    <t xml:space="preserve">крем от купероза </t>
  </si>
  <si>
    <t xml:space="preserve">lorena </t>
  </si>
  <si>
    <t>бокс игрушки</t>
  </si>
  <si>
    <t>51593560</t>
  </si>
  <si>
    <t>ветровка stone island</t>
  </si>
  <si>
    <t>silver magic</t>
  </si>
  <si>
    <t xml:space="preserve">начальник </t>
  </si>
  <si>
    <t>ecocoda</t>
  </si>
  <si>
    <t>женский портмоне маленький</t>
  </si>
  <si>
    <t>насос дренажный фекальный</t>
  </si>
  <si>
    <t>кроссовки лето 2022</t>
  </si>
  <si>
    <t xml:space="preserve">спортшик </t>
  </si>
  <si>
    <t>14743989</t>
  </si>
  <si>
    <t>светильник бабушке</t>
  </si>
  <si>
    <t>type c xiaomi</t>
  </si>
  <si>
    <t>12647755</t>
  </si>
  <si>
    <t>флэшка 4 гб</t>
  </si>
  <si>
    <t>32650922</t>
  </si>
  <si>
    <t xml:space="preserve">apple iphone 8 </t>
  </si>
  <si>
    <t>nyx тинт</t>
  </si>
  <si>
    <t>струбница</t>
  </si>
  <si>
    <t>топ женский под костюм</t>
  </si>
  <si>
    <t>детский плюшевый комбинезон</t>
  </si>
  <si>
    <t>шапка filli</t>
  </si>
  <si>
    <t>реблрн</t>
  </si>
  <si>
    <t>мара и морок 1</t>
  </si>
  <si>
    <t>patricia ledo</t>
  </si>
  <si>
    <t xml:space="preserve">as-m130 </t>
  </si>
  <si>
    <t>набор камтрюль</t>
  </si>
  <si>
    <t>многолетние семена</t>
  </si>
  <si>
    <t>капроновые гольфы с рисунком</t>
  </si>
  <si>
    <t>чехол на 13iphone</t>
  </si>
  <si>
    <t>набор мини кукол</t>
  </si>
  <si>
    <t>коробка под шарики</t>
  </si>
  <si>
    <t>very well белье</t>
  </si>
  <si>
    <t>63482987</t>
  </si>
  <si>
    <t>футболки finn flare</t>
  </si>
  <si>
    <t>сухой шампунь shampoo</t>
  </si>
  <si>
    <t>картошка резка</t>
  </si>
  <si>
    <t>банные печи</t>
  </si>
  <si>
    <t>anna karamova</t>
  </si>
  <si>
    <t>добросталь набор столовых приборов</t>
  </si>
  <si>
    <t>татуеровка</t>
  </si>
  <si>
    <t>yulchen</t>
  </si>
  <si>
    <t>картина кролик</t>
  </si>
  <si>
    <t>цепочка серебро 925 на руку</t>
  </si>
  <si>
    <t>rba pasito 2</t>
  </si>
  <si>
    <t>nanbaka</t>
  </si>
  <si>
    <t>angora</t>
  </si>
  <si>
    <t xml:space="preserve">самсунг пылесос </t>
  </si>
  <si>
    <t>протеин эндорфин</t>
  </si>
  <si>
    <t>nude creature</t>
  </si>
  <si>
    <t>хна порошок</t>
  </si>
  <si>
    <t>сарафан домашний короткий</t>
  </si>
  <si>
    <t>liliel</t>
  </si>
  <si>
    <t>цветов</t>
  </si>
  <si>
    <t>покрывало provance</t>
  </si>
  <si>
    <t xml:space="preserve">чехол honor 9 </t>
  </si>
  <si>
    <t xml:space="preserve">наклейки  тела </t>
  </si>
  <si>
    <t>snail маска</t>
  </si>
  <si>
    <t>белый костюм на мальчика</t>
  </si>
  <si>
    <t xml:space="preserve">пневмогудок </t>
  </si>
  <si>
    <t>tangem wallet</t>
  </si>
  <si>
    <t>жилет levis</t>
  </si>
  <si>
    <t>злобных 500 карт</t>
  </si>
  <si>
    <t xml:space="preserve">корзинка с цветами </t>
  </si>
  <si>
    <t>18819584</t>
  </si>
  <si>
    <t>делавен</t>
  </si>
  <si>
    <t>энчантималс карета</t>
  </si>
  <si>
    <t>дрип тип 810</t>
  </si>
  <si>
    <t xml:space="preserve">клинок рассекающий демонов картина по номерам </t>
  </si>
  <si>
    <t>брюки детские клеш</t>
  </si>
  <si>
    <t>43587772</t>
  </si>
  <si>
    <t>игры секс</t>
  </si>
  <si>
    <t xml:space="preserve">adidas streetball </t>
  </si>
  <si>
    <t>fenugreek</t>
  </si>
  <si>
    <t>sie 01</t>
  </si>
  <si>
    <t>cbhjg</t>
  </si>
  <si>
    <t xml:space="preserve">elseve бальзам </t>
  </si>
  <si>
    <t>глитерный фоамиран</t>
  </si>
  <si>
    <t>обувь pole dance</t>
  </si>
  <si>
    <t>фру</t>
  </si>
  <si>
    <t>брюки филео</t>
  </si>
  <si>
    <t>укачайка</t>
  </si>
  <si>
    <t>кофта бархат</t>
  </si>
  <si>
    <t>гигиенический душ gappo</t>
  </si>
  <si>
    <t>генри джеймс женский портрет</t>
  </si>
  <si>
    <t>357372824</t>
  </si>
  <si>
    <t>сумка граффити</t>
  </si>
  <si>
    <t>омега 3 500 мг</t>
  </si>
  <si>
    <t>жакет mango пиджак женский</t>
  </si>
  <si>
    <t>колор поп</t>
  </si>
  <si>
    <t>57559916</t>
  </si>
  <si>
    <t>fiskars точилка</t>
  </si>
  <si>
    <t xml:space="preserve">dizzyway </t>
  </si>
  <si>
    <t>ddr 5</t>
  </si>
  <si>
    <t>бутсы найк с шипами</t>
  </si>
  <si>
    <t>скотч прозрачный маленький</t>
  </si>
  <si>
    <t>автомобильный компрессор агрессор</t>
  </si>
  <si>
    <t>ретро кеды</t>
  </si>
  <si>
    <t>детские книжки 1+</t>
  </si>
  <si>
    <t>aravia крем маска</t>
  </si>
  <si>
    <t>контрольный браслет</t>
  </si>
  <si>
    <t xml:space="preserve">деловые костюмы </t>
  </si>
  <si>
    <t>кари купальник</t>
  </si>
  <si>
    <t>узнать пол</t>
  </si>
  <si>
    <t>протосубтилин</t>
  </si>
  <si>
    <t>reverse side of the medal</t>
  </si>
  <si>
    <t xml:space="preserve">ходилка </t>
  </si>
  <si>
    <t>пнд 25</t>
  </si>
  <si>
    <t>unicorn косметика</t>
  </si>
  <si>
    <t>глобер</t>
  </si>
  <si>
    <t>подгузники премиум кеа</t>
  </si>
  <si>
    <t>туфли лодочка на каблуке</t>
  </si>
  <si>
    <t>kinder шоколад набор</t>
  </si>
  <si>
    <t>штаны спортивные утепленные женские</t>
  </si>
  <si>
    <t>кофта на молниии</t>
  </si>
  <si>
    <t>рудольф</t>
  </si>
  <si>
    <t xml:space="preserve">меч катана </t>
  </si>
  <si>
    <t>бюстгалтер без косточки</t>
  </si>
  <si>
    <t>костюм асикс мужской</t>
  </si>
  <si>
    <t>homegamma</t>
  </si>
  <si>
    <t>francesco donni полуботинки</t>
  </si>
  <si>
    <t>vugo</t>
  </si>
  <si>
    <t>лего гарипотер</t>
  </si>
  <si>
    <t>regina queen</t>
  </si>
  <si>
    <t>плащ женский зимний</t>
  </si>
  <si>
    <t>воздуховод 125</t>
  </si>
  <si>
    <t>атлас 10 класс</t>
  </si>
  <si>
    <t>51413466</t>
  </si>
  <si>
    <t>степашка игрушка</t>
  </si>
  <si>
    <t>смартфон redmi note 8 pro</t>
  </si>
  <si>
    <t xml:space="preserve">кашпо каскад </t>
  </si>
  <si>
    <t>буба на торт</t>
  </si>
  <si>
    <t>мио напиток</t>
  </si>
  <si>
    <t>other mood</t>
  </si>
  <si>
    <t>be loved active</t>
  </si>
  <si>
    <t>43568351</t>
  </si>
  <si>
    <t>старлет</t>
  </si>
  <si>
    <t>calisto</t>
  </si>
  <si>
    <t xml:space="preserve">aleksandra </t>
  </si>
  <si>
    <t>иерусалимский крест</t>
  </si>
  <si>
    <t>футболка с грибом</t>
  </si>
  <si>
    <t>валик с лузгой гречихи</t>
  </si>
  <si>
    <t>оружие травмат</t>
  </si>
  <si>
    <t xml:space="preserve"> сапоги резиновые</t>
  </si>
  <si>
    <t xml:space="preserve">филипок </t>
  </si>
  <si>
    <t>меловое колесико</t>
  </si>
  <si>
    <t>birds</t>
  </si>
  <si>
    <t xml:space="preserve"> yeezy</t>
  </si>
  <si>
    <t>нива 2123</t>
  </si>
  <si>
    <t>защитное стекло хонор 10лайт</t>
  </si>
  <si>
    <t>шарики интимные</t>
  </si>
  <si>
    <t>lactocid</t>
  </si>
  <si>
    <t>sanvella</t>
  </si>
  <si>
    <t>мышка a4tech</t>
  </si>
  <si>
    <t>интерьерные наклейки на мебель</t>
  </si>
  <si>
    <t>34269788</t>
  </si>
  <si>
    <t>велосипед  скоростной</t>
  </si>
  <si>
    <t>pysy</t>
  </si>
  <si>
    <t>33860667</t>
  </si>
  <si>
    <t>кофта компот</t>
  </si>
  <si>
    <t>кето бустер</t>
  </si>
  <si>
    <t>костета</t>
  </si>
  <si>
    <t>samsung galaxy а72</t>
  </si>
  <si>
    <t>subo</t>
  </si>
  <si>
    <t>лак прозрачный по дереву</t>
  </si>
  <si>
    <t>банник</t>
  </si>
  <si>
    <t>чехол на samsung m 31 s</t>
  </si>
  <si>
    <t>xiaomi mi true</t>
  </si>
  <si>
    <t>порошок стиральный bi max</t>
  </si>
  <si>
    <t>пищевой краситель желтый</t>
  </si>
  <si>
    <t>32210120</t>
  </si>
  <si>
    <t>38691033</t>
  </si>
  <si>
    <t>штаны палаццо спортивные</t>
  </si>
  <si>
    <t>импеллер</t>
  </si>
  <si>
    <t>пума кепки</t>
  </si>
  <si>
    <t>кулер usb</t>
  </si>
  <si>
    <t xml:space="preserve">краски темперные </t>
  </si>
  <si>
    <t>touch my face</t>
  </si>
  <si>
    <t>bilason</t>
  </si>
  <si>
    <t>патиссон семена</t>
  </si>
  <si>
    <t>круговой резак</t>
  </si>
  <si>
    <t>колонна 2 дюйма</t>
  </si>
  <si>
    <t>марита</t>
  </si>
  <si>
    <t>ежик сережек</t>
  </si>
  <si>
    <t>нож на оверлок</t>
  </si>
  <si>
    <t>автоматический кернер</t>
  </si>
  <si>
    <t>костюм хиппи</t>
  </si>
  <si>
    <t>армейский шлем</t>
  </si>
  <si>
    <t>купальник лорин</t>
  </si>
  <si>
    <t>вок чугун</t>
  </si>
  <si>
    <t>чехлы форд транзит</t>
  </si>
  <si>
    <t>розовый консилер</t>
  </si>
  <si>
    <t>колье на выпускной</t>
  </si>
  <si>
    <t>колпак волшебника</t>
  </si>
  <si>
    <t>приключение незнайки и его друзей</t>
  </si>
  <si>
    <t>beas парфюм суперстойкий givenchy ange ou demon le secret</t>
  </si>
  <si>
    <t>боди на 1 годик</t>
  </si>
  <si>
    <t>alex beauty concept</t>
  </si>
  <si>
    <t>shara banda</t>
  </si>
  <si>
    <t xml:space="preserve">минимайзер </t>
  </si>
  <si>
    <t>pyot</t>
  </si>
  <si>
    <t>chicco очки</t>
  </si>
  <si>
    <t>наклейки английский</t>
  </si>
  <si>
    <t>женские платки шелк</t>
  </si>
  <si>
    <t>узбекистан посуда</t>
  </si>
  <si>
    <t>фиби и единорог</t>
  </si>
  <si>
    <t>спортивные лифы</t>
  </si>
  <si>
    <t>женские босоножки с закрытыми носом</t>
  </si>
  <si>
    <t>подставка на стул</t>
  </si>
  <si>
    <t>спортивный день 8 в 1 игра</t>
  </si>
  <si>
    <t>деви джонс</t>
  </si>
  <si>
    <t xml:space="preserve">спальники </t>
  </si>
  <si>
    <t>бампер 2110</t>
  </si>
  <si>
    <t>25836921</t>
  </si>
  <si>
    <t>контуринг лица nyx</t>
  </si>
  <si>
    <t>лифчики кружевные</t>
  </si>
  <si>
    <t>чехлы на редми нот 11</t>
  </si>
  <si>
    <t>макароны 2 кг</t>
  </si>
  <si>
    <t>леггинсы хб</t>
  </si>
  <si>
    <t>беспроводные наушниуи</t>
  </si>
  <si>
    <t>изба красна</t>
  </si>
  <si>
    <t>чехол mi a2 xiaomi lite</t>
  </si>
  <si>
    <t>колокольчик шар</t>
  </si>
  <si>
    <t>маки семена</t>
  </si>
  <si>
    <t>открытка ислам</t>
  </si>
  <si>
    <t>rexona антибактериальный эффект</t>
  </si>
  <si>
    <t>i3 12100f</t>
  </si>
  <si>
    <t>greenmade крем</t>
  </si>
  <si>
    <t>brave new world</t>
  </si>
  <si>
    <t>джинсы armani женские</t>
  </si>
  <si>
    <t xml:space="preserve">ксиаоми </t>
  </si>
  <si>
    <t>ободок прада</t>
  </si>
  <si>
    <t>nadevay</t>
  </si>
  <si>
    <t>подарок новогодний</t>
  </si>
  <si>
    <t>samsung j7 чехол на 2017</t>
  </si>
  <si>
    <t>брюки кюлоты детские</t>
  </si>
  <si>
    <t>some by mi propolis</t>
  </si>
  <si>
    <t>блуща</t>
  </si>
  <si>
    <t>сан сей</t>
  </si>
  <si>
    <t>оружие standoff два</t>
  </si>
  <si>
    <t>серьги и браслет</t>
  </si>
  <si>
    <t>этажерка под мойку</t>
  </si>
  <si>
    <t>платье на выпускное</t>
  </si>
  <si>
    <t>нинель спорт одежда</t>
  </si>
  <si>
    <t>вертушка блесна</t>
  </si>
  <si>
    <t>drive scooters</t>
  </si>
  <si>
    <t>бабай</t>
  </si>
  <si>
    <t xml:space="preserve">наушники беспроводные с микрофоном </t>
  </si>
  <si>
    <t xml:space="preserve">наклейки ногти </t>
  </si>
  <si>
    <t>regular shop</t>
  </si>
  <si>
    <t>блокнот с канией</t>
  </si>
  <si>
    <t>бцтсы</t>
  </si>
  <si>
    <t>прицеп к трактору</t>
  </si>
  <si>
    <t>детские рулонные шторы</t>
  </si>
  <si>
    <t xml:space="preserve">sampleroom </t>
  </si>
  <si>
    <t>ножовочное полотно по мелаллу</t>
  </si>
  <si>
    <t>альбом наклеек росмэн</t>
  </si>
  <si>
    <t>чехол на iphone xr силиконовый прозрачный</t>
  </si>
  <si>
    <t>59574938</t>
  </si>
  <si>
    <t xml:space="preserve">jean paul myne </t>
  </si>
  <si>
    <t>christian lacroix bazar</t>
  </si>
  <si>
    <t>фит ми тональный</t>
  </si>
  <si>
    <t>светильник потолочный армстронг</t>
  </si>
  <si>
    <t>выпускник детского сада диплом</t>
  </si>
  <si>
    <t>браслет со змеей</t>
  </si>
  <si>
    <t>deoproce гидрофильное масло</t>
  </si>
  <si>
    <t>штора в ванную мрамор</t>
  </si>
  <si>
    <t>черные кроссовки adidas</t>
  </si>
  <si>
    <t xml:space="preserve">эстель кутюр </t>
  </si>
  <si>
    <t>кис и мисси</t>
  </si>
  <si>
    <t>платье весеннее легкое женское</t>
  </si>
  <si>
    <t>машина с рулем</t>
  </si>
  <si>
    <t>фигурка мышь</t>
  </si>
  <si>
    <t xml:space="preserve">риет </t>
  </si>
  <si>
    <t>гормонь</t>
  </si>
  <si>
    <t>сумка маленькач</t>
  </si>
  <si>
    <t>bondibon день итночь</t>
  </si>
  <si>
    <t>порошок стиральный немецкий</t>
  </si>
  <si>
    <t>чехол на macbook air m1</t>
  </si>
  <si>
    <t>самолеты игрушки боинг</t>
  </si>
  <si>
    <t>н4 лампы</t>
  </si>
  <si>
    <t>сеам</t>
  </si>
  <si>
    <t>17854055</t>
  </si>
  <si>
    <t>st164</t>
  </si>
  <si>
    <t>ску</t>
  </si>
  <si>
    <t>нить капрон</t>
  </si>
  <si>
    <t>live tasty</t>
  </si>
  <si>
    <t>толстовка на молнии на девочку</t>
  </si>
  <si>
    <t>67992186</t>
  </si>
  <si>
    <t>15846923</t>
  </si>
  <si>
    <t>духи с hello kitty</t>
  </si>
  <si>
    <t>посыпка на паски</t>
  </si>
  <si>
    <t>наклейки самолеты</t>
  </si>
  <si>
    <t>мандарин дерево</t>
  </si>
  <si>
    <t>фонтан свечи</t>
  </si>
  <si>
    <t>ринопластика</t>
  </si>
  <si>
    <t>драй экстра форте</t>
  </si>
  <si>
    <t>adidas falcone</t>
  </si>
  <si>
    <t>подвеска компас</t>
  </si>
  <si>
    <t>лампа кот</t>
  </si>
  <si>
    <t xml:space="preserve">динозаврики </t>
  </si>
  <si>
    <t>oft</t>
  </si>
  <si>
    <t>туманки газель</t>
  </si>
  <si>
    <t>колеса 13</t>
  </si>
  <si>
    <t>фотосетка на забор</t>
  </si>
  <si>
    <t>духов</t>
  </si>
  <si>
    <t>spacer</t>
  </si>
  <si>
    <t>приставка nintendo</t>
  </si>
  <si>
    <t>us polo мужское</t>
  </si>
  <si>
    <t xml:space="preserve">хлопковый сарафан </t>
  </si>
  <si>
    <t>костюм дедпул</t>
  </si>
  <si>
    <t>купить лук севок</t>
  </si>
  <si>
    <t>мах</t>
  </si>
  <si>
    <t>футболки женские с аниме</t>
  </si>
  <si>
    <t>декоративные цветы на стену</t>
  </si>
  <si>
    <t>ollin professional perfect hair несмываемый крем-спрей 15 в 1</t>
  </si>
  <si>
    <t>шоппер k-pop</t>
  </si>
  <si>
    <t>метод помидора</t>
  </si>
  <si>
    <t>сигнал автомобильный воздушный</t>
  </si>
  <si>
    <t>now gaba</t>
  </si>
  <si>
    <t>круглый столик на колесиках</t>
  </si>
  <si>
    <t>школьный набор первокласницы</t>
  </si>
  <si>
    <t>робот зейна</t>
  </si>
  <si>
    <t>asin</t>
  </si>
  <si>
    <t>противоаллергенный</t>
  </si>
  <si>
    <t>камни чакры</t>
  </si>
  <si>
    <t>платье в цветочек детское</t>
  </si>
  <si>
    <t>сетка от солнца в машину</t>
  </si>
  <si>
    <t xml:space="preserve">клуб самоубийц </t>
  </si>
  <si>
    <t>катридж на smok</t>
  </si>
  <si>
    <t>книга евангелион</t>
  </si>
  <si>
    <t>хаги вагги 80см</t>
  </si>
  <si>
    <t xml:space="preserve">гель лаки наборы </t>
  </si>
  <si>
    <t xml:space="preserve">памперсы йокосан </t>
  </si>
  <si>
    <t xml:space="preserve">чехол стич </t>
  </si>
  <si>
    <t>маша и медведь монета</t>
  </si>
  <si>
    <t>сапоги на узкую ногу женские</t>
  </si>
  <si>
    <t>духи шисейдо</t>
  </si>
  <si>
    <t>сапоги nordman детские</t>
  </si>
  <si>
    <t>значки металические военные</t>
  </si>
  <si>
    <t xml:space="preserve">beas парфюм суперстойкий givenchy ange ou demon le secret 50ml </t>
  </si>
  <si>
    <t>про хвост</t>
  </si>
  <si>
    <t>перчатка театр</t>
  </si>
  <si>
    <t>шампунь коралл</t>
  </si>
  <si>
    <t>pink floyd cd</t>
  </si>
  <si>
    <t>welcomefit</t>
  </si>
  <si>
    <t>набор механика детский</t>
  </si>
  <si>
    <t>61354787</t>
  </si>
  <si>
    <t xml:space="preserve">колготки с </t>
  </si>
  <si>
    <t>мишка конфеты</t>
  </si>
  <si>
    <t>субмарина</t>
  </si>
  <si>
    <t>туалетный столик с зеркалом детский</t>
  </si>
  <si>
    <t xml:space="preserve">амир </t>
  </si>
  <si>
    <t>костюм женский облегающий</t>
  </si>
  <si>
    <t>waterfall</t>
  </si>
  <si>
    <t>футболка с ресницами</t>
  </si>
  <si>
    <t>shaik 319</t>
  </si>
  <si>
    <t>тойота брелок</t>
  </si>
  <si>
    <t>rambo</t>
  </si>
  <si>
    <t>линзы цветные -1.5</t>
  </si>
  <si>
    <t xml:space="preserve">фингер борд </t>
  </si>
  <si>
    <t>y deluxe шапки</t>
  </si>
  <si>
    <t>40932000</t>
  </si>
  <si>
    <t>бронежилет мужской</t>
  </si>
  <si>
    <t>маркировка 220</t>
  </si>
  <si>
    <t>очки котофей</t>
  </si>
  <si>
    <t>насадки на wahl</t>
  </si>
  <si>
    <t>батарейка 1130</t>
  </si>
  <si>
    <t>серьги fenny-fox</t>
  </si>
  <si>
    <t>юбка-шорты в клетку</t>
  </si>
  <si>
    <t>платье махровое</t>
  </si>
  <si>
    <t>matsesta bb-крем</t>
  </si>
  <si>
    <t>парта со стулом</t>
  </si>
  <si>
    <t xml:space="preserve">нож раскройный </t>
  </si>
  <si>
    <t>дополнительное сиденье</t>
  </si>
  <si>
    <t>доместгс</t>
  </si>
  <si>
    <t xml:space="preserve">отрезной диск </t>
  </si>
  <si>
    <t>blush пижама</t>
  </si>
  <si>
    <t>33536882</t>
  </si>
  <si>
    <t>rocs electro</t>
  </si>
  <si>
    <t>слайдеры слова</t>
  </si>
  <si>
    <t>защитное стекло iphone 12 pro max 5d</t>
  </si>
  <si>
    <t>обувь пазолини</t>
  </si>
  <si>
    <t>echos line e-cosmetic</t>
  </si>
  <si>
    <t>сосновое варенье</t>
  </si>
  <si>
    <t>киткат коробка</t>
  </si>
  <si>
    <t>кардиган накидка на лето</t>
  </si>
  <si>
    <t>сандальи</t>
  </si>
  <si>
    <t>66551410 wb</t>
  </si>
  <si>
    <t>люстра 8 ламп</t>
  </si>
  <si>
    <t xml:space="preserve">tokyo </t>
  </si>
  <si>
    <t>harribo</t>
  </si>
  <si>
    <t>футболки nike одежда</t>
  </si>
  <si>
    <t xml:space="preserve">пилка шоль </t>
  </si>
  <si>
    <t xml:space="preserve">необычные джинсы </t>
  </si>
  <si>
    <t>девочке 7 лет</t>
  </si>
  <si>
    <t>legins</t>
  </si>
  <si>
    <t>трактор гоша</t>
  </si>
  <si>
    <t>колбас</t>
  </si>
  <si>
    <t xml:space="preserve">лук семейный </t>
  </si>
  <si>
    <t>поп ит новогодний</t>
  </si>
  <si>
    <t>толуол</t>
  </si>
  <si>
    <t xml:space="preserve">летние женские босоножки </t>
  </si>
  <si>
    <t>чехлы iphone 12 pro max</t>
  </si>
  <si>
    <t>ограждение садовое дачник</t>
  </si>
  <si>
    <t>белые ветровки</t>
  </si>
  <si>
    <t xml:space="preserve">хваталка </t>
  </si>
  <si>
    <t>бравл старс фэнг</t>
  </si>
  <si>
    <t>tara jarmon</t>
  </si>
  <si>
    <t>cactus*</t>
  </si>
  <si>
    <t xml:space="preserve">макси </t>
  </si>
  <si>
    <t>колготки женские зимние хлопок</t>
  </si>
  <si>
    <t>линейка уголок</t>
  </si>
  <si>
    <t>4025561</t>
  </si>
  <si>
    <t>томат черри краски</t>
  </si>
  <si>
    <t>босоножки под рептилию</t>
  </si>
  <si>
    <t xml:space="preserve">термозащитный спрей </t>
  </si>
  <si>
    <t>райнхард фон лоэнграмм аниме</t>
  </si>
  <si>
    <t>телефон вертекс</t>
  </si>
  <si>
    <t>25683963</t>
  </si>
  <si>
    <t>жилет спортивный микита</t>
  </si>
  <si>
    <t>noun одежда</t>
  </si>
  <si>
    <t>33563826</t>
  </si>
  <si>
    <t>g spot</t>
  </si>
  <si>
    <t>камень турмалин</t>
  </si>
  <si>
    <t>richberg</t>
  </si>
  <si>
    <t>отбеливать зубы</t>
  </si>
  <si>
    <t>чешки со стразами</t>
  </si>
  <si>
    <t>саженцы хвойных растений</t>
  </si>
  <si>
    <t>полусапоги женские резиновые</t>
  </si>
  <si>
    <t>уни кло</t>
  </si>
  <si>
    <t xml:space="preserve">подделка </t>
  </si>
  <si>
    <t xml:space="preserve">мармелад фигурный </t>
  </si>
  <si>
    <t>крем кушон авокадо</t>
  </si>
  <si>
    <t>sokolov шарм</t>
  </si>
  <si>
    <t>игра престолов книги</t>
  </si>
  <si>
    <t xml:space="preserve">naturals </t>
  </si>
  <si>
    <t>sharik</t>
  </si>
  <si>
    <t>лампы g4</t>
  </si>
  <si>
    <t>33529149</t>
  </si>
  <si>
    <t>крысам</t>
  </si>
  <si>
    <t>бисер сердечко</t>
  </si>
  <si>
    <t>диапромин</t>
  </si>
  <si>
    <t>45382216</t>
  </si>
  <si>
    <t>ик приемник</t>
  </si>
  <si>
    <t>els 27</t>
  </si>
  <si>
    <t>тушь tom ford</t>
  </si>
  <si>
    <t>брошка золото</t>
  </si>
  <si>
    <t>luchi&amp;lux</t>
  </si>
  <si>
    <t>женские кожаные шлепки</t>
  </si>
  <si>
    <t>набор аравиа</t>
  </si>
  <si>
    <t>gusto dolce кофе в капсулах</t>
  </si>
  <si>
    <t>хавал ф7х</t>
  </si>
  <si>
    <t>under armour пантолеты</t>
  </si>
  <si>
    <t>krapiva одежда</t>
  </si>
  <si>
    <t>siberica масло</t>
  </si>
  <si>
    <t>odij</t>
  </si>
  <si>
    <t>корпус брелка старлайн</t>
  </si>
  <si>
    <t>винер корм</t>
  </si>
  <si>
    <t>#отвернись</t>
  </si>
  <si>
    <t>второпласт</t>
  </si>
  <si>
    <t>джемпер без горла</t>
  </si>
  <si>
    <t>jeans wear</t>
  </si>
  <si>
    <t>одноразовые посуды</t>
  </si>
  <si>
    <t xml:space="preserve">твое топик </t>
  </si>
  <si>
    <t>crokid кофта</t>
  </si>
  <si>
    <t>lcd планшет</t>
  </si>
  <si>
    <t>лимур</t>
  </si>
  <si>
    <t>play smart.</t>
  </si>
  <si>
    <t xml:space="preserve"> спортивный костюм </t>
  </si>
  <si>
    <t>лезвие фьюжен</t>
  </si>
  <si>
    <t>хранение конфет</t>
  </si>
  <si>
    <t>микс бокс</t>
  </si>
  <si>
    <t>10928291</t>
  </si>
  <si>
    <t>люк садовый</t>
  </si>
  <si>
    <t>бомбочка облако</t>
  </si>
  <si>
    <t>seld</t>
  </si>
  <si>
    <t>худи авокадо</t>
  </si>
  <si>
    <t>маркеры фломастеры</t>
  </si>
  <si>
    <t>помады гигиенические</t>
  </si>
  <si>
    <t>гель лак moon</t>
  </si>
  <si>
    <t>кукла анна и эльза</t>
  </si>
  <si>
    <t>обложко</t>
  </si>
  <si>
    <t>13413807</t>
  </si>
  <si>
    <t>camera 360</t>
  </si>
  <si>
    <t>30014927</t>
  </si>
  <si>
    <t>обои 5д</t>
  </si>
  <si>
    <t>15908910</t>
  </si>
  <si>
    <t>мыльница алюминий</t>
  </si>
  <si>
    <t>авто пена</t>
  </si>
  <si>
    <t>футер тай дай</t>
  </si>
  <si>
    <t>nivea сыворотка</t>
  </si>
  <si>
    <t>холодильник бирюса белого цвета</t>
  </si>
  <si>
    <t>coffeeko</t>
  </si>
  <si>
    <t>защитное стекло на самсунг а30s</t>
  </si>
  <si>
    <t>stellary лак</t>
  </si>
  <si>
    <t xml:space="preserve">ночное небо </t>
  </si>
  <si>
    <t>брюки женские укороченные осень</t>
  </si>
  <si>
    <t>amiyasi</t>
  </si>
  <si>
    <t>мини фото принтер</t>
  </si>
  <si>
    <t>тетрадь 18 листов клетка</t>
  </si>
  <si>
    <t>superdry футболка</t>
  </si>
  <si>
    <t>хелен</t>
  </si>
  <si>
    <t xml:space="preserve">часы дизель </t>
  </si>
  <si>
    <t xml:space="preserve">вок сковорода </t>
  </si>
  <si>
    <t>golden valley женский</t>
  </si>
  <si>
    <t>ведро раскладное</t>
  </si>
  <si>
    <t>jojo книга</t>
  </si>
  <si>
    <t>пижама футер</t>
  </si>
  <si>
    <t>опыты агонь</t>
  </si>
  <si>
    <t>amani</t>
  </si>
  <si>
    <t>funai</t>
  </si>
  <si>
    <t>49430159</t>
  </si>
  <si>
    <t>безумный азарт наклейки</t>
  </si>
  <si>
    <t>солнцезащитный козырек в авто</t>
  </si>
  <si>
    <t>ночник самолет</t>
  </si>
  <si>
    <t>испаритель на чайрон бейби</t>
  </si>
  <si>
    <t>каши вини</t>
  </si>
  <si>
    <t>jbl clip 5</t>
  </si>
  <si>
    <t>hydra boost mask</t>
  </si>
  <si>
    <t>штаны спортивные befree</t>
  </si>
  <si>
    <t>футболки саваж</t>
  </si>
  <si>
    <t xml:space="preserve">жесткий браслет </t>
  </si>
  <si>
    <t>шнур rca</t>
  </si>
  <si>
    <t>health band</t>
  </si>
  <si>
    <t xml:space="preserve">cerruti </t>
  </si>
  <si>
    <t>водный пистолет nerf</t>
  </si>
  <si>
    <t>походные сумки</t>
  </si>
  <si>
    <t>vitalyan dress</t>
  </si>
  <si>
    <t>бескаркасные кресла</t>
  </si>
  <si>
    <t xml:space="preserve">дезодорант мужской axe </t>
  </si>
  <si>
    <t xml:space="preserve">пеллеты </t>
  </si>
  <si>
    <t>кепки с аниме</t>
  </si>
  <si>
    <t>защитное стекло редко нот 9</t>
  </si>
  <si>
    <t>miniso тапчки</t>
  </si>
  <si>
    <t>кастюм мужской спортивный</t>
  </si>
  <si>
    <t>чехол на 11 iphone красивый</t>
  </si>
  <si>
    <t>usn витамины</t>
  </si>
  <si>
    <t>пижама роблокс</t>
  </si>
  <si>
    <t>джемпер nike мужской</t>
  </si>
  <si>
    <t>типсы овал</t>
  </si>
  <si>
    <t>zehome</t>
  </si>
  <si>
    <t>пандора цепочка</t>
  </si>
  <si>
    <t xml:space="preserve">shine loud high pigment lip shine </t>
  </si>
  <si>
    <t>чабрец в пакетиках</t>
  </si>
  <si>
    <t>корректор живота</t>
  </si>
  <si>
    <t>uag iphone 11 чехол</t>
  </si>
  <si>
    <t xml:space="preserve">покрывало вафельное </t>
  </si>
  <si>
    <t>ready 2 robot</t>
  </si>
  <si>
    <t>крещение ребенка</t>
  </si>
  <si>
    <t>vuples</t>
  </si>
  <si>
    <t>тренд сезона</t>
  </si>
  <si>
    <t>калина бульденеж</t>
  </si>
  <si>
    <t>туфли 41 размер</t>
  </si>
  <si>
    <t>тапки мальчику</t>
  </si>
  <si>
    <t>цикорий 300 гр</t>
  </si>
  <si>
    <t>маски сувенирные</t>
  </si>
  <si>
    <t>салфетки пасха бумажные</t>
  </si>
  <si>
    <t>текстилит групп</t>
  </si>
  <si>
    <t xml:space="preserve">колье невидимка </t>
  </si>
  <si>
    <t xml:space="preserve">микрофон с колонкой </t>
  </si>
  <si>
    <t>adidas mega bounce</t>
  </si>
  <si>
    <t>gandon</t>
  </si>
  <si>
    <t>mandelac</t>
  </si>
  <si>
    <t>блокнот с scanil</t>
  </si>
  <si>
    <t>турецкий чай 1000</t>
  </si>
  <si>
    <t>yg-230</t>
  </si>
  <si>
    <t>часы наручные механические мужские луч</t>
  </si>
  <si>
    <t>пазл на 500 деталей</t>
  </si>
  <si>
    <t>бритва бабочка</t>
  </si>
  <si>
    <t>первое решение</t>
  </si>
  <si>
    <t>баленсиага духи</t>
  </si>
  <si>
    <t>узо 10</t>
  </si>
  <si>
    <t>джинсы клеш женские манго</t>
  </si>
  <si>
    <t xml:space="preserve">туфли с бантами </t>
  </si>
  <si>
    <t xml:space="preserve">мне 1 год </t>
  </si>
  <si>
    <t>книга фехтовальщики</t>
  </si>
  <si>
    <t xml:space="preserve">sif </t>
  </si>
  <si>
    <t>бутылка с ручками</t>
  </si>
  <si>
    <t>фланеливые пеленки</t>
  </si>
  <si>
    <t>витамин к1</t>
  </si>
  <si>
    <t xml:space="preserve">микрозелень набор </t>
  </si>
  <si>
    <t>9580103</t>
  </si>
  <si>
    <t>агарагар</t>
  </si>
  <si>
    <t>rexona карандаш</t>
  </si>
  <si>
    <t>silver-string</t>
  </si>
  <si>
    <t>толщиномеры лпк</t>
  </si>
  <si>
    <t>стоп табакокурению</t>
  </si>
  <si>
    <t xml:space="preserve">шорти </t>
  </si>
  <si>
    <t>48338229</t>
  </si>
  <si>
    <t xml:space="preserve">картина по номерам клинок рассекающий демонов </t>
  </si>
  <si>
    <t xml:space="preserve">тонкий женский спортивный костюм </t>
  </si>
  <si>
    <t>хронотрон</t>
  </si>
  <si>
    <t>денис всегда прав</t>
  </si>
  <si>
    <t>аластор</t>
  </si>
  <si>
    <t>starbar</t>
  </si>
  <si>
    <t>футболка мне можно</t>
  </si>
  <si>
    <t>gap женщинам</t>
  </si>
  <si>
    <t>книга мечтать не вредно</t>
  </si>
  <si>
    <t>крышка 20</t>
  </si>
  <si>
    <t>мальта паста</t>
  </si>
  <si>
    <t>крем разглаживающий</t>
  </si>
  <si>
    <t xml:space="preserve">усилитель wifi </t>
  </si>
  <si>
    <t>замок на балконную дверь</t>
  </si>
  <si>
    <t>купальник xl</t>
  </si>
  <si>
    <t>легенсы мужские</t>
  </si>
  <si>
    <t>чехол на наушники honor earbuds x</t>
  </si>
  <si>
    <t>зонт детский холодное сердце</t>
  </si>
  <si>
    <t>лю мэт</t>
  </si>
  <si>
    <t>камера на ноутбук</t>
  </si>
  <si>
    <t>книги про чернобыль</t>
  </si>
  <si>
    <t>megablocks</t>
  </si>
  <si>
    <t>craftwood</t>
  </si>
  <si>
    <t>maaz</t>
  </si>
  <si>
    <t>боди бра</t>
  </si>
  <si>
    <t>bosh arm 37</t>
  </si>
  <si>
    <t>женские кроссовки носки</t>
  </si>
  <si>
    <t>модель домика</t>
  </si>
  <si>
    <t>49142853</t>
  </si>
  <si>
    <t>облегающий спортивный костюм</t>
  </si>
  <si>
    <t>кроссовки лего</t>
  </si>
  <si>
    <t>брюки саваж</t>
  </si>
  <si>
    <t xml:space="preserve">протеиновые чипсы </t>
  </si>
  <si>
    <t>теф</t>
  </si>
  <si>
    <t>купи слона аксессуары</t>
  </si>
  <si>
    <t xml:space="preserve">маски от черных точек </t>
  </si>
  <si>
    <t>термоусадка клеевым слоем</t>
  </si>
  <si>
    <t>офисные сарафаны</t>
  </si>
  <si>
    <t>гринфилд чайный напиток</t>
  </si>
  <si>
    <t>спец одежда обувь</t>
  </si>
  <si>
    <t>ornament журнал</t>
  </si>
  <si>
    <t>керчь</t>
  </si>
  <si>
    <t>спальный мешок пуховый</t>
  </si>
  <si>
    <t>секс барьер капли</t>
  </si>
  <si>
    <t>дизайнерское зеркало</t>
  </si>
  <si>
    <t xml:space="preserve">гриффиндор </t>
  </si>
  <si>
    <t>детралекс фарма</t>
  </si>
  <si>
    <t>бомбер кожаный мужской</t>
  </si>
  <si>
    <t>копилка от 1 до 1000</t>
  </si>
  <si>
    <t>eo laboratories</t>
  </si>
  <si>
    <t>будо паспорт</t>
  </si>
  <si>
    <t>бокс слаймов</t>
  </si>
  <si>
    <t>наклейки на авто форд</t>
  </si>
  <si>
    <t>35081921</t>
  </si>
  <si>
    <t>золотистый блонд</t>
  </si>
  <si>
    <t>палочка удалитель</t>
  </si>
  <si>
    <t>тапочки легкие</t>
  </si>
  <si>
    <t>комод уличный</t>
  </si>
  <si>
    <t>муслиновые слипы</t>
  </si>
  <si>
    <t>плед  пушистый</t>
  </si>
  <si>
    <t>юбка-шерты</t>
  </si>
  <si>
    <t>велосипед bmv</t>
  </si>
  <si>
    <t>органайзер кухонный белый</t>
  </si>
  <si>
    <t>чистый люкс</t>
  </si>
  <si>
    <t>молд руны</t>
  </si>
  <si>
    <t xml:space="preserve">бохо стиль </t>
  </si>
  <si>
    <t>чашка глина</t>
  </si>
  <si>
    <t>сахарозаменитель пребиосвит.</t>
  </si>
  <si>
    <t>кофеин в капсулах</t>
  </si>
  <si>
    <t xml:space="preserve">футболки женские с надписью </t>
  </si>
  <si>
    <t>мистер дик</t>
  </si>
  <si>
    <t>хало</t>
  </si>
  <si>
    <t>13465980</t>
  </si>
  <si>
    <t>кеды лоферы</t>
  </si>
  <si>
    <t>електрогриль</t>
  </si>
  <si>
    <t>73069704</t>
  </si>
  <si>
    <t>53451400</t>
  </si>
  <si>
    <t>вырубка уши</t>
  </si>
  <si>
    <t>брюки женские трикотажные домашнии</t>
  </si>
  <si>
    <t>трусы мужские lacost</t>
  </si>
  <si>
    <t>хантер x хантер</t>
  </si>
  <si>
    <t>octagon</t>
  </si>
  <si>
    <t>чехлы lada vesta</t>
  </si>
  <si>
    <t>чехол редко ноут 8 про</t>
  </si>
  <si>
    <t>футболки 80 размер</t>
  </si>
  <si>
    <t>30544316</t>
  </si>
  <si>
    <t>брюки домашние вискоза</t>
  </si>
  <si>
    <t>густав майринк</t>
  </si>
  <si>
    <t xml:space="preserve">духи хлое </t>
  </si>
  <si>
    <t>58660670</t>
  </si>
  <si>
    <t>30030715</t>
  </si>
  <si>
    <t>магазин игрушка</t>
  </si>
  <si>
    <t>mp3 плеер с радио</t>
  </si>
  <si>
    <t xml:space="preserve">чехол на samsung a20 </t>
  </si>
  <si>
    <t>с котиком</t>
  </si>
  <si>
    <t>adria -4.75</t>
  </si>
  <si>
    <t>магнит на машину</t>
  </si>
  <si>
    <t>плед меховой детский</t>
  </si>
  <si>
    <t>кошелек серебристый</t>
  </si>
  <si>
    <t>snuppy</t>
  </si>
  <si>
    <t>приговор</t>
  </si>
  <si>
    <t>ручной плазморез</t>
  </si>
  <si>
    <t>обувь дети</t>
  </si>
  <si>
    <t>тюбинг 120 см</t>
  </si>
  <si>
    <t>плед на диван флисовый</t>
  </si>
  <si>
    <t>липучка багажник</t>
  </si>
  <si>
    <t>до4а</t>
  </si>
  <si>
    <t>honda vezel</t>
  </si>
  <si>
    <t>35920523</t>
  </si>
  <si>
    <t>браслет с лошадью</t>
  </si>
  <si>
    <t>одежда в стиле альт</t>
  </si>
  <si>
    <t>экипирус</t>
  </si>
  <si>
    <t>шлепки сахабы</t>
  </si>
  <si>
    <t>сумка под планшет</t>
  </si>
  <si>
    <t>тач махал</t>
  </si>
  <si>
    <t>пижама шотры шелк</t>
  </si>
  <si>
    <t>двойной переходник</t>
  </si>
  <si>
    <t>ходунки бебитон</t>
  </si>
  <si>
    <t>женский купальник спортивный</t>
  </si>
  <si>
    <t xml:space="preserve">toto rino </t>
  </si>
  <si>
    <t>перчатки с человеком пауком</t>
  </si>
  <si>
    <t>сумерки сага все книги</t>
  </si>
  <si>
    <t>купальники с юбочкой</t>
  </si>
  <si>
    <t>футболка агата кристи</t>
  </si>
  <si>
    <t>тетрадь фнаф</t>
  </si>
  <si>
    <t>47165758</t>
  </si>
  <si>
    <t>футболка микимаусом</t>
  </si>
  <si>
    <t>9617245</t>
  </si>
  <si>
    <t>xiaomi ax6000</t>
  </si>
  <si>
    <t>книга зильбер</t>
  </si>
  <si>
    <t xml:space="preserve">купальник женский бикини </t>
  </si>
  <si>
    <t>велюр костюм женский</t>
  </si>
  <si>
    <t>фасовочный пакеты</t>
  </si>
  <si>
    <t>дрожжи с 48</t>
  </si>
  <si>
    <t>лего гелик</t>
  </si>
  <si>
    <t>золотой микрофон</t>
  </si>
  <si>
    <t xml:space="preserve">искусственный </t>
  </si>
  <si>
    <t>одежда на 1 год</t>
  </si>
  <si>
    <t>levis детское</t>
  </si>
  <si>
    <t>штаны мужские туристические</t>
  </si>
  <si>
    <t>джинсы женские без карманов</t>
  </si>
  <si>
    <t>безпроводной наушник</t>
  </si>
  <si>
    <t>54727236</t>
  </si>
  <si>
    <t>ключницы настенные хранение вещей</t>
  </si>
  <si>
    <t>фотофон безбликовый art</t>
  </si>
  <si>
    <t>цапки</t>
  </si>
  <si>
    <t xml:space="preserve">менажница дуб </t>
  </si>
  <si>
    <t>детский велосипел</t>
  </si>
  <si>
    <t>скотч металлизированный</t>
  </si>
  <si>
    <t>костюм 128</t>
  </si>
  <si>
    <t>кукараки</t>
  </si>
  <si>
    <t>harris tweed</t>
  </si>
  <si>
    <t>сысерть</t>
  </si>
  <si>
    <t>стеганное женское пальто</t>
  </si>
  <si>
    <t>куртки мужские лето</t>
  </si>
  <si>
    <t>русский сарафан взрослый</t>
  </si>
  <si>
    <t>техно камон</t>
  </si>
  <si>
    <t>кашпо женщина</t>
  </si>
  <si>
    <t>абакан</t>
  </si>
  <si>
    <t>lacoste духи оригинал</t>
  </si>
  <si>
    <t>noah</t>
  </si>
  <si>
    <t>шигру</t>
  </si>
  <si>
    <t>коврик под офисное кресло</t>
  </si>
  <si>
    <t>sup-доска</t>
  </si>
  <si>
    <t xml:space="preserve">ортез голеностопный </t>
  </si>
  <si>
    <t>пуговицы металические</t>
  </si>
  <si>
    <t>фоторамка 25 на 30</t>
  </si>
  <si>
    <t>mexx худи</t>
  </si>
  <si>
    <t>хранительница книг</t>
  </si>
  <si>
    <t>markiza</t>
  </si>
  <si>
    <t>зановески ночные</t>
  </si>
  <si>
    <t>reebok красовки</t>
  </si>
  <si>
    <t>декоративные искусственные цветы</t>
  </si>
  <si>
    <t>pure essence</t>
  </si>
  <si>
    <t>амортизатор капота транспортер т5</t>
  </si>
  <si>
    <t>домашнее трико</t>
  </si>
  <si>
    <t>простыни одноразовые черные</t>
  </si>
  <si>
    <t>фирменные джинсы</t>
  </si>
  <si>
    <t>бампер на samsung а50</t>
  </si>
  <si>
    <t>doctor oil крем</t>
  </si>
  <si>
    <t>sos lash booster</t>
  </si>
  <si>
    <t>комбинезон танцы</t>
  </si>
  <si>
    <t>спиртовые салфетки 60*100</t>
  </si>
  <si>
    <t xml:space="preserve">красные стринги </t>
  </si>
  <si>
    <t>сменный носик к поильнику</t>
  </si>
  <si>
    <t>bb 8</t>
  </si>
  <si>
    <t xml:space="preserve">походные ботинки </t>
  </si>
  <si>
    <t>машинка остер 616</t>
  </si>
  <si>
    <t>голдратт</t>
  </si>
  <si>
    <t>брошь енот</t>
  </si>
  <si>
    <t>умка жидкое мыло</t>
  </si>
  <si>
    <t>cher</t>
  </si>
  <si>
    <t>перец порционный</t>
  </si>
  <si>
    <t>шорты футболки</t>
  </si>
  <si>
    <t>колгейт дюрафат</t>
  </si>
  <si>
    <t>креп сатин ткань</t>
  </si>
  <si>
    <t>пластырь на лоб</t>
  </si>
  <si>
    <t>розалик</t>
  </si>
  <si>
    <t>bottle гель</t>
  </si>
  <si>
    <t>королевство крыльев</t>
  </si>
  <si>
    <t>круг подкладной резиновый</t>
  </si>
  <si>
    <t>ленты на голову</t>
  </si>
  <si>
    <t>миксит бальзам</t>
  </si>
  <si>
    <t>nivea дезодорант женский шариковый</t>
  </si>
  <si>
    <t>масло тиаре</t>
  </si>
  <si>
    <t>брелок ножницы</t>
  </si>
  <si>
    <t>hloe</t>
  </si>
  <si>
    <t>узбекские традиции</t>
  </si>
  <si>
    <t>ажурный жилет</t>
  </si>
  <si>
    <t>туника адидас</t>
  </si>
  <si>
    <t>iore</t>
  </si>
  <si>
    <t>шорты топ костюм</t>
  </si>
  <si>
    <t>соколов кольцо корона</t>
  </si>
  <si>
    <t>протеин olimp</t>
  </si>
  <si>
    <t>платье черное в белый горох</t>
  </si>
  <si>
    <t>sket</t>
  </si>
  <si>
    <t>хонда фрид</t>
  </si>
  <si>
    <t>футболка оверсайз с хеллоу китти</t>
  </si>
  <si>
    <t>спицы 6</t>
  </si>
  <si>
    <t>сиденье на барный стул</t>
  </si>
  <si>
    <t>fact косметика набор</t>
  </si>
  <si>
    <t xml:space="preserve">скульптор жидкий </t>
  </si>
  <si>
    <t>самолет сборный</t>
  </si>
  <si>
    <t>литровый бокал</t>
  </si>
  <si>
    <t>бельчонок</t>
  </si>
  <si>
    <t>22060221</t>
  </si>
  <si>
    <t>замшевые туфли на платформе</t>
  </si>
  <si>
    <t>mortal kombat маска</t>
  </si>
  <si>
    <t>капли бах</t>
  </si>
  <si>
    <t xml:space="preserve">penti </t>
  </si>
  <si>
    <t>страдиварус</t>
  </si>
  <si>
    <t>терволина кроссовки</t>
  </si>
  <si>
    <t>lublu</t>
  </si>
  <si>
    <t>10140023</t>
  </si>
  <si>
    <t>batuk</t>
  </si>
  <si>
    <t>нежный сон</t>
  </si>
  <si>
    <t>писарий</t>
  </si>
  <si>
    <t>вареницы</t>
  </si>
  <si>
    <t>приколки</t>
  </si>
  <si>
    <t>мониторы hp</t>
  </si>
  <si>
    <t>жилет с баской</t>
  </si>
  <si>
    <t>zorig</t>
  </si>
  <si>
    <t>набор посуды с антипригарным покрытием</t>
  </si>
  <si>
    <t>27950289</t>
  </si>
  <si>
    <t>кружка козерог</t>
  </si>
  <si>
    <t>футболка родина мать</t>
  </si>
  <si>
    <t>смарт салфетка</t>
  </si>
  <si>
    <t>59120449</t>
  </si>
  <si>
    <t>весы кухонные с чашей электронные</t>
  </si>
  <si>
    <t>найди ментора</t>
  </si>
  <si>
    <t>платье белое шифоновое</t>
  </si>
  <si>
    <t>бенокаль</t>
  </si>
  <si>
    <t>пинцет обратный</t>
  </si>
  <si>
    <t>агутин</t>
  </si>
  <si>
    <t>диодные модули</t>
  </si>
  <si>
    <t xml:space="preserve">пилжак женский </t>
  </si>
  <si>
    <t>штора пвх</t>
  </si>
  <si>
    <t>mr lt</t>
  </si>
  <si>
    <t>ветки в вазу</t>
  </si>
  <si>
    <t>анти битум</t>
  </si>
  <si>
    <t>колготки панк</t>
  </si>
  <si>
    <t>чехол на mi note 10</t>
  </si>
  <si>
    <t>much better</t>
  </si>
  <si>
    <t>alena kapriz</t>
  </si>
  <si>
    <t>1998</t>
  </si>
  <si>
    <t xml:space="preserve">костюм мужской горка </t>
  </si>
  <si>
    <t>giotto пластилин</t>
  </si>
  <si>
    <t>очиститель микроволновки</t>
  </si>
  <si>
    <t>'nf;thrf</t>
  </si>
  <si>
    <t>мужские джинсы wrangler arizona</t>
  </si>
  <si>
    <t xml:space="preserve">vega </t>
  </si>
  <si>
    <t>bulmer блузка</t>
  </si>
  <si>
    <t>нива моделька</t>
  </si>
  <si>
    <t>современный детский сад</t>
  </si>
  <si>
    <t>поводок собачий</t>
  </si>
  <si>
    <t>капсулы losk</t>
  </si>
  <si>
    <t xml:space="preserve">лестница трансформер </t>
  </si>
  <si>
    <t>большой пенал в клетку</t>
  </si>
  <si>
    <t>коллаген в пакетиках</t>
  </si>
  <si>
    <t>чехол itel vision 2s</t>
  </si>
  <si>
    <t>melami</t>
  </si>
  <si>
    <t>штаны мужскик</t>
  </si>
  <si>
    <t>пластиковые буквы</t>
  </si>
  <si>
    <t>64087964</t>
  </si>
  <si>
    <t>крем от комаров детский</t>
  </si>
  <si>
    <t>сахар в картридже</t>
  </si>
  <si>
    <t xml:space="preserve">картина по номерам симпсоны </t>
  </si>
  <si>
    <t>очки + 3</t>
  </si>
  <si>
    <t>о чем мы молчим с моей матерью</t>
  </si>
  <si>
    <t>соль сахарница</t>
  </si>
  <si>
    <t>комбинезон кожаный женский</t>
  </si>
  <si>
    <t>чехол книжка хонор 50 лайт</t>
  </si>
  <si>
    <t>резинки в школу</t>
  </si>
  <si>
    <t>кожаные юбка</t>
  </si>
  <si>
    <t>книга иова</t>
  </si>
  <si>
    <t xml:space="preserve">igla </t>
  </si>
  <si>
    <t>mamma mia</t>
  </si>
  <si>
    <t>одежда на куклу барби</t>
  </si>
  <si>
    <t xml:space="preserve">бифр </t>
  </si>
  <si>
    <t>футболка пепси</t>
  </si>
  <si>
    <t xml:space="preserve">резинка с лентой </t>
  </si>
  <si>
    <t>скраб тела</t>
  </si>
  <si>
    <t>набор шоколадный</t>
  </si>
  <si>
    <t>beauty bomb скульптор</t>
  </si>
  <si>
    <t>капуста резка</t>
  </si>
  <si>
    <t>наволочки 60*60</t>
  </si>
  <si>
    <t>трусы rizziano</t>
  </si>
  <si>
    <t>модели машинки</t>
  </si>
  <si>
    <t>стекло 13 mini</t>
  </si>
  <si>
    <t>корсетный ремень</t>
  </si>
  <si>
    <t xml:space="preserve">belkina </t>
  </si>
  <si>
    <t>nike asuna</t>
  </si>
  <si>
    <t>мазафати финики</t>
  </si>
  <si>
    <t>зеленый пиджак мужской</t>
  </si>
  <si>
    <t>диаспрей</t>
  </si>
  <si>
    <t>белый халат детский</t>
  </si>
  <si>
    <t xml:space="preserve">комод венге </t>
  </si>
  <si>
    <t>пуловер с рубашкой</t>
  </si>
  <si>
    <t>носки мужские turkan</t>
  </si>
  <si>
    <t xml:space="preserve">варикозные чулки </t>
  </si>
  <si>
    <t>станок бритва</t>
  </si>
  <si>
    <t>брюки кл?ш</t>
  </si>
  <si>
    <t>dress to undress</t>
  </si>
  <si>
    <t>дракон брелок</t>
  </si>
  <si>
    <t>прикормка фидер</t>
  </si>
  <si>
    <t>телефон самсунг s 21</t>
  </si>
  <si>
    <t>сувениры казань</t>
  </si>
  <si>
    <t>пачка носков</t>
  </si>
  <si>
    <t>то баты</t>
  </si>
  <si>
    <t>ботильоны женские на каблуке летние</t>
  </si>
  <si>
    <t>чай похудейка</t>
  </si>
  <si>
    <t>фитнес shock</t>
  </si>
  <si>
    <t>ботильоны леопард</t>
  </si>
  <si>
    <t>redmi dots</t>
  </si>
  <si>
    <t>absolute new york помада</t>
  </si>
  <si>
    <t>книга этот день</t>
  </si>
  <si>
    <t>буги бот</t>
  </si>
  <si>
    <t>грунт 70 л</t>
  </si>
  <si>
    <t>кольцо из бисера мужское</t>
  </si>
  <si>
    <t xml:space="preserve">толстовка с </t>
  </si>
  <si>
    <t>подставка под хрустальный шар</t>
  </si>
  <si>
    <t>gerry weber жилет</t>
  </si>
  <si>
    <t>sweet deco</t>
  </si>
  <si>
    <t>жокей традиционный</t>
  </si>
  <si>
    <t>поварские штаны мужские</t>
  </si>
  <si>
    <t>long life</t>
  </si>
  <si>
    <t>кеды rgp</t>
  </si>
  <si>
    <t>витамин с порошок без добавок</t>
  </si>
  <si>
    <t xml:space="preserve">пульт на телевизор </t>
  </si>
  <si>
    <t>защитное стекло на redmi note 4</t>
  </si>
  <si>
    <t>тетради в большую клетку</t>
  </si>
  <si>
    <t>игрушка pez</t>
  </si>
  <si>
    <t>ножницы профессиональные</t>
  </si>
  <si>
    <t>100 великих романов</t>
  </si>
  <si>
    <t>ladylik</t>
  </si>
  <si>
    <t>база под гель лак uno</t>
  </si>
  <si>
    <t>magic box пенал</t>
  </si>
  <si>
    <t>летний комбинизон женский</t>
  </si>
  <si>
    <t>одноразовые бакалы</t>
  </si>
  <si>
    <t>essential botanics</t>
  </si>
  <si>
    <t>ipho</t>
  </si>
  <si>
    <t>36998272</t>
  </si>
  <si>
    <t>наклейки в сад</t>
  </si>
  <si>
    <t>barex olioseta</t>
  </si>
  <si>
    <t>sentiment</t>
  </si>
  <si>
    <t>электросамлкат</t>
  </si>
  <si>
    <t>crockid кофта</t>
  </si>
  <si>
    <t>лампа в форме заката</t>
  </si>
  <si>
    <t>фулболка</t>
  </si>
  <si>
    <t>стекло 6 айфон</t>
  </si>
  <si>
    <t>шайбу шайбу футболка</t>
  </si>
  <si>
    <t>газовый баллон 5</t>
  </si>
  <si>
    <t>костюм из флиса женский домашний</t>
  </si>
  <si>
    <t>часы карта мира</t>
  </si>
  <si>
    <t>молд фламинго</t>
  </si>
  <si>
    <t>1кг мармелада</t>
  </si>
  <si>
    <t>компливит селен</t>
  </si>
  <si>
    <t>тапочки с корги</t>
  </si>
  <si>
    <t>acoola блокнот</t>
  </si>
  <si>
    <t>прелесть комикс</t>
  </si>
  <si>
    <t>военные брюки женские</t>
  </si>
  <si>
    <t>opi infinite shine</t>
  </si>
  <si>
    <t>тример джилет</t>
  </si>
  <si>
    <t>чехол на часы xiaomi mi band 5</t>
  </si>
  <si>
    <t>оберег на дверь</t>
  </si>
  <si>
    <t>полотенце синий трактор</t>
  </si>
  <si>
    <t xml:space="preserve">тушь белого цвета </t>
  </si>
  <si>
    <t>наклейки реснички</t>
  </si>
  <si>
    <t>клинок рассекающий демонов тенген</t>
  </si>
  <si>
    <t xml:space="preserve">казанова </t>
  </si>
  <si>
    <t>клеш твое</t>
  </si>
  <si>
    <t>sun care автозагар</t>
  </si>
  <si>
    <t>нумеро шампунь</t>
  </si>
  <si>
    <t>@missandreeva96:39064853</t>
  </si>
  <si>
    <t xml:space="preserve">чистка одежды </t>
  </si>
  <si>
    <t>джиббитсы буквы</t>
  </si>
  <si>
    <t>токийские мстители хаори</t>
  </si>
  <si>
    <t>карго оверсайз</t>
  </si>
  <si>
    <t>игра крокодил с картинками</t>
  </si>
  <si>
    <t>круглые шнурки тонкие</t>
  </si>
  <si>
    <t>саше шампунь</t>
  </si>
  <si>
    <t xml:space="preserve">стемпинг граффити </t>
  </si>
  <si>
    <t>шорты и майка комплект на мальчика</t>
  </si>
  <si>
    <t>gel sport шорты</t>
  </si>
  <si>
    <t>пальто малиновое</t>
  </si>
  <si>
    <t>флисовый свитер</t>
  </si>
  <si>
    <t>стекло на oppo reno</t>
  </si>
  <si>
    <t>happy baby пылесос</t>
  </si>
  <si>
    <t>64753884</t>
  </si>
  <si>
    <t>космос шар</t>
  </si>
  <si>
    <t>сопелка пластырь</t>
  </si>
  <si>
    <t>бежевые джинсы женские широкие</t>
  </si>
  <si>
    <t>салон ваз 2107</t>
  </si>
  <si>
    <t>чехол на хонор лайт</t>
  </si>
  <si>
    <t>салфетки влажные 120 шт</t>
  </si>
  <si>
    <t>olastic</t>
  </si>
  <si>
    <t>трубка нержавейка</t>
  </si>
  <si>
    <t xml:space="preserve">лампа космос </t>
  </si>
  <si>
    <t>ремни hoffstein</t>
  </si>
  <si>
    <t>вилка в розетку</t>
  </si>
  <si>
    <t>цици геншин</t>
  </si>
  <si>
    <t>кроссовки лавандовые</t>
  </si>
  <si>
    <t>наматрасник happy baby</t>
  </si>
  <si>
    <t>блузка с кожаными вставками</t>
  </si>
  <si>
    <t>домашний костюм женский на молнии</t>
  </si>
  <si>
    <t>def leppard</t>
  </si>
  <si>
    <t>отпариватель ручной tefal</t>
  </si>
  <si>
    <t>лосось ролл</t>
  </si>
  <si>
    <t>нокиа 215</t>
  </si>
  <si>
    <t>спортивный снуд</t>
  </si>
  <si>
    <t>картина рыба</t>
  </si>
  <si>
    <t>70093255</t>
  </si>
  <si>
    <t>мартинка</t>
  </si>
  <si>
    <t>духи мужские chanel</t>
  </si>
  <si>
    <t>sashay кроссовки</t>
  </si>
  <si>
    <t>эротическое ьелье</t>
  </si>
  <si>
    <t>детские оружие</t>
  </si>
  <si>
    <t>лего 31118</t>
  </si>
  <si>
    <t>zina гель молочный</t>
  </si>
  <si>
    <t>нейтрализатор запаха в обуви</t>
  </si>
  <si>
    <t>плотва</t>
  </si>
  <si>
    <t>капитан орешкин</t>
  </si>
  <si>
    <t>пантовигар таблетки</t>
  </si>
  <si>
    <t xml:space="preserve">буду мамой </t>
  </si>
  <si>
    <t xml:space="preserve">порошок стиральный персил </t>
  </si>
  <si>
    <t>kamado</t>
  </si>
  <si>
    <t>фартук смешной</t>
  </si>
  <si>
    <t>дарсонваль planta</t>
  </si>
  <si>
    <t>бетааланин</t>
  </si>
  <si>
    <t>габа улун</t>
  </si>
  <si>
    <t>испанитель</t>
  </si>
  <si>
    <t>benassi женский</t>
  </si>
  <si>
    <t>74306616</t>
  </si>
  <si>
    <t>математика с ножницами</t>
  </si>
  <si>
    <t>абажур большой</t>
  </si>
  <si>
    <t>домашнее платье детское</t>
  </si>
  <si>
    <t>половик деревенский</t>
  </si>
  <si>
    <t>акваперчатки</t>
  </si>
  <si>
    <t>сетка дверь</t>
  </si>
  <si>
    <t>бусы из драгоценных камней</t>
  </si>
  <si>
    <t>цветные дымовые шашки</t>
  </si>
  <si>
    <t>лего дупло мост</t>
  </si>
  <si>
    <t>68568090</t>
  </si>
  <si>
    <t>куртки подростку</t>
  </si>
  <si>
    <t>летние кастюмы женские</t>
  </si>
  <si>
    <t>горка на дачу</t>
  </si>
  <si>
    <t>perollo</t>
  </si>
  <si>
    <t xml:space="preserve">пустой флакон </t>
  </si>
  <si>
    <t>сскрем</t>
  </si>
  <si>
    <t>24820901</t>
  </si>
  <si>
    <t>полотенцо</t>
  </si>
  <si>
    <t xml:space="preserve">ремень женщине </t>
  </si>
  <si>
    <t>cascara sagrada</t>
  </si>
  <si>
    <t xml:space="preserve">умные наклейки </t>
  </si>
  <si>
    <t>аниме фигурки тетрадь смерти</t>
  </si>
  <si>
    <t>nicks</t>
  </si>
  <si>
    <t>спортивный топ женский с рукавами</t>
  </si>
  <si>
    <t>фотобарабан brother</t>
  </si>
  <si>
    <t>calvin klein женское обувь</t>
  </si>
  <si>
    <t>алла пугачева сумка</t>
  </si>
  <si>
    <t>велосипедки + топ</t>
  </si>
  <si>
    <t>юбка мини с запахом</t>
  </si>
  <si>
    <t>xiaomi mi tv box s 4k</t>
  </si>
  <si>
    <t>витамин f крем</t>
  </si>
  <si>
    <t>кружка алиса в стране чудес</t>
  </si>
  <si>
    <t xml:space="preserve">серьги подростковые </t>
  </si>
  <si>
    <t>стеллаж моби</t>
  </si>
  <si>
    <t>рецепты бабушки агафьи экспресс маска</t>
  </si>
  <si>
    <t>montale пробник</t>
  </si>
  <si>
    <t>63968301</t>
  </si>
  <si>
    <t xml:space="preserve">звезды на погоны </t>
  </si>
  <si>
    <t>шеврон вкс</t>
  </si>
  <si>
    <t>1978</t>
  </si>
  <si>
    <t xml:space="preserve"> iphone 7</t>
  </si>
  <si>
    <t>бандана мох</t>
  </si>
  <si>
    <t>женское боди с коротким рукавом</t>
  </si>
  <si>
    <t>костюм спортивный женский летни</t>
  </si>
  <si>
    <t>realme 4k</t>
  </si>
  <si>
    <t>каши хаинс</t>
  </si>
  <si>
    <t>наклейка с попой</t>
  </si>
  <si>
    <t>джорданы найк мужские</t>
  </si>
  <si>
    <t>машина гелендваген</t>
  </si>
  <si>
    <t>внешний dvd</t>
  </si>
  <si>
    <t>armani you</t>
  </si>
  <si>
    <t>seiko мужские часы</t>
  </si>
  <si>
    <t>крем с мерцанием</t>
  </si>
  <si>
    <t xml:space="preserve">база глобал </t>
  </si>
  <si>
    <t>55543423</t>
  </si>
  <si>
    <t>гриль redmond rgm-m821</t>
  </si>
  <si>
    <t>тени и хайлайтер</t>
  </si>
  <si>
    <t>наволочка леопард</t>
  </si>
  <si>
    <t>dc shoes лето</t>
  </si>
  <si>
    <t>adidas мужские кеды</t>
  </si>
  <si>
    <t>ершик напольный</t>
  </si>
  <si>
    <t>колпачок на литой диск nissan</t>
  </si>
  <si>
    <t>женский зонт автомат три слона</t>
  </si>
  <si>
    <t>мужские носки в коробке</t>
  </si>
  <si>
    <t>solo max</t>
  </si>
  <si>
    <t>ремкомплект пвх</t>
  </si>
  <si>
    <t>кликер антистресс</t>
  </si>
  <si>
    <t xml:space="preserve">бабаевский шоколад </t>
  </si>
  <si>
    <t>баска кожа</t>
  </si>
  <si>
    <t>гофра цепи минск</t>
  </si>
  <si>
    <t>акселотль</t>
  </si>
  <si>
    <t>мужской шелковый халат</t>
  </si>
  <si>
    <t>корпус магистрального фильтра</t>
  </si>
  <si>
    <t>matepad t10</t>
  </si>
  <si>
    <t>gaika wear</t>
  </si>
  <si>
    <t xml:space="preserve">мойка керхер </t>
  </si>
  <si>
    <t>покрывало из искусственного меха</t>
  </si>
  <si>
    <t>корги антистресс</t>
  </si>
  <si>
    <t>брюки с цветочным принтом</t>
  </si>
  <si>
    <t>тени графит</t>
  </si>
  <si>
    <t xml:space="preserve">путлища </t>
  </si>
  <si>
    <t>кабель macbook</t>
  </si>
  <si>
    <t>шарик 7 лет</t>
  </si>
  <si>
    <t>w67/1</t>
  </si>
  <si>
    <t>canpol babies.</t>
  </si>
  <si>
    <t>топ с кнопками</t>
  </si>
  <si>
    <t>тренч с принтом</t>
  </si>
  <si>
    <t>ножницы рукоделие</t>
  </si>
  <si>
    <t>ремешки на apple watch 41</t>
  </si>
  <si>
    <t>торгадика</t>
  </si>
  <si>
    <t>ha-lo</t>
  </si>
  <si>
    <t>основа под серьги</t>
  </si>
  <si>
    <t>nikkor</t>
  </si>
  <si>
    <t>сималенд пасха</t>
  </si>
  <si>
    <t>calvin klein нижнее белье женское</t>
  </si>
  <si>
    <t>мюррей</t>
  </si>
  <si>
    <t>мужской дезодорант кристалл</t>
  </si>
  <si>
    <t xml:space="preserve">sammi </t>
  </si>
  <si>
    <t>белые плечики</t>
  </si>
  <si>
    <t>пуговицы костюмные</t>
  </si>
  <si>
    <t>майнкрафт кот</t>
  </si>
  <si>
    <t>ортопедические женские туфли</t>
  </si>
  <si>
    <t>раскраска по номерам марвел</t>
  </si>
  <si>
    <t>шорты arena</t>
  </si>
  <si>
    <t>монталин здоровье</t>
  </si>
  <si>
    <t>us polo толстовка</t>
  </si>
  <si>
    <t>обои под плитку</t>
  </si>
  <si>
    <t>наполнитель си си кет</t>
  </si>
  <si>
    <t>миска mason cash</t>
  </si>
  <si>
    <t>костю медицинский</t>
  </si>
  <si>
    <t>квест книга</t>
  </si>
  <si>
    <t>бенто торт коробка</t>
  </si>
  <si>
    <t>красные штаны детские</t>
  </si>
  <si>
    <t>пультивизатор</t>
  </si>
  <si>
    <t>долобене гель</t>
  </si>
  <si>
    <t>тетради черные</t>
  </si>
  <si>
    <t>кукла слайм</t>
  </si>
  <si>
    <t>тетфорд</t>
  </si>
  <si>
    <t xml:space="preserve">радиодетали </t>
  </si>
  <si>
    <t>гибкий кирпич на сетке</t>
  </si>
  <si>
    <t>синержи</t>
  </si>
  <si>
    <t>авточехлы гобелен</t>
  </si>
  <si>
    <t>армада берцы</t>
  </si>
  <si>
    <t>салфетки детские lovular</t>
  </si>
  <si>
    <t>голос книга</t>
  </si>
  <si>
    <t>элизиум сакавич</t>
  </si>
  <si>
    <t>кеды bossy lady</t>
  </si>
  <si>
    <t>ремень туристический</t>
  </si>
  <si>
    <t>шоколад медальки</t>
  </si>
  <si>
    <t>семена огурцов бридж</t>
  </si>
  <si>
    <t xml:space="preserve">прозрачный горшок </t>
  </si>
  <si>
    <t xml:space="preserve"> толстовки</t>
  </si>
  <si>
    <t>стеллаж в кладовку</t>
  </si>
  <si>
    <t>платье family look одежда</t>
  </si>
  <si>
    <t>30304565</t>
  </si>
  <si>
    <t>футболки веном</t>
  </si>
  <si>
    <t>диван кровать книжка</t>
  </si>
  <si>
    <t>клей e6000</t>
  </si>
  <si>
    <t>бампер yoya</t>
  </si>
  <si>
    <t>амонг ас наклейки</t>
  </si>
  <si>
    <t>женский деловой костюм с шортами</t>
  </si>
  <si>
    <t>стекло ваза</t>
  </si>
  <si>
    <t>nerf обойма</t>
  </si>
  <si>
    <t>именной значок</t>
  </si>
  <si>
    <t>funny boom</t>
  </si>
  <si>
    <t>браслеты к часам</t>
  </si>
  <si>
    <t>игра пираты</t>
  </si>
  <si>
    <t>крапива одежда</t>
  </si>
  <si>
    <t>бант декоративный</t>
  </si>
  <si>
    <t>соус принто</t>
  </si>
  <si>
    <t>39575122</t>
  </si>
  <si>
    <t>голубой комбинезон</t>
  </si>
  <si>
    <t>буллер</t>
  </si>
  <si>
    <t>защитные шорты сноуборд</t>
  </si>
  <si>
    <t>динозавр копилка</t>
  </si>
  <si>
    <t>26484061</t>
  </si>
  <si>
    <t>духи мужские шейх</t>
  </si>
  <si>
    <t>asus rt-ax55</t>
  </si>
  <si>
    <t>взлетные</t>
  </si>
  <si>
    <t>tena прокладки гигиенические</t>
  </si>
  <si>
    <t>трусы семейные детские</t>
  </si>
  <si>
    <t>серьги lamponi</t>
  </si>
  <si>
    <t>mac cheez</t>
  </si>
  <si>
    <t>массажное средство</t>
  </si>
  <si>
    <t>багетный карниз</t>
  </si>
  <si>
    <t xml:space="preserve">verenitsa </t>
  </si>
  <si>
    <t>gls магний</t>
  </si>
  <si>
    <t>коврик елизарова</t>
  </si>
  <si>
    <t>игрушки пластиковые</t>
  </si>
  <si>
    <t>cst</t>
  </si>
  <si>
    <t>капитошка игрушка</t>
  </si>
  <si>
    <t>90-ые</t>
  </si>
  <si>
    <t>my space</t>
  </si>
  <si>
    <t xml:space="preserve">чехол на itel a48 </t>
  </si>
  <si>
    <t>клеш спортивные</t>
  </si>
  <si>
    <t>крем с тыквой</t>
  </si>
  <si>
    <t>трикатажный костюм</t>
  </si>
  <si>
    <t>eufy</t>
  </si>
  <si>
    <t>телодвиженич</t>
  </si>
  <si>
    <t>25573611</t>
  </si>
  <si>
    <t>estel 6/77</t>
  </si>
  <si>
    <t xml:space="preserve">весы механические </t>
  </si>
  <si>
    <t>обувь от аллы пугачевой</t>
  </si>
  <si>
    <t>36305039</t>
  </si>
  <si>
    <t>2060 видеокарта</t>
  </si>
  <si>
    <t>босоножки tommy</t>
  </si>
  <si>
    <t>чехол пйфон 7</t>
  </si>
  <si>
    <t>защитное стекло на камеру 11 айфон</t>
  </si>
  <si>
    <t>обивка дверей</t>
  </si>
  <si>
    <t>зонт popular umbrella</t>
  </si>
  <si>
    <t>киткат вафли в шоколаде</t>
  </si>
  <si>
    <t>книги проза</t>
  </si>
  <si>
    <t xml:space="preserve">боксеры мужские трусы </t>
  </si>
  <si>
    <t>бандажи грыжевые</t>
  </si>
  <si>
    <t>бейсболка чикаго булс</t>
  </si>
  <si>
    <t xml:space="preserve">пластиковые вилки </t>
  </si>
  <si>
    <t>45937548</t>
  </si>
  <si>
    <t>лего марвел танос</t>
  </si>
  <si>
    <t>арабский шарф</t>
  </si>
  <si>
    <t>космотерос сыворотка</t>
  </si>
  <si>
    <t>тетрис брелок</t>
  </si>
  <si>
    <t>колпак феи</t>
  </si>
  <si>
    <t>колодки автомобильные bosch</t>
  </si>
  <si>
    <t xml:space="preserve">scorpion </t>
  </si>
  <si>
    <t xml:space="preserve">фильтр на пылесос samsung </t>
  </si>
  <si>
    <t>alchemist herbarium</t>
  </si>
  <si>
    <t>чехол на airdots</t>
  </si>
  <si>
    <t>королевские розы</t>
  </si>
  <si>
    <t>маркер тег</t>
  </si>
  <si>
    <t>рамки перевертыши</t>
  </si>
  <si>
    <t>61666687</t>
  </si>
  <si>
    <t>малек беби</t>
  </si>
  <si>
    <t>medibeau</t>
  </si>
  <si>
    <t>опилка</t>
  </si>
  <si>
    <t>афлубин</t>
  </si>
  <si>
    <t>стилус ineez</t>
  </si>
  <si>
    <t>костюм медицинский с принтом</t>
  </si>
  <si>
    <t>лыжные палки детские</t>
  </si>
  <si>
    <t>куртка на девочку 12 лет</t>
  </si>
  <si>
    <t>детский доктор</t>
  </si>
  <si>
    <t xml:space="preserve">тушь объем </t>
  </si>
  <si>
    <t xml:space="preserve">футболка большой размер </t>
  </si>
  <si>
    <t>сушилка под подоконник</t>
  </si>
  <si>
    <t>чайник заварочныц</t>
  </si>
  <si>
    <t xml:space="preserve">матрас 120 на 200 </t>
  </si>
  <si>
    <t xml:space="preserve">samsung a12 стекло </t>
  </si>
  <si>
    <t>45499919</t>
  </si>
  <si>
    <t>кошачий наполнитель фреш степ</t>
  </si>
  <si>
    <t>книги леди баг</t>
  </si>
  <si>
    <t>твое польто</t>
  </si>
  <si>
    <t>hedison</t>
  </si>
  <si>
    <t xml:space="preserve">балончики с краской </t>
  </si>
  <si>
    <t xml:space="preserve">серьги детские золотые </t>
  </si>
  <si>
    <t>ингибитор роста волос</t>
  </si>
  <si>
    <t>напульсник на руку кожаный</t>
  </si>
  <si>
    <t>hipp 2</t>
  </si>
  <si>
    <t>блузка со сборками</t>
  </si>
  <si>
    <t>страдивариус духи</t>
  </si>
  <si>
    <t>вуги</t>
  </si>
  <si>
    <t>70044833</t>
  </si>
  <si>
    <t>61934047</t>
  </si>
  <si>
    <t>брилинта</t>
  </si>
  <si>
    <t>розовый турмалин</t>
  </si>
  <si>
    <t>спрей в машину</t>
  </si>
  <si>
    <t>игровой детский комплекс</t>
  </si>
  <si>
    <t>25691662</t>
  </si>
  <si>
    <t>70348765</t>
  </si>
  <si>
    <t>матрац на детскую кровать</t>
  </si>
  <si>
    <t xml:space="preserve">зайчонок </t>
  </si>
  <si>
    <t>хранение в машине</t>
  </si>
  <si>
    <t xml:space="preserve">кроссовки изики мужские </t>
  </si>
  <si>
    <t>чехол 11iphone</t>
  </si>
  <si>
    <t>черный пигмент</t>
  </si>
  <si>
    <t>сердце серебро</t>
  </si>
  <si>
    <t>aurpods</t>
  </si>
  <si>
    <t>lego 42138</t>
  </si>
  <si>
    <t>нижнее белье с кружевами</t>
  </si>
  <si>
    <t>мармеладн</t>
  </si>
  <si>
    <t>lego 76389</t>
  </si>
  <si>
    <t>wrangler ремень</t>
  </si>
  <si>
    <t>брюки женские 50 размер</t>
  </si>
  <si>
    <t>белорусский трикотаж детский</t>
  </si>
  <si>
    <t>the song of achilles</t>
  </si>
  <si>
    <t>47387916</t>
  </si>
  <si>
    <t>paul mitchel</t>
  </si>
  <si>
    <t>спортивный костюм мужской летний найк</t>
  </si>
  <si>
    <t>68623056</t>
  </si>
  <si>
    <t>ньюбелансы</t>
  </si>
  <si>
    <t>skyled</t>
  </si>
  <si>
    <t>адидас hamburg</t>
  </si>
  <si>
    <t>lasbermudas</t>
  </si>
  <si>
    <t>из африки</t>
  </si>
  <si>
    <t>порошок стиральный концентрат</t>
  </si>
  <si>
    <t>подвеска леди баг</t>
  </si>
  <si>
    <t>drobe</t>
  </si>
  <si>
    <t>иванова математика</t>
  </si>
  <si>
    <t>тошстовка</t>
  </si>
  <si>
    <t>турка нержавейка</t>
  </si>
  <si>
    <t>smart watch t500</t>
  </si>
  <si>
    <t>журнал бракеража</t>
  </si>
  <si>
    <t>лего дупло холодное сердце</t>
  </si>
  <si>
    <t>пепельно-русый</t>
  </si>
  <si>
    <t>странники</t>
  </si>
  <si>
    <t>нижнее спортивное белье</t>
  </si>
  <si>
    <t xml:space="preserve">сумка под документы </t>
  </si>
  <si>
    <t xml:space="preserve"> чехол на айфон 12</t>
  </si>
  <si>
    <t>luca grossi</t>
  </si>
  <si>
    <t>бриджи женские джинс</t>
  </si>
  <si>
    <t>пеленки 90 90</t>
  </si>
  <si>
    <t>туфли школьные на мальчика</t>
  </si>
  <si>
    <t xml:space="preserve">бейблейд волчки </t>
  </si>
  <si>
    <t>декоративные цветы в вазе</t>
  </si>
  <si>
    <t>silver de luxe estel</t>
  </si>
  <si>
    <t>плейсматы плетеные</t>
  </si>
  <si>
    <t>женский плащ большого размера</t>
  </si>
  <si>
    <t>tonyjony</t>
  </si>
  <si>
    <t>13 pro max iphone чехол на</t>
  </si>
  <si>
    <t>мужские бритва</t>
  </si>
  <si>
    <t>41949262</t>
  </si>
  <si>
    <t>butique tree</t>
  </si>
  <si>
    <t>корм monge urinary</t>
  </si>
  <si>
    <t>41142883</t>
  </si>
  <si>
    <t xml:space="preserve">cowboy bebop </t>
  </si>
  <si>
    <t>64365921</t>
  </si>
  <si>
    <t xml:space="preserve">эутирокс таблетки </t>
  </si>
  <si>
    <t>шлепанцы найк женские</t>
  </si>
  <si>
    <t xml:space="preserve">рамка бессмертный полк </t>
  </si>
  <si>
    <t>59574384</t>
  </si>
  <si>
    <t>@tvoenastroenie?42654271</t>
  </si>
  <si>
    <t>beaty boom</t>
  </si>
  <si>
    <t>кроссовки кожаные белые мужские</t>
  </si>
  <si>
    <t>пистолет детский металл</t>
  </si>
  <si>
    <t>брюки женские широкие классические черные</t>
  </si>
  <si>
    <t>украшение на соски</t>
  </si>
  <si>
    <t>чудо кидс</t>
  </si>
  <si>
    <t>разделитель а4</t>
  </si>
  <si>
    <t xml:space="preserve">борцовский жгут </t>
  </si>
  <si>
    <t>кухонный нож топорик</t>
  </si>
  <si>
    <t>пюре сады</t>
  </si>
  <si>
    <t>beeble</t>
  </si>
  <si>
    <t>бельчатник</t>
  </si>
  <si>
    <t>фиксатор на большой палец</t>
  </si>
  <si>
    <t>18982799</t>
  </si>
  <si>
    <t>женские шорты короткие</t>
  </si>
  <si>
    <t>обувь balenciaga</t>
  </si>
  <si>
    <t>смартфон iphone se</t>
  </si>
  <si>
    <t>бничел</t>
  </si>
  <si>
    <t>брелок пантера</t>
  </si>
  <si>
    <t>безру</t>
  </si>
  <si>
    <t>павел корнев</t>
  </si>
  <si>
    <t>кулон керамика</t>
  </si>
  <si>
    <t>амвай</t>
  </si>
  <si>
    <t>мультиыарка</t>
  </si>
  <si>
    <t>beas парфюм суперстойкий givenchy ange ou demon le</t>
  </si>
  <si>
    <t>набор цветов семена</t>
  </si>
  <si>
    <t>футболка с мангой</t>
  </si>
  <si>
    <t>sakura косметика</t>
  </si>
  <si>
    <t>zolla клатч</t>
  </si>
  <si>
    <t xml:space="preserve">нани подгузники </t>
  </si>
  <si>
    <t>70766568</t>
  </si>
  <si>
    <t xml:space="preserve">tom klaim </t>
  </si>
  <si>
    <t>lavarica</t>
  </si>
  <si>
    <t>платье женское повседневное рубашка</t>
  </si>
  <si>
    <t xml:space="preserve">кольцо змейка </t>
  </si>
  <si>
    <t>rexona дезодорант сухость пудры</t>
  </si>
  <si>
    <t>пилекс</t>
  </si>
  <si>
    <t>север куртка</t>
  </si>
  <si>
    <t>заменитель сахара фит парад 7</t>
  </si>
  <si>
    <t>гарри портьер шторы</t>
  </si>
  <si>
    <t>сетчатые кроссовки nike</t>
  </si>
  <si>
    <t>челси ботинки детские</t>
  </si>
  <si>
    <t xml:space="preserve">автолегенды </t>
  </si>
  <si>
    <t xml:space="preserve">моментальный загар </t>
  </si>
  <si>
    <t>лида slimming health shop</t>
  </si>
  <si>
    <t>40314580</t>
  </si>
  <si>
    <t xml:space="preserve">мио </t>
  </si>
  <si>
    <t>tadmico</t>
  </si>
  <si>
    <t>спрей белита</t>
  </si>
  <si>
    <t>сумки женские через плечо спортивные</t>
  </si>
  <si>
    <t>365 дней этот день</t>
  </si>
  <si>
    <t>concept blond explosion бальзам</t>
  </si>
  <si>
    <t>овощи на подоконнике</t>
  </si>
  <si>
    <t>benetton пиджак</t>
  </si>
  <si>
    <t>учебник литературы 6 класс</t>
  </si>
  <si>
    <t>persil power gel</t>
  </si>
  <si>
    <t>proper twelve</t>
  </si>
  <si>
    <t>samsung galaxy watch 42 mm</t>
  </si>
  <si>
    <t>вело цепь</t>
  </si>
  <si>
    <t>таблетки econta</t>
  </si>
  <si>
    <t>авторевю</t>
  </si>
  <si>
    <t>чехол на самсунг а 7 2017</t>
  </si>
  <si>
    <t>кисти косметические набор</t>
  </si>
  <si>
    <t>берсенева</t>
  </si>
  <si>
    <t>финские женские куртки</t>
  </si>
  <si>
    <t xml:space="preserve">тестораскатка </t>
  </si>
  <si>
    <t>брунера семена</t>
  </si>
  <si>
    <t>модель бмв</t>
  </si>
  <si>
    <t>зеркало 120см</t>
  </si>
  <si>
    <t>засоры</t>
  </si>
  <si>
    <t>воин света</t>
  </si>
  <si>
    <t>топы nike</t>
  </si>
  <si>
    <t>черный мужской рюкзак</t>
  </si>
  <si>
    <t>круглый плафон</t>
  </si>
  <si>
    <t>сплат актив</t>
  </si>
  <si>
    <t>чехлы айфон 5s</t>
  </si>
  <si>
    <t>футболка sabr</t>
  </si>
  <si>
    <t xml:space="preserve">столик в машину </t>
  </si>
  <si>
    <t>платье малинка</t>
  </si>
  <si>
    <t>1 tb</t>
  </si>
  <si>
    <t>линзы синии</t>
  </si>
  <si>
    <t>67827097</t>
  </si>
  <si>
    <t>52014212</t>
  </si>
  <si>
    <t>honor 30x</t>
  </si>
  <si>
    <t>одноразовые емкости</t>
  </si>
  <si>
    <t>29836260</t>
  </si>
  <si>
    <t>smoant pasito испаритель</t>
  </si>
  <si>
    <t>круглый кошелек</t>
  </si>
  <si>
    <t>шкаф аптечка</t>
  </si>
  <si>
    <t>iphone xr 64</t>
  </si>
  <si>
    <t>ежедневка</t>
  </si>
  <si>
    <t>наклейка пума</t>
  </si>
  <si>
    <t>ledi stars</t>
  </si>
  <si>
    <t>игра 7 на 9</t>
  </si>
  <si>
    <t>плеер  mp3</t>
  </si>
  <si>
    <t>поднос серебро</t>
  </si>
  <si>
    <t>67192693</t>
  </si>
  <si>
    <t>повербанк без проводной</t>
  </si>
  <si>
    <t>купальник женский р</t>
  </si>
  <si>
    <t>hagiss</t>
  </si>
  <si>
    <t>платье женское с карсетом</t>
  </si>
  <si>
    <t>emka пальто</t>
  </si>
  <si>
    <t>в стиле бохо одежда</t>
  </si>
  <si>
    <t>куртка с примеркой</t>
  </si>
  <si>
    <t>протеин level up</t>
  </si>
  <si>
    <t>геймерские рукава</t>
  </si>
  <si>
    <t>khadi natural шампунь</t>
  </si>
  <si>
    <t>female</t>
  </si>
  <si>
    <t xml:space="preserve">щеленые шарики </t>
  </si>
  <si>
    <t>зверопой 2</t>
  </si>
  <si>
    <t>шампунь разовый</t>
  </si>
  <si>
    <t>moio женский</t>
  </si>
  <si>
    <t>пилинг art fact</t>
  </si>
  <si>
    <t>binitra bini костюм</t>
  </si>
  <si>
    <t>бегающий будильник</t>
  </si>
  <si>
    <t>джинсовые кеды мужские</t>
  </si>
  <si>
    <t>платье деткое</t>
  </si>
  <si>
    <t xml:space="preserve">конверт а4 </t>
  </si>
  <si>
    <t>самсунк</t>
  </si>
  <si>
    <t>gleam glem</t>
  </si>
  <si>
    <t>irdis</t>
  </si>
  <si>
    <t>чехол на самсунг галакси а5</t>
  </si>
  <si>
    <t>кинг духи</t>
  </si>
  <si>
    <t>бумажные стаканы 300</t>
  </si>
  <si>
    <t xml:space="preserve">ткань шитье </t>
  </si>
  <si>
    <t>чехол mi 5</t>
  </si>
  <si>
    <t xml:space="preserve">cave club кукла </t>
  </si>
  <si>
    <t>сухоцыеты</t>
  </si>
  <si>
    <t>иваново платье</t>
  </si>
  <si>
    <t xml:space="preserve">энцефалитный костюм </t>
  </si>
  <si>
    <t>торшер на стол</t>
  </si>
  <si>
    <t>масло мирролла</t>
  </si>
  <si>
    <t>масло растительное подсолнечное 5 литров</t>
  </si>
  <si>
    <t>68937736</t>
  </si>
  <si>
    <t>чехол на samsung galaxy tab a 8.0</t>
  </si>
  <si>
    <t>псидиум</t>
  </si>
  <si>
    <t>лампочка е27 60 вт</t>
  </si>
  <si>
    <t>смарт часы самсунг женские</t>
  </si>
  <si>
    <t>плащ женский с капюшоном утепленный</t>
  </si>
  <si>
    <t>чехол на техно пова</t>
  </si>
  <si>
    <t>70035679</t>
  </si>
  <si>
    <t xml:space="preserve">oneplus 9r </t>
  </si>
  <si>
    <t>человек бензопила фигурка</t>
  </si>
  <si>
    <t>18771717</t>
  </si>
  <si>
    <t>перчатки длинные белые</t>
  </si>
  <si>
    <t>катрин салихова</t>
  </si>
  <si>
    <t>коробка 22*16</t>
  </si>
  <si>
    <t>трусики на девочек шортики</t>
  </si>
  <si>
    <t>учитель бронте</t>
  </si>
  <si>
    <t>ручка от холодильника</t>
  </si>
  <si>
    <t>капсул чикс</t>
  </si>
  <si>
    <t>4248055</t>
  </si>
  <si>
    <t>зубн</t>
  </si>
  <si>
    <t>christina косметика маска</t>
  </si>
  <si>
    <t>штаны широкие домашние</t>
  </si>
  <si>
    <t>asics штаны спортивные мужские</t>
  </si>
  <si>
    <t>парные ручки</t>
  </si>
  <si>
    <t>xiomi redmi 9 pro</t>
  </si>
  <si>
    <t>шах обувь</t>
  </si>
  <si>
    <t>кроссовки спортивные nike</t>
  </si>
  <si>
    <t xml:space="preserve">qinitoy </t>
  </si>
  <si>
    <t>ice cream чай</t>
  </si>
  <si>
    <t>шлепки с задником</t>
  </si>
  <si>
    <t>tendance туфли женские</t>
  </si>
  <si>
    <t>штора на окна рулонные</t>
  </si>
  <si>
    <t>berta</t>
  </si>
  <si>
    <t xml:space="preserve">джинсы больших размеров женские </t>
  </si>
  <si>
    <t>костюм с юбкой повседневный</t>
  </si>
  <si>
    <t>парка на мальчика весна</t>
  </si>
  <si>
    <t>зеркало античное</t>
  </si>
  <si>
    <t>химические эксперименты</t>
  </si>
  <si>
    <t>oldi</t>
  </si>
  <si>
    <t>маска дарт вейдера</t>
  </si>
  <si>
    <t>сибериан велнес</t>
  </si>
  <si>
    <t>костюм рыболовный демисезонный</t>
  </si>
  <si>
    <t>поплавок на живца</t>
  </si>
  <si>
    <t>нашивки череп</t>
  </si>
  <si>
    <t xml:space="preserve">комбинезон плюшевый </t>
  </si>
  <si>
    <t>dtrium</t>
  </si>
  <si>
    <t>венский табурет</t>
  </si>
  <si>
    <t>agv k1</t>
  </si>
  <si>
    <t>65646840</t>
  </si>
  <si>
    <t>музыкальный столик детский</t>
  </si>
  <si>
    <t>викс актив</t>
  </si>
  <si>
    <t>эротический комтюм</t>
  </si>
  <si>
    <t>парогенератор silter</t>
  </si>
  <si>
    <t>обувь алессио неска женщинам</t>
  </si>
  <si>
    <t>пабг костюм</t>
  </si>
  <si>
    <t>ln pro тональный крем</t>
  </si>
  <si>
    <t>баночки 200 мл</t>
  </si>
  <si>
    <t xml:space="preserve">наушники с ушками кошки </t>
  </si>
  <si>
    <t>cleovit опрыскиватель</t>
  </si>
  <si>
    <t>джинсы rovello</t>
  </si>
  <si>
    <t>айпад 1</t>
  </si>
  <si>
    <t>перчатки тайский бокс</t>
  </si>
  <si>
    <t>инфинити надо громовой конь</t>
  </si>
  <si>
    <t>сборник стихов пушкина</t>
  </si>
  <si>
    <t>liberty одежда</t>
  </si>
  <si>
    <t>кливер</t>
  </si>
  <si>
    <t>посуда под специи</t>
  </si>
  <si>
    <t xml:space="preserve">часы булова </t>
  </si>
  <si>
    <t>туфли женские tervolina</t>
  </si>
  <si>
    <t>шампунь скраб likato</t>
  </si>
  <si>
    <t>убийство в кукольном домике</t>
  </si>
  <si>
    <t>working lamp</t>
  </si>
  <si>
    <t>niagara silver</t>
  </si>
  <si>
    <t xml:space="preserve">медилис ципер </t>
  </si>
  <si>
    <t>айфон 12 на 128</t>
  </si>
  <si>
    <t xml:space="preserve">плед на угловой диван </t>
  </si>
  <si>
    <t>kinetics топ</t>
  </si>
  <si>
    <t>велосипед на дисках</t>
  </si>
  <si>
    <t xml:space="preserve">intel </t>
  </si>
  <si>
    <t>кружка поилка</t>
  </si>
  <si>
    <t>может ли жираф</t>
  </si>
  <si>
    <t xml:space="preserve">инстекс </t>
  </si>
  <si>
    <t>harizma невидимки</t>
  </si>
  <si>
    <t>юбка с пазрезом</t>
  </si>
  <si>
    <t>очки +3,5 готовые</t>
  </si>
  <si>
    <t>51062901</t>
  </si>
  <si>
    <t>ип салимов</t>
  </si>
  <si>
    <t>поль</t>
  </si>
  <si>
    <t>силиконовый молд поднос</t>
  </si>
  <si>
    <t>постельное белье 2 спальное эльф</t>
  </si>
  <si>
    <t>bezko костюм с брюками</t>
  </si>
  <si>
    <t>светлые штаны мужские</t>
  </si>
  <si>
    <t>масленка с кистью</t>
  </si>
  <si>
    <t>стиральный порошок авс</t>
  </si>
  <si>
    <t>чай гринфилд эрл грей</t>
  </si>
  <si>
    <t>заколочки крабики</t>
  </si>
  <si>
    <t>протеиновые печенье sporty</t>
  </si>
  <si>
    <t>амбушюры beats solo</t>
  </si>
  <si>
    <t>эм куранга</t>
  </si>
  <si>
    <t>пеги на бмх</t>
  </si>
  <si>
    <t xml:space="preserve">маска анонимус </t>
  </si>
  <si>
    <t xml:space="preserve">трубочки бумажные </t>
  </si>
  <si>
    <t>чехол редко нот 8</t>
  </si>
  <si>
    <t xml:space="preserve">велосипед городской </t>
  </si>
  <si>
    <t>мусорное ведро круглое</t>
  </si>
  <si>
    <t>костюм брючный женский синий</t>
  </si>
  <si>
    <t>подсветка опель</t>
  </si>
  <si>
    <t>туалетный мальчик ханако значки</t>
  </si>
  <si>
    <t>miss x женский</t>
  </si>
  <si>
    <t>кастен мона</t>
  </si>
  <si>
    <t>56193656</t>
  </si>
  <si>
    <t>l-карнитин maxler</t>
  </si>
  <si>
    <t>звезда украшение</t>
  </si>
  <si>
    <t>estee lauder perfectly clean</t>
  </si>
  <si>
    <t>виниловый проигрыватель ritmix</t>
  </si>
  <si>
    <t xml:space="preserve">силуэт </t>
  </si>
  <si>
    <t>элексир любви</t>
  </si>
  <si>
    <t xml:space="preserve">футболки унисекс </t>
  </si>
  <si>
    <t>гетры голубые</t>
  </si>
  <si>
    <t>10384106</t>
  </si>
  <si>
    <t>ручки на планке</t>
  </si>
  <si>
    <t>брюки спортивные джоггеры</t>
  </si>
  <si>
    <t>kiavi</t>
  </si>
  <si>
    <t xml:space="preserve">куклы леди баг </t>
  </si>
  <si>
    <t>перчатки в авто</t>
  </si>
  <si>
    <t>11886575</t>
  </si>
  <si>
    <t xml:space="preserve">спортивные штаны денские </t>
  </si>
  <si>
    <t>arkada serum</t>
  </si>
  <si>
    <t>dinastia</t>
  </si>
  <si>
    <t>whey protein gold</t>
  </si>
  <si>
    <t>spring jacket</t>
  </si>
  <si>
    <t>кошачьи консервы</t>
  </si>
  <si>
    <t>кофе в зернах barista</t>
  </si>
  <si>
    <t>зип худи оверсайз с принтом</t>
  </si>
  <si>
    <t>samsung a21s чехол противоударный</t>
  </si>
  <si>
    <t>momax</t>
  </si>
  <si>
    <t>рюкзак анимэ</t>
  </si>
  <si>
    <t>tuscan leather</t>
  </si>
  <si>
    <t>fifo</t>
  </si>
  <si>
    <t>бусы новогодние</t>
  </si>
  <si>
    <t>тоник concept</t>
  </si>
  <si>
    <t>chikalab драже</t>
  </si>
  <si>
    <t xml:space="preserve">sketchers женские </t>
  </si>
  <si>
    <t>smoky joy</t>
  </si>
  <si>
    <t>костюм л 1</t>
  </si>
  <si>
    <t>римини</t>
  </si>
  <si>
    <t>почему с тобой так трудно</t>
  </si>
  <si>
    <t>купить флаг россии</t>
  </si>
  <si>
    <t xml:space="preserve">нож нокс </t>
  </si>
  <si>
    <t>набор цветных кубиков</t>
  </si>
  <si>
    <t>20914798</t>
  </si>
  <si>
    <t>умница оэл-12</t>
  </si>
  <si>
    <t>sergio nero coffee</t>
  </si>
  <si>
    <t>микрозелегь</t>
  </si>
  <si>
    <t>супермозг</t>
  </si>
  <si>
    <t>sportego</t>
  </si>
  <si>
    <t>чехлы на huawei p40 lite e</t>
  </si>
  <si>
    <t>польша одежда</t>
  </si>
  <si>
    <t>кислотный кроп топ</t>
  </si>
  <si>
    <t>tmmp</t>
  </si>
  <si>
    <t>bayrak</t>
  </si>
  <si>
    <t>45139513</t>
  </si>
  <si>
    <t>слансы мужские</t>
  </si>
  <si>
    <t>ацикловир таблетки</t>
  </si>
  <si>
    <t>отливант женские</t>
  </si>
  <si>
    <t>ленты выпускника триколор</t>
  </si>
  <si>
    <t>костюм охота и рыбалка</t>
  </si>
  <si>
    <t>сумка бежевый</t>
  </si>
  <si>
    <t>тазовое дно</t>
  </si>
  <si>
    <t>фигурный бочонок</t>
  </si>
  <si>
    <t>секси чулки</t>
  </si>
  <si>
    <t xml:space="preserve">детские диваны </t>
  </si>
  <si>
    <t>цанговый нож</t>
  </si>
  <si>
    <t>зава</t>
  </si>
  <si>
    <t xml:space="preserve">kicx </t>
  </si>
  <si>
    <t>спортивный женский костюм без начеса</t>
  </si>
  <si>
    <t>мыло кедровое</t>
  </si>
  <si>
    <t>playshoes</t>
  </si>
  <si>
    <t>страб контроллер</t>
  </si>
  <si>
    <t>gillette fusion power кассеты</t>
  </si>
  <si>
    <t>фоомеран</t>
  </si>
  <si>
    <t>флаг черный</t>
  </si>
  <si>
    <t xml:space="preserve">тогальник </t>
  </si>
  <si>
    <t>smart fortwo</t>
  </si>
  <si>
    <t>футболка с марио</t>
  </si>
  <si>
    <t>чехол под карточку</t>
  </si>
  <si>
    <t>мужчкие брюки</t>
  </si>
  <si>
    <t>джинуы</t>
  </si>
  <si>
    <t>рваные брюки женские</t>
  </si>
  <si>
    <t>набор минифигурок звездные войны</t>
  </si>
  <si>
    <t>с кератином</t>
  </si>
  <si>
    <t xml:space="preserve">плащи мужские </t>
  </si>
  <si>
    <t>басанлжки</t>
  </si>
  <si>
    <t>штуцер 8мм</t>
  </si>
  <si>
    <t>сетки на двери</t>
  </si>
  <si>
    <t xml:space="preserve">женские полу ботинки </t>
  </si>
  <si>
    <t xml:space="preserve">шоколадные буквы </t>
  </si>
  <si>
    <t>safale</t>
  </si>
  <si>
    <t xml:space="preserve">непромокаемый костюм </t>
  </si>
  <si>
    <t xml:space="preserve">стекло айфон 6 </t>
  </si>
  <si>
    <t>лапаточки</t>
  </si>
  <si>
    <t>дизтдарант мужской</t>
  </si>
  <si>
    <t>анемоны семена</t>
  </si>
  <si>
    <t>летние кросы</t>
  </si>
  <si>
    <t>защитное стекло на ксиоми</t>
  </si>
  <si>
    <t xml:space="preserve">мужские брюки карго </t>
  </si>
  <si>
    <t>frizman</t>
  </si>
  <si>
    <t>защита звезды велосипеда</t>
  </si>
  <si>
    <t>letique cosmetics карамель</t>
  </si>
  <si>
    <t>21451131</t>
  </si>
  <si>
    <t>кепки levis</t>
  </si>
  <si>
    <t>часов</t>
  </si>
  <si>
    <t>matrix total results high amplify</t>
  </si>
  <si>
    <t>42966616</t>
  </si>
  <si>
    <t>love republic платье вечернее</t>
  </si>
  <si>
    <t>детейлер</t>
  </si>
  <si>
    <t>из фатина</t>
  </si>
  <si>
    <t>кроссовки boost adidas</t>
  </si>
  <si>
    <t>подгузники трусики мепси</t>
  </si>
  <si>
    <t>английский в фокусе 6 класс</t>
  </si>
  <si>
    <t>крем ссс</t>
  </si>
  <si>
    <t>14959892</t>
  </si>
  <si>
    <t>vera karavaeva женский</t>
  </si>
  <si>
    <t xml:space="preserve">остин куртки </t>
  </si>
  <si>
    <t>брюки женские летние в полоску</t>
  </si>
  <si>
    <t>атар</t>
  </si>
  <si>
    <t>картина по номерам фрида</t>
  </si>
  <si>
    <t>гель-лак indi</t>
  </si>
  <si>
    <t>videx</t>
  </si>
  <si>
    <t>игрушка хелло китти</t>
  </si>
  <si>
    <t>чехол книжка хонор 9с</t>
  </si>
  <si>
    <t>еду в магадан</t>
  </si>
  <si>
    <t>aiya</t>
  </si>
  <si>
    <t>магниум</t>
  </si>
  <si>
    <t>krasavin house коричневый</t>
  </si>
  <si>
    <t>а 52 samsung</t>
  </si>
  <si>
    <t xml:space="preserve">biore uv </t>
  </si>
  <si>
    <t>docpro</t>
  </si>
  <si>
    <t>phaeton</t>
  </si>
  <si>
    <t>тремасс</t>
  </si>
  <si>
    <t>свiтанак одежда</t>
  </si>
  <si>
    <t xml:space="preserve">уродерм </t>
  </si>
  <si>
    <t>хендер шондерс</t>
  </si>
  <si>
    <t>усилители корнеобразовани</t>
  </si>
  <si>
    <t xml:space="preserve">бисер toho </t>
  </si>
  <si>
    <t>игрушки кошечки</t>
  </si>
  <si>
    <t>65558466</t>
  </si>
  <si>
    <t>l-карнетин</t>
  </si>
  <si>
    <t>сливки 33% петмол</t>
  </si>
  <si>
    <t>benetton пуховик</t>
  </si>
  <si>
    <t xml:space="preserve">сиалис </t>
  </si>
  <si>
    <t>uefif</t>
  </si>
  <si>
    <t>stecter</t>
  </si>
  <si>
    <t>стекло на телефон oppo</t>
  </si>
  <si>
    <t>аидис</t>
  </si>
  <si>
    <t>игрушка хаги ваги большой</t>
  </si>
  <si>
    <t xml:space="preserve">perfeo </t>
  </si>
  <si>
    <t>цветы натуральные</t>
  </si>
  <si>
    <t>маска cp-1</t>
  </si>
  <si>
    <t>eucalyptus</t>
  </si>
  <si>
    <t>бутыль 10л</t>
  </si>
  <si>
    <t>платье с запахом лето</t>
  </si>
  <si>
    <t xml:space="preserve">под система brusko </t>
  </si>
  <si>
    <t>картины по номерам kpop</t>
  </si>
  <si>
    <t xml:space="preserve">отпариватель philips </t>
  </si>
  <si>
    <t>кабель iphone оригинал</t>
  </si>
  <si>
    <t xml:space="preserve">камера 26 </t>
  </si>
  <si>
    <t>боди красивое</t>
  </si>
  <si>
    <t>фанерное дно</t>
  </si>
  <si>
    <t>защитное стекло samsung galaxy s8</t>
  </si>
  <si>
    <t xml:space="preserve">белый женский костюм </t>
  </si>
  <si>
    <t>панама zolla</t>
  </si>
  <si>
    <t>ines cosmetics</t>
  </si>
  <si>
    <t>шорты и майка на мальчика</t>
  </si>
  <si>
    <t>этажерка-стеллаж</t>
  </si>
  <si>
    <t>смартфон samsung galaxy s20</t>
  </si>
  <si>
    <t>китайский тампон</t>
  </si>
  <si>
    <t xml:space="preserve">тумба тв </t>
  </si>
  <si>
    <t xml:space="preserve">патрубки </t>
  </si>
  <si>
    <t>джинсы колокола</t>
  </si>
  <si>
    <t>xiaomi haylou moripods</t>
  </si>
  <si>
    <t>eska презервативы</t>
  </si>
  <si>
    <t>поильник детский 6+</t>
  </si>
  <si>
    <t>футболки женские puma</t>
  </si>
  <si>
    <t xml:space="preserve">мужские кроссовки асикс </t>
  </si>
  <si>
    <t>кружка с игрушкой</t>
  </si>
  <si>
    <t>helmetex нейтрализаторы запаха спортивные</t>
  </si>
  <si>
    <t>мука гудвил</t>
  </si>
  <si>
    <t>дезодарант крем</t>
  </si>
  <si>
    <t>airi</t>
  </si>
  <si>
    <t>конфета с игрушкой</t>
  </si>
  <si>
    <t xml:space="preserve">клстюм женский </t>
  </si>
  <si>
    <t>guess велосипедки</t>
  </si>
  <si>
    <t>наклейки кролик</t>
  </si>
  <si>
    <t>дакимакура китагава</t>
  </si>
  <si>
    <t>купальники женские большие</t>
  </si>
  <si>
    <t>bez100</t>
  </si>
  <si>
    <t>68783266</t>
  </si>
  <si>
    <t>пазл цветы</t>
  </si>
  <si>
    <t>женское платье большой размер</t>
  </si>
  <si>
    <t>hit gel база</t>
  </si>
  <si>
    <t>эстель 7/7</t>
  </si>
  <si>
    <t>мираслава рюкзак</t>
  </si>
  <si>
    <t>комплимент маска с перцем</t>
  </si>
  <si>
    <t>красный кулон</t>
  </si>
  <si>
    <t>спортивные штаны бананы мужские</t>
  </si>
  <si>
    <t>ssd 64</t>
  </si>
  <si>
    <t>шампунь отеночный</t>
  </si>
  <si>
    <t>63723342</t>
  </si>
  <si>
    <t>джинсы smog</t>
  </si>
  <si>
    <t>магнитный септум обманка</t>
  </si>
  <si>
    <t>сапоги crocs мужские</t>
  </si>
  <si>
    <t>каренина</t>
  </si>
  <si>
    <t>camille rose</t>
  </si>
  <si>
    <t>пальто tommy hilfiger</t>
  </si>
  <si>
    <t>леночка</t>
  </si>
  <si>
    <t>hello kitty ночник</t>
  </si>
  <si>
    <t>48656022</t>
  </si>
  <si>
    <t>хонма токио ботокс</t>
  </si>
  <si>
    <t>doratiz</t>
  </si>
  <si>
    <t>milk organic</t>
  </si>
  <si>
    <t>конструктор кафе</t>
  </si>
  <si>
    <t>чехол на телефон хонор 8 x</t>
  </si>
  <si>
    <t>8214730</t>
  </si>
  <si>
    <t>амортизаторы нива</t>
  </si>
  <si>
    <t>массажер из кварца</t>
  </si>
  <si>
    <t>художественный грунт</t>
  </si>
  <si>
    <t>sap board</t>
  </si>
  <si>
    <t>джилетт фьюжн</t>
  </si>
  <si>
    <t>mag safe чехол</t>
  </si>
  <si>
    <t>черные джоггеры женские</t>
  </si>
  <si>
    <t>найки джордан кроссовки мужские</t>
  </si>
  <si>
    <t>серьги золото 585 пробы</t>
  </si>
  <si>
    <t>набор удобрений</t>
  </si>
  <si>
    <t xml:space="preserve">брелок ваз </t>
  </si>
  <si>
    <t>корм вискас влажный</t>
  </si>
  <si>
    <t>поводок ошейник</t>
  </si>
  <si>
    <t>клаксон на автомобиль</t>
  </si>
  <si>
    <t>кошелек мужской кожанный</t>
  </si>
  <si>
    <t>кристен стюарт</t>
  </si>
  <si>
    <t>41482922</t>
  </si>
  <si>
    <t>стрезам</t>
  </si>
  <si>
    <t>49348454</t>
  </si>
  <si>
    <t>денежный пмулет</t>
  </si>
  <si>
    <t>антистресс витамины</t>
  </si>
  <si>
    <t>полироль пластика grass</t>
  </si>
  <si>
    <t>капли таурин</t>
  </si>
  <si>
    <t>купальник бордовый</t>
  </si>
  <si>
    <t xml:space="preserve">роберт паттинсон </t>
  </si>
  <si>
    <t>коврик детский 150</t>
  </si>
  <si>
    <t xml:space="preserve">кристина крем </t>
  </si>
  <si>
    <t>совы постельное белье</t>
  </si>
  <si>
    <t>muni</t>
  </si>
  <si>
    <t>кровать 140?200</t>
  </si>
  <si>
    <t>игрушка фрукты</t>
  </si>
  <si>
    <t>липримар</t>
  </si>
  <si>
    <t>декоративный ночник</t>
  </si>
  <si>
    <t>many brow</t>
  </si>
  <si>
    <t>плечики бархатные</t>
  </si>
  <si>
    <t>платье синее в горошек</t>
  </si>
  <si>
    <t>abec</t>
  </si>
  <si>
    <t>звездочка мазь</t>
  </si>
  <si>
    <t>дверные ручки на дверь</t>
  </si>
  <si>
    <t>сабо на липучке</t>
  </si>
  <si>
    <t xml:space="preserve">kinsley </t>
  </si>
  <si>
    <t xml:space="preserve"> mascotte</t>
  </si>
  <si>
    <t xml:space="preserve">диван милан </t>
  </si>
  <si>
    <t>бокал мужской</t>
  </si>
  <si>
    <t>vivienne sabo тушь latex</t>
  </si>
  <si>
    <t>поильник с трубочкой avent</t>
  </si>
  <si>
    <t xml:space="preserve">без ворсовые салфетки </t>
  </si>
  <si>
    <t xml:space="preserve">тушь пупа </t>
  </si>
  <si>
    <t>чехол на айфон 12 книжка</t>
  </si>
  <si>
    <t>boss мужское</t>
  </si>
  <si>
    <t>пасхальный фарфор</t>
  </si>
  <si>
    <t>сосулька</t>
  </si>
  <si>
    <t>оксид игора</t>
  </si>
  <si>
    <t>dr. minerals</t>
  </si>
  <si>
    <t xml:space="preserve">брюки спортивные адидас </t>
  </si>
  <si>
    <t>кросовки женские текстиль</t>
  </si>
  <si>
    <t>byc moze духи</t>
  </si>
  <si>
    <t>сапоги с каблуком</t>
  </si>
  <si>
    <t>краска по ткане</t>
  </si>
  <si>
    <t>костюм лапша на девочку</t>
  </si>
  <si>
    <t>sico гель</t>
  </si>
  <si>
    <t>bel-pol</t>
  </si>
  <si>
    <t>игровые рукава</t>
  </si>
  <si>
    <t>candi</t>
  </si>
  <si>
    <t>blue ocean</t>
  </si>
  <si>
    <t>т-90мс</t>
  </si>
  <si>
    <t>visconti real leather</t>
  </si>
  <si>
    <t>гель невидимка</t>
  </si>
  <si>
    <t>пушистый блакнот</t>
  </si>
  <si>
    <t>велосипед детский трехколесный kreiss</t>
  </si>
  <si>
    <t>сумки fabiano</t>
  </si>
  <si>
    <t>плед бардовые</t>
  </si>
  <si>
    <t>эко набор</t>
  </si>
  <si>
    <t>medhat</t>
  </si>
  <si>
    <t xml:space="preserve">гвоздики серебро </t>
  </si>
  <si>
    <t>elf bar жидкостью лимонад</t>
  </si>
  <si>
    <t xml:space="preserve">колпачки на велосипед </t>
  </si>
  <si>
    <t>книга с песенками</t>
  </si>
  <si>
    <t>гиннесс</t>
  </si>
  <si>
    <t>искра двойной эффект</t>
  </si>
  <si>
    <t xml:space="preserve">протеиновый коктейль гербалайф </t>
  </si>
  <si>
    <t>риск</t>
  </si>
  <si>
    <t>warmth for home</t>
  </si>
  <si>
    <t>кантукет</t>
  </si>
  <si>
    <t>40126707</t>
  </si>
  <si>
    <t>игрушка лук со стрелами</t>
  </si>
  <si>
    <t>clash</t>
  </si>
  <si>
    <t>11 чехол</t>
  </si>
  <si>
    <t>3д панели мдф</t>
  </si>
  <si>
    <t>vech</t>
  </si>
  <si>
    <t>миоток</t>
  </si>
  <si>
    <t>форма из фальги</t>
  </si>
  <si>
    <t>девочки рюкзак школьный</t>
  </si>
  <si>
    <t>ручка 0,5 мм</t>
  </si>
  <si>
    <t xml:space="preserve">корзина с ручкой </t>
  </si>
  <si>
    <t>bluetooth микрофон</t>
  </si>
  <si>
    <t>кулирка принт ткань</t>
  </si>
  <si>
    <t>шар конфета</t>
  </si>
  <si>
    <t>перчатки самбо</t>
  </si>
  <si>
    <t>защитное стекло самсунг  j5</t>
  </si>
  <si>
    <t>набор эмбру</t>
  </si>
  <si>
    <t>комбинезон джинсовый детский весна</t>
  </si>
  <si>
    <t xml:space="preserve">mohh </t>
  </si>
  <si>
    <t>платье хлопковое белое</t>
  </si>
  <si>
    <t>платье детское военное</t>
  </si>
  <si>
    <t>dimmu borgir</t>
  </si>
  <si>
    <t>шампунь tresemme набор</t>
  </si>
  <si>
    <t>пальто-платье</t>
  </si>
  <si>
    <t>конфеты рулик</t>
  </si>
  <si>
    <t>блузка с объемным рукавом</t>
  </si>
  <si>
    <t>чай в пакетиках 100 шт tess</t>
  </si>
  <si>
    <t>чехол ipod touch</t>
  </si>
  <si>
    <t>b.s.q</t>
  </si>
  <si>
    <t xml:space="preserve">enzo </t>
  </si>
  <si>
    <t>цифровое телевидение</t>
  </si>
  <si>
    <t>киндер винкс</t>
  </si>
  <si>
    <t xml:space="preserve">шимо </t>
  </si>
  <si>
    <t>набор инструментов деко</t>
  </si>
  <si>
    <t>lego марвел халк</t>
  </si>
  <si>
    <t>футболки бонито</t>
  </si>
  <si>
    <t>фисташки от мартина</t>
  </si>
  <si>
    <t>часы apple watch 6</t>
  </si>
  <si>
    <t>adidas кроссовки мужские летние</t>
  </si>
  <si>
    <t>робот-пылесос dreame d9</t>
  </si>
  <si>
    <t>m36</t>
  </si>
  <si>
    <t>порошок стиральный автомат ариел</t>
  </si>
  <si>
    <t>газал беби коттон</t>
  </si>
  <si>
    <t>one touch select simple</t>
  </si>
  <si>
    <t>желтые кроссовки мужские</t>
  </si>
  <si>
    <t>шорты на мальчика 152</t>
  </si>
  <si>
    <t>объектив на смартфон</t>
  </si>
  <si>
    <t>18594293</t>
  </si>
  <si>
    <t>isov косметика</t>
  </si>
  <si>
    <t>книга мирдада</t>
  </si>
  <si>
    <t>гель алоэ холика</t>
  </si>
  <si>
    <t>75894088</t>
  </si>
  <si>
    <t>патчи 100 штук</t>
  </si>
  <si>
    <t>чехол на телефон xiaomi redmi 5</t>
  </si>
  <si>
    <t>limi</t>
  </si>
  <si>
    <t>брюки светлые на мальчика</t>
  </si>
  <si>
    <t>id protect пеленки</t>
  </si>
  <si>
    <t>p. shine</t>
  </si>
  <si>
    <t xml:space="preserve">духи женские с феромонами </t>
  </si>
  <si>
    <t>фильтр салона лада веста</t>
  </si>
  <si>
    <t>трусы из модала</t>
  </si>
  <si>
    <t>подарок мальчику на 12 лет</t>
  </si>
  <si>
    <t xml:space="preserve">catrice true skin </t>
  </si>
  <si>
    <t>куртка спецназ</t>
  </si>
  <si>
    <t>постельное белье люкс сатин</t>
  </si>
  <si>
    <t>уточка лалалафанфан</t>
  </si>
  <si>
    <t>14954913</t>
  </si>
  <si>
    <t>amicelli</t>
  </si>
  <si>
    <t xml:space="preserve">футболист </t>
  </si>
  <si>
    <t>46313504</t>
  </si>
  <si>
    <t>темно серые джинсы женские</t>
  </si>
  <si>
    <t>тета-исцеление</t>
  </si>
  <si>
    <t>71263362</t>
  </si>
  <si>
    <t>17558318</t>
  </si>
  <si>
    <t>kiko lip volume</t>
  </si>
  <si>
    <t>4679402</t>
  </si>
  <si>
    <t>nikon d3500</t>
  </si>
  <si>
    <t>zeitun бальзам</t>
  </si>
  <si>
    <t>мозг подростка книга</t>
  </si>
  <si>
    <t>nl коктейли</t>
  </si>
  <si>
    <t>шторы с пионами</t>
  </si>
  <si>
    <t>шольц</t>
  </si>
  <si>
    <t>глушитель на пистолет</t>
  </si>
  <si>
    <t>сегун книга</t>
  </si>
  <si>
    <t>елизар есо</t>
  </si>
  <si>
    <t xml:space="preserve">чай detox </t>
  </si>
  <si>
    <t>би ба бо</t>
  </si>
  <si>
    <t>банные</t>
  </si>
  <si>
    <t xml:space="preserve">брюки под кожу </t>
  </si>
  <si>
    <t>мармелад в коробках</t>
  </si>
  <si>
    <t>войлочный коврик</t>
  </si>
  <si>
    <t>галоши из эва</t>
  </si>
  <si>
    <t xml:space="preserve">моторное масло газпром </t>
  </si>
  <si>
    <t>ashwood</t>
  </si>
  <si>
    <t>налобный фонарь 18650</t>
  </si>
  <si>
    <t>отдых на природе посуда</t>
  </si>
  <si>
    <t xml:space="preserve">экспресс успокоин </t>
  </si>
  <si>
    <t>артишок трава</t>
  </si>
  <si>
    <t>самокат lol</t>
  </si>
  <si>
    <t>вилкинс</t>
  </si>
  <si>
    <t>ramsey</t>
  </si>
  <si>
    <t>sony xperia z5 compact</t>
  </si>
  <si>
    <t>вискоза твил</t>
  </si>
  <si>
    <t>бампер на хонор 8s</t>
  </si>
  <si>
    <t>чай eastford</t>
  </si>
  <si>
    <t>китайские капли от ногтей ног</t>
  </si>
  <si>
    <t>игрушка антистресс сквидопоп</t>
  </si>
  <si>
    <t xml:space="preserve">рок футболка </t>
  </si>
  <si>
    <t>26762204</t>
  </si>
  <si>
    <t>щербет шоколадный</t>
  </si>
  <si>
    <t>65541546</t>
  </si>
  <si>
    <t>puchkoff</t>
  </si>
  <si>
    <t>анти гравий</t>
  </si>
  <si>
    <t>всероссийские проверочные работы 4 класс</t>
  </si>
  <si>
    <t>порошок persil 3 кг</t>
  </si>
  <si>
    <t>шторы параскева павла</t>
  </si>
  <si>
    <t>gloria-jeans носки</t>
  </si>
  <si>
    <t>helly hansen шапка</t>
  </si>
  <si>
    <t>свитер женский oversize</t>
  </si>
  <si>
    <t>мокасины лоферы</t>
  </si>
  <si>
    <t>твердый шампунь мужской</t>
  </si>
  <si>
    <t>шоопер</t>
  </si>
  <si>
    <t>mio sekret</t>
  </si>
  <si>
    <t>isabel mora</t>
  </si>
  <si>
    <t>холст 50</t>
  </si>
  <si>
    <t>43952201</t>
  </si>
  <si>
    <t>встроенный светильник</t>
  </si>
  <si>
    <t>62688205</t>
  </si>
  <si>
    <t>кофта фнаф</t>
  </si>
  <si>
    <t>сильверстоун</t>
  </si>
  <si>
    <t xml:space="preserve">кеды без шнурков </t>
  </si>
  <si>
    <t>китель черный</t>
  </si>
  <si>
    <t>ручки стилус</t>
  </si>
  <si>
    <t>lirainhan</t>
  </si>
  <si>
    <t>игрушка тили вили</t>
  </si>
  <si>
    <t>mi10</t>
  </si>
  <si>
    <t xml:space="preserve">power bank xiaomi </t>
  </si>
  <si>
    <t>чехол на телефон iphone 11 pro</t>
  </si>
  <si>
    <t>fight wear</t>
  </si>
  <si>
    <t xml:space="preserve">шапка с шарфом </t>
  </si>
  <si>
    <t>лапка бокорез</t>
  </si>
  <si>
    <t xml:space="preserve">atlas for men </t>
  </si>
  <si>
    <t>костюм с жилетом женские брючный</t>
  </si>
  <si>
    <t>барьер осмо 100</t>
  </si>
  <si>
    <t>ободок нимб</t>
  </si>
  <si>
    <t>ручки на ваз 2107</t>
  </si>
  <si>
    <t xml:space="preserve">кепка армани </t>
  </si>
  <si>
    <t>шапка козы</t>
  </si>
  <si>
    <t>16489612</t>
  </si>
  <si>
    <t>кнопочный телефон hello kitty</t>
  </si>
  <si>
    <t>куртка на девочку на весну</t>
  </si>
  <si>
    <t xml:space="preserve">смок нова </t>
  </si>
  <si>
    <t>миска на ножке</t>
  </si>
  <si>
    <t>57178734</t>
  </si>
  <si>
    <t>ultra-wod</t>
  </si>
  <si>
    <t>presiosa 15</t>
  </si>
  <si>
    <t>без стресса</t>
  </si>
  <si>
    <t>svechi</t>
  </si>
  <si>
    <t>dr. sante шампунь</t>
  </si>
  <si>
    <t>39374892</t>
  </si>
  <si>
    <t>чехол на редми 9с nfc</t>
  </si>
  <si>
    <t>рей бен очки</t>
  </si>
  <si>
    <t>джинсы черные зауженные</t>
  </si>
  <si>
    <t xml:space="preserve">стичница </t>
  </si>
  <si>
    <t>ботинки без молнии</t>
  </si>
  <si>
    <t xml:space="preserve">лоферы голубые </t>
  </si>
  <si>
    <t>сквида  поп</t>
  </si>
  <si>
    <t>super minds 3</t>
  </si>
  <si>
    <t>петушки на палочке</t>
  </si>
  <si>
    <t>куклы лол питомцы</t>
  </si>
  <si>
    <t>голубой шампунь</t>
  </si>
  <si>
    <t xml:space="preserve">брюки 7/8 </t>
  </si>
  <si>
    <t xml:space="preserve">poco m3 pro чехол </t>
  </si>
  <si>
    <t>приучатель к туалету</t>
  </si>
  <si>
    <t>эпам7</t>
  </si>
  <si>
    <t>банд 6</t>
  </si>
  <si>
    <t>лонгслив хлопок белый</t>
  </si>
  <si>
    <t>ошейник rogz</t>
  </si>
  <si>
    <t>блуза бифри</t>
  </si>
  <si>
    <t>f-2420</t>
  </si>
  <si>
    <t>крем с морковью</t>
  </si>
  <si>
    <t>пижамы makey kelly</t>
  </si>
  <si>
    <t>chelbi</t>
  </si>
  <si>
    <t>виданга</t>
  </si>
  <si>
    <t xml:space="preserve">духи escada </t>
  </si>
  <si>
    <t>courure</t>
  </si>
  <si>
    <t>нарва</t>
  </si>
  <si>
    <t>ласка кондиционер</t>
  </si>
  <si>
    <t>limonia кошелек</t>
  </si>
  <si>
    <t>концентрат зеленого мыла</t>
  </si>
  <si>
    <t>quelle</t>
  </si>
  <si>
    <t>adidas energyfalcon</t>
  </si>
  <si>
    <t>мед алтайский разнотравье</t>
  </si>
  <si>
    <t>футболка супергерой</t>
  </si>
  <si>
    <t xml:space="preserve">джинсы женские с карманами </t>
  </si>
  <si>
    <t>бесшовный боди</t>
  </si>
  <si>
    <t>кружка виталий</t>
  </si>
  <si>
    <t>шакет мужской</t>
  </si>
  <si>
    <t>костюм железнодорожника</t>
  </si>
  <si>
    <t>релуи скульптор</t>
  </si>
  <si>
    <t xml:space="preserve">ботфорты женские весна </t>
  </si>
  <si>
    <t>эспандер 60</t>
  </si>
  <si>
    <t>демисезонный конверт</t>
  </si>
  <si>
    <t>мужские турецкие футболки</t>
  </si>
  <si>
    <t>53564452</t>
  </si>
  <si>
    <t>видеосвет yongnuo</t>
  </si>
  <si>
    <t xml:space="preserve">фигурные макароны </t>
  </si>
  <si>
    <t>kapica кроссовки</t>
  </si>
  <si>
    <t>маникюр база</t>
  </si>
  <si>
    <t>maya vestiti</t>
  </si>
  <si>
    <t>алисат</t>
  </si>
  <si>
    <t>71367446</t>
  </si>
  <si>
    <t xml:space="preserve">birthday </t>
  </si>
  <si>
    <t>ручки акпп</t>
  </si>
  <si>
    <t>электро открывашка</t>
  </si>
  <si>
    <t>майнкрафт чехол</t>
  </si>
  <si>
    <t>блокатор окон</t>
  </si>
  <si>
    <t>so?</t>
  </si>
  <si>
    <t>платье вечернее молодежное</t>
  </si>
  <si>
    <t>шаблон сварщика</t>
  </si>
  <si>
    <t>vi.brand</t>
  </si>
  <si>
    <t>чехол на самсунг s22 ultra</t>
  </si>
  <si>
    <t>масло elf 10w40</t>
  </si>
  <si>
    <t>48104890</t>
  </si>
  <si>
    <t xml:space="preserve">самсунг а71 </t>
  </si>
  <si>
    <t>кекс апельсиновый</t>
  </si>
  <si>
    <t>сексуальные футболки</t>
  </si>
  <si>
    <t>consept club</t>
  </si>
  <si>
    <t>автоматический чайник</t>
  </si>
  <si>
    <t>59896742</t>
  </si>
  <si>
    <t xml:space="preserve">георгин </t>
  </si>
  <si>
    <t>антенна wi fi</t>
  </si>
  <si>
    <t>гуф футболка</t>
  </si>
  <si>
    <t>estel  спрей</t>
  </si>
  <si>
    <t>валик на кушетку</t>
  </si>
  <si>
    <t>черный карниз</t>
  </si>
  <si>
    <t xml:space="preserve">mia mia </t>
  </si>
  <si>
    <t>учебник по геометрии</t>
  </si>
  <si>
    <t>одуванчик на стену</t>
  </si>
  <si>
    <t>картридж 1132</t>
  </si>
  <si>
    <t>крафт конверт с5</t>
  </si>
  <si>
    <t>краска xtro</t>
  </si>
  <si>
    <t>love republic платье кожа</t>
  </si>
  <si>
    <t>аксессуары солнечные очки женские</t>
  </si>
  <si>
    <t>12248141</t>
  </si>
  <si>
    <t>соевые кусочки</t>
  </si>
  <si>
    <t>скатерть эстель</t>
  </si>
  <si>
    <t>чехол книжка на redmi note 8 pro</t>
  </si>
  <si>
    <t>волчки бейблэйд фафнир</t>
  </si>
  <si>
    <t>belmil mini fit</t>
  </si>
  <si>
    <t>hoca</t>
  </si>
  <si>
    <t>дужки</t>
  </si>
  <si>
    <t>удочька</t>
  </si>
  <si>
    <t>лошади collecta</t>
  </si>
  <si>
    <t>коврик лада гранта</t>
  </si>
  <si>
    <t>house home</t>
  </si>
  <si>
    <t>камаз звезда</t>
  </si>
  <si>
    <t>туфли  рандеву</t>
  </si>
  <si>
    <t>marmalato топ</t>
  </si>
  <si>
    <t>39542731</t>
  </si>
  <si>
    <t>канарис</t>
  </si>
  <si>
    <t>65174490</t>
  </si>
  <si>
    <t>tlinasi</t>
  </si>
  <si>
    <t>оджи свитер</t>
  </si>
  <si>
    <t>матрас 110</t>
  </si>
  <si>
    <t>ручной дровокол</t>
  </si>
  <si>
    <t xml:space="preserve">форма тюльпан </t>
  </si>
  <si>
    <t>трипсин</t>
  </si>
  <si>
    <t>кровать 120 на 60</t>
  </si>
  <si>
    <t>мужской костюм эротик</t>
  </si>
  <si>
    <t>костюм салатовый женский</t>
  </si>
  <si>
    <t>наушники беспроводные jbl tune</t>
  </si>
  <si>
    <t>наволочка холодное сердце</t>
  </si>
  <si>
    <t>кофе машина delonghi</t>
  </si>
  <si>
    <t>карточки люшера</t>
  </si>
  <si>
    <t>настольный хоккей stiga</t>
  </si>
  <si>
    <t>соус махеев</t>
  </si>
  <si>
    <t>свинка лала</t>
  </si>
  <si>
    <t>спортивный костюм женский стразы</t>
  </si>
  <si>
    <t>игровой костюм</t>
  </si>
  <si>
    <t>sport_wear</t>
  </si>
  <si>
    <t>солдатикт</t>
  </si>
  <si>
    <t>jane austen</t>
  </si>
  <si>
    <t>штаны в клетку на мальчика</t>
  </si>
  <si>
    <t>lorenzline</t>
  </si>
  <si>
    <t>bmw модель</t>
  </si>
  <si>
    <t xml:space="preserve">втулки </t>
  </si>
  <si>
    <t>декатлон брюки спортивные</t>
  </si>
  <si>
    <t>шапочка ромашка</t>
  </si>
  <si>
    <t>sakura гель лак</t>
  </si>
  <si>
    <t>рок ремень</t>
  </si>
  <si>
    <t>кофемолотый</t>
  </si>
  <si>
    <t>kudy</t>
  </si>
  <si>
    <t>25892255</t>
  </si>
  <si>
    <t>ремешок ми 4</t>
  </si>
  <si>
    <t>45095605</t>
  </si>
  <si>
    <t>модель титаник</t>
  </si>
  <si>
    <t>3dsweetpanel</t>
  </si>
  <si>
    <t>дильдо</t>
  </si>
  <si>
    <t xml:space="preserve">терка с контейнером </t>
  </si>
  <si>
    <t>конфетниц</t>
  </si>
  <si>
    <t>добро с кулаками</t>
  </si>
  <si>
    <t>трусы в сердечко мужские</t>
  </si>
  <si>
    <t xml:space="preserve">трусы кельвин </t>
  </si>
  <si>
    <t>мадзерини</t>
  </si>
  <si>
    <t>55902837</t>
  </si>
  <si>
    <t>тайны железных дорог</t>
  </si>
  <si>
    <t>кроссовки с дырочками</t>
  </si>
  <si>
    <t>гарри поттер товары книга</t>
  </si>
  <si>
    <t>beas парфюм суперстойкий givenchy ange ou demon le secret 50ml for women</t>
  </si>
  <si>
    <t>очки имиджовые</t>
  </si>
  <si>
    <t>хлопковый край постельное белье сатин</t>
  </si>
  <si>
    <t>19683027</t>
  </si>
  <si>
    <t>qeen</t>
  </si>
  <si>
    <t>41435030</t>
  </si>
  <si>
    <t xml:space="preserve">lip glam </t>
  </si>
  <si>
    <t>атф сп4</t>
  </si>
  <si>
    <t>стул из массива</t>
  </si>
  <si>
    <t>смок под</t>
  </si>
  <si>
    <t>лада 2170</t>
  </si>
  <si>
    <t>диво дон</t>
  </si>
  <si>
    <t>кофта барби</t>
  </si>
  <si>
    <t>скраб planeta organica</t>
  </si>
  <si>
    <t>велла калор тач</t>
  </si>
  <si>
    <t>nyx shine</t>
  </si>
  <si>
    <t>купить мультиварку</t>
  </si>
  <si>
    <t>штора на лобовое стекло</t>
  </si>
  <si>
    <t xml:space="preserve">ланч </t>
  </si>
  <si>
    <t>лонгслив the north face</t>
  </si>
  <si>
    <t xml:space="preserve">халат эротический </t>
  </si>
  <si>
    <t>шапка мальчику весна</t>
  </si>
  <si>
    <t>салатник эмалированный</t>
  </si>
  <si>
    <t>форма эклипс</t>
  </si>
  <si>
    <t>lina latini</t>
  </si>
  <si>
    <t>цепочка бронза</t>
  </si>
  <si>
    <t>lego anime</t>
  </si>
  <si>
    <t>ремень вариатора скутер</t>
  </si>
  <si>
    <t xml:space="preserve">юху </t>
  </si>
  <si>
    <t>эллиптический</t>
  </si>
  <si>
    <t>акриловые краски по ткани набор</t>
  </si>
  <si>
    <t>флаг третьего рейха</t>
  </si>
  <si>
    <t>12296135</t>
  </si>
  <si>
    <t>бюстгалтер зеленый</t>
  </si>
  <si>
    <t xml:space="preserve">bambi </t>
  </si>
  <si>
    <t>70085801</t>
  </si>
  <si>
    <t>макита гайковерт</t>
  </si>
  <si>
    <t>щетка метла</t>
  </si>
  <si>
    <t>парфюм tom ford</t>
  </si>
  <si>
    <t>the saem cell renew bio micro peel soft gel</t>
  </si>
  <si>
    <t>ковер шелковый</t>
  </si>
  <si>
    <t>шины летние 215 60 17</t>
  </si>
  <si>
    <t>skoro bydy</t>
  </si>
  <si>
    <t>шампунь garnier кокос</t>
  </si>
  <si>
    <t>demetor</t>
  </si>
  <si>
    <t>shaik 114</t>
  </si>
  <si>
    <t>trianon</t>
  </si>
  <si>
    <t>наушники беспроводные i9s</t>
  </si>
  <si>
    <t>ладан духи</t>
  </si>
  <si>
    <t>складные мусорные корзины</t>
  </si>
  <si>
    <t>smart тачка</t>
  </si>
  <si>
    <t>выпускное платье в школу</t>
  </si>
  <si>
    <t>трико с начесом</t>
  </si>
  <si>
    <t>57785189</t>
  </si>
  <si>
    <t>футболка дарт вейдер</t>
  </si>
  <si>
    <t>щитки venum</t>
  </si>
  <si>
    <t>упаковка файлов</t>
  </si>
  <si>
    <t xml:space="preserve">шары триколор </t>
  </si>
  <si>
    <t>ушки кролика лакомство</t>
  </si>
  <si>
    <t>подгузники трусики размер 6</t>
  </si>
  <si>
    <t>марвел посуда</t>
  </si>
  <si>
    <t>платье женское с юбкой солнце</t>
  </si>
  <si>
    <t xml:space="preserve">костюм женский беларусь </t>
  </si>
  <si>
    <t>смесь винни</t>
  </si>
  <si>
    <t>43726575</t>
  </si>
  <si>
    <t>колонка jbl bluetooth</t>
  </si>
  <si>
    <t>ya_ki_na</t>
  </si>
  <si>
    <t>48219009</t>
  </si>
  <si>
    <t>линзы acuvue 1 day</t>
  </si>
  <si>
    <t>срирача</t>
  </si>
  <si>
    <t xml:space="preserve">съедобный лубрикант </t>
  </si>
  <si>
    <t>широкий кожаный браслет</t>
  </si>
  <si>
    <t>сандалии женские манго</t>
  </si>
  <si>
    <t>botti</t>
  </si>
  <si>
    <t>diador</t>
  </si>
  <si>
    <t>крайола</t>
  </si>
  <si>
    <t>сандали деда</t>
  </si>
  <si>
    <t>чехол на айфор 7</t>
  </si>
  <si>
    <t>подарок мальчику на 3 года</t>
  </si>
  <si>
    <t>l kompot</t>
  </si>
  <si>
    <t>погремушка аэлита</t>
  </si>
  <si>
    <t>бумага ручной работы</t>
  </si>
  <si>
    <t>детский плед на выписку</t>
  </si>
  <si>
    <t>часы винтажные</t>
  </si>
  <si>
    <t>стакан чайный</t>
  </si>
  <si>
    <t xml:space="preserve">колготки 15 ден </t>
  </si>
  <si>
    <t>памперсы юкосан</t>
  </si>
  <si>
    <t>насадка на штиль</t>
  </si>
  <si>
    <t>дезодорант зеленый чай</t>
  </si>
  <si>
    <t>joma носки</t>
  </si>
  <si>
    <t>solid маркер</t>
  </si>
  <si>
    <t>матрас 75 на 75</t>
  </si>
  <si>
    <t>асепта витамины</t>
  </si>
  <si>
    <t xml:space="preserve">johnsons </t>
  </si>
  <si>
    <t>увлажнитель воздуха bork</t>
  </si>
  <si>
    <t>kapous шампунь от перхоти</t>
  </si>
  <si>
    <t>кружка с микки маусом</t>
  </si>
  <si>
    <t>лего дупло самолет</t>
  </si>
  <si>
    <t xml:space="preserve">кепка человек паук </t>
  </si>
  <si>
    <t>сам себе психотерапевт</t>
  </si>
  <si>
    <t>костюм pride</t>
  </si>
  <si>
    <t>garcia</t>
  </si>
  <si>
    <t>тапочки летние женские резиновые</t>
  </si>
  <si>
    <t>63403454</t>
  </si>
  <si>
    <t>модави</t>
  </si>
  <si>
    <t>футболка system of a down</t>
  </si>
  <si>
    <t>брелки клинок рассекающий демонов</t>
  </si>
  <si>
    <t>бартоломей baby</t>
  </si>
  <si>
    <t>кулон маска</t>
  </si>
  <si>
    <t>iphone 12 pro телефон</t>
  </si>
  <si>
    <t>fellowes</t>
  </si>
  <si>
    <t>70050989</t>
  </si>
  <si>
    <t>профлайн</t>
  </si>
  <si>
    <t>huawei y5 стекло</t>
  </si>
  <si>
    <t>iplate alina</t>
  </si>
  <si>
    <t>компрессионные гольфы спортивные</t>
  </si>
  <si>
    <t>risash</t>
  </si>
  <si>
    <t xml:space="preserve">цветы на стену </t>
  </si>
  <si>
    <t>вайпорессо</t>
  </si>
  <si>
    <t xml:space="preserve">шаблоны </t>
  </si>
  <si>
    <t>huawei y5 prime</t>
  </si>
  <si>
    <t xml:space="preserve">rurri </t>
  </si>
  <si>
    <t>bsk color</t>
  </si>
  <si>
    <t>токо бока</t>
  </si>
  <si>
    <t>топ женский вечерний с длинным рукавом</t>
  </si>
  <si>
    <t>корсет зеленый</t>
  </si>
  <si>
    <t>henderson пальто</t>
  </si>
  <si>
    <t>eveline кокос</t>
  </si>
  <si>
    <t>чехол на асус зенфон 3 max</t>
  </si>
  <si>
    <t>posh ресницы</t>
  </si>
  <si>
    <t>замок ригельный</t>
  </si>
  <si>
    <t xml:space="preserve">matcha </t>
  </si>
  <si>
    <t>книга чума</t>
  </si>
  <si>
    <t>конго серебро 925 серьги</t>
  </si>
  <si>
    <t>51180532</t>
  </si>
  <si>
    <t>пудра kiko</t>
  </si>
  <si>
    <t>белые женские слипоны</t>
  </si>
  <si>
    <t>женский топ с чашечками</t>
  </si>
  <si>
    <t>кника</t>
  </si>
  <si>
    <t>брелок мама</t>
  </si>
  <si>
    <t>bona fide носки</t>
  </si>
  <si>
    <t>как перестать бухать</t>
  </si>
  <si>
    <t>велосипед колеса 20</t>
  </si>
  <si>
    <t>зуавы мужские</t>
  </si>
  <si>
    <t>nasi</t>
  </si>
  <si>
    <t xml:space="preserve">кофе машины </t>
  </si>
  <si>
    <t>подарки от чайной лавки</t>
  </si>
  <si>
    <t>чехол най айфон 11</t>
  </si>
  <si>
    <t>стойка с крючками</t>
  </si>
  <si>
    <t>отсутствующий отец</t>
  </si>
  <si>
    <t>худи изумрудный</t>
  </si>
  <si>
    <t>тепловизор hikvision</t>
  </si>
  <si>
    <t xml:space="preserve">коврик аниме </t>
  </si>
  <si>
    <t>джорданы кросовки мужские</t>
  </si>
  <si>
    <t>капа мма</t>
  </si>
  <si>
    <t>кресс-салат</t>
  </si>
  <si>
    <t>кеды t taccardi</t>
  </si>
  <si>
    <t>чехол на iphone 14</t>
  </si>
  <si>
    <t>платье лапша женское длинное летнее</t>
  </si>
  <si>
    <t>добро пожаловать в мир малышка</t>
  </si>
  <si>
    <t>минибус</t>
  </si>
  <si>
    <t>fareo</t>
  </si>
  <si>
    <t>кольца с хелоу китти</t>
  </si>
  <si>
    <t>сетки ваз 2114</t>
  </si>
  <si>
    <t>рюкзк</t>
  </si>
  <si>
    <t xml:space="preserve">укороченный бомбер </t>
  </si>
  <si>
    <t>горчичный свитер</t>
  </si>
  <si>
    <t>357118278</t>
  </si>
  <si>
    <t>сварочный аппарат ресанта 160</t>
  </si>
  <si>
    <t>часы детские gps</t>
  </si>
  <si>
    <t>eon энергетик</t>
  </si>
  <si>
    <t>боди женское короткий рукав</t>
  </si>
  <si>
    <t>amway home спрей</t>
  </si>
  <si>
    <t xml:space="preserve">стол кухонный раскладной </t>
  </si>
  <si>
    <t>амогас</t>
  </si>
  <si>
    <t>air horn</t>
  </si>
  <si>
    <t>бирючина</t>
  </si>
  <si>
    <t>чай lancaster</t>
  </si>
  <si>
    <t>35407117</t>
  </si>
  <si>
    <t xml:space="preserve">дольче габбана </t>
  </si>
  <si>
    <t>солнцезащитные очки на цепочке</t>
  </si>
  <si>
    <t>малекула 01</t>
  </si>
  <si>
    <t>зара девочки</t>
  </si>
  <si>
    <t>golden era</t>
  </si>
  <si>
    <t>увлажнитель кот</t>
  </si>
  <si>
    <t>сердце с шипами</t>
  </si>
  <si>
    <t>lego магнит</t>
  </si>
  <si>
    <t>45121514</t>
  </si>
  <si>
    <t>ruder</t>
  </si>
  <si>
    <t>сераб</t>
  </si>
  <si>
    <t>27987701</t>
  </si>
  <si>
    <t>57829356</t>
  </si>
  <si>
    <t xml:space="preserve">маска 5 масел </t>
  </si>
  <si>
    <t>конфеты lucky days</t>
  </si>
  <si>
    <t>чай piala</t>
  </si>
  <si>
    <t>bers</t>
  </si>
  <si>
    <t>кондиционер ласка</t>
  </si>
  <si>
    <t>18493354</t>
  </si>
  <si>
    <t>ccbrow</t>
  </si>
  <si>
    <t>kidstore</t>
  </si>
  <si>
    <t xml:space="preserve">tresemme бальзам </t>
  </si>
  <si>
    <t>роберт дауни</t>
  </si>
  <si>
    <t>touch five</t>
  </si>
  <si>
    <t>силиконовые калоши</t>
  </si>
  <si>
    <t>свечи с подставкой</t>
  </si>
  <si>
    <t>от сажи</t>
  </si>
  <si>
    <t>dagi женский</t>
  </si>
  <si>
    <t>x trail t32</t>
  </si>
  <si>
    <t>46942705</t>
  </si>
  <si>
    <t>спиралевидные ватные палочки</t>
  </si>
  <si>
    <t>извещатель пожарный</t>
  </si>
  <si>
    <t>team brand</t>
  </si>
  <si>
    <t>доча милк</t>
  </si>
  <si>
    <t>40636000</t>
  </si>
  <si>
    <t>плинтус в ванну</t>
  </si>
  <si>
    <t>linpro</t>
  </si>
  <si>
    <t>рюкзак сумка женский школьный</t>
  </si>
  <si>
    <t>годовой запас</t>
  </si>
  <si>
    <t>фиолетовый коврик</t>
  </si>
  <si>
    <t>неудобное прошлое книга</t>
  </si>
  <si>
    <t>кобура62</t>
  </si>
  <si>
    <t>туфли женские 35</t>
  </si>
  <si>
    <t>картридж bar</t>
  </si>
  <si>
    <t>maxiplay</t>
  </si>
  <si>
    <t>mach3 gillette бритва</t>
  </si>
  <si>
    <t>планшет а 4</t>
  </si>
  <si>
    <t>костюм спортивный бирюзовый</t>
  </si>
  <si>
    <t>обложка на паспорт стич</t>
  </si>
  <si>
    <t>волейбол косплей</t>
  </si>
  <si>
    <t>ежик колюнчик</t>
  </si>
  <si>
    <t>крошики</t>
  </si>
  <si>
    <t>фатзор</t>
  </si>
  <si>
    <t>barhatauto</t>
  </si>
  <si>
    <t>боп пакеты</t>
  </si>
  <si>
    <t>перегародка</t>
  </si>
  <si>
    <t>автолюлька babyton</t>
  </si>
  <si>
    <t>чехол ipod</t>
  </si>
  <si>
    <t>белые женские</t>
  </si>
  <si>
    <t>kiabi пижама</t>
  </si>
  <si>
    <t>ok beauty сыворотка</t>
  </si>
  <si>
    <t>цветные ручки 100 штук</t>
  </si>
  <si>
    <t>luna nail</t>
  </si>
  <si>
    <t>мыло облепиховое</t>
  </si>
  <si>
    <t>dl audio gryphon pro 165</t>
  </si>
  <si>
    <t>unique мужские</t>
  </si>
  <si>
    <t>asics gel nimbus 23</t>
  </si>
  <si>
    <t>гамак-кресло</t>
  </si>
  <si>
    <t>лосины solo</t>
  </si>
  <si>
    <t>only italy</t>
  </si>
  <si>
    <t>33456763</t>
  </si>
  <si>
    <t xml:space="preserve">купальник девочки </t>
  </si>
  <si>
    <t>трусы женские  кружевные</t>
  </si>
  <si>
    <t>бампер айфон 10</t>
  </si>
  <si>
    <t>стекло ваз 2107</t>
  </si>
  <si>
    <t>кофеварка nespresso</t>
  </si>
  <si>
    <t>кольцо на вторую фалангу</t>
  </si>
  <si>
    <t>купальник в полоску женский</t>
  </si>
  <si>
    <t>наполнитель с запахом</t>
  </si>
  <si>
    <t>gliss kur безупречно длинные</t>
  </si>
  <si>
    <t>поднос под посуду</t>
  </si>
  <si>
    <t>aim clothing aim clo</t>
  </si>
  <si>
    <t>машинки kinsmart</t>
  </si>
  <si>
    <t>крышки елабужские</t>
  </si>
  <si>
    <t>keilis</t>
  </si>
  <si>
    <t>памперсы дешевые</t>
  </si>
  <si>
    <t>женское платье с капюшоном</t>
  </si>
  <si>
    <t>witchen</t>
  </si>
  <si>
    <t>детский чемодан машинка</t>
  </si>
  <si>
    <t>удлиненный джемпер женский</t>
  </si>
  <si>
    <t>удобрение joy</t>
  </si>
  <si>
    <t>протеин watt</t>
  </si>
  <si>
    <t>172</t>
  </si>
  <si>
    <t>ремень нагрудный</t>
  </si>
  <si>
    <t>макчиз</t>
  </si>
  <si>
    <t xml:space="preserve">запчасти на пылесос </t>
  </si>
  <si>
    <t>худи phonk</t>
  </si>
  <si>
    <t>свеча розжига</t>
  </si>
  <si>
    <t>простыни и наволочки</t>
  </si>
  <si>
    <t>ножнички косметические</t>
  </si>
  <si>
    <t>dela</t>
  </si>
  <si>
    <t>пенибор</t>
  </si>
  <si>
    <t>ara ботинки</t>
  </si>
  <si>
    <t>матовый топ l</t>
  </si>
  <si>
    <t>фенистил капли</t>
  </si>
  <si>
    <t>антиго</t>
  </si>
  <si>
    <t xml:space="preserve">сахароза </t>
  </si>
  <si>
    <t>светокопии</t>
  </si>
  <si>
    <t>силик</t>
  </si>
  <si>
    <t>redmi note 4 стекло xiaomi</t>
  </si>
  <si>
    <t>42529110</t>
  </si>
  <si>
    <t>sokolov frozen</t>
  </si>
  <si>
    <t>huter m2000</t>
  </si>
  <si>
    <t>conte колготки 20 den</t>
  </si>
  <si>
    <t>книга возлюби болезнь свою</t>
  </si>
  <si>
    <t>bio organic</t>
  </si>
  <si>
    <t>чехол xiomi</t>
  </si>
  <si>
    <t xml:space="preserve">рабочий костюм женский </t>
  </si>
  <si>
    <t>dbpbnybwf</t>
  </si>
  <si>
    <t>обои пальмы</t>
  </si>
  <si>
    <t>антицеллюлитный скребок гуаша</t>
  </si>
  <si>
    <t xml:space="preserve">c5w </t>
  </si>
  <si>
    <t>летнее платье женское сарафан</t>
  </si>
  <si>
    <t>платье на пуговицах летнее</t>
  </si>
  <si>
    <t>polo sport</t>
  </si>
  <si>
    <t>тюль 500*250</t>
  </si>
  <si>
    <t>платье женское на последний звонок</t>
  </si>
  <si>
    <t>53713076</t>
  </si>
  <si>
    <t>us polo assn жилет</t>
  </si>
  <si>
    <t>рубашки 2022</t>
  </si>
  <si>
    <t xml:space="preserve">призервотивы </t>
  </si>
  <si>
    <t>на молнию</t>
  </si>
  <si>
    <t>дольче милк соль</t>
  </si>
  <si>
    <t>брелок итачи</t>
  </si>
  <si>
    <t>трусики 365</t>
  </si>
  <si>
    <t>липсы</t>
  </si>
  <si>
    <t>реалми 9 про плюс</t>
  </si>
  <si>
    <t>мио база</t>
  </si>
  <si>
    <t>my&amp;sy</t>
  </si>
  <si>
    <t>am home decor сухоцветы</t>
  </si>
  <si>
    <t>сумка му</t>
  </si>
  <si>
    <t>кросовки утепленные женские</t>
  </si>
  <si>
    <t>геталова</t>
  </si>
  <si>
    <t>style korean</t>
  </si>
  <si>
    <t>33522211</t>
  </si>
  <si>
    <t>philips hc5612</t>
  </si>
  <si>
    <t>рамка с ангелом</t>
  </si>
  <si>
    <t>наплечный ремень</t>
  </si>
  <si>
    <t>послание ангелов</t>
  </si>
  <si>
    <t>32350397</t>
  </si>
  <si>
    <t xml:space="preserve">бежевый рюкзак </t>
  </si>
  <si>
    <t>19303504</t>
  </si>
  <si>
    <t>205/55</t>
  </si>
  <si>
    <t>мелки с держателем</t>
  </si>
  <si>
    <t>jkeratin маска</t>
  </si>
  <si>
    <t>коестильный набор</t>
  </si>
  <si>
    <t>banman</t>
  </si>
  <si>
    <t>подушки декоративные с кантом</t>
  </si>
  <si>
    <t>сковорода гриль чугун</t>
  </si>
  <si>
    <t xml:space="preserve">кровельные саморезы </t>
  </si>
  <si>
    <t xml:space="preserve">достоевский идиот </t>
  </si>
  <si>
    <t>послеродовой бандаж фэст</t>
  </si>
  <si>
    <t>белый салатник</t>
  </si>
  <si>
    <t>пушистые босоножки</t>
  </si>
  <si>
    <t>маленькие помады</t>
  </si>
  <si>
    <t xml:space="preserve">sparta </t>
  </si>
  <si>
    <t>саморез под шестигранник</t>
  </si>
  <si>
    <t>духи 24k</t>
  </si>
  <si>
    <t xml:space="preserve">журнал выкройки </t>
  </si>
  <si>
    <t>chups chups</t>
  </si>
  <si>
    <t>шампунь котам</t>
  </si>
  <si>
    <t>столик парикмахерский</t>
  </si>
  <si>
    <t>наушники беспроводные цветные</t>
  </si>
  <si>
    <t>резиновые бусины</t>
  </si>
  <si>
    <t>батончики леовит</t>
  </si>
  <si>
    <t>постельное белье король лев</t>
  </si>
  <si>
    <t>квадракоптор</t>
  </si>
  <si>
    <t>66002933</t>
  </si>
  <si>
    <t>гибкий конструктор</t>
  </si>
  <si>
    <t>snake oil</t>
  </si>
  <si>
    <t>pun up</t>
  </si>
  <si>
    <t>yam</t>
  </si>
  <si>
    <t>портфель белый</t>
  </si>
  <si>
    <t>сарафан женский befree</t>
  </si>
  <si>
    <t>носочки длинные</t>
  </si>
  <si>
    <t>rapier</t>
  </si>
  <si>
    <t>27594123</t>
  </si>
  <si>
    <t>морковка по корейски</t>
  </si>
  <si>
    <t>зайчик новелла</t>
  </si>
  <si>
    <t>черные квадратные очки</t>
  </si>
  <si>
    <t>джек переходник</t>
  </si>
  <si>
    <t>70638070</t>
  </si>
  <si>
    <t>angelo tesoro</t>
  </si>
  <si>
    <t>нож бабочка стандофф 2</t>
  </si>
  <si>
    <t xml:space="preserve">sani </t>
  </si>
  <si>
    <t>покрывало 140 200</t>
  </si>
  <si>
    <t>царь елка 180</t>
  </si>
  <si>
    <t>костюмы повседневные</t>
  </si>
  <si>
    <t>костюм спортивный муржской</t>
  </si>
  <si>
    <t xml:space="preserve">найк ветровка </t>
  </si>
  <si>
    <t>nu face</t>
  </si>
  <si>
    <t>худи черное с капюшоном мужское</t>
  </si>
  <si>
    <t>сарафан модный</t>
  </si>
  <si>
    <t>картины из мозаики</t>
  </si>
  <si>
    <t>stels 500</t>
  </si>
  <si>
    <t>mothers</t>
  </si>
  <si>
    <t>хелмидж сарафан</t>
  </si>
  <si>
    <t>цзе ши</t>
  </si>
  <si>
    <t>50073576</t>
  </si>
  <si>
    <t>duru крем</t>
  </si>
  <si>
    <t xml:space="preserve">battery pack </t>
  </si>
  <si>
    <t xml:space="preserve">galaxy a12 </t>
  </si>
  <si>
    <t>apple pencil держатель</t>
  </si>
  <si>
    <t>маска бэтмэна</t>
  </si>
  <si>
    <t>зона барбекю</t>
  </si>
  <si>
    <t>basquiat</t>
  </si>
  <si>
    <t>бюстгальтеры эротик</t>
  </si>
  <si>
    <t>nike skepta</t>
  </si>
  <si>
    <t xml:space="preserve">клешь </t>
  </si>
  <si>
    <t xml:space="preserve">huawei p20 pro </t>
  </si>
  <si>
    <t>gopro hero</t>
  </si>
  <si>
    <t>dukina</t>
  </si>
  <si>
    <t xml:space="preserve">подсвечник фонарь </t>
  </si>
  <si>
    <t>самсунг j4 plus</t>
  </si>
  <si>
    <t xml:space="preserve">платье с воланом </t>
  </si>
  <si>
    <t>разноцветные ресницы</t>
  </si>
  <si>
    <t>cannabro</t>
  </si>
  <si>
    <t>9196737</t>
  </si>
  <si>
    <t>туфли на шпильки</t>
  </si>
  <si>
    <t>полуботинки женские весна бежевые</t>
  </si>
  <si>
    <t>бомпер, пиджак женский</t>
  </si>
  <si>
    <t>морковный торт</t>
  </si>
  <si>
    <t xml:space="preserve">халат  женский </t>
  </si>
  <si>
    <t>постельное белье евро детское</t>
  </si>
  <si>
    <t>дать не дать</t>
  </si>
  <si>
    <t>трусы женские адидас</t>
  </si>
  <si>
    <t>lavira брюки</t>
  </si>
  <si>
    <t xml:space="preserve">avent соска </t>
  </si>
  <si>
    <t xml:space="preserve">военные сапоги </t>
  </si>
  <si>
    <t xml:space="preserve">elisabetta franchi </t>
  </si>
  <si>
    <t>fabretti кошелек</t>
  </si>
  <si>
    <t xml:space="preserve">laroche </t>
  </si>
  <si>
    <t>наматрасник непромокаемый 90</t>
  </si>
  <si>
    <t>34765413</t>
  </si>
  <si>
    <t>stone island ветровка</t>
  </si>
  <si>
    <t>ботфорты осень</t>
  </si>
  <si>
    <t>legion 7</t>
  </si>
  <si>
    <t>лампочка t5</t>
  </si>
  <si>
    <t>конфеты череп</t>
  </si>
  <si>
    <t>чемпион чай</t>
  </si>
  <si>
    <t>игры 5 лет</t>
  </si>
  <si>
    <t>коврики в машину ниссан</t>
  </si>
  <si>
    <t>футболки беларусь</t>
  </si>
  <si>
    <t>гвоздики пусеты</t>
  </si>
  <si>
    <t>sitisilk</t>
  </si>
  <si>
    <t>удобно</t>
  </si>
  <si>
    <t>телефоны детские игрушечные</t>
  </si>
  <si>
    <t>обучающее таро</t>
  </si>
  <si>
    <t>13345730</t>
  </si>
  <si>
    <t xml:space="preserve">книги. </t>
  </si>
  <si>
    <t>комод в гостинную</t>
  </si>
  <si>
    <t>шторы айвори</t>
  </si>
  <si>
    <t>кружевное платье летнее</t>
  </si>
  <si>
    <t>piomino женский</t>
  </si>
  <si>
    <t>29639514</t>
  </si>
  <si>
    <t>ботанический барельеф</t>
  </si>
  <si>
    <t>ничаева</t>
  </si>
  <si>
    <t>трессеме маска</t>
  </si>
  <si>
    <t>эн-текс</t>
  </si>
  <si>
    <t>pants 5</t>
  </si>
  <si>
    <t xml:space="preserve">fnaf фигурки </t>
  </si>
  <si>
    <t xml:space="preserve">кольцо с мишкой </t>
  </si>
  <si>
    <t>конфетница пасха</t>
  </si>
  <si>
    <t>41394289</t>
  </si>
  <si>
    <t>простони</t>
  </si>
  <si>
    <t>юбки со складками</t>
  </si>
  <si>
    <t xml:space="preserve"> краска kapuas</t>
  </si>
  <si>
    <t>детектор газа</t>
  </si>
  <si>
    <t>64336989</t>
  </si>
  <si>
    <t>наполнитель кэт степ</t>
  </si>
  <si>
    <t>виладжи</t>
  </si>
  <si>
    <t>защитное стекло на apple watch 44</t>
  </si>
  <si>
    <t>порошок пудра</t>
  </si>
  <si>
    <t>mazeshop</t>
  </si>
  <si>
    <t>чайник агнесс</t>
  </si>
  <si>
    <t>рассказать о беременности</t>
  </si>
  <si>
    <t xml:space="preserve">варгград </t>
  </si>
  <si>
    <t>триол корм</t>
  </si>
  <si>
    <t>бона менте</t>
  </si>
  <si>
    <t xml:space="preserve">термокофта </t>
  </si>
  <si>
    <t>подушка раскраска</t>
  </si>
  <si>
    <t>серьги капелька</t>
  </si>
  <si>
    <t xml:space="preserve">берестин </t>
  </si>
  <si>
    <t xml:space="preserve">ппш </t>
  </si>
  <si>
    <t>хоккейное джерси</t>
  </si>
  <si>
    <t>17806602</t>
  </si>
  <si>
    <t>анакондаз</t>
  </si>
  <si>
    <t>ведьма костюм</t>
  </si>
  <si>
    <t>lyle scott аксессуары</t>
  </si>
  <si>
    <t>норковые тапочки</t>
  </si>
  <si>
    <t>3044746</t>
  </si>
  <si>
    <t>семена дельфиниум</t>
  </si>
  <si>
    <t>outboard 2t</t>
  </si>
  <si>
    <t>драповое пальто в клетку</t>
  </si>
  <si>
    <t>ежедневник малыша</t>
  </si>
  <si>
    <t>грувер</t>
  </si>
  <si>
    <t>чехол на iphone с принтом</t>
  </si>
  <si>
    <t>шелковые женские пижамы</t>
  </si>
  <si>
    <t>ейван</t>
  </si>
  <si>
    <t>липучка поп ит</t>
  </si>
  <si>
    <t>bombita</t>
  </si>
  <si>
    <t>xiaomi сетевой фильтр</t>
  </si>
  <si>
    <t>женские дерби</t>
  </si>
  <si>
    <t xml:space="preserve">посудомоечные машины </t>
  </si>
  <si>
    <t>35271761</t>
  </si>
  <si>
    <t>the nord face бейсболка</t>
  </si>
  <si>
    <t>коллаген vplab</t>
  </si>
  <si>
    <t>ирина млодик книги</t>
  </si>
  <si>
    <t xml:space="preserve">крутые наклейки </t>
  </si>
  <si>
    <t>чехол эрпоцы</t>
  </si>
  <si>
    <t xml:space="preserve">книга харизма </t>
  </si>
  <si>
    <t>чехол оппо рено 5</t>
  </si>
  <si>
    <t xml:space="preserve">бриджи домашние женские </t>
  </si>
  <si>
    <t>iphone 8 plus чехол на</t>
  </si>
  <si>
    <t>раковина камень</t>
  </si>
  <si>
    <t>стикеры туалетный утенок</t>
  </si>
  <si>
    <t>61177750</t>
  </si>
  <si>
    <t>хлопковый пиджак</t>
  </si>
  <si>
    <t>паззлы ларсен</t>
  </si>
  <si>
    <t>золотой гусь дождевик</t>
  </si>
  <si>
    <t>велосипедный чехол</t>
  </si>
  <si>
    <t>64738071</t>
  </si>
  <si>
    <t>hb 3</t>
  </si>
  <si>
    <t>подушка mitte</t>
  </si>
  <si>
    <t>сумка на кольцах</t>
  </si>
  <si>
    <t>55130353</t>
  </si>
  <si>
    <t xml:space="preserve">кросовки женские dolce </t>
  </si>
  <si>
    <t>64851305</t>
  </si>
  <si>
    <t>steelite тарелка</t>
  </si>
  <si>
    <t xml:space="preserve">baby yoda </t>
  </si>
  <si>
    <t>57934908</t>
  </si>
  <si>
    <t>жесткое нижнее белье</t>
  </si>
  <si>
    <t>пульт bluetooth</t>
  </si>
  <si>
    <t>hexagon</t>
  </si>
  <si>
    <t>скейтерские брюки</t>
  </si>
  <si>
    <t xml:space="preserve">трусики многоразовые детские </t>
  </si>
  <si>
    <t>чехол на метку</t>
  </si>
  <si>
    <t>ажурный жакет</t>
  </si>
  <si>
    <t xml:space="preserve">бермуды женские джинсовые </t>
  </si>
  <si>
    <t>lime платье женское</t>
  </si>
  <si>
    <t xml:space="preserve">надувной шар </t>
  </si>
  <si>
    <t xml:space="preserve">vaporesso bar </t>
  </si>
  <si>
    <t>дисплей а51</t>
  </si>
  <si>
    <t xml:space="preserve">кашпо гипс </t>
  </si>
  <si>
    <t>ручки перо</t>
  </si>
  <si>
    <t>опти</t>
  </si>
  <si>
    <t>11359556</t>
  </si>
  <si>
    <t>luomma обувь</t>
  </si>
  <si>
    <t xml:space="preserve">трусики денские </t>
  </si>
  <si>
    <t xml:space="preserve">пылесос вертикальный xiaomi </t>
  </si>
  <si>
    <t>детский развивающий компьютер</t>
  </si>
  <si>
    <t>incanto комплект</t>
  </si>
  <si>
    <t>затмение стефани майер</t>
  </si>
  <si>
    <t>обувь pablosky</t>
  </si>
  <si>
    <t>finncolor</t>
  </si>
  <si>
    <t>nle choppa</t>
  </si>
  <si>
    <t>сумка келвин</t>
  </si>
  <si>
    <t>13975834</t>
  </si>
  <si>
    <t>самокат с тормозами</t>
  </si>
  <si>
    <t>подследники махровые</t>
  </si>
  <si>
    <t>платье клубничка</t>
  </si>
  <si>
    <t>кошелек женский на магнитной застежке</t>
  </si>
  <si>
    <t>лемминг</t>
  </si>
  <si>
    <t>sibirska apotheca</t>
  </si>
  <si>
    <t>айрис пресс пазлы</t>
  </si>
  <si>
    <t>летний костюм офисный</t>
  </si>
  <si>
    <t xml:space="preserve">gusya home </t>
  </si>
  <si>
    <t>рабочие брюки женские</t>
  </si>
  <si>
    <t>эглеты</t>
  </si>
  <si>
    <t>очки армани мужские</t>
  </si>
  <si>
    <t>очки с дырками</t>
  </si>
  <si>
    <t>тв смарт 32</t>
  </si>
  <si>
    <t>платье шифоновые</t>
  </si>
  <si>
    <t xml:space="preserve">балдинини </t>
  </si>
  <si>
    <t xml:space="preserve">bombbar батончики 40 г </t>
  </si>
  <si>
    <t>котики игрушка</t>
  </si>
  <si>
    <t>кофемолка dexp</t>
  </si>
  <si>
    <t>перчатки квт</t>
  </si>
  <si>
    <t>lego аксессуары</t>
  </si>
  <si>
    <t>палантин серый женский</t>
  </si>
  <si>
    <t>t lab</t>
  </si>
  <si>
    <t>пигмент неоновый</t>
  </si>
  <si>
    <t>coco acqua</t>
  </si>
  <si>
    <t>ершик xiaomi</t>
  </si>
  <si>
    <t>ободные тормоза</t>
  </si>
  <si>
    <t>deko нивелир</t>
  </si>
  <si>
    <t>крем green mama</t>
  </si>
  <si>
    <t>карандаш nux</t>
  </si>
  <si>
    <t>сок чай</t>
  </si>
  <si>
    <t>колготки клетчатые</t>
  </si>
  <si>
    <t>лампочки автомобильные h1</t>
  </si>
  <si>
    <t xml:space="preserve">чехол xiaomi redmi note 8t </t>
  </si>
  <si>
    <t xml:space="preserve"> holy land</t>
  </si>
  <si>
    <t>порошок тайд 9кг</t>
  </si>
  <si>
    <t>зефир манго</t>
  </si>
  <si>
    <t>amaretto</t>
  </si>
  <si>
    <t>картина девушка с пионами</t>
  </si>
  <si>
    <t>9065727</t>
  </si>
  <si>
    <t>pins</t>
  </si>
  <si>
    <t>топ pole dance</t>
  </si>
  <si>
    <t xml:space="preserve">деготь березовый </t>
  </si>
  <si>
    <t>егошка вейп</t>
  </si>
  <si>
    <t>свет в авто</t>
  </si>
  <si>
    <t>гибкое стекло на стол 70</t>
  </si>
  <si>
    <t>полароиды</t>
  </si>
  <si>
    <t xml:space="preserve">штаны атласные </t>
  </si>
  <si>
    <t>gomoda</t>
  </si>
  <si>
    <t>тарелки на 6 персон</t>
  </si>
  <si>
    <t>ноутбук дигма</t>
  </si>
  <si>
    <t>посуда в восточном стиле</t>
  </si>
  <si>
    <t>косметика крестина</t>
  </si>
  <si>
    <t>logically</t>
  </si>
  <si>
    <t xml:space="preserve"> краска kapous 7.0</t>
  </si>
  <si>
    <t>storelink</t>
  </si>
  <si>
    <t xml:space="preserve">поло женский </t>
  </si>
  <si>
    <t>презервативы durex 18</t>
  </si>
  <si>
    <t>прожектор светодиодный rgb</t>
  </si>
  <si>
    <t>жидкие матовые помады</t>
  </si>
  <si>
    <t>tereza lady</t>
  </si>
  <si>
    <t>наматрас</t>
  </si>
  <si>
    <t>pop gourmet popcorn</t>
  </si>
  <si>
    <t>xiaomi redmi power bank</t>
  </si>
  <si>
    <t>скатерть с единорогом</t>
  </si>
  <si>
    <t>биолакт тема</t>
  </si>
  <si>
    <t>шторы с ромашками</t>
  </si>
  <si>
    <t xml:space="preserve">finish таблетки </t>
  </si>
  <si>
    <t>худи без рисунка</t>
  </si>
  <si>
    <t>8322388</t>
  </si>
  <si>
    <t>планинг магнитный</t>
  </si>
  <si>
    <t xml:space="preserve">шапка мальчику </t>
  </si>
  <si>
    <t>на заказ</t>
  </si>
  <si>
    <t>азер</t>
  </si>
  <si>
    <t>14768423</t>
  </si>
  <si>
    <t>18882572</t>
  </si>
  <si>
    <t xml:space="preserve">платье в греческом стиле </t>
  </si>
  <si>
    <t>золотые серьги детские пусеты с бриллиантом</t>
  </si>
  <si>
    <t>животные дикие</t>
  </si>
  <si>
    <t>кона</t>
  </si>
  <si>
    <t xml:space="preserve">костюм рубашка и брюки </t>
  </si>
  <si>
    <t>скандинавские палки stc</t>
  </si>
  <si>
    <t>пленка на часы samsung</t>
  </si>
  <si>
    <t>платье мини весна</t>
  </si>
  <si>
    <t>15681728</t>
  </si>
  <si>
    <t xml:space="preserve">флешка в телефон </t>
  </si>
  <si>
    <t>ботинки длинные женские</t>
  </si>
  <si>
    <t>чехол на iphone 11 pro противоударный</t>
  </si>
  <si>
    <t>roomer</t>
  </si>
  <si>
    <t>чай казахстана чай в пакетах</t>
  </si>
  <si>
    <t>грипсы на руль мотоцикла</t>
  </si>
  <si>
    <t>samsung tab a7 lite чехол</t>
  </si>
  <si>
    <t>вкусвилл кофе</t>
  </si>
  <si>
    <t>микро сд 64 гб</t>
  </si>
  <si>
    <t>оптим гумус</t>
  </si>
  <si>
    <t>полка 70 см</t>
  </si>
  <si>
    <t>эротический фартук</t>
  </si>
  <si>
    <t>deter</t>
  </si>
  <si>
    <t>костюм женский спортивный утепленный</t>
  </si>
  <si>
    <t>десерты книга</t>
  </si>
  <si>
    <t>savage шорты</t>
  </si>
  <si>
    <t>рисовать в темноте</t>
  </si>
  <si>
    <t>артекс база</t>
  </si>
  <si>
    <t>шнурки рыжие</t>
  </si>
  <si>
    <t>кулоны барби</t>
  </si>
  <si>
    <t>pinko бейсболка</t>
  </si>
  <si>
    <t>трусы парашюты</t>
  </si>
  <si>
    <t xml:space="preserve">фанендоскоп </t>
  </si>
  <si>
    <t>9221360</t>
  </si>
  <si>
    <t>набор колец из бисера</t>
  </si>
  <si>
    <t>спатифиллума</t>
  </si>
  <si>
    <t>футзалки adidas x</t>
  </si>
  <si>
    <t>нож милитари</t>
  </si>
  <si>
    <t>чайные кружки прозрачные</t>
  </si>
  <si>
    <t>игры с карточками</t>
  </si>
  <si>
    <t>dreamshirts футболка</t>
  </si>
  <si>
    <t>тепличный дворик</t>
  </si>
  <si>
    <t xml:space="preserve">pen </t>
  </si>
  <si>
    <t>s-rba</t>
  </si>
  <si>
    <t>carpet-gold</t>
  </si>
  <si>
    <t>защитное стекло на samsung j4</t>
  </si>
  <si>
    <t>худи лиловый</t>
  </si>
  <si>
    <t>кимоно green hill</t>
  </si>
  <si>
    <t>держатель кухонный настенный</t>
  </si>
  <si>
    <t>боди с высоким воротником</t>
  </si>
  <si>
    <t>платье больших размеров вечерние голубое</t>
  </si>
  <si>
    <t>бомбер мужской nasa</t>
  </si>
  <si>
    <t xml:space="preserve">легкий комбинезон </t>
  </si>
  <si>
    <t>очки солнцезащитные красные</t>
  </si>
  <si>
    <t>матрас надувной 137</t>
  </si>
  <si>
    <t>pretty korsetyk</t>
  </si>
  <si>
    <t>сувенирный меч</t>
  </si>
  <si>
    <t>туризм палатка</t>
  </si>
  <si>
    <t>сырники смесь</t>
  </si>
  <si>
    <t>picassa</t>
  </si>
  <si>
    <t>палетки тени</t>
  </si>
  <si>
    <t xml:space="preserve">тонирующий </t>
  </si>
  <si>
    <t>растущий стул павлин</t>
  </si>
  <si>
    <t>чехол на айыон</t>
  </si>
  <si>
    <t>genshin impakt</t>
  </si>
  <si>
    <t>нотки</t>
  </si>
  <si>
    <t>elaria брюки</t>
  </si>
  <si>
    <t>летний косюм</t>
  </si>
  <si>
    <t>50826480</t>
  </si>
  <si>
    <t>сироп лавандовый</t>
  </si>
  <si>
    <t>плавный розжиг</t>
  </si>
  <si>
    <t xml:space="preserve">brava </t>
  </si>
  <si>
    <t>принтер кэнон</t>
  </si>
  <si>
    <t>ирринатор</t>
  </si>
  <si>
    <t>дом из бумаги</t>
  </si>
  <si>
    <t>альфа женщина книга</t>
  </si>
  <si>
    <t>женский халат на молнии велюровый</t>
  </si>
  <si>
    <t>12388986</t>
  </si>
  <si>
    <t>rana tex</t>
  </si>
  <si>
    <t>omega solgar</t>
  </si>
  <si>
    <t>кран стартовый</t>
  </si>
  <si>
    <t>nike air max 95 кроссовки</t>
  </si>
  <si>
    <t>кофе yacobs</t>
  </si>
  <si>
    <t>ночник гарри потер</t>
  </si>
  <si>
    <t xml:space="preserve">бурундук </t>
  </si>
  <si>
    <t>крупы бобовые</t>
  </si>
  <si>
    <t xml:space="preserve">last of us </t>
  </si>
  <si>
    <t>zelofan</t>
  </si>
  <si>
    <t>ferre очки</t>
  </si>
  <si>
    <t xml:space="preserve">узорова нефедова </t>
  </si>
  <si>
    <t xml:space="preserve"> карниз</t>
  </si>
  <si>
    <t>лопань</t>
  </si>
  <si>
    <t>детское военное платье</t>
  </si>
  <si>
    <t>конфеты мармелад в шоколаде</t>
  </si>
  <si>
    <t>motor джинсы</t>
  </si>
  <si>
    <t>шампунь арабские эмираты</t>
  </si>
  <si>
    <t>фукус пищевой</t>
  </si>
  <si>
    <t>пуссет</t>
  </si>
  <si>
    <t>19302076</t>
  </si>
  <si>
    <t>стаканы под зубные щетки</t>
  </si>
  <si>
    <t>шоппер красный</t>
  </si>
  <si>
    <t>little times трусики</t>
  </si>
  <si>
    <t xml:space="preserve">кантейнеры </t>
  </si>
  <si>
    <t>блокнот бровиста</t>
  </si>
  <si>
    <t>шар пластик</t>
  </si>
  <si>
    <t>шапка гнома</t>
  </si>
  <si>
    <t>грабли пластмассовые</t>
  </si>
  <si>
    <t xml:space="preserve">твое жилетка </t>
  </si>
  <si>
    <t>новатекс костюм</t>
  </si>
  <si>
    <t>биодерма себиум крем</t>
  </si>
  <si>
    <t>53847398</t>
  </si>
  <si>
    <t>мир видений таро</t>
  </si>
  <si>
    <t>брюки женские цвет хаки</t>
  </si>
  <si>
    <t>чехол huawei nova 2</t>
  </si>
  <si>
    <t>ricco poly</t>
  </si>
  <si>
    <t>шоколадные сигареты</t>
  </si>
  <si>
    <t>shalilar</t>
  </si>
  <si>
    <t>image маска</t>
  </si>
  <si>
    <t xml:space="preserve">iphone 7 plus чехол </t>
  </si>
  <si>
    <t xml:space="preserve">шикша </t>
  </si>
  <si>
    <t>apple 12 мини</t>
  </si>
  <si>
    <t xml:space="preserve">dune </t>
  </si>
  <si>
    <t xml:space="preserve">fila кроссовки женские </t>
  </si>
  <si>
    <t>51706992</t>
  </si>
  <si>
    <t>ultra omega-3</t>
  </si>
  <si>
    <t>магнит животные</t>
  </si>
  <si>
    <t>карты успеха</t>
  </si>
  <si>
    <t xml:space="preserve">сковорода с антипригарным покрытием с крышкой </t>
  </si>
  <si>
    <t>комбинезон розовый женский</t>
  </si>
  <si>
    <t>perfeo фотобумага</t>
  </si>
  <si>
    <t>matrix лак</t>
  </si>
  <si>
    <t>дед секрет</t>
  </si>
  <si>
    <t>наклейки эндуро</t>
  </si>
  <si>
    <t>комплект тайтсы и топ</t>
  </si>
  <si>
    <t>шарики мини</t>
  </si>
  <si>
    <t>костюм женсий</t>
  </si>
  <si>
    <t>водолазка принт</t>
  </si>
  <si>
    <t>духи без спирта</t>
  </si>
  <si>
    <t>мошковский</t>
  </si>
  <si>
    <t>пенка спивакъ</t>
  </si>
  <si>
    <t>кожаный пилжак</t>
  </si>
  <si>
    <t>шпатель многоразовый</t>
  </si>
  <si>
    <t>пенал открытый</t>
  </si>
  <si>
    <t>la creme</t>
  </si>
  <si>
    <t>chicco кенгуру</t>
  </si>
  <si>
    <t>71138390</t>
  </si>
  <si>
    <t>шоколад callebaut молочный</t>
  </si>
  <si>
    <t>брьки</t>
  </si>
  <si>
    <t>тапочки белые резиновые</t>
  </si>
  <si>
    <t>книга по ремонту трактора тт4м</t>
  </si>
  <si>
    <t>dr drops</t>
  </si>
  <si>
    <t xml:space="preserve">таз с крышкой </t>
  </si>
  <si>
    <t>aldo brue мужской</t>
  </si>
  <si>
    <t>валсартан</t>
  </si>
  <si>
    <t>modazel</t>
  </si>
  <si>
    <t>39452851</t>
  </si>
  <si>
    <t>майнлибе</t>
  </si>
  <si>
    <t>rs 232</t>
  </si>
  <si>
    <t>коричневые кожаные брюки</t>
  </si>
  <si>
    <t>фруктиз</t>
  </si>
  <si>
    <t>вышивка крестом птицы</t>
  </si>
  <si>
    <t xml:space="preserve">клеенка детские </t>
  </si>
  <si>
    <t xml:space="preserve">prime </t>
  </si>
  <si>
    <t xml:space="preserve">amiibo </t>
  </si>
  <si>
    <t xml:space="preserve">семена фасоль </t>
  </si>
  <si>
    <t>бродский меньше единицы</t>
  </si>
  <si>
    <t>savic клетка</t>
  </si>
  <si>
    <t xml:space="preserve">пиджак джинсовый женский </t>
  </si>
  <si>
    <t>love republic платье розовое</t>
  </si>
  <si>
    <t>тесты развивающие</t>
  </si>
  <si>
    <t>пазл геодом</t>
  </si>
  <si>
    <t>домик игра</t>
  </si>
  <si>
    <t>комплект ювелирный</t>
  </si>
  <si>
    <t>дэвид маколи</t>
  </si>
  <si>
    <t>19502423</t>
  </si>
  <si>
    <t>пледы велсофт 200 на 220</t>
  </si>
  <si>
    <t>семена цветов пионы</t>
  </si>
  <si>
    <t>прозрачные резиночки</t>
  </si>
  <si>
    <t>контейнер стеклр</t>
  </si>
  <si>
    <t>футболка юмор</t>
  </si>
  <si>
    <t>афрозодиак</t>
  </si>
  <si>
    <t>розовый снуд</t>
  </si>
  <si>
    <t>книги с глазами</t>
  </si>
  <si>
    <t xml:space="preserve">eco botanica </t>
  </si>
  <si>
    <t>academeg</t>
  </si>
  <si>
    <t>спрей с трюфелем</t>
  </si>
  <si>
    <t>хванчкара</t>
  </si>
  <si>
    <t>60684796</t>
  </si>
  <si>
    <t>портмоне на молнии</t>
  </si>
  <si>
    <t xml:space="preserve">витаминки </t>
  </si>
  <si>
    <t>billa bong</t>
  </si>
  <si>
    <t>feelz водолазка</t>
  </si>
  <si>
    <t>мазь капсикам</t>
  </si>
  <si>
    <t>mo2mokids</t>
  </si>
  <si>
    <t>масло castrol 5w 30 ll</t>
  </si>
  <si>
    <t>29880609</t>
  </si>
  <si>
    <t>велюровый домашний костюм</t>
  </si>
  <si>
    <t xml:space="preserve">босаножки на каблуке </t>
  </si>
  <si>
    <t>комбинезон нательный утепленный</t>
  </si>
  <si>
    <t xml:space="preserve">обои цветы </t>
  </si>
  <si>
    <t>эдиал</t>
  </si>
  <si>
    <t>хоккейный коврик</t>
  </si>
  <si>
    <t>домкрат автомобильный винтовой</t>
  </si>
  <si>
    <t>набор часы</t>
  </si>
  <si>
    <t>nordman женские</t>
  </si>
  <si>
    <t>z кофта</t>
  </si>
  <si>
    <t>пачи от прыщей</t>
  </si>
  <si>
    <t>хадо лабо</t>
  </si>
  <si>
    <t>вилосепед</t>
  </si>
  <si>
    <t>рюкзак школьный с авокадо</t>
  </si>
  <si>
    <t xml:space="preserve">прихожка </t>
  </si>
  <si>
    <t>бортик безопасности</t>
  </si>
  <si>
    <t>гобелен пасхальные первоцветы</t>
  </si>
  <si>
    <t>innamore белье</t>
  </si>
  <si>
    <t>кролик снежок</t>
  </si>
  <si>
    <t>адидас женские худи</t>
  </si>
  <si>
    <t>tec 9</t>
  </si>
  <si>
    <t>meizu m16</t>
  </si>
  <si>
    <t>кофе апарат</t>
  </si>
  <si>
    <t>23128390</t>
  </si>
  <si>
    <t>параксан</t>
  </si>
  <si>
    <t xml:space="preserve">ботинки военные </t>
  </si>
  <si>
    <t>парикмахерские аксессуары</t>
  </si>
  <si>
    <t>cleansing balm</t>
  </si>
  <si>
    <t>фнаф игрушки марионетка</t>
  </si>
  <si>
    <t>xeon e3</t>
  </si>
  <si>
    <t>belor design browista</t>
  </si>
  <si>
    <t>жидкое мыло аура</t>
  </si>
  <si>
    <t>xiaomi redmi наушники</t>
  </si>
  <si>
    <t>cosmo vibro 25</t>
  </si>
  <si>
    <t>экстракт оливы</t>
  </si>
  <si>
    <t>детский джинсовый полукомбинезон</t>
  </si>
  <si>
    <t>440</t>
  </si>
  <si>
    <t xml:space="preserve">apple часы </t>
  </si>
  <si>
    <t>kuromi подвеска</t>
  </si>
  <si>
    <t>винтажное платье белое</t>
  </si>
  <si>
    <t>чехол iphone 12 стекло</t>
  </si>
  <si>
    <t xml:space="preserve">помада maybelline super stay </t>
  </si>
  <si>
    <t>70077336</t>
  </si>
  <si>
    <t>золотой фломастер</t>
  </si>
  <si>
    <t>стич толстовка</t>
  </si>
  <si>
    <t>сапоги резиновын</t>
  </si>
  <si>
    <t>13687220</t>
  </si>
  <si>
    <t xml:space="preserve">широкие кольца </t>
  </si>
  <si>
    <t>весы электроные</t>
  </si>
  <si>
    <t>футболки женские клевер</t>
  </si>
  <si>
    <t>чехол на хонор 7 x</t>
  </si>
  <si>
    <t>наволочки декоротивные</t>
  </si>
  <si>
    <t>кроссовки мужские н</t>
  </si>
  <si>
    <t>toto group</t>
  </si>
  <si>
    <t>37844267</t>
  </si>
  <si>
    <t>шлинк</t>
  </si>
  <si>
    <t>di grigorio</t>
  </si>
  <si>
    <t>s22 ultra пленка</t>
  </si>
  <si>
    <t>купить коллаген</t>
  </si>
  <si>
    <t>боди желтый</t>
  </si>
  <si>
    <t>кардиган куртка</t>
  </si>
  <si>
    <t>гель свобода</t>
  </si>
  <si>
    <t>гары</t>
  </si>
  <si>
    <t>47926085</t>
  </si>
  <si>
    <t>хб футболки</t>
  </si>
  <si>
    <t>mizon acence</t>
  </si>
  <si>
    <t>девушка на час</t>
  </si>
  <si>
    <t>ly</t>
  </si>
  <si>
    <t>очки черно белые</t>
  </si>
  <si>
    <t>sebago</t>
  </si>
  <si>
    <t>женские зимние кожаные длинные черные пуховики</t>
  </si>
  <si>
    <t>кеды kago</t>
  </si>
  <si>
    <t>рейбан очки женские</t>
  </si>
  <si>
    <t>пресованные полотенца</t>
  </si>
  <si>
    <t>вышивка крестом рисунок на канве</t>
  </si>
  <si>
    <t xml:space="preserve">кониколоны </t>
  </si>
  <si>
    <t>galaxy a11 чехол на samsung</t>
  </si>
  <si>
    <t>bravekta</t>
  </si>
  <si>
    <t>swan market</t>
  </si>
  <si>
    <t>коврик в ванную 100 на 60</t>
  </si>
  <si>
    <t>паоатка</t>
  </si>
  <si>
    <t>детские летние кросовки</t>
  </si>
  <si>
    <t>садж с электрический</t>
  </si>
  <si>
    <t>трубка из нержавейки</t>
  </si>
  <si>
    <t>jenny fairy кеды</t>
  </si>
  <si>
    <t>костюм алисы</t>
  </si>
  <si>
    <t>liftactiv</t>
  </si>
  <si>
    <t xml:space="preserve">catrice бальзам </t>
  </si>
  <si>
    <t>ботинки женские осенние кари</t>
  </si>
  <si>
    <t xml:space="preserve">hydropeptide </t>
  </si>
  <si>
    <t>серый женский пиджак</t>
  </si>
  <si>
    <t xml:space="preserve">юбка колокольчик </t>
  </si>
  <si>
    <t>hue</t>
  </si>
  <si>
    <t>honor 8x экран</t>
  </si>
  <si>
    <t>наушники беспроводные anker</t>
  </si>
  <si>
    <t>золотой гвоздик в ухо</t>
  </si>
  <si>
    <t>azaleia</t>
  </si>
  <si>
    <t>destra ботинки</t>
  </si>
  <si>
    <t>little maks</t>
  </si>
  <si>
    <t>джинсы принт корова</t>
  </si>
  <si>
    <t>волшебник города изумрудного</t>
  </si>
  <si>
    <t>шорты юбки женские-</t>
  </si>
  <si>
    <t>пылесос samsung sc8835</t>
  </si>
  <si>
    <t>47523475</t>
  </si>
  <si>
    <t>26056618</t>
  </si>
  <si>
    <t>пискоструй</t>
  </si>
  <si>
    <t xml:space="preserve">автомат на пульках </t>
  </si>
  <si>
    <t>чехол s 21 fe</t>
  </si>
  <si>
    <t>70293073</t>
  </si>
  <si>
    <t>inra store</t>
  </si>
  <si>
    <t xml:space="preserve">пушистые кофты </t>
  </si>
  <si>
    <t>лате</t>
  </si>
  <si>
    <t>бластер fungun</t>
  </si>
  <si>
    <t>биотол</t>
  </si>
  <si>
    <t>батарейки r13</t>
  </si>
  <si>
    <t>книга про человека</t>
  </si>
  <si>
    <t>советские открытки с новым годом</t>
  </si>
  <si>
    <t>37733878</t>
  </si>
  <si>
    <t>teabreeze</t>
  </si>
  <si>
    <t>купальный топик</t>
  </si>
  <si>
    <t>изолон 1мм</t>
  </si>
  <si>
    <t>9920920</t>
  </si>
  <si>
    <t xml:space="preserve">минихолодильник </t>
  </si>
  <si>
    <t>рюкзак oxford</t>
  </si>
  <si>
    <t>гелевые типсы imen</t>
  </si>
  <si>
    <t>свеча бравл старс</t>
  </si>
  <si>
    <t>pro keratin</t>
  </si>
  <si>
    <t>веналгон</t>
  </si>
  <si>
    <t>машинка мерседес гелендваген</t>
  </si>
  <si>
    <t>порлилиограм</t>
  </si>
  <si>
    <t>смартфон realme 8 pro чехол</t>
  </si>
  <si>
    <t>бокс с игрушкой</t>
  </si>
  <si>
    <t>солнце и луна эко</t>
  </si>
  <si>
    <t>фигурка dota 2</t>
  </si>
  <si>
    <t>фотообои под мрамор</t>
  </si>
  <si>
    <t>пикол памперсы</t>
  </si>
  <si>
    <t>корректор цвета estel</t>
  </si>
  <si>
    <t>гель grass</t>
  </si>
  <si>
    <t>бальзам тимотей</t>
  </si>
  <si>
    <t>13321751</t>
  </si>
  <si>
    <t>демпферы замков дверей гранта</t>
  </si>
  <si>
    <t>панелла</t>
  </si>
  <si>
    <t>духи со шлейфом</t>
  </si>
  <si>
    <t>белье плюс сайз</t>
  </si>
  <si>
    <t xml:space="preserve">open style </t>
  </si>
  <si>
    <t>чашка из глины</t>
  </si>
  <si>
    <t>комнаты</t>
  </si>
  <si>
    <t>приправа гвоздика</t>
  </si>
  <si>
    <t>пиджак с широкими плечами</t>
  </si>
  <si>
    <t>гепасейф</t>
  </si>
  <si>
    <t>набор иструментов</t>
  </si>
  <si>
    <t>топы в школу</t>
  </si>
  <si>
    <t>тен садовый</t>
  </si>
  <si>
    <t>турмалиновый бандаж</t>
  </si>
  <si>
    <t>монто</t>
  </si>
  <si>
    <t>плейсматы из экокожи</t>
  </si>
  <si>
    <t>шторы кухонные шторы и аксессуары</t>
  </si>
  <si>
    <t>колье и браслет</t>
  </si>
  <si>
    <t xml:space="preserve">туфли кари </t>
  </si>
  <si>
    <t>соус бальзамическим уксусом</t>
  </si>
  <si>
    <t>сумка с тиснением</t>
  </si>
  <si>
    <t>чешский фарфор гусь</t>
  </si>
  <si>
    <t>ты ресивер</t>
  </si>
  <si>
    <t>лифик</t>
  </si>
  <si>
    <t>футболка животный принт</t>
  </si>
  <si>
    <t>блузка навыпуск</t>
  </si>
  <si>
    <t>костюм ветеринара</t>
  </si>
  <si>
    <t>рокерские джинсы</t>
  </si>
  <si>
    <t>вафельный батончик</t>
  </si>
  <si>
    <t>колготки контэ</t>
  </si>
  <si>
    <t>папона</t>
  </si>
  <si>
    <t xml:space="preserve">шнур hdmi </t>
  </si>
  <si>
    <t>ремешок на mi smart band 4c</t>
  </si>
  <si>
    <t>rs 485</t>
  </si>
  <si>
    <t>экби 1</t>
  </si>
  <si>
    <t>леопардовый берет</t>
  </si>
  <si>
    <t>eat my кокос</t>
  </si>
  <si>
    <t xml:space="preserve">купальник танкини </t>
  </si>
  <si>
    <t>футбольные перчатки найк</t>
  </si>
  <si>
    <t>красавки женские летние</t>
  </si>
  <si>
    <t>кубик рубика профессиональный</t>
  </si>
  <si>
    <t>17284285</t>
  </si>
  <si>
    <t>трусы 12 лет</t>
  </si>
  <si>
    <t>кокан на выписку</t>
  </si>
  <si>
    <t>костюм весенний мужской</t>
  </si>
  <si>
    <t>7522400</t>
  </si>
  <si>
    <t>кошелек мальчику</t>
  </si>
  <si>
    <t xml:space="preserve">купальник коричневый </t>
  </si>
  <si>
    <t>босоножки с застежкой на лодыжке</t>
  </si>
  <si>
    <t>кабель hdmi type c</t>
  </si>
  <si>
    <t>барабан профессиональный</t>
  </si>
  <si>
    <t>pez hello kitty</t>
  </si>
  <si>
    <t>11301771</t>
  </si>
  <si>
    <t>63755495</t>
  </si>
  <si>
    <t>крокид жилет</t>
  </si>
  <si>
    <t>чехол медведь</t>
  </si>
  <si>
    <t xml:space="preserve">костюм снегурочки </t>
  </si>
  <si>
    <t>ночнушка атлас</t>
  </si>
  <si>
    <t>picamo</t>
  </si>
  <si>
    <t>эмалированный кофейник</t>
  </si>
  <si>
    <t>super console x cube</t>
  </si>
  <si>
    <t xml:space="preserve">пенеборд </t>
  </si>
  <si>
    <t>pull bear худи</t>
  </si>
  <si>
    <t>57394229</t>
  </si>
  <si>
    <t>духи жен</t>
  </si>
  <si>
    <t>aluchrome</t>
  </si>
  <si>
    <t>шкаф разборный</t>
  </si>
  <si>
    <t>джинсы клеш больших размеров</t>
  </si>
  <si>
    <t>колес</t>
  </si>
  <si>
    <t xml:space="preserve">защитное стекло на samsung a51 </t>
  </si>
  <si>
    <t>колготки 100 ден женские бежевые</t>
  </si>
  <si>
    <t>36533616</t>
  </si>
  <si>
    <t>https://www.wildberries.ru/lk/myorders/delivery</t>
  </si>
  <si>
    <t>31489813</t>
  </si>
  <si>
    <t>диван из экокожи</t>
  </si>
  <si>
    <t>протравитель престиж</t>
  </si>
  <si>
    <t>маска 3 м</t>
  </si>
  <si>
    <t>14976467</t>
  </si>
  <si>
    <t>45731765</t>
  </si>
  <si>
    <t>bjork</t>
  </si>
  <si>
    <t>28660992</t>
  </si>
  <si>
    <t>леггинсы кожаные матовые женские</t>
  </si>
  <si>
    <t>красивый рюкзак</t>
  </si>
  <si>
    <t>36279511</t>
  </si>
  <si>
    <t>асикс патриот 8</t>
  </si>
  <si>
    <t>раскраска лошади</t>
  </si>
  <si>
    <t>dexter шуруповерт</t>
  </si>
  <si>
    <t>маркеры.</t>
  </si>
  <si>
    <t>футболка кисс</t>
  </si>
  <si>
    <t>постельное паплин</t>
  </si>
  <si>
    <t>наук</t>
  </si>
  <si>
    <t>tupperware измельчитель</t>
  </si>
  <si>
    <t>wrangler arizona джинсы</t>
  </si>
  <si>
    <t>защитное стекло honor 9x premium</t>
  </si>
  <si>
    <t xml:space="preserve">bianco </t>
  </si>
  <si>
    <t>горшок машина</t>
  </si>
  <si>
    <t>домдач</t>
  </si>
  <si>
    <t>штаны спортивные мужские трикотажные</t>
  </si>
  <si>
    <t>vivienne sabo блеск 11</t>
  </si>
  <si>
    <t>vigoss sport</t>
  </si>
  <si>
    <t>roxi-kids</t>
  </si>
  <si>
    <t>thunder x3</t>
  </si>
  <si>
    <t>маска против угрей</t>
  </si>
  <si>
    <t>перчатки ратник</t>
  </si>
  <si>
    <t>солнцезащитные шторы на присоске</t>
  </si>
  <si>
    <t>эвалар турбослим</t>
  </si>
  <si>
    <t>ameline</t>
  </si>
  <si>
    <t>24 к духи</t>
  </si>
  <si>
    <t>микроша 2000</t>
  </si>
  <si>
    <t>тарелки elan gallery</t>
  </si>
  <si>
    <t>b fresh</t>
  </si>
  <si>
    <t>металические стелажи</t>
  </si>
  <si>
    <t>массажер древмасс</t>
  </si>
  <si>
    <t>стеллари карандаш</t>
  </si>
  <si>
    <t>бюстгальтер 75f</t>
  </si>
  <si>
    <t>zen and zen</t>
  </si>
  <si>
    <t>чехол на планшет huawei mate pad 10.4</t>
  </si>
  <si>
    <t>пакет подарочный бумажный 10 шт</t>
  </si>
  <si>
    <t>очиститель посудомойки</t>
  </si>
  <si>
    <t>zero катридж</t>
  </si>
  <si>
    <t xml:space="preserve">нескучные игры </t>
  </si>
  <si>
    <t>дюбель-гвоздь</t>
  </si>
  <si>
    <t>наволочки 50-70</t>
  </si>
  <si>
    <t>собачка в авто</t>
  </si>
  <si>
    <t>pudozhanka</t>
  </si>
  <si>
    <t>индикатор проводки</t>
  </si>
  <si>
    <t>что рецептов красоты</t>
  </si>
  <si>
    <t xml:space="preserve">платье  детское </t>
  </si>
  <si>
    <t>свитер женский оранжевый</t>
  </si>
  <si>
    <t xml:space="preserve">befree одежда </t>
  </si>
  <si>
    <t>63403505</t>
  </si>
  <si>
    <t>аквариум barbus</t>
  </si>
  <si>
    <t>полироль пластика матовый</t>
  </si>
  <si>
    <t>бейсолка</t>
  </si>
  <si>
    <t>лонгсливы вискоза</t>
  </si>
  <si>
    <t>джинсы и брюки</t>
  </si>
  <si>
    <t xml:space="preserve">superfood </t>
  </si>
  <si>
    <t>хрустальный гусь</t>
  </si>
  <si>
    <t>календарь 2022 ежедневник</t>
  </si>
  <si>
    <t xml:space="preserve">evinal </t>
  </si>
  <si>
    <t>колье сердечки</t>
  </si>
  <si>
    <t xml:space="preserve">вышивка на сетке </t>
  </si>
  <si>
    <t>подсвечник цветок</t>
  </si>
  <si>
    <t xml:space="preserve">семена многолетних цветов </t>
  </si>
  <si>
    <t>журнал panini</t>
  </si>
  <si>
    <t>стекло защитное на самсунг а 10</t>
  </si>
  <si>
    <t>kiri-kiri</t>
  </si>
  <si>
    <t>кит заводной</t>
  </si>
  <si>
    <t>клипсы аниме</t>
  </si>
  <si>
    <t>handayan</t>
  </si>
  <si>
    <t>jacobs кофе растворимый monarch пакет, 500г</t>
  </si>
  <si>
    <t>футболка хогвартс</t>
  </si>
  <si>
    <t>оранжевые кросовки</t>
  </si>
  <si>
    <t>магнитный конструктор палочки</t>
  </si>
  <si>
    <t>алина шпак</t>
  </si>
  <si>
    <t xml:space="preserve">toyota camry </t>
  </si>
  <si>
    <t>комплект малышу</t>
  </si>
  <si>
    <t>порошок китай</t>
  </si>
  <si>
    <t>книга ужастик</t>
  </si>
  <si>
    <t>депеш мод</t>
  </si>
  <si>
    <t>наши комиксы</t>
  </si>
  <si>
    <t>hozt</t>
  </si>
  <si>
    <t>vectra b</t>
  </si>
  <si>
    <t>255 55 18</t>
  </si>
  <si>
    <t>переходник вга</t>
  </si>
  <si>
    <t>колготки без ластовицы</t>
  </si>
  <si>
    <t>54325790</t>
  </si>
  <si>
    <t>поло лакоста муж футболка</t>
  </si>
  <si>
    <t>корректирующие очки +0,75</t>
  </si>
  <si>
    <t xml:space="preserve">чай цветок </t>
  </si>
  <si>
    <t>18521801</t>
  </si>
  <si>
    <t xml:space="preserve">ролл массажный </t>
  </si>
  <si>
    <t>mma одежда</t>
  </si>
  <si>
    <t>saeshin</t>
  </si>
  <si>
    <t>ветровка на мальчикп</t>
  </si>
  <si>
    <t>фьюжен 5</t>
  </si>
  <si>
    <t>юнивит кидс</t>
  </si>
  <si>
    <t xml:space="preserve">3d конструктор </t>
  </si>
  <si>
    <t>в ванную шкафчик</t>
  </si>
  <si>
    <t>чехол infinix hot 11 play</t>
  </si>
  <si>
    <t>мари санна</t>
  </si>
  <si>
    <t>каталки на палочке</t>
  </si>
  <si>
    <t>декоративные камни из пластика</t>
  </si>
  <si>
    <t>пиджак шелковый</t>
  </si>
  <si>
    <t xml:space="preserve">nissan qashqai </t>
  </si>
  <si>
    <t>тетратки</t>
  </si>
  <si>
    <t>тележка игрушки</t>
  </si>
  <si>
    <t>оплетка на руль 38-39</t>
  </si>
  <si>
    <t>стакан 500</t>
  </si>
  <si>
    <t>джек кэнфилд</t>
  </si>
  <si>
    <t>вампира костюм</t>
  </si>
  <si>
    <t>стринги женские красные</t>
  </si>
  <si>
    <t>адаптер угловой</t>
  </si>
  <si>
    <t>хомут обжимной</t>
  </si>
  <si>
    <t xml:space="preserve">станок точильный </t>
  </si>
  <si>
    <t>от вальгуса</t>
  </si>
  <si>
    <t>колонны</t>
  </si>
  <si>
    <t>перчатки женские бежевые</t>
  </si>
  <si>
    <t>led mask</t>
  </si>
  <si>
    <t>батарейки д</t>
  </si>
  <si>
    <t>солнцезащитные очки polaroid женские</t>
  </si>
  <si>
    <t>дезодорант 96 часов</t>
  </si>
  <si>
    <t>косметика сто рецептов красоты</t>
  </si>
  <si>
    <t>фигурка 18+</t>
  </si>
  <si>
    <t>свитшот женский утепленный</t>
  </si>
  <si>
    <t>леггинсы nebbia</t>
  </si>
  <si>
    <t xml:space="preserve">wella маска </t>
  </si>
  <si>
    <t>платье бондаж</t>
  </si>
  <si>
    <t>футболка юнармии</t>
  </si>
  <si>
    <t>11140129</t>
  </si>
  <si>
    <t>измельчитель электрический kitfort</t>
  </si>
  <si>
    <t>batik куртка</t>
  </si>
  <si>
    <t>купальники пушап</t>
  </si>
  <si>
    <t>свитер adidas</t>
  </si>
  <si>
    <t>зажигалка в виде</t>
  </si>
  <si>
    <t>to likee</t>
  </si>
  <si>
    <t>бюстгальтер с боковой поддержкой</t>
  </si>
  <si>
    <t>айфон 13 про мини</t>
  </si>
  <si>
    <t>galala set трусы</t>
  </si>
  <si>
    <t>biuty</t>
  </si>
  <si>
    <t>майнкрафт торт</t>
  </si>
  <si>
    <t>джинсы клеш женские серые</t>
  </si>
  <si>
    <t>yalina</t>
  </si>
  <si>
    <t>воздушные шары с рисунком</t>
  </si>
  <si>
    <t>картина аниме по номерам</t>
  </si>
  <si>
    <t>таблетки в бачок унитаза</t>
  </si>
  <si>
    <t>vivienne sabo помада 01</t>
  </si>
  <si>
    <t>van cliff мужской</t>
  </si>
  <si>
    <t>лубрикант с пантенолом</t>
  </si>
  <si>
    <t>шорты патрик</t>
  </si>
  <si>
    <t>автоматический мойщик окон</t>
  </si>
  <si>
    <t xml:space="preserve">beas парфюм суперстойкий </t>
  </si>
  <si>
    <t>игровое кресло с подсветкой</t>
  </si>
  <si>
    <t>лонгслив кроп топ</t>
  </si>
  <si>
    <t>gg kids</t>
  </si>
  <si>
    <t>набор банок на подставке</t>
  </si>
  <si>
    <t>костюм женский из ткани пике</t>
  </si>
  <si>
    <t>штаны классика женские</t>
  </si>
  <si>
    <t>baby mum mum</t>
  </si>
  <si>
    <t>wella бальзам ополаскиватель</t>
  </si>
  <si>
    <t>инструментальный кабель</t>
  </si>
  <si>
    <t>часы дом и дача настенные</t>
  </si>
  <si>
    <t xml:space="preserve">эйвон тушь </t>
  </si>
  <si>
    <t>окислитель капуста</t>
  </si>
  <si>
    <t xml:space="preserve">электроблинница </t>
  </si>
  <si>
    <t>динозавр на палец</t>
  </si>
  <si>
    <t>keva bioterra</t>
  </si>
  <si>
    <t xml:space="preserve">фетальный допплер </t>
  </si>
  <si>
    <t>сыр мацарелла</t>
  </si>
  <si>
    <t>37764433</t>
  </si>
  <si>
    <t>xbox one s приставка</t>
  </si>
  <si>
    <t xml:space="preserve">помада мэйбилин </t>
  </si>
  <si>
    <t>azelit антиналет</t>
  </si>
  <si>
    <t xml:space="preserve">подкрылок передний </t>
  </si>
  <si>
    <t>коты воители юность грома</t>
  </si>
  <si>
    <t>мужские куртки adidas</t>
  </si>
  <si>
    <t>книга 1000 поцелуев</t>
  </si>
  <si>
    <t>сорви голова</t>
  </si>
  <si>
    <t>куртка микки</t>
  </si>
  <si>
    <t>smoant k-1</t>
  </si>
  <si>
    <t>вышивка бисер</t>
  </si>
  <si>
    <t>pique</t>
  </si>
  <si>
    <t>пальто-жилет</t>
  </si>
  <si>
    <t>hitt moomin</t>
  </si>
  <si>
    <t>серрата</t>
  </si>
  <si>
    <t>часы настенные черного цвета</t>
  </si>
  <si>
    <t>банданна</t>
  </si>
  <si>
    <t>21528931</t>
  </si>
  <si>
    <t>медведь смола</t>
  </si>
  <si>
    <t>поджимной винт</t>
  </si>
  <si>
    <t>костюм бобра</t>
  </si>
  <si>
    <t>под шашлык</t>
  </si>
  <si>
    <t>роутер zte</t>
  </si>
  <si>
    <t>снегобутсы</t>
  </si>
  <si>
    <t>iphone 13 сехол</t>
  </si>
  <si>
    <t>брюки stenser</t>
  </si>
  <si>
    <t xml:space="preserve">тюрбан женский </t>
  </si>
  <si>
    <t>туфлина каблуке</t>
  </si>
  <si>
    <t>платье летнее женское бифри</t>
  </si>
  <si>
    <t>феликс чуев</t>
  </si>
  <si>
    <t xml:space="preserve">мочалка шар </t>
  </si>
  <si>
    <t>мокасины денские</t>
  </si>
  <si>
    <t xml:space="preserve">штаны  в клетку </t>
  </si>
  <si>
    <t>al rehab dalal</t>
  </si>
  <si>
    <t>itwill</t>
  </si>
  <si>
    <t>зеленое масло наливное</t>
  </si>
  <si>
    <t>56193671</t>
  </si>
  <si>
    <t>хаги вагги танцует</t>
  </si>
  <si>
    <t>круглые очки детские</t>
  </si>
  <si>
    <t>39259447</t>
  </si>
  <si>
    <t>uag iphone xr</t>
  </si>
  <si>
    <t>олеша</t>
  </si>
  <si>
    <t>джельсомино</t>
  </si>
  <si>
    <t>52462823</t>
  </si>
  <si>
    <t>пальто горчичного цвета</t>
  </si>
  <si>
    <t>порошок с активным кислородом</t>
  </si>
  <si>
    <t>смартфон galaxy m12</t>
  </si>
  <si>
    <t xml:space="preserve">аппликации на одежду </t>
  </si>
  <si>
    <t>свечи чайные ароматические</t>
  </si>
  <si>
    <t xml:space="preserve">куллер детский </t>
  </si>
  <si>
    <t>vistla</t>
  </si>
  <si>
    <t>39186610</t>
  </si>
  <si>
    <t>honor 20 пленка</t>
  </si>
  <si>
    <t>шиповника масло</t>
  </si>
  <si>
    <t>защита багажника</t>
  </si>
  <si>
    <t>чехол на самсунг 21а</t>
  </si>
  <si>
    <t>фрукты в глазури</t>
  </si>
  <si>
    <t>вибратор 30 см</t>
  </si>
  <si>
    <t>спицы 1.5</t>
  </si>
  <si>
    <t>штора космос</t>
  </si>
  <si>
    <t>хонр</t>
  </si>
  <si>
    <t>уголок усиленный</t>
  </si>
  <si>
    <t>11430481</t>
  </si>
  <si>
    <t>платье пэчворк</t>
  </si>
  <si>
    <t>масла автомобильные</t>
  </si>
  <si>
    <t>парник гармошка</t>
  </si>
  <si>
    <t>фигура человека</t>
  </si>
  <si>
    <t>spanyolla</t>
  </si>
  <si>
    <t>63760209</t>
  </si>
  <si>
    <t>i7 12700k</t>
  </si>
  <si>
    <t>кабель rj-45</t>
  </si>
  <si>
    <t>костюм sela женский</t>
  </si>
  <si>
    <t>кыст сигареты</t>
  </si>
  <si>
    <t>bellezza di costa</t>
  </si>
  <si>
    <t>книга в сумочку</t>
  </si>
  <si>
    <t>100% шерсть</t>
  </si>
  <si>
    <t xml:space="preserve">белара </t>
  </si>
  <si>
    <t>футболка apivas</t>
  </si>
  <si>
    <t>replay платье</t>
  </si>
  <si>
    <t>бусины фигурки</t>
  </si>
  <si>
    <t>платье летнее женское в офис</t>
  </si>
  <si>
    <t>ожерелье хеллоу китти</t>
  </si>
  <si>
    <t>погремушки музыкальные</t>
  </si>
  <si>
    <t>uznali cosmetics</t>
  </si>
  <si>
    <t>62508228</t>
  </si>
  <si>
    <t>набор маркеров на водной основе</t>
  </si>
  <si>
    <t>dizzy candy</t>
  </si>
  <si>
    <t>голуби из бумаги</t>
  </si>
  <si>
    <t xml:space="preserve">самокат детский трехколесный </t>
  </si>
  <si>
    <t>маска с перцем compliment</t>
  </si>
  <si>
    <t>акваарт</t>
  </si>
  <si>
    <t xml:space="preserve">туфли с мехом </t>
  </si>
  <si>
    <t xml:space="preserve">шплинты </t>
  </si>
  <si>
    <t>кастет кошка</t>
  </si>
  <si>
    <t>19551312</t>
  </si>
  <si>
    <t>цилиндр на голову</t>
  </si>
  <si>
    <t>pro питание детей</t>
  </si>
  <si>
    <t>bpteel</t>
  </si>
  <si>
    <t>замок хогвартс</t>
  </si>
  <si>
    <t>конструктор экскаватор</t>
  </si>
  <si>
    <t>самсунг а20 телефон</t>
  </si>
  <si>
    <t>lutex</t>
  </si>
  <si>
    <t>ремень кожаный женский красный</t>
  </si>
  <si>
    <t>nature republic пенка</t>
  </si>
  <si>
    <t xml:space="preserve">стиральный парашок </t>
  </si>
  <si>
    <t>protex презервативы</t>
  </si>
  <si>
    <t>пенал школьный с большой молнией</t>
  </si>
  <si>
    <t>линзы окувью</t>
  </si>
  <si>
    <t>патчи estel</t>
  </si>
  <si>
    <t>meyninger сумка</t>
  </si>
  <si>
    <t>манга xl media</t>
  </si>
  <si>
    <t>желатин 200</t>
  </si>
  <si>
    <t xml:space="preserve">контролька </t>
  </si>
  <si>
    <t>16048614</t>
  </si>
  <si>
    <t>одежда на мальчика 1 год</t>
  </si>
  <si>
    <t>61108277</t>
  </si>
  <si>
    <t>женское платье золла</t>
  </si>
  <si>
    <t>платье миди легкое</t>
  </si>
  <si>
    <t xml:space="preserve">силиконовый поастырь </t>
  </si>
  <si>
    <t>карамаито</t>
  </si>
  <si>
    <t>grazie home</t>
  </si>
  <si>
    <t>наклейки на окна голуби</t>
  </si>
  <si>
    <t>стекло mi 9 lite</t>
  </si>
  <si>
    <t>vivienne sabo blush</t>
  </si>
  <si>
    <t>электронные мужские часы</t>
  </si>
  <si>
    <t xml:space="preserve"> наколенники</t>
  </si>
  <si>
    <t>черный жемчуг ожерелье</t>
  </si>
  <si>
    <t>куртки бомберы</t>
  </si>
  <si>
    <t>пижама с</t>
  </si>
  <si>
    <t>клиник помада</t>
  </si>
  <si>
    <t>наклейки сказки</t>
  </si>
  <si>
    <t>acoola кофта</t>
  </si>
  <si>
    <t>джутовые коврики микрозелень</t>
  </si>
  <si>
    <t>очки в форме бабочки</t>
  </si>
  <si>
    <t>статуэтка путин</t>
  </si>
  <si>
    <t xml:space="preserve">shell helix 5w-30 </t>
  </si>
  <si>
    <t>постельное полисатин</t>
  </si>
  <si>
    <t>лист железа</t>
  </si>
  <si>
    <t>dsl</t>
  </si>
  <si>
    <t>12391518</t>
  </si>
  <si>
    <t>bb mixit</t>
  </si>
  <si>
    <t>шлепки девочке</t>
  </si>
  <si>
    <t>сканди стиль</t>
  </si>
  <si>
    <t>женские куртки весение</t>
  </si>
  <si>
    <t>30319940</t>
  </si>
  <si>
    <t>пальто мужское осень</t>
  </si>
  <si>
    <t>senso трусики</t>
  </si>
  <si>
    <t>36695717</t>
  </si>
  <si>
    <t xml:space="preserve">меч игрушечный </t>
  </si>
  <si>
    <t>глав жар</t>
  </si>
  <si>
    <t>usb модуль</t>
  </si>
  <si>
    <t>старейшина</t>
  </si>
  <si>
    <t>levrana малина</t>
  </si>
  <si>
    <t>широкие штаны nike</t>
  </si>
  <si>
    <t>букабу</t>
  </si>
  <si>
    <t>аксессуары альт</t>
  </si>
  <si>
    <t>полка в холодильник atlant</t>
  </si>
  <si>
    <t xml:space="preserve">кроссовки мужкие </t>
  </si>
  <si>
    <t>ноутбуки lenovo ideapad</t>
  </si>
  <si>
    <t>nb550</t>
  </si>
  <si>
    <t xml:space="preserve">fito cosmetic </t>
  </si>
  <si>
    <t>ortomol</t>
  </si>
  <si>
    <t>sturbucks</t>
  </si>
  <si>
    <t>hashtagshop</t>
  </si>
  <si>
    <t>костюм адидас на девочку</t>
  </si>
  <si>
    <t>super man</t>
  </si>
  <si>
    <t>линзы -5,25</t>
  </si>
  <si>
    <t>пенал с человеком пауком</t>
  </si>
  <si>
    <t>футболка качок</t>
  </si>
  <si>
    <t>портфель хаги ваги</t>
  </si>
  <si>
    <t>подушка бьюти аскона</t>
  </si>
  <si>
    <t>юлька</t>
  </si>
  <si>
    <t>противоударный чехол на ноутбук 15,6</t>
  </si>
  <si>
    <t>ресницы 0.10</t>
  </si>
  <si>
    <t>зимний спортивный костюм женский лыжный</t>
  </si>
  <si>
    <t>обои гарри поттер</t>
  </si>
  <si>
    <t>ваза в землю</t>
  </si>
  <si>
    <t>штаны весенние детские</t>
  </si>
  <si>
    <t>наколенники неопрен</t>
  </si>
  <si>
    <t xml:space="preserve">dior lip </t>
  </si>
  <si>
    <t>18621780</t>
  </si>
  <si>
    <t>перчатки кошачьи лапы</t>
  </si>
  <si>
    <t>ветровка спортмастер</t>
  </si>
  <si>
    <t>mercusys ac10</t>
  </si>
  <si>
    <t>chollie</t>
  </si>
  <si>
    <t>samsung watch active 2 ремешок</t>
  </si>
  <si>
    <t>кастюмы на лето</t>
  </si>
  <si>
    <t>силиконовые миски</t>
  </si>
  <si>
    <t>чехол редко ноут 9</t>
  </si>
  <si>
    <t xml:space="preserve">значок евангелион </t>
  </si>
  <si>
    <t>босоножки каблуке на среднем женские</t>
  </si>
  <si>
    <t>my 7 cloud</t>
  </si>
  <si>
    <t>60385022</t>
  </si>
  <si>
    <t>пальто с накладными карманами</t>
  </si>
  <si>
    <t>лао ча тоу</t>
  </si>
  <si>
    <t>kvin baby</t>
  </si>
  <si>
    <t>royalbaby</t>
  </si>
  <si>
    <t>лирене крем</t>
  </si>
  <si>
    <t>winns</t>
  </si>
  <si>
    <t>39581874</t>
  </si>
  <si>
    <t>наушники беспроводные капельки</t>
  </si>
  <si>
    <t>jinhao</t>
  </si>
  <si>
    <t>телевизор samsung 24</t>
  </si>
  <si>
    <t>vladlen kaveev</t>
  </si>
  <si>
    <t>wowshop</t>
  </si>
  <si>
    <t>снуд детский на кнопке</t>
  </si>
  <si>
    <t>оптикоff</t>
  </si>
  <si>
    <t>колечко золотое обручальное</t>
  </si>
  <si>
    <t>колесо r16</t>
  </si>
  <si>
    <t>база уно эластик</t>
  </si>
  <si>
    <t>ожерелье с куроми</t>
  </si>
  <si>
    <t>ветровка на девочку 80</t>
  </si>
  <si>
    <t xml:space="preserve">длинные подушки </t>
  </si>
  <si>
    <t>платье neelena</t>
  </si>
  <si>
    <t xml:space="preserve">наколенники баскетбольные </t>
  </si>
  <si>
    <t>elite series</t>
  </si>
  <si>
    <t>шторы подростку</t>
  </si>
  <si>
    <t xml:space="preserve">трусы женские vis-a-vis </t>
  </si>
  <si>
    <t>носки мужские н</t>
  </si>
  <si>
    <t xml:space="preserve">levis мужское джинсы </t>
  </si>
  <si>
    <t>шампунь наборы</t>
  </si>
  <si>
    <t>62605083</t>
  </si>
  <si>
    <t>водолазки женские больших размеров на осень</t>
  </si>
  <si>
    <t xml:space="preserve">шукшин </t>
  </si>
  <si>
    <t xml:space="preserve">meow </t>
  </si>
  <si>
    <t>часы huawei watch gt 3</t>
  </si>
  <si>
    <t>messika</t>
  </si>
  <si>
    <t>брюки женские спортивные с лампасами</t>
  </si>
  <si>
    <t>doping labz</t>
  </si>
  <si>
    <t>apple ipad 2021</t>
  </si>
  <si>
    <t>миль попс</t>
  </si>
  <si>
    <t>худи детское черное</t>
  </si>
  <si>
    <t>лебедь садовый</t>
  </si>
  <si>
    <t>ansaligy шампунь</t>
  </si>
  <si>
    <t>монгольский трикотаж</t>
  </si>
  <si>
    <t>костюм на мальчика весенний</t>
  </si>
  <si>
    <t>alize boucle</t>
  </si>
  <si>
    <t>защитное стекло pocophone f1</t>
  </si>
  <si>
    <t>минтай сушеный</t>
  </si>
  <si>
    <t>глазурь в тюбиках</t>
  </si>
  <si>
    <t>ламинат с фаской</t>
  </si>
  <si>
    <t>белый плоток</t>
  </si>
  <si>
    <t>голиаф</t>
  </si>
  <si>
    <t>часы женские водонепроницаемые</t>
  </si>
  <si>
    <t>vitis orthodontic</t>
  </si>
  <si>
    <t>samsung смартфон s8 galaxy</t>
  </si>
  <si>
    <t>simone17 женский</t>
  </si>
  <si>
    <t xml:space="preserve">максфор </t>
  </si>
  <si>
    <t>сароконожки</t>
  </si>
  <si>
    <t>nike духи</t>
  </si>
  <si>
    <t xml:space="preserve">кросовки найки </t>
  </si>
  <si>
    <t>мат спортивный 200</t>
  </si>
  <si>
    <t>елизар 3 кг</t>
  </si>
  <si>
    <t>shaik 44</t>
  </si>
  <si>
    <t>аудиоконвертер</t>
  </si>
  <si>
    <t>кружево зеленое</t>
  </si>
  <si>
    <t>асик майнинг</t>
  </si>
  <si>
    <t>5 злаков каша</t>
  </si>
  <si>
    <t>фиолетовые сережки</t>
  </si>
  <si>
    <t xml:space="preserve">дубровский </t>
  </si>
  <si>
    <t>чембур</t>
  </si>
  <si>
    <t>красивые женские блузки</t>
  </si>
  <si>
    <t>халат  детский</t>
  </si>
  <si>
    <t>кофе лате</t>
  </si>
  <si>
    <t>lowence</t>
  </si>
  <si>
    <t>puerto</t>
  </si>
  <si>
    <t>las vegas nhl</t>
  </si>
  <si>
    <t>джамперы на ноги</t>
  </si>
  <si>
    <t>бафало</t>
  </si>
  <si>
    <t xml:space="preserve">кеды сетка </t>
  </si>
  <si>
    <t>бежевые каблуки</t>
  </si>
  <si>
    <t>йй</t>
  </si>
  <si>
    <t>сковорода 40 см</t>
  </si>
  <si>
    <t>колготки гамма детские</t>
  </si>
  <si>
    <t>fifa сумки</t>
  </si>
  <si>
    <t>monro magic</t>
  </si>
  <si>
    <t>спортивный костюм на мальчика 164</t>
  </si>
  <si>
    <t>рулонные шторы ночные</t>
  </si>
  <si>
    <t xml:space="preserve">защита и оборона </t>
  </si>
  <si>
    <t>подкрылки ваз 2110</t>
  </si>
  <si>
    <t>колпак деда мороза</t>
  </si>
  <si>
    <t>кеды женские кедо</t>
  </si>
  <si>
    <t>mortal kombat ps3</t>
  </si>
  <si>
    <t>открытки советские</t>
  </si>
  <si>
    <t xml:space="preserve">кроссовки денские белые </t>
  </si>
  <si>
    <t>хуавей п смарт 2021</t>
  </si>
  <si>
    <t xml:space="preserve">juventus </t>
  </si>
  <si>
    <t>шнур usb lightning</t>
  </si>
  <si>
    <t>перчатки хлопковые детские</t>
  </si>
  <si>
    <t>книга девушки со мной</t>
  </si>
  <si>
    <t>флакон с пробкой</t>
  </si>
  <si>
    <t>пуловер женский с коротким рукавом</t>
  </si>
  <si>
    <t>14806711</t>
  </si>
  <si>
    <t>чехол samsung galaxy note 20</t>
  </si>
  <si>
    <t>зигмунд</t>
  </si>
  <si>
    <t>антистатик на машину</t>
  </si>
  <si>
    <t>обувь тото</t>
  </si>
  <si>
    <t>собачка на панель авто</t>
  </si>
  <si>
    <t>дорожки в коридор</t>
  </si>
  <si>
    <t>набор доктора с инструментами</t>
  </si>
  <si>
    <t>посуда айсберг</t>
  </si>
  <si>
    <t>26839579</t>
  </si>
  <si>
    <t>frutissimo peachy sky</t>
  </si>
  <si>
    <t>polotno женский</t>
  </si>
  <si>
    <t>katamino носки</t>
  </si>
  <si>
    <t xml:space="preserve">тени темные </t>
  </si>
  <si>
    <t>два ствола</t>
  </si>
  <si>
    <t>влажные салфетки 600 шт</t>
  </si>
  <si>
    <t>велосипед city</t>
  </si>
  <si>
    <t>голдлаин</t>
  </si>
  <si>
    <t>кофе ics</t>
  </si>
  <si>
    <t>fact art</t>
  </si>
  <si>
    <t>поймай какашку</t>
  </si>
  <si>
    <t>gloria jeans лонгслив женский</t>
  </si>
  <si>
    <t>3d слепок руки</t>
  </si>
  <si>
    <t>9089203</t>
  </si>
  <si>
    <t>белые кожаные женские кроссовки</t>
  </si>
  <si>
    <t>ноутбук i3</t>
  </si>
  <si>
    <t>technok toys</t>
  </si>
  <si>
    <t>капцчинатор</t>
  </si>
  <si>
    <t>чехол на realme gt 5g</t>
  </si>
  <si>
    <t>relax mania</t>
  </si>
  <si>
    <t>50951512</t>
  </si>
  <si>
    <t xml:space="preserve">теплые колготки </t>
  </si>
  <si>
    <t>водолазки спортивные</t>
  </si>
  <si>
    <t>tashi</t>
  </si>
  <si>
    <t>брюки том тейлор</t>
  </si>
  <si>
    <t xml:space="preserve">электрозажигалка </t>
  </si>
  <si>
    <t>крыло 29</t>
  </si>
  <si>
    <t>браслет с сердоликом</t>
  </si>
  <si>
    <t>штамп стрелка</t>
  </si>
  <si>
    <t>asics pulse gel</t>
  </si>
  <si>
    <t>мвнго</t>
  </si>
  <si>
    <t>перфорированный лист</t>
  </si>
  <si>
    <t xml:space="preserve">guess духи </t>
  </si>
  <si>
    <t>магнитола мазда 6</t>
  </si>
  <si>
    <t>барсик кот игрушка</t>
  </si>
  <si>
    <t>29472898</t>
  </si>
  <si>
    <t>сыворотка сужение пор</t>
  </si>
  <si>
    <t>куроми кулон</t>
  </si>
  <si>
    <t>маска art&amp;fact</t>
  </si>
  <si>
    <t>miyagi картина</t>
  </si>
  <si>
    <t>слайдеры микки маус</t>
  </si>
  <si>
    <t>33165123</t>
  </si>
  <si>
    <t>флорон</t>
  </si>
  <si>
    <t>olegro</t>
  </si>
  <si>
    <t>булавки черные</t>
  </si>
  <si>
    <t>держатель сережек</t>
  </si>
  <si>
    <t>11258945</t>
  </si>
  <si>
    <t>huggee</t>
  </si>
  <si>
    <t>ramuk</t>
  </si>
  <si>
    <t>razer ornata v2</t>
  </si>
  <si>
    <t>костюм медицинский тройка</t>
  </si>
  <si>
    <t>миндальные типсы</t>
  </si>
  <si>
    <t>селофорт</t>
  </si>
  <si>
    <t>4846562</t>
  </si>
  <si>
    <t>нентендо свич</t>
  </si>
  <si>
    <t>лейка xiaomi</t>
  </si>
  <si>
    <t xml:space="preserve">бочка в четыре ведра  </t>
  </si>
  <si>
    <t>nike худи мужские</t>
  </si>
  <si>
    <t xml:space="preserve">фотки </t>
  </si>
  <si>
    <t>молоточек с присоской</t>
  </si>
  <si>
    <t>z&amp;z</t>
  </si>
  <si>
    <t>ostin мальчику</t>
  </si>
  <si>
    <t xml:space="preserve">oppo a54 чехол </t>
  </si>
  <si>
    <t>костюм хоккей</t>
  </si>
  <si>
    <t>флешка128</t>
  </si>
  <si>
    <t>длинный контейнер</t>
  </si>
  <si>
    <t>активист мазь</t>
  </si>
  <si>
    <t>детские книги на картоне</t>
  </si>
  <si>
    <t>соски на авент</t>
  </si>
  <si>
    <t>wella coleston</t>
  </si>
  <si>
    <t>гидрокостюм 5 мм</t>
  </si>
  <si>
    <t>леггинсы с начесом детские</t>
  </si>
  <si>
    <t>шторы шампань</t>
  </si>
  <si>
    <t>44655339</t>
  </si>
  <si>
    <t>francesco donni лето</t>
  </si>
  <si>
    <t>на солнечной батареи</t>
  </si>
  <si>
    <t>резиновый крокодил</t>
  </si>
  <si>
    <t>befree платье рубашка</t>
  </si>
  <si>
    <t>летний детский комбинезон</t>
  </si>
  <si>
    <t>ruswest</t>
  </si>
  <si>
    <t>матовый помада</t>
  </si>
  <si>
    <t>чехол на samsung а 51</t>
  </si>
  <si>
    <t>пижама с юбкой</t>
  </si>
  <si>
    <t>микки маус посуда</t>
  </si>
  <si>
    <t>бронижелет сумка</t>
  </si>
  <si>
    <t>пурина он</t>
  </si>
  <si>
    <t>самсунг смартфон м52</t>
  </si>
  <si>
    <t>hidlace женский</t>
  </si>
  <si>
    <t>принтер лазерный samsung</t>
  </si>
  <si>
    <t>45565097</t>
  </si>
  <si>
    <t>dear</t>
  </si>
  <si>
    <t>джордан 1</t>
  </si>
  <si>
    <t>тренч oversize</t>
  </si>
  <si>
    <t>постельное белье 1.5 мальчику</t>
  </si>
  <si>
    <t>джемпер модис</t>
  </si>
  <si>
    <t>плед флисовый в клетку</t>
  </si>
  <si>
    <t>синаморол</t>
  </si>
  <si>
    <t>балетный крем</t>
  </si>
  <si>
    <t>10520433</t>
  </si>
  <si>
    <t>штаны мужские new balance</t>
  </si>
  <si>
    <t>чайник электрический прозрачный</t>
  </si>
  <si>
    <t>42220231</t>
  </si>
  <si>
    <t>3d стикеры og buda</t>
  </si>
  <si>
    <t>отделка арки</t>
  </si>
  <si>
    <t>150 см одежда</t>
  </si>
  <si>
    <t>berg рюкзак</t>
  </si>
  <si>
    <t>тендэнс</t>
  </si>
  <si>
    <t>maroccan oil</t>
  </si>
  <si>
    <t>13513207</t>
  </si>
  <si>
    <t>тег маркеры</t>
  </si>
  <si>
    <t>копилка 66795</t>
  </si>
  <si>
    <t>50647486</t>
  </si>
  <si>
    <t>амт-02</t>
  </si>
  <si>
    <t>стринги эротика</t>
  </si>
  <si>
    <t>kitfort весы</t>
  </si>
  <si>
    <t>пинетки 20 размер</t>
  </si>
  <si>
    <t>пруст в поисках утраченного времени</t>
  </si>
  <si>
    <t>magnesia cosmetics</t>
  </si>
  <si>
    <t xml:space="preserve">манго без сахара </t>
  </si>
  <si>
    <t>открытка с шоколадкой</t>
  </si>
  <si>
    <t>корм морской свинке</t>
  </si>
  <si>
    <t>шланг дренажный 32</t>
  </si>
  <si>
    <t>36858428</t>
  </si>
  <si>
    <t xml:space="preserve">armani code </t>
  </si>
  <si>
    <t>ручка крана</t>
  </si>
  <si>
    <t>самокат rush</t>
  </si>
  <si>
    <t>biogroom</t>
  </si>
  <si>
    <t>чехлы на samsung a31</t>
  </si>
  <si>
    <t>вундеркинд с пеленок обучающие карточки</t>
  </si>
  <si>
    <t>розетки электрические</t>
  </si>
  <si>
    <t>щетка 360</t>
  </si>
  <si>
    <t>чехол на оппо а 55</t>
  </si>
  <si>
    <t>ivmarin</t>
  </si>
  <si>
    <t>in red basi armand</t>
  </si>
  <si>
    <t>haier чайник</t>
  </si>
  <si>
    <t>30965844</t>
  </si>
  <si>
    <t>brian maps</t>
  </si>
  <si>
    <t>топ бра пушап</t>
  </si>
  <si>
    <t>казан 5л</t>
  </si>
  <si>
    <t xml:space="preserve">брюки мужские белые </t>
  </si>
  <si>
    <t>раскопайкин</t>
  </si>
  <si>
    <t>пазл оригами</t>
  </si>
  <si>
    <t>чехол на телефон samsung galaxy a30</t>
  </si>
  <si>
    <t>bb крем holika holika</t>
  </si>
  <si>
    <t>тоник цветной</t>
  </si>
  <si>
    <t>ножи из стендофф2</t>
  </si>
  <si>
    <t>чемодан медицинский</t>
  </si>
  <si>
    <t>ae baby</t>
  </si>
  <si>
    <t>ltncrfz jlt;lf</t>
  </si>
  <si>
    <t>74150459</t>
  </si>
  <si>
    <t>вибратор пульт</t>
  </si>
  <si>
    <t>samsung  часы</t>
  </si>
  <si>
    <t>флешка диктофон</t>
  </si>
  <si>
    <t>полотенце подарок</t>
  </si>
  <si>
    <t>lomond фотобумага a4</t>
  </si>
  <si>
    <t>7962677</t>
  </si>
  <si>
    <t>фаломинатор</t>
  </si>
  <si>
    <t>леггинсы детские черные</t>
  </si>
  <si>
    <t>плед радуга</t>
  </si>
  <si>
    <t>сетевой фильтр с плоской вилкой</t>
  </si>
  <si>
    <t>ветка вишни</t>
  </si>
  <si>
    <t>17322900</t>
  </si>
  <si>
    <t>комплимент пенка</t>
  </si>
  <si>
    <t>kelvin klein кроссовки</t>
  </si>
  <si>
    <t>гель пилинг органик</t>
  </si>
  <si>
    <t>32418893</t>
  </si>
  <si>
    <t xml:space="preserve">трусы с бравл старс </t>
  </si>
  <si>
    <t xml:space="preserve">шарики на свадьбу </t>
  </si>
  <si>
    <t>шарики на дмб</t>
  </si>
  <si>
    <t>трусы pepe</t>
  </si>
  <si>
    <t>мужские кроссовки нью беланс</t>
  </si>
  <si>
    <t>котолежак</t>
  </si>
  <si>
    <t>набор трусов с высокой посадкой</t>
  </si>
  <si>
    <t>спортивный форма</t>
  </si>
  <si>
    <t>матрас 120х180</t>
  </si>
  <si>
    <t>70583209</t>
  </si>
  <si>
    <t xml:space="preserve">урологические трусы </t>
  </si>
  <si>
    <t>пули jsb</t>
  </si>
  <si>
    <t>капюшоны</t>
  </si>
  <si>
    <t xml:space="preserve">женское платье миди </t>
  </si>
  <si>
    <t>48059211</t>
  </si>
  <si>
    <t>плацо</t>
  </si>
  <si>
    <t>полотенце флисовое</t>
  </si>
  <si>
    <t>матрикс окислитель</t>
  </si>
  <si>
    <t>джинсовые шорты на высокой талии</t>
  </si>
  <si>
    <t>airpods pro кейс</t>
  </si>
  <si>
    <t>кофр детский</t>
  </si>
  <si>
    <t>чай с разными вкусами</t>
  </si>
  <si>
    <t>жилет 146</t>
  </si>
  <si>
    <t>масло органовое</t>
  </si>
  <si>
    <t>диск женский</t>
  </si>
  <si>
    <t>год на ферме</t>
  </si>
  <si>
    <t>кды</t>
  </si>
  <si>
    <t>учебник математика 5 класс</t>
  </si>
  <si>
    <t>костюм замшевый женский</t>
  </si>
  <si>
    <t>тестер почвы</t>
  </si>
  <si>
    <t>аппаратный маникюр strong</t>
  </si>
  <si>
    <t>кофе ambassador platinum</t>
  </si>
  <si>
    <t>чехол iphone 13 про макс</t>
  </si>
  <si>
    <t>макс максаков</t>
  </si>
  <si>
    <t>жилет concept club</t>
  </si>
  <si>
    <t>hi&amp;bye</t>
  </si>
  <si>
    <t>карта тульской области</t>
  </si>
  <si>
    <t>худи красный женский</t>
  </si>
  <si>
    <t>атва</t>
  </si>
  <si>
    <t>набор барный</t>
  </si>
  <si>
    <t>спирограф детский</t>
  </si>
  <si>
    <t>дуга тини лав</t>
  </si>
  <si>
    <t>mbimbo</t>
  </si>
  <si>
    <t>урал молодость украл</t>
  </si>
  <si>
    <t>плане</t>
  </si>
  <si>
    <t>дэд пул</t>
  </si>
  <si>
    <t>кухонные разделочные доски</t>
  </si>
  <si>
    <t>28197482</t>
  </si>
  <si>
    <t xml:space="preserve">белые мужские кеды </t>
  </si>
  <si>
    <t>ваза с пробиркой</t>
  </si>
  <si>
    <t>велосипедки женские ниже колен</t>
  </si>
  <si>
    <t xml:space="preserve">масло грецкого ореха </t>
  </si>
  <si>
    <t>маски farmstay</t>
  </si>
  <si>
    <t>oldos сапоги</t>
  </si>
  <si>
    <t>самоклейка на стол</t>
  </si>
  <si>
    <t>кригер</t>
  </si>
  <si>
    <t>69133412</t>
  </si>
  <si>
    <t xml:space="preserve">стеклоподъемник ваз </t>
  </si>
  <si>
    <t>витамины мульти табс</t>
  </si>
  <si>
    <t>бейсболки атрибутика</t>
  </si>
  <si>
    <t>мишакина</t>
  </si>
  <si>
    <t>wow fabrics</t>
  </si>
  <si>
    <t xml:space="preserve">детский крестик </t>
  </si>
  <si>
    <t>куртка normann</t>
  </si>
  <si>
    <t>леггинсы красные женские</t>
  </si>
  <si>
    <t>пазл лондон</t>
  </si>
  <si>
    <t>деь</t>
  </si>
  <si>
    <t>knack</t>
  </si>
  <si>
    <t>рубашки женские короткие</t>
  </si>
  <si>
    <t>серги с гранатом</t>
  </si>
  <si>
    <t>адидас футзалки футбольные</t>
  </si>
  <si>
    <t>фатин с флоком</t>
  </si>
  <si>
    <t>халат женский и сорочка</t>
  </si>
  <si>
    <t>постельное белье 1,5 с простыней на резинке</t>
  </si>
  <si>
    <t>памперсы7</t>
  </si>
  <si>
    <t>елена духи</t>
  </si>
  <si>
    <t>бутылки под воду</t>
  </si>
  <si>
    <t>босоножки офисные</t>
  </si>
  <si>
    <t>диван кравать</t>
  </si>
  <si>
    <t>57824098</t>
  </si>
  <si>
    <t>61016157</t>
  </si>
  <si>
    <t>верба круглогодичный</t>
  </si>
  <si>
    <t xml:space="preserve">детское оружие </t>
  </si>
  <si>
    <t>худи бмв</t>
  </si>
  <si>
    <t>антиперспирант мужской джилет</t>
  </si>
  <si>
    <t>защита комплект</t>
  </si>
  <si>
    <t>пакет с окном</t>
  </si>
  <si>
    <t>агро торф</t>
  </si>
  <si>
    <t>милкшейкер</t>
  </si>
  <si>
    <t>code косметика</t>
  </si>
  <si>
    <t>дегу корм</t>
  </si>
  <si>
    <t>большие чашки</t>
  </si>
  <si>
    <t>уличный светильник с датчиком</t>
  </si>
  <si>
    <t>botox oil serum</t>
  </si>
  <si>
    <t>костюм брючный женский с жилеткой</t>
  </si>
  <si>
    <t>эвелин тоник</t>
  </si>
  <si>
    <t>амет посуда</t>
  </si>
  <si>
    <t>кимон</t>
  </si>
  <si>
    <t>3д роллер</t>
  </si>
  <si>
    <t>женские рубашки большие размеры</t>
  </si>
  <si>
    <t>327 new balance</t>
  </si>
  <si>
    <t>шорты мини женские</t>
  </si>
  <si>
    <t>deko ушм</t>
  </si>
  <si>
    <t>футболка с диснеевским принтом</t>
  </si>
  <si>
    <t>платок палантин хлопок батист-хлопок</t>
  </si>
  <si>
    <t>arabic logo</t>
  </si>
  <si>
    <t xml:space="preserve">citizen </t>
  </si>
  <si>
    <t>браслет на руку парные</t>
  </si>
  <si>
    <t>детский кигуруми</t>
  </si>
  <si>
    <t>rockstar games</t>
  </si>
  <si>
    <t>эко бокс</t>
  </si>
  <si>
    <t>поднос под самовар</t>
  </si>
  <si>
    <t>смарт органик</t>
  </si>
  <si>
    <t>футболка саша грей</t>
  </si>
  <si>
    <t>футболка мам купи</t>
  </si>
  <si>
    <t>wacom small</t>
  </si>
  <si>
    <t xml:space="preserve">ми </t>
  </si>
  <si>
    <t>картридж 123 черный</t>
  </si>
  <si>
    <t>станок многоразовый</t>
  </si>
  <si>
    <t>поднос bergner</t>
  </si>
  <si>
    <t>фруктис спрей</t>
  </si>
  <si>
    <t>электро клапан</t>
  </si>
  <si>
    <t>шапка шлем beezy</t>
  </si>
  <si>
    <t>за фасадом</t>
  </si>
  <si>
    <t xml:space="preserve">детский микроскоп </t>
  </si>
  <si>
    <t>четки рудракша</t>
  </si>
  <si>
    <t>боди с шортиками</t>
  </si>
  <si>
    <t>пиджак инсити</t>
  </si>
  <si>
    <t>худи с мопсом</t>
  </si>
  <si>
    <t>крем тональный eveline</t>
  </si>
  <si>
    <t>электро вилка</t>
  </si>
  <si>
    <t>стекло на сварочную маску</t>
  </si>
  <si>
    <t>redmi 8 противоударный чехол pro note</t>
  </si>
  <si>
    <t>vieir колектора</t>
  </si>
  <si>
    <t>изики 350 женские</t>
  </si>
  <si>
    <t>ботинки на байке детские</t>
  </si>
  <si>
    <t>machka</t>
  </si>
  <si>
    <t>ниблер roxy-kids</t>
  </si>
  <si>
    <t>жилет женский классика</t>
  </si>
  <si>
    <t>чехол на инфиникс ноте 11</t>
  </si>
  <si>
    <t>tdd_kids демисезон</t>
  </si>
  <si>
    <t>маска котика</t>
  </si>
  <si>
    <t>луковицы лука</t>
  </si>
  <si>
    <t>джинсы на рост 175</t>
  </si>
  <si>
    <t>карельский чай</t>
  </si>
  <si>
    <t xml:space="preserve">возвратные наклейки </t>
  </si>
  <si>
    <t>вибромассажер ленточный</t>
  </si>
  <si>
    <t>штаны tommy hilfiger</t>
  </si>
  <si>
    <t>белита идеалиста</t>
  </si>
  <si>
    <t>тайга от комаров</t>
  </si>
  <si>
    <t>утеплитель царги</t>
  </si>
  <si>
    <t xml:space="preserve">масло toyota </t>
  </si>
  <si>
    <t>мини декор</t>
  </si>
  <si>
    <t>gamakatsu крючки 12</t>
  </si>
  <si>
    <t>будущему первокласснику</t>
  </si>
  <si>
    <t>фильтр масленый тойота</t>
  </si>
  <si>
    <t>zeitun автозагар</t>
  </si>
  <si>
    <t>семена экзотических фруктов</t>
  </si>
  <si>
    <t>спрей indola</t>
  </si>
  <si>
    <t>шлепки женские модные</t>
  </si>
  <si>
    <t>polaris гриль</t>
  </si>
  <si>
    <t>faberlic мист</t>
  </si>
  <si>
    <t>гвозди реечные</t>
  </si>
  <si>
    <t>чехол на a21s samsung</t>
  </si>
  <si>
    <t>чернослив в банке</t>
  </si>
  <si>
    <t>тв-тюнер</t>
  </si>
  <si>
    <t>жижа salt</t>
  </si>
  <si>
    <t xml:space="preserve">рюкзачки </t>
  </si>
  <si>
    <t>3d сканер</t>
  </si>
  <si>
    <t>левис 501</t>
  </si>
  <si>
    <t>тапочки утки</t>
  </si>
  <si>
    <t>сумки кожаные мужские</t>
  </si>
  <si>
    <t>истории монстров манга</t>
  </si>
  <si>
    <t>набор thuya</t>
  </si>
  <si>
    <t xml:space="preserve">вагига </t>
  </si>
  <si>
    <t>джоггеры из футера</t>
  </si>
  <si>
    <t xml:space="preserve">купальник женский раздельные большой размер </t>
  </si>
  <si>
    <t>шорты джинсовые женские 50 размер</t>
  </si>
  <si>
    <t xml:space="preserve">сумкк </t>
  </si>
  <si>
    <t>герметон 7</t>
  </si>
  <si>
    <t>сварочный аппарат 3 в 1</t>
  </si>
  <si>
    <t>rooney</t>
  </si>
  <si>
    <t>кулирка отрез</t>
  </si>
  <si>
    <t>make up for ever hd skin</t>
  </si>
  <si>
    <t>baby gi</t>
  </si>
  <si>
    <t>шелковый жакет</t>
  </si>
  <si>
    <t>газпромнефть 5w40</t>
  </si>
  <si>
    <t>кукла маринет</t>
  </si>
  <si>
    <t>ежедневник недатированный на кольцах</t>
  </si>
  <si>
    <t>куклы винкс муза</t>
  </si>
  <si>
    <t>шторы блэкаут канвас</t>
  </si>
  <si>
    <t>39002424</t>
  </si>
  <si>
    <t>подвеска член</t>
  </si>
  <si>
    <t>44984681</t>
  </si>
  <si>
    <t>карбита</t>
  </si>
  <si>
    <t>машинка cronier</t>
  </si>
  <si>
    <t>колодки передние</t>
  </si>
  <si>
    <t xml:space="preserve">пудра maybelline new york </t>
  </si>
  <si>
    <t>barkito комбинезон</t>
  </si>
  <si>
    <t>мой адмирал</t>
  </si>
  <si>
    <t>кофе лавацца без кофеина</t>
  </si>
  <si>
    <t>zte a5 2020</t>
  </si>
  <si>
    <t>мужской пальто</t>
  </si>
  <si>
    <t>чокер на свадьбу</t>
  </si>
  <si>
    <t xml:space="preserve">под цветы </t>
  </si>
  <si>
    <t>навесные полочки</t>
  </si>
  <si>
    <t>занавески с фотопечатью</t>
  </si>
  <si>
    <t>eva ekb</t>
  </si>
  <si>
    <t>беспроводные наушники с блютус и повер банк</t>
  </si>
  <si>
    <t>мемо коты</t>
  </si>
  <si>
    <t>кожаный браслет с шипами</t>
  </si>
  <si>
    <t>21563184</t>
  </si>
  <si>
    <t>care365</t>
  </si>
  <si>
    <t>диномама</t>
  </si>
  <si>
    <t xml:space="preserve">тримолин </t>
  </si>
  <si>
    <t>голдлайн +</t>
  </si>
  <si>
    <t>наушники j</t>
  </si>
  <si>
    <t xml:space="preserve">белки </t>
  </si>
  <si>
    <t>пенка спивак</t>
  </si>
  <si>
    <t>белизор</t>
  </si>
  <si>
    <t>фитамуцил норм</t>
  </si>
  <si>
    <t>нож на машинку</t>
  </si>
  <si>
    <t>лента последний звонок</t>
  </si>
  <si>
    <t>полесье гараж</t>
  </si>
  <si>
    <t>alpex мальчики</t>
  </si>
  <si>
    <t>толстые трубочки</t>
  </si>
  <si>
    <t>city sexy парфюм</t>
  </si>
  <si>
    <t>телефон чисы</t>
  </si>
  <si>
    <t>акбар голд</t>
  </si>
  <si>
    <t>bio mio спрей</t>
  </si>
  <si>
    <t>handbag</t>
  </si>
  <si>
    <t xml:space="preserve">костюм детский адидас </t>
  </si>
  <si>
    <t>гресс</t>
  </si>
  <si>
    <t>талисман оберег</t>
  </si>
  <si>
    <t>anna gale шампунь</t>
  </si>
  <si>
    <t>декантер глобус</t>
  </si>
  <si>
    <t>порплед</t>
  </si>
  <si>
    <t>фиолетовое платье 42</t>
  </si>
  <si>
    <t>гель-лак haruyama</t>
  </si>
  <si>
    <t>подушка village</t>
  </si>
  <si>
    <t>umbro бутсы</t>
  </si>
  <si>
    <t>артродуал</t>
  </si>
  <si>
    <t>рюкзак скрутка</t>
  </si>
  <si>
    <t>штаны весенние на мальчика</t>
  </si>
  <si>
    <t>полотенце с уголком детское</t>
  </si>
  <si>
    <t>27895944</t>
  </si>
  <si>
    <t>люминарк кувшины и графины</t>
  </si>
  <si>
    <t>25508205</t>
  </si>
  <si>
    <t>жилет зара</t>
  </si>
  <si>
    <t>водолазки  sky light</t>
  </si>
  <si>
    <t>перчатки benovu</t>
  </si>
  <si>
    <t>парик зеницу</t>
  </si>
  <si>
    <t>шампунь днс</t>
  </si>
  <si>
    <t>легкий комбинезон детский</t>
  </si>
  <si>
    <t xml:space="preserve">зеленые очки </t>
  </si>
  <si>
    <t>футболки мужские богатырь</t>
  </si>
  <si>
    <t>платье гаде</t>
  </si>
  <si>
    <t>lion гель</t>
  </si>
  <si>
    <t>диски р 14</t>
  </si>
  <si>
    <t>71838470</t>
  </si>
  <si>
    <t>гоша семена</t>
  </si>
  <si>
    <t>коврики на лада веста</t>
  </si>
  <si>
    <t>31934893</t>
  </si>
  <si>
    <t>фигурка фредди крюгер</t>
  </si>
  <si>
    <t>сувенир десантник</t>
  </si>
  <si>
    <t xml:space="preserve">кеды мальчику </t>
  </si>
  <si>
    <t>слипоны дышащие</t>
  </si>
  <si>
    <t>поводок веревка</t>
  </si>
  <si>
    <t>5687403</t>
  </si>
  <si>
    <t>орсон скотт кард</t>
  </si>
  <si>
    <t>дима билан духи</t>
  </si>
  <si>
    <t xml:space="preserve">йодамарин </t>
  </si>
  <si>
    <t>носки женские короткие 10 пар</t>
  </si>
  <si>
    <t>mi 360 камера</t>
  </si>
  <si>
    <t xml:space="preserve">пижама женские </t>
  </si>
  <si>
    <t>iron by</t>
  </si>
  <si>
    <t>j.baol</t>
  </si>
  <si>
    <t xml:space="preserve">pigeon палочки </t>
  </si>
  <si>
    <t>массажер лимфодренажный</t>
  </si>
  <si>
    <t>кофта-сетка</t>
  </si>
  <si>
    <t>стойка ресепшн wildberries</t>
  </si>
  <si>
    <t>зефир молочный в бельгийском шоколаде</t>
  </si>
  <si>
    <t>toleriane dermallergo</t>
  </si>
  <si>
    <t>плей тудей шапка</t>
  </si>
  <si>
    <t>нитки схс</t>
  </si>
  <si>
    <t>сюстреминг</t>
  </si>
  <si>
    <t>pezzo женский</t>
  </si>
  <si>
    <t xml:space="preserve">баскетбольный щит </t>
  </si>
  <si>
    <t>подарки на 1 год</t>
  </si>
  <si>
    <t>на берегах невы</t>
  </si>
  <si>
    <t>клстюм спортивный</t>
  </si>
  <si>
    <t>туфли женские instreet</t>
  </si>
  <si>
    <t>куртка crokid</t>
  </si>
  <si>
    <t>бюстгалер</t>
  </si>
  <si>
    <t xml:space="preserve">шампунь мыло </t>
  </si>
  <si>
    <t xml:space="preserve">чулки капроновые </t>
  </si>
  <si>
    <t>ipad 3 чехол</t>
  </si>
  <si>
    <t>ваниль масло</t>
  </si>
  <si>
    <t xml:space="preserve">стоматологический </t>
  </si>
  <si>
    <t>скатерть кролики</t>
  </si>
  <si>
    <t>стекло на самсунг j8</t>
  </si>
  <si>
    <t>8537991</t>
  </si>
  <si>
    <t>лампа h7 osram</t>
  </si>
  <si>
    <t>мухаммад посланник аллаха</t>
  </si>
  <si>
    <t>кофта с</t>
  </si>
  <si>
    <t>лосины и майка</t>
  </si>
  <si>
    <t>водолазка флис</t>
  </si>
  <si>
    <t>daniel wellington аксессуары</t>
  </si>
  <si>
    <t>aestetic</t>
  </si>
  <si>
    <t>привет букет</t>
  </si>
  <si>
    <t>polyart</t>
  </si>
  <si>
    <t>подарок к 23</t>
  </si>
  <si>
    <t>lisatools</t>
  </si>
  <si>
    <t>твой мир в наклейках</t>
  </si>
  <si>
    <t>пижама миньоны</t>
  </si>
  <si>
    <t>my style</t>
  </si>
  <si>
    <t>пастель olki</t>
  </si>
  <si>
    <t>спортивный костюм на мальчика 116</t>
  </si>
  <si>
    <t>сургучный штамп</t>
  </si>
  <si>
    <t>шампунь сп1</t>
  </si>
  <si>
    <t>name it платье</t>
  </si>
  <si>
    <t>вратарь хоккей</t>
  </si>
  <si>
    <t>maffyro</t>
  </si>
  <si>
    <t>резино</t>
  </si>
  <si>
    <t>сетевой удлинитель с usb</t>
  </si>
  <si>
    <t>невидимка со стразами</t>
  </si>
  <si>
    <t>ma:nyo сыворотка</t>
  </si>
  <si>
    <t>redmi not 10 чехол</t>
  </si>
  <si>
    <t>2060 12gb</t>
  </si>
  <si>
    <t>мико крем</t>
  </si>
  <si>
    <t xml:space="preserve"> ?????</t>
  </si>
  <si>
    <t>фигурки динозавры</t>
  </si>
  <si>
    <t>пейтон книга</t>
  </si>
  <si>
    <t>эргорюкзак ergobaby</t>
  </si>
  <si>
    <t>18939434</t>
  </si>
  <si>
    <t>62825902</t>
  </si>
  <si>
    <t>кондит</t>
  </si>
  <si>
    <t xml:space="preserve">prenatal </t>
  </si>
  <si>
    <t>блузки туники женские 50-62</t>
  </si>
  <si>
    <t>под скатерть</t>
  </si>
  <si>
    <t>элктрогриль</t>
  </si>
  <si>
    <t xml:space="preserve">yeezy adidas </t>
  </si>
  <si>
    <t>лего майнкрафт фигурки человечки</t>
  </si>
  <si>
    <t>трусы мужские армейские</t>
  </si>
  <si>
    <t>чехол  на самсунг а 12</t>
  </si>
  <si>
    <t>vivi lona</t>
  </si>
  <si>
    <t>акриловый порошок</t>
  </si>
  <si>
    <t>рюкзак переноска smb</t>
  </si>
  <si>
    <t>актиформула</t>
  </si>
  <si>
    <t>лента на лобовое стекло</t>
  </si>
  <si>
    <t>зарина поатье</t>
  </si>
  <si>
    <t>шторы 260 на 400</t>
  </si>
  <si>
    <t>airpods реплика pro</t>
  </si>
  <si>
    <t xml:space="preserve">развивалки </t>
  </si>
  <si>
    <t>тайтсы голубые</t>
  </si>
  <si>
    <t>67843181</t>
  </si>
  <si>
    <t>антиоксидантный комплекс</t>
  </si>
  <si>
    <t>46608897</t>
  </si>
  <si>
    <t>менажница мдф</t>
  </si>
  <si>
    <t>bratishkin</t>
  </si>
  <si>
    <t>кроссовки женские adidas кеды</t>
  </si>
  <si>
    <t>босоножки больших размеров</t>
  </si>
  <si>
    <t>revit</t>
  </si>
  <si>
    <t>гарила</t>
  </si>
  <si>
    <t>коврик 70</t>
  </si>
  <si>
    <t>защитное стекло mi 8 lite</t>
  </si>
  <si>
    <t xml:space="preserve">сполер </t>
  </si>
  <si>
    <t>тапочки женские с открытым носом</t>
  </si>
  <si>
    <t>блютуз гарнитура xiaomi</t>
  </si>
  <si>
    <t>kar 98</t>
  </si>
  <si>
    <t>благородный дом</t>
  </si>
  <si>
    <t>ванна 150</t>
  </si>
  <si>
    <t xml:space="preserve">гидролат розы </t>
  </si>
  <si>
    <t xml:space="preserve">шкаф тканевый </t>
  </si>
  <si>
    <t xml:space="preserve">электронные четки </t>
  </si>
  <si>
    <t>round up starter</t>
  </si>
  <si>
    <t>bioder</t>
  </si>
  <si>
    <t>пиджак офисный</t>
  </si>
  <si>
    <t>обувь ортман</t>
  </si>
  <si>
    <t>велосипедки бежевые в рубчик</t>
  </si>
  <si>
    <t>грун</t>
  </si>
  <si>
    <t xml:space="preserve">фк цска </t>
  </si>
  <si>
    <t>eclat mon parfum</t>
  </si>
  <si>
    <t>футболка алексей</t>
  </si>
  <si>
    <t>коврик ручной работы</t>
  </si>
  <si>
    <t>igora пенка</t>
  </si>
  <si>
    <t>new york парфюм</t>
  </si>
  <si>
    <t xml:space="preserve">ваз 2108 </t>
  </si>
  <si>
    <t>кружка радуга</t>
  </si>
  <si>
    <t>поставка под ложку</t>
  </si>
  <si>
    <t>детские ведра</t>
  </si>
  <si>
    <t>adidas hoops 3.0</t>
  </si>
  <si>
    <t>робот пылесос ромдми</t>
  </si>
  <si>
    <t>чехол на редко нот 10с</t>
  </si>
  <si>
    <t>сибериан</t>
  </si>
  <si>
    <t>воздушные шары 12 см</t>
  </si>
  <si>
    <t>котэ и волшебный гараж</t>
  </si>
  <si>
    <t>кварцвенил</t>
  </si>
  <si>
    <t>couture moire</t>
  </si>
  <si>
    <t>декоратив</t>
  </si>
  <si>
    <t>джемер</t>
  </si>
  <si>
    <t>i3 10105f</t>
  </si>
  <si>
    <t>подарочный набор к пасхе</t>
  </si>
  <si>
    <t>чехол на хонор 9 икс</t>
  </si>
  <si>
    <t xml:space="preserve"> hugo boss</t>
  </si>
  <si>
    <t>платье  манго</t>
  </si>
  <si>
    <t>стекло samsung а12</t>
  </si>
  <si>
    <t>варенье облепиха</t>
  </si>
  <si>
    <t>крестник</t>
  </si>
  <si>
    <t>погремушка колечко</t>
  </si>
  <si>
    <t>рикотрикотаж песочник</t>
  </si>
  <si>
    <t>мужские гетры</t>
  </si>
  <si>
    <t>podkraduli</t>
  </si>
  <si>
    <t>elis шорты</t>
  </si>
  <si>
    <t>samsung ноут 10 плюс</t>
  </si>
  <si>
    <t>kapusta junior</t>
  </si>
  <si>
    <t xml:space="preserve">пижама шортами </t>
  </si>
  <si>
    <t>honey peach</t>
  </si>
  <si>
    <t>кассеты джилет мак 3 турбо</t>
  </si>
  <si>
    <t>одежда на животных</t>
  </si>
  <si>
    <t>памперсы мерис 3</t>
  </si>
  <si>
    <t>dak print</t>
  </si>
  <si>
    <t>карсет детский</t>
  </si>
  <si>
    <t>двухстороннее крепление</t>
  </si>
  <si>
    <t>пати бокс</t>
  </si>
  <si>
    <t>avon автозагар</t>
  </si>
  <si>
    <t xml:space="preserve">женские сумочки маленькие </t>
  </si>
  <si>
    <t>абро</t>
  </si>
  <si>
    <t xml:space="preserve">набор колец женских </t>
  </si>
  <si>
    <t xml:space="preserve">пальто женское осеннее </t>
  </si>
  <si>
    <t>trendy jewelry</t>
  </si>
  <si>
    <t>compliment маска баттер</t>
  </si>
  <si>
    <t>очки защитные росомз</t>
  </si>
  <si>
    <t>стаканчики одноразовые бумажные 120 мл</t>
  </si>
  <si>
    <t xml:space="preserve">летние очки </t>
  </si>
  <si>
    <t>jelly box под</t>
  </si>
  <si>
    <t>тент автомобильный avs</t>
  </si>
  <si>
    <t>57508401</t>
  </si>
  <si>
    <t>чехлы айфон xs max</t>
  </si>
  <si>
    <t>зонты мужские автомат</t>
  </si>
  <si>
    <t>наконечники apple pencil</t>
  </si>
  <si>
    <t>krikate</t>
  </si>
  <si>
    <t>резина р 15</t>
  </si>
  <si>
    <t>avon набор декоративной косметики</t>
  </si>
  <si>
    <t>2375</t>
  </si>
  <si>
    <t>клинок рассекающий демонов рубашка</t>
  </si>
  <si>
    <t>пакемоны</t>
  </si>
  <si>
    <t>мега bloks конструктор животные</t>
  </si>
  <si>
    <t>кроссовки с замком</t>
  </si>
  <si>
    <t>уион</t>
  </si>
  <si>
    <t>рубашка страдивариус</t>
  </si>
  <si>
    <t>большой палец</t>
  </si>
  <si>
    <t>декоративные накладки на авто</t>
  </si>
  <si>
    <t>заточной круг</t>
  </si>
  <si>
    <t>свечи свадьба</t>
  </si>
  <si>
    <t>рюкзак tous</t>
  </si>
  <si>
    <t>колпачки на ножки</t>
  </si>
  <si>
    <t>видиосвет</t>
  </si>
  <si>
    <t>danon</t>
  </si>
  <si>
    <t>53574831</t>
  </si>
  <si>
    <t>6минут</t>
  </si>
  <si>
    <t xml:space="preserve">теодор драйзер </t>
  </si>
  <si>
    <t>among us посуда</t>
  </si>
  <si>
    <t xml:space="preserve">боксеры детские </t>
  </si>
  <si>
    <t xml:space="preserve">жакет трикотажный </t>
  </si>
  <si>
    <t>gel rocket asics</t>
  </si>
  <si>
    <t xml:space="preserve">huion </t>
  </si>
  <si>
    <t>алфавит английский карточки</t>
  </si>
  <si>
    <t>35897183</t>
  </si>
  <si>
    <t>cropp кеды</t>
  </si>
  <si>
    <t>airpods pro чехол прозрачный</t>
  </si>
  <si>
    <t>70765325</t>
  </si>
  <si>
    <t>minimize</t>
  </si>
  <si>
    <t>568318061</t>
  </si>
  <si>
    <t>магнитный держатель телефона в автомобиль</t>
  </si>
  <si>
    <t xml:space="preserve">elato </t>
  </si>
  <si>
    <t>транспортер т4</t>
  </si>
  <si>
    <t>наушники бес</t>
  </si>
  <si>
    <t>66347299</t>
  </si>
  <si>
    <t>25651052</t>
  </si>
  <si>
    <t>shalma</t>
  </si>
  <si>
    <t>чехол в авто</t>
  </si>
  <si>
    <t>efalex</t>
  </si>
  <si>
    <t>футболка высоцкий</t>
  </si>
  <si>
    <t>hiper tws</t>
  </si>
  <si>
    <t>переходник самсунг</t>
  </si>
  <si>
    <t>зеленый фарфор</t>
  </si>
  <si>
    <t>46825817\n\n</t>
  </si>
  <si>
    <t>samsung galaxy a40 чехол на</t>
  </si>
  <si>
    <t>you nice</t>
  </si>
  <si>
    <t>кольцо с шаром</t>
  </si>
  <si>
    <t>трусы мужские фила</t>
  </si>
  <si>
    <t>губнушки</t>
  </si>
  <si>
    <t>позновайкин дом</t>
  </si>
  <si>
    <t>вивагель</t>
  </si>
  <si>
    <t>ирис луковичное растение</t>
  </si>
  <si>
    <t>полотенце 140*70</t>
  </si>
  <si>
    <t>пальто из футера</t>
  </si>
  <si>
    <t>black shark 4 pro телефон</t>
  </si>
  <si>
    <t>кеда адидас женские</t>
  </si>
  <si>
    <t>помада guerlain</t>
  </si>
  <si>
    <t>вечернее платье женское выпускное длинное</t>
  </si>
  <si>
    <t>машины сказки</t>
  </si>
  <si>
    <t>schluckwerder</t>
  </si>
  <si>
    <t>pnb top</t>
  </si>
  <si>
    <t>игрушки перевертыши</t>
  </si>
  <si>
    <t>хлорофилл now</t>
  </si>
  <si>
    <t xml:space="preserve">grown alchemist </t>
  </si>
  <si>
    <t xml:space="preserve">пеленки рулон </t>
  </si>
  <si>
    <t>фильтр салонный киа рио 4</t>
  </si>
  <si>
    <t>переходник на type c</t>
  </si>
  <si>
    <t>15088025</t>
  </si>
  <si>
    <t>вагина вибратор</t>
  </si>
  <si>
    <t>набор фоамирана</t>
  </si>
  <si>
    <t>кепка drain</t>
  </si>
  <si>
    <t>лэго</t>
  </si>
  <si>
    <t>altex</t>
  </si>
  <si>
    <t>svetodiod store</t>
  </si>
  <si>
    <t>куртка kuoma</t>
  </si>
  <si>
    <t xml:space="preserve">нивидимки </t>
  </si>
  <si>
    <t>fibula</t>
  </si>
  <si>
    <t xml:space="preserve">шуруповерт метабо </t>
  </si>
  <si>
    <t>насос ксиоми</t>
  </si>
  <si>
    <t xml:space="preserve">предохранители автомобильные </t>
  </si>
  <si>
    <t xml:space="preserve">лампа коран </t>
  </si>
  <si>
    <t>topgear</t>
  </si>
  <si>
    <t>одежда на рыбалку</t>
  </si>
  <si>
    <t>женские брюки класические</t>
  </si>
  <si>
    <t>цветные лаки</t>
  </si>
  <si>
    <t>патчи вивьен сабо</t>
  </si>
  <si>
    <t>игрушка черный кот</t>
  </si>
  <si>
    <t xml:space="preserve">гладиатор </t>
  </si>
  <si>
    <t>dali духи salvador</t>
  </si>
  <si>
    <t>картхолдер айфон 6</t>
  </si>
  <si>
    <t>mailliv</t>
  </si>
  <si>
    <t>кроссовки мужские 43 44</t>
  </si>
  <si>
    <t>пеньюары парикмахерские полиэтилен</t>
  </si>
  <si>
    <t>обои серые виниловые</t>
  </si>
  <si>
    <t>брюки семь восьмых</t>
  </si>
  <si>
    <t>аксессуары лада веста</t>
  </si>
  <si>
    <t>футболка на ножке</t>
  </si>
  <si>
    <t>навоз куриный</t>
  </si>
  <si>
    <t>51706963</t>
  </si>
  <si>
    <t>чехол xiaomi redme</t>
  </si>
  <si>
    <t>сокровища мамины</t>
  </si>
  <si>
    <t>36284441</t>
  </si>
  <si>
    <t>мини блузка</t>
  </si>
  <si>
    <t>лореаль аква</t>
  </si>
  <si>
    <t>мужские комплекты</t>
  </si>
  <si>
    <t>блузка из бархата</t>
  </si>
  <si>
    <t>игровой коврик с пианино</t>
  </si>
  <si>
    <t>лавандовый лак</t>
  </si>
  <si>
    <t>статуэтка пожарный</t>
  </si>
  <si>
    <t>befree кофта на замке</t>
  </si>
  <si>
    <t>фонарики на велик</t>
  </si>
  <si>
    <t>брелок сквиш</t>
  </si>
  <si>
    <t>44768323</t>
  </si>
  <si>
    <t>ремень текстильный на защелке</t>
  </si>
  <si>
    <t>черные бейсболки</t>
  </si>
  <si>
    <t>разделители страниц а5</t>
  </si>
  <si>
    <t>кофта тик ток</t>
  </si>
  <si>
    <t>ппм 88</t>
  </si>
  <si>
    <t>masta el</t>
  </si>
  <si>
    <t xml:space="preserve">часы мужские касио </t>
  </si>
  <si>
    <t>пальто на синтепоне женское зимнее</t>
  </si>
  <si>
    <t>детский эспандер</t>
  </si>
  <si>
    <t>nature's sunshine</t>
  </si>
  <si>
    <t>ми макс 3</t>
  </si>
  <si>
    <t>апрель трикотаж</t>
  </si>
  <si>
    <t>eminel</t>
  </si>
  <si>
    <t>зеленый комбинезон</t>
  </si>
  <si>
    <t>молд зефир</t>
  </si>
  <si>
    <t>kids world</t>
  </si>
  <si>
    <t>сироп карамель с солью</t>
  </si>
  <si>
    <t>браслеты nike</t>
  </si>
  <si>
    <t>мужское толстовки</t>
  </si>
  <si>
    <t>monblanc</t>
  </si>
  <si>
    <t>сармс</t>
  </si>
  <si>
    <t>аэрозоль раптор</t>
  </si>
  <si>
    <t>нивеа бальзам</t>
  </si>
  <si>
    <t>волосатый плед</t>
  </si>
  <si>
    <t>вернвка</t>
  </si>
  <si>
    <t>футболки плотные</t>
  </si>
  <si>
    <t>derri animals лошадь</t>
  </si>
  <si>
    <t xml:space="preserve">кроссовки мужские demix </t>
  </si>
  <si>
    <t>колонка кошка</t>
  </si>
  <si>
    <t>20930558</t>
  </si>
  <si>
    <t>поильник детский avent</t>
  </si>
  <si>
    <t>ежедневник на спирали</t>
  </si>
  <si>
    <t>паста машина cernit</t>
  </si>
  <si>
    <t>набор обучающих плакатов</t>
  </si>
  <si>
    <t xml:space="preserve">джинсовый комбез </t>
  </si>
  <si>
    <t xml:space="preserve">простынь 200х220 </t>
  </si>
  <si>
    <t>масло тапленние</t>
  </si>
  <si>
    <t>vflab</t>
  </si>
  <si>
    <t>кофточки в полоску</t>
  </si>
  <si>
    <t>такие разные бабушки</t>
  </si>
  <si>
    <t>чехлы на ладу</t>
  </si>
  <si>
    <t>слипоны с бантиком</t>
  </si>
  <si>
    <t>семена чеа</t>
  </si>
  <si>
    <t>кукла лоо</t>
  </si>
  <si>
    <t>элеквис</t>
  </si>
  <si>
    <t>свечи рено</t>
  </si>
  <si>
    <t xml:space="preserve">геливые цветные ручки </t>
  </si>
  <si>
    <t>джинсы на девочку 146</t>
  </si>
  <si>
    <t>gsmin фотоаппарат</t>
  </si>
  <si>
    <t>азофоска с микроэлементами</t>
  </si>
  <si>
    <t>домашнее дерево</t>
  </si>
  <si>
    <t xml:space="preserve">серьги с бриллиантами </t>
  </si>
  <si>
    <t>духи intim</t>
  </si>
  <si>
    <t>jetti</t>
  </si>
  <si>
    <t>наклейки на геймпад</t>
  </si>
  <si>
    <t>чехол lg</t>
  </si>
  <si>
    <t>so silver</t>
  </si>
  <si>
    <t>68832484</t>
  </si>
  <si>
    <t xml:space="preserve">goals </t>
  </si>
  <si>
    <t>alex nemi</t>
  </si>
  <si>
    <t>тройное домино</t>
  </si>
  <si>
    <t xml:space="preserve">пазлы 1500 </t>
  </si>
  <si>
    <t>мужские механические часы наручные российские</t>
  </si>
  <si>
    <t>колготки женские в точку</t>
  </si>
  <si>
    <t>носки женские oodji 3 пары</t>
  </si>
  <si>
    <t>stamperia</t>
  </si>
  <si>
    <t>сменные кассеты fusion5</t>
  </si>
  <si>
    <t>блузка назапах</t>
  </si>
  <si>
    <t>колготки детские на девочку</t>
  </si>
  <si>
    <t>чехол на honor 10i книжка</t>
  </si>
  <si>
    <t>е60</t>
  </si>
  <si>
    <t>18450512</t>
  </si>
  <si>
    <t>накладки на крепление сидений</t>
  </si>
  <si>
    <t>55884262</t>
  </si>
  <si>
    <t>железный кейс</t>
  </si>
  <si>
    <t>айфон 2g</t>
  </si>
  <si>
    <t>поводок удавка с фиксатором</t>
  </si>
  <si>
    <t xml:space="preserve">огэ английский </t>
  </si>
  <si>
    <t>62074709</t>
  </si>
  <si>
    <t xml:space="preserve">процессор amd </t>
  </si>
  <si>
    <t xml:space="preserve">бодо шефер </t>
  </si>
  <si>
    <t>столовые приборы 12 персон</t>
  </si>
  <si>
    <t>стол реечный</t>
  </si>
  <si>
    <t>мешковина рулон</t>
  </si>
  <si>
    <t>самокат детский 3-колесный kreiss</t>
  </si>
  <si>
    <t xml:space="preserve">пирсинг нос </t>
  </si>
  <si>
    <t xml:space="preserve">многоразовый презерватив </t>
  </si>
  <si>
    <t>бальный костюм</t>
  </si>
  <si>
    <t>алексей черкасов</t>
  </si>
  <si>
    <t>майки больших размеров</t>
  </si>
  <si>
    <t xml:space="preserve">чай 100 пакетов </t>
  </si>
  <si>
    <t xml:space="preserve">картины по номерам красками </t>
  </si>
  <si>
    <t>матрас ватный 80 на 190</t>
  </si>
  <si>
    <t>фомина</t>
  </si>
  <si>
    <t>резинки пружинки маленькие</t>
  </si>
  <si>
    <t>кукла маша и медведь карапуз кукла маша и медведь</t>
  </si>
  <si>
    <t>золотые серьги крестики</t>
  </si>
  <si>
    <t xml:space="preserve">лавира </t>
  </si>
  <si>
    <t>нитки особопрочные</t>
  </si>
  <si>
    <t xml:space="preserve">серьги с изумрудом </t>
  </si>
  <si>
    <t xml:space="preserve">большое лего </t>
  </si>
  <si>
    <t>70187328</t>
  </si>
  <si>
    <t>фисташки с шафраном</t>
  </si>
  <si>
    <t>лова обувь</t>
  </si>
  <si>
    <t>ариель в капсулах</t>
  </si>
  <si>
    <t>учебник математика 2 класс</t>
  </si>
  <si>
    <t>телефон iphone 12 apple</t>
  </si>
  <si>
    <t>немецко-русский словарь</t>
  </si>
  <si>
    <t>love home</t>
  </si>
  <si>
    <t>костюмы эротик</t>
  </si>
  <si>
    <t>велокамера 10</t>
  </si>
  <si>
    <t>тетрадь в клетку с рисунком</t>
  </si>
  <si>
    <t>cosmo-larabar</t>
  </si>
  <si>
    <t>резиновые сапоги лемиго</t>
  </si>
  <si>
    <t>подгузники трусики 12 кг</t>
  </si>
  <si>
    <t>футболка кароль и шут</t>
  </si>
  <si>
    <t>чехол на планшет с клавиатурой</t>
  </si>
  <si>
    <t>шторы лента</t>
  </si>
  <si>
    <t>брючный костюм женский белорусский</t>
  </si>
  <si>
    <t>мадиарт</t>
  </si>
  <si>
    <t>61235407</t>
  </si>
  <si>
    <t>yada_w21_5w_12v</t>
  </si>
  <si>
    <t>zoe san</t>
  </si>
  <si>
    <t>мебель в домик</t>
  </si>
  <si>
    <t>кеды адидас grand</t>
  </si>
  <si>
    <t>сарафан с накидкой</t>
  </si>
  <si>
    <t>естель окислитель</t>
  </si>
  <si>
    <t>палас большой</t>
  </si>
  <si>
    <t xml:space="preserve">clever трусы </t>
  </si>
  <si>
    <t>парафиновые салфетки</t>
  </si>
  <si>
    <t>в краю лесов</t>
  </si>
  <si>
    <t>джинсы базовые</t>
  </si>
  <si>
    <t xml:space="preserve">пуговицы прозрачные </t>
  </si>
  <si>
    <t>комплект велосипедки с топом</t>
  </si>
  <si>
    <t>велюровый слип</t>
  </si>
  <si>
    <t xml:space="preserve">помада essence </t>
  </si>
  <si>
    <t>фотоштатив</t>
  </si>
  <si>
    <t>наушники xiaomi mi</t>
  </si>
  <si>
    <t>розетка керамика</t>
  </si>
  <si>
    <t>стол складной походный</t>
  </si>
  <si>
    <t>volume million</t>
  </si>
  <si>
    <t>чехол на ацфон 12</t>
  </si>
  <si>
    <t>кепка металург</t>
  </si>
  <si>
    <t>17298142</t>
  </si>
  <si>
    <t>разветвитель антенны</t>
  </si>
  <si>
    <t>jardin americano crema</t>
  </si>
  <si>
    <t>белые носки высокие женские</t>
  </si>
  <si>
    <t>sisley izia</t>
  </si>
  <si>
    <t>кедц</t>
  </si>
  <si>
    <t>naroo</t>
  </si>
  <si>
    <t>москвич 2140</t>
  </si>
  <si>
    <t>подвески сердце</t>
  </si>
  <si>
    <t>корзины с цветами</t>
  </si>
  <si>
    <t>micado</t>
  </si>
  <si>
    <t>магнитус</t>
  </si>
  <si>
    <t>174</t>
  </si>
  <si>
    <t>перфорированные панели</t>
  </si>
  <si>
    <t>термо наклейки именные</t>
  </si>
  <si>
    <t>свитшот befree женский</t>
  </si>
  <si>
    <t>the last of us футболка</t>
  </si>
  <si>
    <t xml:space="preserve">корейские напитки </t>
  </si>
  <si>
    <t>порошок стиральный без запаха</t>
  </si>
  <si>
    <t>сахарные шарики</t>
  </si>
  <si>
    <t>лосины женские хаки</t>
  </si>
  <si>
    <t xml:space="preserve">кухонный таймер </t>
  </si>
  <si>
    <t xml:space="preserve"> uhu</t>
  </si>
  <si>
    <t>духи лак</t>
  </si>
  <si>
    <t xml:space="preserve">hello kitty игрушка </t>
  </si>
  <si>
    <t>парфюм манго</t>
  </si>
  <si>
    <t>garsing лето</t>
  </si>
  <si>
    <t>часы настольные с радио</t>
  </si>
  <si>
    <t>индийские масла</t>
  </si>
  <si>
    <t>45554883</t>
  </si>
  <si>
    <t xml:space="preserve">пальто серо голубое </t>
  </si>
  <si>
    <t>эзотерика таро</t>
  </si>
  <si>
    <t>эритритол пудра</t>
  </si>
  <si>
    <t>таро розовые</t>
  </si>
  <si>
    <t>боди lucky child</t>
  </si>
  <si>
    <t>платок шелковый женский диор</t>
  </si>
  <si>
    <t>ccкрем</t>
  </si>
  <si>
    <t>кожзам юбка</t>
  </si>
  <si>
    <t>forbs</t>
  </si>
  <si>
    <t>bbbalm</t>
  </si>
  <si>
    <t>bosh and lomb</t>
  </si>
  <si>
    <t xml:space="preserve">лавис </t>
  </si>
  <si>
    <t>nandita</t>
  </si>
  <si>
    <t>корнев</t>
  </si>
  <si>
    <t>мастер мартини</t>
  </si>
  <si>
    <t>часы умные детские смарт</t>
  </si>
  <si>
    <t>tusa</t>
  </si>
  <si>
    <t xml:space="preserve">барсе ка </t>
  </si>
  <si>
    <t>clean shine</t>
  </si>
  <si>
    <t>водолазка свитер</t>
  </si>
  <si>
    <t>aristocrat кофе</t>
  </si>
  <si>
    <t>бин дунь</t>
  </si>
  <si>
    <t>книги космос</t>
  </si>
  <si>
    <t>цветочный сад конструктор</t>
  </si>
  <si>
    <t>51458332</t>
  </si>
  <si>
    <t xml:space="preserve">духи pandora </t>
  </si>
  <si>
    <t>zeus rta</t>
  </si>
  <si>
    <t>10178076</t>
  </si>
  <si>
    <t>гель парфюм</t>
  </si>
  <si>
    <t>топики футболки</t>
  </si>
  <si>
    <t>коты воители восход луны</t>
  </si>
  <si>
    <t>лезвие джилет 5</t>
  </si>
  <si>
    <t>змеиный принт обувь</t>
  </si>
  <si>
    <t>udn-x plus</t>
  </si>
  <si>
    <t>жабо и манжеты</t>
  </si>
  <si>
    <t>edgardio chilini</t>
  </si>
  <si>
    <t xml:space="preserve">майки поло </t>
  </si>
  <si>
    <t>мыло eco</t>
  </si>
  <si>
    <t xml:space="preserve">освежитель рта </t>
  </si>
  <si>
    <t>мощный магнитный держатель</t>
  </si>
  <si>
    <t>женские босоножки больших размеров</t>
  </si>
  <si>
    <t>хрусталики</t>
  </si>
  <si>
    <t>brush pen ecoline</t>
  </si>
  <si>
    <t>юбка шорты миди</t>
  </si>
  <si>
    <t>брючный костюм женский палаццо</t>
  </si>
  <si>
    <t>дороже золота</t>
  </si>
  <si>
    <t>голикова</t>
  </si>
  <si>
    <t>пиджак и платье</t>
  </si>
  <si>
    <t>семена монстера</t>
  </si>
  <si>
    <t xml:space="preserve">ароматические </t>
  </si>
  <si>
    <t>usb магнитный кабель</t>
  </si>
  <si>
    <t>пиф</t>
  </si>
  <si>
    <t>камень минеральный</t>
  </si>
  <si>
    <t>animashkii</t>
  </si>
  <si>
    <t>celloe</t>
  </si>
  <si>
    <t>кроп топ бифри</t>
  </si>
  <si>
    <t>nerf элит 2.0</t>
  </si>
  <si>
    <t>ткань папа страус</t>
  </si>
  <si>
    <t>чехол прозрачный на oppo a74</t>
  </si>
  <si>
    <t>гвоздик серебро</t>
  </si>
  <si>
    <t>57619202</t>
  </si>
  <si>
    <t>pnp vm1</t>
  </si>
  <si>
    <t xml:space="preserve">клыки вампира </t>
  </si>
  <si>
    <t>кружка мимимишки</t>
  </si>
  <si>
    <t>кошачий глаз гель</t>
  </si>
  <si>
    <t>gas футболка</t>
  </si>
  <si>
    <t>макс фактор крем</t>
  </si>
  <si>
    <t xml:space="preserve">нендороид </t>
  </si>
  <si>
    <t>12544440</t>
  </si>
  <si>
    <t>кофе капсулы lor</t>
  </si>
  <si>
    <t>фреди игрушки</t>
  </si>
  <si>
    <t xml:space="preserve">loyal </t>
  </si>
  <si>
    <t>шарф балаклава</t>
  </si>
  <si>
    <t>svetocopi</t>
  </si>
  <si>
    <t>андроид часы</t>
  </si>
  <si>
    <t xml:space="preserve">lol кукла </t>
  </si>
  <si>
    <t>17401329</t>
  </si>
  <si>
    <t>chubby</t>
  </si>
  <si>
    <t>чехол на наушники oppo</t>
  </si>
  <si>
    <t>хаги вали</t>
  </si>
  <si>
    <t>шик краска</t>
  </si>
  <si>
    <t>лосины 7/8</t>
  </si>
  <si>
    <t>с тату</t>
  </si>
  <si>
    <t>zens</t>
  </si>
  <si>
    <t>пуфики мешок</t>
  </si>
  <si>
    <t>брюки женские три четверти</t>
  </si>
  <si>
    <t>экран samsung a12</t>
  </si>
  <si>
    <t>фольга битое стекло</t>
  </si>
  <si>
    <t>знак об образовании</t>
  </si>
  <si>
    <t>счетчик денег</t>
  </si>
  <si>
    <t>22068538</t>
  </si>
  <si>
    <t>защитное стекло хонор 9 s</t>
  </si>
  <si>
    <t>трусы набор стринги</t>
  </si>
  <si>
    <t>конструтор</t>
  </si>
  <si>
    <t>italco кофе зерновой</t>
  </si>
  <si>
    <t>4ccccees женский</t>
  </si>
  <si>
    <t>белые копроновые колготки</t>
  </si>
  <si>
    <t>шанель тендр 35 мл</t>
  </si>
  <si>
    <t>значки звезда</t>
  </si>
  <si>
    <t>кокола</t>
  </si>
  <si>
    <t>лук на весну</t>
  </si>
  <si>
    <t>нарон</t>
  </si>
  <si>
    <t>xddesign</t>
  </si>
  <si>
    <t xml:space="preserve">спортивный комтюм женский </t>
  </si>
  <si>
    <t xml:space="preserve">самоклеющие панели </t>
  </si>
  <si>
    <t>peach delight</t>
  </si>
  <si>
    <t>ключ колесный</t>
  </si>
  <si>
    <t>мультметр</t>
  </si>
  <si>
    <t>cherry shop</t>
  </si>
  <si>
    <t>18619796</t>
  </si>
  <si>
    <t>капсулы кофе капучино</t>
  </si>
  <si>
    <t>30312578</t>
  </si>
  <si>
    <t>подарок  парню</t>
  </si>
  <si>
    <t>kukmara сковорода 24</t>
  </si>
  <si>
    <t>кеды детские geox</t>
  </si>
  <si>
    <t>чехол на huawei 6</t>
  </si>
  <si>
    <t>asian food</t>
  </si>
  <si>
    <t>картина в салон красоты</t>
  </si>
  <si>
    <t>добрый маслодав</t>
  </si>
  <si>
    <t>64398008</t>
  </si>
  <si>
    <t>блеск эвелин</t>
  </si>
  <si>
    <t>стул горчичный</t>
  </si>
  <si>
    <t>саонж</t>
  </si>
  <si>
    <t>flip 6 jbl</t>
  </si>
  <si>
    <t>smartmax bondibon</t>
  </si>
  <si>
    <t>жилет спортивный на девочку</t>
  </si>
  <si>
    <t>40485546</t>
  </si>
  <si>
    <t>eveline палетка теней</t>
  </si>
  <si>
    <t>ип чаадаева</t>
  </si>
  <si>
    <t>книги 14 лет</t>
  </si>
  <si>
    <t>платье krispol</t>
  </si>
  <si>
    <t>stussi</t>
  </si>
  <si>
    <t>xuping jewellery серьги</t>
  </si>
  <si>
    <t>13191397</t>
  </si>
  <si>
    <t xml:space="preserve">цитрулин малат </t>
  </si>
  <si>
    <t>рамка 10 на 10</t>
  </si>
  <si>
    <t>usb type-c кабель 2 метра</t>
  </si>
  <si>
    <t>емкости под специи</t>
  </si>
  <si>
    <t>бык фигурка</t>
  </si>
  <si>
    <t>камера iphone 11</t>
  </si>
  <si>
    <t>ортофен гель</t>
  </si>
  <si>
    <t xml:space="preserve">колготки капроновые детские </t>
  </si>
  <si>
    <t>семена зеленого лука</t>
  </si>
  <si>
    <t>29201023</t>
  </si>
  <si>
    <t>помада хамелеон</t>
  </si>
  <si>
    <t>alpaca_for_kids</t>
  </si>
  <si>
    <t>одноразовые браслеты</t>
  </si>
  <si>
    <t>развивающие карточки 0+</t>
  </si>
  <si>
    <t>козырек на зеркало</t>
  </si>
  <si>
    <t>гвоздики бабочка</t>
  </si>
  <si>
    <t>капроновые носки в горох</t>
  </si>
  <si>
    <t xml:space="preserve">days gone </t>
  </si>
  <si>
    <t xml:space="preserve">дженнифер арментроут </t>
  </si>
  <si>
    <t>двухсторонний скотч тонкий</t>
  </si>
  <si>
    <t>wts?!</t>
  </si>
  <si>
    <t>18847826</t>
  </si>
  <si>
    <t>babymetal</t>
  </si>
  <si>
    <t xml:space="preserve">картины на стекле </t>
  </si>
  <si>
    <t>бластеры nerf элит 2.0</t>
  </si>
  <si>
    <t xml:space="preserve">loreal масло </t>
  </si>
  <si>
    <t>платье белорусские</t>
  </si>
  <si>
    <t>mezolux спрей</t>
  </si>
  <si>
    <t xml:space="preserve"> мини юбка</t>
  </si>
  <si>
    <t xml:space="preserve">платье с микки маусом </t>
  </si>
  <si>
    <t>золотое руно el</t>
  </si>
  <si>
    <t>басик 40 см</t>
  </si>
  <si>
    <t>25727964</t>
  </si>
  <si>
    <t>pinch&amp;drop</t>
  </si>
  <si>
    <t>кухонный поднос</t>
  </si>
  <si>
    <t>51313610</t>
  </si>
  <si>
    <t>фонтан тортовый</t>
  </si>
  <si>
    <t>tint soda</t>
  </si>
  <si>
    <t>урбеч шоколадный кокос</t>
  </si>
  <si>
    <t>защитное стекло на zte blade a51 lite</t>
  </si>
  <si>
    <t>возина</t>
  </si>
  <si>
    <t>берг сумка</t>
  </si>
  <si>
    <t>лабиринт души сказки</t>
  </si>
  <si>
    <t>туника с баской</t>
  </si>
  <si>
    <t xml:space="preserve">фаворит </t>
  </si>
  <si>
    <t>информационный карман а4</t>
  </si>
  <si>
    <t>костюм выпускной женский</t>
  </si>
  <si>
    <t>покрывало серый</t>
  </si>
  <si>
    <t>футболки с бриджами</t>
  </si>
  <si>
    <t>71737257</t>
  </si>
  <si>
    <t>охотники дюны</t>
  </si>
  <si>
    <t>боса</t>
  </si>
  <si>
    <t>шифоновые шорты</t>
  </si>
  <si>
    <t>авирол</t>
  </si>
  <si>
    <t>а 95</t>
  </si>
  <si>
    <t xml:space="preserve">очки стильные </t>
  </si>
  <si>
    <t>верх от купальника белый</t>
  </si>
  <si>
    <t>чехон на 11 айфон</t>
  </si>
  <si>
    <t>collins david</t>
  </si>
  <si>
    <t xml:space="preserve">матрикс спрей </t>
  </si>
  <si>
    <t>лонгслив мужско</t>
  </si>
  <si>
    <t>игра цвета</t>
  </si>
  <si>
    <t>автокран детский</t>
  </si>
  <si>
    <t>пластик рулон</t>
  </si>
  <si>
    <t>омега 3 salmonica</t>
  </si>
  <si>
    <t xml:space="preserve"> топ бра</t>
  </si>
  <si>
    <t>кружево голубое</t>
  </si>
  <si>
    <t>озорные стихи</t>
  </si>
  <si>
    <t>часы стразы</t>
  </si>
  <si>
    <t>телефонф</t>
  </si>
  <si>
    <t>смартфон samsung м52</t>
  </si>
  <si>
    <t xml:space="preserve">чехлы на ниву шевроле </t>
  </si>
  <si>
    <t>66071505</t>
  </si>
  <si>
    <t>camelion 377</t>
  </si>
  <si>
    <t xml:space="preserve">острые конфеты </t>
  </si>
  <si>
    <t>трюфели конфеты</t>
  </si>
  <si>
    <t>крышка от мух</t>
  </si>
  <si>
    <t>тоник шампунь</t>
  </si>
  <si>
    <t>likeness</t>
  </si>
  <si>
    <t>билеты банка приколов</t>
  </si>
  <si>
    <t>бабайка игрушка</t>
  </si>
  <si>
    <t>резинка единорог</t>
  </si>
  <si>
    <t>ортопедические женские сандалии</t>
  </si>
  <si>
    <t>сумка с цепочкой и кошельком</t>
  </si>
  <si>
    <t>бутылочки pigeon</t>
  </si>
  <si>
    <t>motorcleaner</t>
  </si>
  <si>
    <t>our vegan</t>
  </si>
  <si>
    <t>elf bat</t>
  </si>
  <si>
    <t>маленький хагги вагги</t>
  </si>
  <si>
    <t>брюки и жилетка</t>
  </si>
  <si>
    <t xml:space="preserve">герберы </t>
  </si>
  <si>
    <t>свит кет</t>
  </si>
  <si>
    <t>testoboost</t>
  </si>
  <si>
    <t xml:space="preserve">кроссовки женские натуральные </t>
  </si>
  <si>
    <t>подарок на 2 годика</t>
  </si>
  <si>
    <t>круглые пластыри</t>
  </si>
  <si>
    <t>сексуальный сарафан</t>
  </si>
  <si>
    <t>ipad 2022</t>
  </si>
  <si>
    <t>керри книга</t>
  </si>
  <si>
    <t>украинское платье</t>
  </si>
  <si>
    <t>чехол эйрподс 3</t>
  </si>
  <si>
    <t>bmw f 30</t>
  </si>
  <si>
    <t>банты на машину</t>
  </si>
  <si>
    <t>щетки oral b</t>
  </si>
  <si>
    <t>зимние дутики женские</t>
  </si>
  <si>
    <t>энканто платье</t>
  </si>
  <si>
    <t>шампунь дл</t>
  </si>
  <si>
    <t>плиссе ткань</t>
  </si>
  <si>
    <t>barouz jeans</t>
  </si>
  <si>
    <t xml:space="preserve">бархатный топ </t>
  </si>
  <si>
    <t>вакуумный прибор</t>
  </si>
  <si>
    <t>шоколад именной</t>
  </si>
  <si>
    <t>43528754</t>
  </si>
  <si>
    <t>71999853</t>
  </si>
  <si>
    <t>женский дезодорант-антиперспирант</t>
  </si>
  <si>
    <t xml:space="preserve">buton </t>
  </si>
  <si>
    <t>comforty</t>
  </si>
  <si>
    <t>флора слипоны</t>
  </si>
  <si>
    <t>резинки на пучок</t>
  </si>
  <si>
    <t>волчок игрушка бейблэйд</t>
  </si>
  <si>
    <t xml:space="preserve">брюки и пиджак </t>
  </si>
  <si>
    <t>обувь марко женские</t>
  </si>
  <si>
    <t>корзина дерево</t>
  </si>
  <si>
    <t>рыбаловный костюм летний</t>
  </si>
  <si>
    <t xml:space="preserve">свадебный халат </t>
  </si>
  <si>
    <t>nikkiko kids</t>
  </si>
  <si>
    <t xml:space="preserve">освежить воздуха </t>
  </si>
  <si>
    <t>киндер печенье</t>
  </si>
  <si>
    <t xml:space="preserve">селанк </t>
  </si>
  <si>
    <t>гуждитсу</t>
  </si>
  <si>
    <t>71855292</t>
  </si>
  <si>
    <t>качели диван</t>
  </si>
  <si>
    <t>2612</t>
  </si>
  <si>
    <t>пеленальный столик складной</t>
  </si>
  <si>
    <t>зимнее пальто на девочку</t>
  </si>
  <si>
    <t>33259963</t>
  </si>
  <si>
    <t>покрывало 190</t>
  </si>
  <si>
    <t>плаццо спортивный костюм</t>
  </si>
  <si>
    <t>парные кулоны сердце</t>
  </si>
  <si>
    <t>медвежонок миша</t>
  </si>
  <si>
    <t>наклейки чб</t>
  </si>
  <si>
    <t>лоферы остроносые</t>
  </si>
  <si>
    <t>olsson fluence</t>
  </si>
  <si>
    <t>пылероль</t>
  </si>
  <si>
    <t>тени makeup revolution красота</t>
  </si>
  <si>
    <t>68485595</t>
  </si>
  <si>
    <t>серебр</t>
  </si>
  <si>
    <t>блендер станционарный</t>
  </si>
  <si>
    <t>superfit сандали</t>
  </si>
  <si>
    <t>плотный фетр</t>
  </si>
  <si>
    <t>норкина</t>
  </si>
  <si>
    <t>cartier baiser vole</t>
  </si>
  <si>
    <t>серьги детские sokolov</t>
  </si>
  <si>
    <t>nymph</t>
  </si>
  <si>
    <t>42894095</t>
  </si>
  <si>
    <t>коллаген biovin</t>
  </si>
  <si>
    <t>неоновый бисер</t>
  </si>
  <si>
    <t xml:space="preserve">жилет мужской спортивный </t>
  </si>
  <si>
    <t>миксер зубр</t>
  </si>
  <si>
    <t>галстук черный мужской однотонный</t>
  </si>
  <si>
    <t>баллончик с газом</t>
  </si>
  <si>
    <t>чашки пуш ап</t>
  </si>
  <si>
    <t>футболки с картинами</t>
  </si>
  <si>
    <t>невозвратные товары</t>
  </si>
  <si>
    <t>аденофрин</t>
  </si>
  <si>
    <t>тойота прадо</t>
  </si>
  <si>
    <t xml:space="preserve">запчасти на мопед альфа </t>
  </si>
  <si>
    <t xml:space="preserve">набор стринг </t>
  </si>
  <si>
    <t>tendance мюли</t>
  </si>
  <si>
    <t>gift card</t>
  </si>
  <si>
    <t xml:space="preserve">без рукавов </t>
  </si>
  <si>
    <t>estel русый</t>
  </si>
  <si>
    <t>подгузники трусики tayo</t>
  </si>
  <si>
    <t>kaeki</t>
  </si>
  <si>
    <t>пасха подсвечник</t>
  </si>
  <si>
    <t>apple духи</t>
  </si>
  <si>
    <t>эрик ларсон</t>
  </si>
  <si>
    <t>крокс сабо женские</t>
  </si>
  <si>
    <t xml:space="preserve">принтор </t>
  </si>
  <si>
    <t>53175316</t>
  </si>
  <si>
    <t xml:space="preserve">мужской духи </t>
  </si>
  <si>
    <t>кофта в красную полоску</t>
  </si>
  <si>
    <t>канзлер</t>
  </si>
  <si>
    <t>чехол на  redmi 8</t>
  </si>
  <si>
    <t xml:space="preserve">геншин импакт значок </t>
  </si>
  <si>
    <t>тарелки с птицами</t>
  </si>
  <si>
    <t>хорошие девочки попадают в рай</t>
  </si>
  <si>
    <t>68896287</t>
  </si>
  <si>
    <t>xdobo</t>
  </si>
  <si>
    <t>wi-fi адаптер usb tp-link</t>
  </si>
  <si>
    <t>букеты сладкие</t>
  </si>
  <si>
    <t>косметика prosto</t>
  </si>
  <si>
    <t>шапочки на малышей</t>
  </si>
  <si>
    <t>trae young</t>
  </si>
  <si>
    <t>бальзам organic kitchen</t>
  </si>
  <si>
    <t>книга комиксы</t>
  </si>
  <si>
    <t>67598690</t>
  </si>
  <si>
    <t xml:space="preserve">ростов </t>
  </si>
  <si>
    <t>penmod</t>
  </si>
  <si>
    <t xml:space="preserve">кепка levi's </t>
  </si>
  <si>
    <t>26032926</t>
  </si>
  <si>
    <t>сша флаг</t>
  </si>
  <si>
    <t>картина павлин</t>
  </si>
  <si>
    <t>etam одежда</t>
  </si>
  <si>
    <t>трафарет сердце</t>
  </si>
  <si>
    <t xml:space="preserve">на подоконник </t>
  </si>
  <si>
    <t>финансист. титан. стоик</t>
  </si>
  <si>
    <t>тоник кларанс</t>
  </si>
  <si>
    <t>luvmission</t>
  </si>
  <si>
    <t>кофта dior</t>
  </si>
  <si>
    <t>nivea soft крем</t>
  </si>
  <si>
    <t>тенисные шорты</t>
  </si>
  <si>
    <t>тайтсы с принтом</t>
  </si>
  <si>
    <t>папка а4 с ручками в школу</t>
  </si>
  <si>
    <t>тетради смерти</t>
  </si>
  <si>
    <t>кроссовки женские soter</t>
  </si>
  <si>
    <t>morena</t>
  </si>
  <si>
    <t>neogen пилинг</t>
  </si>
  <si>
    <t>juicy couture костюм</t>
  </si>
  <si>
    <t>челюсть вампира</t>
  </si>
  <si>
    <t>кондитерские маркеры</t>
  </si>
  <si>
    <t>magic keratin шампунь</t>
  </si>
  <si>
    <t>чай хелис</t>
  </si>
  <si>
    <t>14297383</t>
  </si>
  <si>
    <t>сковорода алюминий</t>
  </si>
  <si>
    <t>elemex</t>
  </si>
  <si>
    <t>perfect you</t>
  </si>
  <si>
    <t>сережка в губу</t>
  </si>
  <si>
    <t>стальные контейнеры</t>
  </si>
  <si>
    <t>honey kitchen family</t>
  </si>
  <si>
    <t>костюм спортивный шолк</t>
  </si>
  <si>
    <t>подушки с персонажами</t>
  </si>
  <si>
    <t>адидас женский спортивный костюм</t>
  </si>
  <si>
    <t>mon platin израиль dsm косметика</t>
  </si>
  <si>
    <t>anex m type</t>
  </si>
  <si>
    <t>айфоновские наушники проводные</t>
  </si>
  <si>
    <t>бутча</t>
  </si>
  <si>
    <t>derma boost</t>
  </si>
  <si>
    <t>пенка планета органика</t>
  </si>
  <si>
    <t>шрот амаранта</t>
  </si>
  <si>
    <t>шампунь тефи</t>
  </si>
  <si>
    <t>брошь дельфин</t>
  </si>
  <si>
    <t>amande</t>
  </si>
  <si>
    <t>19494744</t>
  </si>
  <si>
    <t>смартфоны bq</t>
  </si>
  <si>
    <t xml:space="preserve">куртка мембрана </t>
  </si>
  <si>
    <t>кроссовки мужские keddo</t>
  </si>
  <si>
    <t>бакалы под шампанское</t>
  </si>
  <si>
    <t xml:space="preserve">блузки женские с коротким рукавом </t>
  </si>
  <si>
    <t>конфеты без пальмового масла</t>
  </si>
  <si>
    <t>тони гэддис</t>
  </si>
  <si>
    <t>алентова</t>
  </si>
  <si>
    <t>шорты фила</t>
  </si>
  <si>
    <t>блинница гжель</t>
  </si>
  <si>
    <t>корпус iphone se</t>
  </si>
  <si>
    <t>59538297</t>
  </si>
  <si>
    <t>dailee пеленки</t>
  </si>
  <si>
    <t>подвеска нефрит</t>
  </si>
  <si>
    <t>бумага canson</t>
  </si>
  <si>
    <t>синта гамма</t>
  </si>
  <si>
    <t>делосперма</t>
  </si>
  <si>
    <t>металлург кепка</t>
  </si>
  <si>
    <t>ump-45</t>
  </si>
  <si>
    <t>48116777</t>
  </si>
  <si>
    <t>чехол удочек</t>
  </si>
  <si>
    <t xml:space="preserve">николь </t>
  </si>
  <si>
    <t>рецепты бабушки агафьи гель</t>
  </si>
  <si>
    <t>изобразительное искусство 2 класс</t>
  </si>
  <si>
    <t>амбушюры samsung</t>
  </si>
  <si>
    <t>зола очки</t>
  </si>
  <si>
    <t>синий стул</t>
  </si>
  <si>
    <t>трусы женские visson</t>
  </si>
  <si>
    <t>happy baby куртка</t>
  </si>
  <si>
    <t xml:space="preserve">цифра 7 </t>
  </si>
  <si>
    <t>штаны широкие в клеточку</t>
  </si>
  <si>
    <t>27753284</t>
  </si>
  <si>
    <t>бабушке набор</t>
  </si>
  <si>
    <t>70747951</t>
  </si>
  <si>
    <t>smart fit</t>
  </si>
  <si>
    <t>musk ocean</t>
  </si>
  <si>
    <t>47745448</t>
  </si>
  <si>
    <t>белые кеды девочке</t>
  </si>
  <si>
    <t>чашки фарфоровые набор</t>
  </si>
  <si>
    <t>сорочка невесты</t>
  </si>
  <si>
    <t>жакет женский летний пиджак удлиненный</t>
  </si>
  <si>
    <t>бюск</t>
  </si>
  <si>
    <t>держатель mag safe</t>
  </si>
  <si>
    <t>6873909</t>
  </si>
  <si>
    <t>sener</t>
  </si>
  <si>
    <t>чай abbas</t>
  </si>
  <si>
    <t xml:space="preserve">evas сыаоротка </t>
  </si>
  <si>
    <t>джинсы с флисом женские</t>
  </si>
  <si>
    <t>подарок на выписку из роддома</t>
  </si>
  <si>
    <t>плестейшен 5</t>
  </si>
  <si>
    <t>маркер самоисчезающий</t>
  </si>
  <si>
    <t>kengo</t>
  </si>
  <si>
    <t>желтковый</t>
  </si>
  <si>
    <t>оджи поло</t>
  </si>
  <si>
    <t>ravinol</t>
  </si>
  <si>
    <t>пехорка кроссбред бразилии</t>
  </si>
  <si>
    <t>чехол samsung м31</t>
  </si>
  <si>
    <t>14551043</t>
  </si>
  <si>
    <t>home like</t>
  </si>
  <si>
    <t>незаметный бюстгальтер</t>
  </si>
  <si>
    <t>на айфон 12</t>
  </si>
  <si>
    <t>obd 2 ios</t>
  </si>
  <si>
    <t>70433777</t>
  </si>
  <si>
    <t>egoist noir</t>
  </si>
  <si>
    <t xml:space="preserve">кулон золото </t>
  </si>
  <si>
    <t>мушкодав</t>
  </si>
  <si>
    <t>50007812</t>
  </si>
  <si>
    <t>рюкзак redmond</t>
  </si>
  <si>
    <t xml:space="preserve">selofa </t>
  </si>
  <si>
    <t>кукла собачка</t>
  </si>
  <si>
    <t>женские брюки свободные</t>
  </si>
  <si>
    <t>набор по уходу за собой</t>
  </si>
  <si>
    <t>хафитол</t>
  </si>
  <si>
    <t>zalina lik</t>
  </si>
  <si>
    <t>70409537</t>
  </si>
  <si>
    <t>издательство act</t>
  </si>
  <si>
    <t>vito обувь</t>
  </si>
  <si>
    <t>чайник ыилипс</t>
  </si>
  <si>
    <t>горка в гостинную</t>
  </si>
  <si>
    <t>ralf polo</t>
  </si>
  <si>
    <t>13794914</t>
  </si>
  <si>
    <t>велоцираптор блю</t>
  </si>
  <si>
    <t>костюм из кашкорсе</t>
  </si>
  <si>
    <t>чацкий</t>
  </si>
  <si>
    <t>пуховик женский большие размеры</t>
  </si>
  <si>
    <t>книги ужасы 18</t>
  </si>
  <si>
    <t>kayal</t>
  </si>
  <si>
    <t xml:space="preserve">семейный кодекс </t>
  </si>
  <si>
    <t>кокосовое модоко</t>
  </si>
  <si>
    <t>мудрагель</t>
  </si>
  <si>
    <t>lyle skott</t>
  </si>
  <si>
    <t>сорвиголова том 1</t>
  </si>
  <si>
    <t>55048311</t>
  </si>
  <si>
    <t>samsung a30 защитное стекло</t>
  </si>
  <si>
    <t>kidslab18</t>
  </si>
  <si>
    <t xml:space="preserve">леггинсы женские цветные </t>
  </si>
  <si>
    <t>дабур чаванпраш</t>
  </si>
  <si>
    <t>50241442</t>
  </si>
  <si>
    <t>спецобувь кроссовки</t>
  </si>
  <si>
    <t>юбка кюлоты</t>
  </si>
  <si>
    <t>плащи и тренчи</t>
  </si>
  <si>
    <t>шорты женские грфити</t>
  </si>
  <si>
    <t>беспроводные наушники электроника</t>
  </si>
  <si>
    <t>stromae</t>
  </si>
  <si>
    <t>миксер стакан</t>
  </si>
  <si>
    <t xml:space="preserve">baza </t>
  </si>
  <si>
    <t>сплин страйк</t>
  </si>
  <si>
    <t xml:space="preserve">брелок именной </t>
  </si>
  <si>
    <t>массажер с насадками</t>
  </si>
  <si>
    <t xml:space="preserve">benetton colours of united женщины </t>
  </si>
  <si>
    <t>жилет из флиса женский</t>
  </si>
  <si>
    <t>realme neo 2</t>
  </si>
  <si>
    <t>анкер карандандиум</t>
  </si>
  <si>
    <t>chiara ferragni сумка</t>
  </si>
  <si>
    <t>ласины мужские</t>
  </si>
  <si>
    <t>hd store</t>
  </si>
  <si>
    <t>пижама 86 размер</t>
  </si>
  <si>
    <t>my dark vanessa</t>
  </si>
  <si>
    <t>шоколад love is</t>
  </si>
  <si>
    <t>пиджак муж</t>
  </si>
  <si>
    <t>софт айсинг</t>
  </si>
  <si>
    <t xml:space="preserve">вiтэкс </t>
  </si>
  <si>
    <t>антиаллергенный</t>
  </si>
  <si>
    <t>ми 9 т</t>
  </si>
  <si>
    <t>icon skin сыворотка спрей</t>
  </si>
  <si>
    <t>метр швейный</t>
  </si>
  <si>
    <t>провод переходник</t>
  </si>
  <si>
    <t>бритва кассеты</t>
  </si>
  <si>
    <t xml:space="preserve">духи эйвон женские </t>
  </si>
  <si>
    <t>стекло редко 9а</t>
  </si>
  <si>
    <t>линзы сердечки</t>
  </si>
  <si>
    <t>luxstahl 8m</t>
  </si>
  <si>
    <t xml:space="preserve">масло моторное мобил </t>
  </si>
  <si>
    <t>стойка под гитару</t>
  </si>
  <si>
    <t>обувь waldlaufer</t>
  </si>
  <si>
    <t>mi size</t>
  </si>
  <si>
    <t xml:space="preserve">трейнеры </t>
  </si>
  <si>
    <t>триггерный массажер</t>
  </si>
  <si>
    <t>колодки тормозные велосипед</t>
  </si>
  <si>
    <t>бархатный ремень</t>
  </si>
  <si>
    <t>крем olay</t>
  </si>
  <si>
    <t>колготки tezenis</t>
  </si>
  <si>
    <t>s.lavia рюкзак</t>
  </si>
  <si>
    <t>15722219</t>
  </si>
  <si>
    <t>power pux</t>
  </si>
  <si>
    <t>matepad 11 чехол</t>
  </si>
  <si>
    <t>масло total quartz 5w40</t>
  </si>
  <si>
    <t xml:space="preserve">molecule 02 </t>
  </si>
  <si>
    <t>60354248</t>
  </si>
  <si>
    <t>витамины кожа волосы ногти</t>
  </si>
  <si>
    <t xml:space="preserve">отец </t>
  </si>
  <si>
    <t>салфетница мрамор</t>
  </si>
  <si>
    <t>bershka рубашка</t>
  </si>
  <si>
    <t>женский спортивный жилет</t>
  </si>
  <si>
    <t>demin</t>
  </si>
  <si>
    <t>18111681</t>
  </si>
  <si>
    <t>защитное стекло 13 айфон</t>
  </si>
  <si>
    <t>supacaz</t>
  </si>
  <si>
    <t>adventure time твое</t>
  </si>
  <si>
    <t>колье белое</t>
  </si>
  <si>
    <t xml:space="preserve">лукоморье </t>
  </si>
  <si>
    <t>кашпо уличное большое</t>
  </si>
  <si>
    <t>барбара эффект</t>
  </si>
  <si>
    <t>худи пума женское</t>
  </si>
  <si>
    <t>мультиварк</t>
  </si>
  <si>
    <t>чехол на телефон tecno camon 18</t>
  </si>
  <si>
    <t>масло ши натуральное</t>
  </si>
  <si>
    <t>худи женское бордовое</t>
  </si>
  <si>
    <t>ежедневник в точку а5</t>
  </si>
  <si>
    <t xml:space="preserve">хлорофитум </t>
  </si>
  <si>
    <t>попытка</t>
  </si>
  <si>
    <t>платье женское до колен</t>
  </si>
  <si>
    <t>beeline</t>
  </si>
  <si>
    <t xml:space="preserve">vertus </t>
  </si>
  <si>
    <t>именные полотенца женские</t>
  </si>
  <si>
    <t>кварцевый дезодорант</t>
  </si>
  <si>
    <t xml:space="preserve">болотница </t>
  </si>
  <si>
    <t xml:space="preserve">baseglobal </t>
  </si>
  <si>
    <t>вкшалки</t>
  </si>
  <si>
    <t>картридж kwadron</t>
  </si>
  <si>
    <t>nobrend</t>
  </si>
  <si>
    <t xml:space="preserve">качели дачные </t>
  </si>
  <si>
    <t>набор золотых колец</t>
  </si>
  <si>
    <t>масло четырехтактное</t>
  </si>
  <si>
    <t>кросовки рик и морти</t>
  </si>
  <si>
    <t>baomiks худи</t>
  </si>
  <si>
    <t>женский костюм из микровельвета</t>
  </si>
  <si>
    <t>кассы</t>
  </si>
  <si>
    <t xml:space="preserve">samsung a40 </t>
  </si>
  <si>
    <t>дрип тип вейп</t>
  </si>
  <si>
    <t>6693959</t>
  </si>
  <si>
    <t>12466241</t>
  </si>
  <si>
    <t>копилка танк</t>
  </si>
  <si>
    <t>9981181</t>
  </si>
  <si>
    <t>комбинезон  женский comodita</t>
  </si>
  <si>
    <t>30973760</t>
  </si>
  <si>
    <t>из бамбука посуда</t>
  </si>
  <si>
    <t>preciosa бусины</t>
  </si>
  <si>
    <t>лента гипюр</t>
  </si>
  <si>
    <t>пудра alliance perfect</t>
  </si>
  <si>
    <t>декоративный наполнитель фрукты</t>
  </si>
  <si>
    <t>платье дети</t>
  </si>
  <si>
    <t>ghost busters</t>
  </si>
  <si>
    <t>40633146</t>
  </si>
  <si>
    <t>62600712</t>
  </si>
  <si>
    <t>защитное стекло samsung a 50</t>
  </si>
  <si>
    <t>футболки оверсайз с принтами</t>
  </si>
  <si>
    <t>шоппер со смайликами</t>
  </si>
  <si>
    <t>спортивные  штаны мужские</t>
  </si>
  <si>
    <t>трусы женские хаки</t>
  </si>
  <si>
    <t>молд зуб</t>
  </si>
  <si>
    <t>самсунг а 12 защитное стекло</t>
  </si>
  <si>
    <t>чехол на iphone 13 pro magsafe</t>
  </si>
  <si>
    <t xml:space="preserve">usborne </t>
  </si>
  <si>
    <t>термозазита</t>
  </si>
  <si>
    <t>человек паук 1994</t>
  </si>
  <si>
    <t>одноразовые тарелочки</t>
  </si>
  <si>
    <t>hitrate</t>
  </si>
  <si>
    <t>русстиль</t>
  </si>
  <si>
    <t>фломастеры erichkrause</t>
  </si>
  <si>
    <t>ключь с платой   на пежо408</t>
  </si>
  <si>
    <t>тэн 2 дюйма</t>
  </si>
  <si>
    <t>46085802</t>
  </si>
  <si>
    <t>джемпер на замке женский</t>
  </si>
  <si>
    <t>yunona knitwear</t>
  </si>
  <si>
    <t>скетчбуки art creation</t>
  </si>
  <si>
    <t>14028877</t>
  </si>
  <si>
    <t>таблетки тироксин</t>
  </si>
  <si>
    <t>frost mining</t>
  </si>
  <si>
    <t>slider беговел</t>
  </si>
  <si>
    <t>плойка 32</t>
  </si>
  <si>
    <t>34334899</t>
  </si>
  <si>
    <t>намотчик струн</t>
  </si>
  <si>
    <t xml:space="preserve">pampers 7 </t>
  </si>
  <si>
    <t>33487842</t>
  </si>
  <si>
    <t>футболка привет сосед</t>
  </si>
  <si>
    <t>секрет бобра крем</t>
  </si>
  <si>
    <t>голубой кварц</t>
  </si>
  <si>
    <t>картачница</t>
  </si>
  <si>
    <t>farres cosmetics тональный крем</t>
  </si>
  <si>
    <t>футбольные кроссовки adidas</t>
  </si>
  <si>
    <t>bts кольца</t>
  </si>
  <si>
    <t>jeanne darc.</t>
  </si>
  <si>
    <t>levi ackerman</t>
  </si>
  <si>
    <t>комплекс минералов</t>
  </si>
  <si>
    <t>водолазки  sky lath</t>
  </si>
  <si>
    <t>41227971</t>
  </si>
  <si>
    <t>бокс под автоматы</t>
  </si>
  <si>
    <t>lacoste панама</t>
  </si>
  <si>
    <t>кот батон 90</t>
  </si>
  <si>
    <t>бутсы кипста</t>
  </si>
  <si>
    <t>шиподер</t>
  </si>
  <si>
    <t>каркас круглый</t>
  </si>
  <si>
    <t>mix shop</t>
  </si>
  <si>
    <t>38677915</t>
  </si>
  <si>
    <t>drine effect</t>
  </si>
  <si>
    <t>плате летнее натуральное</t>
  </si>
  <si>
    <t>estel otium winteria</t>
  </si>
  <si>
    <t>продукты молочные</t>
  </si>
  <si>
    <t>бюстгальтера больших размеров на косточках</t>
  </si>
  <si>
    <t>ванильные мечты духи</t>
  </si>
  <si>
    <t>ретиноло плюс крем</t>
  </si>
  <si>
    <t>светильник потолочный светодиодный квадратный</t>
  </si>
  <si>
    <t>kon-i-noor</t>
  </si>
  <si>
    <t xml:space="preserve">поло кофта </t>
  </si>
  <si>
    <t>evema</t>
  </si>
  <si>
    <t>стоп фонарь</t>
  </si>
  <si>
    <t>салфетница органайзер</t>
  </si>
  <si>
    <t>377а</t>
  </si>
  <si>
    <t>турецкие рубашки женские</t>
  </si>
  <si>
    <t>козочка смесь</t>
  </si>
  <si>
    <t>бихамта пастила</t>
  </si>
  <si>
    <t>ветровка без рукавов</t>
  </si>
  <si>
    <t>рюкзак школьный человек паук</t>
  </si>
  <si>
    <t xml:space="preserve">fahrenheit </t>
  </si>
  <si>
    <t>женский головные уборы берет</t>
  </si>
  <si>
    <t>ручка кондиционера</t>
  </si>
  <si>
    <t>египетский костюм</t>
  </si>
  <si>
    <t>кожаный чехол iphone 12 pro max</t>
  </si>
  <si>
    <t>черный рюкзак без рисунка</t>
  </si>
  <si>
    <t>пушистый хвост наполнитель</t>
  </si>
  <si>
    <t>shoppingbest</t>
  </si>
  <si>
    <t>топ бе</t>
  </si>
  <si>
    <t xml:space="preserve"> diesel</t>
  </si>
  <si>
    <t>area</t>
  </si>
  <si>
    <t>веда биотик</t>
  </si>
  <si>
    <t>свитшот трикотажный</t>
  </si>
  <si>
    <t>walkmaxx</t>
  </si>
  <si>
    <t>платье из шелка женское со цветами</t>
  </si>
  <si>
    <t>amitie</t>
  </si>
  <si>
    <t>большие спортивные костюмы</t>
  </si>
  <si>
    <t>теплоувлажнитель</t>
  </si>
  <si>
    <t>помада superstay</t>
  </si>
  <si>
    <t>btms</t>
  </si>
  <si>
    <t>наклейки домашние животные</t>
  </si>
  <si>
    <t>36253216</t>
  </si>
  <si>
    <t>флаконы 100 мл</t>
  </si>
  <si>
    <t>adidas response super 2.0</t>
  </si>
  <si>
    <t>гибкий неон rgb</t>
  </si>
  <si>
    <t>sylvanian families кровать</t>
  </si>
  <si>
    <t>grl pwr шоперы</t>
  </si>
  <si>
    <t xml:space="preserve">цилиндр замка </t>
  </si>
  <si>
    <t>14042291</t>
  </si>
  <si>
    <t>девочки платье</t>
  </si>
  <si>
    <t>джинсы evisu</t>
  </si>
  <si>
    <t>посуда  всмпо</t>
  </si>
  <si>
    <t>peppi</t>
  </si>
  <si>
    <t>селектор</t>
  </si>
  <si>
    <t xml:space="preserve">арка межкомнатные </t>
  </si>
  <si>
    <t>кинетический песок 2 кг</t>
  </si>
  <si>
    <t>конверсы короткие</t>
  </si>
  <si>
    <t>голова фурии</t>
  </si>
  <si>
    <t>зимние куртки и пуховики женские</t>
  </si>
  <si>
    <t>картина 70х100</t>
  </si>
  <si>
    <t>4825360</t>
  </si>
  <si>
    <t>салтера</t>
  </si>
  <si>
    <t>легинсы на малыша</t>
  </si>
  <si>
    <t>55200616</t>
  </si>
  <si>
    <t>бамбук трусы мужские</t>
  </si>
  <si>
    <t>exhaust wear футболка</t>
  </si>
  <si>
    <t>kitana</t>
  </si>
  <si>
    <t>артопедический коврик</t>
  </si>
  <si>
    <t>хилопарин комод</t>
  </si>
  <si>
    <t>защитное стекло на huawei p 30 pro</t>
  </si>
  <si>
    <t>плащь детский</t>
  </si>
  <si>
    <t>термотрансфер на одежду</t>
  </si>
  <si>
    <t>maker street</t>
  </si>
  <si>
    <t>спортивный костюм женский  тройка</t>
  </si>
  <si>
    <t>бейсболка с символом z</t>
  </si>
  <si>
    <t>mekoletto</t>
  </si>
  <si>
    <t>ремень мальчику</t>
  </si>
  <si>
    <t>таблетки железо</t>
  </si>
  <si>
    <t>абрикосы консервированные</t>
  </si>
  <si>
    <t>soda консилер</t>
  </si>
  <si>
    <t>psp e1008</t>
  </si>
  <si>
    <t>oyshi</t>
  </si>
  <si>
    <t>ежедневник недатированный а5 мужской</t>
  </si>
  <si>
    <t>брызговики на шевроле круз</t>
  </si>
  <si>
    <t>missis pickez</t>
  </si>
  <si>
    <t xml:space="preserve">рулонные шторы широкие </t>
  </si>
  <si>
    <t>телефон ми</t>
  </si>
  <si>
    <t>66111352</t>
  </si>
  <si>
    <t>eveline magical</t>
  </si>
  <si>
    <t>bb cream spf</t>
  </si>
  <si>
    <t>ресни</t>
  </si>
  <si>
    <t>the north face зима</t>
  </si>
  <si>
    <t>буржуа подводка</t>
  </si>
  <si>
    <t>марцинкевич</t>
  </si>
  <si>
    <t xml:space="preserve">летний женский </t>
  </si>
  <si>
    <t>термо бак</t>
  </si>
  <si>
    <t>only конфеты</t>
  </si>
  <si>
    <t>химические колбы</t>
  </si>
  <si>
    <t>volvo автомобильные товары</t>
  </si>
  <si>
    <t>рюкзак с машинками</t>
  </si>
  <si>
    <t>гель арко</t>
  </si>
  <si>
    <t>under armour брюки мужские</t>
  </si>
  <si>
    <t>защитное стекло на самсунг а 7</t>
  </si>
  <si>
    <t xml:space="preserve">мыло xiaomi </t>
  </si>
  <si>
    <t>оливковое масло тунис</t>
  </si>
  <si>
    <t>bburago 1:24</t>
  </si>
  <si>
    <t>нижнее белье лифчик</t>
  </si>
  <si>
    <t xml:space="preserve">кукла манекен </t>
  </si>
  <si>
    <t>4813809</t>
  </si>
  <si>
    <t>футболка стандофф</t>
  </si>
  <si>
    <t>шнурки декоративные</t>
  </si>
  <si>
    <t>платье в черный горошек</t>
  </si>
  <si>
    <t xml:space="preserve">луковые кольца </t>
  </si>
  <si>
    <t>чернографитовые карандаши</t>
  </si>
  <si>
    <t xml:space="preserve">чернозем </t>
  </si>
  <si>
    <t>гидрофиловое масло</t>
  </si>
  <si>
    <t>чулки гетры</t>
  </si>
  <si>
    <t>пес по имени манни</t>
  </si>
  <si>
    <t xml:space="preserve">misslyn </t>
  </si>
  <si>
    <t>кофта с котами</t>
  </si>
  <si>
    <t>shvabr</t>
  </si>
  <si>
    <t>сетка на гульку</t>
  </si>
  <si>
    <t xml:space="preserve">mark andre </t>
  </si>
  <si>
    <t>stan smith adidas мужские</t>
  </si>
  <si>
    <t>подушка 50х70 синтепон</t>
  </si>
  <si>
    <t>платье mix-mode</t>
  </si>
  <si>
    <t>ла фан фан</t>
  </si>
  <si>
    <t>контейнер 36 литров</t>
  </si>
  <si>
    <t>фестул</t>
  </si>
  <si>
    <t>покрывало в скандинавском сите</t>
  </si>
  <si>
    <t xml:space="preserve">листала </t>
  </si>
  <si>
    <t>48886867</t>
  </si>
  <si>
    <t>хлебницу</t>
  </si>
  <si>
    <t>юсб лампа</t>
  </si>
  <si>
    <t>книги логопедические</t>
  </si>
  <si>
    <t>эмо значки</t>
  </si>
  <si>
    <t>evutec</t>
  </si>
  <si>
    <t>пальто со стойкой</t>
  </si>
  <si>
    <t>лукас ольга</t>
  </si>
  <si>
    <t>грипсы рога</t>
  </si>
  <si>
    <t>uzkotton</t>
  </si>
  <si>
    <t>трусики-подгузники 5</t>
  </si>
  <si>
    <t>nanana</t>
  </si>
  <si>
    <t>sela новинки</t>
  </si>
  <si>
    <t>26128614</t>
  </si>
  <si>
    <t>стекло хонор 10 i</t>
  </si>
  <si>
    <t>с акулой</t>
  </si>
  <si>
    <t>очки компьютерные стекло</t>
  </si>
  <si>
    <t>зд фотообои</t>
  </si>
  <si>
    <t xml:space="preserve">электро сигареты </t>
  </si>
  <si>
    <t>pronature original</t>
  </si>
  <si>
    <t>сапоги шпилька</t>
  </si>
  <si>
    <t xml:space="preserve">мисо суп </t>
  </si>
  <si>
    <t>bielenda база</t>
  </si>
  <si>
    <t>термос биосталь 1.2</t>
  </si>
  <si>
    <t>28498514</t>
  </si>
  <si>
    <t>коричневые леггинсы</t>
  </si>
  <si>
    <t>samsung tab s</t>
  </si>
  <si>
    <t>64259590</t>
  </si>
  <si>
    <t>сарафан на рубашку</t>
  </si>
  <si>
    <t>sbrand</t>
  </si>
  <si>
    <t>необычное пальто</t>
  </si>
  <si>
    <t>сапоги утепленные мужские</t>
  </si>
  <si>
    <t>театр сомерсет</t>
  </si>
  <si>
    <t>гармадон</t>
  </si>
  <si>
    <t>фонарик на стену</t>
  </si>
  <si>
    <t>эдит патту</t>
  </si>
  <si>
    <t>найки белые</t>
  </si>
  <si>
    <t>майка саша</t>
  </si>
  <si>
    <t>choupette блузка</t>
  </si>
  <si>
    <t>dr martens обувь мужские</t>
  </si>
  <si>
    <t>звезда модель</t>
  </si>
  <si>
    <t>чехол iphone 12 силиконовый</t>
  </si>
  <si>
    <t>reunion</t>
  </si>
  <si>
    <t xml:space="preserve"> костюм детский</t>
  </si>
  <si>
    <t>кружка в форме сердца</t>
  </si>
  <si>
    <t>трикотаж в полоску</t>
  </si>
  <si>
    <t>наволочки 50*30</t>
  </si>
  <si>
    <t xml:space="preserve">блеск тинт </t>
  </si>
  <si>
    <t>11752839</t>
  </si>
  <si>
    <t>штаны  мужские спортивные</t>
  </si>
  <si>
    <t>каркасный бассейн 366 122</t>
  </si>
  <si>
    <t>шторы 140</t>
  </si>
  <si>
    <t>gjlfhjr</t>
  </si>
  <si>
    <t>тайтсы женские с сеткой</t>
  </si>
  <si>
    <t>samsung frame</t>
  </si>
  <si>
    <t>26552060</t>
  </si>
  <si>
    <t>юбка манго виолетта</t>
  </si>
  <si>
    <t>ворон книга</t>
  </si>
  <si>
    <t>соусники стекло</t>
  </si>
  <si>
    <t>свит шот твое</t>
  </si>
  <si>
    <t>батончики протеиновые rex</t>
  </si>
  <si>
    <t>nosocks</t>
  </si>
  <si>
    <t>андер армур</t>
  </si>
  <si>
    <t>эпам-4</t>
  </si>
  <si>
    <t>dusha духи</t>
  </si>
  <si>
    <t>mirka круг шлифовальный</t>
  </si>
  <si>
    <t>спортивные брюки рибок</t>
  </si>
  <si>
    <t>корзина из дерева</t>
  </si>
  <si>
    <t>iphone 11 pro max чехол тонкий</t>
  </si>
  <si>
    <t>5.1 колонки</t>
  </si>
  <si>
    <t>футболки мальчиков</t>
  </si>
  <si>
    <t>амк перспектива</t>
  </si>
  <si>
    <t>eveline satin</t>
  </si>
  <si>
    <t>женские осенние полуботинки</t>
  </si>
  <si>
    <t>eveline organic aloe</t>
  </si>
  <si>
    <t>пул беар</t>
  </si>
  <si>
    <t>милый во франксе манга</t>
  </si>
  <si>
    <t>64893043</t>
  </si>
  <si>
    <t>пальто женское демисезонное укороченное</t>
  </si>
  <si>
    <t>8102851</t>
  </si>
  <si>
    <t>saona cosmetics</t>
  </si>
  <si>
    <t>hetts</t>
  </si>
  <si>
    <t>сковорода кукмара гранит</t>
  </si>
  <si>
    <t>манго большие размеры</t>
  </si>
  <si>
    <t>lasuna</t>
  </si>
  <si>
    <t>olen</t>
  </si>
  <si>
    <t xml:space="preserve">органикмикс </t>
  </si>
  <si>
    <t>сахар 3 кг</t>
  </si>
  <si>
    <t>дунькина радость</t>
  </si>
  <si>
    <t>38738699</t>
  </si>
  <si>
    <t>перчатки шелковые женские</t>
  </si>
  <si>
    <t>redmi xiaomi</t>
  </si>
  <si>
    <t>авто брелок</t>
  </si>
  <si>
    <t>64079815</t>
  </si>
  <si>
    <t>эконом свет</t>
  </si>
  <si>
    <t>намотчик лески</t>
  </si>
  <si>
    <t>mabilin</t>
  </si>
  <si>
    <t>а21</t>
  </si>
  <si>
    <t>вело футболка</t>
  </si>
  <si>
    <t>68059874</t>
  </si>
  <si>
    <t>mayelar</t>
  </si>
  <si>
    <t>т-7000</t>
  </si>
  <si>
    <t>nemezis</t>
  </si>
  <si>
    <t>прокладки женские гигиенические либресс</t>
  </si>
  <si>
    <t>ложка пластик</t>
  </si>
  <si>
    <t xml:space="preserve">джинсы широкие трубы </t>
  </si>
  <si>
    <t>furmy</t>
  </si>
  <si>
    <t>зеркало настенное наклейка</t>
  </si>
  <si>
    <t>нестажен смесь</t>
  </si>
  <si>
    <t>19897308</t>
  </si>
  <si>
    <t>твердые духи мужские</t>
  </si>
  <si>
    <t>кошечки собачки пазл</t>
  </si>
  <si>
    <t xml:space="preserve">bomb </t>
  </si>
  <si>
    <t>наполнитель пипибент</t>
  </si>
  <si>
    <t>apple 11 128</t>
  </si>
  <si>
    <t>29683363</t>
  </si>
  <si>
    <t>конекалоны</t>
  </si>
  <si>
    <t>christmas art / елочное украшение фарфор</t>
  </si>
  <si>
    <t>14607167</t>
  </si>
  <si>
    <t xml:space="preserve">вагинальный тренажер </t>
  </si>
  <si>
    <t>dpg гель</t>
  </si>
  <si>
    <t>защитное стекло самсунг галакси а5 2017</t>
  </si>
  <si>
    <t>зебра рубашка</t>
  </si>
  <si>
    <t>платье манго кидс</t>
  </si>
  <si>
    <t>integral</t>
  </si>
  <si>
    <t>холодное сердце шарики</t>
  </si>
  <si>
    <t>ручки бравл</t>
  </si>
  <si>
    <t>постельное белье с танками</t>
  </si>
  <si>
    <t>дисплей на самсунг j7</t>
  </si>
  <si>
    <t>велосипедное детское кресло</t>
  </si>
  <si>
    <t>магго</t>
  </si>
  <si>
    <t>книжный фонарик</t>
  </si>
  <si>
    <t>комбинезон с бабочкой</t>
  </si>
  <si>
    <t>ganta</t>
  </si>
  <si>
    <t>ноги из глины</t>
  </si>
  <si>
    <t>шапка двойной трикотаж</t>
  </si>
  <si>
    <t>caribee</t>
  </si>
  <si>
    <t>3д модель</t>
  </si>
  <si>
    <t>зверобой книга</t>
  </si>
  <si>
    <t>kristi shop</t>
  </si>
  <si>
    <t>семена бычье сердце</t>
  </si>
  <si>
    <t>каталог molekular</t>
  </si>
  <si>
    <t>босоножки замшевые черные</t>
  </si>
  <si>
    <t>эко средства</t>
  </si>
  <si>
    <t>куртка гулливер</t>
  </si>
  <si>
    <t xml:space="preserve">ефраше </t>
  </si>
  <si>
    <t>карта свердловской области</t>
  </si>
  <si>
    <t>infinity air</t>
  </si>
  <si>
    <t>бутсы шипами</t>
  </si>
  <si>
    <t>лак акриловый бесцветный</t>
  </si>
  <si>
    <t xml:space="preserve">иолит </t>
  </si>
  <si>
    <t>шампунь inebrya</t>
  </si>
  <si>
    <t>18409354</t>
  </si>
  <si>
    <t>набор чебурашек</t>
  </si>
  <si>
    <t>литые диски 17</t>
  </si>
  <si>
    <t>джинсы мужские с резинками</t>
  </si>
  <si>
    <t xml:space="preserve">костюм кюлоты </t>
  </si>
  <si>
    <t xml:space="preserve">сироп кокосовый </t>
  </si>
  <si>
    <t>покраска бровей</t>
  </si>
  <si>
    <t>день рождение 2 года</t>
  </si>
  <si>
    <t>провода сварочные</t>
  </si>
  <si>
    <t>велосипед 10+</t>
  </si>
  <si>
    <t xml:space="preserve">сумка мчс </t>
  </si>
  <si>
    <t>шлепанцы кроксы</t>
  </si>
  <si>
    <t>платье с волонами</t>
  </si>
  <si>
    <t xml:space="preserve">талкан </t>
  </si>
  <si>
    <t>кукурузоварка</t>
  </si>
  <si>
    <t>задвижка на дверь</t>
  </si>
  <si>
    <t xml:space="preserve">книга холли вебб </t>
  </si>
  <si>
    <t>олиг</t>
  </si>
  <si>
    <t xml:space="preserve">молочный коктель </t>
  </si>
  <si>
    <t>30513977</t>
  </si>
  <si>
    <t>скейтборд детский с ручкой</t>
  </si>
  <si>
    <t xml:space="preserve">силиконовые носки </t>
  </si>
  <si>
    <t>шоколад марабу</t>
  </si>
  <si>
    <t>нентвиг</t>
  </si>
  <si>
    <t>декор на стенк</t>
  </si>
  <si>
    <t>чехол на телефон а10</t>
  </si>
  <si>
    <t>красный топ с рукавами</t>
  </si>
  <si>
    <t>барабанные палочки детские</t>
  </si>
  <si>
    <t>candlemint</t>
  </si>
  <si>
    <t>27164830</t>
  </si>
  <si>
    <t>петличный микрофон iphone</t>
  </si>
  <si>
    <t>ajnjhfvrf</t>
  </si>
  <si>
    <t>30464142</t>
  </si>
  <si>
    <t>лаймовый топ</t>
  </si>
  <si>
    <t>кроссовки nike pegasus</t>
  </si>
  <si>
    <t>estel otium спрей</t>
  </si>
  <si>
    <t>сапоги женские пвх</t>
  </si>
  <si>
    <t>погружной миксер с насадками</t>
  </si>
  <si>
    <t>подвеска зайчик</t>
  </si>
  <si>
    <t>штаны коровий принт</t>
  </si>
  <si>
    <t>бюстгалтер после мастэктомии</t>
  </si>
  <si>
    <t>искуство</t>
  </si>
  <si>
    <t>бравл старс ластики</t>
  </si>
  <si>
    <t>frash bar</t>
  </si>
  <si>
    <t xml:space="preserve">рюкзак школьный мальчики </t>
  </si>
  <si>
    <t>изолента 3m</t>
  </si>
  <si>
    <t>кошелек под карточки</t>
  </si>
  <si>
    <t>берцы мужские летние фарадей</t>
  </si>
  <si>
    <t>гейдман 3 класс</t>
  </si>
  <si>
    <t>modis сарафан</t>
  </si>
  <si>
    <t>салатники одноразовые</t>
  </si>
  <si>
    <t>тренч села</t>
  </si>
  <si>
    <t>cactusy</t>
  </si>
  <si>
    <t>футболка с драпировкой</t>
  </si>
  <si>
    <t>липобэйз</t>
  </si>
  <si>
    <t>синее платье в пол</t>
  </si>
  <si>
    <t>модные дети</t>
  </si>
  <si>
    <t>stinger reload</t>
  </si>
  <si>
    <t xml:space="preserve">детский коврик на пол </t>
  </si>
  <si>
    <t>4476267</t>
  </si>
  <si>
    <t>57430791</t>
  </si>
  <si>
    <t>лова ботинки</t>
  </si>
  <si>
    <t xml:space="preserve">кромовки на мальчика geogs </t>
  </si>
  <si>
    <t>17980877</t>
  </si>
  <si>
    <t>epilprofi крем-воск</t>
  </si>
  <si>
    <t>инстаграм наклейка</t>
  </si>
  <si>
    <t>детские капроновые колготки белые</t>
  </si>
  <si>
    <t>аудио книги</t>
  </si>
  <si>
    <t>element кепка</t>
  </si>
  <si>
    <t>конструк</t>
  </si>
  <si>
    <t>подушка 50x70</t>
  </si>
  <si>
    <t>моющий ручной пылесос</t>
  </si>
  <si>
    <t>крем наша мама</t>
  </si>
  <si>
    <t>умные часы amazfit gts 2 mini</t>
  </si>
  <si>
    <t>женские одноразовые станки</t>
  </si>
  <si>
    <t>trevery</t>
  </si>
  <si>
    <t>часы женские apple watch</t>
  </si>
  <si>
    <t>синди шелдон</t>
  </si>
  <si>
    <t>рикки и морти</t>
  </si>
  <si>
    <t>мод вейп</t>
  </si>
  <si>
    <t>манометр медицинский</t>
  </si>
  <si>
    <t>бурда 4 2022</t>
  </si>
  <si>
    <t>картина по номерам дом у реки</t>
  </si>
  <si>
    <t>креастим</t>
  </si>
  <si>
    <t>белила масло</t>
  </si>
  <si>
    <t>тренажер пресс</t>
  </si>
  <si>
    <t>маленькие роботы</t>
  </si>
  <si>
    <t>женские классические штаны</t>
  </si>
  <si>
    <t>кофе ирландский</t>
  </si>
  <si>
    <t>серьги серп и молот</t>
  </si>
  <si>
    <t>redmi note 11 защитное стекло</t>
  </si>
  <si>
    <t>6925589</t>
  </si>
  <si>
    <t>накол</t>
  </si>
  <si>
    <t>картридж на денди</t>
  </si>
  <si>
    <t>брюки женские голифе</t>
  </si>
  <si>
    <t>tess energy</t>
  </si>
  <si>
    <t>термобелье вкпо</t>
  </si>
  <si>
    <t>семена балконных цветов</t>
  </si>
  <si>
    <t>rabby смазка</t>
  </si>
  <si>
    <t xml:space="preserve">canni </t>
  </si>
  <si>
    <t>часы с позами</t>
  </si>
  <si>
    <t>трусы modal</t>
  </si>
  <si>
    <t xml:space="preserve">кари сумки </t>
  </si>
  <si>
    <t>кроссовки с принтом наруто</t>
  </si>
  <si>
    <t xml:space="preserve">брители </t>
  </si>
  <si>
    <t>wwe 2k22</t>
  </si>
  <si>
    <t>mtm wood</t>
  </si>
  <si>
    <t>коричневый спортивный костюм</t>
  </si>
  <si>
    <t>тушь миллион ресниц</t>
  </si>
  <si>
    <t>пистолет шоколадный</t>
  </si>
  <si>
    <t>кабель антенный удлинитель</t>
  </si>
  <si>
    <t xml:space="preserve">часы касио женские </t>
  </si>
  <si>
    <t>брюки карго на мальчика</t>
  </si>
  <si>
    <t>сумки бифри</t>
  </si>
  <si>
    <t>чехол самсунг 10а</t>
  </si>
  <si>
    <t>простыни одноразовые голубого цвета</t>
  </si>
  <si>
    <t>аквамарис спрей</t>
  </si>
  <si>
    <t>hd catrice</t>
  </si>
  <si>
    <t>nutty friends</t>
  </si>
  <si>
    <t>киндер буено</t>
  </si>
  <si>
    <t>смеситель 2 в 1</t>
  </si>
  <si>
    <t>купить моторное масло</t>
  </si>
  <si>
    <t>светильники дачные уличные</t>
  </si>
  <si>
    <t>marabut</t>
  </si>
  <si>
    <t>автомагнитол</t>
  </si>
  <si>
    <t xml:space="preserve">женщина в белом </t>
  </si>
  <si>
    <t>алла пугачева лоферы</t>
  </si>
  <si>
    <t>original marines пижама</t>
  </si>
  <si>
    <t>arusha</t>
  </si>
  <si>
    <t>мой литл пони</t>
  </si>
  <si>
    <t>флешкк</t>
  </si>
  <si>
    <t>sela халат</t>
  </si>
  <si>
    <t>обувь kumfo</t>
  </si>
  <si>
    <t>english rainbow</t>
  </si>
  <si>
    <t>коврик на крыльцо</t>
  </si>
  <si>
    <t>массаж лица ролик</t>
  </si>
  <si>
    <t>green worlds</t>
  </si>
  <si>
    <t>мерлин монро косметика</t>
  </si>
  <si>
    <t>ksanfeel</t>
  </si>
  <si>
    <t xml:space="preserve">платеь </t>
  </si>
  <si>
    <t>свитшот new balance</t>
  </si>
  <si>
    <t>строительные кроссовки</t>
  </si>
  <si>
    <t>adidas кроссовкикроссовки женские reebok</t>
  </si>
  <si>
    <t>унитаз без дна</t>
  </si>
  <si>
    <t>книга теремок</t>
  </si>
  <si>
    <t>луковый соус</t>
  </si>
  <si>
    <t>break</t>
  </si>
  <si>
    <t xml:space="preserve">очко </t>
  </si>
  <si>
    <t>гуэсс</t>
  </si>
  <si>
    <t>длинные черные перчатки</t>
  </si>
  <si>
    <t>слипоны летние женские белые</t>
  </si>
  <si>
    <t>блуза с оборками</t>
  </si>
  <si>
    <t>logic испаритель</t>
  </si>
  <si>
    <t>восстановитель хрома</t>
  </si>
  <si>
    <t>спортивный костюм under</t>
  </si>
  <si>
    <t>polo u.s</t>
  </si>
  <si>
    <t>elenatex футболки</t>
  </si>
  <si>
    <t>серьги набор кольцо</t>
  </si>
  <si>
    <t>рейма костюмы</t>
  </si>
  <si>
    <t>измы</t>
  </si>
  <si>
    <t>серкин</t>
  </si>
  <si>
    <t>полупальцв</t>
  </si>
  <si>
    <t>лапти лыковые</t>
  </si>
  <si>
    <t>envie маска</t>
  </si>
  <si>
    <t>от прыщей маска</t>
  </si>
  <si>
    <t xml:space="preserve">снэк </t>
  </si>
  <si>
    <t xml:space="preserve"> толстовка </t>
  </si>
  <si>
    <t>костюм из сингапура</t>
  </si>
  <si>
    <t>самокат с чемоданом</t>
  </si>
  <si>
    <t>нижнее белое белье</t>
  </si>
  <si>
    <t>майка с логотипом z</t>
  </si>
  <si>
    <t xml:space="preserve">кружки прозрачные </t>
  </si>
  <si>
    <t>сумка короткой ручке из натуральной кожи кросс боди, на плечо, через плечо</t>
  </si>
  <si>
    <t>energizer батарейка</t>
  </si>
  <si>
    <t>чехол на iphone plus 8 силиконовый</t>
  </si>
  <si>
    <t>носки шелк</t>
  </si>
  <si>
    <t>легинсы acoola</t>
  </si>
  <si>
    <t>повозавр</t>
  </si>
  <si>
    <t>пижама original marines</t>
  </si>
  <si>
    <t>ника люкс отбеливатель</t>
  </si>
  <si>
    <t>progress</t>
  </si>
  <si>
    <t xml:space="preserve">купальник женский закрытый </t>
  </si>
  <si>
    <t>чай кокосовый</t>
  </si>
  <si>
    <t xml:space="preserve">туше </t>
  </si>
  <si>
    <t>toptip</t>
  </si>
  <si>
    <t>aquapiling</t>
  </si>
  <si>
    <t>рисовое мыло</t>
  </si>
  <si>
    <t>сережки на лето</t>
  </si>
  <si>
    <t>skz zoo</t>
  </si>
  <si>
    <t>футболки мужские ostin</t>
  </si>
  <si>
    <t>месакол</t>
  </si>
  <si>
    <t xml:space="preserve">костюм розовый женский </t>
  </si>
  <si>
    <t xml:space="preserve">oops </t>
  </si>
  <si>
    <t>toffi</t>
  </si>
  <si>
    <t>сканер зебра</t>
  </si>
  <si>
    <t>43162950</t>
  </si>
  <si>
    <t>семена микрозелень базилик</t>
  </si>
  <si>
    <t>59063545</t>
  </si>
  <si>
    <t>весенний шарф женский</t>
  </si>
  <si>
    <t>62965657</t>
  </si>
  <si>
    <t>экстракт чайного дерева</t>
  </si>
  <si>
    <t>платье рубашка зеленое</t>
  </si>
  <si>
    <t>стул куханный</t>
  </si>
  <si>
    <t>29013576</t>
  </si>
  <si>
    <t>костюм кофта и шорты</t>
  </si>
  <si>
    <t xml:space="preserve">чучхела </t>
  </si>
  <si>
    <t>нутриенты</t>
  </si>
  <si>
    <t>ландау</t>
  </si>
  <si>
    <t>провод джек</t>
  </si>
  <si>
    <t xml:space="preserve">crave </t>
  </si>
  <si>
    <t>качество</t>
  </si>
  <si>
    <t>покрывало steffi</t>
  </si>
  <si>
    <t>чехлы на самсунг s21</t>
  </si>
  <si>
    <t>пистолет трещетка</t>
  </si>
  <si>
    <t>разветвитель автомобильный</t>
  </si>
  <si>
    <t>модели машинок металл 1 43</t>
  </si>
  <si>
    <t xml:space="preserve">костюм дождевик </t>
  </si>
  <si>
    <t xml:space="preserve">схп </t>
  </si>
  <si>
    <t>кардиган с барашками</t>
  </si>
  <si>
    <t>спицы 5</t>
  </si>
  <si>
    <t>фоторамка 15?21</t>
  </si>
  <si>
    <t>паста pure</t>
  </si>
  <si>
    <t>айфон 4s телефон</t>
  </si>
  <si>
    <t>48695837</t>
  </si>
  <si>
    <t>лифчики без поролона</t>
  </si>
  <si>
    <t>картон под торт</t>
  </si>
  <si>
    <t>лего подарочный пакет</t>
  </si>
  <si>
    <t>estel homme</t>
  </si>
  <si>
    <t>очиститель фруктов</t>
  </si>
  <si>
    <t>40906963</t>
  </si>
  <si>
    <t xml:space="preserve">футер 3-х нитка </t>
  </si>
  <si>
    <t>чехол айфон 13 с карманом</t>
  </si>
  <si>
    <t>lanbeauty</t>
  </si>
  <si>
    <t>california gold nutrition протеин</t>
  </si>
  <si>
    <t>фен строительный макита</t>
  </si>
  <si>
    <t>люстра на планке</t>
  </si>
  <si>
    <t>светильник юсб</t>
  </si>
  <si>
    <t xml:space="preserve">семечки джин </t>
  </si>
  <si>
    <t>тортница с кроликом</t>
  </si>
  <si>
    <t>бюстгальтер белый инфинити</t>
  </si>
  <si>
    <t>назол бэби</t>
  </si>
  <si>
    <t>платье с гепюром</t>
  </si>
  <si>
    <t>файл на молнии</t>
  </si>
  <si>
    <t>наклейка на пластиковую карту</t>
  </si>
  <si>
    <t>хонор 7c</t>
  </si>
  <si>
    <t>гулаг архипелаг</t>
  </si>
  <si>
    <t>светильник на столб</t>
  </si>
  <si>
    <t>кожинки</t>
  </si>
  <si>
    <t>грабли детские садовые</t>
  </si>
  <si>
    <t>winx одежда</t>
  </si>
  <si>
    <t>rmwei</t>
  </si>
  <si>
    <t>фотообои книги</t>
  </si>
  <si>
    <t>электрические самовары</t>
  </si>
  <si>
    <t>плащ женский тренчкот кожаный</t>
  </si>
  <si>
    <t>танальный крем ева</t>
  </si>
  <si>
    <t>тапочки разовые</t>
  </si>
  <si>
    <t>супершок</t>
  </si>
  <si>
    <t>водоросли вакамэ</t>
  </si>
  <si>
    <t>костюмы женские с юбкой большие размеры</t>
  </si>
  <si>
    <t>рио флора</t>
  </si>
  <si>
    <t xml:space="preserve">сандали мальчик </t>
  </si>
  <si>
    <t>сокровища гномов</t>
  </si>
  <si>
    <t>торт сказка</t>
  </si>
  <si>
    <t>70051927</t>
  </si>
  <si>
    <t>простыть на резинке</t>
  </si>
  <si>
    <t>контейнер 300 мл</t>
  </si>
  <si>
    <t xml:space="preserve">honor 50 стекло </t>
  </si>
  <si>
    <t>vivienne sabo brow atelier</t>
  </si>
  <si>
    <t>гель лак цветной набор</t>
  </si>
  <si>
    <t>блокнот со сменными листами</t>
  </si>
  <si>
    <t xml:space="preserve">вапорайзер </t>
  </si>
  <si>
    <t>чуча</t>
  </si>
  <si>
    <t>наушники intro</t>
  </si>
  <si>
    <t xml:space="preserve">чехол на редми нот 11 </t>
  </si>
  <si>
    <t>цепочка серебро 925 позолота</t>
  </si>
  <si>
    <t>huawei matebook 16</t>
  </si>
  <si>
    <t>incanto брюки</t>
  </si>
  <si>
    <t>светильник потолочный светодиодный точечный</t>
  </si>
  <si>
    <t>серьги часы</t>
  </si>
  <si>
    <t>боты спасатели</t>
  </si>
  <si>
    <t xml:space="preserve">купальник цельный </t>
  </si>
  <si>
    <t>bosch набор</t>
  </si>
  <si>
    <t>osram w5w</t>
  </si>
  <si>
    <t xml:space="preserve">митинки </t>
  </si>
  <si>
    <t>global white гель</t>
  </si>
  <si>
    <t>женские джемперы, свитера, пуловеры однотонные</t>
  </si>
  <si>
    <t xml:space="preserve">naik кроссовки </t>
  </si>
  <si>
    <t>цепочка на ш</t>
  </si>
  <si>
    <t>чехол матрас</t>
  </si>
  <si>
    <t>batinka</t>
  </si>
  <si>
    <t>крем act</t>
  </si>
  <si>
    <t>гарниер пенка</t>
  </si>
  <si>
    <t>13508429</t>
  </si>
  <si>
    <t>магнит правила дома</t>
  </si>
  <si>
    <t>женские тапочки с мехом</t>
  </si>
  <si>
    <t>макарунс шары</t>
  </si>
  <si>
    <t>ирригатор семейный</t>
  </si>
  <si>
    <t>21665292</t>
  </si>
  <si>
    <t>катафей</t>
  </si>
  <si>
    <t>чайные истории</t>
  </si>
  <si>
    <t>кейон</t>
  </si>
  <si>
    <t>tabasko</t>
  </si>
  <si>
    <t>tashuba</t>
  </si>
  <si>
    <t>фигурный дырокол звезда</t>
  </si>
  <si>
    <t>жел</t>
  </si>
  <si>
    <t>54567799</t>
  </si>
  <si>
    <t>rolypoly</t>
  </si>
  <si>
    <t>книга по бисеру</t>
  </si>
  <si>
    <t>лего м</t>
  </si>
  <si>
    <t>maskoholic тоник</t>
  </si>
  <si>
    <t>комбинезон со стразами</t>
  </si>
  <si>
    <t>мара и морак</t>
  </si>
  <si>
    <t>планшет стилус</t>
  </si>
  <si>
    <t>39628842</t>
  </si>
  <si>
    <t>сексбелье</t>
  </si>
  <si>
    <t>правда наказание</t>
  </si>
  <si>
    <t>мочалка ссср</t>
  </si>
  <si>
    <t>кррсет</t>
  </si>
  <si>
    <t>кроссовки на высокой танкетке</t>
  </si>
  <si>
    <t>изи буст женские</t>
  </si>
  <si>
    <t>кобура под пм</t>
  </si>
  <si>
    <t>абу адель</t>
  </si>
  <si>
    <t>40509764</t>
  </si>
  <si>
    <t>картридж сменный барьер</t>
  </si>
  <si>
    <t>тоник sisley</t>
  </si>
  <si>
    <t>миксер dexp</t>
  </si>
  <si>
    <t>колготки с гетрами</t>
  </si>
  <si>
    <t>сумка шоппер без рисунка</t>
  </si>
  <si>
    <t>50329926</t>
  </si>
  <si>
    <t>u-lock</t>
  </si>
  <si>
    <t>босоножки 39</t>
  </si>
  <si>
    <t xml:space="preserve">семена цветов домашних </t>
  </si>
  <si>
    <t>сквидварда поп</t>
  </si>
  <si>
    <t>svakom tammy</t>
  </si>
  <si>
    <t>сее</t>
  </si>
  <si>
    <t>avarast</t>
  </si>
  <si>
    <t>чехол ноутбук 13</t>
  </si>
  <si>
    <t>кожаные туфли женские на низком каблуке</t>
  </si>
  <si>
    <t>млатье</t>
  </si>
  <si>
    <t>ubiriya shop</t>
  </si>
  <si>
    <t>типсы стилет</t>
  </si>
  <si>
    <t>четки из камней</t>
  </si>
  <si>
    <t>монеты человек труда</t>
  </si>
  <si>
    <t>lego военный спецназ</t>
  </si>
  <si>
    <t>adidas originals forum</t>
  </si>
  <si>
    <t>пуховик женский черный</t>
  </si>
  <si>
    <t>41455454</t>
  </si>
  <si>
    <t>видеорегистраторы автомобильные 3 в 1</t>
  </si>
  <si>
    <t>sakton</t>
  </si>
  <si>
    <t>вискас жидкий</t>
  </si>
  <si>
    <t>аудио модуль</t>
  </si>
  <si>
    <t xml:space="preserve">пальто из драпа женское </t>
  </si>
  <si>
    <t>jackall воблер</t>
  </si>
  <si>
    <t>футбольные спортивные костюмы</t>
  </si>
  <si>
    <t>подсветка ступеней</t>
  </si>
  <si>
    <t xml:space="preserve">аппарат стронг </t>
  </si>
  <si>
    <t>bojuare</t>
  </si>
  <si>
    <t>айфона 13 про макс</t>
  </si>
  <si>
    <t>куртка gusti</t>
  </si>
  <si>
    <t>золотой шнур</t>
  </si>
  <si>
    <t>too fased</t>
  </si>
  <si>
    <t xml:space="preserve"> штора</t>
  </si>
  <si>
    <t>gusti комбинезон</t>
  </si>
  <si>
    <t xml:space="preserve">шампунь olin </t>
  </si>
  <si>
    <t>таблерон сено</t>
  </si>
  <si>
    <t>пума штаны спортивные женские</t>
  </si>
  <si>
    <t>galbani</t>
  </si>
  <si>
    <t>бюстгальтер микрофибра</t>
  </si>
  <si>
    <t>момми</t>
  </si>
  <si>
    <t>набор животные фигурок игрушки</t>
  </si>
  <si>
    <t>мой желанный враг</t>
  </si>
  <si>
    <t>спортивный костюм мужской new balance</t>
  </si>
  <si>
    <t>туника с декольте</t>
  </si>
  <si>
    <t>сарафан под водолазку</t>
  </si>
  <si>
    <t>книга эрих фромм</t>
  </si>
  <si>
    <t>бархатные коготки</t>
  </si>
  <si>
    <t>no pain no gain</t>
  </si>
  <si>
    <t>брошь медик</t>
  </si>
  <si>
    <t>цемент строительный 50 кг</t>
  </si>
  <si>
    <t>плед детский на кровать</t>
  </si>
  <si>
    <t>35426129</t>
  </si>
  <si>
    <t>вондер лаб набор</t>
  </si>
  <si>
    <t xml:space="preserve">мука нордик </t>
  </si>
  <si>
    <t>отпугиватель собак на велосипед</t>
  </si>
  <si>
    <t>мужские высокие ботинки</t>
  </si>
  <si>
    <t>фальга на окна</t>
  </si>
  <si>
    <t>alla</t>
  </si>
  <si>
    <t xml:space="preserve">топ полоска </t>
  </si>
  <si>
    <t>найк белые кроссовки женские</t>
  </si>
  <si>
    <t xml:space="preserve">платье летнее праздничное </t>
  </si>
  <si>
    <t>oral полоски</t>
  </si>
  <si>
    <t>поздравительные карточки</t>
  </si>
  <si>
    <t>kame love</t>
  </si>
  <si>
    <t>dammi caffe</t>
  </si>
  <si>
    <t>64330369</t>
  </si>
  <si>
    <t>конст</t>
  </si>
  <si>
    <t xml:space="preserve">рюкзак через плечо </t>
  </si>
  <si>
    <t>школьное поло</t>
  </si>
  <si>
    <t>чехол редко 10 про</t>
  </si>
  <si>
    <t>эрик найман</t>
  </si>
  <si>
    <t>постеры интерьерные на кухню</t>
  </si>
  <si>
    <t>юифри</t>
  </si>
  <si>
    <t>stalker s92pl</t>
  </si>
  <si>
    <t>ювелит</t>
  </si>
  <si>
    <t>сортер автобус</t>
  </si>
  <si>
    <t>мужские брючные шорты</t>
  </si>
  <si>
    <t>мужской рюкзак туристический</t>
  </si>
  <si>
    <t>смесь из орехов</t>
  </si>
  <si>
    <t>кофта черепашка</t>
  </si>
  <si>
    <t>твое платье футболка</t>
  </si>
  <si>
    <t>люкс про</t>
  </si>
  <si>
    <t>48795948</t>
  </si>
  <si>
    <t>ortoleks</t>
  </si>
  <si>
    <t>боди my</t>
  </si>
  <si>
    <t>пылесос karcher wd2</t>
  </si>
  <si>
    <t xml:space="preserve">fact крем </t>
  </si>
  <si>
    <t>evento</t>
  </si>
  <si>
    <t xml:space="preserve">вкладыш в автокресло </t>
  </si>
  <si>
    <t>кепки с коротким козырьком</t>
  </si>
  <si>
    <t>длинное платье с коротким рукавом</t>
  </si>
  <si>
    <t xml:space="preserve">поток </t>
  </si>
  <si>
    <t>краска dufa</t>
  </si>
  <si>
    <t>геникологическое зеркало</t>
  </si>
  <si>
    <t>детские костюм</t>
  </si>
  <si>
    <t>женское платье трикотажное</t>
  </si>
  <si>
    <t>чехол самсунг а 21 с</t>
  </si>
  <si>
    <t xml:space="preserve">свечи цветные </t>
  </si>
  <si>
    <t>20927718</t>
  </si>
  <si>
    <t>wet detangler</t>
  </si>
  <si>
    <t>набор стелс 142</t>
  </si>
  <si>
    <t>ariel alpha</t>
  </si>
  <si>
    <t>шторы жакард</t>
  </si>
  <si>
    <t>аз-1</t>
  </si>
  <si>
    <t>66888709</t>
  </si>
  <si>
    <t xml:space="preserve">женские лодочки </t>
  </si>
  <si>
    <t>цифра форма</t>
  </si>
  <si>
    <t>чехол 11 айфон аниме</t>
  </si>
  <si>
    <t>металлоискатель bounty hunter</t>
  </si>
  <si>
    <t>защитное стекло на redmi not 10</t>
  </si>
  <si>
    <t>ботинки маскот</t>
  </si>
  <si>
    <t>one two green</t>
  </si>
  <si>
    <t>15821626</t>
  </si>
  <si>
    <t>светодиодный профиль</t>
  </si>
  <si>
    <t>сарафан большие размеры женский</t>
  </si>
  <si>
    <t>бронзовые звери</t>
  </si>
  <si>
    <t>limе</t>
  </si>
  <si>
    <t>носки белые 12 пар</t>
  </si>
  <si>
    <t>часы рубика</t>
  </si>
  <si>
    <t>на отдых</t>
  </si>
  <si>
    <t>печной волк</t>
  </si>
  <si>
    <t>крем-халва</t>
  </si>
  <si>
    <t>слинг кенгуру</t>
  </si>
  <si>
    <t>шкаф телекоммуникационный</t>
  </si>
  <si>
    <t>пурина она</t>
  </si>
  <si>
    <t>постельное белье сатин жаккард евро</t>
  </si>
  <si>
    <t>diamonds тени</t>
  </si>
  <si>
    <t>подвеска на шею соколов</t>
  </si>
  <si>
    <t>kosy</t>
  </si>
  <si>
    <t>sivero</t>
  </si>
  <si>
    <t>очки +2.0</t>
  </si>
  <si>
    <t>консилер tf</t>
  </si>
  <si>
    <t>шорты велосипедки короткие</t>
  </si>
  <si>
    <t>pop cat</t>
  </si>
  <si>
    <t>топ подросткам книги</t>
  </si>
  <si>
    <t>uf гель</t>
  </si>
  <si>
    <t>шнурки эластичные круглые</t>
  </si>
  <si>
    <t>пластелин воздушный</t>
  </si>
  <si>
    <t>белорусский лен одежда</t>
  </si>
  <si>
    <t>трусы женские 48-50</t>
  </si>
  <si>
    <t>чехол на vivo 19</t>
  </si>
  <si>
    <t>пюре детское дары кубани</t>
  </si>
  <si>
    <t xml:space="preserve">розовые шнурки </t>
  </si>
  <si>
    <t>духи турбуленс</t>
  </si>
  <si>
    <t xml:space="preserve">5 probiotics </t>
  </si>
  <si>
    <t>платье мини розовое</t>
  </si>
  <si>
    <t>басика</t>
  </si>
  <si>
    <t>67610480</t>
  </si>
  <si>
    <t>кисть mac</t>
  </si>
  <si>
    <t>сумка лимон</t>
  </si>
  <si>
    <t>голубые чулки</t>
  </si>
  <si>
    <t>pozis холодильник</t>
  </si>
  <si>
    <t>контейнер под пустышку</t>
  </si>
  <si>
    <t>белорусское пальто</t>
  </si>
  <si>
    <t>обувь gut</t>
  </si>
  <si>
    <t>от роста волос</t>
  </si>
  <si>
    <t>джинсыджинсы</t>
  </si>
  <si>
    <t>memes игра</t>
  </si>
  <si>
    <t xml:space="preserve">моторное масло rolf </t>
  </si>
  <si>
    <t>nike lunarglide</t>
  </si>
  <si>
    <t>kapous 9.0</t>
  </si>
  <si>
    <t>мини утюг морозко</t>
  </si>
  <si>
    <t>детский утепленный костюм</t>
  </si>
  <si>
    <t>резиновые сапоги lucky land</t>
  </si>
  <si>
    <t>barkito обувь</t>
  </si>
  <si>
    <t>кот шредингера</t>
  </si>
  <si>
    <t xml:space="preserve">чехол на ключи </t>
  </si>
  <si>
    <t xml:space="preserve">be bonito </t>
  </si>
  <si>
    <t>полотенце с логотипом</t>
  </si>
  <si>
    <t>чехол хуавей п смарт 2018</t>
  </si>
  <si>
    <t>полоса на авто</t>
  </si>
  <si>
    <t>игрушка подвеска в машину</t>
  </si>
  <si>
    <t>мотокультиватор крот</t>
  </si>
  <si>
    <t>10232150</t>
  </si>
  <si>
    <t>julivi</t>
  </si>
  <si>
    <t>пакет 30*40</t>
  </si>
  <si>
    <t>тапочки невесты</t>
  </si>
  <si>
    <t>emsa термос</t>
  </si>
  <si>
    <t>джорж оруэлл</t>
  </si>
  <si>
    <t>body flirt</t>
  </si>
  <si>
    <t>poco f2 pro стекло</t>
  </si>
  <si>
    <t>алгоритм</t>
  </si>
  <si>
    <t>vaseline body oil</t>
  </si>
  <si>
    <t>укороченый жилет</t>
  </si>
  <si>
    <t>зд стикеры</t>
  </si>
  <si>
    <t>платье с горлом без рукавов</t>
  </si>
  <si>
    <t>акватуфли</t>
  </si>
  <si>
    <t>тушь от вивьен сабо</t>
  </si>
  <si>
    <t>48086367</t>
  </si>
  <si>
    <t>футбольные бриджи</t>
  </si>
  <si>
    <t>kapous 4.81</t>
  </si>
  <si>
    <t>средство моющее универсальное</t>
  </si>
  <si>
    <t>русвест</t>
  </si>
  <si>
    <t>rules стол детский</t>
  </si>
  <si>
    <t>набор видок</t>
  </si>
  <si>
    <t>undiz</t>
  </si>
  <si>
    <t>гель ln pro</t>
  </si>
  <si>
    <t>66132964</t>
  </si>
  <si>
    <t>френч пресс 350</t>
  </si>
  <si>
    <t>газовый камин</t>
  </si>
  <si>
    <t>бюстгальтеры детские</t>
  </si>
  <si>
    <t>свитшот из флиса</t>
  </si>
  <si>
    <t>холодснаб44</t>
  </si>
  <si>
    <t>олсен</t>
  </si>
  <si>
    <t>blockbuster</t>
  </si>
  <si>
    <t>39997177</t>
  </si>
  <si>
    <t>fito bomb шампунь</t>
  </si>
  <si>
    <t>32886391</t>
  </si>
  <si>
    <t>3g роутер</t>
  </si>
  <si>
    <t>corn flakes</t>
  </si>
  <si>
    <t>кольцо 90 псалом</t>
  </si>
  <si>
    <t>мыло детокс</t>
  </si>
  <si>
    <t xml:space="preserve">боди с коротким рукавом женское </t>
  </si>
  <si>
    <t>гребешки куриные</t>
  </si>
  <si>
    <t>лоферы женские ecco</t>
  </si>
  <si>
    <t>краска эстель 6.0</t>
  </si>
  <si>
    <t>топпер 100х200</t>
  </si>
  <si>
    <t>avs ks900</t>
  </si>
  <si>
    <t>к пасхе посуда</t>
  </si>
  <si>
    <t>чехол tab s7</t>
  </si>
  <si>
    <t xml:space="preserve">шорты zarina </t>
  </si>
  <si>
    <t>ланьцинь</t>
  </si>
  <si>
    <t>мужские массажные тапочки</t>
  </si>
  <si>
    <t>petra home</t>
  </si>
  <si>
    <t>елочка кокос</t>
  </si>
  <si>
    <t>пирамида головоломка</t>
  </si>
  <si>
    <t>порошок гель персил</t>
  </si>
  <si>
    <t>digma freedrive</t>
  </si>
  <si>
    <t>сарафан на запахе</t>
  </si>
  <si>
    <t>брюки женские песочные</t>
  </si>
  <si>
    <t>музыкальный телевизор</t>
  </si>
  <si>
    <t>аксолотль майнкрафт</t>
  </si>
  <si>
    <t>calin матрас</t>
  </si>
  <si>
    <t>espadrilles</t>
  </si>
  <si>
    <t>спортивный костюм молочный</t>
  </si>
  <si>
    <t>lego spike</t>
  </si>
  <si>
    <t>samsung а8 2018</t>
  </si>
  <si>
    <t>кубик рубика xiaomi</t>
  </si>
  <si>
    <t>семена луковицы цветов</t>
  </si>
  <si>
    <t>терамицин</t>
  </si>
  <si>
    <t>мох синий</t>
  </si>
  <si>
    <t>56792039</t>
  </si>
  <si>
    <t>lacorns</t>
  </si>
  <si>
    <t>30026886</t>
  </si>
  <si>
    <t xml:space="preserve">станок одноразовый </t>
  </si>
  <si>
    <t>текст дизайн постельное белье</t>
  </si>
  <si>
    <t>bb крем balm</t>
  </si>
  <si>
    <t>selektiv.bar</t>
  </si>
  <si>
    <t xml:space="preserve">кроссовки черные мужские </t>
  </si>
  <si>
    <t>ruby woo</t>
  </si>
  <si>
    <t>антисстресс</t>
  </si>
  <si>
    <t>джелли бафи</t>
  </si>
  <si>
    <t>luxury bantiki</t>
  </si>
  <si>
    <t>рейсшина металлический ролик</t>
  </si>
  <si>
    <t>now b12</t>
  </si>
  <si>
    <t>тент сетка</t>
  </si>
  <si>
    <t>матрас 60 на 200</t>
  </si>
  <si>
    <t>медела бутылочка</t>
  </si>
  <si>
    <t>дверные карты нива</t>
  </si>
  <si>
    <t>на липучках кроссовки женские</t>
  </si>
  <si>
    <t>духи sity</t>
  </si>
  <si>
    <t>платье женское на молнии спереди</t>
  </si>
  <si>
    <t>зажимы на присоске</t>
  </si>
  <si>
    <t>сироп без сахара sugar zero</t>
  </si>
  <si>
    <t>пшено крупа</t>
  </si>
  <si>
    <t>тайное общество мистера бенедикта</t>
  </si>
  <si>
    <t>wilkinson sword hydro</t>
  </si>
  <si>
    <t>лего с</t>
  </si>
  <si>
    <t>декатлон кроссовки женские</t>
  </si>
  <si>
    <t>статуэтка голубь</t>
  </si>
  <si>
    <t xml:space="preserve">стиральный порошок автомат персил </t>
  </si>
  <si>
    <t>concept оттеночный бальзам пепельный</t>
  </si>
  <si>
    <t>твое женское майка</t>
  </si>
  <si>
    <t>43525192</t>
  </si>
  <si>
    <t>удалитель царапин с пластика</t>
  </si>
  <si>
    <t xml:space="preserve">кремль </t>
  </si>
  <si>
    <t>подставка под зубную щетку</t>
  </si>
  <si>
    <t>семушка цукаты</t>
  </si>
  <si>
    <t>вышивка luca-s</t>
  </si>
  <si>
    <t>июл.16</t>
  </si>
  <si>
    <t>футболка с уточкой лалафанфан</t>
  </si>
  <si>
    <t>худи летний</t>
  </si>
  <si>
    <t>chicco пижама</t>
  </si>
  <si>
    <t>запчасти на скутор</t>
  </si>
  <si>
    <t>мини телефоны</t>
  </si>
  <si>
    <t>испарители на pasito 2</t>
  </si>
  <si>
    <t>jerry</t>
  </si>
  <si>
    <t>ассорти мела</t>
  </si>
  <si>
    <t>светильник на унитаз</t>
  </si>
  <si>
    <t>крышка на мультиварку</t>
  </si>
  <si>
    <t>набор сюрприз</t>
  </si>
  <si>
    <t>puma мужской костюм</t>
  </si>
  <si>
    <t>классические трикотажные</t>
  </si>
  <si>
    <t>honor 10x lite чехол с рисунком</t>
  </si>
  <si>
    <t>дневник хеллоу китти</t>
  </si>
  <si>
    <t>пуговицы золото</t>
  </si>
  <si>
    <t>dansa</t>
  </si>
  <si>
    <t xml:space="preserve">тетрадь по истории </t>
  </si>
  <si>
    <t>nutrilon premium 3</t>
  </si>
  <si>
    <t>тушл</t>
  </si>
  <si>
    <t>mini usb micro usb</t>
  </si>
  <si>
    <t>спортивный костюм мужчкой</t>
  </si>
  <si>
    <t>adidas lite racer кроссовки</t>
  </si>
  <si>
    <t>редгрейн лебовски</t>
  </si>
  <si>
    <t>organic zone гель</t>
  </si>
  <si>
    <t>детские шорты на девочку</t>
  </si>
  <si>
    <t>10045998</t>
  </si>
  <si>
    <t>drakkar noir</t>
  </si>
  <si>
    <t>карандашница сова</t>
  </si>
  <si>
    <t>браслет рыбы</t>
  </si>
  <si>
    <t>66437571</t>
  </si>
  <si>
    <t>ремень двухточечный</t>
  </si>
  <si>
    <t>джинсы широкие к низу</t>
  </si>
  <si>
    <t>батарейка bl-5c</t>
  </si>
  <si>
    <t xml:space="preserve">джинсы мужчкие </t>
  </si>
  <si>
    <t>картьер</t>
  </si>
  <si>
    <t>artolini</t>
  </si>
  <si>
    <t>landa</t>
  </si>
  <si>
    <t>коган кидс</t>
  </si>
  <si>
    <t>сажалка сималенд</t>
  </si>
  <si>
    <t>костюм детский пума</t>
  </si>
  <si>
    <t>футболка с оружием</t>
  </si>
  <si>
    <t>ветровики на гранту</t>
  </si>
  <si>
    <t>черные широкие рваные джинсы</t>
  </si>
  <si>
    <t>бредни</t>
  </si>
  <si>
    <t>скатерти тканевые круглые</t>
  </si>
  <si>
    <t>костюмы женские летние с брюками большие размеры</t>
  </si>
  <si>
    <t>immetee</t>
  </si>
  <si>
    <t>леггинсы женские конте</t>
  </si>
  <si>
    <t>мини погрузчик</t>
  </si>
  <si>
    <t>motor oil 5w-30</t>
  </si>
  <si>
    <t>мужские кроссовки лакост</t>
  </si>
  <si>
    <t>тулум</t>
  </si>
  <si>
    <t>кружка apollo</t>
  </si>
  <si>
    <t>на ваз 2109</t>
  </si>
  <si>
    <t>бра без бретелек</t>
  </si>
  <si>
    <t xml:space="preserve">хонор 10 чехол </t>
  </si>
  <si>
    <t>чернослив с грецким орехом в шоколаде</t>
  </si>
  <si>
    <t>искусственные цветы эвкалипт</t>
  </si>
  <si>
    <t>мужские подштанники</t>
  </si>
  <si>
    <t>ручки пушистые</t>
  </si>
  <si>
    <t xml:space="preserve">biosil </t>
  </si>
  <si>
    <t xml:space="preserve"> forward</t>
  </si>
  <si>
    <t>mari el</t>
  </si>
  <si>
    <t>матрасы ватный</t>
  </si>
  <si>
    <t>70mai dash cam a400</t>
  </si>
  <si>
    <t>секс в человеческой любви</t>
  </si>
  <si>
    <t>кубик 2 на 2</t>
  </si>
  <si>
    <t>15564135</t>
  </si>
  <si>
    <t xml:space="preserve">изгои </t>
  </si>
  <si>
    <t>рональдо</t>
  </si>
  <si>
    <t>штаны на мальчика весенние болоневые</t>
  </si>
  <si>
    <t>s7 airlines</t>
  </si>
  <si>
    <t>птф салман</t>
  </si>
  <si>
    <t>юбка в сборку</t>
  </si>
  <si>
    <t>пизжама</t>
  </si>
  <si>
    <t>kora крем spf</t>
  </si>
  <si>
    <t>носки хб мужские</t>
  </si>
  <si>
    <t xml:space="preserve">часы наручные curren </t>
  </si>
  <si>
    <t>масленка wilmax</t>
  </si>
  <si>
    <t>обои ночной город</t>
  </si>
  <si>
    <t>mood socks</t>
  </si>
  <si>
    <t>обувь стразы</t>
  </si>
  <si>
    <t>футболка с рукавами воланами</t>
  </si>
  <si>
    <t>аквафор марион</t>
  </si>
  <si>
    <t>топ на широких бретельках</t>
  </si>
  <si>
    <t>52798476</t>
  </si>
  <si>
    <t xml:space="preserve">студийный микрофон </t>
  </si>
  <si>
    <t>ремешок на часы samsung watch active</t>
  </si>
  <si>
    <t>daimin</t>
  </si>
  <si>
    <t>лосьон ингибитор</t>
  </si>
  <si>
    <t>серьги лотос</t>
  </si>
  <si>
    <t>calambetta</t>
  </si>
  <si>
    <t>кофта zara</t>
  </si>
  <si>
    <t xml:space="preserve">парфюм шейк </t>
  </si>
  <si>
    <t>nord denali</t>
  </si>
  <si>
    <t>maomam</t>
  </si>
  <si>
    <t>маска  estel</t>
  </si>
  <si>
    <t>redmu</t>
  </si>
  <si>
    <t>цветы семена набор</t>
  </si>
  <si>
    <t xml:space="preserve">папка выпускника </t>
  </si>
  <si>
    <t>колеса дополнительные</t>
  </si>
  <si>
    <t>карвасарский</t>
  </si>
  <si>
    <t>ботинки демесезонные кожаные мужские</t>
  </si>
  <si>
    <t xml:space="preserve">постер клинок рассекающий демонов </t>
  </si>
  <si>
    <t>футболка гес</t>
  </si>
  <si>
    <t>drop color</t>
  </si>
  <si>
    <t>шоколад айфон</t>
  </si>
  <si>
    <t>спецтехника игрушки набор</t>
  </si>
  <si>
    <t>купальник оливковый</t>
  </si>
  <si>
    <t>19344588</t>
  </si>
  <si>
    <t>подарочный пакет ничего</t>
  </si>
  <si>
    <t>экран на redmi 9a</t>
  </si>
  <si>
    <t>sun shade</t>
  </si>
  <si>
    <t>дакимакура jojo</t>
  </si>
  <si>
    <t xml:space="preserve">geburt </t>
  </si>
  <si>
    <t>шарики 19</t>
  </si>
  <si>
    <t>адвантис</t>
  </si>
  <si>
    <t>100% шелк</t>
  </si>
  <si>
    <t xml:space="preserve">дезодорант adidas мужской </t>
  </si>
  <si>
    <t>сапоги детские eva</t>
  </si>
  <si>
    <t>nix праймер</t>
  </si>
  <si>
    <t>rayan</t>
  </si>
  <si>
    <t>lacoste резинка</t>
  </si>
  <si>
    <t>цифровой диктофон</t>
  </si>
  <si>
    <t xml:space="preserve">dolce milk  </t>
  </si>
  <si>
    <t xml:space="preserve"> типсы</t>
  </si>
  <si>
    <t>тату-рукава</t>
  </si>
  <si>
    <t>керамический фильтр</t>
  </si>
  <si>
    <t>салфетки с пчелиным воском</t>
  </si>
  <si>
    <t xml:space="preserve">шар цифра 1 </t>
  </si>
  <si>
    <t>носки nike высокие мужские</t>
  </si>
  <si>
    <t>эвакуатор технопарк</t>
  </si>
  <si>
    <t>наь</t>
  </si>
  <si>
    <t>платье с зайцем</t>
  </si>
  <si>
    <t>гетры джома</t>
  </si>
  <si>
    <t>33443130</t>
  </si>
  <si>
    <t>халат банный вафельный мужской</t>
  </si>
  <si>
    <t>блузка с подплечниками</t>
  </si>
  <si>
    <t xml:space="preserve">костюм женский летний классический </t>
  </si>
  <si>
    <t xml:space="preserve">шоппер мужской </t>
  </si>
  <si>
    <t>рюказк</t>
  </si>
  <si>
    <t>luna косметика</t>
  </si>
  <si>
    <t>шторы 250 см</t>
  </si>
  <si>
    <t>раздельный купальник 95с</t>
  </si>
  <si>
    <t>хлеб соль</t>
  </si>
  <si>
    <t>костюм с юбкой твидовый</t>
  </si>
  <si>
    <t>аюрведа легко и просто</t>
  </si>
  <si>
    <t xml:space="preserve">большой чемодан </t>
  </si>
  <si>
    <t>бона файд платье</t>
  </si>
  <si>
    <t xml:space="preserve">дачный унитаз </t>
  </si>
  <si>
    <t>лекции по русской литературе</t>
  </si>
  <si>
    <t>экран samsung a31</t>
  </si>
  <si>
    <t>4288680</t>
  </si>
  <si>
    <t>домик на колесах</t>
  </si>
  <si>
    <t>чехол a03</t>
  </si>
  <si>
    <t>pocketbac</t>
  </si>
  <si>
    <t>ваза в виде рук</t>
  </si>
  <si>
    <t>шопер с томоэ</t>
  </si>
  <si>
    <t>elfquest</t>
  </si>
  <si>
    <t>borse in pelle сумка</t>
  </si>
  <si>
    <t>стас асафьев</t>
  </si>
  <si>
    <t xml:space="preserve">крем от сухих мозолей </t>
  </si>
  <si>
    <t>кроссовки ve;crbt</t>
  </si>
  <si>
    <t>сумка хогвартс</t>
  </si>
  <si>
    <t>bonito костюм</t>
  </si>
  <si>
    <t>23347664</t>
  </si>
  <si>
    <t>серьги конго 585</t>
  </si>
  <si>
    <t>ipx7</t>
  </si>
  <si>
    <t>minizu</t>
  </si>
  <si>
    <t>schritte</t>
  </si>
  <si>
    <t>лифтинг тейп</t>
  </si>
  <si>
    <t>футболка с шортами на мальчика</t>
  </si>
  <si>
    <t>коричневые лоферы женские</t>
  </si>
  <si>
    <t>холст 1</t>
  </si>
  <si>
    <t>противень эмалированный</t>
  </si>
  <si>
    <t>спортивный костюм женский летний шорты</t>
  </si>
  <si>
    <t>57163078</t>
  </si>
  <si>
    <t xml:space="preserve">родничок </t>
  </si>
  <si>
    <t>кросовки на мальчика geogs</t>
  </si>
  <si>
    <t>фигурка лошадка</t>
  </si>
  <si>
    <t>термопокрывало</t>
  </si>
  <si>
    <t xml:space="preserve">шоперы  </t>
  </si>
  <si>
    <t xml:space="preserve">bona mente </t>
  </si>
  <si>
    <t>леггинсы из хлопка</t>
  </si>
  <si>
    <t>книга с окошками эксмо</t>
  </si>
  <si>
    <t>17529360</t>
  </si>
  <si>
    <t>витамины витамишки</t>
  </si>
  <si>
    <t>доктор бобырь крем</t>
  </si>
  <si>
    <t>рубашка мальчика</t>
  </si>
  <si>
    <t>62871734</t>
  </si>
  <si>
    <t>линденет</t>
  </si>
  <si>
    <t>бутыль под воду 19</t>
  </si>
  <si>
    <t>13794934</t>
  </si>
  <si>
    <t>accoona смеситель</t>
  </si>
  <si>
    <t>зажим на ухо</t>
  </si>
  <si>
    <t>детский зимний комбенизон</t>
  </si>
  <si>
    <t>лента россии</t>
  </si>
  <si>
    <t>блузка марк спенсер</t>
  </si>
  <si>
    <t xml:space="preserve">шоколод </t>
  </si>
  <si>
    <t>instep</t>
  </si>
  <si>
    <t>очки жалюзи</t>
  </si>
  <si>
    <t>лук семена дача</t>
  </si>
  <si>
    <t xml:space="preserve">ваза сердце </t>
  </si>
  <si>
    <t>чехол на iphone 6 телефон</t>
  </si>
  <si>
    <t>pearl shine</t>
  </si>
  <si>
    <t>брелок шевроле круз</t>
  </si>
  <si>
    <t>подушки валики</t>
  </si>
  <si>
    <t>легенсы матовые</t>
  </si>
  <si>
    <t>mishalassie</t>
  </si>
  <si>
    <t>sirenadress</t>
  </si>
  <si>
    <t xml:space="preserve">трикотажное поло </t>
  </si>
  <si>
    <t xml:space="preserve"> mark formelle</t>
  </si>
  <si>
    <t xml:space="preserve">стиральный гель </t>
  </si>
  <si>
    <t xml:space="preserve">набор тарелок посуда </t>
  </si>
  <si>
    <t>зверошапки</t>
  </si>
  <si>
    <t>брида</t>
  </si>
  <si>
    <t>4024461</t>
  </si>
  <si>
    <t>23128349</t>
  </si>
  <si>
    <t>пиджаки джинсовые женские</t>
  </si>
  <si>
    <t>q5</t>
  </si>
  <si>
    <t>43082952</t>
  </si>
  <si>
    <t>вершинки фидерные</t>
  </si>
  <si>
    <t>61075168</t>
  </si>
  <si>
    <t>ortmann сандалии ортопедические</t>
  </si>
  <si>
    <t>i v i r i</t>
  </si>
  <si>
    <t>сыворотка christina</t>
  </si>
  <si>
    <t>свитер мужской 48</t>
  </si>
  <si>
    <t>белое спортивное платье</t>
  </si>
  <si>
    <t>чехол книжка на samsung a03</t>
  </si>
  <si>
    <t>black balm</t>
  </si>
  <si>
    <t>72314929</t>
  </si>
  <si>
    <t>хаги ваги вещи</t>
  </si>
  <si>
    <t>слитный купальник tommy hilfiger</t>
  </si>
  <si>
    <t>ручки пиши стирай бравл старс</t>
  </si>
  <si>
    <t>часы настольные декоративные</t>
  </si>
  <si>
    <t>джинсовые вещи</t>
  </si>
  <si>
    <t>wicked one</t>
  </si>
  <si>
    <t>пудра mary kay</t>
  </si>
  <si>
    <t xml:space="preserve">phyllis </t>
  </si>
  <si>
    <t>27879639</t>
  </si>
  <si>
    <t>spider man одежда</t>
  </si>
  <si>
    <t>фритюрница 1 литр</t>
  </si>
  <si>
    <t>дисплей на huawei p20</t>
  </si>
  <si>
    <t>lopatka</t>
  </si>
  <si>
    <t>холст квадрат</t>
  </si>
  <si>
    <t>ращоска</t>
  </si>
  <si>
    <t>64040736</t>
  </si>
  <si>
    <t>резинки на штаны</t>
  </si>
  <si>
    <t>rfid чехол</t>
  </si>
  <si>
    <t xml:space="preserve">от рубцов </t>
  </si>
  <si>
    <t>super minds 2</t>
  </si>
  <si>
    <t>холст 30 на 30</t>
  </si>
  <si>
    <t>рюкзак saaj</t>
  </si>
  <si>
    <t>брюки масло</t>
  </si>
  <si>
    <t>67119965</t>
  </si>
  <si>
    <t>jbl tune 110bt</t>
  </si>
  <si>
    <t>солнечные очки на узкое лицо</t>
  </si>
  <si>
    <t>кроссовки мужские  new balance</t>
  </si>
  <si>
    <t>свечной ключ 18</t>
  </si>
  <si>
    <t>пульт magic</t>
  </si>
  <si>
    <t>all indeed</t>
  </si>
  <si>
    <t>ализе файн</t>
  </si>
  <si>
    <t>солонка и перечница салфетница</t>
  </si>
  <si>
    <t>кокосовый сироп без сахара</t>
  </si>
  <si>
    <t>x8 honor чехол</t>
  </si>
  <si>
    <t>статуэтка бульдог</t>
  </si>
  <si>
    <t>кофе aroti</t>
  </si>
  <si>
    <t>samsung телефон а32</t>
  </si>
  <si>
    <t xml:space="preserve">чехол на колеса </t>
  </si>
  <si>
    <t>текстовыдели</t>
  </si>
  <si>
    <t>бюстгальтер наклейка</t>
  </si>
  <si>
    <t>номера на мото</t>
  </si>
  <si>
    <t>adidas galaxar</t>
  </si>
  <si>
    <t>лего маинкравт</t>
  </si>
  <si>
    <t>ежедневник 5 минут</t>
  </si>
  <si>
    <t>скоросшиватель с перфорацией</t>
  </si>
  <si>
    <t xml:space="preserve">тросниковый сахар </t>
  </si>
  <si>
    <t>12918591</t>
  </si>
  <si>
    <t>айфон 11 купить</t>
  </si>
  <si>
    <t>сумки давид джонс</t>
  </si>
  <si>
    <t>непромокаемые шторы</t>
  </si>
  <si>
    <t>термобелье флис</t>
  </si>
  <si>
    <t>wood rood</t>
  </si>
  <si>
    <t>майнкрафт журналы</t>
  </si>
  <si>
    <t>41961781</t>
  </si>
  <si>
    <t>васильки конфеты</t>
  </si>
  <si>
    <t>футбольные шорты мужские adidas</t>
  </si>
  <si>
    <t>юбка шорты женские джинс</t>
  </si>
  <si>
    <t>бэст диннер</t>
  </si>
  <si>
    <t xml:space="preserve">luneva </t>
  </si>
  <si>
    <t>веточки зелени</t>
  </si>
  <si>
    <t>13689120</t>
  </si>
  <si>
    <t>capus шампунь</t>
  </si>
  <si>
    <t>футболка эндуро</t>
  </si>
  <si>
    <t>кепка вдв</t>
  </si>
  <si>
    <t>уличный светодиодный фонарь</t>
  </si>
  <si>
    <t>kapous дозатор</t>
  </si>
  <si>
    <t>товары аниме</t>
  </si>
  <si>
    <t>бейсболки gap</t>
  </si>
  <si>
    <t>сапфир серьги серебро</t>
  </si>
  <si>
    <t>шампунь head &amp; shoulders supreme</t>
  </si>
  <si>
    <t>книга цой</t>
  </si>
  <si>
    <t xml:space="preserve">red dead redemption 2 </t>
  </si>
  <si>
    <t>28720722</t>
  </si>
  <si>
    <t>@neschastie?boutique tree??</t>
  </si>
  <si>
    <t>контейнер rolly</t>
  </si>
  <si>
    <t>стул pc-015</t>
  </si>
  <si>
    <t xml:space="preserve">иголочки </t>
  </si>
  <si>
    <t>штаны calvin</t>
  </si>
  <si>
    <t>two kings водолазка</t>
  </si>
  <si>
    <t>кровать мебель</t>
  </si>
  <si>
    <t>костюм горка 6м</t>
  </si>
  <si>
    <t>подарок саше</t>
  </si>
  <si>
    <t>аптечка аи</t>
  </si>
  <si>
    <t>ювелирное</t>
  </si>
  <si>
    <t>памперсы 100 на 150</t>
  </si>
  <si>
    <t>21051515</t>
  </si>
  <si>
    <t>65126333</t>
  </si>
  <si>
    <t>семена гвоздика</t>
  </si>
  <si>
    <t>скребок резиновый</t>
  </si>
  <si>
    <t>защитное стекло редми9а</t>
  </si>
  <si>
    <t>шар буквы</t>
  </si>
  <si>
    <t>подставки под ручки</t>
  </si>
  <si>
    <t>ботинки с широким голенищем</t>
  </si>
  <si>
    <t>плюшевый медведь розовый</t>
  </si>
  <si>
    <t>конструктор звездочки</t>
  </si>
  <si>
    <t>платье комбинированное офисное</t>
  </si>
  <si>
    <t>кросовки женские dolce fabia</t>
  </si>
  <si>
    <t>тайота королла</t>
  </si>
  <si>
    <t>brawl stars пижама</t>
  </si>
  <si>
    <t>косметика мико</t>
  </si>
  <si>
    <t>брюки асикс женские</t>
  </si>
  <si>
    <t>набор офисный</t>
  </si>
  <si>
    <t>жижи с никотином</t>
  </si>
  <si>
    <t>41796253</t>
  </si>
  <si>
    <t xml:space="preserve">faberlic духи </t>
  </si>
  <si>
    <t>комбинезон женский свадебный</t>
  </si>
  <si>
    <t>фарелли</t>
  </si>
  <si>
    <t xml:space="preserve">чехол квадратный </t>
  </si>
  <si>
    <t>мочалки из джута</t>
  </si>
  <si>
    <t>белые джинсы женские с</t>
  </si>
  <si>
    <t>мечта премиум</t>
  </si>
  <si>
    <t>громоотвод книга</t>
  </si>
  <si>
    <t>vivo v31</t>
  </si>
  <si>
    <t>сумка через плечо бананка</t>
  </si>
  <si>
    <t>xiaomi wi fi</t>
  </si>
  <si>
    <t>real box</t>
  </si>
  <si>
    <t>ветровка эко кожа</t>
  </si>
  <si>
    <t>https://www.wildberries.ru/catalog/62913298/detail.aspx?targeturl=bp</t>
  </si>
  <si>
    <t>подводка блеск</t>
  </si>
  <si>
    <t>халат елена</t>
  </si>
  <si>
    <t>61290142</t>
  </si>
  <si>
    <t>шлейка со стразами</t>
  </si>
  <si>
    <t>женские кеды на липучке</t>
  </si>
  <si>
    <t>удлиненный женский пиджак</t>
  </si>
  <si>
    <t>сел рейчел</t>
  </si>
  <si>
    <t xml:space="preserve">туника с длинным рукавом </t>
  </si>
  <si>
    <t>книга 50 дней</t>
  </si>
  <si>
    <t>15516987</t>
  </si>
  <si>
    <t>игрушки хагги ваги</t>
  </si>
  <si>
    <t>бак расширительный джилекс</t>
  </si>
  <si>
    <t>шампунь с розмарином</t>
  </si>
  <si>
    <t>сарафан летний женский в горошек</t>
  </si>
  <si>
    <t>shalk</t>
  </si>
  <si>
    <t>чайник голубой</t>
  </si>
  <si>
    <t>68774189</t>
  </si>
  <si>
    <t>44372351</t>
  </si>
  <si>
    <t>гантели 10</t>
  </si>
  <si>
    <t>ремень женский кожаный белый</t>
  </si>
  <si>
    <t xml:space="preserve">alessio </t>
  </si>
  <si>
    <t>картина по номерам комиксы</t>
  </si>
  <si>
    <t>38974180</t>
  </si>
  <si>
    <t>ultimate nutrition prostar whey protein</t>
  </si>
  <si>
    <t>шоперы черные аниме</t>
  </si>
  <si>
    <t>туфли со стразами женские</t>
  </si>
  <si>
    <t>беспроводной наушник xiaomi</t>
  </si>
  <si>
    <t>stellary контур</t>
  </si>
  <si>
    <t>бедевые джинсы</t>
  </si>
  <si>
    <t>пуф черный</t>
  </si>
  <si>
    <t>daily detox</t>
  </si>
  <si>
    <t xml:space="preserve">сладости корейские </t>
  </si>
  <si>
    <t>игрушки плюшивые</t>
  </si>
  <si>
    <t>супница с ручкой</t>
  </si>
  <si>
    <t>сандали зеленые женские</t>
  </si>
  <si>
    <t>44504672</t>
  </si>
  <si>
    <t>женские кроссовки skechers</t>
  </si>
  <si>
    <t>eco expert</t>
  </si>
  <si>
    <t>маска с</t>
  </si>
  <si>
    <t>шапки осенние</t>
  </si>
  <si>
    <t>28251702</t>
  </si>
  <si>
    <t>джинсы серые бананы</t>
  </si>
  <si>
    <t xml:space="preserve">sunmy </t>
  </si>
  <si>
    <t>венерин волос</t>
  </si>
  <si>
    <t>шнур saltera</t>
  </si>
  <si>
    <t>витамин д3 вигантол</t>
  </si>
  <si>
    <t xml:space="preserve">inoar </t>
  </si>
  <si>
    <t>kari детские кроссовки</t>
  </si>
  <si>
    <t>36823023</t>
  </si>
  <si>
    <t>mary sam</t>
  </si>
  <si>
    <t>замок ювелирный</t>
  </si>
  <si>
    <t>костюм снайпер 2</t>
  </si>
  <si>
    <t>буба шары</t>
  </si>
  <si>
    <t>наушники lightning apple</t>
  </si>
  <si>
    <t xml:space="preserve">спортивки nike женские </t>
  </si>
  <si>
    <t>очки облочко</t>
  </si>
  <si>
    <t>roku</t>
  </si>
  <si>
    <t>купальник хвост русалки</t>
  </si>
  <si>
    <t>косметичка с кармашками</t>
  </si>
  <si>
    <t>накоейка</t>
  </si>
  <si>
    <t>зонты прозрачные</t>
  </si>
  <si>
    <t>шариковый блеск</t>
  </si>
  <si>
    <t>тонкий чехол на iphone 11</t>
  </si>
  <si>
    <t>gelain</t>
  </si>
  <si>
    <t>манго жилетка</t>
  </si>
  <si>
    <t>libe</t>
  </si>
  <si>
    <t>сага о щукиных</t>
  </si>
  <si>
    <t>игровой развивающий коврик</t>
  </si>
  <si>
    <t>пылесос ginzzu</t>
  </si>
  <si>
    <t>плед 100</t>
  </si>
  <si>
    <t>white barn</t>
  </si>
  <si>
    <t>кожанные перчатки без пальцев</t>
  </si>
  <si>
    <t>столик в гостинную</t>
  </si>
  <si>
    <t>туфли на высокой подошве мужские</t>
  </si>
  <si>
    <t>ствол бамбука</t>
  </si>
  <si>
    <t>джинсы кельвин</t>
  </si>
  <si>
    <t>67556301</t>
  </si>
  <si>
    <t>бугельные бутылки</t>
  </si>
  <si>
    <t>7days карандаш</t>
  </si>
  <si>
    <t>набор вертушек</t>
  </si>
  <si>
    <t>комиксы арчи</t>
  </si>
  <si>
    <t>игра застенчивый кролик</t>
  </si>
  <si>
    <t>светильник над барной стойкой</t>
  </si>
  <si>
    <t>insaid</t>
  </si>
  <si>
    <t xml:space="preserve">рецепты бабушки агафьи шампунь </t>
  </si>
  <si>
    <t>конфеты вологодские</t>
  </si>
  <si>
    <t>сигнализатор загазованности</t>
  </si>
  <si>
    <t>нож флористический</t>
  </si>
  <si>
    <t>пин арт</t>
  </si>
  <si>
    <t>kaws игрушка</t>
  </si>
  <si>
    <t>губка авто</t>
  </si>
  <si>
    <t>21151903</t>
  </si>
  <si>
    <t>простынь на резинке 160х190</t>
  </si>
  <si>
    <t>кресла бюрократ</t>
  </si>
  <si>
    <t>конфеты батончики рот фронт</t>
  </si>
  <si>
    <t>rolls</t>
  </si>
  <si>
    <t>bondibon робот</t>
  </si>
  <si>
    <t>уизби</t>
  </si>
  <si>
    <t>лесикидс</t>
  </si>
  <si>
    <t>слипоны с мехом</t>
  </si>
  <si>
    <t>bm46</t>
  </si>
  <si>
    <t>айфон 13 мини 128гб</t>
  </si>
  <si>
    <t>конфеты халвичные</t>
  </si>
  <si>
    <t>антисептик ароматизированный</t>
  </si>
  <si>
    <t>кофемвшина</t>
  </si>
  <si>
    <t>panela</t>
  </si>
  <si>
    <t>плюшевый дельфин</t>
  </si>
  <si>
    <t>карбоновые расчески</t>
  </si>
  <si>
    <t>мин вода донат</t>
  </si>
  <si>
    <t xml:space="preserve">крем bb </t>
  </si>
  <si>
    <t xml:space="preserve">природа </t>
  </si>
  <si>
    <t>пачки</t>
  </si>
  <si>
    <t>папаур</t>
  </si>
  <si>
    <t>naryadivi</t>
  </si>
  <si>
    <t>водолазки кашемир</t>
  </si>
  <si>
    <t>свитшот мужской синий</t>
  </si>
  <si>
    <t xml:space="preserve">комбинезон в рубчик </t>
  </si>
  <si>
    <t>tabaibaloe</t>
  </si>
  <si>
    <t>asucs</t>
  </si>
  <si>
    <t xml:space="preserve">стиральные </t>
  </si>
  <si>
    <t xml:space="preserve">гольфы белые женские </t>
  </si>
  <si>
    <t>текстильные сандалии котофей</t>
  </si>
  <si>
    <t>скетч маркеры 24 цвета</t>
  </si>
  <si>
    <t>39378980</t>
  </si>
  <si>
    <t>rapid clear</t>
  </si>
  <si>
    <t>восстановитель волос</t>
  </si>
  <si>
    <t>kapika футболка</t>
  </si>
  <si>
    <t>сухой корм brit</t>
  </si>
  <si>
    <t>наклейки на стену детские машинки</t>
  </si>
  <si>
    <t>клип лента</t>
  </si>
  <si>
    <t>кошелек levis</t>
  </si>
  <si>
    <t>емкость под молоко</t>
  </si>
  <si>
    <t>телефон реалми c11</t>
  </si>
  <si>
    <t>samlat</t>
  </si>
  <si>
    <t>термос арктика 2л</t>
  </si>
  <si>
    <t xml:space="preserve">аквамазайка </t>
  </si>
  <si>
    <t>кроссовки женские оливковые</t>
  </si>
  <si>
    <t>hair repair</t>
  </si>
  <si>
    <t>ободок simone</t>
  </si>
  <si>
    <t>перситские фисташки</t>
  </si>
  <si>
    <t>6907947</t>
  </si>
  <si>
    <t>пантелеев рассказы</t>
  </si>
  <si>
    <t xml:space="preserve">пасха скатерть </t>
  </si>
  <si>
    <t>кузонные полотенца</t>
  </si>
  <si>
    <t>гарри поттер кулон дары смерти</t>
  </si>
  <si>
    <t>набоковский корпус</t>
  </si>
  <si>
    <t>45705800</t>
  </si>
  <si>
    <t>21037154</t>
  </si>
  <si>
    <t>лего от 3 лет</t>
  </si>
  <si>
    <t>планшет apple ipad 2020</t>
  </si>
  <si>
    <t>librium</t>
  </si>
  <si>
    <t>плоскагубцы</t>
  </si>
  <si>
    <t>тент на каркасный бассейн</t>
  </si>
  <si>
    <t>12100</t>
  </si>
  <si>
    <t>3849617</t>
  </si>
  <si>
    <t>хайек</t>
  </si>
  <si>
    <t>72299299</t>
  </si>
  <si>
    <t>параван</t>
  </si>
  <si>
    <t>inoi 7 чехол</t>
  </si>
  <si>
    <t>солнцезащитные очки кошачий женские глаз</t>
  </si>
  <si>
    <t>холодное обертывание комплимент</t>
  </si>
  <si>
    <t>фитнес браслет band 6</t>
  </si>
  <si>
    <t>краска дерево</t>
  </si>
  <si>
    <t xml:space="preserve">костюм оверсайз мужской </t>
  </si>
  <si>
    <t>17341812</t>
  </si>
  <si>
    <t>dance house</t>
  </si>
  <si>
    <t>фотофон бетон</t>
  </si>
  <si>
    <t>измеритель мощности</t>
  </si>
  <si>
    <t xml:space="preserve">вейп. </t>
  </si>
  <si>
    <t>ntqg</t>
  </si>
  <si>
    <t>баллон газовый 12 литров</t>
  </si>
  <si>
    <t>джинсы эко кожа</t>
  </si>
  <si>
    <t>рудевич</t>
  </si>
  <si>
    <t>мки</t>
  </si>
  <si>
    <t xml:space="preserve">tecno pova 2 чехол </t>
  </si>
  <si>
    <t>джинсы женские pull&amp;bear</t>
  </si>
  <si>
    <t>халат мужской с принтом</t>
  </si>
  <si>
    <t xml:space="preserve"> женские лоферы</t>
  </si>
  <si>
    <t xml:space="preserve">всадник без головы </t>
  </si>
  <si>
    <t xml:space="preserve">casio vintage </t>
  </si>
  <si>
    <t>hdg</t>
  </si>
  <si>
    <t xml:space="preserve">оскар статуэтка </t>
  </si>
  <si>
    <t>котофнй</t>
  </si>
  <si>
    <t>серьги подвесные</t>
  </si>
  <si>
    <t>рудазов</t>
  </si>
  <si>
    <t>horizonte</t>
  </si>
  <si>
    <t xml:space="preserve">чехол редми 10 с пластмассовый </t>
  </si>
  <si>
    <t>37173622</t>
  </si>
  <si>
    <t>45092942</t>
  </si>
  <si>
    <t>лаки ленд</t>
  </si>
  <si>
    <t>лоферы карри</t>
  </si>
  <si>
    <t>корейский шампунь с кератином</t>
  </si>
  <si>
    <t>футболка бенетон</t>
  </si>
  <si>
    <t>платформа женские кеды</t>
  </si>
  <si>
    <t>зимние женские пальто</t>
  </si>
  <si>
    <t>sweepa</t>
  </si>
  <si>
    <t>летнее платье женское повседневное</t>
  </si>
  <si>
    <t xml:space="preserve">одежда на девочек </t>
  </si>
  <si>
    <t>note 8t чехол redmi</t>
  </si>
  <si>
    <t>полин браун</t>
  </si>
  <si>
    <t>шторы кофе</t>
  </si>
  <si>
    <t>полиуретановые ботинки</t>
  </si>
  <si>
    <t>endo лето</t>
  </si>
  <si>
    <t>42609888</t>
  </si>
  <si>
    <t>смесь нан кисломолочный</t>
  </si>
  <si>
    <t>51197851</t>
  </si>
  <si>
    <t>барби кукла экстра</t>
  </si>
  <si>
    <t>брючный костюм женский черный</t>
  </si>
  <si>
    <t>клеймор</t>
  </si>
  <si>
    <t>твое цепочка</t>
  </si>
  <si>
    <t xml:space="preserve">азбука эмоций </t>
  </si>
  <si>
    <t>сцхоцветы</t>
  </si>
  <si>
    <t>подушка 40х70</t>
  </si>
  <si>
    <t>метка магии</t>
  </si>
  <si>
    <t>cute code</t>
  </si>
  <si>
    <t>asics excite 8</t>
  </si>
  <si>
    <t>набор руки влюбленных</t>
  </si>
  <si>
    <t>подарок папк</t>
  </si>
  <si>
    <t>имен</t>
  </si>
  <si>
    <t xml:space="preserve">karaca </t>
  </si>
  <si>
    <t>розетка прикуриватель</t>
  </si>
  <si>
    <t>процессор i3 10100f</t>
  </si>
  <si>
    <t>elis hoff</t>
  </si>
  <si>
    <t>bath</t>
  </si>
  <si>
    <t>наушники sades</t>
  </si>
  <si>
    <t>майка девочка</t>
  </si>
  <si>
    <t>14483559</t>
  </si>
  <si>
    <t>шампунь с кератином и пантенолом</t>
  </si>
  <si>
    <t>фром</t>
  </si>
  <si>
    <t>детский респиратор</t>
  </si>
  <si>
    <t>pickwick чай</t>
  </si>
  <si>
    <t>большие кроссовки женские</t>
  </si>
  <si>
    <t>кастрюли омс</t>
  </si>
  <si>
    <t>фигура ангел</t>
  </si>
  <si>
    <t>кружки гуси</t>
  </si>
  <si>
    <t xml:space="preserve">chico </t>
  </si>
  <si>
    <t>в 12 витамин</t>
  </si>
  <si>
    <t>клатч с ручкой</t>
  </si>
  <si>
    <t>подлокотник на шевроле круз</t>
  </si>
  <si>
    <t>realmr c25</t>
  </si>
  <si>
    <t xml:space="preserve">насадка на ушм </t>
  </si>
  <si>
    <t>сухой корм winner</t>
  </si>
  <si>
    <t>комплект в овальную кроватку</t>
  </si>
  <si>
    <t>по скидке</t>
  </si>
  <si>
    <t>ontop</t>
  </si>
  <si>
    <t xml:space="preserve">платье на девочку на выпускной </t>
  </si>
  <si>
    <t>томика</t>
  </si>
  <si>
    <t>термополоски</t>
  </si>
  <si>
    <t xml:space="preserve">брюки женские цветные </t>
  </si>
  <si>
    <t xml:space="preserve">защитное стекло на айфон 13 </t>
  </si>
  <si>
    <t>квас натуральный</t>
  </si>
  <si>
    <t>25822756</t>
  </si>
  <si>
    <t>maxline london</t>
  </si>
  <si>
    <t>73561590</t>
  </si>
  <si>
    <t>метеоритный дождь конфеты</t>
  </si>
  <si>
    <t>машинка из лего</t>
  </si>
  <si>
    <t xml:space="preserve">чехлы на хонор </t>
  </si>
  <si>
    <t>мороженки сквиши</t>
  </si>
  <si>
    <t>чехол airpods nike</t>
  </si>
  <si>
    <t>блендер и миксер</t>
  </si>
  <si>
    <t>рамка вкладыш фрукты</t>
  </si>
  <si>
    <t>плать на лето</t>
  </si>
  <si>
    <t>одежда большие размеры юбка-брюки женские</t>
  </si>
  <si>
    <t>nike air кросовки</t>
  </si>
  <si>
    <t>18487903</t>
  </si>
  <si>
    <t>ловушка от тараканов форссай</t>
  </si>
  <si>
    <t>белый шиповник elan gallery</t>
  </si>
  <si>
    <t>фигурка schleich</t>
  </si>
  <si>
    <t>линзы однодневные 30</t>
  </si>
  <si>
    <t>ниппель под термометр</t>
  </si>
  <si>
    <t>мужское черное худи</t>
  </si>
  <si>
    <t>отрава от тараканов фас</t>
  </si>
  <si>
    <t>шифоновое платье женское с разрезом</t>
  </si>
  <si>
    <t>la mari s</t>
  </si>
  <si>
    <t>карточки с английскими буквами</t>
  </si>
  <si>
    <t>барби скиппер</t>
  </si>
  <si>
    <t>emka джинсы</t>
  </si>
  <si>
    <t>i love mum лето</t>
  </si>
  <si>
    <t>ботинки соломон</t>
  </si>
  <si>
    <t>жемчужный комплект</t>
  </si>
  <si>
    <t>лента на ногти</t>
  </si>
  <si>
    <t>костюм женский деловой серый</t>
  </si>
  <si>
    <t>протеиновое ассорти</t>
  </si>
  <si>
    <t>халат женский хлопок банный</t>
  </si>
  <si>
    <t>14640054</t>
  </si>
  <si>
    <t>баночка под шампунь</t>
  </si>
  <si>
    <t>27204534</t>
  </si>
  <si>
    <t>майонез calve</t>
  </si>
  <si>
    <t>чехол оппо а 53</t>
  </si>
  <si>
    <t>шарики мальчик девочка</t>
  </si>
  <si>
    <t>кресло дачное подвесное</t>
  </si>
  <si>
    <t>цветы домашние семена</t>
  </si>
  <si>
    <t>одноразовые маски чистовье 100 шт</t>
  </si>
  <si>
    <t>крапива шампунь</t>
  </si>
  <si>
    <t>топфейс помада</t>
  </si>
  <si>
    <t>pudra гель</t>
  </si>
  <si>
    <t>книга роман 18</t>
  </si>
  <si>
    <t>бейсболки мужские nike</t>
  </si>
  <si>
    <t>63240208</t>
  </si>
  <si>
    <t>20867852</t>
  </si>
  <si>
    <t>зинаида</t>
  </si>
  <si>
    <t>босеин</t>
  </si>
  <si>
    <t>павел линицкий</t>
  </si>
  <si>
    <t>куртка ко</t>
  </si>
  <si>
    <t>aimoto часы</t>
  </si>
  <si>
    <t>кофейник с прессом</t>
  </si>
  <si>
    <t>фруктовница  гжель</t>
  </si>
  <si>
    <t>точилка devente</t>
  </si>
  <si>
    <t>костюм мужской двубортный</t>
  </si>
  <si>
    <t>calvin трусы</t>
  </si>
  <si>
    <t>картина по номерам на подрамнике 40х50</t>
  </si>
  <si>
    <t>стиральный порошок  жидкий</t>
  </si>
  <si>
    <t>тапки аданекс</t>
  </si>
  <si>
    <t xml:space="preserve">мужские футболки больших размеров </t>
  </si>
  <si>
    <t xml:space="preserve">atf </t>
  </si>
  <si>
    <t>ролик массажный 60</t>
  </si>
  <si>
    <t>27973154</t>
  </si>
  <si>
    <t>samsung galaxy note 10+</t>
  </si>
  <si>
    <t>черный женский плащ</t>
  </si>
  <si>
    <t xml:space="preserve">персидские </t>
  </si>
  <si>
    <t>hialuron</t>
  </si>
  <si>
    <t>крекеры тук</t>
  </si>
  <si>
    <t>накладные карманы</t>
  </si>
  <si>
    <t xml:space="preserve">топик розовый </t>
  </si>
  <si>
    <t>комплект пуш ап</t>
  </si>
  <si>
    <t>wildberies</t>
  </si>
  <si>
    <t>1choice</t>
  </si>
  <si>
    <t>наклейки наборы</t>
  </si>
  <si>
    <t>pha</t>
  </si>
  <si>
    <t>юнг карл</t>
  </si>
  <si>
    <t>рюкзак женский набор</t>
  </si>
  <si>
    <t xml:space="preserve">венум </t>
  </si>
  <si>
    <t>обезбаливающие</t>
  </si>
  <si>
    <t>тушь v sabo</t>
  </si>
  <si>
    <t>18233118</t>
  </si>
  <si>
    <t xml:space="preserve">ци-клим </t>
  </si>
  <si>
    <t>эйвон пена</t>
  </si>
  <si>
    <t>ваза на холодильник</t>
  </si>
  <si>
    <t>изюминка</t>
  </si>
  <si>
    <t>renew skin</t>
  </si>
  <si>
    <t xml:space="preserve">боелок </t>
  </si>
  <si>
    <t>набор пипеток</t>
  </si>
  <si>
    <t>kappa штаны мужские</t>
  </si>
  <si>
    <t>джордан женские обувь</t>
  </si>
  <si>
    <t>45267421</t>
  </si>
  <si>
    <t xml:space="preserve">футболки мужчкие </t>
  </si>
  <si>
    <t>сухой корм blitz</t>
  </si>
  <si>
    <t>molinia</t>
  </si>
  <si>
    <t>джинсы o'stin мужские</t>
  </si>
  <si>
    <t>46305964</t>
  </si>
  <si>
    <t>кеды nb</t>
  </si>
  <si>
    <t xml:space="preserve">родные просторы </t>
  </si>
  <si>
    <t>свечки декоративные</t>
  </si>
  <si>
    <t>брилок на телефон</t>
  </si>
  <si>
    <t>цепочка стразы</t>
  </si>
  <si>
    <t>футболка люрекс</t>
  </si>
  <si>
    <t xml:space="preserve">коробки в шкаф картоные </t>
  </si>
  <si>
    <t>прописи пиши стирай</t>
  </si>
  <si>
    <t>шварц дракон</t>
  </si>
  <si>
    <t>скетч маркеры 80</t>
  </si>
  <si>
    <t>реалми с 21 чехол</t>
  </si>
  <si>
    <t>aysel</t>
  </si>
  <si>
    <t>костюм праздничный на мальчика</t>
  </si>
  <si>
    <t>мерцающий карандаш</t>
  </si>
  <si>
    <t>аэройога</t>
  </si>
  <si>
    <t>стекло м52</t>
  </si>
  <si>
    <t>йод аэрогель</t>
  </si>
  <si>
    <t>пилинг 11%</t>
  </si>
  <si>
    <t>спорт костюм летний</t>
  </si>
  <si>
    <t>натуральные кожаные куртки женские</t>
  </si>
  <si>
    <t>молд медвежонок</t>
  </si>
  <si>
    <t xml:space="preserve">базилик семена </t>
  </si>
  <si>
    <t>gloria jeans девочки джинсовка</t>
  </si>
  <si>
    <t>плотный блокнот</t>
  </si>
  <si>
    <t>мужские кроссовки летние белые</t>
  </si>
  <si>
    <t>bosch духовой шкаф</t>
  </si>
  <si>
    <t>bb spf 30</t>
  </si>
  <si>
    <t>юбка карандаш с молнией</t>
  </si>
  <si>
    <t>трусы demix</t>
  </si>
  <si>
    <t xml:space="preserve">наруто кольцо </t>
  </si>
  <si>
    <t>подставки под чашку</t>
  </si>
  <si>
    <t>бутсы розовые</t>
  </si>
  <si>
    <t>палетка beauty glazed</t>
  </si>
  <si>
    <t>капроновые леггинсы</t>
  </si>
  <si>
    <t>пинцеты одноразовые</t>
  </si>
  <si>
    <t>63262918</t>
  </si>
  <si>
    <t>наборы электро инструментов</t>
  </si>
  <si>
    <t>sunnyhouse</t>
  </si>
  <si>
    <t>dioclo</t>
  </si>
  <si>
    <t>terrex swift r2 gtx</t>
  </si>
  <si>
    <t>зонт с тентом</t>
  </si>
  <si>
    <t>семена дерево</t>
  </si>
  <si>
    <t>redmond steakmaster</t>
  </si>
  <si>
    <t>канистра 3 литра</t>
  </si>
  <si>
    <t>mirre</t>
  </si>
  <si>
    <t>41490285</t>
  </si>
  <si>
    <t>милитари брюки женские</t>
  </si>
  <si>
    <t>57198354</t>
  </si>
  <si>
    <t>приталенный костюм</t>
  </si>
  <si>
    <t xml:space="preserve">спрей барс </t>
  </si>
  <si>
    <t>трусики с бантом</t>
  </si>
  <si>
    <t>горшок с прикорневым поливом</t>
  </si>
  <si>
    <t>ароматизатор масло</t>
  </si>
  <si>
    <t xml:space="preserve">майки на мальчика </t>
  </si>
  <si>
    <t>cristal love</t>
  </si>
  <si>
    <t>esp8266 d1</t>
  </si>
  <si>
    <t>davines alchemic</t>
  </si>
  <si>
    <t>платье ганг</t>
  </si>
  <si>
    <t>duplo lego поезд</t>
  </si>
  <si>
    <t>тканевые маски 7days</t>
  </si>
  <si>
    <t>маховые удилища</t>
  </si>
  <si>
    <t>кофе растворимый сублимированный бушидо</t>
  </si>
  <si>
    <t>карманный телевизор</t>
  </si>
  <si>
    <t>xiaomi люстра</t>
  </si>
  <si>
    <t>барсучий жир пищевой</t>
  </si>
  <si>
    <t>принтер epson l 805</t>
  </si>
  <si>
    <t>polo кроссовки</t>
  </si>
  <si>
    <t>велик трюковой</t>
  </si>
  <si>
    <t>хомченко</t>
  </si>
  <si>
    <t>юбка девочке шорты</t>
  </si>
  <si>
    <t xml:space="preserve"> блэкаут</t>
  </si>
  <si>
    <t>цепь с сердечками</t>
  </si>
  <si>
    <t>2941675</t>
  </si>
  <si>
    <t>cotosen</t>
  </si>
  <si>
    <t>ремешок на липучке</t>
  </si>
  <si>
    <t>декоративный шар</t>
  </si>
  <si>
    <t>книголюб</t>
  </si>
  <si>
    <t>семена клубники купчиха</t>
  </si>
  <si>
    <t xml:space="preserve">чехол на стиральную машину </t>
  </si>
  <si>
    <t>кольцо хрусталь</t>
  </si>
  <si>
    <t>ходунки nuovita</t>
  </si>
  <si>
    <t>белые шлепанцы женские</t>
  </si>
  <si>
    <t>кофта три четверти</t>
  </si>
  <si>
    <t>наволочка 30</t>
  </si>
  <si>
    <t>xiaomi civi</t>
  </si>
  <si>
    <t>satysfier</t>
  </si>
  <si>
    <t>centella spf</t>
  </si>
  <si>
    <t>леопард фигурка</t>
  </si>
  <si>
    <t>постеры интерьерные 50 70</t>
  </si>
  <si>
    <t>эмемденс</t>
  </si>
  <si>
    <t>обувь форсы</t>
  </si>
  <si>
    <t>akkora 5w30</t>
  </si>
  <si>
    <t xml:space="preserve">топы летние женские </t>
  </si>
  <si>
    <t>name it детский</t>
  </si>
  <si>
    <t>zippo аксессуары</t>
  </si>
  <si>
    <t>за своих</t>
  </si>
  <si>
    <t>цепь с долларом</t>
  </si>
  <si>
    <t>тональный мус</t>
  </si>
  <si>
    <t>серьги 925 проба</t>
  </si>
  <si>
    <t>кеды женские темные</t>
  </si>
  <si>
    <t>oneplus 7t стекло</t>
  </si>
  <si>
    <t>трусы  женские хлопок</t>
  </si>
  <si>
    <t>синее кольцо</t>
  </si>
  <si>
    <t>детективные истории</t>
  </si>
  <si>
    <t>бутсы diadora</t>
  </si>
  <si>
    <t>остин платок</t>
  </si>
  <si>
    <t>джек волфскин</t>
  </si>
  <si>
    <t>киа рио 3 коврики</t>
  </si>
  <si>
    <t>кроссовки adidas showtheway 2.0</t>
  </si>
  <si>
    <t>luggage</t>
  </si>
  <si>
    <t xml:space="preserve">ушм макита </t>
  </si>
  <si>
    <t>шлем стальной</t>
  </si>
  <si>
    <t>масло ecolatier</t>
  </si>
  <si>
    <t>хонор смартфоны</t>
  </si>
  <si>
    <t>металафон</t>
  </si>
  <si>
    <t>сумки весна</t>
  </si>
  <si>
    <t>олиневич</t>
  </si>
  <si>
    <t>туника хлопок а-силуэт</t>
  </si>
  <si>
    <t>круг фламинго большой</t>
  </si>
  <si>
    <t>71156355</t>
  </si>
  <si>
    <t>костюмы мужские тактические</t>
  </si>
  <si>
    <t>рогожка коврик</t>
  </si>
  <si>
    <t>redmi8 чехол</t>
  </si>
  <si>
    <t>ковер-циновка</t>
  </si>
  <si>
    <t>чехол на iphone 13 кожа</t>
  </si>
  <si>
    <t>джесс плюс таблетки</t>
  </si>
  <si>
    <t>костюм детский с ушками</t>
  </si>
  <si>
    <t>orochimaru</t>
  </si>
  <si>
    <t>сотрудничество</t>
  </si>
  <si>
    <t>райнер</t>
  </si>
  <si>
    <t>женские шорты удлиненные</t>
  </si>
  <si>
    <t>18280868</t>
  </si>
  <si>
    <t>экстракт пивной</t>
  </si>
  <si>
    <t>фартук кухонный панель</t>
  </si>
  <si>
    <t xml:space="preserve">батончики бомбар </t>
  </si>
  <si>
    <t>бобо шары</t>
  </si>
  <si>
    <t>khabibtime</t>
  </si>
  <si>
    <t>бомбер мужской красный</t>
  </si>
  <si>
    <t>ролики с подсветкой</t>
  </si>
  <si>
    <t>набор с косметичкой</t>
  </si>
  <si>
    <t>lifting</t>
  </si>
  <si>
    <t>74489965</t>
  </si>
  <si>
    <t>21408288</t>
  </si>
  <si>
    <t>очки с стеклом</t>
  </si>
  <si>
    <t xml:space="preserve">гигантский попит  </t>
  </si>
  <si>
    <t>beautyparad</t>
  </si>
  <si>
    <t>olways</t>
  </si>
  <si>
    <t>passier</t>
  </si>
  <si>
    <t>нодар думбадзе</t>
  </si>
  <si>
    <t>модные футболки 2022</t>
  </si>
  <si>
    <t>чехол айфон 11 с визитницей</t>
  </si>
  <si>
    <t>бутылочка с крышкой</t>
  </si>
  <si>
    <t>переходник на телевизор</t>
  </si>
  <si>
    <t>женские спортивные брюки адидас</t>
  </si>
  <si>
    <t>caphead</t>
  </si>
  <si>
    <t>all black</t>
  </si>
  <si>
    <t>светодиодное дерево уличное</t>
  </si>
  <si>
    <t xml:space="preserve">веды </t>
  </si>
  <si>
    <t>заколки красивые</t>
  </si>
  <si>
    <t>sr936sw</t>
  </si>
  <si>
    <t>глутамол</t>
  </si>
  <si>
    <t>корпус ключа пежо</t>
  </si>
  <si>
    <t>кроссовки подростковые на мальчика</t>
  </si>
  <si>
    <t>катунь сковорода</t>
  </si>
  <si>
    <t>чехлы на режим 9</t>
  </si>
  <si>
    <t>легкие тапочки женские</t>
  </si>
  <si>
    <t>microsd samsung</t>
  </si>
  <si>
    <t>шубки на зиму искусственные</t>
  </si>
  <si>
    <t>часы galaxy watch 3</t>
  </si>
  <si>
    <t>shaik 168</t>
  </si>
  <si>
    <t>15377440</t>
  </si>
  <si>
    <t>статуэтка мрамор</t>
  </si>
  <si>
    <t>носки белые длинные найк</t>
  </si>
  <si>
    <t>молд самолет</t>
  </si>
  <si>
    <t>духовке</t>
  </si>
  <si>
    <t>термопост</t>
  </si>
  <si>
    <t>4024181</t>
  </si>
  <si>
    <t>сетка плиссе на дверь</t>
  </si>
  <si>
    <t>70228404</t>
  </si>
  <si>
    <t xml:space="preserve">корм собаке </t>
  </si>
  <si>
    <t>малыши ленивой мамы</t>
  </si>
  <si>
    <t>61746488</t>
  </si>
  <si>
    <t>велосипед lamborghini</t>
  </si>
  <si>
    <t>берет плюс</t>
  </si>
  <si>
    <t>дисплей на самсунг а32</t>
  </si>
  <si>
    <t>jasmin noir</t>
  </si>
  <si>
    <t>сарафан fly</t>
  </si>
  <si>
    <t>чехол на самсунг а 2</t>
  </si>
  <si>
    <t>косплей майки</t>
  </si>
  <si>
    <t>колготки капроновые recovery</t>
  </si>
  <si>
    <t>контейнер в комод</t>
  </si>
  <si>
    <t>бифри магазин</t>
  </si>
  <si>
    <t>браслет сын</t>
  </si>
  <si>
    <t>куртки на подростка весна</t>
  </si>
  <si>
    <t>топики белые</t>
  </si>
  <si>
    <t>велосипед навигатор</t>
  </si>
  <si>
    <t>платье с бантами на плечах</t>
  </si>
  <si>
    <t>халат женский секси</t>
  </si>
  <si>
    <t xml:space="preserve">eau de parfum </t>
  </si>
  <si>
    <t>exnce</t>
  </si>
  <si>
    <t xml:space="preserve">limoni тушь </t>
  </si>
  <si>
    <t>34532668</t>
  </si>
  <si>
    <t>кружка тока бока</t>
  </si>
  <si>
    <t>лед лампа h7</t>
  </si>
  <si>
    <t>наволочки 70 на 50</t>
  </si>
  <si>
    <t>большие размеры женщинам блузки рубашки туники</t>
  </si>
  <si>
    <t>майка пеликан</t>
  </si>
  <si>
    <t>дюваль</t>
  </si>
  <si>
    <t>лител ван</t>
  </si>
  <si>
    <t>ручка стерачка</t>
  </si>
  <si>
    <t>коктельное платье женское</t>
  </si>
  <si>
    <t>резиновые сапоги 34</t>
  </si>
  <si>
    <t xml:space="preserve"> babyliss</t>
  </si>
  <si>
    <t>костюм гриб</t>
  </si>
  <si>
    <t>мыло шоколад</t>
  </si>
  <si>
    <t>woofler</t>
  </si>
  <si>
    <t>рюкзак мужской стильный</t>
  </si>
  <si>
    <t>olis</t>
  </si>
  <si>
    <t>зубр ушм</t>
  </si>
  <si>
    <t xml:space="preserve">часы спортивные мужские </t>
  </si>
  <si>
    <t>capous маска</t>
  </si>
  <si>
    <t>шорты nasa</t>
  </si>
  <si>
    <t>aytalen</t>
  </si>
  <si>
    <t>65801284</t>
  </si>
  <si>
    <t>антенна wifi</t>
  </si>
  <si>
    <t>мультивитамины и минералы</t>
  </si>
  <si>
    <t>виво y31 стекло</t>
  </si>
  <si>
    <t>платье мини с запахом</t>
  </si>
  <si>
    <t>белые носки мужские длинные</t>
  </si>
  <si>
    <t xml:space="preserve">короб с крышкой </t>
  </si>
  <si>
    <t>автобронзат</t>
  </si>
  <si>
    <t>моделька машины бмв</t>
  </si>
  <si>
    <t>62361166</t>
  </si>
  <si>
    <t>книга не ночь</t>
  </si>
  <si>
    <t>косплей токийский гуль</t>
  </si>
  <si>
    <t>штаны мвд</t>
  </si>
  <si>
    <t>джоггеры женские белые, бежевые</t>
  </si>
  <si>
    <t>высокие кроссовки адидас</t>
  </si>
  <si>
    <t xml:space="preserve">куртки женский </t>
  </si>
  <si>
    <t>один много</t>
  </si>
  <si>
    <t>the deep</t>
  </si>
  <si>
    <t>acoa</t>
  </si>
  <si>
    <t xml:space="preserve">патчи от морщин </t>
  </si>
  <si>
    <t>юбилейное печенье традиционное</t>
  </si>
  <si>
    <t>умный чехол на самсунг</t>
  </si>
  <si>
    <t>продукты безглютеновые</t>
  </si>
  <si>
    <t>ролл гимнастический</t>
  </si>
  <si>
    <t>repair concept</t>
  </si>
  <si>
    <t xml:space="preserve">зеленые носки </t>
  </si>
  <si>
    <t>стопаразит</t>
  </si>
  <si>
    <t>converse all taylor chuck star</t>
  </si>
  <si>
    <t>loreal fluod</t>
  </si>
  <si>
    <t>лего тони старк</t>
  </si>
  <si>
    <t>выпечка к пасхе</t>
  </si>
  <si>
    <t>ушки кролика шапка</t>
  </si>
  <si>
    <t>13879482</t>
  </si>
  <si>
    <t>костюм детский 74</t>
  </si>
  <si>
    <t>воск в касетах</t>
  </si>
  <si>
    <t>диллема выжившего</t>
  </si>
  <si>
    <t>карейские шампуни</t>
  </si>
  <si>
    <t>краситель пищевой с распылителем</t>
  </si>
  <si>
    <t>накидки на табурет</t>
  </si>
  <si>
    <t>дад</t>
  </si>
  <si>
    <t>хеллоу китти белье</t>
  </si>
  <si>
    <t>кабель micro usb micro usb</t>
  </si>
  <si>
    <t>колготки с тату черные</t>
  </si>
  <si>
    <t xml:space="preserve">карниз струна </t>
  </si>
  <si>
    <t>kerestaz</t>
  </si>
  <si>
    <t>lanson toys</t>
  </si>
  <si>
    <t>диронет 200</t>
  </si>
  <si>
    <t>dsquared2 джинсы</t>
  </si>
  <si>
    <t>darwin 8</t>
  </si>
  <si>
    <t>мазь день ночь</t>
  </si>
  <si>
    <t>crystal shine</t>
  </si>
  <si>
    <t>расторопша в капсулах</t>
  </si>
  <si>
    <t>бортики облака</t>
  </si>
  <si>
    <t>полотенце 30*50</t>
  </si>
  <si>
    <t>глушитель на ваз 2114</t>
  </si>
  <si>
    <t>толстовка nba</t>
  </si>
  <si>
    <t xml:space="preserve">12 про макс </t>
  </si>
  <si>
    <t>женские футболки бифри</t>
  </si>
  <si>
    <t>ботинки 34</t>
  </si>
  <si>
    <t>чай 7 трав</t>
  </si>
  <si>
    <t>mother russian</t>
  </si>
  <si>
    <t>зимние сапоги котофей</t>
  </si>
  <si>
    <t>солгар витамин д 4000</t>
  </si>
  <si>
    <t>жидкий хлорофил nsp</t>
  </si>
  <si>
    <t>детские спортивные носки</t>
  </si>
  <si>
    <t>фольгоизолон</t>
  </si>
  <si>
    <t>кольцо v</t>
  </si>
  <si>
    <t xml:space="preserve">geely </t>
  </si>
  <si>
    <t xml:space="preserve">конфеты атаг </t>
  </si>
  <si>
    <t xml:space="preserve">мини плита </t>
  </si>
  <si>
    <t>кеды и кроссовки new balance</t>
  </si>
  <si>
    <t>черные джинсы широкие женские</t>
  </si>
  <si>
    <t>а4 майки</t>
  </si>
  <si>
    <t>19036263</t>
  </si>
  <si>
    <t>игрушка мимимишки</t>
  </si>
  <si>
    <t xml:space="preserve">футболка токийские мстители </t>
  </si>
  <si>
    <t>25774960</t>
  </si>
  <si>
    <t>its skin крем</t>
  </si>
  <si>
    <t>одноразовые трусы стерильные</t>
  </si>
  <si>
    <t>брюки клеш стрейч</t>
  </si>
  <si>
    <t>мультиварка redmond rmc-m36</t>
  </si>
  <si>
    <t xml:space="preserve">elodie details </t>
  </si>
  <si>
    <t xml:space="preserve">avon eve </t>
  </si>
  <si>
    <t>патчи игольчатые</t>
  </si>
  <si>
    <t>nau</t>
  </si>
  <si>
    <t>кроссовки kelvin klein</t>
  </si>
  <si>
    <t>акваль</t>
  </si>
  <si>
    <t xml:space="preserve">amazfit gts 2 mini </t>
  </si>
  <si>
    <t>булавки набор</t>
  </si>
  <si>
    <t>джинсы ovs</t>
  </si>
  <si>
    <t>ланчбркс</t>
  </si>
  <si>
    <t>leaf to go коллаген</t>
  </si>
  <si>
    <t>куртка dsgdong</t>
  </si>
  <si>
    <t>противогас</t>
  </si>
  <si>
    <t>asics кроссовки мужские gel-lyte 5</t>
  </si>
  <si>
    <t>sasha grey</t>
  </si>
  <si>
    <t>64668939</t>
  </si>
  <si>
    <t>серьгии</t>
  </si>
  <si>
    <t>серые толстовки</t>
  </si>
  <si>
    <t>костюм найк мужской спортивный</t>
  </si>
  <si>
    <t>кили били</t>
  </si>
  <si>
    <t>evereco skin</t>
  </si>
  <si>
    <t>intenze</t>
  </si>
  <si>
    <t>футболка  со стразами</t>
  </si>
  <si>
    <t>саша грэхем</t>
  </si>
  <si>
    <t>ttd_kids</t>
  </si>
  <si>
    <t>20931749</t>
  </si>
  <si>
    <t>воздушные шары 30 шт</t>
  </si>
  <si>
    <t>useeme девочки</t>
  </si>
  <si>
    <t xml:space="preserve">cruella </t>
  </si>
  <si>
    <t>брюс кэмерон</t>
  </si>
  <si>
    <t>лаковые ботильоны женские кожаные</t>
  </si>
  <si>
    <t>мужской свитшот adidas</t>
  </si>
  <si>
    <t xml:space="preserve">носки омса женские </t>
  </si>
  <si>
    <t>мышка антистресс</t>
  </si>
  <si>
    <t>29295272</t>
  </si>
  <si>
    <t>шариковые ручки bruno</t>
  </si>
  <si>
    <t>антел</t>
  </si>
  <si>
    <t xml:space="preserve">wi fi камера </t>
  </si>
  <si>
    <t>prototype</t>
  </si>
  <si>
    <t xml:space="preserve">deftones </t>
  </si>
  <si>
    <t>indola окислитель</t>
  </si>
  <si>
    <t>протеин ботокс</t>
  </si>
  <si>
    <t>сыр чудское озеро</t>
  </si>
  <si>
    <t>картины по номерам лсп</t>
  </si>
  <si>
    <t xml:space="preserve">эсвицин шампунь </t>
  </si>
  <si>
    <t>platbe</t>
  </si>
  <si>
    <t>банты триколор</t>
  </si>
  <si>
    <t>ashnuts</t>
  </si>
  <si>
    <t>пазлы сова</t>
  </si>
  <si>
    <t>заглушка фары</t>
  </si>
  <si>
    <t>уход за татуировкой</t>
  </si>
  <si>
    <t>мезо коктейль</t>
  </si>
  <si>
    <t>футболки мужские в полоску</t>
  </si>
  <si>
    <t>велосипед взрослый stern</t>
  </si>
  <si>
    <t>жижа банан</t>
  </si>
  <si>
    <t>александр титков</t>
  </si>
  <si>
    <t>метки садовые</t>
  </si>
  <si>
    <t>мантовпрка</t>
  </si>
  <si>
    <t>валик паралоновый</t>
  </si>
  <si>
    <t>сапоги челси женские зима</t>
  </si>
  <si>
    <t>bagway</t>
  </si>
  <si>
    <t>toyota aqua</t>
  </si>
  <si>
    <t>мазина вероника</t>
  </si>
  <si>
    <t>кросовки адидас лето</t>
  </si>
  <si>
    <t>ранец в 1 класс</t>
  </si>
  <si>
    <t>игрушки волчки</t>
  </si>
  <si>
    <t>джинсы лето 2022</t>
  </si>
  <si>
    <t xml:space="preserve">назар </t>
  </si>
  <si>
    <t>книга правила умной жены</t>
  </si>
  <si>
    <t>серьги золото sokolov</t>
  </si>
  <si>
    <t>kong classic</t>
  </si>
  <si>
    <t>блюдо фарфоровое с крышкой</t>
  </si>
  <si>
    <t>скидкавип</t>
  </si>
  <si>
    <t>blagoli</t>
  </si>
  <si>
    <t>шоги</t>
  </si>
  <si>
    <t>сумка из лазерной кожи</t>
  </si>
  <si>
    <t>xiaomi redmi 10 c</t>
  </si>
  <si>
    <t>le mark</t>
  </si>
  <si>
    <t>перкуссионный массажер booster</t>
  </si>
  <si>
    <t>надульник</t>
  </si>
  <si>
    <t>накладка на макушку</t>
  </si>
  <si>
    <t>снайпер таблетки</t>
  </si>
  <si>
    <t>волейбол картина по номерам</t>
  </si>
  <si>
    <t xml:space="preserve">лыжный костюм </t>
  </si>
  <si>
    <t>средство от простуды</t>
  </si>
  <si>
    <t>eoc</t>
  </si>
  <si>
    <t>накладки на ногти кошке</t>
  </si>
  <si>
    <t>петерсон игралочка математика</t>
  </si>
  <si>
    <t>наследники богов</t>
  </si>
  <si>
    <t>зоотетрис</t>
  </si>
  <si>
    <t>женские кроссовки strobbs</t>
  </si>
  <si>
    <t>лето в пионерском галсуке</t>
  </si>
  <si>
    <t>постельное белье с деньгами</t>
  </si>
  <si>
    <t>кроссовки найк данки</t>
  </si>
  <si>
    <t>берцы черные</t>
  </si>
  <si>
    <t>kids-x</t>
  </si>
  <si>
    <t>блузки женские трикотажные из вискозы</t>
  </si>
  <si>
    <t>ostin рубашки</t>
  </si>
  <si>
    <t>белок формулы 3</t>
  </si>
  <si>
    <t>шар солнышко</t>
  </si>
  <si>
    <t>флегка</t>
  </si>
  <si>
    <t>нижнее белье женское комплект белье большие размеры</t>
  </si>
  <si>
    <t>biome lab</t>
  </si>
  <si>
    <t>учусь говорить</t>
  </si>
  <si>
    <t>бисер toho mix</t>
  </si>
  <si>
    <t>толстовка цой</t>
  </si>
  <si>
    <t>кроссовки на очень высокой платформе</t>
  </si>
  <si>
    <t>отвертка torx t8</t>
  </si>
  <si>
    <t>10580588</t>
  </si>
  <si>
    <t>бутылек с дозатором</t>
  </si>
  <si>
    <t>военно воздушные силы</t>
  </si>
  <si>
    <t>костюм женский кашемировый</t>
  </si>
  <si>
    <t>серьги из золота с бриллиантами</t>
  </si>
  <si>
    <t>loverdoze</t>
  </si>
  <si>
    <t>печь-камин</t>
  </si>
  <si>
    <t>авк</t>
  </si>
  <si>
    <t>8901123</t>
  </si>
  <si>
    <t>74705538</t>
  </si>
  <si>
    <t>защитные</t>
  </si>
  <si>
    <t>клей пва водостойкий</t>
  </si>
  <si>
    <t>сыворотка its skin</t>
  </si>
  <si>
    <t>блюда из дерева</t>
  </si>
  <si>
    <t>вышивка корабль</t>
  </si>
  <si>
    <t>газовый клапан</t>
  </si>
  <si>
    <t>собр футболка</t>
  </si>
  <si>
    <t>заблокированные нейроны</t>
  </si>
  <si>
    <t>чистка оптики</t>
  </si>
  <si>
    <t>серьги облачко</t>
  </si>
  <si>
    <t>21099 игрушка</t>
  </si>
  <si>
    <t>chicco пирамидка</t>
  </si>
  <si>
    <t>смарт часы hoco</t>
  </si>
  <si>
    <t>сумка-торба</t>
  </si>
  <si>
    <t>stalker s84</t>
  </si>
  <si>
    <t>спрей вельвет</t>
  </si>
  <si>
    <t>полотенце 140</t>
  </si>
  <si>
    <t>кофемашина delonghi ecam22.110.b</t>
  </si>
  <si>
    <t>пенелопа дуглас именинница</t>
  </si>
  <si>
    <t>13moodday</t>
  </si>
  <si>
    <t>10733444</t>
  </si>
  <si>
    <t>чехол пластиковый</t>
  </si>
  <si>
    <t>щтаны спортивные</t>
  </si>
  <si>
    <t>катушка 2500</t>
  </si>
  <si>
    <t>пышка книга</t>
  </si>
  <si>
    <t xml:space="preserve">пустые флаконы </t>
  </si>
  <si>
    <t>прыгун ослик</t>
  </si>
  <si>
    <t>букварь клевер</t>
  </si>
  <si>
    <t>гольфы без носка</t>
  </si>
  <si>
    <t>оливковый шампунь</t>
  </si>
  <si>
    <t>таз 15 л</t>
  </si>
  <si>
    <t>кран на кухню черный</t>
  </si>
  <si>
    <t>лединцы на палочке</t>
  </si>
  <si>
    <t>телефон реалми с 25</t>
  </si>
  <si>
    <t xml:space="preserve">кофе в зернах lavazza </t>
  </si>
  <si>
    <t xml:space="preserve">anna lotan </t>
  </si>
  <si>
    <t>стаканы с рисунками</t>
  </si>
  <si>
    <t>maskoholi</t>
  </si>
  <si>
    <t>cassa marina</t>
  </si>
  <si>
    <t>футболки футболистов</t>
  </si>
  <si>
    <t>на стол салфетка</t>
  </si>
  <si>
    <t>магниты круглые разноцветные</t>
  </si>
  <si>
    <t>наклейки на стаканчики</t>
  </si>
  <si>
    <t>eco lab шампунь</t>
  </si>
  <si>
    <t>eleventy</t>
  </si>
  <si>
    <t>футбольный лонгслив</t>
  </si>
  <si>
    <t>элеганза сумки</t>
  </si>
  <si>
    <t>удлинитель застежки бюстгальтера</t>
  </si>
  <si>
    <t>трусы женские иннаморе</t>
  </si>
  <si>
    <t xml:space="preserve">кроссовки dc </t>
  </si>
  <si>
    <t>конфеты подруге</t>
  </si>
  <si>
    <t>гранж свитер</t>
  </si>
  <si>
    <t>постельное белье 2 спальный</t>
  </si>
  <si>
    <t>свадебное украшение в волосы</t>
  </si>
  <si>
    <t>женские кроссовки на узкую ногу</t>
  </si>
  <si>
    <t>колонка sony bass</t>
  </si>
  <si>
    <t xml:space="preserve">ацц </t>
  </si>
  <si>
    <t>alfa 20 моющий концентрат</t>
  </si>
  <si>
    <t xml:space="preserve">картридж игровой </t>
  </si>
  <si>
    <t>калимбра</t>
  </si>
  <si>
    <t>летние шлепки мужские кожаные</t>
  </si>
  <si>
    <t>электронные сигареты.</t>
  </si>
  <si>
    <t>качели  детские</t>
  </si>
  <si>
    <t>25999899</t>
  </si>
  <si>
    <t>матирующий карандаш</t>
  </si>
  <si>
    <t>худи однотонные</t>
  </si>
  <si>
    <t>шоколад ариба</t>
  </si>
  <si>
    <t>24945196</t>
  </si>
  <si>
    <t>asandey technology</t>
  </si>
  <si>
    <t>спецодежда авангард</t>
  </si>
  <si>
    <t>дисплей на honor 9 а</t>
  </si>
  <si>
    <t>наушники без</t>
  </si>
  <si>
    <t xml:space="preserve">3ds </t>
  </si>
  <si>
    <t>икона вероника</t>
  </si>
  <si>
    <t>каллы цветок невесты</t>
  </si>
  <si>
    <t>star drops</t>
  </si>
  <si>
    <t>конфеты рот фронт птичье молоко</t>
  </si>
  <si>
    <t>l imperatrice</t>
  </si>
  <si>
    <t>мейн-кун</t>
  </si>
  <si>
    <t>шампунь adaly</t>
  </si>
  <si>
    <t>synergeti</t>
  </si>
  <si>
    <t>биологический фунгицид</t>
  </si>
  <si>
    <t xml:space="preserve">футболки таое </t>
  </si>
  <si>
    <t>ale vi</t>
  </si>
  <si>
    <t>yarnart jeans tropical</t>
  </si>
  <si>
    <t xml:space="preserve">ванночки </t>
  </si>
  <si>
    <t>зонт голубой</t>
  </si>
  <si>
    <t>подвеска знак зодиака лев</t>
  </si>
  <si>
    <t>julia&amp;ko</t>
  </si>
  <si>
    <t>lusy leo</t>
  </si>
  <si>
    <t>14599724</t>
  </si>
  <si>
    <t>футболка летов</t>
  </si>
  <si>
    <t>ollin 12в1</t>
  </si>
  <si>
    <t>малиновый джемпер</t>
  </si>
  <si>
    <t>55657173</t>
  </si>
  <si>
    <t>витамин c haas</t>
  </si>
  <si>
    <t>сандалии mille</t>
  </si>
  <si>
    <t>57835480</t>
  </si>
  <si>
    <t>ламинирование бровей и ресниц</t>
  </si>
  <si>
    <t>звоночек на самокат</t>
  </si>
  <si>
    <t>крышки на сковороду</t>
  </si>
  <si>
    <t>брючный костюм женский на свадьбу</t>
  </si>
  <si>
    <t>авточехлы на гранту</t>
  </si>
  <si>
    <t>бравол старс</t>
  </si>
  <si>
    <t>флер альпин масло</t>
  </si>
  <si>
    <t>чехол аниме на айфон 6+</t>
  </si>
  <si>
    <t>50.4m608.001</t>
  </si>
  <si>
    <t>kulir. ka</t>
  </si>
  <si>
    <t>клавиатура motospeed</t>
  </si>
  <si>
    <t>танк кв2</t>
  </si>
  <si>
    <t>омма</t>
  </si>
  <si>
    <t>нйк</t>
  </si>
  <si>
    <t>кеды и кроссовки кожаные</t>
  </si>
  <si>
    <t>27994367</t>
  </si>
  <si>
    <t>мужские трусы черные</t>
  </si>
  <si>
    <t>женские черные шорты</t>
  </si>
  <si>
    <t>doremi белье</t>
  </si>
  <si>
    <t>хонор 7х</t>
  </si>
  <si>
    <t>6307596</t>
  </si>
  <si>
    <t>горшок цветочный 12 литров</t>
  </si>
  <si>
    <t>подушка 35 60</t>
  </si>
  <si>
    <t xml:space="preserve">garnier color sensation </t>
  </si>
  <si>
    <t>значки хаги ваги</t>
  </si>
  <si>
    <t>i pijama</t>
  </si>
  <si>
    <t>alen shop</t>
  </si>
  <si>
    <t>caflaire</t>
  </si>
  <si>
    <t>100 тенге</t>
  </si>
  <si>
    <t>поролон строительный</t>
  </si>
  <si>
    <t>самолет металлический</t>
  </si>
  <si>
    <t>межпальцевый вкладыш</t>
  </si>
  <si>
    <t>фотоаппарат быстрой печати</t>
  </si>
  <si>
    <t>67194147</t>
  </si>
  <si>
    <t>чехолна айфон 6</t>
  </si>
  <si>
    <t>жилетженский</t>
  </si>
  <si>
    <t>купальник слитный с сеткой</t>
  </si>
  <si>
    <t xml:space="preserve">виниловые </t>
  </si>
  <si>
    <t>тамбу сан</t>
  </si>
  <si>
    <t>соевый соус порционный</t>
  </si>
  <si>
    <t>рюкзак школьный hatber</t>
  </si>
  <si>
    <t>чайник со свистком черный</t>
  </si>
  <si>
    <t xml:space="preserve">детский матрац </t>
  </si>
  <si>
    <t>семга овощи</t>
  </si>
  <si>
    <t>70636807</t>
  </si>
  <si>
    <t>gemon корм сухой</t>
  </si>
  <si>
    <t>клей барбара элегант</t>
  </si>
  <si>
    <t>качели на подставке</t>
  </si>
  <si>
    <t>рыбаков игорь</t>
  </si>
  <si>
    <t>jbl t450</t>
  </si>
  <si>
    <t>maidmoisele jolie</t>
  </si>
  <si>
    <t xml:space="preserve">брюки аниме </t>
  </si>
  <si>
    <t>масло лошадиное</t>
  </si>
  <si>
    <t>штора нитка</t>
  </si>
  <si>
    <t>платье с расклешенной юбкой</t>
  </si>
  <si>
    <t>for baby</t>
  </si>
  <si>
    <t>крокс шлепанцы женские</t>
  </si>
  <si>
    <t xml:space="preserve">бравл старс тетради </t>
  </si>
  <si>
    <t>шины летние r16 205 50</t>
  </si>
  <si>
    <t>17042502</t>
  </si>
  <si>
    <t>ботинки playtoday</t>
  </si>
  <si>
    <t>хранение ванна</t>
  </si>
  <si>
    <t>31076908</t>
  </si>
  <si>
    <t>карты игра</t>
  </si>
  <si>
    <t>eleaf istick</t>
  </si>
  <si>
    <t>маска со спирулиной</t>
  </si>
  <si>
    <t>асикс женские кеды</t>
  </si>
  <si>
    <t>платье marta</t>
  </si>
  <si>
    <t>неро фильтр</t>
  </si>
  <si>
    <t>футболка  mexx</t>
  </si>
  <si>
    <t>рулевые наконечники приора</t>
  </si>
  <si>
    <t>ободок тюрбан</t>
  </si>
  <si>
    <t>баса ножки на платформе</t>
  </si>
  <si>
    <t xml:space="preserve">макар </t>
  </si>
  <si>
    <t>huawei freebuds 4 чехол</t>
  </si>
  <si>
    <t>подьюбник пышный</t>
  </si>
  <si>
    <t>пенопластовый шар 9 см</t>
  </si>
  <si>
    <t>2313836</t>
  </si>
  <si>
    <t xml:space="preserve">ipega </t>
  </si>
  <si>
    <t>шлем рукопашный бой</t>
  </si>
  <si>
    <t>ботинки котофей детские весна осень</t>
  </si>
  <si>
    <t>топ люрекс</t>
  </si>
  <si>
    <t>женские жакеты манго</t>
  </si>
  <si>
    <t>шашки нарды шахматы</t>
  </si>
  <si>
    <t>attipas девочки</t>
  </si>
  <si>
    <t>chevrolet impala 1967</t>
  </si>
  <si>
    <t>крэш бандикут</t>
  </si>
  <si>
    <t>надувной боулинг</t>
  </si>
  <si>
    <t xml:space="preserve">солнцезащитное молочко </t>
  </si>
  <si>
    <t xml:space="preserve">нижнее кружевное белье </t>
  </si>
  <si>
    <t>трафарет лист</t>
  </si>
  <si>
    <t>мишка фреде</t>
  </si>
  <si>
    <t>шапка подшлемник</t>
  </si>
  <si>
    <t>12739268</t>
  </si>
  <si>
    <t>спрей кератиновый</t>
  </si>
  <si>
    <t>палас 200х300</t>
  </si>
  <si>
    <t xml:space="preserve">пэт бутылка </t>
  </si>
  <si>
    <t>тарелки под цветы</t>
  </si>
  <si>
    <t>biurlink</t>
  </si>
  <si>
    <t>колючка</t>
  </si>
  <si>
    <t>найк кроссовки мальчикам</t>
  </si>
  <si>
    <t>53926569</t>
  </si>
  <si>
    <t>панно металл</t>
  </si>
  <si>
    <t>дрель-шуруповерт интерскол</t>
  </si>
  <si>
    <t>шары минни маус</t>
  </si>
  <si>
    <t>ившуз</t>
  </si>
  <si>
    <t>кеды reebok royal complete3low</t>
  </si>
  <si>
    <t>frens</t>
  </si>
  <si>
    <t>odel ковры</t>
  </si>
  <si>
    <t>28324797</t>
  </si>
  <si>
    <t>видеоглазок wifi</t>
  </si>
  <si>
    <t>34787793</t>
  </si>
  <si>
    <t>расти шишка</t>
  </si>
  <si>
    <t>белакт мама</t>
  </si>
  <si>
    <t>жалюзи балкон</t>
  </si>
  <si>
    <t>человек и мир</t>
  </si>
  <si>
    <t>женские на каблуке</t>
  </si>
  <si>
    <t>вакс 82</t>
  </si>
  <si>
    <t>ручка-шпион</t>
  </si>
  <si>
    <t>джинсы бенетон</t>
  </si>
  <si>
    <t>shoko white</t>
  </si>
  <si>
    <t>karl kani</t>
  </si>
  <si>
    <t>12 pro max iphone телефон</t>
  </si>
  <si>
    <t xml:space="preserve">стул бровиста </t>
  </si>
  <si>
    <t xml:space="preserve">легинсы лапша </t>
  </si>
  <si>
    <t>жаропонижающее</t>
  </si>
  <si>
    <t xml:space="preserve">zasport </t>
  </si>
  <si>
    <t>глюкометр diacont</t>
  </si>
  <si>
    <t>faber castell точилка</t>
  </si>
  <si>
    <t xml:space="preserve">stellary skin </t>
  </si>
  <si>
    <t>realme band</t>
  </si>
  <si>
    <t>кисель престон</t>
  </si>
  <si>
    <t xml:space="preserve">хаги вагги большой </t>
  </si>
  <si>
    <t>кроссовки reebok royal complete</t>
  </si>
  <si>
    <t>носки женские под туфли</t>
  </si>
  <si>
    <t>лук севок центурион</t>
  </si>
  <si>
    <t>микроволновка редмонд</t>
  </si>
  <si>
    <t>строительный пылесос керхер</t>
  </si>
  <si>
    <t>коврик ванной</t>
  </si>
  <si>
    <t xml:space="preserve">чехол на самсунг а 03 </t>
  </si>
  <si>
    <t>женские майки на лето</t>
  </si>
  <si>
    <t>муслиновый поед</t>
  </si>
  <si>
    <t>люстра цветы</t>
  </si>
  <si>
    <t>syoss pure fresh</t>
  </si>
  <si>
    <t>рюкзак покемон</t>
  </si>
  <si>
    <t>беговые кроссовки женские nike</t>
  </si>
  <si>
    <t>ободок жук</t>
  </si>
  <si>
    <t>17385497</t>
  </si>
  <si>
    <t>фигурка капитан америка</t>
  </si>
  <si>
    <t>алтын кесе</t>
  </si>
  <si>
    <t>сандалии женские зенден</t>
  </si>
  <si>
    <t>чехол самсунг а 21 s</t>
  </si>
  <si>
    <t>футболка женские пеликан</t>
  </si>
  <si>
    <t>журнал человек паук</t>
  </si>
  <si>
    <t xml:space="preserve">шторы в ванну </t>
  </si>
  <si>
    <t>cielo</t>
  </si>
  <si>
    <t>платье с запахом черное</t>
  </si>
  <si>
    <t>толстовки модные</t>
  </si>
  <si>
    <t>лакост кепка</t>
  </si>
  <si>
    <t xml:space="preserve">нева металл посуда </t>
  </si>
  <si>
    <t>дубинка дпс</t>
  </si>
  <si>
    <t>beach bunny</t>
  </si>
  <si>
    <t>резиновый скелет</t>
  </si>
  <si>
    <t>обувь на маленьких</t>
  </si>
  <si>
    <t>67567074</t>
  </si>
  <si>
    <t>26762551</t>
  </si>
  <si>
    <t>костюм взрослый</t>
  </si>
  <si>
    <t xml:space="preserve">motorhead </t>
  </si>
  <si>
    <t>книжка-малышка</t>
  </si>
  <si>
    <t>39762149</t>
  </si>
  <si>
    <t>ipad mini 3 чехол</t>
  </si>
  <si>
    <t>моносерьга кольцо</t>
  </si>
  <si>
    <t>хендер</t>
  </si>
  <si>
    <t>тойота виста</t>
  </si>
  <si>
    <t>oliver glory</t>
  </si>
  <si>
    <t>топотушки демисезон</t>
  </si>
  <si>
    <t>13855627</t>
  </si>
  <si>
    <t>бейсболка 62 размер</t>
  </si>
  <si>
    <t>свет лента</t>
  </si>
  <si>
    <t>галакси а51</t>
  </si>
  <si>
    <t>12483127</t>
  </si>
  <si>
    <t>платье domira</t>
  </si>
  <si>
    <t>tassimo кофемашина</t>
  </si>
  <si>
    <t>китикат</t>
  </si>
  <si>
    <t xml:space="preserve">графин со стаканами </t>
  </si>
  <si>
    <t>62177129</t>
  </si>
  <si>
    <t>масло усбмы</t>
  </si>
  <si>
    <t xml:space="preserve">кроссовки женские  летние </t>
  </si>
  <si>
    <t>пуховики женские зимние финские</t>
  </si>
  <si>
    <t xml:space="preserve"> шарики</t>
  </si>
  <si>
    <t>конфеты с фиником</t>
  </si>
  <si>
    <t xml:space="preserve">дочь земли </t>
  </si>
  <si>
    <t xml:space="preserve">носки женскте </t>
  </si>
  <si>
    <t>велосипед д</t>
  </si>
  <si>
    <t>33920395</t>
  </si>
  <si>
    <t>бант на блузку</t>
  </si>
  <si>
    <t>тушенка баранина</t>
  </si>
  <si>
    <t>запах холодильник</t>
  </si>
  <si>
    <t>шлепки мужские летние reebok</t>
  </si>
  <si>
    <t>28170562</t>
  </si>
  <si>
    <t>пастельное белье черное</t>
  </si>
  <si>
    <t xml:space="preserve">топ рубчик </t>
  </si>
  <si>
    <t>unicita</t>
  </si>
  <si>
    <t>геншин импакт картина по номерам</t>
  </si>
  <si>
    <t>геймпад сега</t>
  </si>
  <si>
    <t>8704690</t>
  </si>
  <si>
    <t>картины по номерам гравити фолз</t>
  </si>
  <si>
    <t>лимфоток бад</t>
  </si>
  <si>
    <t>переходник на пеногенератор</t>
  </si>
  <si>
    <t>омега меллер</t>
  </si>
  <si>
    <t>кофе растворимый davidoff</t>
  </si>
  <si>
    <t>брюки джогеры серые</t>
  </si>
  <si>
    <t>ego bottego</t>
  </si>
  <si>
    <t>хеппи бокс</t>
  </si>
  <si>
    <t>марк качим</t>
  </si>
  <si>
    <t>46867798</t>
  </si>
  <si>
    <t>колпаки на др</t>
  </si>
  <si>
    <t>штаны с принтом аниме</t>
  </si>
  <si>
    <t>книжки с песенками</t>
  </si>
  <si>
    <t>обложка на паспорт с hello kitty</t>
  </si>
  <si>
    <t>сапоги резиновые денские</t>
  </si>
  <si>
    <t>шампунь тшубаки</t>
  </si>
  <si>
    <t>держатель ребенка</t>
  </si>
  <si>
    <t>ur sugar</t>
  </si>
  <si>
    <t>ароматизатор пищевой малина</t>
  </si>
  <si>
    <t xml:space="preserve">аватар 360.4 </t>
  </si>
  <si>
    <t>горшок цветочный на подставке</t>
  </si>
  <si>
    <t>xiaomi zmi</t>
  </si>
  <si>
    <t>elab</t>
  </si>
  <si>
    <t>наклейки на ногти смайлики</t>
  </si>
  <si>
    <t>наказание наградой</t>
  </si>
  <si>
    <t>киви в шоколаде</t>
  </si>
  <si>
    <t>сплошной костюм</t>
  </si>
  <si>
    <t>diadora camaro</t>
  </si>
  <si>
    <t xml:space="preserve">варенница </t>
  </si>
  <si>
    <t xml:space="preserve">красное вечернее платье </t>
  </si>
  <si>
    <t xml:space="preserve">ювелирный тросик </t>
  </si>
  <si>
    <t>кроссовки скечерс женские</t>
  </si>
  <si>
    <t>civil baby</t>
  </si>
  <si>
    <t xml:space="preserve">обезжирователь </t>
  </si>
  <si>
    <t>анджей сапковский ведьмак</t>
  </si>
  <si>
    <t>боди без бретелей</t>
  </si>
  <si>
    <t>наклейки король лев</t>
  </si>
  <si>
    <t>delfa штора плиссе</t>
  </si>
  <si>
    <t>elebar</t>
  </si>
  <si>
    <t>плед тигровый</t>
  </si>
  <si>
    <t>жиросжигатель липо 6</t>
  </si>
  <si>
    <t>??ран</t>
  </si>
  <si>
    <t>позолоченное серебро браслет</t>
  </si>
  <si>
    <t>19133911</t>
  </si>
  <si>
    <t>reebok женские брюки</t>
  </si>
  <si>
    <t>40799103</t>
  </si>
  <si>
    <t>gu&amp;ru</t>
  </si>
  <si>
    <t>пломбировочный скотч</t>
  </si>
  <si>
    <t>volume hair scrub</t>
  </si>
  <si>
    <t>удочка бамбук</t>
  </si>
  <si>
    <t>обувь мокасины</t>
  </si>
  <si>
    <t>футболки ивановский текстиль</t>
  </si>
  <si>
    <t xml:space="preserve">чайные пакетики </t>
  </si>
  <si>
    <t>батарейка lr 14</t>
  </si>
  <si>
    <t>printuha</t>
  </si>
  <si>
    <t xml:space="preserve">форд мондео 4 </t>
  </si>
  <si>
    <t>крем со светоотражающими частицами</t>
  </si>
  <si>
    <t>плед 160*200</t>
  </si>
  <si>
    <t>стакан с рисунком</t>
  </si>
  <si>
    <t>очки гарри потера</t>
  </si>
  <si>
    <t>блокнот 101 заветное желание</t>
  </si>
  <si>
    <t xml:space="preserve">термометр медицинский </t>
  </si>
  <si>
    <t>ive roshe</t>
  </si>
  <si>
    <t>julquin</t>
  </si>
  <si>
    <t>кожанка с капюшоном</t>
  </si>
  <si>
    <t>топик бельевой</t>
  </si>
  <si>
    <t>часы 21 век</t>
  </si>
  <si>
    <t>шампунь эйван</t>
  </si>
  <si>
    <t>феникс плюс</t>
  </si>
  <si>
    <t>kreiss беговел</t>
  </si>
  <si>
    <t>клевер чай</t>
  </si>
  <si>
    <t>21039367</t>
  </si>
  <si>
    <t xml:space="preserve">женские демисезонные куртки </t>
  </si>
  <si>
    <t xml:space="preserve">очки прозрачные круглые </t>
  </si>
  <si>
    <t>крестик крестильный</t>
  </si>
  <si>
    <t>burberry помада</t>
  </si>
  <si>
    <t>rline light whey</t>
  </si>
  <si>
    <t>духи  moschino</t>
  </si>
  <si>
    <t>ремешки mi band 5</t>
  </si>
  <si>
    <t>c.h.i.c одежда</t>
  </si>
  <si>
    <t>видео проигрыватель</t>
  </si>
  <si>
    <t xml:space="preserve">ручка с именем </t>
  </si>
  <si>
    <t>kiss beauty snail</t>
  </si>
  <si>
    <t>мужские футболки с капюшоном</t>
  </si>
  <si>
    <t>compliment крем дневной</t>
  </si>
  <si>
    <t>bosch пила</t>
  </si>
  <si>
    <t>miss you</t>
  </si>
  <si>
    <t>iphone 12 про мах телефон</t>
  </si>
  <si>
    <t>outlet of</t>
  </si>
  <si>
    <t>цанговый</t>
  </si>
  <si>
    <t>комбинезон брючный женский деловой</t>
  </si>
  <si>
    <t>триммер одноразовый</t>
  </si>
  <si>
    <t>буква на дверь</t>
  </si>
  <si>
    <t>аквариум 25 литров</t>
  </si>
  <si>
    <t>estel активатор роста</t>
  </si>
  <si>
    <t>dr stone</t>
  </si>
  <si>
    <t>мусоровоз на радиоуправлении</t>
  </si>
  <si>
    <t>шлем дарта вейдера</t>
  </si>
  <si>
    <t>трусы бамбуковые мужские</t>
  </si>
  <si>
    <t>dsg dong</t>
  </si>
  <si>
    <t>магнитола kia rio 3</t>
  </si>
  <si>
    <t>юрий вагин</t>
  </si>
  <si>
    <t>кетодиета капсулы</t>
  </si>
  <si>
    <t>46466362</t>
  </si>
  <si>
    <t>fit fire</t>
  </si>
  <si>
    <t>serner</t>
  </si>
  <si>
    <t>mi колонка</t>
  </si>
  <si>
    <t>крышка на объектив</t>
  </si>
  <si>
    <t>умывальник дачный с подогревом акватекс</t>
  </si>
  <si>
    <t>rainy kids</t>
  </si>
  <si>
    <t>l'oreal revitalift</t>
  </si>
  <si>
    <t>цветные легенсы</t>
  </si>
  <si>
    <t>гольфы варикозные</t>
  </si>
  <si>
    <t>распы</t>
  </si>
  <si>
    <t>сумка мессенджер nike</t>
  </si>
  <si>
    <t>cosmo клей</t>
  </si>
  <si>
    <t xml:space="preserve">стекло на iphone 13 pro </t>
  </si>
  <si>
    <t>триус</t>
  </si>
  <si>
    <t>палас 3 на 4</t>
  </si>
  <si>
    <t>платье летнее цветное</t>
  </si>
  <si>
    <t>57794113</t>
  </si>
  <si>
    <t>граффити сквизер</t>
  </si>
  <si>
    <t>штаны palm angels</t>
  </si>
  <si>
    <t>топатушки</t>
  </si>
  <si>
    <t xml:space="preserve">конни и карманные деньги </t>
  </si>
  <si>
    <t xml:space="preserve">черный хаги ваги </t>
  </si>
  <si>
    <t>крымский сбор</t>
  </si>
  <si>
    <t>макс в детском саду</t>
  </si>
  <si>
    <t>frappe</t>
  </si>
  <si>
    <t>cronier cr-12</t>
  </si>
  <si>
    <t>onetouch select полоски</t>
  </si>
  <si>
    <t>стержни берлинго</t>
  </si>
  <si>
    <t>доктор н</t>
  </si>
  <si>
    <t xml:space="preserve">портфели школьные </t>
  </si>
  <si>
    <t>пневмат пистолет</t>
  </si>
  <si>
    <t>azalita comfort</t>
  </si>
  <si>
    <t>artel sport</t>
  </si>
  <si>
    <t>lagos</t>
  </si>
  <si>
    <t>астерикс и обеликс</t>
  </si>
  <si>
    <t>самокат 7+</t>
  </si>
  <si>
    <t>чемодан luyida</t>
  </si>
  <si>
    <t>fitodog</t>
  </si>
  <si>
    <t>порошок детский стиральный жидкий</t>
  </si>
  <si>
    <t>толстовка calvin</t>
  </si>
  <si>
    <t>ночник стич</t>
  </si>
  <si>
    <t>карандаш marvel</t>
  </si>
  <si>
    <t>икона на холсте</t>
  </si>
  <si>
    <t>очистка телефона</t>
  </si>
  <si>
    <t>детский спорткомплекс</t>
  </si>
  <si>
    <t xml:space="preserve">купить кроссовки </t>
  </si>
  <si>
    <t xml:space="preserve">футболка три кота </t>
  </si>
  <si>
    <t>развивающие игры 3</t>
  </si>
  <si>
    <t>терволина ботинки</t>
  </si>
  <si>
    <t>craft board</t>
  </si>
  <si>
    <t>шпага 65</t>
  </si>
  <si>
    <t>27620662</t>
  </si>
  <si>
    <t xml:space="preserve">veehoo </t>
  </si>
  <si>
    <t>53398750</t>
  </si>
  <si>
    <t>pshepa</t>
  </si>
  <si>
    <t>dantela vita</t>
  </si>
  <si>
    <t>столик на дачу</t>
  </si>
  <si>
    <t>чехол на брелок сигнализации pandora</t>
  </si>
  <si>
    <t>бинт эластичный 3 метра</t>
  </si>
  <si>
    <t>костели</t>
  </si>
  <si>
    <t>игрушки собаке</t>
  </si>
  <si>
    <t>мужские пиджаки размер 46</t>
  </si>
  <si>
    <t>dlux</t>
  </si>
  <si>
    <t>памперсы трусики беби го</t>
  </si>
  <si>
    <t>hot wheels premium машинка</t>
  </si>
  <si>
    <t>39646082</t>
  </si>
  <si>
    <t xml:space="preserve">постучись </t>
  </si>
  <si>
    <t>gillette станки одноразовые</t>
  </si>
  <si>
    <t>постельное mency</t>
  </si>
  <si>
    <t xml:space="preserve">кольцо большое </t>
  </si>
  <si>
    <t>скретчер</t>
  </si>
  <si>
    <t xml:space="preserve">платое </t>
  </si>
  <si>
    <t>demi star игровой набор</t>
  </si>
  <si>
    <t>картриджи polaroid</t>
  </si>
  <si>
    <t>парфюм амвей</t>
  </si>
  <si>
    <t xml:space="preserve">air monarch </t>
  </si>
  <si>
    <t>топпер кольца</t>
  </si>
  <si>
    <t>набор мужских духов</t>
  </si>
  <si>
    <t>присыпка на паски</t>
  </si>
  <si>
    <t>курточки мужские</t>
  </si>
  <si>
    <t>mst масло</t>
  </si>
  <si>
    <t>найди и покажи книги детские</t>
  </si>
  <si>
    <t>карандаш от бородавок</t>
  </si>
  <si>
    <t>peach kiss</t>
  </si>
  <si>
    <t>пуловер на мальчика</t>
  </si>
  <si>
    <t xml:space="preserve">домик игрушечный </t>
  </si>
  <si>
    <t>страшный костюм</t>
  </si>
  <si>
    <t>крышки на сковородки</t>
  </si>
  <si>
    <t>барби путешествие</t>
  </si>
  <si>
    <t>женский босоножки</t>
  </si>
  <si>
    <t>шапка мужска</t>
  </si>
  <si>
    <t>носки элластичные conte</t>
  </si>
  <si>
    <t>75620982</t>
  </si>
  <si>
    <t>алиса бон</t>
  </si>
  <si>
    <t>испаритель lost vape</t>
  </si>
  <si>
    <t>lego technic control</t>
  </si>
  <si>
    <t xml:space="preserve">  цвета</t>
  </si>
  <si>
    <t>кудин чай</t>
  </si>
  <si>
    <t xml:space="preserve">упоковка </t>
  </si>
  <si>
    <t>кастрюли 5 литров</t>
  </si>
  <si>
    <t xml:space="preserve">крышка бака </t>
  </si>
  <si>
    <t>наклейки на автомобиль буква z</t>
  </si>
  <si>
    <t>шорты капроновые</t>
  </si>
  <si>
    <t>кабура на ногу</t>
  </si>
  <si>
    <t>зимние дутики</t>
  </si>
  <si>
    <t>nikk</t>
  </si>
  <si>
    <t>ford focus 2 чехлы</t>
  </si>
  <si>
    <t>кружка аниме тетрадь смерти</t>
  </si>
  <si>
    <t>бейзболка найк</t>
  </si>
  <si>
    <t>eleganz</t>
  </si>
  <si>
    <t>кольцо мужское с камнем</t>
  </si>
  <si>
    <t>scofus</t>
  </si>
  <si>
    <t>алена каприз гель-лак</t>
  </si>
  <si>
    <t>рыбаловные наборы</t>
  </si>
  <si>
    <t xml:space="preserve">чехол на redmi 9a с рисунком </t>
  </si>
  <si>
    <t>накладка на macbook air 13</t>
  </si>
  <si>
    <t>бомбер белый мужской</t>
  </si>
  <si>
    <t xml:space="preserve">super mario </t>
  </si>
  <si>
    <t>радужные кроссы</t>
  </si>
  <si>
    <t>olivos</t>
  </si>
  <si>
    <t>защитное стекло xiaomi mi a2 lite</t>
  </si>
  <si>
    <t>свитшот костюм</t>
  </si>
  <si>
    <t>синтезатор гибкий</t>
  </si>
  <si>
    <t>солевой ночник</t>
  </si>
  <si>
    <t>юбка под раковину</t>
  </si>
  <si>
    <t>by far</t>
  </si>
  <si>
    <t>костюм из велюра женский</t>
  </si>
  <si>
    <t>кольцо sapho</t>
  </si>
  <si>
    <t>28796366</t>
  </si>
  <si>
    <t>крючки в шкафчик</t>
  </si>
  <si>
    <t>голубые бокалы</t>
  </si>
  <si>
    <t>karcher sc</t>
  </si>
  <si>
    <t xml:space="preserve">поводок стропа </t>
  </si>
  <si>
    <t>рваные джинсы мом</t>
  </si>
  <si>
    <t>принцесса гель</t>
  </si>
  <si>
    <t>книги бориса акунина</t>
  </si>
  <si>
    <t>мисс марпл</t>
  </si>
  <si>
    <t>хиппичик</t>
  </si>
  <si>
    <t>титвит</t>
  </si>
  <si>
    <t>кожаный кроссбоди</t>
  </si>
  <si>
    <t>rc машинки</t>
  </si>
  <si>
    <t>шорты кожа женские</t>
  </si>
  <si>
    <t>женские медицинские блузка</t>
  </si>
  <si>
    <t>nuvaletta</t>
  </si>
  <si>
    <t>штаны спортивные красные</t>
  </si>
  <si>
    <t>резиновые перчатки медицинские</t>
  </si>
  <si>
    <t>палитра эстель</t>
  </si>
  <si>
    <t>simona shoes женский</t>
  </si>
  <si>
    <t>каймано</t>
  </si>
  <si>
    <t xml:space="preserve">конструктор minecraft </t>
  </si>
  <si>
    <t>kapous curly</t>
  </si>
  <si>
    <t>70619075</t>
  </si>
  <si>
    <t>юник 04 духи</t>
  </si>
  <si>
    <t>куран китоб</t>
  </si>
  <si>
    <t>агуша батончики</t>
  </si>
  <si>
    <t>keluona</t>
  </si>
  <si>
    <t>32 гб</t>
  </si>
  <si>
    <t>бигуди пластмассовые</t>
  </si>
  <si>
    <t>стекло на камеру 11</t>
  </si>
  <si>
    <t>рубашуа</t>
  </si>
  <si>
    <t>костюм спортивный мужской весенний</t>
  </si>
  <si>
    <t>bomboshka</t>
  </si>
  <si>
    <t>женские джинсы оверсайз</t>
  </si>
  <si>
    <t>arena шапочка</t>
  </si>
  <si>
    <t xml:space="preserve"> карты таро</t>
  </si>
  <si>
    <t>деньди</t>
  </si>
  <si>
    <t>набор день победы</t>
  </si>
  <si>
    <t>перчатки на весну</t>
  </si>
  <si>
    <t>кроссовки женские шанель</t>
  </si>
  <si>
    <t>женские трикотажные штаны</t>
  </si>
  <si>
    <t>босоножки inario</t>
  </si>
  <si>
    <t>adidas?</t>
  </si>
  <si>
    <t>wd 2</t>
  </si>
  <si>
    <t>доска штендер</t>
  </si>
  <si>
    <t>платье с запахом миди вечернее</t>
  </si>
  <si>
    <t xml:space="preserve">конструктор крупный </t>
  </si>
  <si>
    <t>набор палеонтолога</t>
  </si>
  <si>
    <t>костюм спортивный женский на лето</t>
  </si>
  <si>
    <t>куртки анорак</t>
  </si>
  <si>
    <t>блузка nota bene</t>
  </si>
  <si>
    <t>алфавит шифр</t>
  </si>
  <si>
    <t>маска человек-паук</t>
  </si>
  <si>
    <t>aravia cream</t>
  </si>
  <si>
    <t>капсула брелок</t>
  </si>
  <si>
    <t xml:space="preserve">спрей олин </t>
  </si>
  <si>
    <t>бирки открытки</t>
  </si>
  <si>
    <t>капронки колготки</t>
  </si>
  <si>
    <t xml:space="preserve"> женские </t>
  </si>
  <si>
    <t>трусы zarina</t>
  </si>
  <si>
    <t>30136597</t>
  </si>
  <si>
    <t>mojipops</t>
  </si>
  <si>
    <t>шоппер кпоп</t>
  </si>
  <si>
    <t>63724050</t>
  </si>
  <si>
    <t>сейлор мун значок</t>
  </si>
  <si>
    <t>доктор лисенок</t>
  </si>
  <si>
    <t xml:space="preserve">пиджак молочный </t>
  </si>
  <si>
    <t>мондиал</t>
  </si>
  <si>
    <t>рик и морти пазл</t>
  </si>
  <si>
    <t>игровое кресло розовое</t>
  </si>
  <si>
    <t>225/65 r17</t>
  </si>
  <si>
    <t>лонгсдив женский</t>
  </si>
  <si>
    <t>cupage</t>
  </si>
  <si>
    <t>квадратные рамки</t>
  </si>
  <si>
    <t>удобрение малышок</t>
  </si>
  <si>
    <t>shimmer &amp; shine</t>
  </si>
  <si>
    <t>дешовые вещи</t>
  </si>
  <si>
    <t xml:space="preserve">корейский вв крем </t>
  </si>
  <si>
    <t>обувь бренды</t>
  </si>
  <si>
    <t>2733288</t>
  </si>
  <si>
    <t>постельное белье 1.5 клетка</t>
  </si>
  <si>
    <t xml:space="preserve"> art fact</t>
  </si>
  <si>
    <t>джокер чехол</t>
  </si>
  <si>
    <t>люблю бабушку</t>
  </si>
  <si>
    <t>чехол на realmi c 11</t>
  </si>
  <si>
    <t xml:space="preserve">набор кофейный </t>
  </si>
  <si>
    <t>банный лист скраб</t>
  </si>
  <si>
    <t>игрушки крутые</t>
  </si>
  <si>
    <t>овощечистка tescoma</t>
  </si>
  <si>
    <t>с квадратным вырезом платье</t>
  </si>
  <si>
    <t>johnson's baby lotion</t>
  </si>
  <si>
    <t>джинсу</t>
  </si>
  <si>
    <t>детский пулемет</t>
  </si>
  <si>
    <t>скребок гуаша нефрит</t>
  </si>
  <si>
    <t>шторы и тюль на кухню</t>
  </si>
  <si>
    <t>бежевые кеды мужские</t>
  </si>
  <si>
    <t>бутылка с креплением на велосипед</t>
  </si>
  <si>
    <t>косметика ahava</t>
  </si>
  <si>
    <t>чай черный листовой ричард</t>
  </si>
  <si>
    <t>пинеткт</t>
  </si>
  <si>
    <t>абориген</t>
  </si>
  <si>
    <t>8524531</t>
  </si>
  <si>
    <t>27100857</t>
  </si>
  <si>
    <t xml:space="preserve">коктеточка </t>
  </si>
  <si>
    <t>bodo бомбер</t>
  </si>
  <si>
    <t>раций</t>
  </si>
  <si>
    <t>кроссовки мужские adidas originals</t>
  </si>
  <si>
    <t>berkley power bait</t>
  </si>
  <si>
    <t xml:space="preserve">мыло пена </t>
  </si>
  <si>
    <t>lego duplo marvel</t>
  </si>
  <si>
    <t>люмтра</t>
  </si>
  <si>
    <t>чехол а5</t>
  </si>
  <si>
    <t>авто масло 5w40 лукойл</t>
  </si>
  <si>
    <t>шар цифра 18</t>
  </si>
  <si>
    <t>видеокарта 4гб</t>
  </si>
  <si>
    <t xml:space="preserve">пластиковые коробки </t>
  </si>
  <si>
    <t>столовые наборы посуды</t>
  </si>
  <si>
    <t>казан керамический</t>
  </si>
  <si>
    <t>71290652</t>
  </si>
  <si>
    <t>matani</t>
  </si>
  <si>
    <t>fruitstory</t>
  </si>
  <si>
    <t>incity мужской</t>
  </si>
  <si>
    <t>золото серьги детские</t>
  </si>
  <si>
    <t>презерватиы</t>
  </si>
  <si>
    <t>пластиковый бидон</t>
  </si>
  <si>
    <t>тайский бокс шорты</t>
  </si>
  <si>
    <t>летний спорт костюм</t>
  </si>
  <si>
    <t>сольфеджио калинина</t>
  </si>
  <si>
    <t>машинка lexus</t>
  </si>
  <si>
    <t>rgb кабель</t>
  </si>
  <si>
    <t>расширитель боди</t>
  </si>
  <si>
    <t>ipab</t>
  </si>
  <si>
    <t>браслет звезды</t>
  </si>
  <si>
    <t>15 лет свадьбы</t>
  </si>
  <si>
    <t>питличка</t>
  </si>
  <si>
    <t>черные фломастеры</t>
  </si>
  <si>
    <t>34433358</t>
  </si>
  <si>
    <t>домино три кота</t>
  </si>
  <si>
    <t xml:space="preserve">marine boy </t>
  </si>
  <si>
    <t>септум в нос</t>
  </si>
  <si>
    <t>sfm тейп</t>
  </si>
  <si>
    <t>шоколад с манго</t>
  </si>
  <si>
    <t>олимпейка</t>
  </si>
  <si>
    <t>karcher se 5.100</t>
  </si>
  <si>
    <t>ecolabier</t>
  </si>
  <si>
    <t>the ordinary ретинол</t>
  </si>
  <si>
    <t>кулич безглютеновый</t>
  </si>
  <si>
    <t>catboss</t>
  </si>
  <si>
    <t>капли блохнэт</t>
  </si>
  <si>
    <t>pinky база</t>
  </si>
  <si>
    <t>53166397</t>
  </si>
  <si>
    <t>корпус 18650</t>
  </si>
  <si>
    <t>71323894</t>
  </si>
  <si>
    <t>часы наручные curren blanche</t>
  </si>
  <si>
    <t>плоский переходник</t>
  </si>
  <si>
    <t>bio cosmetolog красота</t>
  </si>
  <si>
    <t>глина еда</t>
  </si>
  <si>
    <t>the queen of sheba</t>
  </si>
  <si>
    <t>court 2.0</t>
  </si>
  <si>
    <t>ragnar</t>
  </si>
  <si>
    <t>одежда на высоких женщин</t>
  </si>
  <si>
    <t>68589105</t>
  </si>
  <si>
    <t>холст 70</t>
  </si>
  <si>
    <t xml:space="preserve">jet cat </t>
  </si>
  <si>
    <t>anti fog</t>
  </si>
  <si>
    <t>капкан на крота</t>
  </si>
  <si>
    <t xml:space="preserve"> корги</t>
  </si>
  <si>
    <t>землеройка</t>
  </si>
  <si>
    <t>shizhaya</t>
  </si>
  <si>
    <t>maz</t>
  </si>
  <si>
    <t xml:space="preserve">удочка в сборе </t>
  </si>
  <si>
    <t>шорты  женские летние</t>
  </si>
  <si>
    <t>doctor taiga тоник</t>
  </si>
  <si>
    <t>плакат музыка</t>
  </si>
  <si>
    <t>серебро юмила</t>
  </si>
  <si>
    <t>мармелад жевательный без сахара</t>
  </si>
  <si>
    <t>дисплей на redmi 9a</t>
  </si>
  <si>
    <t>издательства аст</t>
  </si>
  <si>
    <t>брелки авто</t>
  </si>
  <si>
    <t xml:space="preserve">карточки под чехол </t>
  </si>
  <si>
    <t>памперсы хаггис 0</t>
  </si>
  <si>
    <t xml:space="preserve"> сквидопоп</t>
  </si>
  <si>
    <t>капучина</t>
  </si>
  <si>
    <t>natura siberica anti age</t>
  </si>
  <si>
    <t>matrosova</t>
  </si>
  <si>
    <t>кольцо обручальное с камнем</t>
  </si>
  <si>
    <t>26019825</t>
  </si>
  <si>
    <t xml:space="preserve">трубки курительные </t>
  </si>
  <si>
    <t>14570349</t>
  </si>
  <si>
    <t>фнаф бонни</t>
  </si>
  <si>
    <t>дезодарант гарниер</t>
  </si>
  <si>
    <t>астрид лингрен</t>
  </si>
  <si>
    <t xml:space="preserve">кружка бтс </t>
  </si>
  <si>
    <t>кетчуп помидорка</t>
  </si>
  <si>
    <t>длинное летнее платье с запахом</t>
  </si>
  <si>
    <t>комбинезон kinder сюрприз</t>
  </si>
  <si>
    <t xml:space="preserve">короткие толстовки </t>
  </si>
  <si>
    <t>сделай так же</t>
  </si>
  <si>
    <t>аквариум на ножке</t>
  </si>
  <si>
    <t xml:space="preserve">картины бисером </t>
  </si>
  <si>
    <t>xonor 9x</t>
  </si>
  <si>
    <t>sesderma retises</t>
  </si>
  <si>
    <t>аккучек актив</t>
  </si>
  <si>
    <t>колесо велосипедное 20</t>
  </si>
  <si>
    <t xml:space="preserve">от катушек </t>
  </si>
  <si>
    <t>диски р17</t>
  </si>
  <si>
    <t>платье  2022</t>
  </si>
  <si>
    <t>насадка на электрощетку</t>
  </si>
  <si>
    <t>чехол на стул с оборкой</t>
  </si>
  <si>
    <t>парфюм кирки</t>
  </si>
  <si>
    <t>игрушки тобот</t>
  </si>
  <si>
    <t>obsessive женский</t>
  </si>
  <si>
    <t>мамонт фигурка</t>
  </si>
  <si>
    <t>гэблдон</t>
  </si>
  <si>
    <t>капелька на цепочке</t>
  </si>
  <si>
    <t>постер нирвана</t>
  </si>
  <si>
    <t>reframe</t>
  </si>
  <si>
    <t>карточки джо джо</t>
  </si>
  <si>
    <t>38855075</t>
  </si>
  <si>
    <t>bismart</t>
  </si>
  <si>
    <t>чехол книжка на самсунг а 30</t>
  </si>
  <si>
    <t>just fog</t>
  </si>
  <si>
    <t>футболка memes</t>
  </si>
  <si>
    <t>блюдце глубокое</t>
  </si>
  <si>
    <t>флоетрол</t>
  </si>
  <si>
    <t>32253211</t>
  </si>
  <si>
    <t xml:space="preserve">i love </t>
  </si>
  <si>
    <t>пальто детское весна</t>
  </si>
  <si>
    <t xml:space="preserve">академика </t>
  </si>
  <si>
    <t>спрей ладор</t>
  </si>
  <si>
    <t>фотоаппарат зайчик</t>
  </si>
  <si>
    <t>купить платье женское</t>
  </si>
  <si>
    <t>облегающие футболки</t>
  </si>
  <si>
    <t>чехол на айфон kaws</t>
  </si>
  <si>
    <t>14865642</t>
  </si>
  <si>
    <t>чехол на телефон oppo reno</t>
  </si>
  <si>
    <t>халат на запах хлопок с коротким рукавом женский</t>
  </si>
  <si>
    <t>таро золото икон</t>
  </si>
  <si>
    <t>han</t>
  </si>
  <si>
    <t>кроссовки женские adidas terrex</t>
  </si>
  <si>
    <t xml:space="preserve">ролик многоразовый </t>
  </si>
  <si>
    <t>miesko</t>
  </si>
  <si>
    <t>продакт менеджмент</t>
  </si>
  <si>
    <t>elina romanova</t>
  </si>
  <si>
    <t xml:space="preserve">спонж маленький </t>
  </si>
  <si>
    <t>подушка 50х70 холофайбер</t>
  </si>
  <si>
    <t>женские лосины в рубчик</t>
  </si>
  <si>
    <t>ароиатизатор лаванда</t>
  </si>
  <si>
    <t>а4 шоп</t>
  </si>
  <si>
    <t>63265627</t>
  </si>
  <si>
    <t>коврик в полку</t>
  </si>
  <si>
    <t>samsung м22</t>
  </si>
  <si>
    <t>кофта с ангелом</t>
  </si>
  <si>
    <t>articulate</t>
  </si>
  <si>
    <t>pampers трусики 2</t>
  </si>
  <si>
    <t>женские трусы беларусь</t>
  </si>
  <si>
    <t>браслеты из резиночек</t>
  </si>
  <si>
    <t>bioderma atoderm intensive</t>
  </si>
  <si>
    <t>коевер</t>
  </si>
  <si>
    <t>велокресло заднее</t>
  </si>
  <si>
    <t>брюки палаццо зарина</t>
  </si>
  <si>
    <t>рафы кроссовки</t>
  </si>
  <si>
    <t>медиато</t>
  </si>
  <si>
    <t>марлевые тампоны</t>
  </si>
  <si>
    <t>корона из жемчуга и кораллов</t>
  </si>
  <si>
    <t>чай восточный</t>
  </si>
  <si>
    <t>27841471</t>
  </si>
  <si>
    <t>пластиковый ковш</t>
  </si>
  <si>
    <t>рифмы матушки гусыни</t>
  </si>
  <si>
    <t>лоферы o.live naturalle</t>
  </si>
  <si>
    <t>пилинг tashe</t>
  </si>
  <si>
    <t>развлечение</t>
  </si>
  <si>
    <t>72588159</t>
  </si>
  <si>
    <t>наклейка на авто инвалид</t>
  </si>
  <si>
    <t>43989006</t>
  </si>
  <si>
    <t>7795889</t>
  </si>
  <si>
    <t>бальзам стеллари</t>
  </si>
  <si>
    <t>широкие брюки со стрелками</t>
  </si>
  <si>
    <t>токсидонт-май</t>
  </si>
  <si>
    <t>docke</t>
  </si>
  <si>
    <t>живые гвозди</t>
  </si>
  <si>
    <t>сумка клас</t>
  </si>
  <si>
    <t>hot spot жидкость</t>
  </si>
  <si>
    <t>58990737</t>
  </si>
  <si>
    <t>чехол samsung j1</t>
  </si>
  <si>
    <t>сумки муж</t>
  </si>
  <si>
    <t>платье шифоновое женское вечернее</t>
  </si>
  <si>
    <t>желе в ванну</t>
  </si>
  <si>
    <t>чехол на xiaomi 7a redmi</t>
  </si>
  <si>
    <t xml:space="preserve">мини степпер </t>
  </si>
  <si>
    <t>покрывало на кровать 220 на 240</t>
  </si>
  <si>
    <t>шварцкоп шампунь</t>
  </si>
  <si>
    <t>диван подростковый</t>
  </si>
  <si>
    <t>музыкальный пингвин</t>
  </si>
  <si>
    <t xml:space="preserve">ваза стекло высота 60 см </t>
  </si>
  <si>
    <t xml:space="preserve">полезный перекус </t>
  </si>
  <si>
    <t xml:space="preserve">лего детали </t>
  </si>
  <si>
    <t>французский берет</t>
  </si>
  <si>
    <t>втирка хром</t>
  </si>
  <si>
    <t>67609588</t>
  </si>
  <si>
    <t>sata usb переходник</t>
  </si>
  <si>
    <t>штурманские</t>
  </si>
  <si>
    <t>чехол iphone 12 карбон</t>
  </si>
  <si>
    <t>манджакани</t>
  </si>
  <si>
    <t>гель-пенка</t>
  </si>
  <si>
    <t>9254560</t>
  </si>
  <si>
    <t>детский ланчбокс</t>
  </si>
  <si>
    <t>karmy maine coon</t>
  </si>
  <si>
    <t>ремень женский mango</t>
  </si>
  <si>
    <t>соска с буквой</t>
  </si>
  <si>
    <t>полиен</t>
  </si>
  <si>
    <t>биосталь кружка</t>
  </si>
  <si>
    <t>игрушка крот</t>
  </si>
  <si>
    <t>костюмы зимние на мальчика</t>
  </si>
  <si>
    <t>трусы детские черные</t>
  </si>
  <si>
    <t xml:space="preserve">летом </t>
  </si>
  <si>
    <t>подарок на паску</t>
  </si>
  <si>
    <t>65936395</t>
  </si>
  <si>
    <t>краска wellaton</t>
  </si>
  <si>
    <t>александр петров</t>
  </si>
  <si>
    <t>тапочки с сердечком</t>
  </si>
  <si>
    <t>vitia wj</t>
  </si>
  <si>
    <t>вода ессентуки</t>
  </si>
  <si>
    <t>джогеры остин</t>
  </si>
  <si>
    <t>ladushkibook</t>
  </si>
  <si>
    <t xml:space="preserve">большие шары </t>
  </si>
  <si>
    <t>футболка штаны</t>
  </si>
  <si>
    <t>post карта</t>
  </si>
  <si>
    <t>семена сенполии</t>
  </si>
  <si>
    <t>леди спистик</t>
  </si>
  <si>
    <t>блузка баон</t>
  </si>
  <si>
    <t>бокс 18650</t>
  </si>
  <si>
    <t>маркер перманентный золотой</t>
  </si>
  <si>
    <t xml:space="preserve">чемодан детский на колесах </t>
  </si>
  <si>
    <t>пигмент порошок</t>
  </si>
  <si>
    <t>redmi note 6 pro защитное стекло</t>
  </si>
  <si>
    <t>спортивный топик с чашками</t>
  </si>
  <si>
    <t>комбинезон бона файд</t>
  </si>
  <si>
    <t>hudabeautystory</t>
  </si>
  <si>
    <t>шорты спортивны</t>
  </si>
  <si>
    <t xml:space="preserve">телефон iphone 8 </t>
  </si>
  <si>
    <t>значок москва</t>
  </si>
  <si>
    <t>парад</t>
  </si>
  <si>
    <t>todi стул детский</t>
  </si>
  <si>
    <t>толстый</t>
  </si>
  <si>
    <t>беспроводные наушники на iphone</t>
  </si>
  <si>
    <t>легкое летнее платье с запахом</t>
  </si>
  <si>
    <t>биотин natrol</t>
  </si>
  <si>
    <t>пижама с лисичками шелк</t>
  </si>
  <si>
    <t>туфли женские средний каблук</t>
  </si>
  <si>
    <t>капитан михалис</t>
  </si>
  <si>
    <t>nadoba форма</t>
  </si>
  <si>
    <t>босоножки крокс женские</t>
  </si>
  <si>
    <t>конфеты бэбифокс</t>
  </si>
  <si>
    <t>бнп</t>
  </si>
  <si>
    <t>ножи стандофф2</t>
  </si>
  <si>
    <t>патрон брелок</t>
  </si>
  <si>
    <t xml:space="preserve">умывалка от прыщей </t>
  </si>
  <si>
    <t>подкладка под стиральную машину</t>
  </si>
  <si>
    <t>дуббль игра</t>
  </si>
  <si>
    <t>кроссовки nike аир макс</t>
  </si>
  <si>
    <t>нева посуда металл сковорода</t>
  </si>
  <si>
    <t>darling wet kiss</t>
  </si>
  <si>
    <t>светильник супер свет</t>
  </si>
  <si>
    <t>47910432</t>
  </si>
  <si>
    <t>спортиа</t>
  </si>
  <si>
    <t>горлинка</t>
  </si>
  <si>
    <t>костюм летний женские</t>
  </si>
  <si>
    <t>тир лазерный</t>
  </si>
  <si>
    <t xml:space="preserve">генезис </t>
  </si>
  <si>
    <t>военторг сухпаек</t>
  </si>
  <si>
    <t>правильное питание книга рецептов</t>
  </si>
  <si>
    <t>эскиз</t>
  </si>
  <si>
    <t>gts2</t>
  </si>
  <si>
    <t xml:space="preserve">красовки найк мужские </t>
  </si>
  <si>
    <t>вельветовые джоггеры</t>
  </si>
  <si>
    <t xml:space="preserve">тушь вивьен </t>
  </si>
  <si>
    <t>защитный наматрасник</t>
  </si>
  <si>
    <t>розовое вечернее платье женское</t>
  </si>
  <si>
    <t>голубые банты</t>
  </si>
  <si>
    <t>knog</t>
  </si>
  <si>
    <t>украшение на бокал</t>
  </si>
  <si>
    <t xml:space="preserve">adidas шорты женские </t>
  </si>
  <si>
    <t>49971777</t>
  </si>
  <si>
    <t>тример 3 в 1</t>
  </si>
  <si>
    <t>g-love</t>
  </si>
  <si>
    <t>кресло  садовое</t>
  </si>
  <si>
    <t xml:space="preserve">кроссовки черно белые </t>
  </si>
  <si>
    <t>женские ботинки на шнурках</t>
  </si>
  <si>
    <t>жуди</t>
  </si>
  <si>
    <t>женские кроссовки 43 размера</t>
  </si>
  <si>
    <t>коврик лечебный</t>
  </si>
  <si>
    <t xml:space="preserve">женский костюм шорты </t>
  </si>
  <si>
    <t>детский костюм пума</t>
  </si>
  <si>
    <t>волчонок книга</t>
  </si>
  <si>
    <t>37701135</t>
  </si>
  <si>
    <t>d111l</t>
  </si>
  <si>
    <t>ковер 200 на 290</t>
  </si>
  <si>
    <t>валберис спортивные костюмы</t>
  </si>
  <si>
    <t>miss w pro</t>
  </si>
  <si>
    <t>nike  худи</t>
  </si>
  <si>
    <t>moonly</t>
  </si>
  <si>
    <t>версаче кристал</t>
  </si>
  <si>
    <t>проточный водонагреватель с душем</t>
  </si>
  <si>
    <t xml:space="preserve">alexskin </t>
  </si>
  <si>
    <t>кандид б</t>
  </si>
  <si>
    <t>мужские майки спортивные</t>
  </si>
  <si>
    <t>костюм зеленый спортивный</t>
  </si>
  <si>
    <t>мужские футбрлки</t>
  </si>
  <si>
    <t>saphir renovating cream</t>
  </si>
  <si>
    <t>мех кролика</t>
  </si>
  <si>
    <t xml:space="preserve">кабель type </t>
  </si>
  <si>
    <t>68725008</t>
  </si>
  <si>
    <t>soficonfi</t>
  </si>
  <si>
    <t>hop</t>
  </si>
  <si>
    <t>кружка валентина</t>
  </si>
  <si>
    <t>простынь 80х190</t>
  </si>
  <si>
    <t>27637391</t>
  </si>
  <si>
    <t>10105588</t>
  </si>
  <si>
    <t>охота и рыбалка вожак</t>
  </si>
  <si>
    <t>детские вещи adidas</t>
  </si>
  <si>
    <t>пленка а4</t>
  </si>
  <si>
    <t>safron</t>
  </si>
  <si>
    <t>сабо обувь женские</t>
  </si>
  <si>
    <t>кварц мастер</t>
  </si>
  <si>
    <t>чехол iphon x</t>
  </si>
  <si>
    <t>wonder women</t>
  </si>
  <si>
    <t>рубашки акула</t>
  </si>
  <si>
    <t>рамка 30</t>
  </si>
  <si>
    <t>гуаш набор</t>
  </si>
  <si>
    <t>extra гранола</t>
  </si>
  <si>
    <t>духи с лимоном</t>
  </si>
  <si>
    <t xml:space="preserve">mexx fly high </t>
  </si>
  <si>
    <t>болдырев</t>
  </si>
  <si>
    <t>сапоги резиновые детские капика</t>
  </si>
  <si>
    <t>мерч юлик</t>
  </si>
  <si>
    <t>35499720</t>
  </si>
  <si>
    <t>мазь кловейт</t>
  </si>
  <si>
    <t>глицелакс</t>
  </si>
  <si>
    <t xml:space="preserve">wizard </t>
  </si>
  <si>
    <t>25582570</t>
  </si>
  <si>
    <t>astra gold</t>
  </si>
  <si>
    <t>весь в отца шапка</t>
  </si>
  <si>
    <t>трусы с бусинками</t>
  </si>
  <si>
    <t>amkshop</t>
  </si>
  <si>
    <t>71367783</t>
  </si>
  <si>
    <t xml:space="preserve">костюм гермионы </t>
  </si>
  <si>
    <t xml:space="preserve">винный бокал </t>
  </si>
  <si>
    <t>легенда об ангеле</t>
  </si>
  <si>
    <t>тени шоколад</t>
  </si>
  <si>
    <t>кольцо  цветок</t>
  </si>
  <si>
    <t>кеда найк</t>
  </si>
  <si>
    <t>доска садху 8мм</t>
  </si>
  <si>
    <t>брюки м</t>
  </si>
  <si>
    <t>юбка польша</t>
  </si>
  <si>
    <t>трусы женские набор 5 штук</t>
  </si>
  <si>
    <t>штаны спортивные ray</t>
  </si>
  <si>
    <t>тумба под телевизор 180</t>
  </si>
  <si>
    <t>вельветовые джогеры</t>
  </si>
  <si>
    <t xml:space="preserve">vera moda </t>
  </si>
  <si>
    <t>the white company</t>
  </si>
  <si>
    <t>краски акриловые ладога</t>
  </si>
  <si>
    <t>45049399</t>
  </si>
  <si>
    <t>цикорий tibet</t>
  </si>
  <si>
    <t>почтовые карточки</t>
  </si>
  <si>
    <t>мурские кеды</t>
  </si>
  <si>
    <t>61774847</t>
  </si>
  <si>
    <t>фонгус амонгус</t>
  </si>
  <si>
    <t>цепочки на шею женские</t>
  </si>
  <si>
    <t>osho книга</t>
  </si>
  <si>
    <t>чехол с кармашком на айфон</t>
  </si>
  <si>
    <t xml:space="preserve"> art visage</t>
  </si>
  <si>
    <t>дрожжи пекарские</t>
  </si>
  <si>
    <t>шампунь луковый с репейным маслом</t>
  </si>
  <si>
    <t>обучающие шифры</t>
  </si>
  <si>
    <t>milana гель</t>
  </si>
  <si>
    <t>чехол на xiaomi 11т</t>
  </si>
  <si>
    <t>зарина платье экокожа</t>
  </si>
  <si>
    <t>престиж книга</t>
  </si>
  <si>
    <t xml:space="preserve">zte blade 20 smart </t>
  </si>
  <si>
    <t>serge leoni</t>
  </si>
  <si>
    <t>книги липучки</t>
  </si>
  <si>
    <t>набор xiaomi</t>
  </si>
  <si>
    <t>mismas</t>
  </si>
  <si>
    <t>кубинский ром</t>
  </si>
  <si>
    <t>keith haring</t>
  </si>
  <si>
    <t>витон луи</t>
  </si>
  <si>
    <t>58613765</t>
  </si>
  <si>
    <t>мыло отбеливание</t>
  </si>
  <si>
    <t>nescafe espresso</t>
  </si>
  <si>
    <t>лазерный измеритель</t>
  </si>
  <si>
    <t>шланг 15 метров</t>
  </si>
  <si>
    <t xml:space="preserve">костюм nike женский </t>
  </si>
  <si>
    <t>резинка на очки</t>
  </si>
  <si>
    <t>сок тедди</t>
  </si>
  <si>
    <t>stilerra</t>
  </si>
  <si>
    <t>приправа лук</t>
  </si>
  <si>
    <t>tommy hilfiger! мужчинам</t>
  </si>
  <si>
    <t>44614230</t>
  </si>
  <si>
    <t>велосипедки belle you</t>
  </si>
  <si>
    <t>41302804</t>
  </si>
  <si>
    <t>гидронасос</t>
  </si>
  <si>
    <t>алиса детский крем</t>
  </si>
  <si>
    <t>willi</t>
  </si>
  <si>
    <t>бюстгальтер с чашкой</t>
  </si>
  <si>
    <t>наматрасник 140*190</t>
  </si>
  <si>
    <t>зонт клетка</t>
  </si>
  <si>
    <t>постельное белье 1.5 с аниме</t>
  </si>
  <si>
    <t>sabvinni</t>
  </si>
  <si>
    <t>редми ноте 11 про</t>
  </si>
  <si>
    <t>утепленные брюки женские декатлон</t>
  </si>
  <si>
    <t>полотенце андрей</t>
  </si>
  <si>
    <t>фктболка поло</t>
  </si>
  <si>
    <t>кружка с самолетом</t>
  </si>
  <si>
    <t>зеркало настенное декор</t>
  </si>
  <si>
    <t>love and beauty planet</t>
  </si>
  <si>
    <t>miniature house</t>
  </si>
  <si>
    <t>острый шоколад</t>
  </si>
  <si>
    <t>шорты майорал</t>
  </si>
  <si>
    <t>сироп лимонника</t>
  </si>
  <si>
    <t>наушники iphone 7 беспроводные</t>
  </si>
  <si>
    <t>ремень короткий</t>
  </si>
  <si>
    <t>68351460</t>
  </si>
  <si>
    <t>удлинитель короткий</t>
  </si>
  <si>
    <t>кренолин</t>
  </si>
  <si>
    <t>чехлы на 6 iphone</t>
  </si>
  <si>
    <t>samsung galaxy a22 128gb</t>
  </si>
  <si>
    <t>28465148</t>
  </si>
  <si>
    <t>рваный</t>
  </si>
  <si>
    <t>2529217</t>
  </si>
  <si>
    <t>tech wash</t>
  </si>
  <si>
    <t xml:space="preserve">сандали geox </t>
  </si>
  <si>
    <t>мокасины женские спортивные</t>
  </si>
  <si>
    <t>алопель пена</t>
  </si>
  <si>
    <t>футболка спутник</t>
  </si>
  <si>
    <t>мыльный краб</t>
  </si>
  <si>
    <t xml:space="preserve">yjcrb </t>
  </si>
  <si>
    <t>костюм боючный</t>
  </si>
  <si>
    <t>диплом выпускника детского сада а4</t>
  </si>
  <si>
    <t>чехол мебельный</t>
  </si>
  <si>
    <t>плавки шорты детские</t>
  </si>
  <si>
    <t>apieu my hand roll</t>
  </si>
  <si>
    <t xml:space="preserve">наклейка на клавиатуру </t>
  </si>
  <si>
    <t>детские каши жидкие</t>
  </si>
  <si>
    <t>12916625</t>
  </si>
  <si>
    <t>топ белый шелковый</t>
  </si>
  <si>
    <t>веном шар</t>
  </si>
  <si>
    <t xml:space="preserve">сарафан денский </t>
  </si>
  <si>
    <t>карл галлагер</t>
  </si>
  <si>
    <t>ochki.store</t>
  </si>
  <si>
    <t xml:space="preserve">большой бант </t>
  </si>
  <si>
    <t xml:space="preserve">o'stin брюки </t>
  </si>
  <si>
    <t>собака на сене</t>
  </si>
  <si>
    <t xml:space="preserve">aipods </t>
  </si>
  <si>
    <t>топ на бретельках с кружевом</t>
  </si>
  <si>
    <t>обувь эссо</t>
  </si>
  <si>
    <t xml:space="preserve">шлепки ортопедические </t>
  </si>
  <si>
    <t>кейс органайзер</t>
  </si>
  <si>
    <t>эсмеральда кофе</t>
  </si>
  <si>
    <t>мыльница на душ</t>
  </si>
  <si>
    <t>наклейка полоса</t>
  </si>
  <si>
    <t>роко х3</t>
  </si>
  <si>
    <t>артборды</t>
  </si>
  <si>
    <t>костюм осенний мужской</t>
  </si>
  <si>
    <t>nuru</t>
  </si>
  <si>
    <t>тайны женские</t>
  </si>
  <si>
    <t>пазл азбука</t>
  </si>
  <si>
    <t xml:space="preserve">штраборез </t>
  </si>
  <si>
    <t>shamov</t>
  </si>
  <si>
    <t>desert essens</t>
  </si>
  <si>
    <t>стол  журнальный</t>
  </si>
  <si>
    <t>popular broun</t>
  </si>
  <si>
    <t>37883698</t>
  </si>
  <si>
    <t>соус халапеньо</t>
  </si>
  <si>
    <t>17922942</t>
  </si>
  <si>
    <t>арабское украшение</t>
  </si>
  <si>
    <t>женское либидо</t>
  </si>
  <si>
    <t>10/16 estel</t>
  </si>
  <si>
    <t>духи флюр наркотик</t>
  </si>
  <si>
    <t>кеды мужские текстильные</t>
  </si>
  <si>
    <t>n&amp;t lux</t>
  </si>
  <si>
    <t>21373025</t>
  </si>
  <si>
    <t>mark formelle одежда</t>
  </si>
  <si>
    <t>50224319</t>
  </si>
  <si>
    <t xml:space="preserve">conte kids </t>
  </si>
  <si>
    <t>кроссовки benetton</t>
  </si>
  <si>
    <t>ежедневник в клетку а5</t>
  </si>
  <si>
    <t>килоты брюки</t>
  </si>
  <si>
    <t xml:space="preserve">красный кардиган </t>
  </si>
  <si>
    <t>катана с чехлом</t>
  </si>
  <si>
    <t>шкаф бухгалтерский</t>
  </si>
  <si>
    <t>штроборез насадка</t>
  </si>
  <si>
    <t xml:space="preserve">спартивный костюм </t>
  </si>
  <si>
    <t xml:space="preserve">huawei p30 lite чехол </t>
  </si>
  <si>
    <t>летние мужские тапочки</t>
  </si>
  <si>
    <t>51937336</t>
  </si>
  <si>
    <t>redsize</t>
  </si>
  <si>
    <t>plouise</t>
  </si>
  <si>
    <t>влюбленные статуэтка</t>
  </si>
  <si>
    <t>обруч 65 см</t>
  </si>
  <si>
    <t>как играть и выигрывать на бирже</t>
  </si>
  <si>
    <t>шунаринг</t>
  </si>
  <si>
    <t>батарейки пальчиковые lr</t>
  </si>
  <si>
    <t>сумка в лагерь</t>
  </si>
  <si>
    <t>фиолетовый декор</t>
  </si>
  <si>
    <t>carhartt футболка</t>
  </si>
  <si>
    <t>платье хлопок 100%</t>
  </si>
  <si>
    <t>носки массажные</t>
  </si>
  <si>
    <t>43836732</t>
  </si>
  <si>
    <t>обруч металл</t>
  </si>
  <si>
    <t>гвоздики сваровски</t>
  </si>
  <si>
    <t>политика аристотель</t>
  </si>
  <si>
    <t>мазь при варикозе</t>
  </si>
  <si>
    <t>21658072</t>
  </si>
  <si>
    <t>брюки с матней</t>
  </si>
  <si>
    <t xml:space="preserve"> платье dstrend</t>
  </si>
  <si>
    <t>сумка набок</t>
  </si>
  <si>
    <t>19095243</t>
  </si>
  <si>
    <t>девушка с голубой звездой</t>
  </si>
  <si>
    <t>моне конфеты</t>
  </si>
  <si>
    <t>гребешок расческа</t>
  </si>
  <si>
    <t>кардиганы на молнии</t>
  </si>
  <si>
    <t>чехол на фокс</t>
  </si>
  <si>
    <t>накидка на сидение авто</t>
  </si>
  <si>
    <t>нортфолк</t>
  </si>
  <si>
    <t>анжелика варум парфюм</t>
  </si>
  <si>
    <t>компливит офтальмо</t>
  </si>
  <si>
    <t>альбом в клетку</t>
  </si>
  <si>
    <t xml:space="preserve">сахар в стиках </t>
  </si>
  <si>
    <t>летний сарафан женский на пуговицах</t>
  </si>
  <si>
    <t>шоппер аска</t>
  </si>
  <si>
    <t>штаны спортивные мужские утепленные reebok</t>
  </si>
  <si>
    <t>фитнес костюм с шортами</t>
  </si>
  <si>
    <t>пылесос отпариватель</t>
  </si>
  <si>
    <t>наушники на комп</t>
  </si>
  <si>
    <t>платье юбкой с пышной</t>
  </si>
  <si>
    <t>памперсы tena</t>
  </si>
  <si>
    <t>avene ystheal</t>
  </si>
  <si>
    <t>чехол книжка на хонор 8 х</t>
  </si>
  <si>
    <t>шорты длинные широкие</t>
  </si>
  <si>
    <t>мармелад махеевъ</t>
  </si>
  <si>
    <t>meela mello</t>
  </si>
  <si>
    <t>духи женские белорусские</t>
  </si>
  <si>
    <t>сумка портфель через плечо</t>
  </si>
  <si>
    <t>ремкомплект кулисы</t>
  </si>
  <si>
    <t xml:space="preserve">кроссовки женские рибоко </t>
  </si>
  <si>
    <t>боди на младенца</t>
  </si>
  <si>
    <t>капика сапоги резиновые</t>
  </si>
  <si>
    <t>ежедневник с датами</t>
  </si>
  <si>
    <t>титан гель gold</t>
  </si>
  <si>
    <t>тумба с раковиной 90</t>
  </si>
  <si>
    <t>пачтила</t>
  </si>
  <si>
    <t>снуд хлопок женский</t>
  </si>
  <si>
    <t>13801686</t>
  </si>
  <si>
    <t>35616881</t>
  </si>
  <si>
    <t>ручка my tech</t>
  </si>
  <si>
    <t>плестейшен 4</t>
  </si>
  <si>
    <t>щербет сливочный</t>
  </si>
  <si>
    <t>маска соника</t>
  </si>
  <si>
    <t>умывалка черный жемчуг</t>
  </si>
  <si>
    <t>сандалии ессо</t>
  </si>
  <si>
    <t>коврик с дырками</t>
  </si>
  <si>
    <t xml:space="preserve">призы </t>
  </si>
  <si>
    <t xml:space="preserve">свечи ритуальные </t>
  </si>
  <si>
    <t xml:space="preserve">toleriane </t>
  </si>
  <si>
    <t>зип кофта оверсайз</t>
  </si>
  <si>
    <t>темурова</t>
  </si>
  <si>
    <t>белые боссоножки</t>
  </si>
  <si>
    <t xml:space="preserve">немозол </t>
  </si>
  <si>
    <t>линзы one day</t>
  </si>
  <si>
    <t>ультра джи</t>
  </si>
  <si>
    <t>мастер игры</t>
  </si>
  <si>
    <t>реквизит аниматора</t>
  </si>
  <si>
    <t>43604905</t>
  </si>
  <si>
    <t>гарньер пенка</t>
  </si>
  <si>
    <t>сахарный песок 10кг</t>
  </si>
  <si>
    <t>фломастеры 60 шт</t>
  </si>
  <si>
    <t>самла</t>
  </si>
  <si>
    <t>моторное масло zic x9 5w-30</t>
  </si>
  <si>
    <t xml:space="preserve">pepe jeans кеды </t>
  </si>
  <si>
    <t>лонгслив original marines</t>
  </si>
  <si>
    <t>парикмахерский набор детский</t>
  </si>
  <si>
    <t>ремень 150 см</t>
  </si>
  <si>
    <t>защитное стекло на хуавей п 30 про</t>
  </si>
  <si>
    <t>тампоксы</t>
  </si>
  <si>
    <t>корсет бдсм</t>
  </si>
  <si>
    <t>фигурка кит</t>
  </si>
  <si>
    <t>24597202</t>
  </si>
  <si>
    <t>постер прованс</t>
  </si>
  <si>
    <t>карнауба</t>
  </si>
  <si>
    <t>рюкзак женский серебро</t>
  </si>
  <si>
    <t>значок пионер</t>
  </si>
  <si>
    <t>карандаш дл бровей</t>
  </si>
  <si>
    <t>35113373</t>
  </si>
  <si>
    <t>серьги кольца золото sokolov</t>
  </si>
  <si>
    <t>asics gel-kayano 14</t>
  </si>
  <si>
    <t xml:space="preserve"> salomon</t>
  </si>
  <si>
    <t>семена бархатцы низкорослые</t>
  </si>
  <si>
    <t>жилет геокс</t>
  </si>
  <si>
    <t>аниме гуль</t>
  </si>
  <si>
    <t>19117724</t>
  </si>
  <si>
    <t>comme des gar?ons</t>
  </si>
  <si>
    <t>кружка людмила</t>
  </si>
  <si>
    <t xml:space="preserve">шорты тактические </t>
  </si>
  <si>
    <t>мыло мини</t>
  </si>
  <si>
    <t>вундарики</t>
  </si>
  <si>
    <t>гель лак синий с блестками</t>
  </si>
  <si>
    <t>мех искусственный ткань</t>
  </si>
  <si>
    <t>мужской рюкзак адидас</t>
  </si>
  <si>
    <t>паштет из тофу</t>
  </si>
  <si>
    <t>футболка music</t>
  </si>
  <si>
    <t>31077634</t>
  </si>
  <si>
    <t>веревка жгут</t>
  </si>
  <si>
    <t xml:space="preserve">чехлы ваз </t>
  </si>
  <si>
    <t>linderiym</t>
  </si>
  <si>
    <t>шарик самолет</t>
  </si>
  <si>
    <t>канва с люрексом</t>
  </si>
  <si>
    <t>бмв ароматизатор</t>
  </si>
  <si>
    <t>tefal expertise 2шт</t>
  </si>
  <si>
    <t xml:space="preserve">маска с молнией </t>
  </si>
  <si>
    <t>36450457</t>
  </si>
  <si>
    <t>сткеры</t>
  </si>
  <si>
    <t>костюм кукла лол</t>
  </si>
  <si>
    <t>доллор</t>
  </si>
  <si>
    <t xml:space="preserve">футболка с флагом россии </t>
  </si>
  <si>
    <t>лили игрушка</t>
  </si>
  <si>
    <t>защитное стекло на хр</t>
  </si>
  <si>
    <t>бейджек</t>
  </si>
  <si>
    <t xml:space="preserve">голубой свитер </t>
  </si>
  <si>
    <t>чехол на телефон xiaomi redmi 6a</t>
  </si>
  <si>
    <t>звезды набор шаров</t>
  </si>
  <si>
    <t xml:space="preserve">зеркало настенное круглое </t>
  </si>
  <si>
    <t>cotpark home женский</t>
  </si>
  <si>
    <t>маркер тонкий черный</t>
  </si>
  <si>
    <t>боксеры adidas</t>
  </si>
  <si>
    <t>ranzel сумка</t>
  </si>
  <si>
    <t>русвест обувь</t>
  </si>
  <si>
    <t>faberlic подводка</t>
  </si>
  <si>
    <t>gross бокорезы</t>
  </si>
  <si>
    <t>костюм с поло</t>
  </si>
  <si>
    <t>краска по шиферу</t>
  </si>
  <si>
    <t>шторы 200см</t>
  </si>
  <si>
    <t>tiggo 8</t>
  </si>
  <si>
    <t xml:space="preserve">купальник  слитный </t>
  </si>
  <si>
    <t>липкий ролик многоразовый</t>
  </si>
  <si>
    <t>sephora крем</t>
  </si>
  <si>
    <t>футболка без плеч</t>
  </si>
  <si>
    <t>эвалар колаген</t>
  </si>
  <si>
    <t>сабо мужские эва</t>
  </si>
  <si>
    <t>ideal'no</t>
  </si>
  <si>
    <t>4262505</t>
  </si>
  <si>
    <t>nutti</t>
  </si>
  <si>
    <t>microsoft xbox</t>
  </si>
  <si>
    <t>котон худи</t>
  </si>
  <si>
    <t>mels</t>
  </si>
  <si>
    <t>осенние ботинки детские</t>
  </si>
  <si>
    <t>самсунг 128гб</t>
  </si>
  <si>
    <t>диски dvd с мультиками</t>
  </si>
  <si>
    <t>айфон 12pro</t>
  </si>
  <si>
    <t>штаны спортивные бежевые</t>
  </si>
  <si>
    <t>лицо без проблем лосьон</t>
  </si>
  <si>
    <t>sarkazma</t>
  </si>
  <si>
    <t>united colors of benetton куртка</t>
  </si>
  <si>
    <t>светильниу</t>
  </si>
  <si>
    <t>демиктен</t>
  </si>
  <si>
    <t xml:space="preserve">рисование светом </t>
  </si>
  <si>
    <t>чехол на телефон tecno spark 5 air</t>
  </si>
  <si>
    <t>simsim</t>
  </si>
  <si>
    <t xml:space="preserve">стекла на часы </t>
  </si>
  <si>
    <t>аспиратор груша</t>
  </si>
  <si>
    <t>easy gel</t>
  </si>
  <si>
    <t>тапки подростковые</t>
  </si>
  <si>
    <t>кухоные принадлежности</t>
  </si>
  <si>
    <t>heng long</t>
  </si>
  <si>
    <t>кардиган мохер</t>
  </si>
  <si>
    <t xml:space="preserve">сабо женские резиновые </t>
  </si>
  <si>
    <t>arbor style</t>
  </si>
  <si>
    <t>пижамки детские</t>
  </si>
  <si>
    <t xml:space="preserve">demi </t>
  </si>
  <si>
    <t>27224969</t>
  </si>
  <si>
    <t>пижама звездные войны</t>
  </si>
  <si>
    <t>тимбэ продакшен</t>
  </si>
  <si>
    <t>шорты nik</t>
  </si>
  <si>
    <t>салфетки черные бумажные</t>
  </si>
  <si>
    <t>shaik 210</t>
  </si>
  <si>
    <t>tsarev jewellery</t>
  </si>
  <si>
    <t>бейсболка чикаго</t>
  </si>
  <si>
    <t>колечко соколов</t>
  </si>
  <si>
    <t>happy baby mirra</t>
  </si>
  <si>
    <t>nacho</t>
  </si>
  <si>
    <t>конструктор ugears</t>
  </si>
  <si>
    <t>42662383</t>
  </si>
  <si>
    <t>ботильоны серые</t>
  </si>
  <si>
    <t xml:space="preserve">худи белое мужское </t>
  </si>
  <si>
    <t>манекен парикмахерский</t>
  </si>
  <si>
    <t xml:space="preserve">кофта кардиган </t>
  </si>
  <si>
    <t xml:space="preserve">маечка </t>
  </si>
  <si>
    <t xml:space="preserve">сайга </t>
  </si>
  <si>
    <t>кабель apple watch</t>
  </si>
  <si>
    <t>кофейный букет</t>
  </si>
  <si>
    <t>духи женские dolce</t>
  </si>
  <si>
    <t>духи бал в африке</t>
  </si>
  <si>
    <t>массажер щетка</t>
  </si>
  <si>
    <t>кабель ввг 3*2,5</t>
  </si>
  <si>
    <t>футболка с мелким принтом</t>
  </si>
  <si>
    <t xml:space="preserve">lexman </t>
  </si>
  <si>
    <t>vapo</t>
  </si>
  <si>
    <t>sarochka</t>
  </si>
  <si>
    <t>skin clinic</t>
  </si>
  <si>
    <t>lerdi</t>
  </si>
  <si>
    <t>28825875</t>
  </si>
  <si>
    <t xml:space="preserve">кабачок семена </t>
  </si>
  <si>
    <t>зип на молнии</t>
  </si>
  <si>
    <t xml:space="preserve">толставка </t>
  </si>
  <si>
    <t>китайские крема</t>
  </si>
  <si>
    <t>костюм спортивный женский летний красный</t>
  </si>
  <si>
    <t>cowberry</t>
  </si>
  <si>
    <t>таро заповедного леса</t>
  </si>
  <si>
    <t>средство от мочи</t>
  </si>
  <si>
    <t>коломенский йогурт</t>
  </si>
  <si>
    <t>leta</t>
  </si>
  <si>
    <t>масло моторное 20 литров</t>
  </si>
  <si>
    <t>m.a.d. косметика</t>
  </si>
  <si>
    <t>автозагар кларанс</t>
  </si>
  <si>
    <t xml:space="preserve">банные шапки </t>
  </si>
  <si>
    <t>полироль lavr</t>
  </si>
  <si>
    <t>картридж аквафор 6</t>
  </si>
  <si>
    <t>обувь с широким носом</t>
  </si>
  <si>
    <t xml:space="preserve">karal </t>
  </si>
  <si>
    <t>чехол на inoi 7</t>
  </si>
  <si>
    <t>клеммы медные</t>
  </si>
  <si>
    <t>ночные фиалки</t>
  </si>
  <si>
    <t>ручки ваз 2115</t>
  </si>
  <si>
    <t>кепка из гравити фолз</t>
  </si>
  <si>
    <t>спортивные шорты денские</t>
  </si>
  <si>
    <t>micasa постельное белье</t>
  </si>
  <si>
    <t>широкие брюки женские больших размеров</t>
  </si>
  <si>
    <t>бернштейн</t>
  </si>
  <si>
    <t xml:space="preserve">пенал рыба </t>
  </si>
  <si>
    <t>худи женское с капюшоном короткое</t>
  </si>
  <si>
    <t>стакан красивый</t>
  </si>
  <si>
    <t>часы женские с белым ремешком</t>
  </si>
  <si>
    <t>анна романова</t>
  </si>
  <si>
    <t>брюки - юбка</t>
  </si>
  <si>
    <t>ветровка ray</t>
  </si>
  <si>
    <t>полосатый свитшот женский</t>
  </si>
  <si>
    <t>костюм женский коричневый</t>
  </si>
  <si>
    <t>truffles без сахара</t>
  </si>
  <si>
    <t>б.ю александров сырок</t>
  </si>
  <si>
    <t>бесболка на мальчика</t>
  </si>
  <si>
    <t>ifosa</t>
  </si>
  <si>
    <t>68780748</t>
  </si>
  <si>
    <t>крем пудра эйвон</t>
  </si>
  <si>
    <t>очки 1,25</t>
  </si>
  <si>
    <t>богдамир</t>
  </si>
  <si>
    <t>3d формы</t>
  </si>
  <si>
    <t>кофта из хлопка</t>
  </si>
  <si>
    <t>пиджак нубашка</t>
  </si>
  <si>
    <t xml:space="preserve">mk </t>
  </si>
  <si>
    <t>колье с розовым кварцем</t>
  </si>
  <si>
    <t>палаццо лен</t>
  </si>
  <si>
    <t>шахматы и нарды</t>
  </si>
  <si>
    <t>любовь серого оттенка</t>
  </si>
  <si>
    <t>носки мужские дышащие</t>
  </si>
  <si>
    <t xml:space="preserve">чехол на телефон infinix </t>
  </si>
  <si>
    <t>шампунь john frieda</t>
  </si>
  <si>
    <t>цветочные клумбы</t>
  </si>
  <si>
    <t>коралина нил гейман</t>
  </si>
  <si>
    <t>клипсы женские стильные</t>
  </si>
  <si>
    <t>ezzy fit</t>
  </si>
  <si>
    <t>28294064</t>
  </si>
  <si>
    <t>акрил укрывной материал</t>
  </si>
  <si>
    <t>кабель scart</t>
  </si>
  <si>
    <t>oi davines</t>
  </si>
  <si>
    <t>ideal style</t>
  </si>
  <si>
    <t>платье один рукав</t>
  </si>
  <si>
    <t>игрушка  хаги ваги</t>
  </si>
  <si>
    <t>kykla</t>
  </si>
  <si>
    <t>бейсболка гесс</t>
  </si>
  <si>
    <t>костюм с велосипедками в рубчик</t>
  </si>
  <si>
    <t>значек шевроле</t>
  </si>
  <si>
    <t>кеды джинсовые на девочку</t>
  </si>
  <si>
    <t>постеры аниме наруто</t>
  </si>
  <si>
    <t>10332818</t>
  </si>
  <si>
    <t>чехол с карманом xr</t>
  </si>
  <si>
    <t>gjkjntywf</t>
  </si>
  <si>
    <t>шомпол пм</t>
  </si>
  <si>
    <t>eto pro menya</t>
  </si>
  <si>
    <t>кроксы с рисунком</t>
  </si>
  <si>
    <t>nl крем</t>
  </si>
  <si>
    <t>mubliz</t>
  </si>
  <si>
    <t>шлепанцы мужские 42</t>
  </si>
  <si>
    <t>тапки спортивные мужские</t>
  </si>
  <si>
    <t>lab.time</t>
  </si>
  <si>
    <t>мисо суп леовит</t>
  </si>
  <si>
    <t>21260232</t>
  </si>
  <si>
    <t>тонометп</t>
  </si>
  <si>
    <t>o.stin</t>
  </si>
  <si>
    <t>elizavecca стик</t>
  </si>
  <si>
    <t>шторы антикоготь</t>
  </si>
  <si>
    <t>инноватор косметикс красота</t>
  </si>
  <si>
    <t>ушки на мотошлем</t>
  </si>
  <si>
    <t>kjaths ;tycrbt</t>
  </si>
  <si>
    <t>шоколад с цельным фундуком</t>
  </si>
  <si>
    <t>платье с карманами женское</t>
  </si>
  <si>
    <t>elimis</t>
  </si>
  <si>
    <t>бейсболка бостон</t>
  </si>
  <si>
    <t>кейс рыболовный</t>
  </si>
  <si>
    <t>гарнирное кольцо</t>
  </si>
  <si>
    <t>злнт</t>
  </si>
  <si>
    <t>39194561</t>
  </si>
  <si>
    <t>биосон</t>
  </si>
  <si>
    <t>бампер на iphone 13 pro</t>
  </si>
  <si>
    <t>gerry weber пуховик</t>
  </si>
  <si>
    <t>израильский бинт</t>
  </si>
  <si>
    <t>b.lab</t>
  </si>
  <si>
    <t>дакимакура безумный азарт</t>
  </si>
  <si>
    <t>кольцо с натуральным аметистом</t>
  </si>
  <si>
    <t>платье летнее а силуэт</t>
  </si>
  <si>
    <t>кардиан</t>
  </si>
  <si>
    <t>рубашки на кнопках</t>
  </si>
  <si>
    <t>веселые истории</t>
  </si>
  <si>
    <t xml:space="preserve">джинсовка твое </t>
  </si>
  <si>
    <t>mayalaplaya</t>
  </si>
  <si>
    <t>66186142</t>
  </si>
  <si>
    <t xml:space="preserve">барсетки женские </t>
  </si>
  <si>
    <t>19227780</t>
  </si>
  <si>
    <t>sunny flower</t>
  </si>
  <si>
    <t>матча манго</t>
  </si>
  <si>
    <t>джинсы женские эластичные</t>
  </si>
  <si>
    <t>музыкальные соседи</t>
  </si>
  <si>
    <t>41807781</t>
  </si>
  <si>
    <t>футболка православие</t>
  </si>
  <si>
    <t>кокос целый</t>
  </si>
  <si>
    <t xml:space="preserve">подгузник многоразовый </t>
  </si>
  <si>
    <t>байковые рубашки</t>
  </si>
  <si>
    <t>62325423</t>
  </si>
  <si>
    <t>pod система vaporesso</t>
  </si>
  <si>
    <t>сливки 10% 1 литр</t>
  </si>
  <si>
    <t xml:space="preserve">asics jolt </t>
  </si>
  <si>
    <t>плечики автомобильные</t>
  </si>
  <si>
    <t>джинсы денские клеш</t>
  </si>
  <si>
    <t>платок траурный</t>
  </si>
  <si>
    <t>котенок коте</t>
  </si>
  <si>
    <t>подарочный бокс с корги</t>
  </si>
  <si>
    <t>7165492</t>
  </si>
  <si>
    <t xml:space="preserve">мелки детские </t>
  </si>
  <si>
    <t>апк рф</t>
  </si>
  <si>
    <t>eska масло массажное</t>
  </si>
  <si>
    <t>конфеты милки вей</t>
  </si>
  <si>
    <t>данкт</t>
  </si>
  <si>
    <t>гелевый краситель красный</t>
  </si>
  <si>
    <t>массажор простаты</t>
  </si>
  <si>
    <t>ботильоны синие</t>
  </si>
  <si>
    <t>подводка люксвизаж</t>
  </si>
  <si>
    <t>вещи летние</t>
  </si>
  <si>
    <t>арт визаж основа</t>
  </si>
  <si>
    <t>без проводной наушник apple</t>
  </si>
  <si>
    <t>тарелка в форме листа</t>
  </si>
  <si>
    <t>твой конверт</t>
  </si>
  <si>
    <t>neo baby</t>
  </si>
  <si>
    <t>комбинезон джинсовый шорты</t>
  </si>
  <si>
    <t>пиленый мел</t>
  </si>
  <si>
    <t>мед аккураевый</t>
  </si>
  <si>
    <t>кеды женские баден</t>
  </si>
  <si>
    <t>джемпер женский v-образный вырез</t>
  </si>
  <si>
    <t>крем ph</t>
  </si>
  <si>
    <t>тушь gabaret</t>
  </si>
  <si>
    <t>несквик подушечки</t>
  </si>
  <si>
    <t>косуха джинс</t>
  </si>
  <si>
    <t>удав</t>
  </si>
  <si>
    <t xml:space="preserve">комтюм спортивный женский </t>
  </si>
  <si>
    <t>гарри поттер декор</t>
  </si>
  <si>
    <t>от землероек</t>
  </si>
  <si>
    <t>заколка спица</t>
  </si>
  <si>
    <t>таро некромикон</t>
  </si>
  <si>
    <t>именные рюкзаки</t>
  </si>
  <si>
    <t>электромагнитный замок комплект</t>
  </si>
  <si>
    <t>белые колготки сетка</t>
  </si>
  <si>
    <t>calcium d-glucarate</t>
  </si>
  <si>
    <t>даниел киз</t>
  </si>
  <si>
    <t>65816602</t>
  </si>
  <si>
    <t>амонг ас шары</t>
  </si>
  <si>
    <t>вертикальный пылесос deerma</t>
  </si>
  <si>
    <t>кулон h2o</t>
  </si>
  <si>
    <t>брюки фсб</t>
  </si>
  <si>
    <t>хранение фото</t>
  </si>
  <si>
    <t>специи и приправы набор</t>
  </si>
  <si>
    <t>защитное стекло на айфон 11 про макс</t>
  </si>
  <si>
    <t>бейблэйд волчки 5 сезон</t>
  </si>
  <si>
    <t>lego lego lego</t>
  </si>
  <si>
    <t>платье bezko</t>
  </si>
  <si>
    <t>48452565</t>
  </si>
  <si>
    <t>носки зимние мужские</t>
  </si>
  <si>
    <t>adidas женские кроссовки кожа</t>
  </si>
  <si>
    <t>сочитай фигуры</t>
  </si>
  <si>
    <t>куртка капа</t>
  </si>
  <si>
    <t xml:space="preserve">чехол samsung s10e </t>
  </si>
  <si>
    <t>подставка под проектор</t>
  </si>
  <si>
    <t>кошелек vans</t>
  </si>
  <si>
    <t>jillas mini</t>
  </si>
  <si>
    <t>краска сканди</t>
  </si>
  <si>
    <t>ideal standart</t>
  </si>
  <si>
    <t>комплект рамок</t>
  </si>
  <si>
    <t>grand diosa</t>
  </si>
  <si>
    <t>перчатки без пальцев спорт</t>
  </si>
  <si>
    <t>зефирантус</t>
  </si>
  <si>
    <t xml:space="preserve">люлька колыбель </t>
  </si>
  <si>
    <t>18216079</t>
  </si>
  <si>
    <t>tommy hilfiger плавки</t>
  </si>
  <si>
    <t>парка мальчик весна</t>
  </si>
  <si>
    <t>клнсилер</t>
  </si>
  <si>
    <t>пленка на айфон 12 мини</t>
  </si>
  <si>
    <t>очки силуэт</t>
  </si>
  <si>
    <t>куртка в ромбик</t>
  </si>
  <si>
    <t>кресло компьютерное без подлокотников</t>
  </si>
  <si>
    <t>32515445</t>
  </si>
  <si>
    <t>ласины короткие</t>
  </si>
  <si>
    <t>play today мальчики футболки</t>
  </si>
  <si>
    <t>нежно книга</t>
  </si>
  <si>
    <t>philips stylecare</t>
  </si>
  <si>
    <t>чехол на 11 противоударный iphone</t>
  </si>
  <si>
    <t>карен армстронг</t>
  </si>
  <si>
    <t>полотеца</t>
  </si>
  <si>
    <t>50067254</t>
  </si>
  <si>
    <t xml:space="preserve">пилотка солдата </t>
  </si>
  <si>
    <t>сумка пинк</t>
  </si>
  <si>
    <t>постанова</t>
  </si>
  <si>
    <t>орбита колонка</t>
  </si>
  <si>
    <t>буги вуги</t>
  </si>
  <si>
    <t>стул на ножках</t>
  </si>
  <si>
    <t>tatin</t>
  </si>
  <si>
    <t>зонт раскраска</t>
  </si>
  <si>
    <t>15382622</t>
  </si>
  <si>
    <t>простынь 220х240 васелиса</t>
  </si>
  <si>
    <t>стикеры бабочки</t>
  </si>
  <si>
    <t xml:space="preserve">брючный летний костюм женский </t>
  </si>
  <si>
    <t>средство кратор</t>
  </si>
  <si>
    <t>nan supreme 3</t>
  </si>
  <si>
    <t>маленькие ворота</t>
  </si>
  <si>
    <t>легинсы гимнастические</t>
  </si>
  <si>
    <t xml:space="preserve">станки женские одноразовые </t>
  </si>
  <si>
    <t>ореховые лепестки</t>
  </si>
  <si>
    <t>плед толстовка с капюшоном</t>
  </si>
  <si>
    <t>blv</t>
  </si>
  <si>
    <t>боди женские розовый</t>
  </si>
  <si>
    <t>флаги книга</t>
  </si>
  <si>
    <t>helen black</t>
  </si>
  <si>
    <t>casio cdp-s100bk</t>
  </si>
  <si>
    <t xml:space="preserve">сбербанк </t>
  </si>
  <si>
    <t>в рубчик штаны</t>
  </si>
  <si>
    <t>косметический набор мини</t>
  </si>
  <si>
    <t>киндер игрушка</t>
  </si>
  <si>
    <t>брелок хундай</t>
  </si>
  <si>
    <t>2130177</t>
  </si>
  <si>
    <t>some by mi мыло</t>
  </si>
  <si>
    <t>daily dog</t>
  </si>
  <si>
    <t>на выпускной в детский сад</t>
  </si>
  <si>
    <t xml:space="preserve">jojo's bizarre adventure </t>
  </si>
  <si>
    <t>18695167</t>
  </si>
  <si>
    <t>drops muskat</t>
  </si>
  <si>
    <t>сарафан летний женский с рукавами</t>
  </si>
  <si>
    <t>салфетки 33</t>
  </si>
  <si>
    <t>syed junaid alam</t>
  </si>
  <si>
    <t>пленка samsung a52</t>
  </si>
  <si>
    <t>планшет ipad про</t>
  </si>
  <si>
    <t>скатерть 80</t>
  </si>
  <si>
    <t>кольца акацки</t>
  </si>
  <si>
    <t>тапочки соломенные</t>
  </si>
  <si>
    <t>тамитекс ковер</t>
  </si>
  <si>
    <t>шины летние r16с</t>
  </si>
  <si>
    <t>nike chron</t>
  </si>
  <si>
    <t>uno professional</t>
  </si>
  <si>
    <t>19049343</t>
  </si>
  <si>
    <t>учебный знак</t>
  </si>
  <si>
    <t>поезда анатомические</t>
  </si>
  <si>
    <t>tide lenor</t>
  </si>
  <si>
    <t>твое шарф</t>
  </si>
  <si>
    <t>чехол на наушники xiaomi pro 4</t>
  </si>
  <si>
    <t>venzen ополаскиватель</t>
  </si>
  <si>
    <t>баблгам</t>
  </si>
  <si>
    <t>ремешок на apple watch 40</t>
  </si>
  <si>
    <t>26898415</t>
  </si>
  <si>
    <t>серый галстук</t>
  </si>
  <si>
    <t>чехол на телефон itel a25</t>
  </si>
  <si>
    <t>невский зефир</t>
  </si>
  <si>
    <t>часы tevise</t>
  </si>
  <si>
    <t>tv ресивер</t>
  </si>
  <si>
    <t>бра в рубчик</t>
  </si>
  <si>
    <t>valiant фундук</t>
  </si>
  <si>
    <t>100 % стикеры</t>
  </si>
  <si>
    <t>50135341</t>
  </si>
  <si>
    <t>прозрачный чехол на редми 8</t>
  </si>
  <si>
    <t>шлеф машина</t>
  </si>
  <si>
    <t>65061358</t>
  </si>
  <si>
    <t>ресепшн стойка</t>
  </si>
  <si>
    <t>вышивка ангелочки</t>
  </si>
  <si>
    <t>руководитель</t>
  </si>
  <si>
    <t>колготки conte 20 den</t>
  </si>
  <si>
    <t>кроссовки мужские летний</t>
  </si>
  <si>
    <t>ои</t>
  </si>
  <si>
    <t>louis vuitton костюм</t>
  </si>
  <si>
    <t>мюли меховые</t>
  </si>
  <si>
    <t xml:space="preserve">тсубаки </t>
  </si>
  <si>
    <t>шлепа в тазике</t>
  </si>
  <si>
    <t>слипоны 34 размер</t>
  </si>
  <si>
    <t>dvd караоке</t>
  </si>
  <si>
    <t>relx катридж</t>
  </si>
  <si>
    <t>бурундучок</t>
  </si>
  <si>
    <t>свитшот мужской фиолетовый</t>
  </si>
  <si>
    <t>вкладка в бочку</t>
  </si>
  <si>
    <t>vib</t>
  </si>
  <si>
    <t>neyleen</t>
  </si>
  <si>
    <t>наушники с флеш картой</t>
  </si>
  <si>
    <t xml:space="preserve">гель runail </t>
  </si>
  <si>
    <t>xiaomi redmi смартфон</t>
  </si>
  <si>
    <t>шпатель ткань</t>
  </si>
  <si>
    <t>чехол на самсун а31</t>
  </si>
  <si>
    <t>сумка delgamo</t>
  </si>
  <si>
    <t>ретиноло плюс</t>
  </si>
  <si>
    <t xml:space="preserve">lovular трусики </t>
  </si>
  <si>
    <t>книга айболит</t>
  </si>
  <si>
    <t>creatlur</t>
  </si>
  <si>
    <t>одноразовые тарелки 50 шт</t>
  </si>
  <si>
    <t>лингариус</t>
  </si>
  <si>
    <t>математика 1 класс 2 часть</t>
  </si>
  <si>
    <t>отрава от грызунов</t>
  </si>
  <si>
    <t>костюм армани мужской</t>
  </si>
  <si>
    <t>носки белорусские женские</t>
  </si>
  <si>
    <t xml:space="preserve">рюкзак с игрушкой </t>
  </si>
  <si>
    <t xml:space="preserve">безворсовые </t>
  </si>
  <si>
    <t>творческий рай</t>
  </si>
  <si>
    <t>фарм</t>
  </si>
  <si>
    <t>бронтозавр</t>
  </si>
  <si>
    <t>ирригатор hasten</t>
  </si>
  <si>
    <t>casshop</t>
  </si>
  <si>
    <t>ence care</t>
  </si>
  <si>
    <t>cosmic glow</t>
  </si>
  <si>
    <t>стабилизатор камеры</t>
  </si>
  <si>
    <t>nasa штаны</t>
  </si>
  <si>
    <t xml:space="preserve">летние перчатки </t>
  </si>
  <si>
    <t>российские кроссовки</t>
  </si>
  <si>
    <t>calvin klein аксессуары</t>
  </si>
  <si>
    <t>лоферы loro</t>
  </si>
  <si>
    <t>царское село</t>
  </si>
  <si>
    <t>пиджак красный мужской</t>
  </si>
  <si>
    <t xml:space="preserve">мужской костюм на выпускной </t>
  </si>
  <si>
    <t>nike full logo футболка</t>
  </si>
  <si>
    <t>bravo постельное белье евро</t>
  </si>
  <si>
    <t>праздничное платье на свадьбу</t>
  </si>
  <si>
    <t>аниме значки джоджо</t>
  </si>
  <si>
    <t>аманкас</t>
  </si>
  <si>
    <t>стекло поко ф3</t>
  </si>
  <si>
    <t>монки одежда</t>
  </si>
  <si>
    <t>lorenta</t>
  </si>
  <si>
    <t>молд георгин</t>
  </si>
  <si>
    <t xml:space="preserve">наклейка на самокат </t>
  </si>
  <si>
    <t>поддержка осанки</t>
  </si>
  <si>
    <t>реалме c11 чехол</t>
  </si>
  <si>
    <t>15010106</t>
  </si>
  <si>
    <t>зеркало настенное в пол</t>
  </si>
  <si>
    <t>36350873</t>
  </si>
  <si>
    <t>масло из тыквенных семечек</t>
  </si>
  <si>
    <t>чехол на iphone 8 plus книжка</t>
  </si>
  <si>
    <t>микрафон детский</t>
  </si>
  <si>
    <t>игрушечные телефоны детские</t>
  </si>
  <si>
    <t>букварь нищева</t>
  </si>
  <si>
    <t>36064377</t>
  </si>
  <si>
    <t>флаг пограничников</t>
  </si>
  <si>
    <t>aimoto start 2</t>
  </si>
  <si>
    <t>витамины ае</t>
  </si>
  <si>
    <t>шампунь henna</t>
  </si>
  <si>
    <t>комбинезон детский весна  новорожденных</t>
  </si>
  <si>
    <t>трусы felina черного цвета</t>
  </si>
  <si>
    <t>титанов атака</t>
  </si>
  <si>
    <t>костюм кот</t>
  </si>
  <si>
    <t>dohna</t>
  </si>
  <si>
    <t xml:space="preserve">power pro </t>
  </si>
  <si>
    <t>носки брест</t>
  </si>
  <si>
    <t>кружка логопеду</t>
  </si>
  <si>
    <t>тапки домашние женские закрыты</t>
  </si>
  <si>
    <t>зима joyarty store</t>
  </si>
  <si>
    <t>28477795</t>
  </si>
  <si>
    <t>здесь живет любовь</t>
  </si>
  <si>
    <t>мышка логитеч</t>
  </si>
  <si>
    <t xml:space="preserve">коврик дверной </t>
  </si>
  <si>
    <t>кеторолак</t>
  </si>
  <si>
    <t>dictator</t>
  </si>
  <si>
    <t>30001928</t>
  </si>
  <si>
    <t>про машу и ойку</t>
  </si>
  <si>
    <t xml:space="preserve">ботики </t>
  </si>
  <si>
    <t>ремешок цепочка</t>
  </si>
  <si>
    <t>кружка с надписью дедушка</t>
  </si>
  <si>
    <t>кружка всегда прав</t>
  </si>
  <si>
    <t>органайзер швейный</t>
  </si>
  <si>
    <t>туфли женские силиконовые</t>
  </si>
  <si>
    <t>учебник магии</t>
  </si>
  <si>
    <t>комплект с платьем</t>
  </si>
  <si>
    <t>amberholl</t>
  </si>
  <si>
    <t>перец на балконе</t>
  </si>
  <si>
    <t>бьюти драгс</t>
  </si>
  <si>
    <t>футболка cubby</t>
  </si>
  <si>
    <t>куртки стеганные женские</t>
  </si>
  <si>
    <t xml:space="preserve">парики длинные </t>
  </si>
  <si>
    <t>11823148</t>
  </si>
  <si>
    <t>восточные сказки</t>
  </si>
  <si>
    <t>фиолетовые ресницы</t>
  </si>
  <si>
    <t>amra</t>
  </si>
  <si>
    <t>слипоны джинсовые женские</t>
  </si>
  <si>
    <t>cardinalli</t>
  </si>
  <si>
    <t>75123517</t>
  </si>
  <si>
    <t>оценочные наклейки</t>
  </si>
  <si>
    <t xml:space="preserve">воздушные шары набор </t>
  </si>
  <si>
    <t>цветной клей</t>
  </si>
  <si>
    <t>торюшка</t>
  </si>
  <si>
    <t>кросовки женщины</t>
  </si>
  <si>
    <t xml:space="preserve">простынь в рулоне </t>
  </si>
  <si>
    <t>кольцо серебро 925 широкое</t>
  </si>
  <si>
    <t>насадка фильтр на кран</t>
  </si>
  <si>
    <t xml:space="preserve">lego конструктор </t>
  </si>
  <si>
    <t xml:space="preserve">кипелов </t>
  </si>
  <si>
    <t>banwood</t>
  </si>
  <si>
    <t>шторы короткие блэкаут</t>
  </si>
  <si>
    <t xml:space="preserve">babyhit </t>
  </si>
  <si>
    <t>3b7601171</t>
  </si>
  <si>
    <t>красное колесо</t>
  </si>
  <si>
    <t>арена бакуган</t>
  </si>
  <si>
    <t>чистить картофель</t>
  </si>
  <si>
    <t>уф гель runail</t>
  </si>
  <si>
    <t>ковры автомобильные</t>
  </si>
  <si>
    <t>изи спа</t>
  </si>
  <si>
    <t>пушка обогреватель</t>
  </si>
  <si>
    <t>eco motion</t>
  </si>
  <si>
    <t>лен наш</t>
  </si>
  <si>
    <t>набор разделочных досок дерево</t>
  </si>
  <si>
    <t>гантель 1,5 кг</t>
  </si>
  <si>
    <t>носки белые денские</t>
  </si>
  <si>
    <t xml:space="preserve">постельное белье евро  </t>
  </si>
  <si>
    <t>kyrie 5</t>
  </si>
  <si>
    <t>брикенштоки</t>
  </si>
  <si>
    <t>6544387</t>
  </si>
  <si>
    <t>бутсы футзалки детские</t>
  </si>
  <si>
    <t>8757276</t>
  </si>
  <si>
    <t xml:space="preserve">кольца золото </t>
  </si>
  <si>
    <t>64046013</t>
  </si>
  <si>
    <t>wiking</t>
  </si>
  <si>
    <t>белье женское klein calvin</t>
  </si>
  <si>
    <t>arch enemy</t>
  </si>
  <si>
    <t>49561142</t>
  </si>
  <si>
    <t>челси на молнии</t>
  </si>
  <si>
    <t xml:space="preserve">толстовка с ушками </t>
  </si>
  <si>
    <t xml:space="preserve">защитное стекло на хонор 20 </t>
  </si>
  <si>
    <t>кондиционер electrolux</t>
  </si>
  <si>
    <t>джилет мак 3 касеты</t>
  </si>
  <si>
    <t>solgar витамины</t>
  </si>
  <si>
    <t>hay day</t>
  </si>
  <si>
    <t xml:space="preserve">очки солнцезащитные  мужские </t>
  </si>
  <si>
    <t>сублимированные овощи</t>
  </si>
  <si>
    <t>ылешка</t>
  </si>
  <si>
    <t>чехол книжка на samsung а03</t>
  </si>
  <si>
    <t>речицкий текстиль дом</t>
  </si>
  <si>
    <t>самый большой хаги ваги</t>
  </si>
  <si>
    <t xml:space="preserve">hyundai getz </t>
  </si>
  <si>
    <t>braun насадки</t>
  </si>
  <si>
    <t>набор легинсов</t>
  </si>
  <si>
    <t>лото животный мир</t>
  </si>
  <si>
    <t>кроссовки мужские обувь asicstiger</t>
  </si>
  <si>
    <t>костюм рубашка с брюками</t>
  </si>
  <si>
    <t>пуэр да хун пао</t>
  </si>
  <si>
    <t>автобус детский</t>
  </si>
  <si>
    <t>лак сильной фиксации</t>
  </si>
  <si>
    <t>блок а6</t>
  </si>
  <si>
    <t>deco шуруповерт</t>
  </si>
  <si>
    <t>59491463</t>
  </si>
  <si>
    <t>поддомкратник</t>
  </si>
  <si>
    <t>пластилин обычный</t>
  </si>
  <si>
    <t>наполнитель кошачий цилилозный</t>
  </si>
  <si>
    <t>карты мемы два стаола</t>
  </si>
  <si>
    <t>парные браслеты с парнем</t>
  </si>
  <si>
    <t>плед цветы</t>
  </si>
  <si>
    <t>рейма зима комбинезон</t>
  </si>
  <si>
    <t>лиф кружево</t>
  </si>
  <si>
    <t>calvin clein обувь</t>
  </si>
  <si>
    <t>59466906</t>
  </si>
  <si>
    <t>штаны каррот</t>
  </si>
  <si>
    <t>delica бисер</t>
  </si>
  <si>
    <t>лагуна м полотенце</t>
  </si>
  <si>
    <t xml:space="preserve">пластер </t>
  </si>
  <si>
    <t>наволочка 40x60</t>
  </si>
  <si>
    <t>21068340</t>
  </si>
  <si>
    <t>полуботинки женские весна замшевые</t>
  </si>
  <si>
    <t>usb браслет</t>
  </si>
  <si>
    <t xml:space="preserve">оверсайз кофта на молнии </t>
  </si>
  <si>
    <t>мизон тонер</t>
  </si>
  <si>
    <t>galaxy a51 стекло samsung</t>
  </si>
  <si>
    <t>гель массажный</t>
  </si>
  <si>
    <t xml:space="preserve">шторы висюльки </t>
  </si>
  <si>
    <t>гимнастический круг</t>
  </si>
  <si>
    <t>скобки</t>
  </si>
  <si>
    <t xml:space="preserve">твое трусы мужские </t>
  </si>
  <si>
    <t>шашлычный нож</t>
  </si>
  <si>
    <t>обувь chico</t>
  </si>
  <si>
    <t>батут фитнес</t>
  </si>
  <si>
    <t>13647892</t>
  </si>
  <si>
    <t>lucky посуда</t>
  </si>
  <si>
    <t>джилет набор</t>
  </si>
  <si>
    <t>книга энн</t>
  </si>
  <si>
    <t>дом в котором...</t>
  </si>
  <si>
    <t>носки с патриком</t>
  </si>
  <si>
    <t>foureleven</t>
  </si>
  <si>
    <t>футболка с утенком</t>
  </si>
  <si>
    <t xml:space="preserve">спальный костюм </t>
  </si>
  <si>
    <t>интересные носки</t>
  </si>
  <si>
    <t>тетради в клетку с рисунками</t>
  </si>
  <si>
    <t>чехол на стул детский</t>
  </si>
  <si>
    <t>hasky жидкость</t>
  </si>
  <si>
    <t>весна - лето 2022</t>
  </si>
  <si>
    <t>варежки водонепроницаемые</t>
  </si>
  <si>
    <t>пластилин синий</t>
  </si>
  <si>
    <t>мужской образ</t>
  </si>
  <si>
    <t>xlmedia</t>
  </si>
  <si>
    <t>колрнка</t>
  </si>
  <si>
    <t>ла рош позей</t>
  </si>
  <si>
    <t>брюки cult</t>
  </si>
  <si>
    <t xml:space="preserve">чехол самсунг а 31 </t>
  </si>
  <si>
    <t>сладков николай</t>
  </si>
  <si>
    <t>колор блок рубашка</t>
  </si>
  <si>
    <t>64760800</t>
  </si>
  <si>
    <t>джоггеры тактические</t>
  </si>
  <si>
    <t>туфли женские на высоком  каблуке</t>
  </si>
  <si>
    <t>pochete</t>
  </si>
  <si>
    <t>lg 43up75006lf</t>
  </si>
  <si>
    <t>добрый вепрь</t>
  </si>
  <si>
    <t>открой окно</t>
  </si>
  <si>
    <t>футболка с одним плечом</t>
  </si>
  <si>
    <t>61149774</t>
  </si>
  <si>
    <t>baby bad</t>
  </si>
  <si>
    <t>поатье с вырезом</t>
  </si>
  <si>
    <t xml:space="preserve">растительный протеин </t>
  </si>
  <si>
    <t xml:space="preserve">корней чуковский </t>
  </si>
  <si>
    <t>свеча в торт 4</t>
  </si>
  <si>
    <t>салфетки водоотталкивающие</t>
  </si>
  <si>
    <t>tratto</t>
  </si>
  <si>
    <t>play the game пазл</t>
  </si>
  <si>
    <t>гравити фолз чехол</t>
  </si>
  <si>
    <t>свечной воск</t>
  </si>
  <si>
    <t>короткий лонгслив женский</t>
  </si>
  <si>
    <t>георешотка</t>
  </si>
  <si>
    <t xml:space="preserve">бюстгальтер infinity lingerie </t>
  </si>
  <si>
    <t>пеник</t>
  </si>
  <si>
    <t>кирамзит</t>
  </si>
  <si>
    <t xml:space="preserve">mango свитер </t>
  </si>
  <si>
    <t>коронка по бетону 100</t>
  </si>
  <si>
    <t>иван чай листовой</t>
  </si>
  <si>
    <t>ремень тактический мужской</t>
  </si>
  <si>
    <t xml:space="preserve">samsung m31 чехол </t>
  </si>
  <si>
    <t>mario muzi босоножки</t>
  </si>
  <si>
    <t>игра угодай кто</t>
  </si>
  <si>
    <t>сыр крем чиз</t>
  </si>
  <si>
    <t>70786641</t>
  </si>
  <si>
    <t>noel</t>
  </si>
  <si>
    <t>blesk.shop76</t>
  </si>
  <si>
    <t>makeup queen</t>
  </si>
  <si>
    <t>масло в коробку автомат</t>
  </si>
  <si>
    <t>дикие свитеры</t>
  </si>
  <si>
    <t>подушка гравити фолз</t>
  </si>
  <si>
    <t>куртка рубашечного типа</t>
  </si>
  <si>
    <t>ботильоны таккарди</t>
  </si>
  <si>
    <t>samsung 860 pro</t>
  </si>
  <si>
    <t>akvamarin</t>
  </si>
  <si>
    <t>наклейки аним</t>
  </si>
  <si>
    <t>35596901</t>
  </si>
  <si>
    <t>brauberg a5</t>
  </si>
  <si>
    <t xml:space="preserve">erichkrause ручка </t>
  </si>
  <si>
    <t>пирамидка с шариком</t>
  </si>
  <si>
    <t>кроссовки в сеточку детские</t>
  </si>
  <si>
    <t>30030473</t>
  </si>
  <si>
    <t>23094880</t>
  </si>
  <si>
    <t>12532193</t>
  </si>
  <si>
    <t>искуственный кактус</t>
  </si>
  <si>
    <t>потолок приора</t>
  </si>
  <si>
    <t>носки манго</t>
  </si>
  <si>
    <t>зеленый декор</t>
  </si>
  <si>
    <t>шнурок длинный</t>
  </si>
  <si>
    <t>бэби лис</t>
  </si>
  <si>
    <t>контарь</t>
  </si>
  <si>
    <t>краб пушистый</t>
  </si>
  <si>
    <t xml:space="preserve">вело компьютер </t>
  </si>
  <si>
    <t>сексуальные джинсы</t>
  </si>
  <si>
    <t>кеды 43 размер</t>
  </si>
  <si>
    <t>шаблон копировальный</t>
  </si>
  <si>
    <t>домкрат стелс</t>
  </si>
  <si>
    <t>живопись по номерам кот</t>
  </si>
  <si>
    <t>last kitten</t>
  </si>
  <si>
    <t>дневник девочки</t>
  </si>
  <si>
    <t xml:space="preserve">ока </t>
  </si>
  <si>
    <t>палетка теней 100 цветов</t>
  </si>
  <si>
    <t>плед на кровать детский</t>
  </si>
  <si>
    <t>skechers bobs</t>
  </si>
  <si>
    <t xml:space="preserve">ласси </t>
  </si>
  <si>
    <t>серджинетти</t>
  </si>
  <si>
    <t>59895911</t>
  </si>
  <si>
    <t>домашнии тапки</t>
  </si>
  <si>
    <t>dji mavic pro</t>
  </si>
  <si>
    <t>цв</t>
  </si>
  <si>
    <t>платье с подсолнухом</t>
  </si>
  <si>
    <t xml:space="preserve">хип хоп штаны </t>
  </si>
  <si>
    <t>капуста нори</t>
  </si>
  <si>
    <t>6881463</t>
  </si>
  <si>
    <t>носки вискоза</t>
  </si>
  <si>
    <t>lacy одежда</t>
  </si>
  <si>
    <t xml:space="preserve">сковородка вок </t>
  </si>
  <si>
    <t>la vantelle</t>
  </si>
  <si>
    <t>каркасный бассейн intex</t>
  </si>
  <si>
    <t>clan v</t>
  </si>
  <si>
    <t>adidas sl 72</t>
  </si>
  <si>
    <t>лопатка палетка</t>
  </si>
  <si>
    <t>штаны в клетку твое</t>
  </si>
  <si>
    <t>кладезь самоцветов</t>
  </si>
  <si>
    <t>адидас велосипедки</t>
  </si>
  <si>
    <t xml:space="preserve">уход за собой </t>
  </si>
  <si>
    <t>homevid</t>
  </si>
  <si>
    <t>13683023</t>
  </si>
  <si>
    <t xml:space="preserve">крест на зеркало </t>
  </si>
  <si>
    <t xml:space="preserve">гиппенрейтер </t>
  </si>
  <si>
    <t>o.m.g.</t>
  </si>
  <si>
    <t>груд марвел</t>
  </si>
  <si>
    <t>asics venture gel</t>
  </si>
  <si>
    <t>кружка jdm</t>
  </si>
  <si>
    <t xml:space="preserve"> кислинка</t>
  </si>
  <si>
    <t>книга про пауков</t>
  </si>
  <si>
    <t>flyprint</t>
  </si>
  <si>
    <t>6720427</t>
  </si>
  <si>
    <t>каталка качалка</t>
  </si>
  <si>
    <t>maxus 003</t>
  </si>
  <si>
    <t>70933581</t>
  </si>
  <si>
    <t>ервик</t>
  </si>
  <si>
    <t>шлем oxelo</t>
  </si>
  <si>
    <t>gkrial</t>
  </si>
  <si>
    <t>слитный купальник на косточках</t>
  </si>
  <si>
    <t>насадка на чайник</t>
  </si>
  <si>
    <t>эмаль кольцо</t>
  </si>
  <si>
    <t>дневник  школьный</t>
  </si>
  <si>
    <t>крючки лофт</t>
  </si>
  <si>
    <t>ремувер barbara</t>
  </si>
  <si>
    <t>картридж novo x</t>
  </si>
  <si>
    <t>матирование</t>
  </si>
  <si>
    <t>чарлз диккенс</t>
  </si>
  <si>
    <t>гвоздик в нос золото</t>
  </si>
  <si>
    <t xml:space="preserve">набор трусиков женских </t>
  </si>
  <si>
    <t>galaxy s22 чехол</t>
  </si>
  <si>
    <t>9581743</t>
  </si>
  <si>
    <t>воздушные шары амонг ас</t>
  </si>
  <si>
    <t>лонгслив лето</t>
  </si>
  <si>
    <t>атлас по истории 7 класс</t>
  </si>
  <si>
    <t>приправа трапеза</t>
  </si>
  <si>
    <t xml:space="preserve">резиновые галоши </t>
  </si>
  <si>
    <t>happy market home</t>
  </si>
  <si>
    <t xml:space="preserve">смартфон часы </t>
  </si>
  <si>
    <t>7 gongzi</t>
  </si>
  <si>
    <t>manolo wear</t>
  </si>
  <si>
    <t>строительные ходули</t>
  </si>
  <si>
    <t>5489499</t>
  </si>
  <si>
    <t>шоколад ореховый</t>
  </si>
  <si>
    <t xml:space="preserve">винтажные джинсы </t>
  </si>
  <si>
    <t>картина по номерам с димой маслениковым</t>
  </si>
  <si>
    <t xml:space="preserve">tanto </t>
  </si>
  <si>
    <t>zte blade v 30</t>
  </si>
  <si>
    <t>tunga</t>
  </si>
  <si>
    <t>love republic туфли</t>
  </si>
  <si>
    <t xml:space="preserve">краситель пищевой красный </t>
  </si>
  <si>
    <t>барби джойс</t>
  </si>
  <si>
    <t>пюре беллакт</t>
  </si>
  <si>
    <t>nike футбольные футзалки</t>
  </si>
  <si>
    <t>bioaqua aloe vera</t>
  </si>
  <si>
    <t>платье с открытыми бедрами</t>
  </si>
  <si>
    <t>анализ крови</t>
  </si>
  <si>
    <t>оверзайс футболка</t>
  </si>
  <si>
    <t>помала карандаш</t>
  </si>
  <si>
    <t>косметика 818</t>
  </si>
  <si>
    <t>джинсы байкерские</t>
  </si>
  <si>
    <t>naturalium лосьон</t>
  </si>
  <si>
    <t>odji сарафан</t>
  </si>
  <si>
    <t>сколы авто</t>
  </si>
  <si>
    <t>чехол karl lagerfeld iphone 11 pro max</t>
  </si>
  <si>
    <t>estel 7 44</t>
  </si>
  <si>
    <t>dnc маска</t>
  </si>
  <si>
    <t>cat chow сухой</t>
  </si>
  <si>
    <t xml:space="preserve">велюровый халат </t>
  </si>
  <si>
    <t>мужской спортивный костюм с капюшоном</t>
  </si>
  <si>
    <t>4634138</t>
  </si>
  <si>
    <t xml:space="preserve">эрен йегер </t>
  </si>
  <si>
    <t>крючки силиконовые</t>
  </si>
  <si>
    <t>остров специй</t>
  </si>
  <si>
    <t>чехол на телефон tecno spark 8c</t>
  </si>
  <si>
    <t>травокорт</t>
  </si>
  <si>
    <t>пуэро</t>
  </si>
  <si>
    <t>телевизор хундай</t>
  </si>
  <si>
    <t>рюкзак женский большой кожаный</t>
  </si>
  <si>
    <t>photo</t>
  </si>
  <si>
    <t>nioh</t>
  </si>
  <si>
    <t>солдатики спецназ</t>
  </si>
  <si>
    <t>машинка с музыкой</t>
  </si>
  <si>
    <t xml:space="preserve">носки белые адидас </t>
  </si>
  <si>
    <t>матрешка средство</t>
  </si>
  <si>
    <t>наклейка мир</t>
  </si>
  <si>
    <t>кроссовки изм</t>
  </si>
  <si>
    <t>laly&amp;scott</t>
  </si>
  <si>
    <t>7177275</t>
  </si>
  <si>
    <t>фольгированный шар сердце</t>
  </si>
  <si>
    <t>if we were villains</t>
  </si>
  <si>
    <t>53657210</t>
  </si>
  <si>
    <t>замшевые женские лоферы</t>
  </si>
  <si>
    <t>вейп мини фит</t>
  </si>
  <si>
    <t>хамус</t>
  </si>
  <si>
    <t>видеонаблюдение mini</t>
  </si>
  <si>
    <t>mosso</t>
  </si>
  <si>
    <t>магнитола лансер 9</t>
  </si>
  <si>
    <t>ресницы индиго</t>
  </si>
  <si>
    <t>nft картинки</t>
  </si>
  <si>
    <t>мини печь духовой шкаф с конвекцией</t>
  </si>
  <si>
    <t>именные столовые приборы детские</t>
  </si>
  <si>
    <t>lancome hypnose тушь</t>
  </si>
  <si>
    <t>трусы впитывающие id pants</t>
  </si>
  <si>
    <t>ополаскиватель biorepair</t>
  </si>
  <si>
    <t>кликер кольцо</t>
  </si>
  <si>
    <t>17993308</t>
  </si>
  <si>
    <t>nix box</t>
  </si>
  <si>
    <t xml:space="preserve">журнал elle girl </t>
  </si>
  <si>
    <t>маленькие вибраторы</t>
  </si>
  <si>
    <t>курткр денские</t>
  </si>
  <si>
    <t xml:space="preserve">sentenslab </t>
  </si>
  <si>
    <t>кокун</t>
  </si>
  <si>
    <t>копилка365дней</t>
  </si>
  <si>
    <t>кринж игра</t>
  </si>
  <si>
    <t>мужские штаны тренировочные</t>
  </si>
  <si>
    <t>сумка ьагет</t>
  </si>
  <si>
    <t xml:space="preserve"> айкос</t>
  </si>
  <si>
    <t>cube co</t>
  </si>
  <si>
    <t>ключ на 8</t>
  </si>
  <si>
    <t>кроссовки s</t>
  </si>
  <si>
    <t>tom clancy</t>
  </si>
  <si>
    <t>плакат дерево</t>
  </si>
  <si>
    <t>нити нити худи</t>
  </si>
  <si>
    <t>всаа аминокислоты капсулы</t>
  </si>
  <si>
    <t>курица катапульта</t>
  </si>
  <si>
    <t>munchen</t>
  </si>
  <si>
    <t>гудок автомобильный</t>
  </si>
  <si>
    <t xml:space="preserve">iphone 14 </t>
  </si>
  <si>
    <t>кепка tn</t>
  </si>
  <si>
    <t>обложка на паспорт мужской</t>
  </si>
  <si>
    <t>кеды детские на липучке</t>
  </si>
  <si>
    <t>футболка найки</t>
  </si>
  <si>
    <t>защитное стекло xiaomi poco m3</t>
  </si>
  <si>
    <t>стикеры ценники</t>
  </si>
  <si>
    <t>перчатки из овчины</t>
  </si>
  <si>
    <t>by omgod</t>
  </si>
  <si>
    <t>печенье шарлиз</t>
  </si>
  <si>
    <t>обувь crosby</t>
  </si>
  <si>
    <t xml:space="preserve">скалолазание </t>
  </si>
  <si>
    <t>платье короткое весна</t>
  </si>
  <si>
    <t>масло охлаждающее</t>
  </si>
  <si>
    <t>футболка спущенное плечо</t>
  </si>
  <si>
    <t xml:space="preserve">ситец ткань </t>
  </si>
  <si>
    <t>белые детские футболки</t>
  </si>
  <si>
    <t>21307034</t>
  </si>
  <si>
    <t>16312426</t>
  </si>
  <si>
    <t>mustela солнце</t>
  </si>
  <si>
    <t>hypebeast</t>
  </si>
  <si>
    <t>шорты юбка спортивные</t>
  </si>
  <si>
    <t>saint laurent туфли</t>
  </si>
  <si>
    <t>blazzer</t>
  </si>
  <si>
    <t>конки</t>
  </si>
  <si>
    <t>акула шапки</t>
  </si>
  <si>
    <t>wicue</t>
  </si>
  <si>
    <t>21568078</t>
  </si>
  <si>
    <t>chicco молокоотсос механический</t>
  </si>
  <si>
    <t>садовые ножницы от сети</t>
  </si>
  <si>
    <t>лабиринт куб</t>
  </si>
  <si>
    <t>серьги серебро 925 пусеты</t>
  </si>
  <si>
    <t>17571431</t>
  </si>
  <si>
    <t xml:space="preserve"> толстовка на молнии</t>
  </si>
  <si>
    <t xml:space="preserve">набор кружек 6 шт </t>
  </si>
  <si>
    <t>наклейки на телеыон</t>
  </si>
  <si>
    <t>маг целитель</t>
  </si>
  <si>
    <t>nescafe 750</t>
  </si>
  <si>
    <t>чайник 2 л</t>
  </si>
  <si>
    <t>одноразовые мешки</t>
  </si>
  <si>
    <t>бодики с длинными рукавами</t>
  </si>
  <si>
    <t>сибирское здоровье эпам</t>
  </si>
  <si>
    <t>занавески теневые</t>
  </si>
  <si>
    <t>30134049</t>
  </si>
  <si>
    <t>тапки домашние кожаные</t>
  </si>
  <si>
    <t>marvel обувь</t>
  </si>
  <si>
    <t>мужские часы rado</t>
  </si>
  <si>
    <t>топ базовый черный</t>
  </si>
  <si>
    <t>48835466</t>
  </si>
  <si>
    <t>66160062</t>
  </si>
  <si>
    <t>короб металлический</t>
  </si>
  <si>
    <t>женские штаны спортивные трикотажные</t>
  </si>
  <si>
    <t>чехол виво у31</t>
  </si>
  <si>
    <t>гербы и флаги</t>
  </si>
  <si>
    <t>4793960</t>
  </si>
  <si>
    <t>president ополаскиватель</t>
  </si>
  <si>
    <t>голоса в ночи</t>
  </si>
  <si>
    <t xml:space="preserve">марс шоколад </t>
  </si>
  <si>
    <t>уникум24</t>
  </si>
  <si>
    <t>джек фрут</t>
  </si>
  <si>
    <t>golden secret</t>
  </si>
  <si>
    <t>обувь polo</t>
  </si>
  <si>
    <t>68783899</t>
  </si>
  <si>
    <t>балончик от собак</t>
  </si>
  <si>
    <t>кожаные мужские ботинки</t>
  </si>
  <si>
    <t>rds одежда</t>
  </si>
  <si>
    <t>харли квин комикс</t>
  </si>
  <si>
    <t>крем кушен</t>
  </si>
  <si>
    <t>духи кензо аква</t>
  </si>
  <si>
    <t>33376324</t>
  </si>
  <si>
    <t>трусы женские 46 размер</t>
  </si>
  <si>
    <t>lalunz</t>
  </si>
  <si>
    <t>mitsubishi брелок</t>
  </si>
  <si>
    <t>фигурки растущие в воде</t>
  </si>
  <si>
    <t>дозатор бамбук</t>
  </si>
  <si>
    <t>мед мусс</t>
  </si>
  <si>
    <t>масло осмо</t>
  </si>
  <si>
    <t>35804787</t>
  </si>
  <si>
    <t>книги комаровский</t>
  </si>
  <si>
    <t>самооценка книга</t>
  </si>
  <si>
    <t>белый фанарь уличный</t>
  </si>
  <si>
    <t>цветы искус</t>
  </si>
  <si>
    <t>чехол p40 lite huawei</t>
  </si>
  <si>
    <t>берцы мультикам</t>
  </si>
  <si>
    <t>крем авент</t>
  </si>
  <si>
    <t>шампунь оттеночный point</t>
  </si>
  <si>
    <t>жижа 30мг</t>
  </si>
  <si>
    <t>рюкзаки городской</t>
  </si>
  <si>
    <t>эстадо</t>
  </si>
  <si>
    <t>одежда с гербом</t>
  </si>
  <si>
    <t>mouser</t>
  </si>
  <si>
    <t>спортиве</t>
  </si>
  <si>
    <t>кошачьи ушки заколки</t>
  </si>
  <si>
    <t>фруктовое пюре хайнц</t>
  </si>
  <si>
    <t>цыпленок в машину</t>
  </si>
  <si>
    <t>обложка на мед карту</t>
  </si>
  <si>
    <t>держатель фонарика</t>
  </si>
  <si>
    <t>рулетка с уровнем</t>
  </si>
  <si>
    <t>54495957</t>
  </si>
  <si>
    <t>легкое черное платье</t>
  </si>
  <si>
    <t>гринаей</t>
  </si>
  <si>
    <t>штаны коровка</t>
  </si>
  <si>
    <t>vagabond кроссовки</t>
  </si>
  <si>
    <t>сабо taccardi</t>
  </si>
  <si>
    <t>ботинки шаговита</t>
  </si>
  <si>
    <t>шары с человеком пауком</t>
  </si>
  <si>
    <t>нож опинель 8</t>
  </si>
  <si>
    <t>brawl stats</t>
  </si>
  <si>
    <t xml:space="preserve">джинсы  бананы </t>
  </si>
  <si>
    <t>крем с шариками</t>
  </si>
  <si>
    <t>чехол на телефон xiaomi mi a2 lite</t>
  </si>
  <si>
    <t>дино одежда</t>
  </si>
  <si>
    <t>c 9</t>
  </si>
  <si>
    <t xml:space="preserve">чайник детский </t>
  </si>
  <si>
    <t>сехол на айфон 10</t>
  </si>
  <si>
    <t>кеды женские kappa</t>
  </si>
  <si>
    <t>подводка nux</t>
  </si>
  <si>
    <t>shilly fei</t>
  </si>
  <si>
    <t>кофты мужские оверсайз</t>
  </si>
  <si>
    <t>herself</t>
  </si>
  <si>
    <t>аир про чехол</t>
  </si>
  <si>
    <t>34027020</t>
  </si>
  <si>
    <t>колготки с леопардовым принтом</t>
  </si>
  <si>
    <t>41501129</t>
  </si>
  <si>
    <t>паулина</t>
  </si>
  <si>
    <t xml:space="preserve">зеленый жакет </t>
  </si>
  <si>
    <t>ушки зайки ободок</t>
  </si>
  <si>
    <t xml:space="preserve">кароль и шут </t>
  </si>
  <si>
    <t>полотенца arya</t>
  </si>
  <si>
    <t>кроп топ женский с рукавом</t>
  </si>
  <si>
    <t>макароны шебекенские</t>
  </si>
  <si>
    <t>response super 2.0</t>
  </si>
  <si>
    <t>пот ит</t>
  </si>
  <si>
    <t>носки мужские с картинками</t>
  </si>
  <si>
    <t>la mia</t>
  </si>
  <si>
    <t>скетчбук розовый</t>
  </si>
  <si>
    <t>ремень mustang</t>
  </si>
  <si>
    <t>строгое мини платье</t>
  </si>
  <si>
    <t>топ с сладошками на груди</t>
  </si>
  <si>
    <t>кросовки  asics</t>
  </si>
  <si>
    <t>три маленьких поросенка</t>
  </si>
  <si>
    <t>хоббитека книга</t>
  </si>
  <si>
    <t>46685680</t>
  </si>
  <si>
    <t>набор расчески волос</t>
  </si>
  <si>
    <t>блузка с молнией</t>
  </si>
  <si>
    <t>набор librederm</t>
  </si>
  <si>
    <t>darel box</t>
  </si>
  <si>
    <t>юрбокс</t>
  </si>
  <si>
    <t>asics женские кроссовки gel</t>
  </si>
  <si>
    <t xml:space="preserve">помидор </t>
  </si>
  <si>
    <t>бюстгальтер без брителек</t>
  </si>
  <si>
    <t>de puta madre</t>
  </si>
  <si>
    <t>каша хайнз</t>
  </si>
  <si>
    <t>платки одноразовые</t>
  </si>
  <si>
    <t>найк спортивные брюки</t>
  </si>
  <si>
    <t>спортивные штаны на флисе детские</t>
  </si>
  <si>
    <t>рулонные шторы на окно 130 см</t>
  </si>
  <si>
    <t xml:space="preserve">лампа  </t>
  </si>
  <si>
    <t>пижама с собакой</t>
  </si>
  <si>
    <t>летние трикотажные костюмы</t>
  </si>
  <si>
    <t>vaporesso swag 2</t>
  </si>
  <si>
    <t xml:space="preserve">джинсы с принтом женские </t>
  </si>
  <si>
    <t>566147</t>
  </si>
  <si>
    <t>адидас мальчикам</t>
  </si>
  <si>
    <t>наматрасник 1,5 спальный</t>
  </si>
  <si>
    <t>полигональный конструктор</t>
  </si>
  <si>
    <t>black russia</t>
  </si>
  <si>
    <t xml:space="preserve">значки бравл </t>
  </si>
  <si>
    <t>омс</t>
  </si>
  <si>
    <t>люминол</t>
  </si>
  <si>
    <t>15759610</t>
  </si>
  <si>
    <t>ботиночки на первый шаг</t>
  </si>
  <si>
    <t>xiaomi poco m3 pro чехол</t>
  </si>
  <si>
    <t>duster 2021</t>
  </si>
  <si>
    <t>книга внеклассное чтение</t>
  </si>
  <si>
    <t>андреева</t>
  </si>
  <si>
    <t>постель с авокадо</t>
  </si>
  <si>
    <t>сарафаны белые</t>
  </si>
  <si>
    <t>шарм православный</t>
  </si>
  <si>
    <t>cool futurino</t>
  </si>
  <si>
    <t>купальники женские спортивные</t>
  </si>
  <si>
    <t>72427492</t>
  </si>
  <si>
    <t>остин кофты</t>
  </si>
  <si>
    <t>lanskin</t>
  </si>
  <si>
    <t>palm angels футболки</t>
  </si>
  <si>
    <t xml:space="preserve">прекрасно в теории </t>
  </si>
  <si>
    <t>значки инмт</t>
  </si>
  <si>
    <t>наборы синергетик</t>
  </si>
  <si>
    <t>25690955</t>
  </si>
  <si>
    <t>геопласт</t>
  </si>
  <si>
    <t>hi5</t>
  </si>
  <si>
    <t>радислав гандапас</t>
  </si>
  <si>
    <t>игрушки поппи плейтайм</t>
  </si>
  <si>
    <t>изумрудный свитер</t>
  </si>
  <si>
    <t xml:space="preserve">concert </t>
  </si>
  <si>
    <t>новый поп ит</t>
  </si>
  <si>
    <t>pahomova</t>
  </si>
  <si>
    <t xml:space="preserve">бигуди крупные </t>
  </si>
  <si>
    <t>платье женское вечернее выпускное длинное</t>
  </si>
  <si>
    <t>тапленние масло из белоруси</t>
  </si>
  <si>
    <t xml:space="preserve">чикко </t>
  </si>
  <si>
    <t>жилет мужской хлопок</t>
  </si>
  <si>
    <t>бумажный пакет с ручками</t>
  </si>
  <si>
    <t>discrit</t>
  </si>
  <si>
    <t>водонагреватель горизонтальный</t>
  </si>
  <si>
    <t xml:space="preserve">куртка девочка </t>
  </si>
  <si>
    <t>ttr 250</t>
  </si>
  <si>
    <t>doloras</t>
  </si>
  <si>
    <t>мужские большие размеры</t>
  </si>
  <si>
    <t>69214954</t>
  </si>
  <si>
    <t>gurman</t>
  </si>
  <si>
    <t>футболка медведь валера</t>
  </si>
  <si>
    <t>статуэтка лучший учитель</t>
  </si>
  <si>
    <t>покрышка bmx</t>
  </si>
  <si>
    <t xml:space="preserve">мусульманское </t>
  </si>
  <si>
    <t xml:space="preserve">кроссовки лето мужские </t>
  </si>
  <si>
    <t>flexstep</t>
  </si>
  <si>
    <t>платье женское торжественное</t>
  </si>
  <si>
    <t>18555457</t>
  </si>
  <si>
    <t>сандалы</t>
  </si>
  <si>
    <t>umami</t>
  </si>
  <si>
    <t>spf cream</t>
  </si>
  <si>
    <t xml:space="preserve">духи dior </t>
  </si>
  <si>
    <t>вкусвилл витамины</t>
  </si>
  <si>
    <t>записки о галльской войне</t>
  </si>
  <si>
    <t>подгузники трусики many</t>
  </si>
  <si>
    <t>кеды belwest</t>
  </si>
  <si>
    <t>keeotex</t>
  </si>
  <si>
    <t>полисандр</t>
  </si>
  <si>
    <t>триумф швабра</t>
  </si>
  <si>
    <t>ssd m2 1tb</t>
  </si>
  <si>
    <t>сиреногодовый</t>
  </si>
  <si>
    <t>чайник mayer&amp;boch</t>
  </si>
  <si>
    <t>чехол  iphone 6</t>
  </si>
  <si>
    <t>футболки приколы</t>
  </si>
  <si>
    <t>денские шорты</t>
  </si>
  <si>
    <t>кофта биба</t>
  </si>
  <si>
    <t>палас зеленый</t>
  </si>
  <si>
    <t>tesler чайник</t>
  </si>
  <si>
    <t>пиджаки женские под джинсы</t>
  </si>
  <si>
    <t>часы amazfit gtr 2</t>
  </si>
  <si>
    <t>летние брюки бананы женские</t>
  </si>
  <si>
    <t>ботинки женские весенние короткие</t>
  </si>
  <si>
    <t>51707818</t>
  </si>
  <si>
    <t>56402601</t>
  </si>
  <si>
    <t>съедобный слайм</t>
  </si>
  <si>
    <t>аккорд 8</t>
  </si>
  <si>
    <t>ноутбука</t>
  </si>
  <si>
    <t>lenovo k12 pro чехол книжка</t>
  </si>
  <si>
    <t>шерлок холмс на английском</t>
  </si>
  <si>
    <t>troll</t>
  </si>
  <si>
    <t>toxble</t>
  </si>
  <si>
    <t>тарелочки одноразовые</t>
  </si>
  <si>
    <t>бюстгальтер на шнуровке</t>
  </si>
  <si>
    <t>рамка на розетку</t>
  </si>
  <si>
    <t>кукольный театр на руку</t>
  </si>
  <si>
    <t>elpaza komilfo</t>
  </si>
  <si>
    <t>самсунг  а12</t>
  </si>
  <si>
    <t>чекер на шею серебро</t>
  </si>
  <si>
    <t>19936216</t>
  </si>
  <si>
    <t>серьги ландыши</t>
  </si>
  <si>
    <t>пальто кожаное женское демисезонное</t>
  </si>
  <si>
    <t>bravery</t>
  </si>
  <si>
    <t>алтайские пасеки</t>
  </si>
  <si>
    <t>чабрец чай</t>
  </si>
  <si>
    <t>костровой очаг</t>
  </si>
  <si>
    <t>футболки прикольные женские</t>
  </si>
  <si>
    <t>стул куб</t>
  </si>
  <si>
    <t>самсунг а52 телефон чехол</t>
  </si>
  <si>
    <t>70043587</t>
  </si>
  <si>
    <t>папка холодное сердце</t>
  </si>
  <si>
    <t>vancocon</t>
  </si>
  <si>
    <t>женские брючные костюмы летние</t>
  </si>
  <si>
    <t>на лобный фонарь</t>
  </si>
  <si>
    <t>14142076368</t>
  </si>
  <si>
    <t>лампочка ближнего света</t>
  </si>
  <si>
    <t>glow love палетка</t>
  </si>
  <si>
    <t>miss brand</t>
  </si>
  <si>
    <t>70784325</t>
  </si>
  <si>
    <t>футболки мужскик</t>
  </si>
  <si>
    <t>круглый холст на подрамнике</t>
  </si>
  <si>
    <t>именные ежедневники</t>
  </si>
  <si>
    <t>youtop</t>
  </si>
  <si>
    <t xml:space="preserve">жених и невеста </t>
  </si>
  <si>
    <t>испаритель на smok nord 4</t>
  </si>
  <si>
    <t>бралетт топ</t>
  </si>
  <si>
    <t>в комплекс эвалар</t>
  </si>
  <si>
    <t>наборы на кухню</t>
  </si>
  <si>
    <t>мужские куртки geox</t>
  </si>
  <si>
    <t>прицеп к велосипеду</t>
  </si>
  <si>
    <t>darling lash cocoon</t>
  </si>
  <si>
    <t>платье коженое</t>
  </si>
  <si>
    <t>станок хореографический</t>
  </si>
  <si>
    <t>прозрачный чехол на 6 айфон</t>
  </si>
  <si>
    <t>astrobot</t>
  </si>
  <si>
    <t>бош полесос</t>
  </si>
  <si>
    <t xml:space="preserve">зеркало на дверь </t>
  </si>
  <si>
    <t>крокс сапоги женские</t>
  </si>
  <si>
    <t>хагги вагги фиолетовый</t>
  </si>
  <si>
    <t xml:space="preserve">колготки белые женские </t>
  </si>
  <si>
    <t>psplus</t>
  </si>
  <si>
    <t>картины по номерам бэтмен</t>
  </si>
  <si>
    <t>встраиваемый духовой шкаф электрический 45 см</t>
  </si>
  <si>
    <t>19111769</t>
  </si>
  <si>
    <t>топ дракон</t>
  </si>
  <si>
    <t>ветровка minidino</t>
  </si>
  <si>
    <t>шторы блэкаут 270 400</t>
  </si>
  <si>
    <t>каталка полесье мила</t>
  </si>
  <si>
    <t>лен сарафан женский</t>
  </si>
  <si>
    <t xml:space="preserve">подштаники </t>
  </si>
  <si>
    <t>хуавей p20 лайт</t>
  </si>
  <si>
    <t>бастаночка</t>
  </si>
  <si>
    <t>конкурсы на свадьбу</t>
  </si>
  <si>
    <t>neoclima увлажнитель</t>
  </si>
  <si>
    <t>арника монтана</t>
  </si>
  <si>
    <t>sly queen</t>
  </si>
  <si>
    <t>42835124</t>
  </si>
  <si>
    <t>полеморфус</t>
  </si>
  <si>
    <t>лава бусины</t>
  </si>
  <si>
    <t xml:space="preserve">фанфики </t>
  </si>
  <si>
    <t>постель на резинке</t>
  </si>
  <si>
    <t>demix тайтсы</t>
  </si>
  <si>
    <t>кепка салават юлаев</t>
  </si>
  <si>
    <t>цветные карандаши brauberg</t>
  </si>
  <si>
    <t>бернер терка посуда и инвентарь borner</t>
  </si>
  <si>
    <t>молитва об оуэне мини</t>
  </si>
  <si>
    <t>gel game 8</t>
  </si>
  <si>
    <t>tymbark</t>
  </si>
  <si>
    <t>лампа люминесцентный т4</t>
  </si>
  <si>
    <t>рак подвеска</t>
  </si>
  <si>
    <t>сандалии желтые женские</t>
  </si>
  <si>
    <t>6552659</t>
  </si>
  <si>
    <t>kioxia</t>
  </si>
  <si>
    <t xml:space="preserve">чехол на samsung а52 </t>
  </si>
  <si>
    <t>игрушки stray kids</t>
  </si>
  <si>
    <t>love republic женское</t>
  </si>
  <si>
    <t>рессоры</t>
  </si>
  <si>
    <t>аквафор аквамарин</t>
  </si>
  <si>
    <t>лотти</t>
  </si>
  <si>
    <t>кабель гбо</t>
  </si>
  <si>
    <t>чайник заварочный и сахарница</t>
  </si>
  <si>
    <t>organic kitchen cc-крем</t>
  </si>
  <si>
    <t>туфли стильные</t>
  </si>
  <si>
    <t xml:space="preserve">поатье рубашка </t>
  </si>
  <si>
    <t xml:space="preserve">маленький термос </t>
  </si>
  <si>
    <t>67944295</t>
  </si>
  <si>
    <t>dota футболка</t>
  </si>
  <si>
    <t>обычные ручки</t>
  </si>
  <si>
    <t>okitoki</t>
  </si>
  <si>
    <t>геншин альбедо</t>
  </si>
  <si>
    <t>электрические кусачки</t>
  </si>
  <si>
    <t>тетради комплект</t>
  </si>
  <si>
    <t>samsung galaxy j3 чехол на 2016</t>
  </si>
  <si>
    <t>швабра с металлической ручкой</t>
  </si>
  <si>
    <t>планшет электронный</t>
  </si>
  <si>
    <t>люстра с динамиком</t>
  </si>
  <si>
    <t xml:space="preserve">часы ориент </t>
  </si>
  <si>
    <t>матрас 90x200</t>
  </si>
  <si>
    <t>проекты домов</t>
  </si>
  <si>
    <t>rav4 xa50</t>
  </si>
  <si>
    <t>danets</t>
  </si>
  <si>
    <t>mcf</t>
  </si>
  <si>
    <t>чайник  эмалированный</t>
  </si>
  <si>
    <t>11891401</t>
  </si>
  <si>
    <t>хаги ваги резиновый</t>
  </si>
  <si>
    <t>шорты синтетика</t>
  </si>
  <si>
    <t>медель</t>
  </si>
  <si>
    <t>xiaomi 8 redmi note</t>
  </si>
  <si>
    <t>пикник группа</t>
  </si>
  <si>
    <t>сарафаны лен</t>
  </si>
  <si>
    <t xml:space="preserve">подарочный набор бабушке </t>
  </si>
  <si>
    <t>доски дерево</t>
  </si>
  <si>
    <t>костюм фури</t>
  </si>
  <si>
    <t>платье с белым верхом</t>
  </si>
  <si>
    <t>комиксы майор гром</t>
  </si>
  <si>
    <t>кроссовки на девочку 23</t>
  </si>
  <si>
    <t>13459201</t>
  </si>
  <si>
    <t xml:space="preserve">моторное масло форд </t>
  </si>
  <si>
    <t>тема 37</t>
  </si>
  <si>
    <t>ельф масло</t>
  </si>
  <si>
    <t>поп ит мини</t>
  </si>
  <si>
    <t>гофракартон</t>
  </si>
  <si>
    <t>steam plus</t>
  </si>
  <si>
    <t>case iphone 6</t>
  </si>
  <si>
    <t>набор ложки</t>
  </si>
  <si>
    <t>русские писатели</t>
  </si>
  <si>
    <t>birman</t>
  </si>
  <si>
    <t>marks &amp; spencer худи</t>
  </si>
  <si>
    <t>шары цифра 18</t>
  </si>
  <si>
    <t>долмы</t>
  </si>
  <si>
    <t>cat7</t>
  </si>
  <si>
    <t>подвеска с буквой л</t>
  </si>
  <si>
    <t>корпус брелока  на пежо408</t>
  </si>
  <si>
    <t>cevrf yf gjzc</t>
  </si>
  <si>
    <t>динозавр надувной</t>
  </si>
  <si>
    <t>икона воскресение христово</t>
  </si>
  <si>
    <t>рулонные шторы блэкаут ширина 160</t>
  </si>
  <si>
    <t>конфеты ореховые</t>
  </si>
  <si>
    <t>elena miro женский</t>
  </si>
  <si>
    <t>кеды converse женские белые</t>
  </si>
  <si>
    <t>15512137</t>
  </si>
  <si>
    <t>кольцо женское двойное</t>
  </si>
  <si>
    <t xml:space="preserve">ночник гарри поттер </t>
  </si>
  <si>
    <t>императорский флаг</t>
  </si>
  <si>
    <t>плюшевый медведь 100см</t>
  </si>
  <si>
    <t>веревка на очки</t>
  </si>
  <si>
    <t>38860843</t>
  </si>
  <si>
    <t>лосины на малышей</t>
  </si>
  <si>
    <t>koffee express</t>
  </si>
  <si>
    <t>термоэтикетки пасха</t>
  </si>
  <si>
    <t>чехол на павер банк</t>
  </si>
  <si>
    <t>шнур асбестовый</t>
  </si>
  <si>
    <t>algana</t>
  </si>
  <si>
    <t>ветровка вельвет</t>
  </si>
  <si>
    <t>73286115</t>
  </si>
  <si>
    <t>телевизор yuno</t>
  </si>
  <si>
    <t>маленькие машинки набор</t>
  </si>
  <si>
    <t>наталбен супра</t>
  </si>
  <si>
    <t>ryukzak</t>
  </si>
  <si>
    <t>24938000</t>
  </si>
  <si>
    <t xml:space="preserve">крем алое </t>
  </si>
  <si>
    <t>кружочки из фетра</t>
  </si>
  <si>
    <t>tupperware нож кухонный</t>
  </si>
  <si>
    <t>колдовской мир</t>
  </si>
  <si>
    <t>66943609</t>
  </si>
  <si>
    <t>backbone</t>
  </si>
  <si>
    <t>лампа подсветки номера</t>
  </si>
  <si>
    <t>hearstopper</t>
  </si>
  <si>
    <t>rion+</t>
  </si>
  <si>
    <t xml:space="preserve">мото товары </t>
  </si>
  <si>
    <t>тонометр nissei</t>
  </si>
  <si>
    <t>комплект тюль шторы в спальни</t>
  </si>
  <si>
    <t>9715919</t>
  </si>
  <si>
    <t>туфли  белые</t>
  </si>
  <si>
    <t>часы настенные прикольные</t>
  </si>
  <si>
    <t>homerr</t>
  </si>
  <si>
    <t>большой надувной шар</t>
  </si>
  <si>
    <t>чехлы на айфон 5с</t>
  </si>
  <si>
    <t xml:space="preserve">кеды весенние мужские </t>
  </si>
  <si>
    <t>kenspirit</t>
  </si>
  <si>
    <t>27892052</t>
  </si>
  <si>
    <t xml:space="preserve">краска тиккурила </t>
  </si>
  <si>
    <t xml:space="preserve">форма амкала </t>
  </si>
  <si>
    <t>психоделика одежда</t>
  </si>
  <si>
    <t>42772894</t>
  </si>
  <si>
    <t>halo книга</t>
  </si>
  <si>
    <t>наборной штамп</t>
  </si>
  <si>
    <t>защитное стекло на samsung s21 fe</t>
  </si>
  <si>
    <t>samsung 20fe</t>
  </si>
  <si>
    <t>джеггинсы короткие</t>
  </si>
  <si>
    <t>платье выпускные</t>
  </si>
  <si>
    <t>шелдон сидни</t>
  </si>
  <si>
    <t>светильник галактика</t>
  </si>
  <si>
    <t>колготки человек паук</t>
  </si>
  <si>
    <t>полесье пупс</t>
  </si>
  <si>
    <t>ободок теплый</t>
  </si>
  <si>
    <t>детский коврик пазлы</t>
  </si>
  <si>
    <t>зола пиджак</t>
  </si>
  <si>
    <t xml:space="preserve">развивающие наклейки </t>
  </si>
  <si>
    <t>lonza</t>
  </si>
  <si>
    <t>витамин с haas</t>
  </si>
  <si>
    <t>orthoforma</t>
  </si>
  <si>
    <t xml:space="preserve">провод тайпси </t>
  </si>
  <si>
    <t>брюки на флисе женские спортивные</t>
  </si>
  <si>
    <t>цепочка в волосы</t>
  </si>
  <si>
    <t>лучший подарок</t>
  </si>
  <si>
    <t xml:space="preserve">обществознание карманный справочник </t>
  </si>
  <si>
    <t>толоконин</t>
  </si>
  <si>
    <t>lime new</t>
  </si>
  <si>
    <t>ресницы на машину</t>
  </si>
  <si>
    <t>удобрение биостик</t>
  </si>
  <si>
    <t>кроссовки женские черные adidas</t>
  </si>
  <si>
    <t>vaseline lip</t>
  </si>
  <si>
    <t>картина по номерам с красками</t>
  </si>
  <si>
    <t>14140981</t>
  </si>
  <si>
    <t>джинсы calvin klein мужские</t>
  </si>
  <si>
    <t>шуганит</t>
  </si>
  <si>
    <t>колокольчики выпускникам</t>
  </si>
  <si>
    <t>мартинсы низкие</t>
  </si>
  <si>
    <t>36983851</t>
  </si>
  <si>
    <t>биотин шампунь</t>
  </si>
  <si>
    <t>майка барби</t>
  </si>
  <si>
    <t>лето сималенд</t>
  </si>
  <si>
    <t>volcanots</t>
  </si>
  <si>
    <t>white house мужской</t>
  </si>
  <si>
    <t>десигуаль</t>
  </si>
  <si>
    <t>гнездо usb</t>
  </si>
  <si>
    <t>urya</t>
  </si>
  <si>
    <t>пиджак удлиненный большой размер</t>
  </si>
  <si>
    <t>женские кроссовки дышащие</t>
  </si>
  <si>
    <t>25757820</t>
  </si>
  <si>
    <t>explode</t>
  </si>
  <si>
    <t>ботинки женские осень 2021</t>
  </si>
  <si>
    <t>geolia удобрение</t>
  </si>
  <si>
    <t>кепка эверласт</t>
  </si>
  <si>
    <t>мерные весы</t>
  </si>
  <si>
    <t>сыворотка true alchemy</t>
  </si>
  <si>
    <t>камни прозрачные</t>
  </si>
  <si>
    <t>eneos 0w20</t>
  </si>
  <si>
    <t>29261977</t>
  </si>
  <si>
    <t>cornelli</t>
  </si>
  <si>
    <t>34399886</t>
  </si>
  <si>
    <t xml:space="preserve">брюки  спортивные </t>
  </si>
  <si>
    <t xml:space="preserve"> тонировка</t>
  </si>
  <si>
    <t>русский огонь</t>
  </si>
  <si>
    <t>брелок человек</t>
  </si>
  <si>
    <t>металлоискатель garrett ace 400i</t>
  </si>
  <si>
    <t>украшение из камней</t>
  </si>
  <si>
    <t xml:space="preserve">детский календарь </t>
  </si>
  <si>
    <t>fluffy slime</t>
  </si>
  <si>
    <t>суитер</t>
  </si>
  <si>
    <t>куртки малышам</t>
  </si>
  <si>
    <t>военные ножи</t>
  </si>
  <si>
    <t>урожай pro</t>
  </si>
  <si>
    <t>штаны спортивные найк женские</t>
  </si>
  <si>
    <t>серьги серебро 925 сваровски</t>
  </si>
  <si>
    <t>сода кау</t>
  </si>
  <si>
    <t>презервативы play boy</t>
  </si>
  <si>
    <t>фасоль в томатном</t>
  </si>
  <si>
    <t>mac n cheese</t>
  </si>
  <si>
    <t>вырезать из бумаги</t>
  </si>
  <si>
    <t>детские салфетки yokosun</t>
  </si>
  <si>
    <t>vitaluce светильник</t>
  </si>
  <si>
    <t>топы с принтами</t>
  </si>
  <si>
    <t>пластырь от холки</t>
  </si>
  <si>
    <t>лента выпускницы 2022</t>
  </si>
  <si>
    <t>летнии костюмы женские</t>
  </si>
  <si>
    <t>инструменты детские строительные</t>
  </si>
  <si>
    <t>i 100</t>
  </si>
  <si>
    <t>skott</t>
  </si>
  <si>
    <t>пакеты из слюды</t>
  </si>
  <si>
    <t>гранат натуральный камень</t>
  </si>
  <si>
    <t>ивановна37</t>
  </si>
  <si>
    <t>сборник стихотворений</t>
  </si>
  <si>
    <t>сапоги рыбацкие женские</t>
  </si>
  <si>
    <t>томат сержант пеппер</t>
  </si>
  <si>
    <t>лакосты</t>
  </si>
  <si>
    <t>штора на дверь на магнитах</t>
  </si>
  <si>
    <t>ремень юбка</t>
  </si>
  <si>
    <t>тайтсы мужские 3/4</t>
  </si>
  <si>
    <t>19671674</t>
  </si>
  <si>
    <t>5740096</t>
  </si>
  <si>
    <t>фигурное катание книга</t>
  </si>
  <si>
    <t>капец ты старый</t>
  </si>
  <si>
    <t>картины по номерам дима маслеников</t>
  </si>
  <si>
    <t>39106501</t>
  </si>
  <si>
    <t>покрывало 250</t>
  </si>
  <si>
    <t>мобиле</t>
  </si>
  <si>
    <t>алоэ вера капсулы</t>
  </si>
  <si>
    <t>прописи тренажер</t>
  </si>
  <si>
    <t>золодильник</t>
  </si>
  <si>
    <t>подвесные детские качели</t>
  </si>
  <si>
    <t>ручки зеленые</t>
  </si>
  <si>
    <t>атлас растений</t>
  </si>
  <si>
    <t xml:space="preserve">waistbeauty </t>
  </si>
  <si>
    <t>хабанеро перец семена</t>
  </si>
  <si>
    <t>футболка поцелуй</t>
  </si>
  <si>
    <t>витрум мемори</t>
  </si>
  <si>
    <t>поднос на диван</t>
  </si>
  <si>
    <t>батончик сосо</t>
  </si>
  <si>
    <t>фаламетатор</t>
  </si>
  <si>
    <t>30380560</t>
  </si>
  <si>
    <t xml:space="preserve">брюки из экокожи женские </t>
  </si>
  <si>
    <t>чехол на samsung а30с</t>
  </si>
  <si>
    <t xml:space="preserve">окна победы </t>
  </si>
  <si>
    <t>электроинструмент макита</t>
  </si>
  <si>
    <t>кошмарный бонни</t>
  </si>
  <si>
    <t>бчб флаг</t>
  </si>
  <si>
    <t xml:space="preserve">зонт катана </t>
  </si>
  <si>
    <t>airpods чехол на pro</t>
  </si>
  <si>
    <t>72468011</t>
  </si>
  <si>
    <t>стиральый порошок</t>
  </si>
  <si>
    <t xml:space="preserve"> у</t>
  </si>
  <si>
    <t>бутылки в ванну</t>
  </si>
  <si>
    <t>36703914</t>
  </si>
  <si>
    <t>самсунг смартфон а51 телефон</t>
  </si>
  <si>
    <t>51422884</t>
  </si>
  <si>
    <t>полароид кассета</t>
  </si>
  <si>
    <t>белое платье на брительках</t>
  </si>
  <si>
    <t>26130770</t>
  </si>
  <si>
    <t>коновалов книги</t>
  </si>
  <si>
    <t>подушка blue sleep</t>
  </si>
  <si>
    <t>asia st 71</t>
  </si>
  <si>
    <t xml:space="preserve">gloria jeans шорты женские </t>
  </si>
  <si>
    <t>komandor</t>
  </si>
  <si>
    <t xml:space="preserve">kveni </t>
  </si>
  <si>
    <t>бейблейд 6 сезон</t>
  </si>
  <si>
    <t>ремень кожа мужской</t>
  </si>
  <si>
    <t>65911444</t>
  </si>
  <si>
    <t>набор косметике</t>
  </si>
  <si>
    <t>топ с чашечками женский</t>
  </si>
  <si>
    <t>открытка лиса</t>
  </si>
  <si>
    <t xml:space="preserve">свитшот женский короткий </t>
  </si>
  <si>
    <t>пенал в сеточку</t>
  </si>
  <si>
    <t>платье с вырезом на бедре</t>
  </si>
  <si>
    <t>антимагнитные пломбы</t>
  </si>
  <si>
    <t>liconte женский</t>
  </si>
  <si>
    <t>брелок мстители</t>
  </si>
  <si>
    <t>тональник lamel</t>
  </si>
  <si>
    <t>51418357</t>
  </si>
  <si>
    <t>бриллианит</t>
  </si>
  <si>
    <t>shol</t>
  </si>
  <si>
    <t>my lash serum</t>
  </si>
  <si>
    <t>нитки резиновые</t>
  </si>
  <si>
    <t>книги на казахском</t>
  </si>
  <si>
    <t>сделано в турции</t>
  </si>
  <si>
    <t>rob&amp;s</t>
  </si>
  <si>
    <t>футболка с эффектом потертости</t>
  </si>
  <si>
    <t xml:space="preserve">broken inside </t>
  </si>
  <si>
    <t>туфли танкетки</t>
  </si>
  <si>
    <t>dreamsmp</t>
  </si>
  <si>
    <t>o'stin топ</t>
  </si>
  <si>
    <t>doce milk</t>
  </si>
  <si>
    <t>aras очки</t>
  </si>
  <si>
    <t>постельное белье 1.5 лол</t>
  </si>
  <si>
    <t xml:space="preserve">женские босоножки на платформе </t>
  </si>
  <si>
    <t>love potion so tempting</t>
  </si>
  <si>
    <t>gel kayano 14</t>
  </si>
  <si>
    <t>сыворотка sentenslab</t>
  </si>
  <si>
    <t>прописи 3 года</t>
  </si>
  <si>
    <t>шампунь хеден шолдерс 600 мл</t>
  </si>
  <si>
    <t>плечики трансформер</t>
  </si>
  <si>
    <t>заколка-зажим</t>
  </si>
  <si>
    <t>фигурки животных большие</t>
  </si>
  <si>
    <t xml:space="preserve">спрей водоотталкивающий </t>
  </si>
  <si>
    <t xml:space="preserve">спортивный костюм бесшовный </t>
  </si>
  <si>
    <t xml:space="preserve">хьюго босс </t>
  </si>
  <si>
    <t>мкц анкир</t>
  </si>
  <si>
    <t>зеркало автомобильное детское</t>
  </si>
  <si>
    <t>презервативы спарта</t>
  </si>
  <si>
    <t>чехол на телефон samsung galaxy а03</t>
  </si>
  <si>
    <t>беспроводные наущники</t>
  </si>
  <si>
    <t>сапоги полиуретановые мужские</t>
  </si>
  <si>
    <t xml:space="preserve">плавочки женские </t>
  </si>
  <si>
    <t>пенал сетчатый</t>
  </si>
  <si>
    <t>тональный крем visage art</t>
  </si>
  <si>
    <t>наушники jbl беспроводные накладные</t>
  </si>
  <si>
    <t>бампер на кроватку</t>
  </si>
  <si>
    <t>бокалы из толстого стекла</t>
  </si>
  <si>
    <t>набор ручек pilot</t>
  </si>
  <si>
    <t>подушка 60х70</t>
  </si>
  <si>
    <t>ихтамнет</t>
  </si>
  <si>
    <t>светильник e27</t>
  </si>
  <si>
    <t>проектор закат</t>
  </si>
  <si>
    <t>rai</t>
  </si>
  <si>
    <t>топ  футболка</t>
  </si>
  <si>
    <t>цветной проектор</t>
  </si>
  <si>
    <t>игра волна мемов</t>
  </si>
  <si>
    <t>разрез</t>
  </si>
  <si>
    <t>памперсы памперс 2</t>
  </si>
  <si>
    <t>обувь fila</t>
  </si>
  <si>
    <t>70566630</t>
  </si>
  <si>
    <t>into you помада</t>
  </si>
  <si>
    <t>лифчтк</t>
  </si>
  <si>
    <t>бант на последний звонок</t>
  </si>
  <si>
    <t xml:space="preserve">жилет на малыша </t>
  </si>
  <si>
    <t>black velvet</t>
  </si>
  <si>
    <t>166</t>
  </si>
  <si>
    <t>термонаклейка звезда</t>
  </si>
  <si>
    <t>наклейка rus</t>
  </si>
  <si>
    <t>икона ника</t>
  </si>
  <si>
    <t>олефар</t>
  </si>
  <si>
    <t>брюки пушап</t>
  </si>
  <si>
    <t>блузки топ</t>
  </si>
  <si>
    <t xml:space="preserve">vil wood </t>
  </si>
  <si>
    <t xml:space="preserve">носки с бабочками </t>
  </si>
  <si>
    <t>дурнальный столик</t>
  </si>
  <si>
    <t>obituary</t>
  </si>
  <si>
    <t>сансара</t>
  </si>
  <si>
    <t>женские кофты большие размеры</t>
  </si>
  <si>
    <t>euro style</t>
  </si>
  <si>
    <t>джемпер женский в рубчик</t>
  </si>
  <si>
    <t>pash</t>
  </si>
  <si>
    <t>салфетки из хлопка</t>
  </si>
  <si>
    <t>чехол на хонор 8 а прайм</t>
  </si>
  <si>
    <t>slot худи</t>
  </si>
  <si>
    <t xml:space="preserve">бутыль стекло </t>
  </si>
  <si>
    <t>новогодние пакеты</t>
  </si>
  <si>
    <t>ecazene</t>
  </si>
  <si>
    <t>43583937</t>
  </si>
  <si>
    <t>нижнее белье топик</t>
  </si>
  <si>
    <t xml:space="preserve">футболки альт </t>
  </si>
  <si>
    <t xml:space="preserve"> tefal</t>
  </si>
  <si>
    <t>прозрачный чехол айфон 10</t>
  </si>
  <si>
    <t>delta раствор</t>
  </si>
  <si>
    <t>шлепанцы кожанные</t>
  </si>
  <si>
    <t>тапочки женские adidas</t>
  </si>
  <si>
    <t>джинсы мужские на флисе</t>
  </si>
  <si>
    <t>шпага мушкетера</t>
  </si>
  <si>
    <t>юпи сок</t>
  </si>
  <si>
    <t>11272034</t>
  </si>
  <si>
    <t>воздушный шар 7</t>
  </si>
  <si>
    <t>gonsons baby</t>
  </si>
  <si>
    <t>ботильоны женские кожа</t>
  </si>
  <si>
    <t xml:space="preserve">футболка фитнес </t>
  </si>
  <si>
    <t>балетки обувь</t>
  </si>
  <si>
    <t>chicco игрушка погремушка</t>
  </si>
  <si>
    <t>снуд на липучке</t>
  </si>
  <si>
    <t>59632306</t>
  </si>
  <si>
    <t>тени спаркл</t>
  </si>
  <si>
    <t>домашний летний костюм женский</t>
  </si>
  <si>
    <t>centropen маркеров набор</t>
  </si>
  <si>
    <t xml:space="preserve">iscream </t>
  </si>
  <si>
    <t>ботинки челси женские зимние</t>
  </si>
  <si>
    <t>нитки с люрексом</t>
  </si>
  <si>
    <t>ecco лоферы женские</t>
  </si>
  <si>
    <t>толстовка волк</t>
  </si>
  <si>
    <t>кофты с коротким руковом</t>
  </si>
  <si>
    <t>чехол на iphone 13 pro max кожа</t>
  </si>
  <si>
    <t>трикотажное платье домашнее</t>
  </si>
  <si>
    <t>15418409</t>
  </si>
  <si>
    <t>44347137</t>
  </si>
  <si>
    <t>бант на стул</t>
  </si>
  <si>
    <t>чехол на honor 8s с надписью</t>
  </si>
  <si>
    <t>защитное стекло vivo y53s</t>
  </si>
  <si>
    <t>apple watch часы 7</t>
  </si>
  <si>
    <t>39067055</t>
  </si>
  <si>
    <t>губка умка</t>
  </si>
  <si>
    <t>лего игры на ps4</t>
  </si>
  <si>
    <t xml:space="preserve">толстовки адидас </t>
  </si>
  <si>
    <t>32808123</t>
  </si>
  <si>
    <t xml:space="preserve">рюкзак мужской маленький </t>
  </si>
  <si>
    <t>плюх</t>
  </si>
  <si>
    <t>подушка enjoy</t>
  </si>
  <si>
    <t>r.t.h</t>
  </si>
  <si>
    <t>подгузники yokosun nb</t>
  </si>
  <si>
    <t>линейка состав числа</t>
  </si>
  <si>
    <t xml:space="preserve">протеиновые конфеты </t>
  </si>
  <si>
    <t>mayoral мальчики куртка</t>
  </si>
  <si>
    <t>лав москино</t>
  </si>
  <si>
    <t>карми сухой корм</t>
  </si>
  <si>
    <t>атласные балетки</t>
  </si>
  <si>
    <t>семена кабачок искандер</t>
  </si>
  <si>
    <t>дрожжи спирт</t>
  </si>
  <si>
    <t>iphone se 2020 стекло</t>
  </si>
  <si>
    <t>мамочка хаги ваги</t>
  </si>
  <si>
    <t>63035139</t>
  </si>
  <si>
    <t>gucci тапки</t>
  </si>
  <si>
    <t>29319653</t>
  </si>
  <si>
    <t>аист статуэтка</t>
  </si>
  <si>
    <t>детокс уход</t>
  </si>
  <si>
    <t>14008447</t>
  </si>
  <si>
    <t>мусорное ведро 3 л</t>
  </si>
  <si>
    <t>estel шампунь 1 литр</t>
  </si>
  <si>
    <t>пол андерсон</t>
  </si>
  <si>
    <t>67897245</t>
  </si>
  <si>
    <t>факел дымовой</t>
  </si>
  <si>
    <t>deva stail</t>
  </si>
  <si>
    <t>66026927</t>
  </si>
  <si>
    <t>чехол xiaomi 9 pro</t>
  </si>
  <si>
    <t>платье летнее сексуальное</t>
  </si>
  <si>
    <t>вешалка на полотенцесушитель</t>
  </si>
  <si>
    <t>кепка гуль</t>
  </si>
  <si>
    <t>удленитель 5 метров</t>
  </si>
  <si>
    <t>антенна harper</t>
  </si>
  <si>
    <t>mgsm</t>
  </si>
  <si>
    <t>holika косметика</t>
  </si>
  <si>
    <t>трико детское борцовское</t>
  </si>
  <si>
    <t xml:space="preserve">vittoria </t>
  </si>
  <si>
    <t xml:space="preserve">кушон тональный крем </t>
  </si>
  <si>
    <t>kmc z9</t>
  </si>
  <si>
    <t xml:space="preserve">топор колун </t>
  </si>
  <si>
    <t>3388365</t>
  </si>
  <si>
    <t>платье гарри поттер</t>
  </si>
  <si>
    <t>adelie</t>
  </si>
  <si>
    <t>сиденье на унитаз пенопласт</t>
  </si>
  <si>
    <t>желе в стиках</t>
  </si>
  <si>
    <t>ко ко ко</t>
  </si>
  <si>
    <t>наклейка на карту атака титанов</t>
  </si>
  <si>
    <t>джемпера мужские</t>
  </si>
  <si>
    <t>рамка 60?40</t>
  </si>
  <si>
    <t>miskorki</t>
  </si>
  <si>
    <t>сантехнический лен</t>
  </si>
  <si>
    <t>64823368</t>
  </si>
  <si>
    <t>37129401</t>
  </si>
  <si>
    <t>маска конь</t>
  </si>
  <si>
    <t>68010554</t>
  </si>
  <si>
    <t>набор посуды лол</t>
  </si>
  <si>
    <t>шлем nels</t>
  </si>
  <si>
    <t xml:space="preserve">смартфон realme c25s </t>
  </si>
  <si>
    <t>платье питон</t>
  </si>
  <si>
    <t>кроссовки deerupt runner</t>
  </si>
  <si>
    <t>шорты bonito</t>
  </si>
  <si>
    <t>кен barbie</t>
  </si>
  <si>
    <t>26220496</t>
  </si>
  <si>
    <t>спортивный купальник с шортами</t>
  </si>
  <si>
    <t>шлефмашина</t>
  </si>
  <si>
    <t>бутыльница</t>
  </si>
  <si>
    <t>сахар стик</t>
  </si>
  <si>
    <t>,tkdtcn</t>
  </si>
  <si>
    <t>монтессори тренажер</t>
  </si>
  <si>
    <t>масло polymerium</t>
  </si>
  <si>
    <t>вратарские перчатки alphakeepers</t>
  </si>
  <si>
    <t>подгузники-трусики детские</t>
  </si>
  <si>
    <t xml:space="preserve">republic </t>
  </si>
  <si>
    <t>45477615</t>
  </si>
  <si>
    <t>набор фрукты</t>
  </si>
  <si>
    <t>tobot атлон игрушки</t>
  </si>
  <si>
    <t>slim patch</t>
  </si>
  <si>
    <t>isuzu elf</t>
  </si>
  <si>
    <t>аммонит украшение</t>
  </si>
  <si>
    <t>66268131</t>
  </si>
  <si>
    <t>минибайк</t>
  </si>
  <si>
    <t>лего 60276</t>
  </si>
  <si>
    <t xml:space="preserve">полка на ванну </t>
  </si>
  <si>
    <t>клипса нос</t>
  </si>
  <si>
    <t>lancer x магнитолла</t>
  </si>
  <si>
    <t>чехол на mi9t</t>
  </si>
  <si>
    <t>сардали</t>
  </si>
  <si>
    <t>картина по номерам верблюд</t>
  </si>
  <si>
    <t>пылесос happy baby</t>
  </si>
  <si>
    <t>мини татуировки</t>
  </si>
  <si>
    <t>key fashion платье</t>
  </si>
  <si>
    <t>игра на реакцию</t>
  </si>
  <si>
    <t>цифра из фольги</t>
  </si>
  <si>
    <t>подарочный набор автомобилисту</t>
  </si>
  <si>
    <t>гном фигурка</t>
  </si>
  <si>
    <t>цифра на торт 8</t>
  </si>
  <si>
    <t>саадебные бокалы</t>
  </si>
  <si>
    <t>низкий комод</t>
  </si>
  <si>
    <t>спортивные олимпийки</t>
  </si>
  <si>
    <t>брюки женские манго из льна</t>
  </si>
  <si>
    <t>8789447</t>
  </si>
  <si>
    <t>калыбель</t>
  </si>
  <si>
    <t>часы путин</t>
  </si>
  <si>
    <t>корнефит удобрение</t>
  </si>
  <si>
    <t>худи женское оверсайз лето</t>
  </si>
  <si>
    <t>монеты 25 рублей маша и медведь</t>
  </si>
  <si>
    <t xml:space="preserve">пилка основа </t>
  </si>
  <si>
    <t>6280136</t>
  </si>
  <si>
    <t>conte колготки подростковые</t>
  </si>
  <si>
    <t>швабра с одноразовыми салфетками</t>
  </si>
  <si>
    <t>детский каприз пехорка</t>
  </si>
  <si>
    <t>кофейные бобы</t>
  </si>
  <si>
    <t>штруксы</t>
  </si>
  <si>
    <t>чехол м51</t>
  </si>
  <si>
    <t>сетка декор</t>
  </si>
  <si>
    <t>18452449</t>
  </si>
  <si>
    <t xml:space="preserve">кардиомагнил </t>
  </si>
  <si>
    <t xml:space="preserve">кометика </t>
  </si>
  <si>
    <t>бусины грибы</t>
  </si>
  <si>
    <t>пиджак женскии</t>
  </si>
  <si>
    <t>bondibon сырные лазейки</t>
  </si>
  <si>
    <t>штаны на выпускной</t>
  </si>
  <si>
    <t>piala</t>
  </si>
  <si>
    <t>гоепанцы</t>
  </si>
  <si>
    <t>робот пылесос роидми ив плюс</t>
  </si>
  <si>
    <t>украина одежда</t>
  </si>
  <si>
    <t>женские туфли большого размера</t>
  </si>
  <si>
    <t>8182292</t>
  </si>
  <si>
    <t>чулки эро</t>
  </si>
  <si>
    <t xml:space="preserve">жилет женский летний </t>
  </si>
  <si>
    <t>наушники детские теплые</t>
  </si>
  <si>
    <t>мелатонин 1 мг</t>
  </si>
  <si>
    <t>марседес</t>
  </si>
  <si>
    <t xml:space="preserve">ольга бузова </t>
  </si>
  <si>
    <t>шорты женские lime</t>
  </si>
  <si>
    <t>джинсы утепленные на девочку</t>
  </si>
  <si>
    <t>вилки ножи</t>
  </si>
  <si>
    <t>гаджиева</t>
  </si>
  <si>
    <t>compid</t>
  </si>
  <si>
    <t>женские демисезонные кроссовки</t>
  </si>
  <si>
    <t>40151508</t>
  </si>
  <si>
    <t>фетр розовый</t>
  </si>
  <si>
    <t>босоножки женские на коблуке</t>
  </si>
  <si>
    <t>веганова</t>
  </si>
  <si>
    <t>стаканы бумажные 350 мл</t>
  </si>
  <si>
    <t>igora mousse</t>
  </si>
  <si>
    <t>59675729</t>
  </si>
  <si>
    <t>футболки minecraft</t>
  </si>
  <si>
    <t>айсберг elan gallery</t>
  </si>
  <si>
    <t>трусы свободные мужские</t>
  </si>
  <si>
    <t>verrna</t>
  </si>
  <si>
    <t>74136977</t>
  </si>
  <si>
    <t>короткие топики</t>
  </si>
  <si>
    <t>саб автомобильный</t>
  </si>
  <si>
    <t>vivienne sabo aurora borealis</t>
  </si>
  <si>
    <t>lui case</t>
  </si>
  <si>
    <t>спортивные брюки черные</t>
  </si>
  <si>
    <t>топ короткий белый</t>
  </si>
  <si>
    <t>z-design</t>
  </si>
  <si>
    <t xml:space="preserve">белый костюм мужской </t>
  </si>
  <si>
    <t xml:space="preserve">лафитники </t>
  </si>
  <si>
    <t>hugo boss ремень</t>
  </si>
  <si>
    <t>изготовление слаймов</t>
  </si>
  <si>
    <t>квас окрошечный</t>
  </si>
  <si>
    <t>маленький подарочек</t>
  </si>
  <si>
    <t>тепловой фонтан</t>
  </si>
  <si>
    <t>zte blade a31 lite</t>
  </si>
  <si>
    <t xml:space="preserve">ласины детские </t>
  </si>
  <si>
    <t>часы сиоми</t>
  </si>
  <si>
    <t xml:space="preserve"> bunkol</t>
  </si>
  <si>
    <t>александр рогов</t>
  </si>
  <si>
    <t>худи с разводами</t>
  </si>
  <si>
    <t>sankiss</t>
  </si>
  <si>
    <t>футболки стразы</t>
  </si>
  <si>
    <t>тарелка с динозавром</t>
  </si>
  <si>
    <t>барабанные палочки 7а</t>
  </si>
  <si>
    <t>бритва wilkinson</t>
  </si>
  <si>
    <t>очки reima</t>
  </si>
  <si>
    <t>грунт 60л</t>
  </si>
  <si>
    <t>2265435735</t>
  </si>
  <si>
    <t>желетка с капюшоном</t>
  </si>
  <si>
    <t>шорты adodas</t>
  </si>
  <si>
    <t>jammy pie</t>
  </si>
  <si>
    <t xml:space="preserve">чехол на хуавей p40 lite </t>
  </si>
  <si>
    <t>шторы серо бежевый</t>
  </si>
  <si>
    <t>обогрев</t>
  </si>
  <si>
    <t>парфюм женский гучи</t>
  </si>
  <si>
    <t>lg27gl850</t>
  </si>
  <si>
    <t>ручка стилус с фонариком</t>
  </si>
  <si>
    <t>моментальный клей</t>
  </si>
  <si>
    <t xml:space="preserve">платье женское зарина </t>
  </si>
  <si>
    <t>футболка yamaha</t>
  </si>
  <si>
    <t>reebok спортивка</t>
  </si>
  <si>
    <t>сыворотка bha</t>
  </si>
  <si>
    <t>58018586</t>
  </si>
  <si>
    <t>зонт женский с кошками</t>
  </si>
  <si>
    <t>маркс и спенсер юбка</t>
  </si>
  <si>
    <t>кроссовки с бантами</t>
  </si>
  <si>
    <t>fjsy</t>
  </si>
  <si>
    <t>телефон роко</t>
  </si>
  <si>
    <t>самоклеющее зеркало</t>
  </si>
  <si>
    <t>milk and</t>
  </si>
  <si>
    <t>автомобильный компьютер</t>
  </si>
  <si>
    <t xml:space="preserve">трусики pampers </t>
  </si>
  <si>
    <t>ananas</t>
  </si>
  <si>
    <t xml:space="preserve">порошок ласка </t>
  </si>
  <si>
    <t>гофрированный картон а4</t>
  </si>
  <si>
    <t>пассат сс</t>
  </si>
  <si>
    <t>зимний комбинезон крокид</t>
  </si>
  <si>
    <t>стекло хр</t>
  </si>
  <si>
    <t>туфли 39</t>
  </si>
  <si>
    <t>фильтры пакеты</t>
  </si>
  <si>
    <t>чехол на 12 iphone белый</t>
  </si>
  <si>
    <t>порошок purox</t>
  </si>
  <si>
    <t>експель</t>
  </si>
  <si>
    <t xml:space="preserve">кофр подвесной </t>
  </si>
  <si>
    <t xml:space="preserve">обувь мальчик </t>
  </si>
  <si>
    <t>поджак</t>
  </si>
  <si>
    <t>футболка акварель</t>
  </si>
  <si>
    <t>увеличительное зеркало с подсветкой</t>
  </si>
  <si>
    <t>samsung a32 защитное стекло</t>
  </si>
  <si>
    <t>комплект футболок на девочку</t>
  </si>
  <si>
    <t>47853479</t>
  </si>
  <si>
    <t>блаженный августин</t>
  </si>
  <si>
    <t>напольные</t>
  </si>
  <si>
    <t>кружка ира</t>
  </si>
  <si>
    <t>диакубик</t>
  </si>
  <si>
    <t>чехол с углами</t>
  </si>
  <si>
    <t>неоновые наклейки на авто</t>
  </si>
  <si>
    <t>эстель 8/71</t>
  </si>
  <si>
    <t>футболка хасбулла</t>
  </si>
  <si>
    <t>ribon</t>
  </si>
  <si>
    <t>топпер 80 на 190</t>
  </si>
  <si>
    <t>форма губы</t>
  </si>
  <si>
    <t>oomph</t>
  </si>
  <si>
    <t>портфолио дошкольника вкладыши</t>
  </si>
  <si>
    <t>сумка с ромашкой</t>
  </si>
  <si>
    <t>ножи складные ганзо</t>
  </si>
  <si>
    <t>телевизор автомобильный eplutus</t>
  </si>
  <si>
    <t>кошка в переноске игрушка</t>
  </si>
  <si>
    <t>fair</t>
  </si>
  <si>
    <t xml:space="preserve">рука фатимы </t>
  </si>
  <si>
    <t>сварочный наконечник</t>
  </si>
  <si>
    <t>32319765</t>
  </si>
  <si>
    <t>chicco sofico</t>
  </si>
  <si>
    <t>освежитель воздуха в гардероб</t>
  </si>
  <si>
    <t>сумка tervolina кожаный</t>
  </si>
  <si>
    <t>электроннве сигареты</t>
  </si>
  <si>
    <t>спортивный трикотажный костюм</t>
  </si>
  <si>
    <t>королевский десерт</t>
  </si>
  <si>
    <t xml:space="preserve">aro </t>
  </si>
  <si>
    <t>банка с носиком</t>
  </si>
  <si>
    <t>дом 2</t>
  </si>
  <si>
    <t>organic kitchen пилинг feel the peel</t>
  </si>
  <si>
    <t xml:space="preserve">ортез на голеностопный сустав </t>
  </si>
  <si>
    <t>торт панчо</t>
  </si>
  <si>
    <t>пенные амбушюры airpods pro</t>
  </si>
  <si>
    <t>электро щипцы</t>
  </si>
  <si>
    <t xml:space="preserve">тетрадь по математике </t>
  </si>
  <si>
    <t>elexium cosmetics гидролат</t>
  </si>
  <si>
    <t>носки денские высокие</t>
  </si>
  <si>
    <t>роддом сумка</t>
  </si>
  <si>
    <t>краска патина</t>
  </si>
  <si>
    <t xml:space="preserve">эссенциале </t>
  </si>
  <si>
    <t>против черных точек на носу</t>
  </si>
  <si>
    <t>топ в пубчик</t>
  </si>
  <si>
    <t xml:space="preserve">клинки </t>
  </si>
  <si>
    <t>25565611</t>
  </si>
  <si>
    <t>сиф антиналет</t>
  </si>
  <si>
    <t xml:space="preserve">леопардовые кеды </t>
  </si>
  <si>
    <t>атласный халат женский</t>
  </si>
  <si>
    <t>молодежные блузки</t>
  </si>
  <si>
    <t>pranadesk</t>
  </si>
  <si>
    <t>телевизор 20</t>
  </si>
  <si>
    <t>lenovo ideapad s145-15iil</t>
  </si>
  <si>
    <t>zing</t>
  </si>
  <si>
    <t>balance футболка</t>
  </si>
  <si>
    <t>64969255</t>
  </si>
  <si>
    <t>gpcompany</t>
  </si>
  <si>
    <t>mini display port</t>
  </si>
  <si>
    <t>кросовки бравл старс</t>
  </si>
  <si>
    <t>chaiki</t>
  </si>
  <si>
    <t>samsung galaxy a31 телефон</t>
  </si>
  <si>
    <t>платье женское летнее джинсовое</t>
  </si>
  <si>
    <t>шампунь хеденшолдерс</t>
  </si>
  <si>
    <t>lanege</t>
  </si>
  <si>
    <t>миндаль орех 500</t>
  </si>
  <si>
    <t>shum03</t>
  </si>
  <si>
    <t>аравиа спф</t>
  </si>
  <si>
    <t>брошь птица феникс</t>
  </si>
  <si>
    <t>панталоны трусы женские хлопок</t>
  </si>
  <si>
    <t>bcaa san</t>
  </si>
  <si>
    <t>опрыскиватель садовый 2л</t>
  </si>
  <si>
    <t>жаачки</t>
  </si>
  <si>
    <t>redmi note 8 2021 чехол</t>
  </si>
  <si>
    <t xml:space="preserve">чай 100 пакетиков </t>
  </si>
  <si>
    <t xml:space="preserve">твое свитер </t>
  </si>
  <si>
    <t>honor8x</t>
  </si>
  <si>
    <t>miss tais 714</t>
  </si>
  <si>
    <t>колготки  70 ден</t>
  </si>
  <si>
    <t>7 days подводки</t>
  </si>
  <si>
    <t xml:space="preserve">хирургические иглы </t>
  </si>
  <si>
    <t>брюки клеш женские укороченные</t>
  </si>
  <si>
    <t>red steel</t>
  </si>
  <si>
    <t>футболка 2rbina 2rista</t>
  </si>
  <si>
    <t xml:space="preserve">серьги ландыши </t>
  </si>
  <si>
    <t>шорты трикотажные детские</t>
  </si>
  <si>
    <t>очистка барабана</t>
  </si>
  <si>
    <t>лосины из лайкры</t>
  </si>
  <si>
    <t>качели дом и дача подвесные</t>
  </si>
  <si>
    <t>жиросжигатель в капсулах</t>
  </si>
  <si>
    <t>43501555</t>
  </si>
  <si>
    <t>опасности волшебного леса</t>
  </si>
  <si>
    <t>айфон чехол 11</t>
  </si>
  <si>
    <t>детский музыкальный центр</t>
  </si>
  <si>
    <t>соус салатный</t>
  </si>
  <si>
    <t>черные воздушные шарики</t>
  </si>
  <si>
    <t>хлебцы щедрые тонкие</t>
  </si>
  <si>
    <t>котекс ультра</t>
  </si>
  <si>
    <t>18865592</t>
  </si>
  <si>
    <t>moroz</t>
  </si>
  <si>
    <t>джинсы детские 80</t>
  </si>
  <si>
    <t>как увидеть рай</t>
  </si>
  <si>
    <t>платье на кулисках</t>
  </si>
  <si>
    <t>пальто из замши</t>
  </si>
  <si>
    <t>samsung а03 core</t>
  </si>
  <si>
    <t>kovercity</t>
  </si>
  <si>
    <t>шруз ваз</t>
  </si>
  <si>
    <t>картины пр номерам</t>
  </si>
  <si>
    <t>воевода сибири</t>
  </si>
  <si>
    <t>61126874</t>
  </si>
  <si>
    <t>уход за собаками</t>
  </si>
  <si>
    <t>патчи под глаза черные</t>
  </si>
  <si>
    <t>breezare</t>
  </si>
  <si>
    <t>12904046</t>
  </si>
  <si>
    <t>кроссовки bronx</t>
  </si>
  <si>
    <t>пульт тв универсальный</t>
  </si>
  <si>
    <t>чехол на нокиа 8</t>
  </si>
  <si>
    <t>спроси у вселенной</t>
  </si>
  <si>
    <t>sonador</t>
  </si>
  <si>
    <t>полка в гардероб</t>
  </si>
  <si>
    <t>holy land age control</t>
  </si>
  <si>
    <t>велосипед  с ручкой</t>
  </si>
  <si>
    <t>туфли на гейше</t>
  </si>
  <si>
    <t>8853356</t>
  </si>
  <si>
    <t>мовенто</t>
  </si>
  <si>
    <t>spin master paw patrol</t>
  </si>
  <si>
    <t>карточные фокусы</t>
  </si>
  <si>
    <t>трендбай</t>
  </si>
  <si>
    <t>кроссовки 44 размер</t>
  </si>
  <si>
    <t>летнее платье женское инсити</t>
  </si>
  <si>
    <t>кофе растворимое в пакетике карт нуар</t>
  </si>
  <si>
    <t>штуки на кроксы</t>
  </si>
  <si>
    <t>очки вог</t>
  </si>
  <si>
    <t>51359268</t>
  </si>
  <si>
    <t>рюкзак зара</t>
  </si>
  <si>
    <t>женские футболки с эластаном</t>
  </si>
  <si>
    <t>glass gloss</t>
  </si>
  <si>
    <t>наклейка паук</t>
  </si>
  <si>
    <t>кольцо со смайлом из бисера</t>
  </si>
  <si>
    <t xml:space="preserve"> cp-1</t>
  </si>
  <si>
    <t>цветные линзы -2.5</t>
  </si>
  <si>
    <t>шторы мужские</t>
  </si>
  <si>
    <t xml:space="preserve">одноразовый фартук </t>
  </si>
  <si>
    <t>морган монкомбл</t>
  </si>
  <si>
    <t xml:space="preserve">кольца подростковые </t>
  </si>
  <si>
    <t>поларочный пакет</t>
  </si>
  <si>
    <t xml:space="preserve">картон грунтованный </t>
  </si>
  <si>
    <t>средство от ломкости волос</t>
  </si>
  <si>
    <t>кокосовый уксус</t>
  </si>
  <si>
    <t>книжка наклейки</t>
  </si>
  <si>
    <t>мастерка russia</t>
  </si>
  <si>
    <t>крема лореаль косметика</t>
  </si>
  <si>
    <t>zara рюкзак</t>
  </si>
  <si>
    <t>наклейки интерьерные звезды</t>
  </si>
  <si>
    <t>обработка от комаров</t>
  </si>
  <si>
    <t>шары конфети</t>
  </si>
  <si>
    <t>уникал</t>
  </si>
  <si>
    <t>коробки в стелаж</t>
  </si>
  <si>
    <t>заколдованный портрет</t>
  </si>
  <si>
    <t>коврик под раковину</t>
  </si>
  <si>
    <t>редми нот 9про</t>
  </si>
  <si>
    <t>торшер удочка</t>
  </si>
  <si>
    <t>ренессанс серьги</t>
  </si>
  <si>
    <t xml:space="preserve">destination </t>
  </si>
  <si>
    <t xml:space="preserve">шампунь constant delight </t>
  </si>
  <si>
    <t xml:space="preserve">sahara </t>
  </si>
  <si>
    <t>подарочные зажигалки</t>
  </si>
  <si>
    <t>домашнее белье женское</t>
  </si>
  <si>
    <t>ashqd</t>
  </si>
  <si>
    <t>футболки nasa</t>
  </si>
  <si>
    <t>наклейка кирпич</t>
  </si>
  <si>
    <t>пистолет на пестонах</t>
  </si>
  <si>
    <t xml:space="preserve">рамка с паспарту </t>
  </si>
  <si>
    <t>джинсы голубые с разрезами</t>
  </si>
  <si>
    <t>чехол на редми ноут 6 про</t>
  </si>
  <si>
    <t>шампунь биэлита</t>
  </si>
  <si>
    <t>летнее платье красное</t>
  </si>
  <si>
    <t>костюм народный русский</t>
  </si>
  <si>
    <t>трусы dim женские</t>
  </si>
  <si>
    <t>конфеты хюрем</t>
  </si>
  <si>
    <t>36417846</t>
  </si>
  <si>
    <t>босоножки с резинкой</t>
  </si>
  <si>
    <t xml:space="preserve">sog </t>
  </si>
  <si>
    <t>силиконовый чехол на iphone 13 pro max</t>
  </si>
  <si>
    <t>реалми c21y чехол</t>
  </si>
  <si>
    <t>71804252</t>
  </si>
  <si>
    <t>ремешок mi band 3 мужской</t>
  </si>
  <si>
    <t>блейзер женский короткий</t>
  </si>
  <si>
    <t>леша майсак</t>
  </si>
  <si>
    <t>соска 6 мес</t>
  </si>
  <si>
    <t>салатник кролик</t>
  </si>
  <si>
    <t>satori</t>
  </si>
  <si>
    <t>бусины пришивные</t>
  </si>
  <si>
    <t>институт кинг</t>
  </si>
  <si>
    <t>ханна крем</t>
  </si>
  <si>
    <t>redmi note 8 pro чехол книжка</t>
  </si>
  <si>
    <t>защитное стекло на самсунг м31s</t>
  </si>
  <si>
    <t>матрас 150 на 80</t>
  </si>
  <si>
    <t>elizor</t>
  </si>
  <si>
    <t xml:space="preserve"> altezza</t>
  </si>
  <si>
    <t>айпад про 2018</t>
  </si>
  <si>
    <t>туфли женские 42</t>
  </si>
  <si>
    <t>statmen рубашка</t>
  </si>
  <si>
    <t>бейсболка челси</t>
  </si>
  <si>
    <t>полки в душ</t>
  </si>
  <si>
    <t>колесо 29</t>
  </si>
  <si>
    <t>шорты адидас на мальчика</t>
  </si>
  <si>
    <t>трусики женские с доступом</t>
  </si>
  <si>
    <t>2025364</t>
  </si>
  <si>
    <t>13983544</t>
  </si>
  <si>
    <t>передние фары matalex technology</t>
  </si>
  <si>
    <t>матрикс оксидант</t>
  </si>
  <si>
    <t>костюм спортивный детский весна</t>
  </si>
  <si>
    <t>наволочки на декоративные подушки 35х35</t>
  </si>
  <si>
    <t>50401924</t>
  </si>
  <si>
    <t xml:space="preserve">airforce </t>
  </si>
  <si>
    <t>ковани обувь</t>
  </si>
  <si>
    <t xml:space="preserve">брюки голубые </t>
  </si>
  <si>
    <t>выбор о свободе</t>
  </si>
  <si>
    <t>попрыгун надувной</t>
  </si>
  <si>
    <t>чайник стекло электрический</t>
  </si>
  <si>
    <t>36706586</t>
  </si>
  <si>
    <t>мирай</t>
  </si>
  <si>
    <t>uberwood</t>
  </si>
  <si>
    <t>чехол xiaomi redmi note 4x</t>
  </si>
  <si>
    <t>скейчерсы</t>
  </si>
  <si>
    <t>мультитулы ganzo</t>
  </si>
  <si>
    <t>damkapriz женский</t>
  </si>
  <si>
    <t>кепка три кота</t>
  </si>
  <si>
    <t>наклейки природы</t>
  </si>
  <si>
    <t xml:space="preserve">скоро в школу </t>
  </si>
  <si>
    <t>рюкзак roblox</t>
  </si>
  <si>
    <t>столовые свечи</t>
  </si>
  <si>
    <t xml:space="preserve">пенал. </t>
  </si>
  <si>
    <t>секс карточки</t>
  </si>
  <si>
    <t>медаль футбол</t>
  </si>
  <si>
    <t>полушубок чебурашка</t>
  </si>
  <si>
    <t>рифленое гибкое стекло</t>
  </si>
  <si>
    <t>лак kodi</t>
  </si>
  <si>
    <t>33164317</t>
  </si>
  <si>
    <t>микроэкономика</t>
  </si>
  <si>
    <t>дегидрат</t>
  </si>
  <si>
    <t>бисер пастельный</t>
  </si>
  <si>
    <t>колготки детские капроновые белые</t>
  </si>
  <si>
    <t xml:space="preserve">игрушка  котика. лала фан фан </t>
  </si>
  <si>
    <t>на заре</t>
  </si>
  <si>
    <t>tentazione</t>
  </si>
  <si>
    <t>margittes</t>
  </si>
  <si>
    <t>профессиональный велла</t>
  </si>
  <si>
    <t>gap zip</t>
  </si>
  <si>
    <t>модные женские кросовки</t>
  </si>
  <si>
    <t>маска с нимом</t>
  </si>
  <si>
    <t>philips avent пароварка-блендер</t>
  </si>
  <si>
    <t>босоножки женские без каблука белые</t>
  </si>
  <si>
    <t xml:space="preserve">why not </t>
  </si>
  <si>
    <t>каталка черепаха</t>
  </si>
  <si>
    <t>компьюторное кресло</t>
  </si>
  <si>
    <t>manta pod</t>
  </si>
  <si>
    <t>gillette mach3 turbo станок</t>
  </si>
  <si>
    <t>женские босоножки на плоской подошве</t>
  </si>
  <si>
    <t>клатч малиновый</t>
  </si>
  <si>
    <t>фильтр на пылесос tefal</t>
  </si>
  <si>
    <t>человечки лего набор</t>
  </si>
  <si>
    <t xml:space="preserve">пальто короткое женское </t>
  </si>
  <si>
    <t>светодиоды w5w</t>
  </si>
  <si>
    <t>realme narzo 50</t>
  </si>
  <si>
    <t xml:space="preserve">фонари уличные </t>
  </si>
  <si>
    <t>кольцо без камней</t>
  </si>
  <si>
    <t>кроссовки пума  мужские</t>
  </si>
  <si>
    <t>бермуды мужские шорты джинсовые</t>
  </si>
  <si>
    <t xml:space="preserve">xiaomi note 11 </t>
  </si>
  <si>
    <t>рюмки бокалы</t>
  </si>
  <si>
    <t>funko pop friends</t>
  </si>
  <si>
    <t>кружка ретро</t>
  </si>
  <si>
    <t>гамак в клетку</t>
  </si>
  <si>
    <t>таро эльфов</t>
  </si>
  <si>
    <t>авто дело</t>
  </si>
  <si>
    <t>inspector atlas</t>
  </si>
  <si>
    <t>мужские джинсы синие</t>
  </si>
  <si>
    <t>детский омега 3</t>
  </si>
  <si>
    <t>трусики 6 размер</t>
  </si>
  <si>
    <t>модель автобуса</t>
  </si>
  <si>
    <t>71693128</t>
  </si>
  <si>
    <t>сахарница на ножке</t>
  </si>
  <si>
    <t>дойчман</t>
  </si>
  <si>
    <t>47769962</t>
  </si>
  <si>
    <t>женские спортивные трико</t>
  </si>
  <si>
    <t xml:space="preserve">серьги серебро 925 гвоздики </t>
  </si>
  <si>
    <t>кроссовки жееские</t>
  </si>
  <si>
    <t>спонжие</t>
  </si>
  <si>
    <t>джинсы 36/34</t>
  </si>
  <si>
    <t>траверса</t>
  </si>
  <si>
    <t xml:space="preserve">mast have </t>
  </si>
  <si>
    <t xml:space="preserve">пшеничные отруби </t>
  </si>
  <si>
    <t>dji mavic 2 pro</t>
  </si>
  <si>
    <t>дорога лего</t>
  </si>
  <si>
    <t>костюмы трикотаж</t>
  </si>
  <si>
    <t>milwaukee ключи</t>
  </si>
  <si>
    <t>иконы из бисера</t>
  </si>
  <si>
    <t>провод тюльпан джек</t>
  </si>
  <si>
    <t xml:space="preserve">car </t>
  </si>
  <si>
    <t>малыш барбоскин</t>
  </si>
  <si>
    <t>кепка амонгас</t>
  </si>
  <si>
    <t>чехол книжка на samsung s8</t>
  </si>
  <si>
    <t>чехол на айпад про 12.9</t>
  </si>
  <si>
    <t>зеркало настольное косметическое</t>
  </si>
  <si>
    <t>многоразовые силиконовые палочки</t>
  </si>
  <si>
    <t>5625816</t>
  </si>
  <si>
    <t>barex contempora</t>
  </si>
  <si>
    <t>75855407</t>
  </si>
  <si>
    <t>aldo демисезон</t>
  </si>
  <si>
    <t>coffer</t>
  </si>
  <si>
    <t>сварка аргон</t>
  </si>
  <si>
    <t xml:space="preserve">термо лак </t>
  </si>
  <si>
    <t>мемо пернатый мир</t>
  </si>
  <si>
    <t>лосины 140</t>
  </si>
  <si>
    <t>mariv!</t>
  </si>
  <si>
    <t>575</t>
  </si>
  <si>
    <t>della costa</t>
  </si>
  <si>
    <t>aple watch</t>
  </si>
  <si>
    <t xml:space="preserve">таганок </t>
  </si>
  <si>
    <t>evoluderm шампунь</t>
  </si>
  <si>
    <t>диспенсер кухоный</t>
  </si>
  <si>
    <t>голубь шар</t>
  </si>
  <si>
    <t>маngo</t>
  </si>
  <si>
    <t>эрик карл книги</t>
  </si>
  <si>
    <t>спортивные лосины  женские</t>
  </si>
  <si>
    <t>логотип шкода</t>
  </si>
  <si>
    <t>стрит принт</t>
  </si>
  <si>
    <t>ветровка на девочку 86</t>
  </si>
  <si>
    <t>gemini hybrid</t>
  </si>
  <si>
    <t>шкивы</t>
  </si>
  <si>
    <t>lamel moonrise тени</t>
  </si>
  <si>
    <t>1244</t>
  </si>
  <si>
    <t>рф лифтинг аппарат</t>
  </si>
  <si>
    <t>подвесные карманы</t>
  </si>
  <si>
    <t>вкусвилл книга</t>
  </si>
  <si>
    <t>yalars</t>
  </si>
  <si>
    <t>азбука классика большие книги</t>
  </si>
  <si>
    <t>спиртосодержащий лосьон</t>
  </si>
  <si>
    <t>босоножки со стразами на каблуке</t>
  </si>
  <si>
    <t>учебник по истории 8 класс</t>
  </si>
  <si>
    <t>bapr</t>
  </si>
  <si>
    <t>карнавальный аксесуар</t>
  </si>
  <si>
    <t>пульсиметр</t>
  </si>
  <si>
    <t>книжка в ванну</t>
  </si>
  <si>
    <t>ремешки на apple watch 7</t>
  </si>
  <si>
    <t>рыбалка прикормки</t>
  </si>
  <si>
    <t>красные кросовки женские</t>
  </si>
  <si>
    <t>электропечь с грилем</t>
  </si>
  <si>
    <t>scp книги</t>
  </si>
  <si>
    <t>респиратор 3м ffp3</t>
  </si>
  <si>
    <t xml:space="preserve">orhideja </t>
  </si>
  <si>
    <t>шторы плотные комплект</t>
  </si>
  <si>
    <t>щприц</t>
  </si>
  <si>
    <t>косметичека</t>
  </si>
  <si>
    <t>приправы приправыч</t>
  </si>
  <si>
    <t>раскладушку</t>
  </si>
  <si>
    <t>феечка</t>
  </si>
  <si>
    <t>набор скатерть</t>
  </si>
  <si>
    <t>постельное белье gucci</t>
  </si>
  <si>
    <t>брюки хлопковые летние женские</t>
  </si>
  <si>
    <t>духи соло</t>
  </si>
  <si>
    <t>шасси</t>
  </si>
  <si>
    <t xml:space="preserve">полотенца белые </t>
  </si>
  <si>
    <t xml:space="preserve">чехлы на айфон 12 мини </t>
  </si>
  <si>
    <t>на чемодан</t>
  </si>
  <si>
    <t>harisma</t>
  </si>
  <si>
    <t xml:space="preserve">рещиновые сапоги </t>
  </si>
  <si>
    <t>мини предметы</t>
  </si>
  <si>
    <t>защита камеры на айфон</t>
  </si>
  <si>
    <t>раскраска на холсте по номерам</t>
  </si>
  <si>
    <t>летний костюм малышу</t>
  </si>
  <si>
    <t xml:space="preserve">птф диодные </t>
  </si>
  <si>
    <t>дизаин ногтей</t>
  </si>
  <si>
    <t>кроссовки мужские cropp</t>
  </si>
  <si>
    <t>meizu m5</t>
  </si>
  <si>
    <t>костюм женский из микровельвета</t>
  </si>
  <si>
    <t>день</t>
  </si>
  <si>
    <t>рибок шлепанцы</t>
  </si>
  <si>
    <t>ботинки весна 2022</t>
  </si>
  <si>
    <t>ecco exostrike</t>
  </si>
  <si>
    <t>серьги гвоздики цветы</t>
  </si>
  <si>
    <t>кукла с собакой</t>
  </si>
  <si>
    <t xml:space="preserve">d&amp;g </t>
  </si>
  <si>
    <t>max factor lasting</t>
  </si>
  <si>
    <t>педаль на детский велосипед</t>
  </si>
  <si>
    <t>76323212</t>
  </si>
  <si>
    <t>18821299</t>
  </si>
  <si>
    <t>пивной столик на колесиках</t>
  </si>
  <si>
    <t>victoria's secret лосьон</t>
  </si>
  <si>
    <t>султан парфюм</t>
  </si>
  <si>
    <t>люси уорсли</t>
  </si>
  <si>
    <t>длинное вечернее платье выпускное женское</t>
  </si>
  <si>
    <t>сила бобра</t>
  </si>
  <si>
    <t>lcarnitin</t>
  </si>
  <si>
    <t xml:space="preserve">брюки zolla женские </t>
  </si>
  <si>
    <t>лосьон kinetics</t>
  </si>
  <si>
    <t xml:space="preserve">зонт большой </t>
  </si>
  <si>
    <t>карты на столе агата кристи</t>
  </si>
  <si>
    <t>манежн ца</t>
  </si>
  <si>
    <t>ниацинамид цинк</t>
  </si>
  <si>
    <t>костюм детский на весну</t>
  </si>
  <si>
    <t>ванные коврики</t>
  </si>
  <si>
    <t xml:space="preserve">машинка против катышков </t>
  </si>
  <si>
    <t>брюки женские весна 2022</t>
  </si>
  <si>
    <t>шампунь матрикс красота</t>
  </si>
  <si>
    <t>струны на бас гитару</t>
  </si>
  <si>
    <t xml:space="preserve">трусы на подростка </t>
  </si>
  <si>
    <t xml:space="preserve">прозрачный органайзер </t>
  </si>
  <si>
    <t>bronze girl</t>
  </si>
  <si>
    <t>teclast m40 pro</t>
  </si>
  <si>
    <t>temastyle</t>
  </si>
  <si>
    <t>clothesyes</t>
  </si>
  <si>
    <t>nissan машинка</t>
  </si>
  <si>
    <t>чехол на телефон нокиа 5</t>
  </si>
  <si>
    <t>как сережа на войну ходил</t>
  </si>
  <si>
    <t xml:space="preserve">освежающие пластинки </t>
  </si>
  <si>
    <t>картридж 10bb</t>
  </si>
  <si>
    <t>lexus rx 350</t>
  </si>
  <si>
    <t>подкладка под ковер</t>
  </si>
  <si>
    <t>ручки мебельные латунь</t>
  </si>
  <si>
    <t>коллапс</t>
  </si>
  <si>
    <t>кресла в гостиную</t>
  </si>
  <si>
    <t>vip studio</t>
  </si>
  <si>
    <t>шорты на кулиске женские</t>
  </si>
  <si>
    <t>54062123</t>
  </si>
  <si>
    <t>моликар</t>
  </si>
  <si>
    <t>сухой бассейн с шариками мими мишки</t>
  </si>
  <si>
    <t>пороллон</t>
  </si>
  <si>
    <t>bt speaker</t>
  </si>
  <si>
    <t>маникюрные щетки</t>
  </si>
  <si>
    <t>43482172</t>
  </si>
  <si>
    <t>черный тоа</t>
  </si>
  <si>
    <t>обои модные</t>
  </si>
  <si>
    <t>модное пальто</t>
  </si>
  <si>
    <t>терпентин</t>
  </si>
  <si>
    <t>kors michael рюкзак</t>
  </si>
  <si>
    <t>xiaomi lite 11</t>
  </si>
  <si>
    <t>чехол на redmi7a</t>
  </si>
  <si>
    <t xml:space="preserve">картридж смок </t>
  </si>
  <si>
    <t>?????? ??????? ?????????? ??????</t>
  </si>
  <si>
    <t>sj4000</t>
  </si>
  <si>
    <t>gazan</t>
  </si>
  <si>
    <t>апельсины сушеные</t>
  </si>
  <si>
    <t>серьги с бриллиантами пусеты</t>
  </si>
  <si>
    <t>цинковые мальчики книга</t>
  </si>
  <si>
    <t>душнилп</t>
  </si>
  <si>
    <t>marabou шоколад</t>
  </si>
  <si>
    <t>черный спонж</t>
  </si>
  <si>
    <t>черничный</t>
  </si>
  <si>
    <t>мотоциклист игрушка</t>
  </si>
  <si>
    <t>игрушка слизень</t>
  </si>
  <si>
    <t>наклейки  на чехол</t>
  </si>
  <si>
    <t>vika moka</t>
  </si>
  <si>
    <t>euphorialove</t>
  </si>
  <si>
    <t>shooshoos</t>
  </si>
  <si>
    <t>airpods чехлы</t>
  </si>
  <si>
    <t>106r02778</t>
  </si>
  <si>
    <t>протетн</t>
  </si>
  <si>
    <t>jogel jb-300</t>
  </si>
  <si>
    <t>брюки на резинках</t>
  </si>
  <si>
    <t>28295964</t>
  </si>
  <si>
    <t>джинсы  бананы женские</t>
  </si>
  <si>
    <t>lena</t>
  </si>
  <si>
    <t>термокружка 400 мл</t>
  </si>
  <si>
    <t>biore make up remover</t>
  </si>
  <si>
    <t>резиновые сапоги взрослые</t>
  </si>
  <si>
    <t xml:space="preserve">l'or?al paris </t>
  </si>
  <si>
    <t>наволочка 50х70 велюр</t>
  </si>
  <si>
    <t xml:space="preserve">классический мужской костюм </t>
  </si>
  <si>
    <t>шины пирелли</t>
  </si>
  <si>
    <t>34680930</t>
  </si>
  <si>
    <t>лего с животными</t>
  </si>
  <si>
    <t>стасов</t>
  </si>
  <si>
    <t xml:space="preserve">матрица судьбы </t>
  </si>
  <si>
    <t>taif allegro</t>
  </si>
  <si>
    <t>блузка без руковов</t>
  </si>
  <si>
    <t>покрышки 24</t>
  </si>
  <si>
    <t>футболка оверсайз без принта</t>
  </si>
  <si>
    <t>драйф</t>
  </si>
  <si>
    <t xml:space="preserve">худи берсерк </t>
  </si>
  <si>
    <t>lol голубого цвета</t>
  </si>
  <si>
    <t>cyl</t>
  </si>
  <si>
    <t>часы настенные с подсветкоц</t>
  </si>
  <si>
    <t>lip gel liner</t>
  </si>
  <si>
    <t>обувь на шнурках</t>
  </si>
  <si>
    <t>девочка и динозавр</t>
  </si>
  <si>
    <t xml:space="preserve">вибратор двойной </t>
  </si>
  <si>
    <t>jemix</t>
  </si>
  <si>
    <t>promakeup помада</t>
  </si>
  <si>
    <t>кросовки текстиль женские</t>
  </si>
  <si>
    <t>насос кама</t>
  </si>
  <si>
    <t>ремень охотника</t>
  </si>
  <si>
    <t>тату лонгслив</t>
  </si>
  <si>
    <t>юбка миди zarina</t>
  </si>
  <si>
    <t>66475297</t>
  </si>
  <si>
    <t>панч дырокол</t>
  </si>
  <si>
    <t>кингуруми панда</t>
  </si>
  <si>
    <t>юник04</t>
  </si>
  <si>
    <t>музыкальный игровой центр</t>
  </si>
  <si>
    <t>пальто элема</t>
  </si>
  <si>
    <t>лэд балка</t>
  </si>
  <si>
    <t>redmi 8 note pro стекло</t>
  </si>
  <si>
    <t>куранговит</t>
  </si>
  <si>
    <t>gren</t>
  </si>
  <si>
    <t>sigma кроссовки мужские</t>
  </si>
  <si>
    <t>apolloget мужской</t>
  </si>
  <si>
    <t>шары досвидание детский сад</t>
  </si>
  <si>
    <t>itel a27</t>
  </si>
  <si>
    <t>коктейльное платье на выпускной женское с коротким рукавом</t>
  </si>
  <si>
    <t>panini рпл</t>
  </si>
  <si>
    <t>мед книжка ребенка</t>
  </si>
  <si>
    <t>тарелки крафт</t>
  </si>
  <si>
    <t xml:space="preserve">ручка на сумку </t>
  </si>
  <si>
    <t>темные помады</t>
  </si>
  <si>
    <t>cacharel eden</t>
  </si>
  <si>
    <t>красный винный уксус</t>
  </si>
  <si>
    <t>сумки летнии</t>
  </si>
  <si>
    <t>cebep сумка</t>
  </si>
  <si>
    <t>стул эймс</t>
  </si>
  <si>
    <t>лапа велеса</t>
  </si>
  <si>
    <t>хлебница из бамбука</t>
  </si>
  <si>
    <t xml:space="preserve">zarina сумки </t>
  </si>
  <si>
    <t>хлопковое платье футболка</t>
  </si>
  <si>
    <t>спанч боб плед</t>
  </si>
  <si>
    <t>момент особопрочный</t>
  </si>
  <si>
    <t>наклейки зеленые</t>
  </si>
  <si>
    <t>тактический костюм черный</t>
  </si>
  <si>
    <t>лазерный уровень 3д</t>
  </si>
  <si>
    <t>игры на 2</t>
  </si>
  <si>
    <t>помада nice</t>
  </si>
  <si>
    <t>23905550</t>
  </si>
  <si>
    <t xml:space="preserve">цепочка с именем </t>
  </si>
  <si>
    <t>kari сандали</t>
  </si>
  <si>
    <t>масло ванили натуральное</t>
  </si>
  <si>
    <t>блузка велюр</t>
  </si>
  <si>
    <t>крем против пигментации крем против акне</t>
  </si>
  <si>
    <t>брюки с молнией сбоку</t>
  </si>
  <si>
    <t>шифер волновой</t>
  </si>
  <si>
    <t>пластырь красивый</t>
  </si>
  <si>
    <t>еженедельники и ежедневники</t>
  </si>
  <si>
    <t>nioxin сыворотка</t>
  </si>
  <si>
    <t>цепочка диор</t>
  </si>
  <si>
    <t>фартук барбера</t>
  </si>
  <si>
    <t>фоторамка гитара</t>
  </si>
  <si>
    <t>15330789</t>
  </si>
  <si>
    <t>rant flex grand</t>
  </si>
  <si>
    <t>кукмара блинница</t>
  </si>
  <si>
    <t>витамины дуовит</t>
  </si>
  <si>
    <t>батут с держателем</t>
  </si>
  <si>
    <t>nokia 1280 телефон</t>
  </si>
  <si>
    <t>дедушке подарки мужчинам</t>
  </si>
  <si>
    <t>дефлектор капота ваз</t>
  </si>
  <si>
    <t>воздушные шары микрос</t>
  </si>
  <si>
    <t>gless косметика</t>
  </si>
  <si>
    <t>перчатки повышенной прочности</t>
  </si>
  <si>
    <t>постельное белье шелк сатин</t>
  </si>
  <si>
    <t>коврик водный детский</t>
  </si>
  <si>
    <t>набор джутовых ковриков</t>
  </si>
  <si>
    <t>1 год девочке</t>
  </si>
  <si>
    <t>брелок адидас</t>
  </si>
  <si>
    <t>живые морские обитатели за 5 дней</t>
  </si>
  <si>
    <t>тумба тв лофт</t>
  </si>
  <si>
    <t>стул трон</t>
  </si>
  <si>
    <t>valento</t>
  </si>
  <si>
    <t xml:space="preserve">mara </t>
  </si>
  <si>
    <t>домалетто шторы интерьерные</t>
  </si>
  <si>
    <t>животные и детеныши</t>
  </si>
  <si>
    <t>худи uspa</t>
  </si>
  <si>
    <t>на шезлонг</t>
  </si>
  <si>
    <t xml:space="preserve">тарелка набор </t>
  </si>
  <si>
    <t>брюки женские рыжие</t>
  </si>
  <si>
    <t>bormioli rocco бокал</t>
  </si>
  <si>
    <t>12896721</t>
  </si>
  <si>
    <t>конфеты воронежские</t>
  </si>
  <si>
    <t>jillette</t>
  </si>
  <si>
    <t>huawei p smart 2018 стекло</t>
  </si>
  <si>
    <t>трусы новогодние мужские</t>
  </si>
  <si>
    <t>she'g</t>
  </si>
  <si>
    <t>колеса велосипедные</t>
  </si>
  <si>
    <t>олин оксидант</t>
  </si>
  <si>
    <t>bernadotte гуси</t>
  </si>
  <si>
    <t>timmy play</t>
  </si>
  <si>
    <t>сыр шоколадный</t>
  </si>
  <si>
    <t>delorean dmc-12</t>
  </si>
  <si>
    <t>euphoria парфюм</t>
  </si>
  <si>
    <t>мангостан</t>
  </si>
  <si>
    <t xml:space="preserve">мужское обручальное кольцо </t>
  </si>
  <si>
    <t>бордюр керамический</t>
  </si>
  <si>
    <t>туфли женские черные на шпильке</t>
  </si>
  <si>
    <t>букет из стабилизированных цветов</t>
  </si>
  <si>
    <t>бейсболка pelican</t>
  </si>
  <si>
    <t>пальто из букле</t>
  </si>
  <si>
    <t>maliname</t>
  </si>
  <si>
    <t>стекло редми 10 s</t>
  </si>
  <si>
    <t>платье stauti</t>
  </si>
  <si>
    <t>туфли женск</t>
  </si>
  <si>
    <t>шопер из ткани</t>
  </si>
  <si>
    <t>ralf ringer слипоны</t>
  </si>
  <si>
    <t>нож spartan</t>
  </si>
  <si>
    <t>трусы женские на бретельках</t>
  </si>
  <si>
    <t>очередь за саваном</t>
  </si>
  <si>
    <t>монастырский геркулес</t>
  </si>
  <si>
    <t xml:space="preserve">смоант санти </t>
  </si>
  <si>
    <t>книги секс</t>
  </si>
  <si>
    <t>коробка 50</t>
  </si>
  <si>
    <t>летние кроссовки мужские найк</t>
  </si>
  <si>
    <t>трх петли</t>
  </si>
  <si>
    <t>72244334</t>
  </si>
  <si>
    <t xml:space="preserve">присадки </t>
  </si>
  <si>
    <t>befree шлепки</t>
  </si>
  <si>
    <t>charm beauty красота</t>
  </si>
  <si>
    <t>new yorker сумка</t>
  </si>
  <si>
    <t>стекло huawei y9 2018</t>
  </si>
  <si>
    <t>17700666</t>
  </si>
  <si>
    <t>летнее платье черное</t>
  </si>
  <si>
    <t>книга мифы древней греции</t>
  </si>
  <si>
    <t>детские духи выбражулька</t>
  </si>
  <si>
    <t>латтафа парфюм</t>
  </si>
  <si>
    <t>телефон редми 10s</t>
  </si>
  <si>
    <t>44238204</t>
  </si>
  <si>
    <t>столы игровые</t>
  </si>
  <si>
    <t>адажио</t>
  </si>
  <si>
    <t>кескифе</t>
  </si>
  <si>
    <t>taier</t>
  </si>
  <si>
    <t>шаговита босоножки</t>
  </si>
  <si>
    <t>фьорд</t>
  </si>
  <si>
    <t>чехол iphone 8 книжка</t>
  </si>
  <si>
    <t>samsung s20 чехол fe</t>
  </si>
  <si>
    <t>шерхан 9</t>
  </si>
  <si>
    <t>фанка</t>
  </si>
  <si>
    <t xml:space="preserve">полосатые достры </t>
  </si>
  <si>
    <t xml:space="preserve">стул седло </t>
  </si>
  <si>
    <t>прозрачный короб</t>
  </si>
  <si>
    <t xml:space="preserve">колготки розовые </t>
  </si>
  <si>
    <t xml:space="preserve">мешок под игрушки </t>
  </si>
  <si>
    <t>3252399</t>
  </si>
  <si>
    <t>42987578</t>
  </si>
  <si>
    <t>шорты джинсовые денские</t>
  </si>
  <si>
    <t>памперсы премиум care 4</t>
  </si>
  <si>
    <t>bears</t>
  </si>
  <si>
    <t>масло в увлажнитель</t>
  </si>
  <si>
    <t>сетка антикот</t>
  </si>
  <si>
    <t>серебристый костюм</t>
  </si>
  <si>
    <t>8660470</t>
  </si>
  <si>
    <t>бриджи домашние мужские</t>
  </si>
  <si>
    <t>glo система нагрева</t>
  </si>
  <si>
    <t>сейлор мун 4 том</t>
  </si>
  <si>
    <t>gonsons</t>
  </si>
  <si>
    <t>плюшевый еж</t>
  </si>
  <si>
    <t>midea блендер</t>
  </si>
  <si>
    <t>картинки черно белые</t>
  </si>
  <si>
    <t>шампунь этривекс</t>
  </si>
  <si>
    <t>рюкзак на самокат</t>
  </si>
  <si>
    <t>кофта и шорты</t>
  </si>
  <si>
    <t>костюм на мальчика 5 лет</t>
  </si>
  <si>
    <t xml:space="preserve">контейнер  </t>
  </si>
  <si>
    <t>гигантский попит  халол кити</t>
  </si>
  <si>
    <t>шорты женские детские</t>
  </si>
  <si>
    <t>гигантский попит кити</t>
  </si>
  <si>
    <t>мозайка стразы</t>
  </si>
  <si>
    <t>био вакс</t>
  </si>
  <si>
    <t>пудра collagen premium hydro two way cake</t>
  </si>
  <si>
    <t>колготки artie детские</t>
  </si>
  <si>
    <t>huawei freebuds чехол на 3</t>
  </si>
  <si>
    <t>женские спортивные штаны с лампасами</t>
  </si>
  <si>
    <t>подарочный набор тете</t>
  </si>
  <si>
    <t>ажурный сарафан</t>
  </si>
  <si>
    <t>обои гомель</t>
  </si>
  <si>
    <t>ultimate omega</t>
  </si>
  <si>
    <t>женский чокер</t>
  </si>
  <si>
    <t>кукла анечка</t>
  </si>
  <si>
    <t xml:space="preserve">кроссовки унисекс </t>
  </si>
  <si>
    <t>сумка с кольцами</t>
  </si>
  <si>
    <t>тушь classics</t>
  </si>
  <si>
    <t xml:space="preserve">сережки с жемчугом </t>
  </si>
  <si>
    <t>кеды кожаные мужские белые</t>
  </si>
  <si>
    <t>сандали adidas детские</t>
  </si>
  <si>
    <t>костюм летние женские</t>
  </si>
  <si>
    <t>семена капусты кольраби</t>
  </si>
  <si>
    <t>звонок 220</t>
  </si>
  <si>
    <t>садовый повильон</t>
  </si>
  <si>
    <t>средство от меток</t>
  </si>
  <si>
    <t>ногти  накладные</t>
  </si>
  <si>
    <t xml:space="preserve">масло шел хеликс </t>
  </si>
  <si>
    <t>тулка</t>
  </si>
  <si>
    <t>50974097</t>
  </si>
  <si>
    <t xml:space="preserve">одень куклу </t>
  </si>
  <si>
    <t>секс штучки</t>
  </si>
  <si>
    <t>57852493</t>
  </si>
  <si>
    <t xml:space="preserve">книга дневники вампира </t>
  </si>
  <si>
    <t>санки детские со спинкой</t>
  </si>
  <si>
    <t>помидор балконный</t>
  </si>
  <si>
    <t>детские турники</t>
  </si>
  <si>
    <t>15409056</t>
  </si>
  <si>
    <t>укороченный свитшот sela</t>
  </si>
  <si>
    <t>электричка технопарк</t>
  </si>
  <si>
    <t>algae</t>
  </si>
  <si>
    <t>кутушева</t>
  </si>
  <si>
    <t xml:space="preserve">защитное стекло айфон </t>
  </si>
  <si>
    <t>гошка</t>
  </si>
  <si>
    <t>сеть парашют</t>
  </si>
  <si>
    <t>кусочек сочи</t>
  </si>
  <si>
    <t xml:space="preserve">чехол на realme 6 </t>
  </si>
  <si>
    <t>поводок на щуку</t>
  </si>
  <si>
    <t>полки интерьерные</t>
  </si>
  <si>
    <t>riofiore</t>
  </si>
  <si>
    <t>кепка аска</t>
  </si>
  <si>
    <t>дельтаметрин</t>
  </si>
  <si>
    <t>чехол на самсунг s20 plus</t>
  </si>
  <si>
    <t>krytomoa</t>
  </si>
  <si>
    <t>jaquemus</t>
  </si>
  <si>
    <t>25866091</t>
  </si>
  <si>
    <t>плакат а3</t>
  </si>
  <si>
    <t>растение против зомби диск</t>
  </si>
  <si>
    <t>win mobile</t>
  </si>
  <si>
    <t>нижнее белье женское эротичное</t>
  </si>
  <si>
    <t>постер синий</t>
  </si>
  <si>
    <t>shine systems tire &amp; wheel cleaner</t>
  </si>
  <si>
    <t>шампуни эстэль</t>
  </si>
  <si>
    <t>рюкзак  черный</t>
  </si>
  <si>
    <t>бензогениратор</t>
  </si>
  <si>
    <t>лобзик вихрь</t>
  </si>
  <si>
    <t>венигретница</t>
  </si>
  <si>
    <t>сумки prado</t>
  </si>
  <si>
    <t>площадка под хомуты</t>
  </si>
  <si>
    <t>силиконовые кубики детские</t>
  </si>
  <si>
    <t>akedo игрушки</t>
  </si>
  <si>
    <t>41885157</t>
  </si>
  <si>
    <t>ycaps</t>
  </si>
  <si>
    <t>дом бижу</t>
  </si>
  <si>
    <t>туфли женские черные натуральные замшевые</t>
  </si>
  <si>
    <t>termisil</t>
  </si>
  <si>
    <t>70793295</t>
  </si>
  <si>
    <t>пружина на секатор</t>
  </si>
  <si>
    <t>пробник avon</t>
  </si>
  <si>
    <t>outcomes advanced</t>
  </si>
  <si>
    <t>кеды кожзам</t>
  </si>
  <si>
    <t>мозайка аниме</t>
  </si>
  <si>
    <t>тревис скотт</t>
  </si>
  <si>
    <t>ellehammer</t>
  </si>
  <si>
    <t>спортивный костюм из 90х</t>
  </si>
  <si>
    <t>комбинезон женский трикотажные утепленный</t>
  </si>
  <si>
    <t>йода фигурка</t>
  </si>
  <si>
    <t xml:space="preserve">realme 8 стекло </t>
  </si>
  <si>
    <t>чехол на айфон 11 с гербом</t>
  </si>
  <si>
    <t>футболка michael kors</t>
  </si>
  <si>
    <t>38944970</t>
  </si>
  <si>
    <t xml:space="preserve">москино бабл гам </t>
  </si>
  <si>
    <t>new gold</t>
  </si>
  <si>
    <t>на утюг</t>
  </si>
  <si>
    <t>наушники беспроводные air</t>
  </si>
  <si>
    <t>умные весы mi</t>
  </si>
  <si>
    <t>пуфик черный</t>
  </si>
  <si>
    <t>брюки трекинг</t>
  </si>
  <si>
    <t>50866183</t>
  </si>
  <si>
    <t xml:space="preserve">авили </t>
  </si>
  <si>
    <t xml:space="preserve">праздничный костюм </t>
  </si>
  <si>
    <t>вырезать сердцевину</t>
  </si>
  <si>
    <t>чехол на телефон редми9с</t>
  </si>
  <si>
    <t>изики adidas</t>
  </si>
  <si>
    <t>the mood store</t>
  </si>
  <si>
    <t>брюки спортивные kappa</t>
  </si>
  <si>
    <t>филипс щетка</t>
  </si>
  <si>
    <t>soloma case</t>
  </si>
  <si>
    <t>солонка и перечница дерево</t>
  </si>
  <si>
    <t>scorpio</t>
  </si>
  <si>
    <t>строительные кросовки</t>
  </si>
  <si>
    <t>степлер электрический patriot</t>
  </si>
  <si>
    <t>41145842</t>
  </si>
  <si>
    <t>рыболовный фидер</t>
  </si>
  <si>
    <t>женский тапочки</t>
  </si>
  <si>
    <t>фары газель</t>
  </si>
  <si>
    <t>конфеты альпен голд</t>
  </si>
  <si>
    <t>сменные кассеты на бритву</t>
  </si>
  <si>
    <t xml:space="preserve">овощичистка </t>
  </si>
  <si>
    <t>военный автомат</t>
  </si>
  <si>
    <t>artie шорты</t>
  </si>
  <si>
    <t>amstek ночник</t>
  </si>
  <si>
    <t xml:space="preserve">шар надувной </t>
  </si>
  <si>
    <t>xs max iphone стекло</t>
  </si>
  <si>
    <t>электро вагина</t>
  </si>
  <si>
    <t>пурпурный тайский чай чанг шу</t>
  </si>
  <si>
    <t>клипса молдинга</t>
  </si>
  <si>
    <t>слипоны леопард</t>
  </si>
  <si>
    <t>сковорода мечта 22 см</t>
  </si>
  <si>
    <t>honor magic 3 pro</t>
  </si>
  <si>
    <t>кепарь</t>
  </si>
  <si>
    <t>29022971</t>
  </si>
  <si>
    <t>восточный ковер</t>
  </si>
  <si>
    <t>10888196</t>
  </si>
  <si>
    <t>платье шифоновое голубое</t>
  </si>
  <si>
    <t>солнцезащита на окно</t>
  </si>
  <si>
    <t xml:space="preserve">amazfit bip u pro </t>
  </si>
  <si>
    <t>ножи на бритву филипс</t>
  </si>
  <si>
    <t>кондитерск</t>
  </si>
  <si>
    <t>детский дрон</t>
  </si>
  <si>
    <t xml:space="preserve">foolproof </t>
  </si>
  <si>
    <t>belucci платье</t>
  </si>
  <si>
    <t>бра светодиодное</t>
  </si>
  <si>
    <t>под купальник</t>
  </si>
  <si>
    <t>чехол на ксиоми ми а 3</t>
  </si>
  <si>
    <t>трусы modis женские</t>
  </si>
  <si>
    <t>сандалии детские текстильные</t>
  </si>
  <si>
    <t xml:space="preserve">raw одежда </t>
  </si>
  <si>
    <t>инфузионный набор</t>
  </si>
  <si>
    <t>elan gallery белый шиповник</t>
  </si>
  <si>
    <t>детское средство от комаров</t>
  </si>
  <si>
    <t>тарелки лофт</t>
  </si>
  <si>
    <t>брючные костюмы на лето</t>
  </si>
  <si>
    <t>благомакс витаминный комплекс</t>
  </si>
  <si>
    <t>молекула 3</t>
  </si>
  <si>
    <t>еросовки</t>
  </si>
  <si>
    <t>stationery pal</t>
  </si>
  <si>
    <t>очки +2 мужские</t>
  </si>
  <si>
    <t>brillant</t>
  </si>
  <si>
    <t>чехол на samsung a71 силиконовый</t>
  </si>
  <si>
    <t>блузки на полных</t>
  </si>
  <si>
    <t>uk collection</t>
  </si>
  <si>
    <t>кухонн</t>
  </si>
  <si>
    <t>natalya shinkareva</t>
  </si>
  <si>
    <t xml:space="preserve">чулк </t>
  </si>
  <si>
    <t>сабо мужские медицинские</t>
  </si>
  <si>
    <t>чехол на телефон samsung j5 2016</t>
  </si>
  <si>
    <t>масло g-energy</t>
  </si>
  <si>
    <t>hybest</t>
  </si>
  <si>
    <t>футболка миша</t>
  </si>
  <si>
    <t>17772557</t>
  </si>
  <si>
    <t>нордленд</t>
  </si>
  <si>
    <t>hyclean</t>
  </si>
  <si>
    <t>тарелка овал</t>
  </si>
  <si>
    <t>детские планшеты обучающий компьютеры</t>
  </si>
  <si>
    <t>игрушка собака бен</t>
  </si>
  <si>
    <t>вап</t>
  </si>
  <si>
    <t>19923296</t>
  </si>
  <si>
    <t xml:space="preserve">кольцо хамелион </t>
  </si>
  <si>
    <t>таз idea</t>
  </si>
  <si>
    <t>перед шугарингом</t>
  </si>
  <si>
    <t>63534239</t>
  </si>
  <si>
    <t>термонаклейки на одежду коты</t>
  </si>
  <si>
    <t xml:space="preserve">чехол со стразами </t>
  </si>
  <si>
    <t>патрон g9</t>
  </si>
  <si>
    <t>shoerokee</t>
  </si>
  <si>
    <t>omvl</t>
  </si>
  <si>
    <t>beautix гель</t>
  </si>
  <si>
    <t>workout футболка</t>
  </si>
  <si>
    <t>крокид боди</t>
  </si>
  <si>
    <t>ботфорты детские</t>
  </si>
  <si>
    <t>постельное белье маки</t>
  </si>
  <si>
    <t>брослеты дружбы</t>
  </si>
  <si>
    <t>стеллаж 10 секций</t>
  </si>
  <si>
    <t>бумажные полотенца z</t>
  </si>
  <si>
    <t>пантобиол</t>
  </si>
  <si>
    <t>24765832</t>
  </si>
  <si>
    <t>misslen</t>
  </si>
  <si>
    <t>кофе нескафе 3в1</t>
  </si>
  <si>
    <t>женские спортивные кастюмы желтые</t>
  </si>
  <si>
    <t>заушник</t>
  </si>
  <si>
    <t>постельное белье с эльзой</t>
  </si>
  <si>
    <t>домашние комплекты женские</t>
  </si>
  <si>
    <t>estel newton</t>
  </si>
  <si>
    <t>51743265</t>
  </si>
  <si>
    <t xml:space="preserve">юри </t>
  </si>
  <si>
    <t>пылесос gorenie</t>
  </si>
  <si>
    <t>электрический самокат детский</t>
  </si>
  <si>
    <t>наушники беспроводные jbl 225</t>
  </si>
  <si>
    <t>51656719</t>
  </si>
  <si>
    <t>63825173</t>
  </si>
  <si>
    <t>мужские кедв</t>
  </si>
  <si>
    <t>9254563</t>
  </si>
  <si>
    <t>бомер женский</t>
  </si>
  <si>
    <t>лейс молосольные огурчики</t>
  </si>
  <si>
    <t>гелик на пульте</t>
  </si>
  <si>
    <t>матрас топпер 80х190</t>
  </si>
  <si>
    <t>akilova</t>
  </si>
  <si>
    <t>штаны мужские спортивные твое</t>
  </si>
  <si>
    <t>adidas 10k</t>
  </si>
  <si>
    <t>asicstiger кеды</t>
  </si>
  <si>
    <t>минителефон</t>
  </si>
  <si>
    <t>термрзащита</t>
  </si>
  <si>
    <t>nice nails</t>
  </si>
  <si>
    <t>значек поезд</t>
  </si>
  <si>
    <t>184015463</t>
  </si>
  <si>
    <t>игрушки автобус</t>
  </si>
  <si>
    <t>шторные жалюзи</t>
  </si>
  <si>
    <t>малютка каши</t>
  </si>
  <si>
    <t>свитер с горлом детский</t>
  </si>
  <si>
    <t>грунт терра</t>
  </si>
  <si>
    <t>кс-сувенир</t>
  </si>
  <si>
    <t>джинсы y2k</t>
  </si>
  <si>
    <t>ct-90326</t>
  </si>
  <si>
    <t>лоферы на весну</t>
  </si>
  <si>
    <t>чехол на режим 8т</t>
  </si>
  <si>
    <t>работы</t>
  </si>
  <si>
    <t>heona</t>
  </si>
  <si>
    <t>декор лианы</t>
  </si>
  <si>
    <t>американские бренды</t>
  </si>
  <si>
    <t>монго</t>
  </si>
  <si>
    <t>пудра fit</t>
  </si>
  <si>
    <t>перечница с подсветкой</t>
  </si>
  <si>
    <t>рубашка  zarina</t>
  </si>
  <si>
    <t>шашлык из баранины</t>
  </si>
  <si>
    <t>boogieman</t>
  </si>
  <si>
    <t>тарковский андрей</t>
  </si>
  <si>
    <t>телефон samsung 52</t>
  </si>
  <si>
    <t xml:space="preserve">джинсы клеш с разрезом </t>
  </si>
  <si>
    <t>пазл паровоз</t>
  </si>
  <si>
    <t>манго джинсы soho</t>
  </si>
  <si>
    <t>духи с марихуаной</t>
  </si>
  <si>
    <t>номера квартир</t>
  </si>
  <si>
    <t>coqui</t>
  </si>
  <si>
    <t>правило тарелки</t>
  </si>
  <si>
    <t>ковош</t>
  </si>
  <si>
    <t>aux кабель тюльпан</t>
  </si>
  <si>
    <t>защитное очки</t>
  </si>
  <si>
    <t xml:space="preserve">равномерка </t>
  </si>
  <si>
    <t>порошок чайка 9 кг</t>
  </si>
  <si>
    <t>джинсы женские молодежные</t>
  </si>
  <si>
    <t>защитное стекло редми нот 10s</t>
  </si>
  <si>
    <t>губные гармошки</t>
  </si>
  <si>
    <t>гели эйвон</t>
  </si>
  <si>
    <t>айфон se 2020 чехол</t>
  </si>
  <si>
    <t>atmosfera17stu</t>
  </si>
  <si>
    <t>конфеты nestle</t>
  </si>
  <si>
    <t xml:space="preserve">брызговики на машину </t>
  </si>
  <si>
    <t>лего chima</t>
  </si>
  <si>
    <t>водный фильтр</t>
  </si>
  <si>
    <t>тимати шаломе</t>
  </si>
  <si>
    <t>ультразвуковой отпугиватель от тараканов</t>
  </si>
  <si>
    <t>наклейка кит</t>
  </si>
  <si>
    <t>28926012</t>
  </si>
  <si>
    <t>naruto чехол</t>
  </si>
  <si>
    <t>johnsons мыло</t>
  </si>
  <si>
    <t xml:space="preserve">пробойники </t>
  </si>
  <si>
    <t>ножницы мерц</t>
  </si>
  <si>
    <t>бездилушки</t>
  </si>
  <si>
    <t>bestway каркасный бассейн</t>
  </si>
  <si>
    <t>чай ахмат ассорти</t>
  </si>
  <si>
    <t>banno рис</t>
  </si>
  <si>
    <t>подушка в форме кота</t>
  </si>
  <si>
    <t>ботильоны женские красные</t>
  </si>
  <si>
    <t>shik бронзер</t>
  </si>
  <si>
    <t>костюм playboy</t>
  </si>
  <si>
    <t>16839788</t>
  </si>
  <si>
    <t>свечи цифры золотые</t>
  </si>
  <si>
    <t>твое  платье</t>
  </si>
  <si>
    <t>чокер браслет</t>
  </si>
  <si>
    <t>элато</t>
  </si>
  <si>
    <t>значки бандори</t>
  </si>
  <si>
    <t xml:space="preserve">little unicorn </t>
  </si>
  <si>
    <t xml:space="preserve">ремингтон </t>
  </si>
  <si>
    <t>total quartz 9000 future nfc 5w-30</t>
  </si>
  <si>
    <t>куртка женские весна-осень</t>
  </si>
  <si>
    <t>72536343</t>
  </si>
  <si>
    <t>pare story</t>
  </si>
  <si>
    <t>estel 8/71</t>
  </si>
  <si>
    <t>цепочка с подвеской серебро</t>
  </si>
  <si>
    <t>фланель рубашка</t>
  </si>
  <si>
    <t>купальникслитный</t>
  </si>
  <si>
    <t xml:space="preserve">комплект бдсм </t>
  </si>
  <si>
    <t>wisteria</t>
  </si>
  <si>
    <t>нижнее белье plus size</t>
  </si>
  <si>
    <t>леггинсы в сетку</t>
  </si>
  <si>
    <t>кроссовки  hello kitty</t>
  </si>
  <si>
    <t>38259238</t>
  </si>
  <si>
    <t>сабвуферный динамик</t>
  </si>
  <si>
    <t>гингер</t>
  </si>
  <si>
    <t>фенистил пенцивир</t>
  </si>
  <si>
    <t>столовый приборы</t>
  </si>
  <si>
    <t>пеноклей</t>
  </si>
  <si>
    <t xml:space="preserve">мерис подгузники </t>
  </si>
  <si>
    <t>вышивка крестом люди</t>
  </si>
  <si>
    <t>майка с замком</t>
  </si>
  <si>
    <t xml:space="preserve">ухочистка </t>
  </si>
  <si>
    <t>кроссовки женские размер 42</t>
  </si>
  <si>
    <t>из флиса</t>
  </si>
  <si>
    <t>книга на французском</t>
  </si>
  <si>
    <t xml:space="preserve">танометор </t>
  </si>
  <si>
    <t>agolde</t>
  </si>
  <si>
    <t>фоторамка первый год</t>
  </si>
  <si>
    <t xml:space="preserve">свеча 1 </t>
  </si>
  <si>
    <t xml:space="preserve">пневмо гудок </t>
  </si>
  <si>
    <t xml:space="preserve">beas </t>
  </si>
  <si>
    <t>маска индола</t>
  </si>
  <si>
    <t>тонкий пуховик женский с капюшоном</t>
  </si>
  <si>
    <t>30093791</t>
  </si>
  <si>
    <t>типсы на уши</t>
  </si>
  <si>
    <t>savalan</t>
  </si>
  <si>
    <t xml:space="preserve">мне не стыдно </t>
  </si>
  <si>
    <t>таз пластиковый пищевой</t>
  </si>
  <si>
    <t>часы из виниловой пластинки</t>
  </si>
  <si>
    <t>книга сталин</t>
  </si>
  <si>
    <t>платье рубашка вечернее</t>
  </si>
  <si>
    <t xml:space="preserve">кольцо мужское обручальное </t>
  </si>
  <si>
    <t xml:space="preserve">масленые краски </t>
  </si>
  <si>
    <t>разные сережки</t>
  </si>
  <si>
    <t>40170088</t>
  </si>
  <si>
    <t>афра косы</t>
  </si>
  <si>
    <t>зигзаг ножницы</t>
  </si>
  <si>
    <t>париса</t>
  </si>
  <si>
    <t>heopsa</t>
  </si>
  <si>
    <t>набор посуды (антипригарное покрытие) tefal expertise 2шт</t>
  </si>
  <si>
    <t>найк женские кросовки</t>
  </si>
  <si>
    <t>спортивные брюки asics</t>
  </si>
  <si>
    <t>сковорода икеа</t>
  </si>
  <si>
    <t>usa california</t>
  </si>
  <si>
    <t>кольцо су джок</t>
  </si>
  <si>
    <t>шторы с городом</t>
  </si>
  <si>
    <t>межблочный кабель 5 м</t>
  </si>
  <si>
    <t>под хиджаб</t>
  </si>
  <si>
    <t>сковородки со съемной ручкой</t>
  </si>
  <si>
    <t>ultima мужской</t>
  </si>
  <si>
    <t xml:space="preserve">распечатки </t>
  </si>
  <si>
    <t>аплвотч</t>
  </si>
  <si>
    <t>lifetrend</t>
  </si>
  <si>
    <t>39809271</t>
  </si>
  <si>
    <t>myepoxy</t>
  </si>
  <si>
    <t>детские носки с подошвой</t>
  </si>
  <si>
    <t>nike air dunk</t>
  </si>
  <si>
    <t>61926299</t>
  </si>
  <si>
    <t>купить тейпы</t>
  </si>
  <si>
    <t>брюки  детские</t>
  </si>
  <si>
    <t>void spirit</t>
  </si>
  <si>
    <t>тригель</t>
  </si>
  <si>
    <t>комикс винкс</t>
  </si>
  <si>
    <t>orzax b</t>
  </si>
  <si>
    <t>бумага упаковка</t>
  </si>
  <si>
    <t>крем с черной икрой</t>
  </si>
  <si>
    <t>домшим</t>
  </si>
  <si>
    <t>перчатки нитриловые 100 штук</t>
  </si>
  <si>
    <t>extro</t>
  </si>
  <si>
    <t xml:space="preserve">набор стрингов </t>
  </si>
  <si>
    <t>happy lab крем</t>
  </si>
  <si>
    <t>эспадриль</t>
  </si>
  <si>
    <t>перфорированные сапоги</t>
  </si>
  <si>
    <t>dr. bei</t>
  </si>
  <si>
    <t>фудболка оверсайс</t>
  </si>
  <si>
    <t>вафельные полотенца рулон</t>
  </si>
  <si>
    <t>блуза с рукавами фонариками</t>
  </si>
  <si>
    <t>zотов</t>
  </si>
  <si>
    <t>держатели телефона</t>
  </si>
  <si>
    <t>crystalite bohemia бокалы</t>
  </si>
  <si>
    <t>антипригарные коврики</t>
  </si>
  <si>
    <t>багетмастер</t>
  </si>
  <si>
    <t>набор нитей</t>
  </si>
  <si>
    <t>лосьон aravia professional</t>
  </si>
  <si>
    <t>костюм твое женский</t>
  </si>
  <si>
    <t>тренажер платформа</t>
  </si>
  <si>
    <t xml:space="preserve">экспресс тест </t>
  </si>
  <si>
    <t>9919691</t>
  </si>
  <si>
    <t>wf</t>
  </si>
  <si>
    <t>лампа настольный</t>
  </si>
  <si>
    <t>graciana кеды</t>
  </si>
  <si>
    <t>жиросжигатель порошок</t>
  </si>
  <si>
    <t>kabay</t>
  </si>
  <si>
    <t>minion фигурка-игрушка</t>
  </si>
  <si>
    <t xml:space="preserve"> дрожжи</t>
  </si>
  <si>
    <t>чехол на ксиоми 3s</t>
  </si>
  <si>
    <t>лукоил люкс</t>
  </si>
  <si>
    <t>днат лампа</t>
  </si>
  <si>
    <t>игрушки младенцам</t>
  </si>
  <si>
    <t>магнит с ручкой</t>
  </si>
  <si>
    <t>наклейка котик</t>
  </si>
  <si>
    <t xml:space="preserve">айфон 1 </t>
  </si>
  <si>
    <t>лак 3 в 1</t>
  </si>
  <si>
    <t>18138190</t>
  </si>
  <si>
    <t>хеден шолдерс шампунь с дозатором</t>
  </si>
  <si>
    <t xml:space="preserve">читаю сам </t>
  </si>
  <si>
    <t>авг.16</t>
  </si>
  <si>
    <t>30986776</t>
  </si>
  <si>
    <t>bside s11</t>
  </si>
  <si>
    <t>самарагипс</t>
  </si>
  <si>
    <t>ozweeg</t>
  </si>
  <si>
    <t>ла-кри мама</t>
  </si>
  <si>
    <t>духи antonio banderas the secret</t>
  </si>
  <si>
    <t>адриан чайковски</t>
  </si>
  <si>
    <t>пыжи 12 калибра</t>
  </si>
  <si>
    <t>стринги женские безшовные</t>
  </si>
  <si>
    <t>щипцы от клещей</t>
  </si>
  <si>
    <t>зиджаб</t>
  </si>
  <si>
    <t>семена лук зеленый</t>
  </si>
  <si>
    <t>71886727</t>
  </si>
  <si>
    <t>сандалии женские текстиль</t>
  </si>
  <si>
    <t xml:space="preserve">зефир нева </t>
  </si>
  <si>
    <t xml:space="preserve"> витамины от a до zn</t>
  </si>
  <si>
    <t>лобзик электрический бош</t>
  </si>
  <si>
    <t>костюм спортивный женский сиреневый</t>
  </si>
  <si>
    <t>4477434</t>
  </si>
  <si>
    <t>пингвин игра</t>
  </si>
  <si>
    <t>стакан с лапкой</t>
  </si>
  <si>
    <t>23168218</t>
  </si>
  <si>
    <t>meine leibe детский</t>
  </si>
  <si>
    <t xml:space="preserve">контейнеры с крышкой </t>
  </si>
  <si>
    <t xml:space="preserve">мужские красовки асикс </t>
  </si>
  <si>
    <t>zarina  рубашка</t>
  </si>
  <si>
    <t>juli kids</t>
  </si>
  <si>
    <t>35211065</t>
  </si>
  <si>
    <t>ramelka mattress</t>
  </si>
  <si>
    <t>качественное постельное белье</t>
  </si>
  <si>
    <t>смешные истории</t>
  </si>
  <si>
    <t>гидро ручник</t>
  </si>
  <si>
    <t>книга наследие хоторнов</t>
  </si>
  <si>
    <t>шоколад апельсин</t>
  </si>
  <si>
    <t xml:space="preserve">арбуз семена </t>
  </si>
  <si>
    <t>ремень женский levis</t>
  </si>
  <si>
    <t>олинеза</t>
  </si>
  <si>
    <t>67903049</t>
  </si>
  <si>
    <t>12341605</t>
  </si>
  <si>
    <t>тапочки кролик</t>
  </si>
  <si>
    <t>70645656</t>
  </si>
  <si>
    <t>lady_krd</t>
  </si>
  <si>
    <t>елизавета петровна</t>
  </si>
  <si>
    <t xml:space="preserve">кофе ванила лате </t>
  </si>
  <si>
    <t>общение</t>
  </si>
  <si>
    <t>o. ks</t>
  </si>
  <si>
    <t>декоративные линзы</t>
  </si>
  <si>
    <t>термокружка с заварником</t>
  </si>
  <si>
    <t>трубогиб удачный</t>
  </si>
  <si>
    <t>набор детских приборов</t>
  </si>
  <si>
    <t>скраб полирующий</t>
  </si>
  <si>
    <t>чикаспорт</t>
  </si>
  <si>
    <t>уголь гранулированный</t>
  </si>
  <si>
    <t>цветные карандаши берлинго</t>
  </si>
  <si>
    <t>воронка продаж</t>
  </si>
  <si>
    <t>afina bags</t>
  </si>
  <si>
    <t>машинка тайота</t>
  </si>
  <si>
    <t>titimitis</t>
  </si>
  <si>
    <t>коврик полиуретановый</t>
  </si>
  <si>
    <t xml:space="preserve">часы картина </t>
  </si>
  <si>
    <t>тапки черные женские</t>
  </si>
  <si>
    <t>61119056</t>
  </si>
  <si>
    <t xml:space="preserve">крем с улиткой </t>
  </si>
  <si>
    <t>открытка 3д</t>
  </si>
  <si>
    <t>аэро мышь</t>
  </si>
  <si>
    <t>бигуди липучки 60мм</t>
  </si>
  <si>
    <t>62627471</t>
  </si>
  <si>
    <t>конфеты kit kat</t>
  </si>
  <si>
    <t>пластилин 12</t>
  </si>
  <si>
    <t>турка из нержавеющей стали</t>
  </si>
  <si>
    <t>74177628</t>
  </si>
  <si>
    <t xml:space="preserve">кастюм спортивный мужской </t>
  </si>
  <si>
    <t>коврик голубой</t>
  </si>
  <si>
    <t>рыжие лоферы</t>
  </si>
  <si>
    <t>speedway ип руденко</t>
  </si>
  <si>
    <t>wifi адаптер usb 3.0</t>
  </si>
  <si>
    <t>брюки carrot</t>
  </si>
  <si>
    <t>пищевой краситель коричневый</t>
  </si>
  <si>
    <t>хаги кактус</t>
  </si>
  <si>
    <t>julia like</t>
  </si>
  <si>
    <t>рюкзак этно</t>
  </si>
  <si>
    <t>72518504</t>
  </si>
  <si>
    <t>jabra elite 75t</t>
  </si>
  <si>
    <t xml:space="preserve">менадница </t>
  </si>
  <si>
    <t>дарсонваль сд 199</t>
  </si>
  <si>
    <t>41163457</t>
  </si>
  <si>
    <t>andgilo savallini</t>
  </si>
  <si>
    <t>насадка двойное проникновение</t>
  </si>
  <si>
    <t>21285485</t>
  </si>
  <si>
    <t>bludo женский</t>
  </si>
  <si>
    <t>футболка манго виолетта</t>
  </si>
  <si>
    <t>мыло le petit</t>
  </si>
  <si>
    <t>пончо пальто</t>
  </si>
  <si>
    <t>красный шарфик</t>
  </si>
  <si>
    <t>map</t>
  </si>
  <si>
    <t>плейстейшен сони 3</t>
  </si>
  <si>
    <t>шпагат макраме</t>
  </si>
  <si>
    <t>витамины допельгерц</t>
  </si>
  <si>
    <t>порошок жидкий стиральный автомат</t>
  </si>
  <si>
    <t>слив в раковину</t>
  </si>
  <si>
    <t xml:space="preserve">kraft </t>
  </si>
  <si>
    <t>штырь подсидельный</t>
  </si>
  <si>
    <t xml:space="preserve">банные халаты </t>
  </si>
  <si>
    <t>сумка птички</t>
  </si>
  <si>
    <t>аввг</t>
  </si>
  <si>
    <t>краскапульт электрический</t>
  </si>
  <si>
    <t>64004174</t>
  </si>
  <si>
    <t>котофей слипоны</t>
  </si>
  <si>
    <t>черный короткий топ</t>
  </si>
  <si>
    <t>33970579</t>
  </si>
  <si>
    <t xml:space="preserve">babygo трусики </t>
  </si>
  <si>
    <t>база хард</t>
  </si>
  <si>
    <t>телефон samsung m21</t>
  </si>
  <si>
    <t>микро usb короткий</t>
  </si>
  <si>
    <t>беруши calmor</t>
  </si>
  <si>
    <t>sokolov серьги гвоздики</t>
  </si>
  <si>
    <t>фартук белый кухонный</t>
  </si>
  <si>
    <t>звонок дверной беспроводной эра</t>
  </si>
  <si>
    <t>подгузники pampers premium care 4</t>
  </si>
  <si>
    <t>cantik hand</t>
  </si>
  <si>
    <t>набор детской посуды игрушки</t>
  </si>
  <si>
    <t>мыло letom</t>
  </si>
  <si>
    <t>джинсы цвет хаки</t>
  </si>
  <si>
    <t>спортивный путеводитель</t>
  </si>
  <si>
    <t>палатка polar</t>
  </si>
  <si>
    <t>жилет вкпо</t>
  </si>
  <si>
    <t>красители пищевые в таблетках</t>
  </si>
  <si>
    <t>shtani</t>
  </si>
  <si>
    <t>помпа на ваз</t>
  </si>
  <si>
    <t>био тру</t>
  </si>
  <si>
    <t>воск карнауба</t>
  </si>
  <si>
    <t>64511939</t>
  </si>
  <si>
    <t>anti-acne intensive</t>
  </si>
  <si>
    <t>фигурки из сахара</t>
  </si>
  <si>
    <t xml:space="preserve">гель лак матовый </t>
  </si>
  <si>
    <t>мото техника</t>
  </si>
  <si>
    <t>green joy</t>
  </si>
  <si>
    <t xml:space="preserve">бини шапка </t>
  </si>
  <si>
    <t>корректоры ушные</t>
  </si>
  <si>
    <t>декор сафари</t>
  </si>
  <si>
    <t>колечки аниме</t>
  </si>
  <si>
    <t>ajnjj,jb</t>
  </si>
  <si>
    <t>брюки тонкие летние женские</t>
  </si>
  <si>
    <t>magic touch</t>
  </si>
  <si>
    <t xml:space="preserve">бестболки </t>
  </si>
  <si>
    <t>жидкое мыло натуральное</t>
  </si>
  <si>
    <t>ковш appetite</t>
  </si>
  <si>
    <t>куртки на женщин</t>
  </si>
  <si>
    <t>носки grl pwr</t>
  </si>
  <si>
    <t>сим карта волна</t>
  </si>
  <si>
    <t>мармелад с алкоголем</t>
  </si>
  <si>
    <t>кракен игрушка</t>
  </si>
  <si>
    <t>8666501</t>
  </si>
  <si>
    <t>одежда эйвон</t>
  </si>
  <si>
    <t>крем мира</t>
  </si>
  <si>
    <t xml:space="preserve">все дороги ведут к себе </t>
  </si>
  <si>
    <t>egg mellow cream</t>
  </si>
  <si>
    <t>стекло на redmi 6</t>
  </si>
  <si>
    <t>перчатки без пальчиков</t>
  </si>
  <si>
    <t>худи puma аналог</t>
  </si>
  <si>
    <t>сумки женские пинко</t>
  </si>
  <si>
    <t>кружка гигант</t>
  </si>
  <si>
    <t>салфетка 90 60</t>
  </si>
  <si>
    <t>ализин</t>
  </si>
  <si>
    <t>like book книги</t>
  </si>
  <si>
    <t>mercur</t>
  </si>
  <si>
    <t>робот кошка на радиоуправлении</t>
  </si>
  <si>
    <t>трава дурман</t>
  </si>
  <si>
    <t>холли вэбб</t>
  </si>
  <si>
    <t>пижамы шелковые женские со штанами</t>
  </si>
  <si>
    <t>детский набор врача игрушки</t>
  </si>
  <si>
    <t xml:space="preserve">свитер коричневый </t>
  </si>
  <si>
    <t>ветровка на девочку 140</t>
  </si>
  <si>
    <t>куртка пух</t>
  </si>
  <si>
    <t>enjoysize</t>
  </si>
  <si>
    <t>benetton свитшот женский</t>
  </si>
  <si>
    <t>воронка из нержавейки</t>
  </si>
  <si>
    <t>сухой напиток zuko</t>
  </si>
  <si>
    <t>a40 samsung чехол</t>
  </si>
  <si>
    <t>контейнер под кофе</t>
  </si>
  <si>
    <t>jujack go</t>
  </si>
  <si>
    <t>avon foot works</t>
  </si>
  <si>
    <t xml:space="preserve">чехол xiaomi redmi 9a </t>
  </si>
  <si>
    <t>mobicent</t>
  </si>
  <si>
    <t>кожаный чехол iphone 13 pro</t>
  </si>
  <si>
    <t>andytoysstore</t>
  </si>
  <si>
    <t>комикс аватар</t>
  </si>
  <si>
    <t>зайчонок хочет домой</t>
  </si>
  <si>
    <t>samsung a12 128gb</t>
  </si>
  <si>
    <t>кроссовки дольче габана</t>
  </si>
  <si>
    <t>кофе растворимое в пакетике</t>
  </si>
  <si>
    <t xml:space="preserve">платье женское синее </t>
  </si>
  <si>
    <t>54390840</t>
  </si>
  <si>
    <t>браслет медицинский сплав</t>
  </si>
  <si>
    <t>платье летнее золла</t>
  </si>
  <si>
    <t>kancol</t>
  </si>
  <si>
    <t>женское пальто зима</t>
  </si>
  <si>
    <t>18239022</t>
  </si>
  <si>
    <t>кресло шезлонг ника</t>
  </si>
  <si>
    <t>кот батон игрушка</t>
  </si>
  <si>
    <t>занавески от мух</t>
  </si>
  <si>
    <t xml:space="preserve"> футзалки</t>
  </si>
  <si>
    <t>женское белье триумф</t>
  </si>
  <si>
    <t>мужские сандалии кожаные босоножки</t>
  </si>
  <si>
    <t>ювелирный дом</t>
  </si>
  <si>
    <t>пылесос  самсунг</t>
  </si>
  <si>
    <t>костюм брючный бежевый</t>
  </si>
  <si>
    <t>кожух на батут</t>
  </si>
  <si>
    <t xml:space="preserve">3060 ti </t>
  </si>
  <si>
    <t>мастер класс краски</t>
  </si>
  <si>
    <t>серьги с хеллоу кити</t>
  </si>
  <si>
    <t>вихур</t>
  </si>
  <si>
    <t>ткани футер с начесом</t>
  </si>
  <si>
    <t>маша сказочный патруль</t>
  </si>
  <si>
    <t>сковородв</t>
  </si>
  <si>
    <t>водолазка хб</t>
  </si>
  <si>
    <t>накладка на стиральную машину</t>
  </si>
  <si>
    <t>68291713</t>
  </si>
  <si>
    <t>садовые светильники подвесной</t>
  </si>
  <si>
    <t>браслет часов</t>
  </si>
  <si>
    <t>трон из 1000 ночей</t>
  </si>
  <si>
    <t>солнышко аппарат</t>
  </si>
  <si>
    <t>микадо игра</t>
  </si>
  <si>
    <t>alcatel телефон</t>
  </si>
  <si>
    <t>летние женские платье хлопковые длинные</t>
  </si>
  <si>
    <t>сандалии кари</t>
  </si>
  <si>
    <t>лучший рыбак</t>
  </si>
  <si>
    <t>arya халат</t>
  </si>
  <si>
    <t>ariwood</t>
  </si>
  <si>
    <t>крючки тройные</t>
  </si>
  <si>
    <t>чехол на samsung galaxy j1 2016</t>
  </si>
  <si>
    <t xml:space="preserve">studio professional шампунь </t>
  </si>
  <si>
    <t>футболка на девочку 104</t>
  </si>
  <si>
    <t>59677501</t>
  </si>
  <si>
    <t xml:space="preserve">платье женское повседневное большие размеры </t>
  </si>
  <si>
    <t>mayama</t>
  </si>
  <si>
    <t>пюре детское банан</t>
  </si>
  <si>
    <t>авто чехлы на ваз</t>
  </si>
  <si>
    <t>телескопический сифон</t>
  </si>
  <si>
    <t>калужница</t>
  </si>
  <si>
    <t>42856610</t>
  </si>
  <si>
    <t>аллозавр фигурка</t>
  </si>
  <si>
    <t>флашток</t>
  </si>
  <si>
    <t>подвеска на шею клевер</t>
  </si>
  <si>
    <t xml:space="preserve">подушки декоротивные </t>
  </si>
  <si>
    <t>футболка мое</t>
  </si>
  <si>
    <t>батик ветровка</t>
  </si>
  <si>
    <t>61232169</t>
  </si>
  <si>
    <t>шталь</t>
  </si>
  <si>
    <t>schwarzkopf гель</t>
  </si>
  <si>
    <t>шампунь head shoulders 900 мл</t>
  </si>
  <si>
    <t>аббатство</t>
  </si>
  <si>
    <t>new dermis крем</t>
  </si>
  <si>
    <t>футболка za россию</t>
  </si>
  <si>
    <t>dunya plastik</t>
  </si>
  <si>
    <t>ламинирование ногтей</t>
  </si>
  <si>
    <t>12501124</t>
  </si>
  <si>
    <t>29354395</t>
  </si>
  <si>
    <t>найди и покажи книга</t>
  </si>
  <si>
    <t>кольцо 15,5</t>
  </si>
  <si>
    <t>сумка gg</t>
  </si>
  <si>
    <t>футболки инди кид</t>
  </si>
  <si>
    <t>орлестат</t>
  </si>
  <si>
    <t xml:space="preserve">микро бикини </t>
  </si>
  <si>
    <t>love kristina</t>
  </si>
  <si>
    <t>telstar</t>
  </si>
  <si>
    <t>71954315</t>
  </si>
  <si>
    <t>человек паук плед</t>
  </si>
  <si>
    <t>красный паровозик</t>
  </si>
  <si>
    <t>игра половинки</t>
  </si>
  <si>
    <t>пазлы супергерои</t>
  </si>
  <si>
    <t>картина льва</t>
  </si>
  <si>
    <t>наклейка сила в правде</t>
  </si>
  <si>
    <t>чай greenfield golden ceylon</t>
  </si>
  <si>
    <t>prodigy футболка</t>
  </si>
  <si>
    <t>пильные диски по дереву</t>
  </si>
  <si>
    <t>skyrim книга</t>
  </si>
  <si>
    <t>dress philosophy</t>
  </si>
  <si>
    <t>блузка 56</t>
  </si>
  <si>
    <t>37012180</t>
  </si>
  <si>
    <t>чехол на ключ kia</t>
  </si>
  <si>
    <t>платокнаок</t>
  </si>
  <si>
    <t>гайка м12х1.25</t>
  </si>
  <si>
    <t>тарелки леди баг</t>
  </si>
  <si>
    <t>wahl электробритва</t>
  </si>
  <si>
    <t>георгина семена</t>
  </si>
  <si>
    <t>тюль 500*240</t>
  </si>
  <si>
    <t>bell тональный крем</t>
  </si>
  <si>
    <t>трикотаж милана</t>
  </si>
  <si>
    <t>kibi</t>
  </si>
  <si>
    <t>резиновые рукавицы</t>
  </si>
  <si>
    <t>сменные модули</t>
  </si>
  <si>
    <t>разукрашки по номерам</t>
  </si>
  <si>
    <t>тайтсы asics мужские</t>
  </si>
  <si>
    <t>beautiful scarves</t>
  </si>
  <si>
    <t xml:space="preserve">сумка на чемодан </t>
  </si>
  <si>
    <t>magsafe кардхолдер</t>
  </si>
  <si>
    <t>13827748</t>
  </si>
  <si>
    <t>рестарт книга</t>
  </si>
  <si>
    <t>lacote</t>
  </si>
  <si>
    <t xml:space="preserve">кеды замшевые </t>
  </si>
  <si>
    <t>чехол на samsung a52 фиолетовые</t>
  </si>
  <si>
    <t>ведро мусорное в туалет</t>
  </si>
  <si>
    <t>lumene nordic c</t>
  </si>
  <si>
    <t>lego fiat</t>
  </si>
  <si>
    <t>сумка мохито</t>
  </si>
  <si>
    <t>автомобильные колонки 16</t>
  </si>
  <si>
    <t>вещевой</t>
  </si>
  <si>
    <t>слипоны suba</t>
  </si>
  <si>
    <t>тостео</t>
  </si>
  <si>
    <t>шланг садовый 25 метров</t>
  </si>
  <si>
    <t xml:space="preserve">золотой корень </t>
  </si>
  <si>
    <t>28221007</t>
  </si>
  <si>
    <t>cardiciana ботфорты</t>
  </si>
  <si>
    <t>солнце и луна 3</t>
  </si>
  <si>
    <t>тональный missha</t>
  </si>
  <si>
    <t>путь</t>
  </si>
  <si>
    <t>чокер с блестками</t>
  </si>
  <si>
    <t>игральные карты камасутра</t>
  </si>
  <si>
    <t>forward рюкзак</t>
  </si>
  <si>
    <t xml:space="preserve"> funko pop</t>
  </si>
  <si>
    <t>58969226</t>
  </si>
  <si>
    <t>набор сережек серебро</t>
  </si>
  <si>
    <t>поларис увлажнитель воздуха</t>
  </si>
  <si>
    <t>облигающие платье</t>
  </si>
  <si>
    <t>чехол на самсунг m22</t>
  </si>
  <si>
    <t>19057945</t>
  </si>
  <si>
    <t>рабочий</t>
  </si>
  <si>
    <t>шнуровка пуговицы</t>
  </si>
  <si>
    <t>30305209</t>
  </si>
  <si>
    <t>масло моторное 5w30 mobil</t>
  </si>
  <si>
    <t>пленка poco f3</t>
  </si>
  <si>
    <t>pollen женский</t>
  </si>
  <si>
    <t>зайка пиглет</t>
  </si>
  <si>
    <t xml:space="preserve">корректоры </t>
  </si>
  <si>
    <t>22933061</t>
  </si>
  <si>
    <t>11327823</t>
  </si>
  <si>
    <t xml:space="preserve">кожанные куртки мужские </t>
  </si>
  <si>
    <t xml:space="preserve">защитное стекло iphone 6s </t>
  </si>
  <si>
    <t>орехи в глазури без сахара</t>
  </si>
  <si>
    <t>купальника</t>
  </si>
  <si>
    <t>lillas</t>
  </si>
  <si>
    <t>натуральный гранат</t>
  </si>
  <si>
    <t>cerave lotion</t>
  </si>
  <si>
    <t>aimaclo</t>
  </si>
  <si>
    <t>unibeauty</t>
  </si>
  <si>
    <t>лего человек муравей</t>
  </si>
  <si>
    <t>набор студента</t>
  </si>
  <si>
    <t>пробуквы</t>
  </si>
  <si>
    <t xml:space="preserve">линейка 15 см </t>
  </si>
  <si>
    <t>60120529</t>
  </si>
  <si>
    <t>pallari</t>
  </si>
  <si>
    <t>19217909</t>
  </si>
  <si>
    <t>брелок горы</t>
  </si>
  <si>
    <t>eimi</t>
  </si>
  <si>
    <t xml:space="preserve">узкий стеллаж </t>
  </si>
  <si>
    <t>иголки набор</t>
  </si>
  <si>
    <t>67335632</t>
  </si>
  <si>
    <t>термокружки 500 мл</t>
  </si>
  <si>
    <t>прокладки  натурелла</t>
  </si>
  <si>
    <t>43124996</t>
  </si>
  <si>
    <t>стекло самсунг а 41</t>
  </si>
  <si>
    <t xml:space="preserve"> бейсболка </t>
  </si>
  <si>
    <t>джинсы бананы черные мужские</t>
  </si>
  <si>
    <t xml:space="preserve">штаны с принтом мужские </t>
  </si>
  <si>
    <t>25639859</t>
  </si>
  <si>
    <t>блузка из батиста</t>
  </si>
  <si>
    <t>obd2 wifi</t>
  </si>
  <si>
    <t xml:space="preserve">белый свитер женский </t>
  </si>
  <si>
    <t>шампунь мила мила</t>
  </si>
  <si>
    <t>оттеночный бользам</t>
  </si>
  <si>
    <t xml:space="preserve">  твое</t>
  </si>
  <si>
    <t>кактус керамический</t>
  </si>
  <si>
    <t>ijust 3 pro</t>
  </si>
  <si>
    <t>спиннинг ультра лайт</t>
  </si>
  <si>
    <t>instinct духи</t>
  </si>
  <si>
    <t>метрогил дента фарма</t>
  </si>
  <si>
    <t>рассказчица</t>
  </si>
  <si>
    <t>nike winflo</t>
  </si>
  <si>
    <t>nyx mauve</t>
  </si>
  <si>
    <t xml:space="preserve">огурцы герман </t>
  </si>
  <si>
    <t>шлем вело</t>
  </si>
  <si>
    <t>антенный провод</t>
  </si>
  <si>
    <t>alizar</t>
  </si>
  <si>
    <t>женщина с венеры</t>
  </si>
  <si>
    <t>защита автокресла</t>
  </si>
  <si>
    <t>лего бандиты</t>
  </si>
  <si>
    <t xml:space="preserve">тушь мэйбелин </t>
  </si>
  <si>
    <t>вставки пуш ап</t>
  </si>
  <si>
    <t>колготки сонте</t>
  </si>
  <si>
    <t xml:space="preserve">королева </t>
  </si>
  <si>
    <t>guess мужчины</t>
  </si>
  <si>
    <t>фены с диффузором</t>
  </si>
  <si>
    <t>la roche posay lipikar ap</t>
  </si>
  <si>
    <t>футер принт ткань</t>
  </si>
  <si>
    <t xml:space="preserve">фиджи </t>
  </si>
  <si>
    <t>карта мира с флагами</t>
  </si>
  <si>
    <t>акула подушка обнимашка</t>
  </si>
  <si>
    <t>pore killer</t>
  </si>
  <si>
    <t>евгений сатановский</t>
  </si>
  <si>
    <t xml:space="preserve">масса </t>
  </si>
  <si>
    <t>ключ на 32</t>
  </si>
  <si>
    <t>быстрый хлор</t>
  </si>
  <si>
    <t>корректирующее трусы</t>
  </si>
  <si>
    <t>лампы h16</t>
  </si>
  <si>
    <t>женские кожаные брюки черные</t>
  </si>
  <si>
    <t>биюки женские</t>
  </si>
  <si>
    <t>mooriarty</t>
  </si>
  <si>
    <t>перчатки разовые</t>
  </si>
  <si>
    <t>магниева соль</t>
  </si>
  <si>
    <t xml:space="preserve">костюм  серенада </t>
  </si>
  <si>
    <t>женский домашний костюм из флиса</t>
  </si>
  <si>
    <t>хентай книги</t>
  </si>
  <si>
    <t>трусы из хлопка женские</t>
  </si>
  <si>
    <t xml:space="preserve">weekend offender </t>
  </si>
  <si>
    <t>умный медведь</t>
  </si>
  <si>
    <t>сочи 360</t>
  </si>
  <si>
    <t>boujirun</t>
  </si>
  <si>
    <t>трусы мужские хлопок плавки</t>
  </si>
  <si>
    <t>чай россыпью</t>
  </si>
  <si>
    <t>светолампа</t>
  </si>
  <si>
    <t xml:space="preserve">kinetic </t>
  </si>
  <si>
    <t>окклюдер пластырь</t>
  </si>
  <si>
    <t>под белье</t>
  </si>
  <si>
    <t>кружка cnglass</t>
  </si>
  <si>
    <t>скатерть под мрамор</t>
  </si>
  <si>
    <t>46082725</t>
  </si>
  <si>
    <t>insinkerator</t>
  </si>
  <si>
    <t>городок детский</t>
  </si>
  <si>
    <t>крючок универсальный</t>
  </si>
  <si>
    <t>пластиковый разделитель</t>
  </si>
  <si>
    <t>тайтсы женские хлопок</t>
  </si>
  <si>
    <t>vipstendo</t>
  </si>
  <si>
    <t>девочке 9 лет</t>
  </si>
  <si>
    <t>нострил золото</t>
  </si>
  <si>
    <t xml:space="preserve">журнал максим </t>
  </si>
  <si>
    <t>футболки новинки</t>
  </si>
  <si>
    <t>грунтовка отекс</t>
  </si>
  <si>
    <t>myst que</t>
  </si>
  <si>
    <t xml:space="preserve">постельное 1.5 </t>
  </si>
  <si>
    <t>тапки лето</t>
  </si>
  <si>
    <t>кофеварка inhouse</t>
  </si>
  <si>
    <t>3 в 1 женский костюм</t>
  </si>
  <si>
    <t>koton топ спортивный</t>
  </si>
  <si>
    <t>помада ватные палочки</t>
  </si>
  <si>
    <t>шторка на ванную</t>
  </si>
  <si>
    <t>cosmia масло</t>
  </si>
  <si>
    <t>брюки зауженные укороченные женские</t>
  </si>
  <si>
    <t xml:space="preserve">impulse </t>
  </si>
  <si>
    <t xml:space="preserve">юбка запах </t>
  </si>
  <si>
    <t>сумка ziko</t>
  </si>
  <si>
    <t>маска кожа</t>
  </si>
  <si>
    <t>peri emir</t>
  </si>
  <si>
    <t>платье летное</t>
  </si>
  <si>
    <t>estrade бронзер</t>
  </si>
  <si>
    <t xml:space="preserve">blonde </t>
  </si>
  <si>
    <t>часы мужсские seiko</t>
  </si>
  <si>
    <t>натуральный заменитель сахара</t>
  </si>
  <si>
    <t>atf масло</t>
  </si>
  <si>
    <t>кеды kenzo</t>
  </si>
  <si>
    <t>шорты черные оверсайз</t>
  </si>
  <si>
    <t>womensense</t>
  </si>
  <si>
    <t>the baby cottons</t>
  </si>
  <si>
    <t>подвеска с хелоу кити</t>
  </si>
  <si>
    <t>adidas свитшоты худи толстовки,</t>
  </si>
  <si>
    <t>толстовеи</t>
  </si>
  <si>
    <t>горец птичий семена</t>
  </si>
  <si>
    <t>футболки befree мужские</t>
  </si>
  <si>
    <t>урокр эм</t>
  </si>
  <si>
    <t>стекло айфон 7 плюс</t>
  </si>
  <si>
    <t>18546190</t>
  </si>
  <si>
    <t>перчатки кот</t>
  </si>
  <si>
    <t>мужские сланцы пума</t>
  </si>
  <si>
    <t>матрас корона</t>
  </si>
  <si>
    <t>чехол на zte a5 blade 2020</t>
  </si>
  <si>
    <t>табличка на дверь не входить</t>
  </si>
  <si>
    <t>benzo gang</t>
  </si>
  <si>
    <t xml:space="preserve">тушь lamel </t>
  </si>
  <si>
    <t>тест clearblue</t>
  </si>
  <si>
    <t>sunny tea</t>
  </si>
  <si>
    <t>спортивный костюм слитный</t>
  </si>
  <si>
    <t>мужской партмоне</t>
  </si>
  <si>
    <t>экран айфон 5</t>
  </si>
  <si>
    <t>margoshop</t>
  </si>
  <si>
    <t>китайский шелк</t>
  </si>
  <si>
    <t>шарики цветы</t>
  </si>
  <si>
    <t xml:space="preserve">master fresh </t>
  </si>
  <si>
    <t>кросовки 37</t>
  </si>
  <si>
    <t>теплые кроссовки мужские</t>
  </si>
  <si>
    <t>21449976</t>
  </si>
  <si>
    <t>куртка gloria</t>
  </si>
  <si>
    <t>симс диск</t>
  </si>
  <si>
    <t>l argenin</t>
  </si>
  <si>
    <t>тетрадь в линейку 1 клас</t>
  </si>
  <si>
    <t>лиловые кроссовки</t>
  </si>
  <si>
    <t>создай своего чудика</t>
  </si>
  <si>
    <t>баллон кислородный</t>
  </si>
  <si>
    <t>adidas court vision</t>
  </si>
  <si>
    <t>12595889</t>
  </si>
  <si>
    <t>постельное белье евро флоранс</t>
  </si>
  <si>
    <t>ecco дети</t>
  </si>
  <si>
    <t>фартук коричневый</t>
  </si>
  <si>
    <t xml:space="preserve">кнайт 80 </t>
  </si>
  <si>
    <t>камера на велик</t>
  </si>
  <si>
    <t>эротические романы</t>
  </si>
  <si>
    <t xml:space="preserve">служба поддержки </t>
  </si>
  <si>
    <t xml:space="preserve">gloria jeans толстовка </t>
  </si>
  <si>
    <t>цепь dior</t>
  </si>
  <si>
    <t>часы на мальчика</t>
  </si>
  <si>
    <t>статуэтка младенец</t>
  </si>
  <si>
    <t>48138091</t>
  </si>
  <si>
    <t>h&amp;м дети</t>
  </si>
  <si>
    <t xml:space="preserve">statera </t>
  </si>
  <si>
    <t>часы x7 pro max</t>
  </si>
  <si>
    <t>украшение детское</t>
  </si>
  <si>
    <t>помада риммел</t>
  </si>
  <si>
    <t xml:space="preserve">gloria jeans обувь </t>
  </si>
  <si>
    <t>футболка розы</t>
  </si>
  <si>
    <t>тапочки шлепки</t>
  </si>
  <si>
    <t>жилет меховой детский</t>
  </si>
  <si>
    <t>тдк</t>
  </si>
  <si>
    <t>ультра омега</t>
  </si>
  <si>
    <t>лампы с линзой</t>
  </si>
  <si>
    <t xml:space="preserve">пальто осень </t>
  </si>
  <si>
    <t>блузка с фатином</t>
  </si>
  <si>
    <t>модис свитшот</t>
  </si>
  <si>
    <t>да темный властелин</t>
  </si>
  <si>
    <t>15113984 артикул</t>
  </si>
  <si>
    <t>джордоны найк</t>
  </si>
  <si>
    <t xml:space="preserve">форма барселона </t>
  </si>
  <si>
    <t>конор макгрегор книга</t>
  </si>
  <si>
    <t>modia</t>
  </si>
  <si>
    <t>стекло redmi 6</t>
  </si>
  <si>
    <t>корм сухой probalance</t>
  </si>
  <si>
    <t>мини gps</t>
  </si>
  <si>
    <t>гель лак финиш</t>
  </si>
  <si>
    <t xml:space="preserve">чай эвалар </t>
  </si>
  <si>
    <t>шоколад callebaut белый</t>
  </si>
  <si>
    <t>golden garden</t>
  </si>
  <si>
    <t>kira rant</t>
  </si>
  <si>
    <t>boshki жижа</t>
  </si>
  <si>
    <t>колготки женские innamore белье</t>
  </si>
  <si>
    <t>сережки с фигурками</t>
  </si>
  <si>
    <t>пластырь нетканый</t>
  </si>
  <si>
    <t>прожектор на авто</t>
  </si>
  <si>
    <t>прозрачный чехол на 12 про макс</t>
  </si>
  <si>
    <t>шоколад космос</t>
  </si>
  <si>
    <t>соска авент 6+</t>
  </si>
  <si>
    <t>подарочные полиэтиленовые пакеты</t>
  </si>
  <si>
    <t>фонарь в шкаф</t>
  </si>
  <si>
    <t xml:space="preserve">сахаразаменитель </t>
  </si>
  <si>
    <t>чехол ми 9 лайт</t>
  </si>
  <si>
    <t>50636578</t>
  </si>
  <si>
    <t>книга майнкрафт только факты</t>
  </si>
  <si>
    <t>21685544</t>
  </si>
  <si>
    <t>гель лаки топ</t>
  </si>
  <si>
    <t>samsung телевизор 50</t>
  </si>
  <si>
    <t>оишо</t>
  </si>
  <si>
    <t>maybelline консиллер</t>
  </si>
  <si>
    <t>ma che</t>
  </si>
  <si>
    <t>правила туалета</t>
  </si>
  <si>
    <t>домекано</t>
  </si>
  <si>
    <t>хэнк</t>
  </si>
  <si>
    <t>ортопедические накладки</t>
  </si>
  <si>
    <t>49854123</t>
  </si>
  <si>
    <t>летние шлепанцы мужские</t>
  </si>
  <si>
    <t>футболки дракон</t>
  </si>
  <si>
    <t>duff</t>
  </si>
  <si>
    <t>парфюм женский набор</t>
  </si>
  <si>
    <t>увлажнитель воздуха традиционный</t>
  </si>
  <si>
    <t>спортивные замки капота</t>
  </si>
  <si>
    <t>цепочка с hello kitty</t>
  </si>
  <si>
    <t>водолазка золла</t>
  </si>
  <si>
    <t>нож клык</t>
  </si>
  <si>
    <t>спортивные брюки без начеса</t>
  </si>
  <si>
    <t>deko dksg55k1</t>
  </si>
  <si>
    <t xml:space="preserve">полезные сигареты </t>
  </si>
  <si>
    <t>шорты мужские из льна</t>
  </si>
  <si>
    <t>резинки с косами</t>
  </si>
  <si>
    <t>сливки в банке</t>
  </si>
  <si>
    <t>фольксваген гольф 4</t>
  </si>
  <si>
    <t>34898556</t>
  </si>
  <si>
    <t>футболки мальчика</t>
  </si>
  <si>
    <t>21127739</t>
  </si>
  <si>
    <t>шампунь успокаивающий</t>
  </si>
  <si>
    <t>велотележка</t>
  </si>
  <si>
    <t>некомедогенный тон</t>
  </si>
  <si>
    <t xml:space="preserve">свиншот женский </t>
  </si>
  <si>
    <t>qukitel</t>
  </si>
  <si>
    <t>комплект детский шапка снуд</t>
  </si>
  <si>
    <t>термонаклейка дисней</t>
  </si>
  <si>
    <t>кроп джемпер</t>
  </si>
  <si>
    <t>кружка давид</t>
  </si>
  <si>
    <t>zola карандаш</t>
  </si>
  <si>
    <t>дисплей на телефон huawei</t>
  </si>
  <si>
    <t>зарина куртка рубашка</t>
  </si>
  <si>
    <t>кружевное боди детское</t>
  </si>
  <si>
    <t xml:space="preserve">марсель пруст </t>
  </si>
  <si>
    <t>во круг глаз</t>
  </si>
  <si>
    <t>ваза из темного стекла</t>
  </si>
  <si>
    <t xml:space="preserve">глен кук </t>
  </si>
  <si>
    <t>19401377</t>
  </si>
  <si>
    <t>распылитель с помпой</t>
  </si>
  <si>
    <t>tame impala</t>
  </si>
  <si>
    <t>лен жакет</t>
  </si>
  <si>
    <t>68204327</t>
  </si>
  <si>
    <t xml:space="preserve">крем арника </t>
  </si>
  <si>
    <t>зеркало калина</t>
  </si>
  <si>
    <t xml:space="preserve">заги ваги </t>
  </si>
  <si>
    <t>zeitun молочко</t>
  </si>
  <si>
    <t xml:space="preserve">julie </t>
  </si>
  <si>
    <t>переключатель передний</t>
  </si>
  <si>
    <t>кровать металл</t>
  </si>
  <si>
    <t>памперсы женские номер 4</t>
  </si>
  <si>
    <t>lava lamp</t>
  </si>
  <si>
    <t xml:space="preserve">джими чу </t>
  </si>
  <si>
    <t>набор накидных ключей с трещеткой</t>
  </si>
  <si>
    <t>hot wheels кейс</t>
  </si>
  <si>
    <t>платье серое женское</t>
  </si>
  <si>
    <t>28178171</t>
  </si>
  <si>
    <t>familia посуда</t>
  </si>
  <si>
    <t>муксун</t>
  </si>
  <si>
    <t>купальник conte</t>
  </si>
  <si>
    <t>миндальный напиток</t>
  </si>
  <si>
    <t>краска 7.4</t>
  </si>
  <si>
    <t>vprove</t>
  </si>
  <si>
    <t>комплект фонарей на велосипед</t>
  </si>
  <si>
    <t>кошелек магнитный</t>
  </si>
  <si>
    <t>кисель айдиго</t>
  </si>
  <si>
    <t>хранение тетрадей</t>
  </si>
  <si>
    <t>футболки со скелетом</t>
  </si>
  <si>
    <t xml:space="preserve">конский каштан </t>
  </si>
  <si>
    <t>колготы sisi</t>
  </si>
  <si>
    <t>yorker</t>
  </si>
  <si>
    <t>5081705</t>
  </si>
  <si>
    <t>брюки женские с лампасами спортивные</t>
  </si>
  <si>
    <t>матрас спортивный</t>
  </si>
  <si>
    <t>samsung galaxy a3 2017</t>
  </si>
  <si>
    <t>хорошее заведение</t>
  </si>
  <si>
    <t>полипропиленовый шпагат</t>
  </si>
  <si>
    <t>сугро</t>
  </si>
  <si>
    <t>14162674</t>
  </si>
  <si>
    <t>тиреовит</t>
  </si>
  <si>
    <t>посуда с золотом</t>
  </si>
  <si>
    <t>lash go ремувер</t>
  </si>
  <si>
    <t>reyban</t>
  </si>
  <si>
    <t>sela блейзер</t>
  </si>
  <si>
    <t>комбинированные плиты</t>
  </si>
  <si>
    <t>53543338</t>
  </si>
  <si>
    <t>брикет кокосовый</t>
  </si>
  <si>
    <t xml:space="preserve">тренчкоты </t>
  </si>
  <si>
    <t xml:space="preserve">крем от веснушек </t>
  </si>
  <si>
    <t>белый веер</t>
  </si>
  <si>
    <t>черные классические брюки мужские</t>
  </si>
  <si>
    <t>магнитола на форд фокус 3</t>
  </si>
  <si>
    <t>рубашка гаваи</t>
  </si>
  <si>
    <t xml:space="preserve">max-f </t>
  </si>
  <si>
    <t>штора на кровать</t>
  </si>
  <si>
    <t>крючки гамакатсу</t>
  </si>
  <si>
    <t>полусапожки челси</t>
  </si>
  <si>
    <t xml:space="preserve">кофе в зернах 1 кг эгоист </t>
  </si>
  <si>
    <t>51564754</t>
  </si>
  <si>
    <t>подушка като</t>
  </si>
  <si>
    <t>беспроводные наушники маршал</t>
  </si>
  <si>
    <t>декоративные пластинки</t>
  </si>
  <si>
    <t>волк подвеска</t>
  </si>
  <si>
    <t>пудра с мерцанием</t>
  </si>
  <si>
    <t>гель бреф</t>
  </si>
  <si>
    <t>чехол на хонор икс8</t>
  </si>
  <si>
    <t>eco friendly</t>
  </si>
  <si>
    <t>м65 брюки</t>
  </si>
  <si>
    <t>taffa</t>
  </si>
  <si>
    <t>12956395</t>
  </si>
  <si>
    <t>injustice 2</t>
  </si>
  <si>
    <t>67571323</t>
  </si>
  <si>
    <t>домашние халаты женские махровый</t>
  </si>
  <si>
    <t>juviderm</t>
  </si>
  <si>
    <t>обувь тоффи</t>
  </si>
  <si>
    <t>siamsiam</t>
  </si>
  <si>
    <t>блузки женские на лето</t>
  </si>
  <si>
    <t>dna+peptide</t>
  </si>
  <si>
    <t>зиф порошок</t>
  </si>
  <si>
    <t>наушники samsung чехол</t>
  </si>
  <si>
    <t>мокасины женские на танкетке</t>
  </si>
  <si>
    <t>шары оскорбительные</t>
  </si>
  <si>
    <t>миксер ручной viconte</t>
  </si>
  <si>
    <t>конфеты зерновые</t>
  </si>
  <si>
    <t xml:space="preserve">стекло на iphone 8 plus </t>
  </si>
  <si>
    <t xml:space="preserve">top l.a.k. </t>
  </si>
  <si>
    <t>редми с2</t>
  </si>
  <si>
    <t>расширитель на бюстгальтер</t>
  </si>
  <si>
    <t>костюм спортивный с жилеткой женский</t>
  </si>
  <si>
    <t>книги world of warcraft</t>
  </si>
  <si>
    <t>стивен кинг мобильник</t>
  </si>
  <si>
    <t xml:space="preserve">футболка с мики маусом </t>
  </si>
  <si>
    <t>shoes dc</t>
  </si>
  <si>
    <t>чехол редми 9a</t>
  </si>
  <si>
    <t>befree желетка</t>
  </si>
  <si>
    <t>mtm финики</t>
  </si>
  <si>
    <t>аиры</t>
  </si>
  <si>
    <t>геймпад dexp</t>
  </si>
  <si>
    <t>клевер бад</t>
  </si>
  <si>
    <t>лед люстры</t>
  </si>
  <si>
    <t>maremosso</t>
  </si>
  <si>
    <t>baby care автокресло</t>
  </si>
  <si>
    <t>платье корсетом</t>
  </si>
  <si>
    <t>пинцет metzger</t>
  </si>
  <si>
    <t>посоножки</t>
  </si>
  <si>
    <t>чай кумари</t>
  </si>
  <si>
    <t>прозрачный чехол 12 про макс</t>
  </si>
  <si>
    <t>мароканоил</t>
  </si>
  <si>
    <t>тоник с розой</t>
  </si>
  <si>
    <t>химикаты</t>
  </si>
  <si>
    <t>orhida лето</t>
  </si>
  <si>
    <t>huawei y6 стекло</t>
  </si>
  <si>
    <t>пуховик дутый</t>
  </si>
  <si>
    <t>волосы заколка</t>
  </si>
  <si>
    <t>стакан декор</t>
  </si>
  <si>
    <t>сиденье в лодку пвх</t>
  </si>
  <si>
    <t>песочные штаны</t>
  </si>
  <si>
    <t>строгие брюки мужские</t>
  </si>
  <si>
    <t xml:space="preserve">фондюшница </t>
  </si>
  <si>
    <t>спортивеый топ</t>
  </si>
  <si>
    <t xml:space="preserve">насыпные свечи </t>
  </si>
  <si>
    <t>kanka худи</t>
  </si>
  <si>
    <t>гель лак база топ</t>
  </si>
  <si>
    <t>эспумезан</t>
  </si>
  <si>
    <t>тонкий поролон</t>
  </si>
  <si>
    <t>пленка на айфон 13 про</t>
  </si>
  <si>
    <t>eletron</t>
  </si>
  <si>
    <t>зола рубашки</t>
  </si>
  <si>
    <t>тенисный костюм</t>
  </si>
  <si>
    <t>скраб витекс</t>
  </si>
  <si>
    <t>23779361</t>
  </si>
  <si>
    <t>костюм богатырь</t>
  </si>
  <si>
    <t>памперс актив бэби</t>
  </si>
  <si>
    <t>гольфы 40 ден женские</t>
  </si>
  <si>
    <t>10755507</t>
  </si>
  <si>
    <t>вилка айфон</t>
  </si>
  <si>
    <t>29308452</t>
  </si>
  <si>
    <t>стекло redmi 7 xiaomi note</t>
  </si>
  <si>
    <t>б.ю.александров</t>
  </si>
  <si>
    <t>ручной лодочный мотор</t>
  </si>
  <si>
    <t>пилотки пионерские</t>
  </si>
  <si>
    <t xml:space="preserve">alligator </t>
  </si>
  <si>
    <t>фартуки кухонные настенные</t>
  </si>
  <si>
    <t>кошелек единорог</t>
  </si>
  <si>
    <t>стекло на redmi note 10t</t>
  </si>
  <si>
    <t>детский витамин c</t>
  </si>
  <si>
    <t>demeter кокос</t>
  </si>
  <si>
    <t>moltini база</t>
  </si>
  <si>
    <t>подушки декоративные желтые</t>
  </si>
  <si>
    <t>двухкамерный холодильник no-frost</t>
  </si>
  <si>
    <t>essence wonder</t>
  </si>
  <si>
    <t>арматура стекловолокно</t>
  </si>
  <si>
    <t>кюлоты прозрачные</t>
  </si>
  <si>
    <t>чемо</t>
  </si>
  <si>
    <t>бейсбока</t>
  </si>
  <si>
    <t>ремень liu jo</t>
  </si>
  <si>
    <t>авган казан</t>
  </si>
  <si>
    <t>джерси nba</t>
  </si>
  <si>
    <t>косметичке</t>
  </si>
  <si>
    <t>летние брючки женские</t>
  </si>
  <si>
    <t>xiaomy</t>
  </si>
  <si>
    <t>ezetil</t>
  </si>
  <si>
    <t>жизненные навыки</t>
  </si>
  <si>
    <t xml:space="preserve">фила кроссовки </t>
  </si>
  <si>
    <t>6754483</t>
  </si>
  <si>
    <t xml:space="preserve">джинсовый комбинезон детский </t>
  </si>
  <si>
    <t>glassmarket</t>
  </si>
  <si>
    <t>кружка арсений</t>
  </si>
  <si>
    <t>стробитек</t>
  </si>
  <si>
    <t>подушка рено</t>
  </si>
  <si>
    <t>технопарк урал</t>
  </si>
  <si>
    <t>печенье berger</t>
  </si>
  <si>
    <t>спортивные штаны мужские на резинке</t>
  </si>
  <si>
    <t xml:space="preserve">farmavita краска </t>
  </si>
  <si>
    <t xml:space="preserve">город мастеров конструктор </t>
  </si>
  <si>
    <t>спиральки</t>
  </si>
  <si>
    <t>раптор от пищевой моли</t>
  </si>
  <si>
    <t>голова быка</t>
  </si>
  <si>
    <t>43945196</t>
  </si>
  <si>
    <t>колье на спину</t>
  </si>
  <si>
    <t>фитнес-браслет xiaomi mi band 6</t>
  </si>
  <si>
    <t>термобоксы</t>
  </si>
  <si>
    <t>47126835</t>
  </si>
  <si>
    <t>фиолетовые шорты мужские</t>
  </si>
  <si>
    <t>15460981</t>
  </si>
  <si>
    <t>fitness nestle</t>
  </si>
  <si>
    <t>сшейн</t>
  </si>
  <si>
    <t>unova</t>
  </si>
  <si>
    <t>чоуер</t>
  </si>
  <si>
    <t>66779851</t>
  </si>
  <si>
    <t>twice карточки</t>
  </si>
  <si>
    <t xml:space="preserve">айфоновские наушники </t>
  </si>
  <si>
    <t>omsa 70</t>
  </si>
  <si>
    <t>от когтей</t>
  </si>
  <si>
    <t>ноодбук</t>
  </si>
  <si>
    <t>гриф w</t>
  </si>
  <si>
    <t>hair loss</t>
  </si>
  <si>
    <t>чуваш</t>
  </si>
  <si>
    <t>твой фасон</t>
  </si>
  <si>
    <t>атеросклероз</t>
  </si>
  <si>
    <t>брюки спортивные женские красные</t>
  </si>
  <si>
    <t>штаны найк мужские спортивные</t>
  </si>
  <si>
    <t>19560772</t>
  </si>
  <si>
    <t>валентина костина</t>
  </si>
  <si>
    <t>оптивижн</t>
  </si>
  <si>
    <t>белита краска</t>
  </si>
  <si>
    <t>стивен кинг блейз</t>
  </si>
  <si>
    <t>луковицы. нарцисса</t>
  </si>
  <si>
    <t>подарки девочки</t>
  </si>
  <si>
    <t>katryzbrand</t>
  </si>
  <si>
    <t>девушка в красном</t>
  </si>
  <si>
    <t xml:space="preserve">постельное белье человек паук </t>
  </si>
  <si>
    <t xml:space="preserve">чокер бисер </t>
  </si>
  <si>
    <t>жвачки с ксилитом</t>
  </si>
  <si>
    <t>петли скрытые</t>
  </si>
  <si>
    <t>куртка julia style</t>
  </si>
  <si>
    <t>купальник zaful</t>
  </si>
  <si>
    <t>babyz</t>
  </si>
  <si>
    <t>46166590</t>
  </si>
  <si>
    <t>шарики пикачу</t>
  </si>
  <si>
    <t>tiger onitsuka gsm</t>
  </si>
  <si>
    <t>черные чернила</t>
  </si>
  <si>
    <t>памперсы baby pants</t>
  </si>
  <si>
    <t>датчик температуры воды</t>
  </si>
  <si>
    <t>боссоножкт</t>
  </si>
  <si>
    <t>жевательный мармелад 1 кг</t>
  </si>
  <si>
    <t xml:space="preserve">обезжириватели </t>
  </si>
  <si>
    <t>6186691</t>
  </si>
  <si>
    <t>ноутбук 13 дюймов</t>
  </si>
  <si>
    <t>палатка три кота</t>
  </si>
  <si>
    <t>30305265</t>
  </si>
  <si>
    <t>белые часы настенные</t>
  </si>
  <si>
    <t>украшение рамадан</t>
  </si>
  <si>
    <t>горшок idea</t>
  </si>
  <si>
    <t>картина по номерам хисока</t>
  </si>
  <si>
    <t>viomi a9</t>
  </si>
  <si>
    <t>under balance</t>
  </si>
  <si>
    <t>майки женские под пиджак</t>
  </si>
  <si>
    <t>вермут вино</t>
  </si>
  <si>
    <t>ветровка на замке</t>
  </si>
  <si>
    <t>индиана босоножки</t>
  </si>
  <si>
    <t>mon sekret</t>
  </si>
  <si>
    <t>наушник на айфон</t>
  </si>
  <si>
    <t>духи maxima</t>
  </si>
  <si>
    <t>кухонные весы с чашей электронные</t>
  </si>
  <si>
    <t>лента на стену</t>
  </si>
  <si>
    <t>seliofan</t>
  </si>
  <si>
    <t>гецнер</t>
  </si>
  <si>
    <t>puma обувь женские</t>
  </si>
  <si>
    <t xml:space="preserve">siemens </t>
  </si>
  <si>
    <t>юбка а-силуэт</t>
  </si>
  <si>
    <t>кросс-тренинг</t>
  </si>
  <si>
    <t xml:space="preserve">красовки денские </t>
  </si>
  <si>
    <t>скетчбук 60 листов</t>
  </si>
  <si>
    <t>песочный лак</t>
  </si>
  <si>
    <t>apple watch 1:1</t>
  </si>
  <si>
    <t>65133011</t>
  </si>
  <si>
    <t>спортивный костюм мужской монтана</t>
  </si>
  <si>
    <t>деньги фальшивые</t>
  </si>
  <si>
    <t>део крем</t>
  </si>
  <si>
    <t>штаны полицейские</t>
  </si>
  <si>
    <t>водостойкие обои</t>
  </si>
  <si>
    <t>под зубную щетку</t>
  </si>
  <si>
    <t>боди бамбук</t>
  </si>
  <si>
    <t>фломастеры мульти пульти</t>
  </si>
  <si>
    <t>classics</t>
  </si>
  <si>
    <t>мюле</t>
  </si>
  <si>
    <t>номерные знаки</t>
  </si>
  <si>
    <t>золотистые босоножки женские</t>
  </si>
  <si>
    <t xml:space="preserve">обитель апельсинового дерева </t>
  </si>
  <si>
    <t>кулон контур</t>
  </si>
  <si>
    <t>призванные</t>
  </si>
  <si>
    <t>15132257</t>
  </si>
  <si>
    <t>ботинки женские весенние кожаные на каблуке</t>
  </si>
  <si>
    <t>мужские куртки большого размера</t>
  </si>
  <si>
    <t>чемодан 10 кг</t>
  </si>
  <si>
    <t>собака майнкрафт</t>
  </si>
  <si>
    <t>простынь 80х200</t>
  </si>
  <si>
    <t>галакси а12</t>
  </si>
  <si>
    <t xml:space="preserve">костюм танкиста </t>
  </si>
  <si>
    <t>кроссовки джордон</t>
  </si>
  <si>
    <t>delma</t>
  </si>
  <si>
    <t>кеды белые tommy</t>
  </si>
  <si>
    <t>17430143</t>
  </si>
  <si>
    <t>scudo 3</t>
  </si>
  <si>
    <t>собака мопс</t>
  </si>
  <si>
    <t>компоект на выписку</t>
  </si>
  <si>
    <t>амлетница</t>
  </si>
  <si>
    <t>сумка коробочка</t>
  </si>
  <si>
    <t>чехол на oppo a 91</t>
  </si>
  <si>
    <t>белые носки хлопок</t>
  </si>
  <si>
    <t xml:space="preserve">скоаб </t>
  </si>
  <si>
    <t xml:space="preserve">фалометатор </t>
  </si>
  <si>
    <t>6887893</t>
  </si>
  <si>
    <t>масло моторное ravenol</t>
  </si>
  <si>
    <t>копилка на 500000</t>
  </si>
  <si>
    <t>лодочки розовые туфли</t>
  </si>
  <si>
    <t>молд плитка шоколада</t>
  </si>
  <si>
    <t>33486886</t>
  </si>
  <si>
    <t xml:space="preserve">чехол на планшет samsung galaxy tab </t>
  </si>
  <si>
    <t>рогатка вертолет</t>
  </si>
  <si>
    <t>колонка jbl clip</t>
  </si>
  <si>
    <t>кружка bj alex</t>
  </si>
  <si>
    <t>поющие шары</t>
  </si>
  <si>
    <t>мототолстовка</t>
  </si>
  <si>
    <t>адаптер baseus</t>
  </si>
  <si>
    <t xml:space="preserve">пирог </t>
  </si>
  <si>
    <t>католог</t>
  </si>
  <si>
    <t>triumph нижнее белье</t>
  </si>
  <si>
    <t>конв</t>
  </si>
  <si>
    <t>видеонаблюдение взодной двери</t>
  </si>
  <si>
    <t>леврана косметика крем</t>
  </si>
  <si>
    <t xml:space="preserve">кроп топ спортивный </t>
  </si>
  <si>
    <t>манго боди</t>
  </si>
  <si>
    <t xml:space="preserve">цинк витамины </t>
  </si>
  <si>
    <t>goodsleep</t>
  </si>
  <si>
    <t>заглушки на литье</t>
  </si>
  <si>
    <t>ламинирующий бальзам</t>
  </si>
  <si>
    <t>адидас мужские кеды</t>
  </si>
  <si>
    <t>iphone 12 чехол с карманом</t>
  </si>
  <si>
    <t>контактные линзы -7</t>
  </si>
  <si>
    <t xml:space="preserve">белый фанарь </t>
  </si>
  <si>
    <t>на окна сетка</t>
  </si>
  <si>
    <t>хна lovely</t>
  </si>
  <si>
    <t xml:space="preserve">кольцо с ножом маленьким </t>
  </si>
  <si>
    <t>59271103</t>
  </si>
  <si>
    <t>кндр</t>
  </si>
  <si>
    <t>пп кексы</t>
  </si>
  <si>
    <t>женские шорты с высокой талией</t>
  </si>
  <si>
    <t>беркут r15</t>
  </si>
  <si>
    <t>бампер самсунг м12</t>
  </si>
  <si>
    <t>гель bsg</t>
  </si>
  <si>
    <t>телефон с ручкой</t>
  </si>
  <si>
    <t>спортивный жилет мужской</t>
  </si>
  <si>
    <t>джемпер женский молочный</t>
  </si>
  <si>
    <t>бюстгальтер под протез</t>
  </si>
  <si>
    <t>пенал белый в клетку</t>
  </si>
  <si>
    <t>yaugir</t>
  </si>
  <si>
    <t>charlotte косметика</t>
  </si>
  <si>
    <t>лежак детский</t>
  </si>
  <si>
    <t>шоуолад</t>
  </si>
  <si>
    <t>т образный порожек</t>
  </si>
  <si>
    <t>33442568</t>
  </si>
  <si>
    <t xml:space="preserve">серьги из аниме </t>
  </si>
  <si>
    <t>мини коробки</t>
  </si>
  <si>
    <t>шорты nebbia</t>
  </si>
  <si>
    <t>oasis платье</t>
  </si>
  <si>
    <t>estel 9.76</t>
  </si>
  <si>
    <t>optidermal</t>
  </si>
  <si>
    <t xml:space="preserve">ayze </t>
  </si>
  <si>
    <t>back to black</t>
  </si>
  <si>
    <t>гроза книга</t>
  </si>
  <si>
    <t>туфли с каблуком рюмочка</t>
  </si>
  <si>
    <t>фитопарк искусственное растение</t>
  </si>
  <si>
    <t>чехол на 8 iphone с рисунком</t>
  </si>
  <si>
    <t>глеб самойлов</t>
  </si>
  <si>
    <t>набор подушек на стул</t>
  </si>
  <si>
    <t>66139334</t>
  </si>
  <si>
    <t>пакеты крышки</t>
  </si>
  <si>
    <t>sota полигель</t>
  </si>
  <si>
    <t xml:space="preserve">паук рыболовный </t>
  </si>
  <si>
    <t>костюм лев</t>
  </si>
  <si>
    <t>головоломка с шариком</t>
  </si>
  <si>
    <t>автопамперс</t>
  </si>
  <si>
    <t>пиджак женский 2022</t>
  </si>
  <si>
    <t>33511062</t>
  </si>
  <si>
    <t>nirvana lp</t>
  </si>
  <si>
    <t>kulta katrina</t>
  </si>
  <si>
    <t>18011857</t>
  </si>
  <si>
    <t>45572286</t>
  </si>
  <si>
    <t>ноутбук hp elitebook</t>
  </si>
  <si>
    <t>катридж 652</t>
  </si>
  <si>
    <t xml:space="preserve">зеленый чай в пакетиках </t>
  </si>
  <si>
    <t>орехи набор маме</t>
  </si>
  <si>
    <t>пес попутал</t>
  </si>
  <si>
    <t>sony колонка bluetooth</t>
  </si>
  <si>
    <t>you new планер</t>
  </si>
  <si>
    <t>5522077\n2. 2817517\n3. 7173257</t>
  </si>
  <si>
    <t>21308638</t>
  </si>
  <si>
    <t>шапка из футера</t>
  </si>
  <si>
    <t>розовые игрушки</t>
  </si>
  <si>
    <t>джинсы сужские</t>
  </si>
  <si>
    <t>женский летний комбинезон короткий</t>
  </si>
  <si>
    <t>paula urban</t>
  </si>
  <si>
    <t>пижам твое</t>
  </si>
  <si>
    <t xml:space="preserve">серебренное кольцо </t>
  </si>
  <si>
    <t>чехол на oneplus 5</t>
  </si>
  <si>
    <t>накидка на синтезатор</t>
  </si>
  <si>
    <t>футболка дл</t>
  </si>
  <si>
    <t>лиф хлопок</t>
  </si>
  <si>
    <t>13990475</t>
  </si>
  <si>
    <t>клапан приточный на окно</t>
  </si>
  <si>
    <t>поток 1</t>
  </si>
  <si>
    <t>kare одежда</t>
  </si>
  <si>
    <t>бижутериа</t>
  </si>
  <si>
    <t>14635898</t>
  </si>
  <si>
    <t>гимнастическое платье</t>
  </si>
  <si>
    <t>толщемер</t>
  </si>
  <si>
    <t>13339970</t>
  </si>
  <si>
    <t>витаминс</t>
  </si>
  <si>
    <t>кольца 15 размер</t>
  </si>
  <si>
    <t>19037401</t>
  </si>
  <si>
    <t xml:space="preserve">тапервер посуда </t>
  </si>
  <si>
    <t>66393154</t>
  </si>
  <si>
    <t>корсар 2</t>
  </si>
  <si>
    <t>мужские кожаные кроссовки летние</t>
  </si>
  <si>
    <t>серьги кролик</t>
  </si>
  <si>
    <t>anker powerline</t>
  </si>
  <si>
    <t>телефон samsung а 71</t>
  </si>
  <si>
    <t>sportbytik</t>
  </si>
  <si>
    <t>тонометр and ua-888</t>
  </si>
  <si>
    <t>шорты детские белые</t>
  </si>
  <si>
    <t>банка с клипсой</t>
  </si>
  <si>
    <t xml:space="preserve">рабочий комбинезон женский </t>
  </si>
  <si>
    <t xml:space="preserve">huawei freebuds 4 </t>
  </si>
  <si>
    <t>бахилы многоразовые высокие</t>
  </si>
  <si>
    <t>женские спортивные костюмы тройка</t>
  </si>
  <si>
    <t>победитовое сверло</t>
  </si>
  <si>
    <t>ve;crbt rhjccjdrb</t>
  </si>
  <si>
    <t>трюковой самокат duker</t>
  </si>
  <si>
    <t>сумчка</t>
  </si>
  <si>
    <t>умные прописи</t>
  </si>
  <si>
    <t>носки молодость</t>
  </si>
  <si>
    <t>держатель на штатив</t>
  </si>
  <si>
    <t>детские маски многоразовые</t>
  </si>
  <si>
    <t>перчатки без пальцев короткие</t>
  </si>
  <si>
    <t>детектив клуб</t>
  </si>
  <si>
    <t>рамка a2</t>
  </si>
  <si>
    <t>увлажнитель воздуха neoclima</t>
  </si>
  <si>
    <t>изи кроссовки мужские</t>
  </si>
  <si>
    <t>cami love</t>
  </si>
  <si>
    <t xml:space="preserve">apple tv </t>
  </si>
  <si>
    <t>пикассо краска</t>
  </si>
  <si>
    <t>jurassic spa тоник</t>
  </si>
  <si>
    <t>игрк</t>
  </si>
  <si>
    <t>4028757</t>
  </si>
  <si>
    <t>легинцы клеш</t>
  </si>
  <si>
    <t>пасхальный ципленок</t>
  </si>
  <si>
    <t>найк поло</t>
  </si>
  <si>
    <t>туника разлетайка</t>
  </si>
  <si>
    <t>чай в пакетиках акбар</t>
  </si>
  <si>
    <t>хани вани</t>
  </si>
  <si>
    <t>крем гипоаллергенный</t>
  </si>
  <si>
    <t>13157158 -</t>
  </si>
  <si>
    <t>подушка бустер</t>
  </si>
  <si>
    <t>ободочки</t>
  </si>
  <si>
    <t>трилоджи</t>
  </si>
  <si>
    <t xml:space="preserve">рубашка с бахромой </t>
  </si>
  <si>
    <t>синтол</t>
  </si>
  <si>
    <t>happy way</t>
  </si>
  <si>
    <t>йога азбука</t>
  </si>
  <si>
    <t>aravia бинты</t>
  </si>
  <si>
    <t>18474246</t>
  </si>
  <si>
    <t xml:space="preserve">заглушка ступицы </t>
  </si>
  <si>
    <t>юбка шорты на лето</t>
  </si>
  <si>
    <t>titan gel gold</t>
  </si>
  <si>
    <t>сандалии  мужские</t>
  </si>
  <si>
    <t xml:space="preserve">шапка на мальчика весна </t>
  </si>
  <si>
    <t>samsung galaxy s5</t>
  </si>
  <si>
    <t>гп10</t>
  </si>
  <si>
    <t>тапочки малышу</t>
  </si>
  <si>
    <t>pro plan veterinary diets корм влажный</t>
  </si>
  <si>
    <t>17386292</t>
  </si>
  <si>
    <t>купальник коровка</t>
  </si>
  <si>
    <t>stb-yola</t>
  </si>
  <si>
    <t>lenovo tab p11 pro</t>
  </si>
  <si>
    <t>sr626</t>
  </si>
  <si>
    <t>боди фиолетовое</t>
  </si>
  <si>
    <t>хлебцы baker</t>
  </si>
  <si>
    <t xml:space="preserve">игрушечный гараж </t>
  </si>
  <si>
    <t>защитное матовое стекло на iphone 11</t>
  </si>
  <si>
    <t>шарики на 1 годик девочке</t>
  </si>
  <si>
    <t>framework gel</t>
  </si>
  <si>
    <t>велисипед</t>
  </si>
  <si>
    <t>конинг чай</t>
  </si>
  <si>
    <t>подай красиво</t>
  </si>
  <si>
    <t>бондаж секс</t>
  </si>
  <si>
    <t>opi крем</t>
  </si>
  <si>
    <t>ролтан</t>
  </si>
  <si>
    <t>колесо гимнастическое</t>
  </si>
  <si>
    <t>футболка sex</t>
  </si>
  <si>
    <t>футболка скилет</t>
  </si>
  <si>
    <t>мдм</t>
  </si>
  <si>
    <t>сахарозаменитель huxol</t>
  </si>
  <si>
    <t>лодка пвх нднд</t>
  </si>
  <si>
    <t>перецовка</t>
  </si>
  <si>
    <t>46729145</t>
  </si>
  <si>
    <t>linadelika</t>
  </si>
  <si>
    <t xml:space="preserve">туфли брац </t>
  </si>
  <si>
    <t>наклейка под дерево</t>
  </si>
  <si>
    <t>цветы искусственные ландыши</t>
  </si>
  <si>
    <t>пираты игрушки</t>
  </si>
  <si>
    <t>серьги море</t>
  </si>
  <si>
    <t>готовые подарки</t>
  </si>
  <si>
    <t>день победы книги</t>
  </si>
  <si>
    <t>едкий калий</t>
  </si>
  <si>
    <t>чулки женские 5</t>
  </si>
  <si>
    <t>пихтовое мыло</t>
  </si>
  <si>
    <t>6216657</t>
  </si>
  <si>
    <t>рубашка с широким воротником</t>
  </si>
  <si>
    <t>эстель маска тонер</t>
  </si>
  <si>
    <t>против коликов</t>
  </si>
  <si>
    <t>термовыключатель</t>
  </si>
  <si>
    <t>гринсон</t>
  </si>
  <si>
    <t>тоник caudalie</t>
  </si>
  <si>
    <t>тинт губ</t>
  </si>
  <si>
    <t>брюки спортивные asics мужские</t>
  </si>
  <si>
    <t>carrello vista air</t>
  </si>
  <si>
    <t>жилет спортивный batik boom</t>
  </si>
  <si>
    <t>кеды женские 41</t>
  </si>
  <si>
    <t>майзульс</t>
  </si>
  <si>
    <t>сандалии детские на девочку</t>
  </si>
  <si>
    <t>пазл 260 деталей</t>
  </si>
  <si>
    <t>my world конструктор lego</t>
  </si>
  <si>
    <t>материал укрывной черный</t>
  </si>
  <si>
    <t>компрессионные белье</t>
  </si>
  <si>
    <t>тортики игрушечные</t>
  </si>
  <si>
    <t>пиджаки больших размеров</t>
  </si>
  <si>
    <t>пижамм</t>
  </si>
  <si>
    <t>поп ит краб</t>
  </si>
  <si>
    <t>сипсик книга</t>
  </si>
  <si>
    <t>yokosun xl трусики</t>
  </si>
  <si>
    <t>педенки одноразовые</t>
  </si>
  <si>
    <t>apple iphone 13 чехол</t>
  </si>
  <si>
    <t>8007611</t>
  </si>
  <si>
    <t>острый соус китай</t>
  </si>
  <si>
    <t xml:space="preserve">выпускные ленты 9 класс </t>
  </si>
  <si>
    <t>18090199</t>
  </si>
  <si>
    <t>лакосте парфюм</t>
  </si>
  <si>
    <t xml:space="preserve">платье футболка женское </t>
  </si>
  <si>
    <t xml:space="preserve">полки белые </t>
  </si>
  <si>
    <t>бутцы adidas</t>
  </si>
  <si>
    <t>стругацкие трудно быть богом</t>
  </si>
  <si>
    <t>eveline precise</t>
  </si>
  <si>
    <t>чехлы эко кожа</t>
  </si>
  <si>
    <t>платье michael kors</t>
  </si>
  <si>
    <t>74517008</t>
  </si>
  <si>
    <t>ребашка</t>
  </si>
  <si>
    <t>16833163</t>
  </si>
  <si>
    <t>брюки калюты</t>
  </si>
  <si>
    <t>vivienne sabo fleur</t>
  </si>
  <si>
    <t>киси мисси 80 см</t>
  </si>
  <si>
    <t>цветы василька</t>
  </si>
  <si>
    <t>телевизоры смарт тв wi fi 43 дюйма</t>
  </si>
  <si>
    <t>22999933</t>
  </si>
  <si>
    <t>брюки мужские tom tailor</t>
  </si>
  <si>
    <t>костюм села</t>
  </si>
  <si>
    <t>кулон слизерин</t>
  </si>
  <si>
    <t>your look</t>
  </si>
  <si>
    <t>милавица женский бюстгальтер</t>
  </si>
  <si>
    <t>подсвечник на могилу</t>
  </si>
  <si>
    <t>хербал эсенсес маска</t>
  </si>
  <si>
    <t xml:space="preserve">костюм деда мороза </t>
  </si>
  <si>
    <t>tommy hilfinger</t>
  </si>
  <si>
    <t>набор помада</t>
  </si>
  <si>
    <t>lamel карандаш гелевый</t>
  </si>
  <si>
    <t xml:space="preserve">книга постучись в мою дверь </t>
  </si>
  <si>
    <t>11482730</t>
  </si>
  <si>
    <t>кутюр шампунь</t>
  </si>
  <si>
    <t>открытки города</t>
  </si>
  <si>
    <t>65119193</t>
  </si>
  <si>
    <t>обруч пасторелли</t>
  </si>
  <si>
    <t>бафф тактический</t>
  </si>
  <si>
    <t xml:space="preserve">run </t>
  </si>
  <si>
    <t>rfhnf gfvznb</t>
  </si>
  <si>
    <t>v_tope</t>
  </si>
  <si>
    <t>skin hair</t>
  </si>
  <si>
    <t>чехлы на део матиз</t>
  </si>
  <si>
    <t>эвалар магний хелат</t>
  </si>
  <si>
    <t>гел. лак</t>
  </si>
  <si>
    <t>палатка с бассейном</t>
  </si>
  <si>
    <t>ultraclean</t>
  </si>
  <si>
    <t>кресло игровое розовое</t>
  </si>
  <si>
    <t>reebok runner 5.0</t>
  </si>
  <si>
    <t>белье с хеллоу китти</t>
  </si>
  <si>
    <t>пустила</t>
  </si>
  <si>
    <t>lab store</t>
  </si>
  <si>
    <t>garnier кокосовый баланс</t>
  </si>
  <si>
    <t>чехол на macbook 13</t>
  </si>
  <si>
    <t>becool!</t>
  </si>
  <si>
    <t>пирсинг уши</t>
  </si>
  <si>
    <t>t&amp;g колонка</t>
  </si>
  <si>
    <t>twinkle stories</t>
  </si>
  <si>
    <t>ребок кроссовки</t>
  </si>
  <si>
    <t>браслет на всю руку</t>
  </si>
  <si>
    <t>трасса с машинками</t>
  </si>
  <si>
    <t>royal canine</t>
  </si>
  <si>
    <t>curl тушь</t>
  </si>
  <si>
    <t>батарейка а 23</t>
  </si>
  <si>
    <t xml:space="preserve">phonk </t>
  </si>
  <si>
    <t>грамота выпускнику</t>
  </si>
  <si>
    <t>сабуфер в машину</t>
  </si>
  <si>
    <t>куртки с капюшоном женские</t>
  </si>
  <si>
    <t>чехол на a03s</t>
  </si>
  <si>
    <t>конфеты тайна</t>
  </si>
  <si>
    <t>чай черный среднелистовой</t>
  </si>
  <si>
    <t>us polo assn рюкзак</t>
  </si>
  <si>
    <t xml:space="preserve">маленький ноутбук </t>
  </si>
  <si>
    <t>анри</t>
  </si>
  <si>
    <t>коты воители сумерки</t>
  </si>
  <si>
    <t>челак</t>
  </si>
  <si>
    <t>shaik 26</t>
  </si>
  <si>
    <t>защитное стекло a12</t>
  </si>
  <si>
    <t xml:space="preserve">wagner </t>
  </si>
  <si>
    <t>зубастик гель</t>
  </si>
  <si>
    <t>вакуумные помпы</t>
  </si>
  <si>
    <t>футболка timberland</t>
  </si>
  <si>
    <t>mila oki</t>
  </si>
  <si>
    <t>брики мужские</t>
  </si>
  <si>
    <t xml:space="preserve">тамбурин </t>
  </si>
  <si>
    <t>кресло на улицу</t>
  </si>
  <si>
    <t>бьюти формула</t>
  </si>
  <si>
    <t>амит форте</t>
  </si>
  <si>
    <t>тинт вишневый</t>
  </si>
  <si>
    <t>диван атланта</t>
  </si>
  <si>
    <t>барбара такман</t>
  </si>
  <si>
    <t>стекло на телефон редми 9т</t>
  </si>
  <si>
    <t>health form</t>
  </si>
  <si>
    <t>картина по номерам аниме ван пис</t>
  </si>
  <si>
    <t>25090782</t>
  </si>
  <si>
    <t>чемодан на колесах xs</t>
  </si>
  <si>
    <t>66936901</t>
  </si>
  <si>
    <t>крем барьер от загара</t>
  </si>
  <si>
    <t>кружка генерал гавс</t>
  </si>
  <si>
    <t>плоский бортики в кроватку</t>
  </si>
  <si>
    <t>19967625</t>
  </si>
  <si>
    <t>стомагезив</t>
  </si>
  <si>
    <t>пластиковые тумбы</t>
  </si>
  <si>
    <t>китибокс</t>
  </si>
  <si>
    <t>мембранный костюм женский</t>
  </si>
  <si>
    <t>бежевые босоножки женские на каблуке</t>
  </si>
  <si>
    <t>chi tea tree</t>
  </si>
  <si>
    <t>зеркальные наклейки на стену</t>
  </si>
  <si>
    <t>мини бассейн</t>
  </si>
  <si>
    <t>10966193</t>
  </si>
  <si>
    <t>чехол sony xperia xa1</t>
  </si>
  <si>
    <t>bravecto от клещей</t>
  </si>
  <si>
    <t>платье рубашка в горошек</t>
  </si>
  <si>
    <t>organic cosmetic</t>
  </si>
  <si>
    <t>каллиграфический набор</t>
  </si>
  <si>
    <t>vaporesso xros катридж</t>
  </si>
  <si>
    <t>45577115</t>
  </si>
  <si>
    <t>джемпер подростковый</t>
  </si>
  <si>
    <t>жилет на мальчика школьный</t>
  </si>
  <si>
    <t>черный бисер preciosa</t>
  </si>
  <si>
    <t>линзы с широким зрачком</t>
  </si>
  <si>
    <t>костюм 146</t>
  </si>
  <si>
    <t>рубашка 56 размер</t>
  </si>
  <si>
    <t>жесткий диск 5 тб</t>
  </si>
  <si>
    <t>эстель уход</t>
  </si>
  <si>
    <t>рашгард майка</t>
  </si>
  <si>
    <t>метро глуховский</t>
  </si>
  <si>
    <t>venus de milo</t>
  </si>
  <si>
    <t>покрывало на кровать 220х240 пушистое</t>
  </si>
  <si>
    <t>топ штаны</t>
  </si>
  <si>
    <t>панасоник наушники</t>
  </si>
  <si>
    <t>цепочка проволока</t>
  </si>
  <si>
    <t>таккарди обувь</t>
  </si>
  <si>
    <t>16509277</t>
  </si>
  <si>
    <t>коврик придверный 50*80</t>
  </si>
  <si>
    <t>22253062</t>
  </si>
  <si>
    <t>60299505</t>
  </si>
  <si>
    <t>14483560</t>
  </si>
  <si>
    <t>улитка крем</t>
  </si>
  <si>
    <t>комбинезон демисезонный crockid</t>
  </si>
  <si>
    <t>секлитова</t>
  </si>
  <si>
    <t>часы мужские полет</t>
  </si>
  <si>
    <t>52476349</t>
  </si>
  <si>
    <t>30189114</t>
  </si>
  <si>
    <t>кожаные чехлы</t>
  </si>
  <si>
    <t>nike кеды высокие</t>
  </si>
  <si>
    <t>стопер напольный универсальный</t>
  </si>
  <si>
    <t xml:space="preserve">hamilton </t>
  </si>
  <si>
    <t>корректор berlingo</t>
  </si>
  <si>
    <t>непромокаемые сапоги женские</t>
  </si>
  <si>
    <t>расклодной нож</t>
  </si>
  <si>
    <t>складные грабли</t>
  </si>
  <si>
    <t>nevermind</t>
  </si>
  <si>
    <t>машина электро</t>
  </si>
  <si>
    <t>фоторамка с флешкой</t>
  </si>
  <si>
    <t>dorco 6</t>
  </si>
  <si>
    <t>чехол а22 самсунг</t>
  </si>
  <si>
    <t>смешарики наклейки</t>
  </si>
  <si>
    <t>стекло honor 8</t>
  </si>
  <si>
    <t>сковорода 28 см с крышкой и высокими бортами</t>
  </si>
  <si>
    <t>ресницы y</t>
  </si>
  <si>
    <t>12217534</t>
  </si>
  <si>
    <t xml:space="preserve">худи зарина </t>
  </si>
  <si>
    <t xml:space="preserve"> zola</t>
  </si>
  <si>
    <t>lactoderm</t>
  </si>
  <si>
    <t>59938994</t>
  </si>
  <si>
    <t>мужской набор аx</t>
  </si>
  <si>
    <t>колгейт макс блеск</t>
  </si>
  <si>
    <t>under amor</t>
  </si>
  <si>
    <t>сарафан длинный летний женский</t>
  </si>
  <si>
    <t xml:space="preserve">s22 samsung </t>
  </si>
  <si>
    <t>лонгслив с косточками</t>
  </si>
  <si>
    <t>йодоформ</t>
  </si>
  <si>
    <t xml:space="preserve">daisy </t>
  </si>
  <si>
    <t>ботинки женские демисезонные натуральные кожаные челси</t>
  </si>
  <si>
    <t>телевихор</t>
  </si>
  <si>
    <t>линзы acuvue -1,5</t>
  </si>
  <si>
    <t xml:space="preserve">милфорд </t>
  </si>
  <si>
    <t>кимоно рукопашный бой</t>
  </si>
  <si>
    <t>спирудина</t>
  </si>
  <si>
    <t>овощное детское пюре</t>
  </si>
  <si>
    <t>рулонные шторы на окно блек аут</t>
  </si>
  <si>
    <t>калонки автомобильные</t>
  </si>
  <si>
    <t>acoo</t>
  </si>
  <si>
    <t>meizu m8</t>
  </si>
  <si>
    <t xml:space="preserve">кружки с принтом </t>
  </si>
  <si>
    <t>боксеры шорты</t>
  </si>
  <si>
    <t>24810567</t>
  </si>
  <si>
    <t>бюстгальтер lady lux</t>
  </si>
  <si>
    <t>серный топ</t>
  </si>
  <si>
    <t xml:space="preserve">рыбацкие сапоги </t>
  </si>
  <si>
    <t xml:space="preserve">стекло на айфон xs </t>
  </si>
  <si>
    <t>доктор стоун значки</t>
  </si>
  <si>
    <t>марусин бантик</t>
  </si>
  <si>
    <t>ksenia</t>
  </si>
  <si>
    <t>samsung чехол на телефон</t>
  </si>
  <si>
    <t>38816704</t>
  </si>
  <si>
    <t>симилакт</t>
  </si>
  <si>
    <t>muy mucho</t>
  </si>
  <si>
    <t>чехол адидас</t>
  </si>
  <si>
    <t>посуда кукмара ковш</t>
  </si>
  <si>
    <t>росстенд</t>
  </si>
  <si>
    <t>панда рюкзак</t>
  </si>
  <si>
    <t>кеды reebok классик</t>
  </si>
  <si>
    <t>фоторамка 50 70</t>
  </si>
  <si>
    <t>парик танджиро</t>
  </si>
  <si>
    <t>футболки мужчинам найк</t>
  </si>
  <si>
    <t>правда или действие игра</t>
  </si>
  <si>
    <t>65028749</t>
  </si>
  <si>
    <t>эпам11</t>
  </si>
  <si>
    <t>white tee must have</t>
  </si>
  <si>
    <t>63675785</t>
  </si>
  <si>
    <t>15693679</t>
  </si>
  <si>
    <t>поло мужское ральф лорее</t>
  </si>
  <si>
    <t>6.959-130</t>
  </si>
  <si>
    <t>genshin impact костюм</t>
  </si>
  <si>
    <t>вечернее женское платье макси</t>
  </si>
  <si>
    <t>герашоп</t>
  </si>
  <si>
    <t xml:space="preserve"> игрушки </t>
  </si>
  <si>
    <t>вывеска с подсветкой</t>
  </si>
  <si>
    <t>резиновые игрушки пищалки</t>
  </si>
  <si>
    <t>30304908</t>
  </si>
  <si>
    <t>книги по акции</t>
  </si>
  <si>
    <t>y.p.gifts</t>
  </si>
  <si>
    <t>цепочки под золото</t>
  </si>
  <si>
    <t xml:space="preserve">guess куртка </t>
  </si>
  <si>
    <t>59291472</t>
  </si>
  <si>
    <t>кроссовки шиповки</t>
  </si>
  <si>
    <t xml:space="preserve">hummingbird </t>
  </si>
  <si>
    <t xml:space="preserve">полустелька </t>
  </si>
  <si>
    <t>картина по номерам прага</t>
  </si>
  <si>
    <t>автокресло kenga</t>
  </si>
  <si>
    <t>9923237</t>
  </si>
  <si>
    <t>эстраген</t>
  </si>
  <si>
    <t xml:space="preserve">энурезный будильник </t>
  </si>
  <si>
    <t>белый пенюар</t>
  </si>
  <si>
    <t>поатье бохо</t>
  </si>
  <si>
    <t>подгузники меррис 4</t>
  </si>
  <si>
    <t>3d квадраты</t>
  </si>
  <si>
    <t xml:space="preserve">очки солнцезащитные  </t>
  </si>
  <si>
    <t>вело спорт</t>
  </si>
  <si>
    <t>сережки из пластика</t>
  </si>
  <si>
    <t>обувь на резинке</t>
  </si>
  <si>
    <t>самоборона</t>
  </si>
  <si>
    <t>кружевной топ белый</t>
  </si>
  <si>
    <t>флипчат</t>
  </si>
  <si>
    <t>радио детское</t>
  </si>
  <si>
    <t>honda pilot</t>
  </si>
  <si>
    <t>аниматррник</t>
  </si>
  <si>
    <t>электробоитва series 1 197s-1</t>
  </si>
  <si>
    <t>телефон хайвей</t>
  </si>
  <si>
    <t xml:space="preserve">пластика </t>
  </si>
  <si>
    <t>боди-футболка</t>
  </si>
  <si>
    <t>гранулы воск</t>
  </si>
  <si>
    <t xml:space="preserve">мотопомпа </t>
  </si>
  <si>
    <t>asics gel sanoma</t>
  </si>
  <si>
    <t>витофон</t>
  </si>
  <si>
    <t>??????????? ??? ??????</t>
  </si>
  <si>
    <t>mini jack lightning</t>
  </si>
  <si>
    <t>анвар бакиров</t>
  </si>
  <si>
    <t>lovely ногти</t>
  </si>
  <si>
    <t>бантики триколор</t>
  </si>
  <si>
    <t>полотенце марвел</t>
  </si>
  <si>
    <t>босоножки шнурки</t>
  </si>
  <si>
    <t>собачий домик</t>
  </si>
  <si>
    <t>стикеры из игр</t>
  </si>
  <si>
    <t>ladisline</t>
  </si>
  <si>
    <t>isa духи</t>
  </si>
  <si>
    <t>тент чехол на мотоцикл</t>
  </si>
  <si>
    <t>ведро желтое</t>
  </si>
  <si>
    <t>арива</t>
  </si>
  <si>
    <t>помада vitex</t>
  </si>
  <si>
    <t>костюм горка демисезонный черного цвета</t>
  </si>
  <si>
    <t>женские водолазки хлопок белого цвета</t>
  </si>
  <si>
    <t>посуда сова</t>
  </si>
  <si>
    <t>шатуны shimano</t>
  </si>
  <si>
    <t>тресаме шампунь</t>
  </si>
  <si>
    <t>машинка bmw x6</t>
  </si>
  <si>
    <t>книга алые паруса</t>
  </si>
  <si>
    <t>очки в акриловой оправе</t>
  </si>
  <si>
    <t>стельки спортивные мужские</t>
  </si>
  <si>
    <t>товары ручной работы</t>
  </si>
  <si>
    <t>герметичные мешки</t>
  </si>
  <si>
    <t>pioneer of</t>
  </si>
  <si>
    <t>ura</t>
  </si>
  <si>
    <t>корректор осанки на стол</t>
  </si>
  <si>
    <t>джинсы befree белые</t>
  </si>
  <si>
    <t xml:space="preserve">джинсы женские. </t>
  </si>
  <si>
    <t>шампунь осмо</t>
  </si>
  <si>
    <t>капсулы стиральный порошок</t>
  </si>
  <si>
    <t xml:space="preserve">manilla </t>
  </si>
  <si>
    <t>led капа</t>
  </si>
  <si>
    <t>tombi кеды</t>
  </si>
  <si>
    <t>кружка стенками с двойными</t>
  </si>
  <si>
    <t>lovebabies</t>
  </si>
  <si>
    <t>acana grasslands</t>
  </si>
  <si>
    <t xml:space="preserve">кружевные топы </t>
  </si>
  <si>
    <t>лодочки черные туфли</t>
  </si>
  <si>
    <t>биоорганический грунт</t>
  </si>
  <si>
    <t>атласное платье с пуговицами</t>
  </si>
  <si>
    <t>порочный рыцарь</t>
  </si>
  <si>
    <t>кружка пион</t>
  </si>
  <si>
    <t>little pony my пони</t>
  </si>
  <si>
    <t>колготки женские  70 де</t>
  </si>
  <si>
    <t>юрий сотник</t>
  </si>
  <si>
    <t xml:space="preserve">чашка с крышкой </t>
  </si>
  <si>
    <t>портативный динамик</t>
  </si>
  <si>
    <t>letto style футболка</t>
  </si>
  <si>
    <t>стразы на платье</t>
  </si>
  <si>
    <t>воздушные шары папе</t>
  </si>
  <si>
    <t>ini pro</t>
  </si>
  <si>
    <t>кашпо 25л</t>
  </si>
  <si>
    <t>лакост брюки мужские</t>
  </si>
  <si>
    <t>calvin куртка klein</t>
  </si>
  <si>
    <t>сережки женские серебро</t>
  </si>
  <si>
    <t>покрышки на скутер</t>
  </si>
  <si>
    <t>nike travis scott</t>
  </si>
  <si>
    <t>степлер строительный электрический</t>
  </si>
  <si>
    <t>постельное белье 2х</t>
  </si>
  <si>
    <t>коктейль в саше</t>
  </si>
  <si>
    <t>eveline помада карандаш</t>
  </si>
  <si>
    <t>basvello b</t>
  </si>
  <si>
    <t>картина охота</t>
  </si>
  <si>
    <t>акула кроссовки</t>
  </si>
  <si>
    <t>ботинки осенние женские без каблука</t>
  </si>
  <si>
    <t>чехол 8 про</t>
  </si>
  <si>
    <t>пижама fest</t>
  </si>
  <si>
    <t>iphone 11  чехол</t>
  </si>
  <si>
    <t>one piece кружка</t>
  </si>
  <si>
    <t>под иконы</t>
  </si>
  <si>
    <t>полуботинки военные</t>
  </si>
  <si>
    <t>сказка за сказкой</t>
  </si>
  <si>
    <t xml:space="preserve">оливковое </t>
  </si>
  <si>
    <t xml:space="preserve">кожаный брелок </t>
  </si>
  <si>
    <t>мусорный бокс</t>
  </si>
  <si>
    <t>пупыт игрушки</t>
  </si>
  <si>
    <t>магнето полис</t>
  </si>
  <si>
    <t>колготы женские 100 ден</t>
  </si>
  <si>
    <t>bio cosmetolog тоник</t>
  </si>
  <si>
    <t>чехол на айфон 11 сиреневый</t>
  </si>
  <si>
    <t>70164931</t>
  </si>
  <si>
    <t>магнитный шарик</t>
  </si>
  <si>
    <t>круг взрослый</t>
  </si>
  <si>
    <t>dobro костюм</t>
  </si>
  <si>
    <t>крем против трещин</t>
  </si>
  <si>
    <t>чикаго булз</t>
  </si>
  <si>
    <t>комплект в кроватку с бортиками</t>
  </si>
  <si>
    <t>14253776</t>
  </si>
  <si>
    <t>teatreeme</t>
  </si>
  <si>
    <t xml:space="preserve">наклейки на вещи </t>
  </si>
  <si>
    <t>футболка с реперами</t>
  </si>
  <si>
    <t>наруто брелки</t>
  </si>
  <si>
    <t>co-washing</t>
  </si>
  <si>
    <t>защитное стекла</t>
  </si>
  <si>
    <t>глицин now</t>
  </si>
  <si>
    <t>пижама 128</t>
  </si>
  <si>
    <t>кольцо винкс</t>
  </si>
  <si>
    <t>джемпер женский леопардовый</t>
  </si>
  <si>
    <t>игры про космос</t>
  </si>
  <si>
    <t>методика домана</t>
  </si>
  <si>
    <t>флейц синтетика</t>
  </si>
  <si>
    <t>светильник колонка</t>
  </si>
  <si>
    <t>гимнасткрка</t>
  </si>
  <si>
    <t>nova 2i</t>
  </si>
  <si>
    <t>em-fix</t>
  </si>
  <si>
    <t>сумка живанши</t>
  </si>
  <si>
    <t>чехол книжка xiaomi redmi note 8 pro</t>
  </si>
  <si>
    <t>ремонт москитных сеток</t>
  </si>
  <si>
    <t>59991199</t>
  </si>
  <si>
    <t>лыжный эспандер</t>
  </si>
  <si>
    <t>атлетические перчатки</t>
  </si>
  <si>
    <t xml:space="preserve">костюм женский летний с бриджами </t>
  </si>
  <si>
    <t>кофта на зипе</t>
  </si>
  <si>
    <t>карты оракулы</t>
  </si>
  <si>
    <t>73741647</t>
  </si>
  <si>
    <t>чистильщик окон</t>
  </si>
  <si>
    <t>витачи обувь</t>
  </si>
  <si>
    <t>мини заборчик</t>
  </si>
  <si>
    <t>трикотажный платок</t>
  </si>
  <si>
    <t>xiaomi 11 lite 5g ne 8/128</t>
  </si>
  <si>
    <t>mgitik</t>
  </si>
  <si>
    <t>подарок с пивом</t>
  </si>
  <si>
    <t xml:space="preserve">чико </t>
  </si>
  <si>
    <t>шампунь карус</t>
  </si>
  <si>
    <t>игрушка кошка подушка</t>
  </si>
  <si>
    <t>автомобильный термос</t>
  </si>
  <si>
    <t>сережки кольца золото</t>
  </si>
  <si>
    <t>смеситель высокий черный</t>
  </si>
  <si>
    <t>малый повзрослел</t>
  </si>
  <si>
    <t>шерты джинсовые мужские</t>
  </si>
  <si>
    <t>sft</t>
  </si>
  <si>
    <t xml:space="preserve">очки на цепочке </t>
  </si>
  <si>
    <t>gorki</t>
  </si>
  <si>
    <t>папка конверт а3</t>
  </si>
  <si>
    <t>пазлы путин</t>
  </si>
  <si>
    <t>наушники huawei 4i</t>
  </si>
  <si>
    <t>колготки омса 20 ден xl</t>
  </si>
  <si>
    <t>63250376</t>
  </si>
  <si>
    <t>ель саженец</t>
  </si>
  <si>
    <t>чебурашка футболка</t>
  </si>
  <si>
    <t>bleach blondes</t>
  </si>
  <si>
    <t>33928997</t>
  </si>
  <si>
    <t>сорочка и халат комплект</t>
  </si>
  <si>
    <t>костюм с юбкой с разрезом</t>
  </si>
  <si>
    <t>цепочка узи</t>
  </si>
  <si>
    <t>56082323</t>
  </si>
  <si>
    <t>чемодан на колесах ткань</t>
  </si>
  <si>
    <t>39152578</t>
  </si>
  <si>
    <t>манга токийский гуль 1 том</t>
  </si>
  <si>
    <t>16236208</t>
  </si>
  <si>
    <t>w1,2w</t>
  </si>
  <si>
    <t>50891392</t>
  </si>
  <si>
    <t>женские красовки красные</t>
  </si>
  <si>
    <t>scitec nutrition креатин</t>
  </si>
  <si>
    <t>https://www.wildberries.ru/brands/tropicana-oil</t>
  </si>
  <si>
    <t>65799159</t>
  </si>
  <si>
    <t>плешаков от земли до неба</t>
  </si>
  <si>
    <t>ручка помада</t>
  </si>
  <si>
    <t>ла-ла фан</t>
  </si>
  <si>
    <t>пижама clever wear</t>
  </si>
  <si>
    <t>белье хлопковое женское</t>
  </si>
  <si>
    <t>19055224</t>
  </si>
  <si>
    <t>белье женские кружевное</t>
  </si>
  <si>
    <t>12799710</t>
  </si>
  <si>
    <t>секато</t>
  </si>
  <si>
    <t>макформерс конструктор</t>
  </si>
  <si>
    <t xml:space="preserve">анальный лубрикант </t>
  </si>
  <si>
    <t>маникюрный  набор</t>
  </si>
  <si>
    <t>заговоры сибирской целительницы 53</t>
  </si>
  <si>
    <t>barbie сюрприз</t>
  </si>
  <si>
    <t>жилет стеганый женский удлиненный с капюшоном</t>
  </si>
  <si>
    <t>краска красный</t>
  </si>
  <si>
    <t>постельное белье  спальное</t>
  </si>
  <si>
    <t>накидка на седенье</t>
  </si>
  <si>
    <t>платье на брютельках</t>
  </si>
  <si>
    <t>ветровка berghaus</t>
  </si>
  <si>
    <t>конфеты микс</t>
  </si>
  <si>
    <t>детский сладкий набор</t>
  </si>
  <si>
    <t>x_man</t>
  </si>
  <si>
    <t xml:space="preserve">книга 50 дней до моего самоубийства </t>
  </si>
  <si>
    <t>чехол honor 4c pro</t>
  </si>
  <si>
    <t>кожануа</t>
  </si>
  <si>
    <t>семена овощей огурцы</t>
  </si>
  <si>
    <t>держатель занавески</t>
  </si>
  <si>
    <t>спицы толстые</t>
  </si>
  <si>
    <t>плктье</t>
  </si>
  <si>
    <t>58324714</t>
  </si>
  <si>
    <t>боковые зеркала гранта</t>
  </si>
  <si>
    <t>smgl</t>
  </si>
  <si>
    <t>панк ремень</t>
  </si>
  <si>
    <t>тушить</t>
  </si>
  <si>
    <t>членогрейка</t>
  </si>
  <si>
    <t>зефир три кота</t>
  </si>
  <si>
    <t>walrus мужской</t>
  </si>
  <si>
    <t>комбинезон со шлейфом</t>
  </si>
  <si>
    <t>рошки</t>
  </si>
  <si>
    <t>конфетти звездочки</t>
  </si>
  <si>
    <t>кольцо retression</t>
  </si>
  <si>
    <t>сваровски кольцо</t>
  </si>
  <si>
    <t>puma женщины</t>
  </si>
  <si>
    <t>domna kids</t>
  </si>
  <si>
    <t>автоклав на пару</t>
  </si>
  <si>
    <t>бисер preciosa черный</t>
  </si>
  <si>
    <t>fresh step 18</t>
  </si>
  <si>
    <t>коврик в придверный</t>
  </si>
  <si>
    <t>tefal сковорода с крышкой</t>
  </si>
  <si>
    <t>58296073</t>
  </si>
  <si>
    <t>кашпо с ножками</t>
  </si>
  <si>
    <t>68648322</t>
  </si>
  <si>
    <t>единорог постельное белье</t>
  </si>
  <si>
    <t>емкость под сыпучие продукты</t>
  </si>
  <si>
    <t>черный жемчуг гиалурон</t>
  </si>
  <si>
    <t>поднос пластиковый белый</t>
  </si>
  <si>
    <t>пастельное белье двухспальное</t>
  </si>
  <si>
    <t>топ на резинках</t>
  </si>
  <si>
    <t>наушники honor беспроводные чехол</t>
  </si>
  <si>
    <t>чехол на iphone 11 силиконовый прозрачный</t>
  </si>
  <si>
    <t>летик косметик</t>
  </si>
  <si>
    <t xml:space="preserve">кеды пума мужские </t>
  </si>
  <si>
    <t>70075279</t>
  </si>
  <si>
    <t>пробел</t>
  </si>
  <si>
    <t xml:space="preserve">korner </t>
  </si>
  <si>
    <t xml:space="preserve">lego танки </t>
  </si>
  <si>
    <t>шалаки</t>
  </si>
  <si>
    <t>richnature</t>
  </si>
  <si>
    <t>150 рублей</t>
  </si>
  <si>
    <t>экстракт горького апельсина</t>
  </si>
  <si>
    <t>амвей glister</t>
  </si>
  <si>
    <t>14667712</t>
  </si>
  <si>
    <t>свечи с лавандой</t>
  </si>
  <si>
    <t xml:space="preserve">микрио </t>
  </si>
  <si>
    <t>щипцы кухонные металлические</t>
  </si>
  <si>
    <t>лампочка g 5.3</t>
  </si>
  <si>
    <t>crocs сандали детские</t>
  </si>
  <si>
    <t>21016415</t>
  </si>
  <si>
    <t>рубашка без глажки</t>
  </si>
  <si>
    <t>meriluu</t>
  </si>
  <si>
    <t>брюки женские классические zarina</t>
  </si>
  <si>
    <t>термо ложка</t>
  </si>
  <si>
    <t>funny vishivanny</t>
  </si>
  <si>
    <t>стаканчики розовые</t>
  </si>
  <si>
    <t>чехол на iphone 11 со стразами</t>
  </si>
  <si>
    <t>jersy</t>
  </si>
  <si>
    <t>миксеры планетарные 1600</t>
  </si>
  <si>
    <t>vaporessi</t>
  </si>
  <si>
    <t>родик</t>
  </si>
  <si>
    <t>кеды женские летние на платформе</t>
  </si>
  <si>
    <t>черный какао</t>
  </si>
  <si>
    <t>convers кеды на платформе</t>
  </si>
  <si>
    <t>эра женский</t>
  </si>
  <si>
    <t>pliush</t>
  </si>
  <si>
    <t>с медведем</t>
  </si>
  <si>
    <t xml:space="preserve">lime футболки </t>
  </si>
  <si>
    <t>67520013</t>
  </si>
  <si>
    <t>кожаный пмджак</t>
  </si>
  <si>
    <t>huter m 195-pw-pro</t>
  </si>
  <si>
    <t>наматрасник на замке</t>
  </si>
  <si>
    <t>азбука экг</t>
  </si>
  <si>
    <t>айрохокей</t>
  </si>
  <si>
    <t>контейнер 32 литра</t>
  </si>
  <si>
    <t>обложка на паспорт лев</t>
  </si>
  <si>
    <t>возраст эксперт лореаль</t>
  </si>
  <si>
    <t>чехол на redmi note 9 pro xiaomi</t>
  </si>
  <si>
    <t>novablast 2</t>
  </si>
  <si>
    <t>alpha innova</t>
  </si>
  <si>
    <t>гепатолипинт</t>
  </si>
  <si>
    <t>love republic платье рубашка</t>
  </si>
  <si>
    <t>футболка интимиссимм</t>
  </si>
  <si>
    <t>aravia алоэ</t>
  </si>
  <si>
    <t>магнитный стоппер</t>
  </si>
  <si>
    <t>скейтборд с ручкой</t>
  </si>
  <si>
    <t>наборы олд спайс</t>
  </si>
  <si>
    <t>чехол телефон samsung a51</t>
  </si>
  <si>
    <t>инвертер</t>
  </si>
  <si>
    <t>71837770</t>
  </si>
  <si>
    <t>ночник мусульманский</t>
  </si>
  <si>
    <t>салфетка на журнальный столик</t>
  </si>
  <si>
    <t>608rs</t>
  </si>
  <si>
    <t>автомат игровой</t>
  </si>
  <si>
    <t>5950823</t>
  </si>
  <si>
    <t xml:space="preserve">iphone 11 телефон </t>
  </si>
  <si>
    <t>секрет щитовидки</t>
  </si>
  <si>
    <t>артелак баланс</t>
  </si>
  <si>
    <t>sharm store</t>
  </si>
  <si>
    <t>набор юного художника 208 предметов</t>
  </si>
  <si>
    <t>первые пазлы</t>
  </si>
  <si>
    <t>обои  флизелиновые</t>
  </si>
  <si>
    <t>женские обувь кроссовки adidas</t>
  </si>
  <si>
    <t>уход за кожей от прыщей</t>
  </si>
  <si>
    <t>25030655</t>
  </si>
  <si>
    <t>сачек детский</t>
  </si>
  <si>
    <t>набор мангал</t>
  </si>
  <si>
    <t>футбольный кубок</t>
  </si>
  <si>
    <t>11926564</t>
  </si>
  <si>
    <t>коробочка милоты</t>
  </si>
  <si>
    <t>клей ловели</t>
  </si>
  <si>
    <t>pilsner</t>
  </si>
  <si>
    <t>вешалка на ножке</t>
  </si>
  <si>
    <t>befree топ с длинным рукавом</t>
  </si>
  <si>
    <t>47545072</t>
  </si>
  <si>
    <t>носки с китти</t>
  </si>
  <si>
    <t>marcel robert</t>
  </si>
  <si>
    <t>цыганский костюм детский</t>
  </si>
  <si>
    <t>retouche</t>
  </si>
  <si>
    <t>hippi</t>
  </si>
  <si>
    <t>eva подводка</t>
  </si>
  <si>
    <t>ramaduelle женский</t>
  </si>
  <si>
    <t>купальник женский секси</t>
  </si>
  <si>
    <t>39766969</t>
  </si>
  <si>
    <t>экг мурашко</t>
  </si>
  <si>
    <t xml:space="preserve">пиджаки женские короткие </t>
  </si>
  <si>
    <t>12045894</t>
  </si>
  <si>
    <t>чехол на камеру</t>
  </si>
  <si>
    <t>платье зеленое в горошек</t>
  </si>
  <si>
    <t>unicorn books</t>
  </si>
  <si>
    <t>вспыш чудо машинки</t>
  </si>
  <si>
    <t>носки женские симпсоны</t>
  </si>
  <si>
    <t xml:space="preserve">колготки хелоу китти </t>
  </si>
  <si>
    <t>штора панно</t>
  </si>
  <si>
    <t>костюм с шортами из льна</t>
  </si>
  <si>
    <t>70326987</t>
  </si>
  <si>
    <t>тюль 260 на 300</t>
  </si>
  <si>
    <t>подушка на спинку кровати</t>
  </si>
  <si>
    <t>happy baby простынь</t>
  </si>
  <si>
    <t>62851905</t>
  </si>
  <si>
    <t>программирование игр</t>
  </si>
  <si>
    <t>6205051</t>
  </si>
  <si>
    <t>cougar vantar</t>
  </si>
  <si>
    <t>шампунь оттеночный эстель</t>
  </si>
  <si>
    <t xml:space="preserve">краска тоник </t>
  </si>
  <si>
    <t>контактные линзы optima fw</t>
  </si>
  <si>
    <t xml:space="preserve">блузка befree </t>
  </si>
  <si>
    <t>томаты очищенные</t>
  </si>
  <si>
    <t>маска  эстель</t>
  </si>
  <si>
    <t>термокружка тефаль</t>
  </si>
  <si>
    <t xml:space="preserve">выпускной фартук </t>
  </si>
  <si>
    <t>птичка свисток</t>
  </si>
  <si>
    <t>пиджаки мужские в клетку</t>
  </si>
  <si>
    <t>цинтрифуга</t>
  </si>
  <si>
    <t>киа соренто 1</t>
  </si>
  <si>
    <t>чехлы на самсунг а20</t>
  </si>
  <si>
    <t xml:space="preserve">xiaomi redmi airdots </t>
  </si>
  <si>
    <t>кружка с двойными стенками с блестками</t>
  </si>
  <si>
    <t>чехол книжка на самсунг а 71</t>
  </si>
  <si>
    <t>ральф рингер кеды женские</t>
  </si>
  <si>
    <t xml:space="preserve">личные границы </t>
  </si>
  <si>
    <t xml:space="preserve">духи джуси </t>
  </si>
  <si>
    <t xml:space="preserve">костюм спецназ </t>
  </si>
  <si>
    <t>футболка с подворотом</t>
  </si>
  <si>
    <t xml:space="preserve">asics костюм </t>
  </si>
  <si>
    <t>semiki kids</t>
  </si>
  <si>
    <t xml:space="preserve">золотое таро </t>
  </si>
  <si>
    <t>азбука комиксы</t>
  </si>
  <si>
    <t xml:space="preserve">caramel demeter </t>
  </si>
  <si>
    <t>чехлы iphone 11 pro max</t>
  </si>
  <si>
    <t>купить поло муж</t>
  </si>
  <si>
    <t>пабг игрушки</t>
  </si>
  <si>
    <t>1.5 спальное детское постельное</t>
  </si>
  <si>
    <t>покрывало на кровать лен</t>
  </si>
  <si>
    <t xml:space="preserve">двойной скотч </t>
  </si>
  <si>
    <t>jbl колонка 310</t>
  </si>
  <si>
    <t>13149060</t>
  </si>
  <si>
    <t>13464177</t>
  </si>
  <si>
    <t>шнурок на крестик</t>
  </si>
  <si>
    <t>mini mo</t>
  </si>
  <si>
    <t>пазл панда</t>
  </si>
  <si>
    <t>игрушка кальмара</t>
  </si>
  <si>
    <t>строгое платье большие размеры</t>
  </si>
  <si>
    <t>49630799</t>
  </si>
  <si>
    <t>тональный сс крем</t>
  </si>
  <si>
    <t xml:space="preserve">холофайбер наполнитель </t>
  </si>
  <si>
    <t xml:space="preserve">матрих </t>
  </si>
  <si>
    <t>семена цветов виола</t>
  </si>
  <si>
    <t xml:space="preserve">deval </t>
  </si>
  <si>
    <t>мох в аквариум</t>
  </si>
  <si>
    <t xml:space="preserve">босоножки на толстом каблуке </t>
  </si>
  <si>
    <t xml:space="preserve">polunina </t>
  </si>
  <si>
    <t>15817458</t>
  </si>
  <si>
    <t xml:space="preserve">носки крутые </t>
  </si>
  <si>
    <t>atf 3</t>
  </si>
  <si>
    <t>трусы боксерские</t>
  </si>
  <si>
    <t>железное сердце книга</t>
  </si>
  <si>
    <t>баскетбольные вещи</t>
  </si>
  <si>
    <t>44560955</t>
  </si>
  <si>
    <t>гравийный велосипед</t>
  </si>
  <si>
    <t xml:space="preserve">кукла беби бон </t>
  </si>
  <si>
    <t>высокий хвост</t>
  </si>
  <si>
    <t>miss chic женский</t>
  </si>
  <si>
    <t>кеды лидские</t>
  </si>
  <si>
    <t>джентри</t>
  </si>
  <si>
    <t>чехол на infinix 11</t>
  </si>
  <si>
    <t>18947698</t>
  </si>
  <si>
    <t>рюкак</t>
  </si>
  <si>
    <t>книги игра престолов</t>
  </si>
  <si>
    <t>house&amp;house</t>
  </si>
  <si>
    <t>качельки</t>
  </si>
  <si>
    <t>винтера</t>
  </si>
  <si>
    <t>мухомор сушенный</t>
  </si>
  <si>
    <t xml:space="preserve">очки манго </t>
  </si>
  <si>
    <t>o'ter</t>
  </si>
  <si>
    <t>прокладки always 4 капли</t>
  </si>
  <si>
    <t>свечной лак</t>
  </si>
  <si>
    <t>16753436</t>
  </si>
  <si>
    <t xml:space="preserve">костюм топ и брюки </t>
  </si>
  <si>
    <t>белые кроссовки с высокой подошвой</t>
  </si>
  <si>
    <t>сандали zara</t>
  </si>
  <si>
    <t>adidas cap</t>
  </si>
  <si>
    <t>11609669</t>
  </si>
  <si>
    <t>туфли лодочки со стразами</t>
  </si>
  <si>
    <t>аниме футболки хантер</t>
  </si>
  <si>
    <t>сапоги tervolina</t>
  </si>
  <si>
    <t>платье летнее женское лето</t>
  </si>
  <si>
    <t>шампунь prima blonde</t>
  </si>
  <si>
    <t>boxing футболка</t>
  </si>
  <si>
    <t>бутикле шампунь</t>
  </si>
  <si>
    <t>гель - лак</t>
  </si>
  <si>
    <t>картинки эстетика</t>
  </si>
  <si>
    <t>серьги с гранатами</t>
  </si>
  <si>
    <t>горох орегон</t>
  </si>
  <si>
    <t>11428149</t>
  </si>
  <si>
    <t>анальные пробки набор</t>
  </si>
  <si>
    <t>дольче габбана одежда</t>
  </si>
  <si>
    <t>прозрачный чехол на honor 8a</t>
  </si>
  <si>
    <t>собаке от глистов</t>
  </si>
  <si>
    <t>купить чихол на аниме</t>
  </si>
  <si>
    <t>худи с котиками</t>
  </si>
  <si>
    <t>supra smb-950</t>
  </si>
  <si>
    <t>геншин импакт  кли</t>
  </si>
  <si>
    <t>наушники беспроводные моторола</t>
  </si>
  <si>
    <t>халат марк формель</t>
  </si>
  <si>
    <t>бокалы гусь хрустальный</t>
  </si>
  <si>
    <t>basconi лоферы</t>
  </si>
  <si>
    <t>cake ring</t>
  </si>
  <si>
    <t>пнал</t>
  </si>
  <si>
    <t>платок с мехом</t>
  </si>
  <si>
    <t xml:space="preserve">abb </t>
  </si>
  <si>
    <t>кукла bibalina</t>
  </si>
  <si>
    <t>svetlana veligurina</t>
  </si>
  <si>
    <t>тент брезент с люверсами</t>
  </si>
  <si>
    <t>бабоньки shop</t>
  </si>
  <si>
    <t>fisher price оправа</t>
  </si>
  <si>
    <t>корректор прыщей</t>
  </si>
  <si>
    <t>парик genshin</t>
  </si>
  <si>
    <t>apple iphone 11 256gb</t>
  </si>
  <si>
    <t>плед из альпаки</t>
  </si>
  <si>
    <t>брюки палаццо и топ</t>
  </si>
  <si>
    <t>кепка с животным</t>
  </si>
  <si>
    <t>рубашка на купальник</t>
  </si>
  <si>
    <t>купальник с арбузами</t>
  </si>
  <si>
    <t>бюстгальтер с глубоким декольте</t>
  </si>
  <si>
    <t>костюм ребенку</t>
  </si>
  <si>
    <t>торт из открыток</t>
  </si>
  <si>
    <t>nissan ns3</t>
  </si>
  <si>
    <t>коньки 2 в 1</t>
  </si>
  <si>
    <t>магазин kari</t>
  </si>
  <si>
    <t>дрели интерскол</t>
  </si>
  <si>
    <t xml:space="preserve">брошюратор </t>
  </si>
  <si>
    <t>купить линзы</t>
  </si>
  <si>
    <t>лиза робертсон</t>
  </si>
  <si>
    <t>маска с мордочкой</t>
  </si>
  <si>
    <t>жемчуг в серебре</t>
  </si>
  <si>
    <t>браслет huawei band</t>
  </si>
  <si>
    <t>руководство по ремонту</t>
  </si>
  <si>
    <t>малышок удобрение</t>
  </si>
  <si>
    <t>39432493</t>
  </si>
  <si>
    <t xml:space="preserve">qasym shop </t>
  </si>
  <si>
    <t xml:space="preserve">твин </t>
  </si>
  <si>
    <t>топик с аниме</t>
  </si>
  <si>
    <t>доска дуршлаг</t>
  </si>
  <si>
    <t>murakami</t>
  </si>
  <si>
    <t>финик конфеты</t>
  </si>
  <si>
    <t>полуботинки женские pierre cardin</t>
  </si>
  <si>
    <t>26405592</t>
  </si>
  <si>
    <t>презервативы шипами</t>
  </si>
  <si>
    <t>воздушка винтовка</t>
  </si>
  <si>
    <t>brightalina</t>
  </si>
  <si>
    <t>дежурство</t>
  </si>
  <si>
    <t>48044205</t>
  </si>
  <si>
    <t>feminist</t>
  </si>
  <si>
    <t>порошоу</t>
  </si>
  <si>
    <t>очки фотохром</t>
  </si>
  <si>
    <t>поп сокет на телефон</t>
  </si>
  <si>
    <t>50125166</t>
  </si>
  <si>
    <t>marie</t>
  </si>
  <si>
    <t>ринорин</t>
  </si>
  <si>
    <t>кератин bodyton</t>
  </si>
  <si>
    <t xml:space="preserve">торба </t>
  </si>
  <si>
    <t xml:space="preserve">киндер набор </t>
  </si>
  <si>
    <t>зеленое село</t>
  </si>
  <si>
    <t>женский топ с открытыми плечами</t>
  </si>
  <si>
    <t>tut_beru</t>
  </si>
  <si>
    <t>масло зиг</t>
  </si>
  <si>
    <t>fun fun</t>
  </si>
  <si>
    <t>пленки антидождь</t>
  </si>
  <si>
    <t>21049074</t>
  </si>
  <si>
    <t>maven</t>
  </si>
  <si>
    <t>классические футболки</t>
  </si>
  <si>
    <t>puma худи спортивное</t>
  </si>
  <si>
    <t>салфетки влажные автомобильные</t>
  </si>
  <si>
    <t>на детский стол</t>
  </si>
  <si>
    <t>чехол samsung galaxy j7 2017</t>
  </si>
  <si>
    <t xml:space="preserve">подгузники трусики пикул </t>
  </si>
  <si>
    <t>светильники над кроватью</t>
  </si>
  <si>
    <t>очки сплошные</t>
  </si>
  <si>
    <t>12517396</t>
  </si>
  <si>
    <t xml:space="preserve">кроссовки в сетку женские </t>
  </si>
  <si>
    <t>таблетки от простатита</t>
  </si>
  <si>
    <t>экран под ванную 150</t>
  </si>
  <si>
    <t>брюки мужские tommy</t>
  </si>
  <si>
    <t xml:space="preserve">honor 20 pro чехол </t>
  </si>
  <si>
    <t xml:space="preserve">муравьед </t>
  </si>
  <si>
    <t>vikiniki</t>
  </si>
  <si>
    <t>браслет дары смерти</t>
  </si>
  <si>
    <t>локситан духи</t>
  </si>
  <si>
    <t>tiande dd</t>
  </si>
  <si>
    <t xml:space="preserve"> туфли женские </t>
  </si>
  <si>
    <t>стул-седушка к-54</t>
  </si>
  <si>
    <t>ni&amp;ki</t>
  </si>
  <si>
    <t>10360632</t>
  </si>
  <si>
    <t>штаны бодо</t>
  </si>
  <si>
    <t>11676653</t>
  </si>
  <si>
    <t>el bazar</t>
  </si>
  <si>
    <t>pantoucan</t>
  </si>
  <si>
    <t>58328888</t>
  </si>
  <si>
    <t>кепка scania</t>
  </si>
  <si>
    <t>айфон иксер</t>
  </si>
  <si>
    <t>фонтан декоративный садовый</t>
  </si>
  <si>
    <t>11368752</t>
  </si>
  <si>
    <t>27306303</t>
  </si>
  <si>
    <t>шорты адмдас</t>
  </si>
  <si>
    <t>norstream rooky</t>
  </si>
  <si>
    <t>защитное стекло на samsung a30s</t>
  </si>
  <si>
    <t>вышивка волки</t>
  </si>
  <si>
    <t>57780665</t>
  </si>
  <si>
    <t>манга туалетный мальчик ханако кун</t>
  </si>
  <si>
    <t>карен прайор</t>
  </si>
  <si>
    <t xml:space="preserve">drift </t>
  </si>
  <si>
    <t>сумка макей</t>
  </si>
  <si>
    <t>бомбочки детские</t>
  </si>
  <si>
    <t>брем стокер дракула</t>
  </si>
  <si>
    <t>mango жилет мужской</t>
  </si>
  <si>
    <t>boss отбеливатель</t>
  </si>
  <si>
    <t>дексп</t>
  </si>
  <si>
    <t xml:space="preserve">капхед </t>
  </si>
  <si>
    <t>лакированные</t>
  </si>
  <si>
    <t>чехлы nissan almera</t>
  </si>
  <si>
    <t>36566275</t>
  </si>
  <si>
    <t>исскуственный мох</t>
  </si>
  <si>
    <t>маленькие емкости</t>
  </si>
  <si>
    <t>горнолыжные очки женские</t>
  </si>
  <si>
    <t>диффузор zara</t>
  </si>
  <si>
    <t>майка с дырками</t>
  </si>
  <si>
    <t xml:space="preserve">бременские музыканты </t>
  </si>
  <si>
    <t>kamerad</t>
  </si>
  <si>
    <t>2141</t>
  </si>
  <si>
    <t>супра порошок</t>
  </si>
  <si>
    <t>обложка на паспорт с самолетом</t>
  </si>
  <si>
    <t>нардв</t>
  </si>
  <si>
    <t>светодиодный поплавок</t>
  </si>
  <si>
    <t>фери капсулы</t>
  </si>
  <si>
    <t>58207856</t>
  </si>
  <si>
    <t>пудра беларусь</t>
  </si>
  <si>
    <t>стекло 12 iphone</t>
  </si>
  <si>
    <t>туфли осенние женские на платформе</t>
  </si>
  <si>
    <t>бампер на realme c25s</t>
  </si>
  <si>
    <t xml:space="preserve">сфитшот </t>
  </si>
  <si>
    <t>стекло ipad mini 2</t>
  </si>
  <si>
    <t>чехол на galaxy a31 samsung</t>
  </si>
  <si>
    <t>хрустальные стразы</t>
  </si>
  <si>
    <t>рубашка жилет</t>
  </si>
  <si>
    <t>29075312</t>
  </si>
  <si>
    <t>hyggeret</t>
  </si>
  <si>
    <t>шить книга</t>
  </si>
  <si>
    <t xml:space="preserve">докерка </t>
  </si>
  <si>
    <t>лейка икеа</t>
  </si>
  <si>
    <t>колесо на скутер</t>
  </si>
  <si>
    <t xml:space="preserve">адидас спортивные штаны </t>
  </si>
  <si>
    <t>теремок сказка</t>
  </si>
  <si>
    <t>набор костей</t>
  </si>
  <si>
    <t>велесипед</t>
  </si>
  <si>
    <t>платок с бусинами</t>
  </si>
  <si>
    <t>реалми 25</t>
  </si>
  <si>
    <t>калиновый сироп</t>
  </si>
  <si>
    <t>beta carotene</t>
  </si>
  <si>
    <t>пудра флер 2</t>
  </si>
  <si>
    <t>бассейн дачный</t>
  </si>
  <si>
    <t>переключатель на велосипеде</t>
  </si>
  <si>
    <t>бесшовные колготки матовые</t>
  </si>
  <si>
    <t>troy</t>
  </si>
  <si>
    <t>стекло samsung a02s</t>
  </si>
  <si>
    <t>la roche-posay effaclar лосьон</t>
  </si>
  <si>
    <t>штучки в ручке</t>
  </si>
  <si>
    <t>пылесос вертикальный dexp</t>
  </si>
  <si>
    <t>monge beef</t>
  </si>
  <si>
    <t>винты ременные</t>
  </si>
  <si>
    <t>стекла на фары</t>
  </si>
  <si>
    <t>чай зеленый в пакетах 100 шт</t>
  </si>
  <si>
    <t>маленькие леденцы</t>
  </si>
  <si>
    <t>платье женское желтое повседневное</t>
  </si>
  <si>
    <t>восстановитель кожи белый</t>
  </si>
  <si>
    <t xml:space="preserve">масло моторное ниссан </t>
  </si>
  <si>
    <t>парфюм choco choco</t>
  </si>
  <si>
    <t>лампочка g9 60w</t>
  </si>
  <si>
    <t>ламбоника</t>
  </si>
  <si>
    <t xml:space="preserve">да кри </t>
  </si>
  <si>
    <t>карниз arttex</t>
  </si>
  <si>
    <t>night bird</t>
  </si>
  <si>
    <t>на мебель накладки</t>
  </si>
  <si>
    <t>нож  кухонный</t>
  </si>
  <si>
    <t>наклейки нирвана</t>
  </si>
  <si>
    <t>кусторез бош</t>
  </si>
  <si>
    <t xml:space="preserve">чехлы на айфон x </t>
  </si>
  <si>
    <t>62843260</t>
  </si>
  <si>
    <t>самый мощный фонарь</t>
  </si>
  <si>
    <t>бутылочка 250 мл</t>
  </si>
  <si>
    <t>колготки женские конте хлопок</t>
  </si>
  <si>
    <t>лак акриловый vgt</t>
  </si>
  <si>
    <t>мужские тениски</t>
  </si>
  <si>
    <t>giate glitter flip</t>
  </si>
  <si>
    <t>58035941</t>
  </si>
  <si>
    <t xml:space="preserve">колоски </t>
  </si>
  <si>
    <t>63502432</t>
  </si>
  <si>
    <t xml:space="preserve">вигор </t>
  </si>
  <si>
    <t>чай  очищающий</t>
  </si>
  <si>
    <t>стул со столом</t>
  </si>
  <si>
    <t>perfectpetzzz</t>
  </si>
  <si>
    <t xml:space="preserve">шары единорог </t>
  </si>
  <si>
    <t>набор 81</t>
  </si>
  <si>
    <t>наволочка 50 на 60</t>
  </si>
  <si>
    <t>калипсо база</t>
  </si>
  <si>
    <t>грин стаут</t>
  </si>
  <si>
    <t>сортер морковь</t>
  </si>
  <si>
    <t>кофе средний помол</t>
  </si>
  <si>
    <t>рюкзак свинка пеппа</t>
  </si>
  <si>
    <t>тату временное аниме</t>
  </si>
  <si>
    <t>посуда тарелка</t>
  </si>
  <si>
    <t>caramell baby</t>
  </si>
  <si>
    <t>рюкзак тележка</t>
  </si>
  <si>
    <t>sufa</t>
  </si>
  <si>
    <t>наматрасник 80?180</t>
  </si>
  <si>
    <t>zarina бейсболка</t>
  </si>
  <si>
    <t>игрушка парашют</t>
  </si>
  <si>
    <t>mediflower</t>
  </si>
  <si>
    <t>драконы на голову</t>
  </si>
  <si>
    <t xml:space="preserve">скин </t>
  </si>
  <si>
    <t>kisa</t>
  </si>
  <si>
    <t xml:space="preserve">мыльный букет </t>
  </si>
  <si>
    <t>figure</t>
  </si>
  <si>
    <t>strike pro воблер</t>
  </si>
  <si>
    <t>резинка в багажник</t>
  </si>
  <si>
    <t>головин</t>
  </si>
  <si>
    <t>держатель кухонный черный</t>
  </si>
  <si>
    <t>халат женский домашний с капюшоном</t>
  </si>
  <si>
    <t>вибратор безшумный</t>
  </si>
  <si>
    <t>джинсы коттон</t>
  </si>
  <si>
    <t>кофейный набор на подставке</t>
  </si>
  <si>
    <t>u candy</t>
  </si>
  <si>
    <t>литиевые батарейки cr2032</t>
  </si>
  <si>
    <t>люсты</t>
  </si>
  <si>
    <t>электро барбекю</t>
  </si>
  <si>
    <t xml:space="preserve">тушь relouis touch? </t>
  </si>
  <si>
    <t xml:space="preserve">куртки осенние женские </t>
  </si>
  <si>
    <t>sla</t>
  </si>
  <si>
    <t>китайские леденцы</t>
  </si>
  <si>
    <t xml:space="preserve">monster flex </t>
  </si>
  <si>
    <t>поршневые</t>
  </si>
  <si>
    <t>42182929</t>
  </si>
  <si>
    <t>тумба пенал</t>
  </si>
  <si>
    <t>merletto конфеты</t>
  </si>
  <si>
    <t>настенный часы</t>
  </si>
  <si>
    <t>учим читать</t>
  </si>
  <si>
    <t>мурумуру</t>
  </si>
  <si>
    <t>тапочки домашние теплые</t>
  </si>
  <si>
    <t>пыльник шаровой опоры</t>
  </si>
  <si>
    <t>лего москва</t>
  </si>
  <si>
    <t>книга графити фолс</t>
  </si>
  <si>
    <t xml:space="preserve">bags </t>
  </si>
  <si>
    <t>еротик</t>
  </si>
  <si>
    <t>магнит лента</t>
  </si>
  <si>
    <t>android tv приставка xiaomi</t>
  </si>
  <si>
    <t>деление</t>
  </si>
  <si>
    <t>камео</t>
  </si>
  <si>
    <t>шампунь витаминный</t>
  </si>
  <si>
    <t>безумный азарт подвеска</t>
  </si>
  <si>
    <t>мустела солнцезащитный</t>
  </si>
  <si>
    <t>крем коза дереза</t>
  </si>
  <si>
    <t>фотообои кот</t>
  </si>
  <si>
    <t>поцелуй карло</t>
  </si>
  <si>
    <t>короткие гольфы</t>
  </si>
  <si>
    <t>а сикс кросовки</t>
  </si>
  <si>
    <t>чехол iphone 12 pro с магнитом</t>
  </si>
  <si>
    <t>вещи из 90</t>
  </si>
  <si>
    <t xml:space="preserve">косичка бортик </t>
  </si>
  <si>
    <t>34946931</t>
  </si>
  <si>
    <t>рибое</t>
  </si>
  <si>
    <t>томи халфигер</t>
  </si>
  <si>
    <t>sinergetic набор</t>
  </si>
  <si>
    <t>шампунь глубокой</t>
  </si>
  <si>
    <t xml:space="preserve">авто лампы </t>
  </si>
  <si>
    <t>толстовки найк женские</t>
  </si>
  <si>
    <t>перчатки мужские автомобильные</t>
  </si>
  <si>
    <t>12 mini чехол iphone</t>
  </si>
  <si>
    <t xml:space="preserve">chicco игрушки </t>
  </si>
  <si>
    <t>тюльпаны силикон</t>
  </si>
  <si>
    <t>топик с хелоу китти</t>
  </si>
  <si>
    <t>кубики с шарами</t>
  </si>
  <si>
    <t xml:space="preserve">лук шалот </t>
  </si>
  <si>
    <t>порошок от засоров</t>
  </si>
  <si>
    <t>матрасы 80х200</t>
  </si>
  <si>
    <t>штаны из льна мужские</t>
  </si>
  <si>
    <t>марафан</t>
  </si>
  <si>
    <t>книга гармошка</t>
  </si>
  <si>
    <t>плеть бдсм</t>
  </si>
  <si>
    <t>телефоны самсунги</t>
  </si>
  <si>
    <t>простынь муслин</t>
  </si>
  <si>
    <t>сумки стильные</t>
  </si>
  <si>
    <t>deutsche</t>
  </si>
  <si>
    <t>штаны женские reebok</t>
  </si>
  <si>
    <t>коженки женские</t>
  </si>
  <si>
    <t>перчатки на бал</t>
  </si>
  <si>
    <t>51594924</t>
  </si>
  <si>
    <t>15в1 олин</t>
  </si>
  <si>
    <t>джинсы defaeco</t>
  </si>
  <si>
    <t xml:space="preserve">arizona </t>
  </si>
  <si>
    <t>магические духи</t>
  </si>
  <si>
    <t>кроссовки reebok flexagon energy tr 3</t>
  </si>
  <si>
    <t>огэ цыбулько</t>
  </si>
  <si>
    <t>как победить бессонницу</t>
  </si>
  <si>
    <t>сыр бурато</t>
  </si>
  <si>
    <t>айвазовский книга</t>
  </si>
  <si>
    <t>кроненпробка</t>
  </si>
  <si>
    <t>туфли пружинки</t>
  </si>
  <si>
    <t>посуда пуговица</t>
  </si>
  <si>
    <t>ультрапро</t>
  </si>
  <si>
    <t>уточка лалафанфан в платье</t>
  </si>
  <si>
    <t>крепление провода</t>
  </si>
  <si>
    <t>трамантина</t>
  </si>
  <si>
    <t>neocell, super collagen peptides</t>
  </si>
  <si>
    <t>весы напольные mi</t>
  </si>
  <si>
    <t>накидка с рукавами</t>
  </si>
  <si>
    <t>женские колготки с принтом</t>
  </si>
  <si>
    <t>christina elastin collagen</t>
  </si>
  <si>
    <t>расклешенные спортивные штаны</t>
  </si>
  <si>
    <t>сетка на присосках</t>
  </si>
  <si>
    <t>офисное платье лето</t>
  </si>
  <si>
    <t>16035695</t>
  </si>
  <si>
    <t xml:space="preserve">rca кабель </t>
  </si>
  <si>
    <t>лосины детские в рубчик</t>
  </si>
  <si>
    <t>lumene cc color correcting cream</t>
  </si>
  <si>
    <t>чехол iphone 11 стекло</t>
  </si>
  <si>
    <t>топ спортивный с рукавом</t>
  </si>
  <si>
    <t>книга аллен карр</t>
  </si>
  <si>
    <t>уход за волосами матрикс</t>
  </si>
  <si>
    <t>67108745</t>
  </si>
  <si>
    <t>кроссовки женские nake</t>
  </si>
  <si>
    <t>61653991</t>
  </si>
  <si>
    <t>машинка kia sportage</t>
  </si>
  <si>
    <t>jbl go 4</t>
  </si>
  <si>
    <t>71448903</t>
  </si>
  <si>
    <t>74028686</t>
  </si>
  <si>
    <t>рамки шевлоле</t>
  </si>
  <si>
    <t>кружка леша</t>
  </si>
  <si>
    <t>милафон</t>
  </si>
  <si>
    <t>горшок 1 л</t>
  </si>
  <si>
    <t xml:space="preserve">горка 8 </t>
  </si>
  <si>
    <t>кукла ло</t>
  </si>
  <si>
    <t>mancera feminity</t>
  </si>
  <si>
    <t>большие блокноты</t>
  </si>
  <si>
    <t>curaprox curakid</t>
  </si>
  <si>
    <t>постельное белье василиса поплин</t>
  </si>
  <si>
    <t>рис булгур</t>
  </si>
  <si>
    <t>футболка с символикой рф</t>
  </si>
  <si>
    <t>фасадные светильники</t>
  </si>
  <si>
    <t>насадка 128</t>
  </si>
  <si>
    <t>конфнты</t>
  </si>
  <si>
    <t xml:space="preserve">защитное стекло на redmi 9 </t>
  </si>
  <si>
    <t>шорты  женские спортивные</t>
  </si>
  <si>
    <t>ультразвук от комаров</t>
  </si>
  <si>
    <t>металоиска</t>
  </si>
  <si>
    <t>автотрек с машинками</t>
  </si>
  <si>
    <t>слипоны такарди</t>
  </si>
  <si>
    <t xml:space="preserve">цинкор </t>
  </si>
  <si>
    <t>лейко</t>
  </si>
  <si>
    <t>конструктор 12+</t>
  </si>
  <si>
    <t>18899763</t>
  </si>
  <si>
    <t>picture organic</t>
  </si>
  <si>
    <t>овоще</t>
  </si>
  <si>
    <t>тв приставка андроид x96 max</t>
  </si>
  <si>
    <t>биовакс спрей</t>
  </si>
  <si>
    <t>sonorey</t>
  </si>
  <si>
    <t>reebok худи спортивное</t>
  </si>
  <si>
    <t>твое топ с рукавами</t>
  </si>
  <si>
    <t xml:space="preserve">рисовое масло </t>
  </si>
  <si>
    <t>штаны спортивные мужские летние nike</t>
  </si>
  <si>
    <t xml:space="preserve">платие </t>
  </si>
  <si>
    <t>набор автомобильный 81</t>
  </si>
  <si>
    <t>adidas juventus</t>
  </si>
  <si>
    <t>щит навесной</t>
  </si>
  <si>
    <t>букеты из игрушек</t>
  </si>
  <si>
    <t>трусы women secret</t>
  </si>
  <si>
    <t>30305129</t>
  </si>
  <si>
    <t>head &amp; shoulders шампунь men</t>
  </si>
  <si>
    <t xml:space="preserve">футболка босс </t>
  </si>
  <si>
    <t xml:space="preserve">нож вилка </t>
  </si>
  <si>
    <t>hqd melo</t>
  </si>
  <si>
    <t>mi 9 t pro</t>
  </si>
  <si>
    <t>чехол на телефон самсунг s8</t>
  </si>
  <si>
    <t>экран на huawei</t>
  </si>
  <si>
    <t>колготки денские с рисунками</t>
  </si>
  <si>
    <t>favorite style</t>
  </si>
  <si>
    <t xml:space="preserve">футболки на лето женские </t>
  </si>
  <si>
    <t>кросовки в сеточку мужские</t>
  </si>
  <si>
    <t>стендоф2</t>
  </si>
  <si>
    <t>пальто рубашка стеганое</t>
  </si>
  <si>
    <t>шампунь с витаминами</t>
  </si>
  <si>
    <t>top puff</t>
  </si>
  <si>
    <t>фильтр на кофемашину делонги</t>
  </si>
  <si>
    <t>украшение из бисера на шею</t>
  </si>
  <si>
    <t>антифриз красный g12+</t>
  </si>
  <si>
    <t>плвтье на выпускной</t>
  </si>
  <si>
    <t>сумка wenger</t>
  </si>
  <si>
    <t>худи черное на молнии</t>
  </si>
  <si>
    <t>apple вотч дешевые</t>
  </si>
  <si>
    <t>кроули свеча</t>
  </si>
  <si>
    <t>mimicrya</t>
  </si>
  <si>
    <t>жалюзи алюминиевые 90</t>
  </si>
  <si>
    <t>чехол  на айфон 13</t>
  </si>
  <si>
    <t>пуф в спальню</t>
  </si>
  <si>
    <t>джеггинсы женские джинсовые</t>
  </si>
  <si>
    <t>redmi 9 pro чехол note</t>
  </si>
  <si>
    <t>мужской костюм теплый</t>
  </si>
  <si>
    <t>фруктовые леденцы</t>
  </si>
  <si>
    <t>с шортами</t>
  </si>
  <si>
    <t>bloch</t>
  </si>
  <si>
    <t>костюм детский с бриджами</t>
  </si>
  <si>
    <t xml:space="preserve">зам зам </t>
  </si>
  <si>
    <t>носки слитки</t>
  </si>
  <si>
    <t>шампунь банановый</t>
  </si>
  <si>
    <t xml:space="preserve">bielenda тоник </t>
  </si>
  <si>
    <t>гуливер мальчики</t>
  </si>
  <si>
    <t>чай гринфилд черный</t>
  </si>
  <si>
    <t xml:space="preserve">полотенце махровое набор </t>
  </si>
  <si>
    <t>фом бумага</t>
  </si>
  <si>
    <t>27050772</t>
  </si>
  <si>
    <t xml:space="preserve"> huawei</t>
  </si>
  <si>
    <t>eat m</t>
  </si>
  <si>
    <t>поильник манчкин</t>
  </si>
  <si>
    <t>14727052</t>
  </si>
  <si>
    <t>пельгорский торф</t>
  </si>
  <si>
    <t>43954658</t>
  </si>
  <si>
    <t xml:space="preserve">поварской фартук </t>
  </si>
  <si>
    <t xml:space="preserve">ecosoda </t>
  </si>
  <si>
    <t>лист черной смородины</t>
  </si>
  <si>
    <t>костюм на флисе спортивный женский</t>
  </si>
  <si>
    <t>лепестки миндаль</t>
  </si>
  <si>
    <t>толщиномеры</t>
  </si>
  <si>
    <t>кормление грудью</t>
  </si>
  <si>
    <t>fenixfit тайтсы</t>
  </si>
  <si>
    <t>кроссбоди кожаный</t>
  </si>
  <si>
    <t>swotch</t>
  </si>
  <si>
    <t>штанга гантели</t>
  </si>
  <si>
    <t>ура-пастила</t>
  </si>
  <si>
    <t xml:space="preserve">sinner's bones </t>
  </si>
  <si>
    <t>бархатное</t>
  </si>
  <si>
    <t>бакунан</t>
  </si>
  <si>
    <t>серьги кока кола</t>
  </si>
  <si>
    <t>ботинки зимние дутыши</t>
  </si>
  <si>
    <t xml:space="preserve">similac classic </t>
  </si>
  <si>
    <t>постер пиво</t>
  </si>
  <si>
    <t>нож бабочка cs go</t>
  </si>
  <si>
    <t>ssd 2,5</t>
  </si>
  <si>
    <t>неаполь</t>
  </si>
  <si>
    <t xml:space="preserve">юбка шорты спортивные </t>
  </si>
  <si>
    <t>clinique вокруг глаз</t>
  </si>
  <si>
    <t>носки авокадо детские</t>
  </si>
  <si>
    <t>нишоло</t>
  </si>
  <si>
    <t>силиконовый чехол на xr</t>
  </si>
  <si>
    <t>shaik 33</t>
  </si>
  <si>
    <t>8757052</t>
  </si>
  <si>
    <t>java книга</t>
  </si>
  <si>
    <t>карнавальные</t>
  </si>
  <si>
    <t>44353425</t>
  </si>
  <si>
    <t>сушка одежды</t>
  </si>
  <si>
    <t>джинсы белые женские mom</t>
  </si>
  <si>
    <t>баннер с юбилеем</t>
  </si>
  <si>
    <t>подушка на тумбу</t>
  </si>
  <si>
    <t>39308646</t>
  </si>
  <si>
    <t>гель лак зелегый</t>
  </si>
  <si>
    <t>ремешок huawei watch gt 2</t>
  </si>
  <si>
    <t>часы kors michael</t>
  </si>
  <si>
    <t>huawei mate pad pro</t>
  </si>
  <si>
    <t>бейсболка hello kitty</t>
  </si>
  <si>
    <t>крутто</t>
  </si>
  <si>
    <t xml:space="preserve">книжные хроники </t>
  </si>
  <si>
    <t>рюкзак  guess</t>
  </si>
  <si>
    <t xml:space="preserve">relove </t>
  </si>
  <si>
    <t>подарочный пакет мужу</t>
  </si>
  <si>
    <t>stalker пистолет</t>
  </si>
  <si>
    <t>блузка женское</t>
  </si>
  <si>
    <t>футболка поезд</t>
  </si>
  <si>
    <t>жалюзи 35 см</t>
  </si>
  <si>
    <t>nutella 350</t>
  </si>
  <si>
    <t>цветные карандаши к школе</t>
  </si>
  <si>
    <t>пеньюар с брюками</t>
  </si>
  <si>
    <t>кроссовки летние дышащие</t>
  </si>
  <si>
    <t>жалюзи рулонные 60</t>
  </si>
  <si>
    <t>псиллиум в таблетках</t>
  </si>
  <si>
    <t>женские легкие штаны</t>
  </si>
  <si>
    <t xml:space="preserve">кроссовки из натуральной кожи </t>
  </si>
  <si>
    <t>37699068</t>
  </si>
  <si>
    <t>планетарный миксер bosh</t>
  </si>
  <si>
    <t>сетка на окно машины</t>
  </si>
  <si>
    <t>солнце и луна пенка</t>
  </si>
  <si>
    <t>сексуальное воспитание</t>
  </si>
  <si>
    <t>grass dishwasher</t>
  </si>
  <si>
    <t>детские сережки гвоздики</t>
  </si>
  <si>
    <t>42127</t>
  </si>
  <si>
    <t>рисунки по цифрам</t>
  </si>
  <si>
    <t>кухонные принодлежности</t>
  </si>
  <si>
    <t>на замке худи</t>
  </si>
  <si>
    <t>кепки восьмиклинки</t>
  </si>
  <si>
    <t>звездочки наклейки</t>
  </si>
  <si>
    <t>малиновые штаны</t>
  </si>
  <si>
    <t>переходник type</t>
  </si>
  <si>
    <t>ю_микс</t>
  </si>
  <si>
    <t>mars шоколад</t>
  </si>
  <si>
    <t xml:space="preserve">растение искусственное </t>
  </si>
  <si>
    <t>70637875</t>
  </si>
  <si>
    <t xml:space="preserve">мешок спальный </t>
  </si>
  <si>
    <t>картина по номерам гуль</t>
  </si>
  <si>
    <t>трусы на мальчика 6 лет</t>
  </si>
  <si>
    <t>el gusto</t>
  </si>
  <si>
    <t>математика 4-5 лет</t>
  </si>
  <si>
    <t>laran</t>
  </si>
  <si>
    <t>66374423</t>
  </si>
  <si>
    <t xml:space="preserve">усилитель вкуса </t>
  </si>
  <si>
    <t>бейсболка ренж ровер</t>
  </si>
  <si>
    <t xml:space="preserve">коробка сердце </t>
  </si>
  <si>
    <t>дюрекс инвизибл</t>
  </si>
  <si>
    <t>69221220</t>
  </si>
  <si>
    <t>пират игрушка</t>
  </si>
  <si>
    <t>рубашка с пуговицами</t>
  </si>
  <si>
    <t>платье ольга гринюк</t>
  </si>
  <si>
    <t>резинки дл волос</t>
  </si>
  <si>
    <t>молд мороженое</t>
  </si>
  <si>
    <t>сапоги пенки детские</t>
  </si>
  <si>
    <t>брючный костюм в полоску</t>
  </si>
  <si>
    <t>эсвицен</t>
  </si>
  <si>
    <t>opa lopa</t>
  </si>
  <si>
    <t>64221044</t>
  </si>
  <si>
    <t>калонки в авто</t>
  </si>
  <si>
    <t>чехон на айфон</t>
  </si>
  <si>
    <t xml:space="preserve">либридерм шампунь </t>
  </si>
  <si>
    <t>набор юного фокусника</t>
  </si>
  <si>
    <t>грибы корейские</t>
  </si>
  <si>
    <t>тренажер осанка вектор</t>
  </si>
  <si>
    <t xml:space="preserve">бежевый лонгслив </t>
  </si>
  <si>
    <t>furby connect</t>
  </si>
  <si>
    <t>stilini</t>
  </si>
  <si>
    <t>русский фермер</t>
  </si>
  <si>
    <t>салфетка на стол пластик</t>
  </si>
  <si>
    <t>ремень эласттчный серый</t>
  </si>
  <si>
    <t>berryjeans</t>
  </si>
  <si>
    <t>черные кроксы</t>
  </si>
  <si>
    <t xml:space="preserve">ручка кпп веста </t>
  </si>
  <si>
    <t>elmex sensitive</t>
  </si>
  <si>
    <t>зена</t>
  </si>
  <si>
    <t>короб 30 30</t>
  </si>
  <si>
    <t>чехол а20</t>
  </si>
  <si>
    <t>птичка фарфор</t>
  </si>
  <si>
    <t>пледы на диваны</t>
  </si>
  <si>
    <t xml:space="preserve">90х60 </t>
  </si>
  <si>
    <t>rtv 118q</t>
  </si>
  <si>
    <t xml:space="preserve">тренировочный нож </t>
  </si>
  <si>
    <t>video camera</t>
  </si>
  <si>
    <t>indola краска 8.0</t>
  </si>
  <si>
    <t xml:space="preserve">дезодорант  мужской </t>
  </si>
  <si>
    <t>кисть 6</t>
  </si>
  <si>
    <t>смоант вейп</t>
  </si>
  <si>
    <t>propolis b5</t>
  </si>
  <si>
    <t>маленький принц кулон</t>
  </si>
  <si>
    <t>bieber</t>
  </si>
  <si>
    <t>angeles</t>
  </si>
  <si>
    <t>карелла</t>
  </si>
  <si>
    <t>топорики</t>
  </si>
  <si>
    <t>амбра кашалота</t>
  </si>
  <si>
    <t xml:space="preserve">ботиночки детские </t>
  </si>
  <si>
    <t>шрус калина</t>
  </si>
  <si>
    <t>галеты овощные</t>
  </si>
  <si>
    <t>рисунок на канве матренин посад</t>
  </si>
  <si>
    <t>lost cherry спрей мист</t>
  </si>
  <si>
    <t xml:space="preserve">железный король </t>
  </si>
  <si>
    <t>34299630</t>
  </si>
  <si>
    <t>stan smith кроссовки</t>
  </si>
  <si>
    <t>очки женские -2</t>
  </si>
  <si>
    <t>чум</t>
  </si>
  <si>
    <t>препараты при климаксе</t>
  </si>
  <si>
    <t>блузка юбка</t>
  </si>
  <si>
    <t>зэ</t>
  </si>
  <si>
    <t>13410011</t>
  </si>
  <si>
    <t>fiskars x10</t>
  </si>
  <si>
    <t>34943688</t>
  </si>
  <si>
    <t xml:space="preserve"> pandora</t>
  </si>
  <si>
    <t>футболка оруэлл</t>
  </si>
  <si>
    <t xml:space="preserve">в детский сад </t>
  </si>
  <si>
    <t>футболка меладзе</t>
  </si>
  <si>
    <t>гарри поттер подарок</t>
  </si>
  <si>
    <t>бюбхен присыпка</t>
  </si>
  <si>
    <t>косметичка из натуральной</t>
  </si>
  <si>
    <t>фальгированные шарики</t>
  </si>
  <si>
    <t>автоматический выключатель abb</t>
  </si>
  <si>
    <t>talvel</t>
  </si>
  <si>
    <t>42687481</t>
  </si>
  <si>
    <t>цепь серебро соколов</t>
  </si>
  <si>
    <t>peace at house силиконовые</t>
  </si>
  <si>
    <t>чайник электрический пластиковый</t>
  </si>
  <si>
    <t>брюки женские by_lerou</t>
  </si>
  <si>
    <t>new balance 574 кроссовки женские</t>
  </si>
  <si>
    <t>чехол хуавей п20 lite</t>
  </si>
  <si>
    <t>какао масло микро</t>
  </si>
  <si>
    <t>умывалка лореаль</t>
  </si>
  <si>
    <t>платье на последний звонок с фартуком</t>
  </si>
  <si>
    <t>трусы лен</t>
  </si>
  <si>
    <t>ваза на один цветок</t>
  </si>
  <si>
    <t>tissia</t>
  </si>
  <si>
    <t>тату игла</t>
  </si>
  <si>
    <t>мумие в таблетках</t>
  </si>
  <si>
    <t>34061852</t>
  </si>
  <si>
    <t>читай-хватай</t>
  </si>
  <si>
    <t>брелок на ключи тканевый</t>
  </si>
  <si>
    <t>солнечные очки ретро</t>
  </si>
  <si>
    <t>накидка на спинку</t>
  </si>
  <si>
    <t>xbox gold</t>
  </si>
  <si>
    <t>костюм плейбой</t>
  </si>
  <si>
    <t>rebel gears</t>
  </si>
  <si>
    <t>комод под раковину</t>
  </si>
  <si>
    <t>modelini</t>
  </si>
  <si>
    <t>комод соренто</t>
  </si>
  <si>
    <t>23803998</t>
  </si>
  <si>
    <t>leyla</t>
  </si>
  <si>
    <t>журнальный столик икеа</t>
  </si>
  <si>
    <t xml:space="preserve">чехол а50 </t>
  </si>
  <si>
    <t>venditore</t>
  </si>
  <si>
    <t>полировальные пасты</t>
  </si>
  <si>
    <t>весенние образы</t>
  </si>
  <si>
    <t>undergraund</t>
  </si>
  <si>
    <t>пенал в детскую</t>
  </si>
  <si>
    <t>etude house tint</t>
  </si>
  <si>
    <t xml:space="preserve">костюм вискоза </t>
  </si>
  <si>
    <t>полотенце гарри поттер</t>
  </si>
  <si>
    <t xml:space="preserve">крем авокадо </t>
  </si>
  <si>
    <t>телевизоры ксиоми</t>
  </si>
  <si>
    <t>синерджи</t>
  </si>
  <si>
    <t>удобрение viva</t>
  </si>
  <si>
    <t>adidas clubcourt</t>
  </si>
  <si>
    <t>тональний крем</t>
  </si>
  <si>
    <t>конфеты red</t>
  </si>
  <si>
    <t>wet n wild бронзер</t>
  </si>
  <si>
    <t>61360899</t>
  </si>
  <si>
    <t>топ белый женский спортивный</t>
  </si>
  <si>
    <t>носки жеские</t>
  </si>
  <si>
    <t>atuk</t>
  </si>
  <si>
    <t>12 pro iphone max</t>
  </si>
  <si>
    <t>классна</t>
  </si>
  <si>
    <t>луговые цветы</t>
  </si>
  <si>
    <t>позитивиум</t>
  </si>
  <si>
    <t xml:space="preserve">stayer </t>
  </si>
  <si>
    <t>благовкус</t>
  </si>
  <si>
    <t>идеал краска</t>
  </si>
  <si>
    <t>тат нефть</t>
  </si>
  <si>
    <t>платье женское воротник стойка</t>
  </si>
  <si>
    <t>шампунь основной уход</t>
  </si>
  <si>
    <t>держатель крючка</t>
  </si>
  <si>
    <t>мужской парфюм молекула</t>
  </si>
  <si>
    <t>жилет us polo</t>
  </si>
  <si>
    <t>g&amp;h protect</t>
  </si>
  <si>
    <t>большой дом барби</t>
  </si>
  <si>
    <t>джерси мотокрос</t>
  </si>
  <si>
    <t>пижамы хлопок</t>
  </si>
  <si>
    <t>viavill</t>
  </si>
  <si>
    <t>активтекс</t>
  </si>
  <si>
    <t>маленькие пони</t>
  </si>
  <si>
    <t>стелаж на стену</t>
  </si>
  <si>
    <t>свечи детские</t>
  </si>
  <si>
    <t>чикатило книга</t>
  </si>
  <si>
    <t>ты изменил мою жизнь</t>
  </si>
  <si>
    <t>миниган нерф</t>
  </si>
  <si>
    <t>купальник на высокий рост</t>
  </si>
  <si>
    <t>голубое кольцо</t>
  </si>
  <si>
    <t>одноразовые резинки</t>
  </si>
  <si>
    <t>маска котик</t>
  </si>
  <si>
    <t>гарньер антиперспирант</t>
  </si>
  <si>
    <t>riviera</t>
  </si>
  <si>
    <t>носки фирменные</t>
  </si>
  <si>
    <t>максилан</t>
  </si>
  <si>
    <t>хурма 1 кг</t>
  </si>
  <si>
    <t xml:space="preserve">стакан силиконовый </t>
  </si>
  <si>
    <t xml:space="preserve">vaporesso target pm80 </t>
  </si>
  <si>
    <t>футболка живопись</t>
  </si>
  <si>
    <t>парные толстовки мышь побольше мышь поменьше</t>
  </si>
  <si>
    <t xml:space="preserve">о шаде </t>
  </si>
  <si>
    <t>country balls</t>
  </si>
  <si>
    <t>панама бандана</t>
  </si>
  <si>
    <t xml:space="preserve">norveg </t>
  </si>
  <si>
    <t>luxvisage крем тональный матирующий</t>
  </si>
  <si>
    <t>гейзер био 321 картридж</t>
  </si>
  <si>
    <t>шампунь епика</t>
  </si>
  <si>
    <t>национальные куклы</t>
  </si>
  <si>
    <t>костюм с ббкой</t>
  </si>
  <si>
    <t>каптур</t>
  </si>
  <si>
    <t>ип волкова</t>
  </si>
  <si>
    <t xml:space="preserve">форма жизни </t>
  </si>
  <si>
    <t>lavs</t>
  </si>
  <si>
    <t>косплей какаши</t>
  </si>
  <si>
    <t>прикроватный пуфик</t>
  </si>
  <si>
    <t>кроссовки подростковые 39 размер</t>
  </si>
  <si>
    <t>estetico</t>
  </si>
  <si>
    <t>пальто оверсайз демисезонное женское</t>
  </si>
  <si>
    <t>прелаксан</t>
  </si>
  <si>
    <t>чехол на mi 9t xiaomi</t>
  </si>
  <si>
    <t xml:space="preserve"> gedzz</t>
  </si>
  <si>
    <t>наклейка авто z</t>
  </si>
  <si>
    <t>носки 50 пар</t>
  </si>
  <si>
    <t xml:space="preserve">зеркало декоративное </t>
  </si>
  <si>
    <t>карвер</t>
  </si>
  <si>
    <t xml:space="preserve">мужские джинсы зауженные </t>
  </si>
  <si>
    <t>телевизор lg 42</t>
  </si>
  <si>
    <t xml:space="preserve">покет </t>
  </si>
  <si>
    <t>playstation camera</t>
  </si>
  <si>
    <t>тудэй</t>
  </si>
  <si>
    <t>подставки под приборы</t>
  </si>
  <si>
    <t>браслет силеконоввый</t>
  </si>
  <si>
    <t>трусики эротические женские</t>
  </si>
  <si>
    <t>delfino</t>
  </si>
  <si>
    <t>босоножки женские на липучках</t>
  </si>
  <si>
    <t>ручка тормоза велосипеда</t>
  </si>
  <si>
    <t>кроссовки женские с подсветкой</t>
  </si>
  <si>
    <t xml:space="preserve">холодильник индезит </t>
  </si>
  <si>
    <t>джинсы женские летние тонкие</t>
  </si>
  <si>
    <t>комбинезон ostin</t>
  </si>
  <si>
    <t>берцы бизоны</t>
  </si>
  <si>
    <t>сплошной купальник размер большой</t>
  </si>
  <si>
    <t>кошельки guess</t>
  </si>
  <si>
    <t>top line orchid</t>
  </si>
  <si>
    <t>70564744</t>
  </si>
  <si>
    <t>фито краска</t>
  </si>
  <si>
    <t>модульный дом</t>
  </si>
  <si>
    <t>байконур</t>
  </si>
  <si>
    <t>соколов серьги детские серебро</t>
  </si>
  <si>
    <t>комбинезон с сердечками</t>
  </si>
  <si>
    <t>тексто</t>
  </si>
  <si>
    <t>футбол инвентарь</t>
  </si>
  <si>
    <t xml:space="preserve">парню подарок </t>
  </si>
  <si>
    <t>искусственные кактусы</t>
  </si>
  <si>
    <t>sodsnie</t>
  </si>
  <si>
    <t>чупа чупс ведро</t>
  </si>
  <si>
    <t>16893147</t>
  </si>
  <si>
    <t>apple повербанк</t>
  </si>
  <si>
    <t>ahmad tea набор</t>
  </si>
  <si>
    <t>нитки капрон</t>
  </si>
  <si>
    <t xml:space="preserve">проигрыватель виниловых пластинок </t>
  </si>
  <si>
    <t>салфетница бетон</t>
  </si>
  <si>
    <t>камера заднего вида teyes</t>
  </si>
  <si>
    <t>платье на выпускной женское с закрытой спиной</t>
  </si>
  <si>
    <t>веревка бичевка</t>
  </si>
  <si>
    <t>matsumoto</t>
  </si>
  <si>
    <t>детектив с хвостом</t>
  </si>
  <si>
    <t>limpopo</t>
  </si>
  <si>
    <t>donna karan духи</t>
  </si>
  <si>
    <t>leather star</t>
  </si>
  <si>
    <t>от грибка кожи</t>
  </si>
  <si>
    <t>цепь alyx</t>
  </si>
  <si>
    <t>uno deluxe</t>
  </si>
  <si>
    <t>подготовка к огэ 2022</t>
  </si>
  <si>
    <t xml:space="preserve">босоножки с закрытым носком </t>
  </si>
  <si>
    <t>эластичный бинты</t>
  </si>
  <si>
    <t>защитное стекло infinix</t>
  </si>
  <si>
    <t>16156235</t>
  </si>
  <si>
    <t xml:space="preserve">сосуд </t>
  </si>
  <si>
    <t>dc джинсы</t>
  </si>
  <si>
    <t>финский чай</t>
  </si>
  <si>
    <t>кашпо 40 литров</t>
  </si>
  <si>
    <t>анисовый чай</t>
  </si>
  <si>
    <t>отруби бородинские</t>
  </si>
  <si>
    <t xml:space="preserve">маски набор </t>
  </si>
  <si>
    <t>синее</t>
  </si>
  <si>
    <t>redmi s2 xiaomi</t>
  </si>
  <si>
    <t>покрывало 160?80</t>
  </si>
  <si>
    <t>чехлы на bq</t>
  </si>
  <si>
    <t>22382217</t>
  </si>
  <si>
    <t>палетка от никс</t>
  </si>
  <si>
    <t>black flag</t>
  </si>
  <si>
    <t>31224296</t>
  </si>
  <si>
    <t>53595592</t>
  </si>
  <si>
    <t>пюре замороженное</t>
  </si>
  <si>
    <t>195 60 15 лето</t>
  </si>
  <si>
    <t>шары цифра 8</t>
  </si>
  <si>
    <t>браслет женский нить</t>
  </si>
  <si>
    <t xml:space="preserve">твое / футболка </t>
  </si>
  <si>
    <t>мубаракфури</t>
  </si>
  <si>
    <t>пластиковые тарелки одноразовые</t>
  </si>
  <si>
    <t>амадэль женский</t>
  </si>
  <si>
    <t>таблетки от суставов</t>
  </si>
  <si>
    <t>носки мужские набор 6 пар</t>
  </si>
  <si>
    <t>зеркало сота</t>
  </si>
  <si>
    <t>брюки женские на флисе зимние</t>
  </si>
  <si>
    <t>пенка от корочек</t>
  </si>
  <si>
    <t>iphone 6plus</t>
  </si>
  <si>
    <t xml:space="preserve">флаг советского союза </t>
  </si>
  <si>
    <t>пептимунал</t>
  </si>
  <si>
    <t>игра пингвинов</t>
  </si>
  <si>
    <t>колготки женские  60-80 ден</t>
  </si>
  <si>
    <t>ольмеко</t>
  </si>
  <si>
    <t xml:space="preserve">магнитные пазлы </t>
  </si>
  <si>
    <t>майки мужские твое</t>
  </si>
  <si>
    <t>35241107</t>
  </si>
  <si>
    <t>защитное стекло на редми ноут 8т</t>
  </si>
  <si>
    <t>кроп топ хлопок</t>
  </si>
  <si>
    <t>игра на 4 ногах</t>
  </si>
  <si>
    <t>нашивка на сумку</t>
  </si>
  <si>
    <t>женские джинсовые бермуды</t>
  </si>
  <si>
    <t>распылитель садовый жук</t>
  </si>
  <si>
    <t xml:space="preserve">чехол на самсунг гелакси </t>
  </si>
  <si>
    <t>чокер сеточка</t>
  </si>
  <si>
    <t>футболка сальвадор дали</t>
  </si>
  <si>
    <t>брюки спортивные женские sela</t>
  </si>
  <si>
    <t>обувь пинетки</t>
  </si>
  <si>
    <t>yes-ideya</t>
  </si>
  <si>
    <t>селиконовые цветы</t>
  </si>
  <si>
    <t xml:space="preserve">футболка оджи </t>
  </si>
  <si>
    <t>betty barclay духи</t>
  </si>
  <si>
    <t>маска green tea</t>
  </si>
  <si>
    <t>н 11</t>
  </si>
  <si>
    <t>панка поп</t>
  </si>
  <si>
    <t>size one</t>
  </si>
  <si>
    <t>лонгслив сеточка</t>
  </si>
  <si>
    <t>стекло на самсунг галакси а 51</t>
  </si>
  <si>
    <t>длинный плащ мужской</t>
  </si>
  <si>
    <t>шапка гонщик</t>
  </si>
  <si>
    <t>покровное стекло</t>
  </si>
  <si>
    <t>сумка с сердечками</t>
  </si>
  <si>
    <t>svettex</t>
  </si>
  <si>
    <t>59140501</t>
  </si>
  <si>
    <t>stefan janoski</t>
  </si>
  <si>
    <t>тефоны</t>
  </si>
  <si>
    <t>ковер 60х90</t>
  </si>
  <si>
    <t>таблетки финишь</t>
  </si>
  <si>
    <t>macchoco</t>
  </si>
  <si>
    <t xml:space="preserve">замок маленький </t>
  </si>
  <si>
    <t>крытый лоток</t>
  </si>
  <si>
    <t>домашний костюм иваново</t>
  </si>
  <si>
    <t xml:space="preserve">кутаджахан вати </t>
  </si>
  <si>
    <t>провиджи</t>
  </si>
  <si>
    <t>кулон ножницы</t>
  </si>
  <si>
    <t>piso store</t>
  </si>
  <si>
    <t>бромгексин</t>
  </si>
  <si>
    <t xml:space="preserve">garnier botanic therapy </t>
  </si>
  <si>
    <t>35655044</t>
  </si>
  <si>
    <t>винтажные кросовки</t>
  </si>
  <si>
    <t xml:space="preserve">белые ботильоны </t>
  </si>
  <si>
    <t>коврик настенный</t>
  </si>
  <si>
    <t>ты здесь маньхуа</t>
  </si>
  <si>
    <t>линденет 20</t>
  </si>
  <si>
    <t>под santi</t>
  </si>
  <si>
    <t>брюки летние светлые женские</t>
  </si>
  <si>
    <t>джинсы женские tipao</t>
  </si>
  <si>
    <t>кленовый чай</t>
  </si>
  <si>
    <t>витамины ревит</t>
  </si>
  <si>
    <t>жидкое мыло 5</t>
  </si>
  <si>
    <t>16590506</t>
  </si>
  <si>
    <t>платье  женское повседневное</t>
  </si>
  <si>
    <t>костюм женский деловой больших размеров</t>
  </si>
  <si>
    <t>детокс скраб</t>
  </si>
  <si>
    <t xml:space="preserve">мини холст </t>
  </si>
  <si>
    <t>детские носки тонкие</t>
  </si>
  <si>
    <t>плантафол 30.10.10</t>
  </si>
  <si>
    <t>постеры с бтс</t>
  </si>
  <si>
    <t>брызговики передние шкода рапид</t>
  </si>
  <si>
    <t>скатерть пони</t>
  </si>
  <si>
    <t>43919585</t>
  </si>
  <si>
    <t>намордник с шипами</t>
  </si>
  <si>
    <t>cola vanilla</t>
  </si>
  <si>
    <t xml:space="preserve">носилки </t>
  </si>
  <si>
    <t>48939947</t>
  </si>
  <si>
    <t>мужские шорты широкие</t>
  </si>
  <si>
    <t>генри хаггард она</t>
  </si>
  <si>
    <t>подставки страховочные</t>
  </si>
  <si>
    <t>чехол на самсунга52</t>
  </si>
  <si>
    <t>кожазам</t>
  </si>
  <si>
    <t>49131548</t>
  </si>
  <si>
    <t>кейс на наушники</t>
  </si>
  <si>
    <t>30305320</t>
  </si>
  <si>
    <t>белла перфекта</t>
  </si>
  <si>
    <t>34261206</t>
  </si>
  <si>
    <t xml:space="preserve">italwax воск </t>
  </si>
  <si>
    <t>джинсы серные</t>
  </si>
  <si>
    <t xml:space="preserve">бритва филипс </t>
  </si>
  <si>
    <t>семена лагурус</t>
  </si>
  <si>
    <t>сумка l craft</t>
  </si>
  <si>
    <t>папка картотека</t>
  </si>
  <si>
    <t>стекло защитное на самсунг а 51</t>
  </si>
  <si>
    <t>beautiful birds женский</t>
  </si>
  <si>
    <t>usb разветвитель авто</t>
  </si>
  <si>
    <t>конструктор лего танк</t>
  </si>
  <si>
    <t>светильник садовый в грунт</t>
  </si>
  <si>
    <t>каффы бабочка</t>
  </si>
  <si>
    <t>хагисс 5</t>
  </si>
  <si>
    <t>хелесы</t>
  </si>
  <si>
    <t xml:space="preserve"> novaline</t>
  </si>
  <si>
    <t>черные брюки мужские зауженные</t>
  </si>
  <si>
    <t>aura автомагнитола</t>
  </si>
  <si>
    <t>ботинки рыжие</t>
  </si>
  <si>
    <t>abricot сандалии</t>
  </si>
  <si>
    <t>audazo v5</t>
  </si>
  <si>
    <t>боди disney</t>
  </si>
  <si>
    <t>картина анимэ</t>
  </si>
  <si>
    <t>imcoscom</t>
  </si>
  <si>
    <t>потолочный светильник подвесной</t>
  </si>
  <si>
    <t>чехол galaxy a03s</t>
  </si>
  <si>
    <t>михайлов</t>
  </si>
  <si>
    <t>рубашка трикотаж</t>
  </si>
  <si>
    <t>часы магнитные</t>
  </si>
  <si>
    <t xml:space="preserve">щавель семена </t>
  </si>
  <si>
    <t>бархатные трусы</t>
  </si>
  <si>
    <t>кошелек женский с принтом</t>
  </si>
  <si>
    <t>17173620</t>
  </si>
  <si>
    <t xml:space="preserve">матрас автомобильный </t>
  </si>
  <si>
    <t>коврик ворсистый</t>
  </si>
  <si>
    <t>домашнее платье летнее</t>
  </si>
  <si>
    <t>36110893</t>
  </si>
  <si>
    <t>шорты спортивные оверсайз</t>
  </si>
  <si>
    <t>пони hair up</t>
  </si>
  <si>
    <t>34877152</t>
  </si>
  <si>
    <t>домик в клетку</t>
  </si>
  <si>
    <t>дангонронпа</t>
  </si>
  <si>
    <t>подставки под столовые приборы</t>
  </si>
  <si>
    <t>браслет твердый</t>
  </si>
  <si>
    <t>шампунь подарочный набор</t>
  </si>
  <si>
    <t xml:space="preserve">airpods наушники </t>
  </si>
  <si>
    <t>м-постель</t>
  </si>
  <si>
    <t>футболка с разрезами на плечах</t>
  </si>
  <si>
    <t xml:space="preserve">целуй </t>
  </si>
  <si>
    <t>тюль мимимишки</t>
  </si>
  <si>
    <t>эликтронные сигареты</t>
  </si>
  <si>
    <t>французское кружево</t>
  </si>
  <si>
    <t>кошелек на фермуаре</t>
  </si>
  <si>
    <t>зеркало с часами</t>
  </si>
  <si>
    <t xml:space="preserve"> лаванда</t>
  </si>
  <si>
    <t>чехол oppo а53</t>
  </si>
  <si>
    <t>nyse</t>
  </si>
  <si>
    <t>37711983</t>
  </si>
  <si>
    <t>кастыль</t>
  </si>
  <si>
    <t>nike blazer low 77 мужской</t>
  </si>
  <si>
    <t>постельное белье евро желтое</t>
  </si>
  <si>
    <t>чехол на mi max 3</t>
  </si>
  <si>
    <t>59625840</t>
  </si>
  <si>
    <t xml:space="preserve">мфр ролл </t>
  </si>
  <si>
    <t>19691185</t>
  </si>
  <si>
    <t>мериес подгузники</t>
  </si>
  <si>
    <t>детские шторы блэкаут</t>
  </si>
  <si>
    <t>топ с открытыми поечами</t>
  </si>
  <si>
    <t xml:space="preserve">бриджи домашние </t>
  </si>
  <si>
    <t>туфик</t>
  </si>
  <si>
    <t>нарукавники мусульманские</t>
  </si>
  <si>
    <t>botavikos зож</t>
  </si>
  <si>
    <t>фланель пеленка</t>
  </si>
  <si>
    <t>стекло защитное хонор 8а</t>
  </si>
  <si>
    <t>толстовки, свитшоты и худи gap</t>
  </si>
  <si>
    <t>чехол книжка на zte blade a3</t>
  </si>
  <si>
    <t>holy land косметика spf</t>
  </si>
  <si>
    <t>1956512</t>
  </si>
  <si>
    <t>бриджи женские офисные</t>
  </si>
  <si>
    <t>d7 pro max</t>
  </si>
  <si>
    <t>сыворотка с антиоксидантами</t>
  </si>
  <si>
    <t>69542229</t>
  </si>
  <si>
    <t>13100085</t>
  </si>
  <si>
    <t>43125407</t>
  </si>
  <si>
    <t>сверло центровочное</t>
  </si>
  <si>
    <t xml:space="preserve">nashi argan </t>
  </si>
  <si>
    <t>наклейки страны</t>
  </si>
  <si>
    <t>165460509r</t>
  </si>
  <si>
    <t>свитшот гарри поттер</t>
  </si>
  <si>
    <t>флай бра</t>
  </si>
  <si>
    <t>бюсгалтер пушап</t>
  </si>
  <si>
    <t>костюм женский летний беларусь</t>
  </si>
  <si>
    <t>куртка cool</t>
  </si>
  <si>
    <t xml:space="preserve">solo cosmetics </t>
  </si>
  <si>
    <t>kukolka</t>
  </si>
  <si>
    <t>голубой чехол</t>
  </si>
  <si>
    <t>школа семи гномов 6</t>
  </si>
  <si>
    <t>hudora самокат</t>
  </si>
  <si>
    <t>женские блузки белые</t>
  </si>
  <si>
    <t>найди и покажи, малыш. детский сад</t>
  </si>
  <si>
    <t>железное лего</t>
  </si>
  <si>
    <t>ботинки весна  женские</t>
  </si>
  <si>
    <t>сумка metabo</t>
  </si>
  <si>
    <t>alife</t>
  </si>
  <si>
    <t>zaw</t>
  </si>
  <si>
    <t>дэтримакс</t>
  </si>
  <si>
    <t>рюкзак moschino</t>
  </si>
  <si>
    <t>bioeco by arka</t>
  </si>
  <si>
    <t xml:space="preserve">босоножки на свадьбу </t>
  </si>
  <si>
    <t>валик позиционер</t>
  </si>
  <si>
    <t>main kampf</t>
  </si>
  <si>
    <t>платье осеннее свободный крой</t>
  </si>
  <si>
    <t>костюм рыболова</t>
  </si>
  <si>
    <t>пастилки с цинком</t>
  </si>
  <si>
    <t>кроссовки мужские asics gel беговые</t>
  </si>
  <si>
    <t>файтболл</t>
  </si>
  <si>
    <t>фигурки статуэтки кошки</t>
  </si>
  <si>
    <t xml:space="preserve">максилак </t>
  </si>
  <si>
    <t>sela?</t>
  </si>
  <si>
    <t>увлажнение эксперт</t>
  </si>
  <si>
    <t>13954448</t>
  </si>
  <si>
    <t>женские ортопедические кроссовки</t>
  </si>
  <si>
    <t>двойник достоевский</t>
  </si>
  <si>
    <t>10392057</t>
  </si>
  <si>
    <t>костюм на выпускной девушке</t>
  </si>
  <si>
    <t>блендер соковыжималка</t>
  </si>
  <si>
    <t xml:space="preserve">cluedo </t>
  </si>
  <si>
    <t>эзотерика свечи</t>
  </si>
  <si>
    <t>футболки ellesse</t>
  </si>
  <si>
    <t>кроп футболка женский</t>
  </si>
  <si>
    <t>штаны спортивные женские бананы</t>
  </si>
  <si>
    <t xml:space="preserve">нашивка флаг россии </t>
  </si>
  <si>
    <t>шлем человек паук</t>
  </si>
  <si>
    <t>птжама твое</t>
  </si>
  <si>
    <t>очкарик</t>
  </si>
  <si>
    <t>53172051</t>
  </si>
  <si>
    <t>в авто лампы повотники</t>
  </si>
  <si>
    <t>антикомар</t>
  </si>
  <si>
    <t>узо в розетку</t>
  </si>
  <si>
    <t>apple 6s iphone</t>
  </si>
  <si>
    <t>эспандеры трубчатый</t>
  </si>
  <si>
    <t>3438078</t>
  </si>
  <si>
    <t>платье женское  белое</t>
  </si>
  <si>
    <t>скейтборд с аниме</t>
  </si>
  <si>
    <t>denart</t>
  </si>
  <si>
    <t>шопер скелет</t>
  </si>
  <si>
    <t>шарм золото 585</t>
  </si>
  <si>
    <t>тюнинг уаз</t>
  </si>
  <si>
    <t>одежда на беби борн</t>
  </si>
  <si>
    <t>kleona солнцезащитный</t>
  </si>
  <si>
    <t xml:space="preserve">маттиола </t>
  </si>
  <si>
    <t>своими руками мыло</t>
  </si>
  <si>
    <t>духи мохито</t>
  </si>
  <si>
    <t>барби единорог</t>
  </si>
  <si>
    <t>mark formelle мужской</t>
  </si>
  <si>
    <t>папка с руками</t>
  </si>
  <si>
    <t>умный мусорный бак</t>
  </si>
  <si>
    <t xml:space="preserve">круг плавательный </t>
  </si>
  <si>
    <t>mi 11lite чехол</t>
  </si>
  <si>
    <t>кнопки 15 мм</t>
  </si>
  <si>
    <t>тигруша</t>
  </si>
  <si>
    <t>подарок подругк</t>
  </si>
  <si>
    <t>yur крем</t>
  </si>
  <si>
    <t>юбка женские шорты</t>
  </si>
  <si>
    <t>63982636</t>
  </si>
  <si>
    <t>гель от морщин</t>
  </si>
  <si>
    <t>картонный тубус</t>
  </si>
  <si>
    <t>первые три минуты</t>
  </si>
  <si>
    <t>проектор фильмов</t>
  </si>
  <si>
    <t>givenchy тон</t>
  </si>
  <si>
    <t>математика гейдман</t>
  </si>
  <si>
    <t>philips essential care</t>
  </si>
  <si>
    <t xml:space="preserve">картина по цветам </t>
  </si>
  <si>
    <t>тубус aquatic</t>
  </si>
  <si>
    <t>6718408</t>
  </si>
  <si>
    <t>мамси папси</t>
  </si>
  <si>
    <t>стикеры амонг ас</t>
  </si>
  <si>
    <t>my dear petra</t>
  </si>
  <si>
    <t>чехлы на ниссан</t>
  </si>
  <si>
    <t>хлебница металл</t>
  </si>
  <si>
    <t>alfa moda</t>
  </si>
  <si>
    <t>72014001</t>
  </si>
  <si>
    <t>воск 100гр</t>
  </si>
  <si>
    <t>пластиковый держатель</t>
  </si>
  <si>
    <t>солнцезащитные очки женские прозрачные</t>
  </si>
  <si>
    <t>золотые серьги с гранатом соколов</t>
  </si>
  <si>
    <t>полесье машинка каталка</t>
  </si>
  <si>
    <t>ми11 лайт</t>
  </si>
  <si>
    <t>зонт кружево</t>
  </si>
  <si>
    <t>лосины nebbia</t>
  </si>
  <si>
    <t>семена балконные помидоры</t>
  </si>
  <si>
    <t>cosmoprofi акрилатик</t>
  </si>
  <si>
    <t>диван угловой на кухню</t>
  </si>
  <si>
    <t>asics wrestling</t>
  </si>
  <si>
    <t>магнитный чехол на айфон 11</t>
  </si>
  <si>
    <t>бампер на iphone 11 про макс</t>
  </si>
  <si>
    <t>кроссовки asics gt-1000 10</t>
  </si>
  <si>
    <t>трусы миледи</t>
  </si>
  <si>
    <t>дождик красный</t>
  </si>
  <si>
    <t>бумага fabriano</t>
  </si>
  <si>
    <t>быт пласт</t>
  </si>
  <si>
    <t>abromark design 2</t>
  </si>
  <si>
    <t xml:space="preserve">тиранозавр </t>
  </si>
  <si>
    <t>утеплитель фасадный</t>
  </si>
  <si>
    <t>danish</t>
  </si>
  <si>
    <t>свечи зайцы</t>
  </si>
  <si>
    <t>женские кроссовки на толстой подошве</t>
  </si>
  <si>
    <t>бумага под старину</t>
  </si>
  <si>
    <t>видеокарты rx</t>
  </si>
  <si>
    <t>wood sage</t>
  </si>
  <si>
    <t>микрофон на телефон</t>
  </si>
  <si>
    <t>скотч прозрачный упаковка</t>
  </si>
  <si>
    <t>алихан</t>
  </si>
  <si>
    <t>лейкопластырь цветной</t>
  </si>
  <si>
    <t>минираковина</t>
  </si>
  <si>
    <t>bio grafia estel</t>
  </si>
  <si>
    <t>дорожные знаки полесье</t>
  </si>
  <si>
    <t>acuvue 1 day</t>
  </si>
  <si>
    <t xml:space="preserve">женское кружевное белье </t>
  </si>
  <si>
    <t>шорты найк swoosh</t>
  </si>
  <si>
    <t>денди сега</t>
  </si>
  <si>
    <t>полиформ красный</t>
  </si>
  <si>
    <t>bts наклейки на ногти</t>
  </si>
  <si>
    <t>reply</t>
  </si>
  <si>
    <t>maxi hair plus</t>
  </si>
  <si>
    <t>тушь ххх</t>
  </si>
  <si>
    <t>3 кота игрушка</t>
  </si>
  <si>
    <t xml:space="preserve">мамкупи </t>
  </si>
  <si>
    <t>сандалии indigo kids девочки</t>
  </si>
  <si>
    <t>мотоботы детские</t>
  </si>
  <si>
    <t>серьги старые</t>
  </si>
  <si>
    <t>новохим</t>
  </si>
  <si>
    <t>вертолет военный ка-52</t>
  </si>
  <si>
    <t>король и шут футболки</t>
  </si>
  <si>
    <t>легинсы женские кожаные</t>
  </si>
  <si>
    <t>71644456</t>
  </si>
  <si>
    <t>пепино семена</t>
  </si>
  <si>
    <t>43754789</t>
  </si>
  <si>
    <t>лакосте пробник</t>
  </si>
  <si>
    <t>my бюстгальтер</t>
  </si>
  <si>
    <t xml:space="preserve">хагги вагги большой </t>
  </si>
  <si>
    <t>apple 12 mini 128</t>
  </si>
  <si>
    <t>реборн реборн</t>
  </si>
  <si>
    <t xml:space="preserve">бежевый карандаш </t>
  </si>
  <si>
    <t>фигурки героев марвел</t>
  </si>
  <si>
    <t>книга серена валентино</t>
  </si>
  <si>
    <t>тофи обувь</t>
  </si>
  <si>
    <t>женские футболки без рукавов</t>
  </si>
  <si>
    <t xml:space="preserve">шланг садовый 3/4 </t>
  </si>
  <si>
    <t>платье жееское</t>
  </si>
  <si>
    <t>бампер на калину</t>
  </si>
  <si>
    <t>сумка hook</t>
  </si>
  <si>
    <t>подушеч</t>
  </si>
  <si>
    <t>штаны сиреневые</t>
  </si>
  <si>
    <t>скрибит</t>
  </si>
  <si>
    <t>рени 348</t>
  </si>
  <si>
    <t>40010120</t>
  </si>
  <si>
    <t>подарочеый пакет</t>
  </si>
  <si>
    <t>чехол пульт</t>
  </si>
  <si>
    <t>сумки кедо</t>
  </si>
  <si>
    <t>shineballs</t>
  </si>
  <si>
    <t>guerlain крем</t>
  </si>
  <si>
    <t>be very шорты</t>
  </si>
  <si>
    <t>12139926</t>
  </si>
  <si>
    <t xml:space="preserve">gym </t>
  </si>
  <si>
    <t xml:space="preserve">тили вили </t>
  </si>
  <si>
    <t>мк7</t>
  </si>
  <si>
    <t>чехол на самсунг а 51 книжка</t>
  </si>
  <si>
    <t>артур лиман</t>
  </si>
  <si>
    <t>парамонова</t>
  </si>
  <si>
    <t>сироп блю курасао</t>
  </si>
  <si>
    <t>водостойкий клей</t>
  </si>
  <si>
    <t>футболка москино</t>
  </si>
  <si>
    <t xml:space="preserve">divage (forbidden fruif) </t>
  </si>
  <si>
    <t>44265194</t>
  </si>
  <si>
    <t>переходники айфон</t>
  </si>
  <si>
    <t>my parfumer</t>
  </si>
  <si>
    <t>удлинитель на катушке 50м</t>
  </si>
  <si>
    <t>66258785</t>
  </si>
  <si>
    <t>мотобрюки женские</t>
  </si>
  <si>
    <t>брайт скотч</t>
  </si>
  <si>
    <t xml:space="preserve">ножи метательные </t>
  </si>
  <si>
    <t xml:space="preserve">бокс геншин </t>
  </si>
  <si>
    <t>полка под бутылки в холодильник</t>
  </si>
  <si>
    <t>шифоновое платье детское</t>
  </si>
  <si>
    <t>тональный крем ingrid</t>
  </si>
  <si>
    <t>перчатки нитриловые бенови</t>
  </si>
  <si>
    <t>опасные советские вещи</t>
  </si>
  <si>
    <t>браслет цепи</t>
  </si>
  <si>
    <t>alessandro barelli</t>
  </si>
  <si>
    <t>b-4</t>
  </si>
  <si>
    <t>кроссовки fild</t>
  </si>
  <si>
    <t>уроки соционики</t>
  </si>
  <si>
    <t>термометр в машину</t>
  </si>
  <si>
    <t>urban dollkiss</t>
  </si>
  <si>
    <t>часы гес</t>
  </si>
  <si>
    <t>чехол на redmi 8т</t>
  </si>
  <si>
    <t>трусы женские со средней посадкой</t>
  </si>
  <si>
    <t>светильник настенный круглый</t>
  </si>
  <si>
    <t>kinto</t>
  </si>
  <si>
    <t>71174556</t>
  </si>
  <si>
    <t>конфеты мужчине</t>
  </si>
  <si>
    <t>on white прорезыватель</t>
  </si>
  <si>
    <t>бра белый топ</t>
  </si>
  <si>
    <t>разноцветные камушки</t>
  </si>
  <si>
    <t xml:space="preserve">постельный гид </t>
  </si>
  <si>
    <t>часы воч</t>
  </si>
  <si>
    <t>socks box</t>
  </si>
  <si>
    <t>сканер delphipro</t>
  </si>
  <si>
    <t>кроссовки женские черные puma</t>
  </si>
  <si>
    <t>monta карсет</t>
  </si>
  <si>
    <t>френч куртка</t>
  </si>
  <si>
    <t>camarelo elix</t>
  </si>
  <si>
    <t>тюль вуаль с вышивкой</t>
  </si>
  <si>
    <t>автомагнитола киа рио</t>
  </si>
  <si>
    <t>шприц 150мл</t>
  </si>
  <si>
    <t>подводный скутер</t>
  </si>
  <si>
    <t>штаны на полных</t>
  </si>
  <si>
    <t>вечерний</t>
  </si>
  <si>
    <t xml:space="preserve">шторы рулонные на пластиковые окна </t>
  </si>
  <si>
    <t>49405858</t>
  </si>
  <si>
    <t>беспроводные наушники rombica</t>
  </si>
  <si>
    <t>крем экстэл</t>
  </si>
  <si>
    <t>манго сущеный</t>
  </si>
  <si>
    <t>сон в норме</t>
  </si>
  <si>
    <t>hf204</t>
  </si>
  <si>
    <t>искусственные водоросли</t>
  </si>
  <si>
    <t>кроссовки нью баланс женские 574</t>
  </si>
  <si>
    <t>кнопки т3</t>
  </si>
  <si>
    <t>сандалии zara</t>
  </si>
  <si>
    <t>трусы мужс</t>
  </si>
  <si>
    <t>карины по номерам</t>
  </si>
  <si>
    <t>51849797</t>
  </si>
  <si>
    <t>туфли мужские кожаные коричневые</t>
  </si>
  <si>
    <t>p40</t>
  </si>
  <si>
    <t>durex 3 шт</t>
  </si>
  <si>
    <t>оникс подвеска</t>
  </si>
  <si>
    <t>куртки мужские зимние спортивные</t>
  </si>
  <si>
    <t>the lab</t>
  </si>
  <si>
    <t>серьги конго большие</t>
  </si>
  <si>
    <t xml:space="preserve">ручной работы </t>
  </si>
  <si>
    <t xml:space="preserve">черные обои </t>
  </si>
  <si>
    <t>пыл</t>
  </si>
  <si>
    <t xml:space="preserve">epsom salt </t>
  </si>
  <si>
    <t xml:space="preserve">расклешенные джинсы </t>
  </si>
  <si>
    <t>долго и счастливо</t>
  </si>
  <si>
    <t>подарок на выпускной в детский сад</t>
  </si>
  <si>
    <t>ионесси демисезон</t>
  </si>
  <si>
    <t>bikkembergs мужское</t>
  </si>
  <si>
    <t>металлический карандаш</t>
  </si>
  <si>
    <t>мерседес 2000</t>
  </si>
  <si>
    <t>compliment от прыщей</t>
  </si>
  <si>
    <t>rocky boxer</t>
  </si>
  <si>
    <t xml:space="preserve">воображаемый друг </t>
  </si>
  <si>
    <t>поддев</t>
  </si>
  <si>
    <t>платочки одноразовые</t>
  </si>
  <si>
    <t>картина по номерам коралина</t>
  </si>
  <si>
    <t>кружевной бомбер</t>
  </si>
  <si>
    <t>gfuel</t>
  </si>
  <si>
    <t>guano apes</t>
  </si>
  <si>
    <t>рыболовный инструмент</t>
  </si>
  <si>
    <t>пальто женское zara</t>
  </si>
  <si>
    <t>loreal красное дерево</t>
  </si>
  <si>
    <t>капсулы ленор</t>
  </si>
  <si>
    <t>mamibro</t>
  </si>
  <si>
    <t>авточехлы киа рио 4</t>
  </si>
  <si>
    <t>detail bt</t>
  </si>
  <si>
    <t>хоббихорсинг</t>
  </si>
  <si>
    <t>хонор 9лайт</t>
  </si>
  <si>
    <t>памперсы мерис 5</t>
  </si>
  <si>
    <t>хб колготки</t>
  </si>
  <si>
    <t>дакимакура саске</t>
  </si>
  <si>
    <t>rockland</t>
  </si>
  <si>
    <t>senator ручка</t>
  </si>
  <si>
    <t>president black</t>
  </si>
  <si>
    <t>штаны домашнии женские</t>
  </si>
  <si>
    <t>annaivanova</t>
  </si>
  <si>
    <t>стикеры og buda</t>
  </si>
  <si>
    <t>61080921</t>
  </si>
  <si>
    <t>установщик фурнитуры</t>
  </si>
  <si>
    <t>футболки гуесс</t>
  </si>
  <si>
    <t>слипоны mascotte</t>
  </si>
  <si>
    <t>badi junior</t>
  </si>
  <si>
    <t>кроссовки modis</t>
  </si>
  <si>
    <t>clair de lune</t>
  </si>
  <si>
    <t>смартфон маленький</t>
  </si>
  <si>
    <t>38108253</t>
  </si>
  <si>
    <t>слансы адидас</t>
  </si>
  <si>
    <t>лампы автомобильные h7</t>
  </si>
  <si>
    <t>luxell</t>
  </si>
  <si>
    <t>filodoro ninfa</t>
  </si>
  <si>
    <t>docworker</t>
  </si>
  <si>
    <t>gub</t>
  </si>
  <si>
    <t>балон кислородный</t>
  </si>
  <si>
    <t>стиральный порошок ариэль 15 кг</t>
  </si>
  <si>
    <t>zolotop</t>
  </si>
  <si>
    <t>мр 512 винтовка</t>
  </si>
  <si>
    <t>слушать музыку</t>
  </si>
  <si>
    <t xml:space="preserve">oppo watch </t>
  </si>
  <si>
    <t>joyetech exceed grip pro pod kit</t>
  </si>
  <si>
    <t>хокинс</t>
  </si>
  <si>
    <t>заживай-ка</t>
  </si>
  <si>
    <t xml:space="preserve">kileni </t>
  </si>
  <si>
    <t>цоликлоны</t>
  </si>
  <si>
    <t>летние белые кроссовки</t>
  </si>
  <si>
    <t>лак прозрачный автомобильный</t>
  </si>
  <si>
    <t>карта москва</t>
  </si>
  <si>
    <t xml:space="preserve">шекер </t>
  </si>
  <si>
    <t>грунтовка спрей</t>
  </si>
  <si>
    <t>мужской набор аxe</t>
  </si>
  <si>
    <t>случайные подарки</t>
  </si>
  <si>
    <t>классик</t>
  </si>
  <si>
    <t>8287959</t>
  </si>
  <si>
    <t>летние женские брючные костюмы беларусь</t>
  </si>
  <si>
    <t>платье о</t>
  </si>
  <si>
    <t>утеплитель технониколь</t>
  </si>
  <si>
    <t>nuka cola</t>
  </si>
  <si>
    <t>подгузники трусы детские</t>
  </si>
  <si>
    <t>кружка спасибо</t>
  </si>
  <si>
    <t>элиста</t>
  </si>
  <si>
    <t>заглушки на розетку</t>
  </si>
  <si>
    <t xml:space="preserve">монтажный клей </t>
  </si>
  <si>
    <t xml:space="preserve">макита шуруповерт </t>
  </si>
  <si>
    <t>моторное масло 5w20</t>
  </si>
  <si>
    <t>халат домашний женский на молнии</t>
  </si>
  <si>
    <t>защитное стекло на редми ноут 10</t>
  </si>
  <si>
    <t>бра на стену черные</t>
  </si>
  <si>
    <t>поддорожник</t>
  </si>
  <si>
    <t>электромельничка</t>
  </si>
  <si>
    <t>носки лидер</t>
  </si>
  <si>
    <t>запчасти нива 2121</t>
  </si>
  <si>
    <t>леска 1мм</t>
  </si>
  <si>
    <t xml:space="preserve">худи укороченный </t>
  </si>
  <si>
    <t>часы настенные двойные</t>
  </si>
  <si>
    <t>тусы</t>
  </si>
  <si>
    <t>billabong демисезон</t>
  </si>
  <si>
    <t>domix парафин</t>
  </si>
  <si>
    <t>дом lol оригинал</t>
  </si>
  <si>
    <t>напольный</t>
  </si>
  <si>
    <t>градусник инфракрасный</t>
  </si>
  <si>
    <t xml:space="preserve">плашка </t>
  </si>
  <si>
    <t>купальник 62 размер</t>
  </si>
  <si>
    <t>37941214</t>
  </si>
  <si>
    <t>игра cluedo</t>
  </si>
  <si>
    <t>odevahino</t>
  </si>
  <si>
    <t>27136376</t>
  </si>
  <si>
    <t>электролампочки</t>
  </si>
  <si>
    <t>фитодон</t>
  </si>
  <si>
    <t>вегобел</t>
  </si>
  <si>
    <t>roborok s7</t>
  </si>
  <si>
    <t>brandyoulove</t>
  </si>
  <si>
    <t>переходник интернет</t>
  </si>
  <si>
    <t>10919253</t>
  </si>
  <si>
    <t>серьги золото 585 проба</t>
  </si>
  <si>
    <t>христос икона</t>
  </si>
  <si>
    <t>braun satin hair</t>
  </si>
  <si>
    <t>виндстопер</t>
  </si>
  <si>
    <t>22762516</t>
  </si>
  <si>
    <t>хелатный кальций</t>
  </si>
  <si>
    <t>darling пудра</t>
  </si>
  <si>
    <t>картриджи инстакс мини</t>
  </si>
  <si>
    <t>брюки мужские спецодежда</t>
  </si>
  <si>
    <t xml:space="preserve">рыба игрушка </t>
  </si>
  <si>
    <t>12079112</t>
  </si>
  <si>
    <t xml:space="preserve">диск переносной </t>
  </si>
  <si>
    <t>love is in the air</t>
  </si>
  <si>
    <t>norana</t>
  </si>
  <si>
    <t>dart</t>
  </si>
  <si>
    <t>dad fit</t>
  </si>
  <si>
    <t>русский дневник</t>
  </si>
  <si>
    <t>футболка продиджи</t>
  </si>
  <si>
    <t>египетский</t>
  </si>
  <si>
    <t>67283213</t>
  </si>
  <si>
    <t xml:space="preserve">розовый лак </t>
  </si>
  <si>
    <t>чехлы на режим 9а</t>
  </si>
  <si>
    <t>чехол а 10 самсунг</t>
  </si>
  <si>
    <t>редми 6 чехол</t>
  </si>
  <si>
    <t>платье с бохрамой</t>
  </si>
  <si>
    <t>кроссовки мужские классика</t>
  </si>
  <si>
    <t>кроссовки nb женские</t>
  </si>
  <si>
    <t>автоадаптер</t>
  </si>
  <si>
    <t>lealea</t>
  </si>
  <si>
    <t>бутылочки 0+</t>
  </si>
  <si>
    <t>блузка с карманами</t>
  </si>
  <si>
    <t>blithe sunscreen</t>
  </si>
  <si>
    <t>свитер feelz</t>
  </si>
  <si>
    <t>кардиган милый</t>
  </si>
  <si>
    <t>insiti джинсы</t>
  </si>
  <si>
    <t>rtm</t>
  </si>
  <si>
    <t xml:space="preserve">шампунь zoom </t>
  </si>
  <si>
    <t>олеандр семена</t>
  </si>
  <si>
    <t xml:space="preserve">полки в туалет </t>
  </si>
  <si>
    <t>накладка на ковролин</t>
  </si>
  <si>
    <t>женские кроссовки каприз</t>
  </si>
  <si>
    <t>smoan</t>
  </si>
  <si>
    <t>globber колесо</t>
  </si>
  <si>
    <t xml:space="preserve">адвантейдж </t>
  </si>
  <si>
    <t>торшер напольный белый</t>
  </si>
  <si>
    <t>андрей максимов</t>
  </si>
  <si>
    <t>36323839</t>
  </si>
  <si>
    <t>мини казино</t>
  </si>
  <si>
    <t>amao</t>
  </si>
  <si>
    <t>телевизор салют</t>
  </si>
  <si>
    <t xml:space="preserve">жилет удлиненный </t>
  </si>
  <si>
    <t>22889467</t>
  </si>
  <si>
    <t>дред</t>
  </si>
  <si>
    <t xml:space="preserve">чехол на гладильную доску с поролоном </t>
  </si>
  <si>
    <t>квадратные стикеры</t>
  </si>
  <si>
    <t>туфли женские из ткани</t>
  </si>
  <si>
    <t>коврик листок</t>
  </si>
  <si>
    <t>fisher price ленивец</t>
  </si>
  <si>
    <t>ремешок на часы amazfit gts 2 mini</t>
  </si>
  <si>
    <t xml:space="preserve"> уточка лалафанфан</t>
  </si>
  <si>
    <t>детские носки три кота</t>
  </si>
  <si>
    <t>браво дилайт tupperware</t>
  </si>
  <si>
    <t>грунт суккулентов</t>
  </si>
  <si>
    <t>4791750</t>
  </si>
  <si>
    <t>носки мужские ангел</t>
  </si>
  <si>
    <t>цепочка кольцо</t>
  </si>
  <si>
    <t>кофта tnf</t>
  </si>
  <si>
    <t xml:space="preserve">miestilo </t>
  </si>
  <si>
    <t>корги сплюша</t>
  </si>
  <si>
    <t>худи с пандами</t>
  </si>
  <si>
    <t>хлоргекстдин салфетки</t>
  </si>
  <si>
    <t>панама рибок</t>
  </si>
  <si>
    <t>пуф круглый большой велюр</t>
  </si>
  <si>
    <t xml:space="preserve">гел лаки </t>
  </si>
  <si>
    <t>гарри поттер подарочный набор</t>
  </si>
  <si>
    <t>ecowellness</t>
  </si>
  <si>
    <t>51308694</t>
  </si>
  <si>
    <t>38917580</t>
  </si>
  <si>
    <t>12460206</t>
  </si>
  <si>
    <t>diesel духм</t>
  </si>
  <si>
    <t>цепи на ногу</t>
  </si>
  <si>
    <t>66254548</t>
  </si>
  <si>
    <t>krator</t>
  </si>
  <si>
    <t>геримакс женьшень</t>
  </si>
  <si>
    <t>палароит</t>
  </si>
  <si>
    <t>набор сыра</t>
  </si>
  <si>
    <t>большой кубик рубик</t>
  </si>
  <si>
    <t xml:space="preserve">dimanche </t>
  </si>
  <si>
    <t>наш общий друг</t>
  </si>
  <si>
    <t>livi belt</t>
  </si>
  <si>
    <t>3d коллаген</t>
  </si>
  <si>
    <t>футболка единоборства</t>
  </si>
  <si>
    <t>картины по номерам котики</t>
  </si>
  <si>
    <t>45566628</t>
  </si>
  <si>
    <t>держатель садка</t>
  </si>
  <si>
    <t>24326569</t>
  </si>
  <si>
    <t>лиф от купальника пуш ап красный</t>
  </si>
  <si>
    <t>51067843</t>
  </si>
  <si>
    <t xml:space="preserve">изгиб м </t>
  </si>
  <si>
    <t>logitech c922</t>
  </si>
  <si>
    <t xml:space="preserve">note 20 ultra </t>
  </si>
  <si>
    <t>карандаш-штамп</t>
  </si>
  <si>
    <t>шампунь арктический блонд</t>
  </si>
  <si>
    <t>куб головоломка</t>
  </si>
  <si>
    <t>hanova</t>
  </si>
  <si>
    <t xml:space="preserve">убийство в восточном экспрессе </t>
  </si>
  <si>
    <t xml:space="preserve">мучные черви </t>
  </si>
  <si>
    <t>фильтр bmw</t>
  </si>
  <si>
    <t xml:space="preserve">comfort zone </t>
  </si>
  <si>
    <t>ночник буква</t>
  </si>
  <si>
    <t>книги по лепке</t>
  </si>
  <si>
    <t>набор столовых приборов 24 предмета павловский завод</t>
  </si>
  <si>
    <t>zollla</t>
  </si>
  <si>
    <t>стул детский ikea</t>
  </si>
  <si>
    <t>doriline</t>
  </si>
  <si>
    <t>зу на айфон</t>
  </si>
  <si>
    <t>m &amp; ms</t>
  </si>
  <si>
    <t xml:space="preserve">колье и серьги </t>
  </si>
  <si>
    <t>маркео</t>
  </si>
  <si>
    <t>телевизор небольшой</t>
  </si>
  <si>
    <t>трусарди духи мужские</t>
  </si>
  <si>
    <t>пластмассовые бутылки</t>
  </si>
  <si>
    <t>tecno spark 5 чехол</t>
  </si>
  <si>
    <t>penny manny</t>
  </si>
  <si>
    <t>конструктор полесье крупные детали</t>
  </si>
  <si>
    <t>штекер тв</t>
  </si>
  <si>
    <t>глазки 16 мм</t>
  </si>
  <si>
    <t>шарики металлик</t>
  </si>
  <si>
    <t>mould king конструктор</t>
  </si>
  <si>
    <t>перчатки осенние детские</t>
  </si>
  <si>
    <t xml:space="preserve">вечернее платье белое </t>
  </si>
  <si>
    <t>обручи на голову</t>
  </si>
  <si>
    <t>заглушки на трубу</t>
  </si>
  <si>
    <t>purador</t>
  </si>
  <si>
    <t>трусики менструальные</t>
  </si>
  <si>
    <t>силиконовый коврик с бортиками</t>
  </si>
  <si>
    <t>прищепки швейные</t>
  </si>
  <si>
    <t>туфли каприс обувь</t>
  </si>
  <si>
    <t>15246485</t>
  </si>
  <si>
    <t>пк корпус</t>
  </si>
  <si>
    <t>цинка карнозин</t>
  </si>
  <si>
    <t>шопен геншин</t>
  </si>
  <si>
    <t>adricoco гель-лак желтый</t>
  </si>
  <si>
    <t>рупперт</t>
  </si>
  <si>
    <t>мелтон</t>
  </si>
  <si>
    <t xml:space="preserve">smart bee </t>
  </si>
  <si>
    <t>ручкодержатели</t>
  </si>
  <si>
    <t>йокосаны</t>
  </si>
  <si>
    <t>спортивный костюм детскиц</t>
  </si>
  <si>
    <t>гриль-барбекю</t>
  </si>
  <si>
    <t>smile kids</t>
  </si>
  <si>
    <t>star king</t>
  </si>
  <si>
    <t>redmi not 8t чехол</t>
  </si>
  <si>
    <t>котик лалафлан</t>
  </si>
  <si>
    <t>hanko</t>
  </si>
  <si>
    <t>кеды на каблуках</t>
  </si>
  <si>
    <t>деним сарафан</t>
  </si>
  <si>
    <t>таро наслаждение</t>
  </si>
  <si>
    <t>наушники с ободком</t>
  </si>
  <si>
    <t>витамины с кальцием</t>
  </si>
  <si>
    <t>свечи единорог</t>
  </si>
  <si>
    <t>hardtime</t>
  </si>
  <si>
    <t>чехлы на samsung a22</t>
  </si>
  <si>
    <t>27856568</t>
  </si>
  <si>
    <t>uniel gx53</t>
  </si>
  <si>
    <t>пудра сода</t>
  </si>
  <si>
    <t>толстовка диор</t>
  </si>
  <si>
    <t>орнидазол</t>
  </si>
  <si>
    <t>52351850</t>
  </si>
  <si>
    <t>детский фонтан</t>
  </si>
  <si>
    <t>bernovich galaxy</t>
  </si>
  <si>
    <t>ссср худи</t>
  </si>
  <si>
    <t>трусы 52</t>
  </si>
  <si>
    <t>брюки под кожу женские</t>
  </si>
  <si>
    <t xml:space="preserve">дверные ручки межкомнатные </t>
  </si>
  <si>
    <t>топ женский с горловиной</t>
  </si>
  <si>
    <t>таро лес</t>
  </si>
  <si>
    <t>27126914</t>
  </si>
  <si>
    <t>лего бейби йода</t>
  </si>
  <si>
    <t>чай императора</t>
  </si>
  <si>
    <t>зингер лопатка</t>
  </si>
  <si>
    <t>кроссовки а</t>
  </si>
  <si>
    <t>прикольные колечки</t>
  </si>
  <si>
    <t>спрей фаберлик</t>
  </si>
  <si>
    <t>автоматические мыльные пузыри</t>
  </si>
  <si>
    <t>ковры и дорожки</t>
  </si>
  <si>
    <t>encore</t>
  </si>
  <si>
    <t>natali-ткани</t>
  </si>
  <si>
    <t>шорты высокие женские</t>
  </si>
  <si>
    <t>парик розовый короткий</t>
  </si>
  <si>
    <t>rexton</t>
  </si>
  <si>
    <t>клей моментальный</t>
  </si>
  <si>
    <t>maybelline new york помада 50</t>
  </si>
  <si>
    <t>koton детское</t>
  </si>
  <si>
    <t>40446922</t>
  </si>
  <si>
    <t>визитниуа</t>
  </si>
  <si>
    <t xml:space="preserve">маты спортивные </t>
  </si>
  <si>
    <t>лего гитара</t>
  </si>
  <si>
    <t>sela на мальчика</t>
  </si>
  <si>
    <t>защитное стекло на asus</t>
  </si>
  <si>
    <t>полиэтиленовые маски</t>
  </si>
  <si>
    <t>шина 26</t>
  </si>
  <si>
    <t>гариньер краска</t>
  </si>
  <si>
    <t xml:space="preserve">букет из сухоцветов </t>
  </si>
  <si>
    <t>набор с муцином улитки</t>
  </si>
  <si>
    <t>port import</t>
  </si>
  <si>
    <t>журналы сабрина</t>
  </si>
  <si>
    <t>сигареты капитан блэк</t>
  </si>
  <si>
    <t>зашитное стекло на iphone 6s</t>
  </si>
  <si>
    <t>мультиварка скороварка 5 л</t>
  </si>
  <si>
    <t xml:space="preserve">носки 5 пар </t>
  </si>
  <si>
    <t>kaori рефил</t>
  </si>
  <si>
    <t>мыло липовый цвет</t>
  </si>
  <si>
    <t>футболка персик</t>
  </si>
  <si>
    <t>кпб сатин евро</t>
  </si>
  <si>
    <t>набор детских носок</t>
  </si>
  <si>
    <t>samsung m01</t>
  </si>
  <si>
    <t xml:space="preserve">доводчик дверной </t>
  </si>
  <si>
    <t>шоколад плиточный темный</t>
  </si>
  <si>
    <t>рисуем человека</t>
  </si>
  <si>
    <t>hohloon демисезон</t>
  </si>
  <si>
    <t>самсунг flip</t>
  </si>
  <si>
    <t>sina</t>
  </si>
  <si>
    <t>шелаки</t>
  </si>
  <si>
    <t>18504041</t>
  </si>
  <si>
    <t>16364442</t>
  </si>
  <si>
    <t>лента бант на выписку</t>
  </si>
  <si>
    <t>су джоку</t>
  </si>
  <si>
    <t>шарты женские</t>
  </si>
  <si>
    <t>искуственные веточки</t>
  </si>
  <si>
    <t>под кровом всевышнего</t>
  </si>
  <si>
    <t>фаллоимитатор конь</t>
  </si>
  <si>
    <t>летнее коктейльное платье</t>
  </si>
  <si>
    <t>ecstas_shop</t>
  </si>
  <si>
    <t>cera ce</t>
  </si>
  <si>
    <t>колготки филадоро</t>
  </si>
  <si>
    <t>брки</t>
  </si>
  <si>
    <t>tuc крекер</t>
  </si>
  <si>
    <t>турецкие майки</t>
  </si>
  <si>
    <t>пакетик с игрушкой пони</t>
  </si>
  <si>
    <t>бальзам кола</t>
  </si>
  <si>
    <t>блендер с миксером</t>
  </si>
  <si>
    <t>парфюм мужской антонио бандерос</t>
  </si>
  <si>
    <t>крем scholl</t>
  </si>
  <si>
    <t>simpl</t>
  </si>
  <si>
    <t>incity демисезон</t>
  </si>
  <si>
    <t>картины по номерам с подрамником</t>
  </si>
  <si>
    <t>большой бант на голову</t>
  </si>
  <si>
    <t>джинсы isa</t>
  </si>
  <si>
    <t>делать сережки</t>
  </si>
  <si>
    <t>apple watc</t>
  </si>
  <si>
    <t>картины по номерам харли квин</t>
  </si>
  <si>
    <t>сплин футболка</t>
  </si>
  <si>
    <t>халат махровый женский на молнии</t>
  </si>
  <si>
    <t xml:space="preserve">худи унисекс </t>
  </si>
  <si>
    <t>остервальдер</t>
  </si>
  <si>
    <t>жокет</t>
  </si>
  <si>
    <t xml:space="preserve">футболка титаник </t>
  </si>
  <si>
    <t>чехол на xiaomi redmi 10c</t>
  </si>
  <si>
    <t>комод челси</t>
  </si>
  <si>
    <t>39767999</t>
  </si>
  <si>
    <t>подгузники noni</t>
  </si>
  <si>
    <t>ноль грамм сироп</t>
  </si>
  <si>
    <t xml:space="preserve">адидас сандали </t>
  </si>
  <si>
    <t>бусы из нефрита</t>
  </si>
  <si>
    <t xml:space="preserve">ветровка плащ </t>
  </si>
  <si>
    <t>под ноги</t>
  </si>
  <si>
    <t>ground zero</t>
  </si>
  <si>
    <t>детский складной горшок</t>
  </si>
  <si>
    <t>спортивные брюки денские</t>
  </si>
  <si>
    <t>лосины села</t>
  </si>
  <si>
    <t>37889353</t>
  </si>
  <si>
    <t>кандурин пищевой серебро</t>
  </si>
  <si>
    <t xml:space="preserve">блузка на резинке </t>
  </si>
  <si>
    <t>очарованный принц</t>
  </si>
  <si>
    <t>траш</t>
  </si>
  <si>
    <t>greenfield ромашка</t>
  </si>
  <si>
    <t>magic-kniga</t>
  </si>
  <si>
    <t>rainbow линзы</t>
  </si>
  <si>
    <t>автобаферы b</t>
  </si>
  <si>
    <t>напитки из европы</t>
  </si>
  <si>
    <t>igor обувь</t>
  </si>
  <si>
    <t>рукава 3/4</t>
  </si>
  <si>
    <t>мужской домашний халат</t>
  </si>
  <si>
    <t>футболка рукава реглан</t>
  </si>
  <si>
    <t>систейнер</t>
  </si>
  <si>
    <t>17717719</t>
  </si>
  <si>
    <t>баффики</t>
  </si>
  <si>
    <t>aze</t>
  </si>
  <si>
    <t>тексто выдилители</t>
  </si>
  <si>
    <t>vivienne sabo feministe</t>
  </si>
  <si>
    <t>шары бэтмен</t>
  </si>
  <si>
    <t>мокасины женские zenden</t>
  </si>
  <si>
    <t>картина по номерам лига</t>
  </si>
  <si>
    <t>rebel style</t>
  </si>
  <si>
    <t>трусики сени</t>
  </si>
  <si>
    <t>трафа</t>
  </si>
  <si>
    <t>react книга</t>
  </si>
  <si>
    <t>гепакомб</t>
  </si>
  <si>
    <t xml:space="preserve">vans кеды мужские </t>
  </si>
  <si>
    <t>сарафан беларусь</t>
  </si>
  <si>
    <t>kondrashova</t>
  </si>
  <si>
    <t>щпажки</t>
  </si>
  <si>
    <t>21998784</t>
  </si>
  <si>
    <t>12352447</t>
  </si>
  <si>
    <t>беговел slider</t>
  </si>
  <si>
    <t>куртка protest</t>
  </si>
  <si>
    <t>стол белый журнальный</t>
  </si>
  <si>
    <t>тутор на палец</t>
  </si>
  <si>
    <t>китайские мифы</t>
  </si>
  <si>
    <t>le re noir</t>
  </si>
  <si>
    <t>grimar</t>
  </si>
  <si>
    <t>велоручки</t>
  </si>
  <si>
    <t xml:space="preserve">коралки </t>
  </si>
  <si>
    <t>ночные памперсы трусики</t>
  </si>
  <si>
    <t>helen harper baby подгузники детские</t>
  </si>
  <si>
    <t>61362036</t>
  </si>
  <si>
    <t>rio mare</t>
  </si>
  <si>
    <t xml:space="preserve">токсик </t>
  </si>
  <si>
    <t>сплртивные брюки</t>
  </si>
  <si>
    <t>43658979</t>
  </si>
  <si>
    <t>картина по номерам анютины глазки</t>
  </si>
  <si>
    <t>цикорий со стевией</t>
  </si>
  <si>
    <t>wood4u</t>
  </si>
  <si>
    <t>джинсы розовые 56 размер</t>
  </si>
  <si>
    <t>чехол на 7 iphone геншин</t>
  </si>
  <si>
    <t>70097419</t>
  </si>
  <si>
    <t>huavei</t>
  </si>
  <si>
    <t>ангел на торт</t>
  </si>
  <si>
    <t>сетка зонтик</t>
  </si>
  <si>
    <t>vivienne sabo retouche</t>
  </si>
  <si>
    <t>64972850</t>
  </si>
  <si>
    <t>настольный увлажнитель воздуха</t>
  </si>
  <si>
    <t>костюм с юбкой в рубчик</t>
  </si>
  <si>
    <t xml:space="preserve">мужские тапочки домашние </t>
  </si>
  <si>
    <t>малинки</t>
  </si>
  <si>
    <t>белье постельное 1.5 детское</t>
  </si>
  <si>
    <t>свадебные откытки</t>
  </si>
  <si>
    <t>skoholder</t>
  </si>
  <si>
    <t>хеден шолдерс шампунь 900 мл</t>
  </si>
  <si>
    <t>погремушка браслетики</t>
  </si>
  <si>
    <t>телефон nokia 230</t>
  </si>
  <si>
    <t>летнее платье на подростка</t>
  </si>
  <si>
    <t>varsity</t>
  </si>
  <si>
    <t>ford focus 2 наклейки</t>
  </si>
  <si>
    <t>konucci</t>
  </si>
  <si>
    <t>туфли додочки</t>
  </si>
  <si>
    <t>спортивный костюм с длинной кофтой</t>
  </si>
  <si>
    <t>rbt msk</t>
  </si>
  <si>
    <t>аролампа</t>
  </si>
  <si>
    <t xml:space="preserve">калевала </t>
  </si>
  <si>
    <t xml:space="preserve">найк штаны женские </t>
  </si>
  <si>
    <t>нечаева одежда</t>
  </si>
  <si>
    <t>срединный пилинг</t>
  </si>
  <si>
    <t>redmi 7 телефон</t>
  </si>
  <si>
    <t>колготки капроновые женские ден 20</t>
  </si>
  <si>
    <t>@wb.obzorchik:54266869</t>
  </si>
  <si>
    <t>rio profi топ</t>
  </si>
  <si>
    <t>кожанные леггинсы</t>
  </si>
  <si>
    <t>гуччи 2</t>
  </si>
  <si>
    <t>паравой утюг</t>
  </si>
  <si>
    <t>лакричные конфеты с начинкой</t>
  </si>
  <si>
    <t>маленькие пластиковые баночки</t>
  </si>
  <si>
    <t>gothickotik</t>
  </si>
  <si>
    <t>детские сорочки</t>
  </si>
  <si>
    <t>свитшот женский calvin klein</t>
  </si>
  <si>
    <t xml:space="preserve">комбинезон праздничный </t>
  </si>
  <si>
    <t>законы</t>
  </si>
  <si>
    <t xml:space="preserve">алфлутоп </t>
  </si>
  <si>
    <t>medilion брюки медицинские</t>
  </si>
  <si>
    <t>парнве футболки</t>
  </si>
  <si>
    <t>l'oreal magic retouch</t>
  </si>
  <si>
    <t xml:space="preserve">спажки </t>
  </si>
  <si>
    <t>шевроле авео т200</t>
  </si>
  <si>
    <t>44567266</t>
  </si>
  <si>
    <t>трифонов</t>
  </si>
  <si>
    <t>чехол galaxy a01</t>
  </si>
  <si>
    <t>бомбер мужской весенний</t>
  </si>
  <si>
    <t>силиконовый пушап</t>
  </si>
  <si>
    <t>корзинка под белье</t>
  </si>
  <si>
    <t>перчатки мембранные детские</t>
  </si>
  <si>
    <t xml:space="preserve">бейл </t>
  </si>
  <si>
    <t>покрывало графит</t>
  </si>
  <si>
    <t>juul катридж</t>
  </si>
  <si>
    <t>кроссоки женские</t>
  </si>
  <si>
    <t>психопаспорт</t>
  </si>
  <si>
    <t xml:space="preserve">лифан солано </t>
  </si>
  <si>
    <t>now vitamin d3</t>
  </si>
  <si>
    <t>чехол книжка на honor 9a</t>
  </si>
  <si>
    <t>silverstone f1 sochi pro</t>
  </si>
  <si>
    <t>потсы</t>
  </si>
  <si>
    <t>рюкзак рд</t>
  </si>
  <si>
    <t>звонок дверной с камерой</t>
  </si>
  <si>
    <t>satoshi термокружка</t>
  </si>
  <si>
    <t>giuliano tartufi</t>
  </si>
  <si>
    <t xml:space="preserve">студийные мониторы </t>
  </si>
  <si>
    <t>наклейка на ps 4</t>
  </si>
  <si>
    <t>эпоксидной смола</t>
  </si>
  <si>
    <t>a40</t>
  </si>
  <si>
    <t>клавдиево</t>
  </si>
  <si>
    <t>скраб треугольник</t>
  </si>
  <si>
    <t>брюки женские из футера</t>
  </si>
  <si>
    <t xml:space="preserve">в прикуриватель </t>
  </si>
  <si>
    <t>обои города</t>
  </si>
  <si>
    <t>приталенное платье миди</t>
  </si>
  <si>
    <t>шары наруто</t>
  </si>
  <si>
    <t>прокладки женские гигиенические ола</t>
  </si>
  <si>
    <t xml:space="preserve">влажные салфетки  </t>
  </si>
  <si>
    <t>гребень в прическу</t>
  </si>
  <si>
    <t>качалка горка</t>
  </si>
  <si>
    <t>катридж 725</t>
  </si>
  <si>
    <t>кроссовки мужские adidas strutter</t>
  </si>
  <si>
    <t>джинсовое платье женское летнее</t>
  </si>
  <si>
    <t>42767297</t>
  </si>
  <si>
    <t>laundry time</t>
  </si>
  <si>
    <t xml:space="preserve">чехлы на ларгус </t>
  </si>
  <si>
    <t>39778534</t>
  </si>
  <si>
    <t>на браслет подвеска</t>
  </si>
  <si>
    <t>ugg мужской</t>
  </si>
  <si>
    <t>позолоченные серьги с жемчугом</t>
  </si>
  <si>
    <t>шарики тенисные</t>
  </si>
  <si>
    <t>фокаччо</t>
  </si>
  <si>
    <t xml:space="preserve">слиппоны </t>
  </si>
  <si>
    <t xml:space="preserve">штаны женские на резинке </t>
  </si>
  <si>
    <t xml:space="preserve">шлюпки </t>
  </si>
  <si>
    <t>мышонок и крот</t>
  </si>
  <si>
    <t xml:space="preserve">рубашка в горошек </t>
  </si>
  <si>
    <t>садовые фигуры домик</t>
  </si>
  <si>
    <t>браслет лабрадор</t>
  </si>
  <si>
    <t>phantom press</t>
  </si>
  <si>
    <t>жизнь пророка</t>
  </si>
  <si>
    <t>подштаники детские</t>
  </si>
  <si>
    <t>freshness</t>
  </si>
  <si>
    <t>масло redken</t>
  </si>
  <si>
    <t>бейсболка на мальчика подростка</t>
  </si>
  <si>
    <t>бетономешалка машинка</t>
  </si>
  <si>
    <t>laimira</t>
  </si>
  <si>
    <t>пуховки</t>
  </si>
  <si>
    <t>dorado</t>
  </si>
  <si>
    <t>средства от бородавок</t>
  </si>
  <si>
    <t>klairs тоник</t>
  </si>
  <si>
    <t>осенний куртка</t>
  </si>
  <si>
    <t>мастометрин</t>
  </si>
  <si>
    <t>sundisk</t>
  </si>
  <si>
    <t xml:space="preserve">тональный крем loreal </t>
  </si>
  <si>
    <t>ла рош позе сыворотка</t>
  </si>
  <si>
    <t>alicia fiori</t>
  </si>
  <si>
    <t>ортез шейный</t>
  </si>
  <si>
    <t>средство самозащиты</t>
  </si>
  <si>
    <t>куклы как живые</t>
  </si>
  <si>
    <t xml:space="preserve">набор ковриков </t>
  </si>
  <si>
    <t>неженка расческа</t>
  </si>
  <si>
    <t>носки play today</t>
  </si>
  <si>
    <t>одежда инсити</t>
  </si>
  <si>
    <t>шарики с именами</t>
  </si>
  <si>
    <t>анна ахматова стихи</t>
  </si>
  <si>
    <t>сноубордические комбинезоны</t>
  </si>
  <si>
    <t>juni.lab</t>
  </si>
  <si>
    <t xml:space="preserve">чехлл </t>
  </si>
  <si>
    <t>gloire damour</t>
  </si>
  <si>
    <t xml:space="preserve">дошик </t>
  </si>
  <si>
    <t>чехол iphone 13 кожа</t>
  </si>
  <si>
    <t>кран строительный игрушка</t>
  </si>
  <si>
    <t>x-one apple</t>
  </si>
  <si>
    <t>макароны фигурки</t>
  </si>
  <si>
    <t>подставка кошка</t>
  </si>
  <si>
    <t>перчатки смотровые латексные</t>
  </si>
  <si>
    <t>lovely al rehab</t>
  </si>
  <si>
    <t>allure home sport</t>
  </si>
  <si>
    <t>легинсы брюки</t>
  </si>
  <si>
    <t>набор детских наклеек</t>
  </si>
  <si>
    <t>26037219</t>
  </si>
  <si>
    <t>наклейка ценник</t>
  </si>
  <si>
    <t>чехол на samsung galaxy a3</t>
  </si>
  <si>
    <t>ecco сапоги</t>
  </si>
  <si>
    <t>часы xiaomi amazfit gts 2</t>
  </si>
  <si>
    <t>террариумы</t>
  </si>
  <si>
    <t>51252319</t>
  </si>
  <si>
    <t>46730782</t>
  </si>
  <si>
    <t>чехол на режим 6а</t>
  </si>
  <si>
    <t>книги английский</t>
  </si>
  <si>
    <t>летние кроссовки reebok</t>
  </si>
  <si>
    <t>свитшот женский твое голубой</t>
  </si>
  <si>
    <t>honor 30i бампер</t>
  </si>
  <si>
    <t>электорнные сигареты</t>
  </si>
  <si>
    <t>книга анимэ</t>
  </si>
  <si>
    <t>салатовые тени</t>
  </si>
  <si>
    <t>18829521</t>
  </si>
  <si>
    <t>стикеры тока бока</t>
  </si>
  <si>
    <t>зацеп</t>
  </si>
  <si>
    <t>карен линч</t>
  </si>
  <si>
    <t>база с липким слоем</t>
  </si>
  <si>
    <t>мела</t>
  </si>
  <si>
    <t>холст 80</t>
  </si>
  <si>
    <t>bebetom лето</t>
  </si>
  <si>
    <t>треугольный шарф</t>
  </si>
  <si>
    <t>карамель топинг</t>
  </si>
  <si>
    <t>духи кошка</t>
  </si>
  <si>
    <t>miram</t>
  </si>
  <si>
    <t>невидимки серебристые</t>
  </si>
  <si>
    <t>лонгслив альт</t>
  </si>
  <si>
    <t>мутон</t>
  </si>
  <si>
    <t>сыворотка увлажнение</t>
  </si>
  <si>
    <t>магнитные листы на клеевой основе</t>
  </si>
  <si>
    <t>курма</t>
  </si>
  <si>
    <t>хоккей брелок</t>
  </si>
  <si>
    <t>электронные сиграеты</t>
  </si>
  <si>
    <t xml:space="preserve">биодерма себиум </t>
  </si>
  <si>
    <t>дизайнерские носки</t>
  </si>
  <si>
    <t>чехол на кейс</t>
  </si>
  <si>
    <t>мужские браслеты из нержавеющей стали</t>
  </si>
  <si>
    <t>заварник бочонок с фильтром</t>
  </si>
  <si>
    <t>ккпить чихол на xr аниме</t>
  </si>
  <si>
    <t>45767516</t>
  </si>
  <si>
    <t>самокат 125</t>
  </si>
  <si>
    <t>умка косметика</t>
  </si>
  <si>
    <t>promake up</t>
  </si>
  <si>
    <t>держатель на стекло</t>
  </si>
  <si>
    <t>телефон редми нот 9 про</t>
  </si>
  <si>
    <t>makima</t>
  </si>
  <si>
    <t xml:space="preserve">вктровка </t>
  </si>
  <si>
    <t>berta muzis женский</t>
  </si>
  <si>
    <t>кроссовка женские</t>
  </si>
  <si>
    <t>redmond 1512</t>
  </si>
  <si>
    <t xml:space="preserve">костюм женский спорт шик </t>
  </si>
  <si>
    <t>53813470</t>
  </si>
  <si>
    <t>блюдечки</t>
  </si>
  <si>
    <t>медклассик</t>
  </si>
  <si>
    <t>чай той казахстан</t>
  </si>
  <si>
    <t>дорожка гобелен</t>
  </si>
  <si>
    <t>стекло на телефон zte</t>
  </si>
  <si>
    <t>skybottle</t>
  </si>
  <si>
    <t>stella milani</t>
  </si>
  <si>
    <t>box подарок</t>
  </si>
  <si>
    <t>потифон</t>
  </si>
  <si>
    <t xml:space="preserve">caldion </t>
  </si>
  <si>
    <t>5095173</t>
  </si>
  <si>
    <t>карта воронежской области</t>
  </si>
  <si>
    <t>письма гномика гоши</t>
  </si>
  <si>
    <t>шитрок</t>
  </si>
  <si>
    <t>ванечка в машину</t>
  </si>
  <si>
    <t>басаножки 2022</t>
  </si>
  <si>
    <t>бомбер женский остин</t>
  </si>
  <si>
    <t>mum`s era</t>
  </si>
  <si>
    <t>майка аниматроники</t>
  </si>
  <si>
    <t>панама с огурцами</t>
  </si>
  <si>
    <t>задние фонари ваз 2110</t>
  </si>
  <si>
    <t>эспандер starfit</t>
  </si>
  <si>
    <t>наклейки с блестками</t>
  </si>
  <si>
    <t>36362255</t>
  </si>
  <si>
    <t>коллоидный сад</t>
  </si>
  <si>
    <t>чай с голубикой</t>
  </si>
  <si>
    <t>метью макконахи</t>
  </si>
  <si>
    <t>лего войны</t>
  </si>
  <si>
    <t>мишки желейные</t>
  </si>
  <si>
    <t>коврик резиновый в прихожую</t>
  </si>
  <si>
    <t>peppine</t>
  </si>
  <si>
    <t>53919746</t>
  </si>
  <si>
    <t>70189934</t>
  </si>
  <si>
    <t>спортивные штаны на высоких</t>
  </si>
  <si>
    <t>велосипеды на литых дисках</t>
  </si>
  <si>
    <t>чехол реалми с 3</t>
  </si>
  <si>
    <t>видеокарта 1650 asus</t>
  </si>
  <si>
    <t>кроссовки женские o2</t>
  </si>
  <si>
    <t xml:space="preserve">oppo reno 5 lite </t>
  </si>
  <si>
    <t>тональный бб крем</t>
  </si>
  <si>
    <t>поиск телефона</t>
  </si>
  <si>
    <t>асел</t>
  </si>
  <si>
    <t>сумка капучино</t>
  </si>
  <si>
    <t>jojo bizzare adventure</t>
  </si>
  <si>
    <t>apple macbook pro</t>
  </si>
  <si>
    <t xml:space="preserve">вольт метр </t>
  </si>
  <si>
    <t>топик с поролоном</t>
  </si>
  <si>
    <t>платьеи</t>
  </si>
  <si>
    <t>анна литовченко</t>
  </si>
  <si>
    <t>анта мужские кроссовки</t>
  </si>
  <si>
    <t>спортивный костюм детский мальчик</t>
  </si>
  <si>
    <t>украшение в торт</t>
  </si>
  <si>
    <t>чугунные батареи</t>
  </si>
  <si>
    <t>свеча кактус</t>
  </si>
  <si>
    <t>серьги классика</t>
  </si>
  <si>
    <t>краска пепельный русый</t>
  </si>
  <si>
    <t>плащ чумного доктора</t>
  </si>
  <si>
    <t>ozwigo</t>
  </si>
  <si>
    <t xml:space="preserve">спортивные вещи </t>
  </si>
  <si>
    <t>облепиха саженец</t>
  </si>
  <si>
    <t xml:space="preserve">premium косметика </t>
  </si>
  <si>
    <t>canaret</t>
  </si>
  <si>
    <t>длинное украшение на шею</t>
  </si>
  <si>
    <t>daribell</t>
  </si>
  <si>
    <t>семена лаврушки</t>
  </si>
  <si>
    <t xml:space="preserve">детский костюм на мальчика </t>
  </si>
  <si>
    <t>nescaf?</t>
  </si>
  <si>
    <t>сода щелок</t>
  </si>
  <si>
    <t>костюм женский из вискозы</t>
  </si>
  <si>
    <t>чехол на  самсунг а12</t>
  </si>
  <si>
    <t>колье love</t>
  </si>
  <si>
    <t>удостоверение многодетной семьи</t>
  </si>
  <si>
    <t xml:space="preserve">stellary блеск </t>
  </si>
  <si>
    <t>резиновые сапоги 37</t>
  </si>
  <si>
    <t>stayse</t>
  </si>
  <si>
    <t>michael cors обувь</t>
  </si>
  <si>
    <t>средства от тли</t>
  </si>
  <si>
    <t>токийский гуль кн 1</t>
  </si>
  <si>
    <t xml:space="preserve">цветные бокалы </t>
  </si>
  <si>
    <t xml:space="preserve">кислородный порошок </t>
  </si>
  <si>
    <t>диспенсер набор</t>
  </si>
  <si>
    <t>хагиваши</t>
  </si>
  <si>
    <t>наношампунь</t>
  </si>
  <si>
    <t>футболка сф</t>
  </si>
  <si>
    <t>защитное стекло 6 плюс</t>
  </si>
  <si>
    <t>чехол на соску</t>
  </si>
  <si>
    <t>флезелиновые обои</t>
  </si>
  <si>
    <t xml:space="preserve">кромовки мужские </t>
  </si>
  <si>
    <t>свитер деда</t>
  </si>
  <si>
    <t>тербикс</t>
  </si>
  <si>
    <t>массажный акупунктурный коврик</t>
  </si>
  <si>
    <t>naughty</t>
  </si>
  <si>
    <t>мыло дозатор</t>
  </si>
  <si>
    <t>elian пудра</t>
  </si>
  <si>
    <t>sensetiv</t>
  </si>
  <si>
    <t>кулон крыло</t>
  </si>
  <si>
    <t>вилмар</t>
  </si>
  <si>
    <t>дива стрейч</t>
  </si>
  <si>
    <t xml:space="preserve">одежда манго </t>
  </si>
  <si>
    <t>dr.althea крем</t>
  </si>
  <si>
    <t>морозовъ одежда</t>
  </si>
  <si>
    <t>31257081</t>
  </si>
  <si>
    <t>стиральный порошок ворсинка</t>
  </si>
  <si>
    <t>203</t>
  </si>
  <si>
    <t>кимоно халат женский</t>
  </si>
  <si>
    <t>26210382</t>
  </si>
  <si>
    <t>ин гарма</t>
  </si>
  <si>
    <t>кроссовки женские solomon</t>
  </si>
  <si>
    <t>ремень плетенный</t>
  </si>
  <si>
    <t>утка лафафан</t>
  </si>
  <si>
    <t>футболка из конопли</t>
  </si>
  <si>
    <t>оквис</t>
  </si>
  <si>
    <t>самсунг а 40 чехол</t>
  </si>
  <si>
    <t>теодор драйзер титан</t>
  </si>
  <si>
    <t>62089706</t>
  </si>
  <si>
    <t xml:space="preserve">чехол iphone 7 силиконовый </t>
  </si>
  <si>
    <t>белые колготки на девочку</t>
  </si>
  <si>
    <t>скатерть на стол 240</t>
  </si>
  <si>
    <t>ажурные бумажные салфетки</t>
  </si>
  <si>
    <t>conte 40 ден</t>
  </si>
  <si>
    <t>sintec 0w20</t>
  </si>
  <si>
    <t>пленка под клубнику</t>
  </si>
  <si>
    <t>камень валун</t>
  </si>
  <si>
    <t>dish soap</t>
  </si>
  <si>
    <t>маленький кожаный кошелек</t>
  </si>
  <si>
    <t>кросовки наик</t>
  </si>
  <si>
    <t>bondi мармелад</t>
  </si>
  <si>
    <t>три кота еда</t>
  </si>
  <si>
    <t>thermos термокружка</t>
  </si>
  <si>
    <t>коврики на панель</t>
  </si>
  <si>
    <t>nail art shop</t>
  </si>
  <si>
    <t>мебельный воск венге</t>
  </si>
  <si>
    <t>декоративный подсолнух семена</t>
  </si>
  <si>
    <t>hydro шампунь</t>
  </si>
  <si>
    <t>55126172</t>
  </si>
  <si>
    <t>estel шампунь против перхоти</t>
  </si>
  <si>
    <t>доска с магнитными шариками</t>
  </si>
  <si>
    <t>catrice 10 в 1</t>
  </si>
  <si>
    <t>тонирующий спрей loreal</t>
  </si>
  <si>
    <t>men spray</t>
  </si>
  <si>
    <t xml:space="preserve">чехол на samsung galaxy a20s </t>
  </si>
  <si>
    <t>сандали 32</t>
  </si>
  <si>
    <t>kitfort kt-1906</t>
  </si>
  <si>
    <t xml:space="preserve">toyota mark 2 </t>
  </si>
  <si>
    <t>фломастеры акриловые</t>
  </si>
  <si>
    <t>электронный сигарета</t>
  </si>
  <si>
    <t>домашние бки</t>
  </si>
  <si>
    <t>15008663</t>
  </si>
  <si>
    <t>fruttini</t>
  </si>
  <si>
    <t>adidas stars</t>
  </si>
  <si>
    <t>трусы celvin</t>
  </si>
  <si>
    <t>стильные резиновые сапоги</t>
  </si>
  <si>
    <t>нитхинол</t>
  </si>
  <si>
    <t>18429503</t>
  </si>
  <si>
    <t xml:space="preserve">кольцо женское соколов </t>
  </si>
  <si>
    <t>50825428</t>
  </si>
  <si>
    <t>леденцы с жуками</t>
  </si>
  <si>
    <t>купить кроссовки adidas</t>
  </si>
  <si>
    <t>bershka аксессуары</t>
  </si>
  <si>
    <t>картина по номерам 80х100</t>
  </si>
  <si>
    <t>патч одежда</t>
  </si>
  <si>
    <t>obba лоферы</t>
  </si>
  <si>
    <t>hohner гитара</t>
  </si>
  <si>
    <t xml:space="preserve">ботинка </t>
  </si>
  <si>
    <t>азбука в окошках</t>
  </si>
  <si>
    <t>сумка из габилена</t>
  </si>
  <si>
    <t>27123911</t>
  </si>
  <si>
    <t>брюки bronks</t>
  </si>
  <si>
    <t>женские кроссовки zenden</t>
  </si>
  <si>
    <t>там где вкусно</t>
  </si>
  <si>
    <t>конфеты америка</t>
  </si>
  <si>
    <t>skoda superb 2</t>
  </si>
  <si>
    <t>58236211</t>
  </si>
  <si>
    <t>roy</t>
  </si>
  <si>
    <t>сапоги женские без каблука</t>
  </si>
  <si>
    <t>основы биохимии ленинджера</t>
  </si>
  <si>
    <t>гоку</t>
  </si>
  <si>
    <t>эндокринный сбор</t>
  </si>
  <si>
    <t>baldinini рюкзак</t>
  </si>
  <si>
    <t>перламутр сухой</t>
  </si>
  <si>
    <t>женские клеш джинсы</t>
  </si>
  <si>
    <t>пластилин со стеками</t>
  </si>
  <si>
    <t>мини облегченный женский зонт</t>
  </si>
  <si>
    <t>брюки женские светлые летние вискоза</t>
  </si>
  <si>
    <t>13051317</t>
  </si>
  <si>
    <t>туфли 36</t>
  </si>
  <si>
    <t>поко x3 про</t>
  </si>
  <si>
    <t>soko</t>
  </si>
  <si>
    <t>osram night breaker h7</t>
  </si>
  <si>
    <t>наклейки  на холодильник</t>
  </si>
  <si>
    <t>треугольный контейнер</t>
  </si>
  <si>
    <t>комбинезон с доступом</t>
  </si>
  <si>
    <t>nokia 2700</t>
  </si>
  <si>
    <t>dear darling</t>
  </si>
  <si>
    <t>зубов чистка</t>
  </si>
  <si>
    <t>22858173</t>
  </si>
  <si>
    <t>портьера 270</t>
  </si>
  <si>
    <t>ollin professional bionika реконструктор</t>
  </si>
  <si>
    <t>самойловский текстиль полотенце</t>
  </si>
  <si>
    <t>антиперспирант кремовый</t>
  </si>
  <si>
    <t>одноразовые пеленки 30 штук</t>
  </si>
  <si>
    <t>диспенсер туалетной бумаги</t>
  </si>
  <si>
    <t>nc man</t>
  </si>
  <si>
    <t>косметика эрбориан</t>
  </si>
  <si>
    <t>ранпо</t>
  </si>
  <si>
    <t>64955539</t>
  </si>
  <si>
    <t xml:space="preserve">mathercare </t>
  </si>
  <si>
    <t>штаны спортивные теплые женские</t>
  </si>
  <si>
    <t>шторы морские</t>
  </si>
  <si>
    <t>сундучок сортер</t>
  </si>
  <si>
    <t>набор в род дом</t>
  </si>
  <si>
    <t>купальник коралловый</t>
  </si>
  <si>
    <t>71216259</t>
  </si>
  <si>
    <t>краситель пищевой пасха</t>
  </si>
  <si>
    <t>kirby nintendo</t>
  </si>
  <si>
    <t>средство престиж</t>
  </si>
  <si>
    <t>офисные шторы</t>
  </si>
  <si>
    <t xml:space="preserve">roja </t>
  </si>
  <si>
    <t>женский половой орган</t>
  </si>
  <si>
    <t>простынь на овальную кровать</t>
  </si>
  <si>
    <t>коко шанель духи</t>
  </si>
  <si>
    <t>жорики</t>
  </si>
  <si>
    <t>балетки алла пугачева</t>
  </si>
  <si>
    <t>самокат zilmer</t>
  </si>
  <si>
    <t>линзы из аниме</t>
  </si>
  <si>
    <t>кроссовки женские нике</t>
  </si>
  <si>
    <t>шампунь 3 в 1 женский</t>
  </si>
  <si>
    <t>вейп joyetech</t>
  </si>
  <si>
    <t>автосервис игрушки</t>
  </si>
  <si>
    <t>205 55 r16 зим</t>
  </si>
  <si>
    <t>headphone наушники</t>
  </si>
  <si>
    <t>хуба буба жвачка</t>
  </si>
  <si>
    <t>лего мустанг</t>
  </si>
  <si>
    <t>михаил фишман преемник</t>
  </si>
  <si>
    <t>cc privia</t>
  </si>
  <si>
    <t>инчанчимус</t>
  </si>
  <si>
    <t>чехол на бассейн bestway</t>
  </si>
  <si>
    <t>драй экстра</t>
  </si>
  <si>
    <t>casher</t>
  </si>
  <si>
    <t>флаг абхазии</t>
  </si>
  <si>
    <t xml:space="preserve">redken extreme </t>
  </si>
  <si>
    <t>иткин</t>
  </si>
  <si>
    <t>electrolux микроволновка</t>
  </si>
  <si>
    <t>контейнер пищевой 5л</t>
  </si>
  <si>
    <t>pilot стержень</t>
  </si>
  <si>
    <t>семена венеры</t>
  </si>
  <si>
    <t>puky защита</t>
  </si>
  <si>
    <t xml:space="preserve">манго джинсы женские </t>
  </si>
  <si>
    <t>dr well</t>
  </si>
  <si>
    <t>пума детские</t>
  </si>
  <si>
    <t>крокет игра</t>
  </si>
  <si>
    <t>увеличивающие линзы</t>
  </si>
  <si>
    <t>47846140</t>
  </si>
  <si>
    <t>акула жилет</t>
  </si>
  <si>
    <t>босоножки baldinini</t>
  </si>
  <si>
    <t xml:space="preserve">sony телефон </t>
  </si>
  <si>
    <t>48967955</t>
  </si>
  <si>
    <t>простынь с наволочкой</t>
  </si>
  <si>
    <t>масло машинное 5w-40</t>
  </si>
  <si>
    <t>mary poppins кукла</t>
  </si>
  <si>
    <t xml:space="preserve">pupa 004 </t>
  </si>
  <si>
    <t>домашний велюровый костюм женский</t>
  </si>
  <si>
    <t>лупа на цепочке</t>
  </si>
  <si>
    <t>trio chio knits</t>
  </si>
  <si>
    <t>35600654</t>
  </si>
  <si>
    <t>джемпер полосатый женский</t>
  </si>
  <si>
    <t>чай в пакетиках richard</t>
  </si>
  <si>
    <t>aux разветвитель</t>
  </si>
  <si>
    <t>картридж на полароид</t>
  </si>
  <si>
    <t>скейт одежда</t>
  </si>
  <si>
    <t xml:space="preserve">акриловые кольца </t>
  </si>
  <si>
    <t>сарафан летний женский в горох</t>
  </si>
  <si>
    <t>соль магазин</t>
  </si>
  <si>
    <t>полупальто весеннее</t>
  </si>
  <si>
    <t>топ без рукава</t>
  </si>
  <si>
    <t>безшумные замки</t>
  </si>
  <si>
    <t>27725287</t>
  </si>
  <si>
    <t xml:space="preserve">астры </t>
  </si>
  <si>
    <t>генев ангелов сидни шелдон</t>
  </si>
  <si>
    <t>кольцо кондитерское 10 см</t>
  </si>
  <si>
    <t xml:space="preserve">перчатки из сетки </t>
  </si>
  <si>
    <t>фигурка пожарного</t>
  </si>
  <si>
    <t>микрафон караоке</t>
  </si>
  <si>
    <t xml:space="preserve">lovular подгузники </t>
  </si>
  <si>
    <t>духи тет-а-тет</t>
  </si>
  <si>
    <t>72334960</t>
  </si>
  <si>
    <t>сланцы женские guess</t>
  </si>
  <si>
    <t>дима не бухает</t>
  </si>
  <si>
    <t>набор парикмахер</t>
  </si>
  <si>
    <t>хрум</t>
  </si>
  <si>
    <t>чехол самсунг м31с</t>
  </si>
  <si>
    <t>76564742</t>
  </si>
  <si>
    <t>леггинсы 134</t>
  </si>
  <si>
    <t>ivcreative женский</t>
  </si>
  <si>
    <t>incit</t>
  </si>
  <si>
    <t>полочка на ножках</t>
  </si>
  <si>
    <t>крассовки женские найк</t>
  </si>
  <si>
    <t xml:space="preserve">удобрение универсальное </t>
  </si>
  <si>
    <t>главный бухгалтер</t>
  </si>
  <si>
    <t>икона из серебра</t>
  </si>
  <si>
    <t>декаль</t>
  </si>
  <si>
    <t>легкий воздушный пластилин</t>
  </si>
  <si>
    <t>усма</t>
  </si>
  <si>
    <t>кролик пасхальный керамика</t>
  </si>
  <si>
    <t>набор посуды 3 предмета</t>
  </si>
  <si>
    <t xml:space="preserve">джо диспенза </t>
  </si>
  <si>
    <t>линзы контактные -6</t>
  </si>
  <si>
    <t>платье с белым воротом</t>
  </si>
  <si>
    <t>изюмка</t>
  </si>
  <si>
    <t>значки с хелоу кити</t>
  </si>
  <si>
    <t>7235516</t>
  </si>
  <si>
    <t>marhall</t>
  </si>
  <si>
    <t>воздушные шарики мини</t>
  </si>
  <si>
    <t>заглушка 3/4</t>
  </si>
  <si>
    <t>маркер набор</t>
  </si>
  <si>
    <t>матрас 80/200</t>
  </si>
  <si>
    <t xml:space="preserve">платье на выпуской </t>
  </si>
  <si>
    <t>button мальчика blue</t>
  </si>
  <si>
    <t>гигиенические наклейки</t>
  </si>
  <si>
    <t>aravia маска с глиной</t>
  </si>
  <si>
    <t>dress no stress женский</t>
  </si>
  <si>
    <t>honor 7 a чехол</t>
  </si>
  <si>
    <t>приколыши</t>
  </si>
  <si>
    <t>платье в белый горох</t>
  </si>
  <si>
    <t>офицерский</t>
  </si>
  <si>
    <t>kenzo очки</t>
  </si>
  <si>
    <t>кондитерские трафареты</t>
  </si>
  <si>
    <t>тушь белор дизайн</t>
  </si>
  <si>
    <t xml:space="preserve">постельное белье семейное поплин </t>
  </si>
  <si>
    <t>levis джинсы мужские 512</t>
  </si>
  <si>
    <t>банки под соль и сахар</t>
  </si>
  <si>
    <t>дневник путешествий</t>
  </si>
  <si>
    <t>теплый клстюм женский на флисе</t>
  </si>
  <si>
    <t xml:space="preserve">тестестерон </t>
  </si>
  <si>
    <t>27181379</t>
  </si>
  <si>
    <t>девушка на час аниме</t>
  </si>
  <si>
    <t>фиолетовый палантин</t>
  </si>
  <si>
    <t>xiaomi tv stick eu</t>
  </si>
  <si>
    <t>самокат трюковой techteam duker</t>
  </si>
  <si>
    <t>фоторамка любовь</t>
  </si>
  <si>
    <t>рисуем стикерами</t>
  </si>
  <si>
    <t>misha одежда</t>
  </si>
  <si>
    <t>держатель занавесок</t>
  </si>
  <si>
    <t>спортивные летние брюки мужские</t>
  </si>
  <si>
    <t>другой хлеб</t>
  </si>
  <si>
    <t>мужские узкие джинсы</t>
  </si>
  <si>
    <t>borziki</t>
  </si>
  <si>
    <t>religion одежда</t>
  </si>
  <si>
    <t>60730694</t>
  </si>
  <si>
    <t>кукалки</t>
  </si>
  <si>
    <t>сс крем тональный</t>
  </si>
  <si>
    <t>аудзиру</t>
  </si>
  <si>
    <t>фитнес часы xiaomi ремешок</t>
  </si>
  <si>
    <t>shell 0w40</t>
  </si>
  <si>
    <t>тролль игрушка</t>
  </si>
  <si>
    <t>11509562</t>
  </si>
  <si>
    <t>игры дл взрослых</t>
  </si>
  <si>
    <t>бета</t>
  </si>
  <si>
    <t>постеры гравити фолз</t>
  </si>
  <si>
    <t xml:space="preserve">эстетичные вещи </t>
  </si>
  <si>
    <t>ренью</t>
  </si>
  <si>
    <t xml:space="preserve">cd диск </t>
  </si>
  <si>
    <t>ботинки женские серебристые</t>
  </si>
  <si>
    <t>кафеварка</t>
  </si>
  <si>
    <t>dmx reebok</t>
  </si>
  <si>
    <t>чехол на iphone xr с картхолдером</t>
  </si>
  <si>
    <t>футбольные красовки</t>
  </si>
  <si>
    <t>осенние шапки</t>
  </si>
  <si>
    <t>наушники koss porta pro</t>
  </si>
  <si>
    <t>колесо автомобильное</t>
  </si>
  <si>
    <t>ночник кролик</t>
  </si>
  <si>
    <t>подарочный набор специй и приправ</t>
  </si>
  <si>
    <t>мотацикл</t>
  </si>
  <si>
    <t>43568951</t>
  </si>
  <si>
    <t>антиперспирант сухой</t>
  </si>
  <si>
    <t>садок прорезиненный</t>
  </si>
  <si>
    <t>франческо молинари</t>
  </si>
  <si>
    <t xml:space="preserve">lacoste женское </t>
  </si>
  <si>
    <t>костюм львенка</t>
  </si>
  <si>
    <t>духовой газовый шкаф</t>
  </si>
  <si>
    <t>ufamur</t>
  </si>
  <si>
    <t>lave одежда</t>
  </si>
  <si>
    <t xml:space="preserve">мегатрон </t>
  </si>
  <si>
    <t>серое поло</t>
  </si>
  <si>
    <t>wh-ch510</t>
  </si>
  <si>
    <t>набор инструментов 91</t>
  </si>
  <si>
    <t xml:space="preserve">черный слитный купальник </t>
  </si>
  <si>
    <t>авто щетка</t>
  </si>
  <si>
    <t>dewal щипцы</t>
  </si>
  <si>
    <t>кнги</t>
  </si>
  <si>
    <t>lemur</t>
  </si>
  <si>
    <t>рюкзак мужской кожаный малого объема</t>
  </si>
  <si>
    <t>39269385</t>
  </si>
  <si>
    <t>бассейн под подкладка</t>
  </si>
  <si>
    <t>ts</t>
  </si>
  <si>
    <t>подарочный набор коллеге</t>
  </si>
  <si>
    <t>станок пильный</t>
  </si>
  <si>
    <t>lottie хайлайтер</t>
  </si>
  <si>
    <t>бисер набор с леской</t>
  </si>
  <si>
    <t>sando</t>
  </si>
  <si>
    <t>угольник портновский</t>
  </si>
  <si>
    <t>15646668</t>
  </si>
  <si>
    <t>постельное белье серое однотонное</t>
  </si>
  <si>
    <t>30093798</t>
  </si>
  <si>
    <t>пауэр бэнк</t>
  </si>
  <si>
    <t xml:space="preserve">макаренко </t>
  </si>
  <si>
    <t>mango платье короткий</t>
  </si>
  <si>
    <t xml:space="preserve">полки в детскую </t>
  </si>
  <si>
    <t>белые атласные перчатки</t>
  </si>
  <si>
    <t xml:space="preserve">аравиа крем </t>
  </si>
  <si>
    <t>насадка культиватор на тример</t>
  </si>
  <si>
    <t>детские крем</t>
  </si>
  <si>
    <t>краски гуашь 24 цвета</t>
  </si>
  <si>
    <t xml:space="preserve">свадебные шары </t>
  </si>
  <si>
    <t>фильтр воздушный лада гранта</t>
  </si>
  <si>
    <t>фолоэмитатор</t>
  </si>
  <si>
    <t>шары воздушные 50</t>
  </si>
  <si>
    <t>модем zte</t>
  </si>
  <si>
    <t>йодовые палочки</t>
  </si>
  <si>
    <t>эстель крем</t>
  </si>
  <si>
    <t>60099656</t>
  </si>
  <si>
    <t>коректор спины</t>
  </si>
  <si>
    <t xml:space="preserve">детские аксессуары </t>
  </si>
  <si>
    <t>карипазин</t>
  </si>
  <si>
    <t xml:space="preserve">зонт белый </t>
  </si>
  <si>
    <t>monte solaro samui</t>
  </si>
  <si>
    <t>шины летние r17 235 55</t>
  </si>
  <si>
    <t>master shape сахарозаменитель</t>
  </si>
  <si>
    <t>телевизионные ресивер</t>
  </si>
  <si>
    <t>крупные серьги серебро</t>
  </si>
  <si>
    <t>серый хагги вагги</t>
  </si>
  <si>
    <t>joy удобрение</t>
  </si>
  <si>
    <t>брызговики мазда 6</t>
  </si>
  <si>
    <t>кепки женские адидас</t>
  </si>
  <si>
    <t>косметический набор дорожный</t>
  </si>
  <si>
    <t>колготки 62 размер</t>
  </si>
  <si>
    <t xml:space="preserve">джиг </t>
  </si>
  <si>
    <t>клевер брошь</t>
  </si>
  <si>
    <t>бутсы  мужские</t>
  </si>
  <si>
    <t xml:space="preserve">топ на </t>
  </si>
  <si>
    <t>12в</t>
  </si>
  <si>
    <t>носки женские набор в коробке</t>
  </si>
  <si>
    <t>biore uv aqua rich</t>
  </si>
  <si>
    <t xml:space="preserve">nike air jordan 4 </t>
  </si>
  <si>
    <t>литий таблетки</t>
  </si>
  <si>
    <t>шар фольгированный машина</t>
  </si>
  <si>
    <t>банты ленты</t>
  </si>
  <si>
    <t xml:space="preserve">планшет ipad </t>
  </si>
  <si>
    <t>куртки плащи</t>
  </si>
  <si>
    <t>кулер маленький</t>
  </si>
  <si>
    <t>масло-спрей</t>
  </si>
  <si>
    <t>beneo</t>
  </si>
  <si>
    <t>adidas boost yeezy 700</t>
  </si>
  <si>
    <t>бурбо</t>
  </si>
  <si>
    <t>картина пл номерам</t>
  </si>
  <si>
    <t>тайтсы беговые</t>
  </si>
  <si>
    <t>банное полотенце 100х180</t>
  </si>
  <si>
    <t>брюки мужские плащевка</t>
  </si>
  <si>
    <t>шебекино</t>
  </si>
  <si>
    <t>учебник по биологии 9 класс</t>
  </si>
  <si>
    <t>паучатник</t>
  </si>
  <si>
    <t>универсальный отбеливатель</t>
  </si>
  <si>
    <t xml:space="preserve">линзы -1 </t>
  </si>
  <si>
    <t>eden park</t>
  </si>
  <si>
    <t>крансопульт</t>
  </si>
  <si>
    <t>декоративный шпатель</t>
  </si>
  <si>
    <t xml:space="preserve">твое майки </t>
  </si>
  <si>
    <t>jp.footwear</t>
  </si>
  <si>
    <t>шары из фальги</t>
  </si>
  <si>
    <t>скатерть 350</t>
  </si>
  <si>
    <t>носочки подследники</t>
  </si>
  <si>
    <t>цепочка на шею с жемчугом</t>
  </si>
  <si>
    <t>кофемашина капучино</t>
  </si>
  <si>
    <t>серьга в одно ухо</t>
  </si>
  <si>
    <t>mind</t>
  </si>
  <si>
    <t>худи лав репаблик</t>
  </si>
  <si>
    <t>открытка лучшей подруге</t>
  </si>
  <si>
    <t>стринги с широкой резинкой</t>
  </si>
  <si>
    <t xml:space="preserve">водолазка в сетку </t>
  </si>
  <si>
    <t>вычесывать кошку</t>
  </si>
  <si>
    <t>плетеное платье</t>
  </si>
  <si>
    <t>булавка с кольцами</t>
  </si>
  <si>
    <t>пальто мех</t>
  </si>
  <si>
    <t>подгузники хагис классик</t>
  </si>
  <si>
    <t>босоножки танкетка на платформе женские</t>
  </si>
  <si>
    <t>пенал-косметичка школьный</t>
  </si>
  <si>
    <t>брюки спортивные клеш женские</t>
  </si>
  <si>
    <t>тайна мальчика из джунглей</t>
  </si>
  <si>
    <t>хаки вагги</t>
  </si>
  <si>
    <t>семена маргариток</t>
  </si>
  <si>
    <t>спортивный костюм вельветовый</t>
  </si>
  <si>
    <t>5031600</t>
  </si>
  <si>
    <t>342011118</t>
  </si>
  <si>
    <t>rusland ветровка</t>
  </si>
  <si>
    <t>34734918</t>
  </si>
  <si>
    <t>45257740</t>
  </si>
  <si>
    <t>42093522</t>
  </si>
  <si>
    <t>велосипедки короткие белые</t>
  </si>
  <si>
    <t>украшение цветы</t>
  </si>
  <si>
    <t>массаж пальцев</t>
  </si>
  <si>
    <t>артел</t>
  </si>
  <si>
    <t>сумка на</t>
  </si>
  <si>
    <t>schwarz</t>
  </si>
  <si>
    <t>подвеска буква золото</t>
  </si>
  <si>
    <t>72386895</t>
  </si>
  <si>
    <t>подарок подруге на 10 лет</t>
  </si>
  <si>
    <t>фармидрон</t>
  </si>
  <si>
    <t>ватмен</t>
  </si>
  <si>
    <t>манга без игры жизни нет</t>
  </si>
  <si>
    <t>белые туфли женские кожаные</t>
  </si>
  <si>
    <t>63375247</t>
  </si>
  <si>
    <t>феминаспрей</t>
  </si>
  <si>
    <t>must have clothes</t>
  </si>
  <si>
    <t>63408586</t>
  </si>
  <si>
    <t>крем польша</t>
  </si>
  <si>
    <t>hornet</t>
  </si>
  <si>
    <t>красн</t>
  </si>
  <si>
    <t>агенты щит</t>
  </si>
  <si>
    <t>кольцо белое золото sokolov</t>
  </si>
  <si>
    <t>71241470</t>
  </si>
  <si>
    <t xml:space="preserve">мак кофе </t>
  </si>
  <si>
    <t>teplo</t>
  </si>
  <si>
    <t>nupogodika</t>
  </si>
  <si>
    <t>66916273</t>
  </si>
  <si>
    <t>конфеты доктор финик</t>
  </si>
  <si>
    <t>газ 69</t>
  </si>
  <si>
    <t xml:space="preserve">amica </t>
  </si>
  <si>
    <t>fin tippa</t>
  </si>
  <si>
    <t>hygge place</t>
  </si>
  <si>
    <t>пенка моти</t>
  </si>
  <si>
    <t>смарт часы сиоми</t>
  </si>
  <si>
    <t xml:space="preserve"> буба</t>
  </si>
  <si>
    <t>костюм женский с брюками деловой большой</t>
  </si>
  <si>
    <t>49306379</t>
  </si>
  <si>
    <t xml:space="preserve">2din android </t>
  </si>
  <si>
    <t xml:space="preserve">finn </t>
  </si>
  <si>
    <t>пастельное билье</t>
  </si>
  <si>
    <t>умка паста</t>
  </si>
  <si>
    <t>morkovka.kids</t>
  </si>
  <si>
    <t>армейские вещи</t>
  </si>
  <si>
    <t xml:space="preserve">одежда весна </t>
  </si>
  <si>
    <t xml:space="preserve">балетки на девочку </t>
  </si>
  <si>
    <t>avani</t>
  </si>
  <si>
    <t>41951848</t>
  </si>
  <si>
    <t xml:space="preserve">кроссовки мудские </t>
  </si>
  <si>
    <t>funko рюкзак</t>
  </si>
  <si>
    <t xml:space="preserve">пакеты  </t>
  </si>
  <si>
    <t>термонаклейки на одежду большие</t>
  </si>
  <si>
    <t>часы lego</t>
  </si>
  <si>
    <t>swimmer</t>
  </si>
  <si>
    <t>магниты держатели</t>
  </si>
  <si>
    <t xml:space="preserve">значки день победы </t>
  </si>
  <si>
    <t xml:space="preserve">брюки lime </t>
  </si>
  <si>
    <t>lazetta</t>
  </si>
  <si>
    <t>15325310</t>
  </si>
  <si>
    <t>порошок alpis</t>
  </si>
  <si>
    <t>кольца свадебные на автомобиль</t>
  </si>
  <si>
    <t>65802978</t>
  </si>
  <si>
    <t>простынь из льна</t>
  </si>
  <si>
    <t>72858405</t>
  </si>
  <si>
    <t xml:space="preserve">паранджа </t>
  </si>
  <si>
    <t>mixit тени</t>
  </si>
  <si>
    <t>набор свечей ароматических</t>
  </si>
  <si>
    <t>кинолента</t>
  </si>
  <si>
    <t xml:space="preserve">салфетки микрофибра </t>
  </si>
  <si>
    <t>софа диван</t>
  </si>
  <si>
    <t>домовед</t>
  </si>
  <si>
    <t>шторы sola</t>
  </si>
  <si>
    <t>дом природы мыло</t>
  </si>
  <si>
    <t>куртки мужские демисезонные baon</t>
  </si>
  <si>
    <t>джибитсы мужские</t>
  </si>
  <si>
    <t>синджарди</t>
  </si>
  <si>
    <t xml:space="preserve">чехол айфон 7 плюс </t>
  </si>
  <si>
    <t xml:space="preserve">сменный фильтр аквафор </t>
  </si>
  <si>
    <t>клатч текстиль</t>
  </si>
  <si>
    <t>серьги с жемчугом кольца</t>
  </si>
  <si>
    <t>табличка wc</t>
  </si>
  <si>
    <t>кашпо лион</t>
  </si>
  <si>
    <t>шампунь bionika</t>
  </si>
  <si>
    <t>alorra</t>
  </si>
  <si>
    <t>пюре с печеньем</t>
  </si>
  <si>
    <t>чехол samsung galaxy j2 core</t>
  </si>
  <si>
    <t>samsung galaxy s21 5g чехол</t>
  </si>
  <si>
    <t>шанпуни</t>
  </si>
  <si>
    <t xml:space="preserve">вожжи </t>
  </si>
  <si>
    <t>кольцо серебристое</t>
  </si>
  <si>
    <t>книги бестселлеры романы</t>
  </si>
  <si>
    <t xml:space="preserve">моторное масло кастрол </t>
  </si>
  <si>
    <t>74124707</t>
  </si>
  <si>
    <t>рубашка костюм</t>
  </si>
  <si>
    <t>кошка в сумке</t>
  </si>
  <si>
    <t>самокат ракета</t>
  </si>
  <si>
    <t>кросовки юничел</t>
  </si>
  <si>
    <t>гольфы выше колен</t>
  </si>
  <si>
    <t>спортивный костюм мужской naik</t>
  </si>
  <si>
    <t>летнее платье женское с открытыми плечами</t>
  </si>
  <si>
    <t xml:space="preserve">обувь туфли </t>
  </si>
  <si>
    <t>мобиль в кроватку tiny love</t>
  </si>
  <si>
    <t>летние мужские мокасины</t>
  </si>
  <si>
    <t>антисептик эстилодез</t>
  </si>
  <si>
    <t>найди тень</t>
  </si>
  <si>
    <t>фломастеры 12 шт</t>
  </si>
  <si>
    <t>термос с широким горлом российский</t>
  </si>
  <si>
    <t>vivienne sabo помада 04</t>
  </si>
  <si>
    <t>утка lalafanfan сумка</t>
  </si>
  <si>
    <t xml:space="preserve">шнурок ювелирный </t>
  </si>
  <si>
    <t xml:space="preserve">значки stray kids </t>
  </si>
  <si>
    <t>24700168</t>
  </si>
  <si>
    <t>торт украшение</t>
  </si>
  <si>
    <t>75074056</t>
  </si>
  <si>
    <t xml:space="preserve">amix </t>
  </si>
  <si>
    <t>happy baby mustang</t>
  </si>
  <si>
    <t>украшение гарри поттер</t>
  </si>
  <si>
    <t xml:space="preserve">криминальное чтиво </t>
  </si>
  <si>
    <t>кот воришка</t>
  </si>
  <si>
    <t>аллен</t>
  </si>
  <si>
    <t>прокладки  kotex</t>
  </si>
  <si>
    <t>26377783</t>
  </si>
  <si>
    <t>кольца титан</t>
  </si>
  <si>
    <t>кросовки легкие женские</t>
  </si>
  <si>
    <t>коктейльный стакан</t>
  </si>
  <si>
    <t>костюм споривный женский</t>
  </si>
  <si>
    <t>детские вещалки</t>
  </si>
  <si>
    <t xml:space="preserve">orange </t>
  </si>
  <si>
    <t xml:space="preserve"> helly hansen</t>
  </si>
  <si>
    <t>ортопедические колготки</t>
  </si>
  <si>
    <t>battle net</t>
  </si>
  <si>
    <t>taller чайник заварочный</t>
  </si>
  <si>
    <t>термозащита estel спрей</t>
  </si>
  <si>
    <t>yuzont</t>
  </si>
  <si>
    <t>шопер лен</t>
  </si>
  <si>
    <t>54814218</t>
  </si>
  <si>
    <t>росмэн гарри</t>
  </si>
  <si>
    <t>платье с вырезом кармен</t>
  </si>
  <si>
    <t xml:space="preserve">taccardi туфли </t>
  </si>
  <si>
    <t>stylingshop</t>
  </si>
  <si>
    <t>л.дж.шен</t>
  </si>
  <si>
    <t>летний костюм женски</t>
  </si>
  <si>
    <t>максидом</t>
  </si>
  <si>
    <t>жидкий лазер</t>
  </si>
  <si>
    <t>костюм тактический мужской</t>
  </si>
  <si>
    <t>карман пластиковый настенный</t>
  </si>
  <si>
    <t xml:space="preserve">прозрачный чехол на айфон </t>
  </si>
  <si>
    <t>рулетка 30м</t>
  </si>
  <si>
    <t>брюки на резинки</t>
  </si>
  <si>
    <t>krilony</t>
  </si>
  <si>
    <t xml:space="preserve">perfectil </t>
  </si>
  <si>
    <t>джинсы lee rider</t>
  </si>
  <si>
    <t>шапки на мальчика весна</t>
  </si>
  <si>
    <t xml:space="preserve">смартфон ксиоми </t>
  </si>
  <si>
    <t>котик интерактивный</t>
  </si>
  <si>
    <t>накладные ногти 11 лет</t>
  </si>
  <si>
    <t>елочные игрушки ариель</t>
  </si>
  <si>
    <t>2211318445</t>
  </si>
  <si>
    <t>диск с играми ps3</t>
  </si>
  <si>
    <t>женские джеггинсы больших размеров</t>
  </si>
  <si>
    <t>12039172</t>
  </si>
  <si>
    <t>прдушка на стул</t>
  </si>
  <si>
    <t>замена ужина</t>
  </si>
  <si>
    <t xml:space="preserve">соадости </t>
  </si>
  <si>
    <t>остров эдисона</t>
  </si>
  <si>
    <t>рамкн</t>
  </si>
  <si>
    <t>redmi note 11t</t>
  </si>
  <si>
    <t xml:space="preserve">футболка хагги вагги </t>
  </si>
  <si>
    <t>karcher sc 3</t>
  </si>
  <si>
    <t>кожаные легенцы</t>
  </si>
  <si>
    <t>модем хуавей</t>
  </si>
  <si>
    <t>джемпер облегающий</t>
  </si>
  <si>
    <t>бумажные штифты</t>
  </si>
  <si>
    <t>елизавета 2</t>
  </si>
  <si>
    <t>кардиган с ромбами</t>
  </si>
  <si>
    <t>дрожи турбо</t>
  </si>
  <si>
    <t xml:space="preserve"> berg</t>
  </si>
  <si>
    <t>xiaomi not 11</t>
  </si>
  <si>
    <t>шорты детские набор</t>
  </si>
  <si>
    <t>подушка в детскую</t>
  </si>
  <si>
    <t>клей корега</t>
  </si>
  <si>
    <t>брюки sterner</t>
  </si>
  <si>
    <t>gluck женский</t>
  </si>
  <si>
    <t>пищевые наклейки</t>
  </si>
  <si>
    <t>idol custom</t>
  </si>
  <si>
    <t>аксессуары лада гранта</t>
  </si>
  <si>
    <t>таро свободной жизни</t>
  </si>
  <si>
    <t>samnari</t>
  </si>
  <si>
    <t>масло моторное 5w30 zic</t>
  </si>
  <si>
    <t>узбекский матрас</t>
  </si>
  <si>
    <t>лучничка</t>
  </si>
  <si>
    <t>dolce nuvola</t>
  </si>
  <si>
    <t>крем achromin</t>
  </si>
  <si>
    <t>интерьерные покрытие 3д</t>
  </si>
  <si>
    <t>рулетка мини</t>
  </si>
  <si>
    <t>лего  фнаф</t>
  </si>
  <si>
    <t>жилетка косуха</t>
  </si>
  <si>
    <t>бумажные воротнички</t>
  </si>
  <si>
    <t>gonza shop</t>
  </si>
  <si>
    <t>59926110</t>
  </si>
  <si>
    <t>39049943</t>
  </si>
  <si>
    <t>толстовка соник</t>
  </si>
  <si>
    <t>стекло айфон се 2020</t>
  </si>
  <si>
    <t xml:space="preserve">покрывало на кровать 1.5 </t>
  </si>
  <si>
    <t>fortemoda</t>
  </si>
  <si>
    <t>мульти злаковые конфеты</t>
  </si>
  <si>
    <t>спортивный худи</t>
  </si>
  <si>
    <t>горшок суккулент</t>
  </si>
  <si>
    <t>мотошлем хищник</t>
  </si>
  <si>
    <t>yuago</t>
  </si>
  <si>
    <t>mtb велосипед</t>
  </si>
  <si>
    <t>комплект контейнеров</t>
  </si>
  <si>
    <t>краска на принтер hp laser 105a</t>
  </si>
  <si>
    <t>двойник в прикуриватель</t>
  </si>
  <si>
    <t>viana</t>
  </si>
  <si>
    <t>акварельный блокнот</t>
  </si>
  <si>
    <t>36857827</t>
  </si>
  <si>
    <t>нож бабочка не заточенный</t>
  </si>
  <si>
    <t xml:space="preserve">книги на немецком </t>
  </si>
  <si>
    <t>косметика просто</t>
  </si>
  <si>
    <t>кроссовер эспандер</t>
  </si>
  <si>
    <t>макароны шарики</t>
  </si>
  <si>
    <t>marmalato кольца</t>
  </si>
  <si>
    <t>малатион</t>
  </si>
  <si>
    <t xml:space="preserve">laim </t>
  </si>
  <si>
    <t>scinic пилинг</t>
  </si>
  <si>
    <t>проклаки</t>
  </si>
  <si>
    <t xml:space="preserve">сай </t>
  </si>
  <si>
    <t>laserok</t>
  </si>
  <si>
    <t>непромокаемый детский костюм</t>
  </si>
  <si>
    <t>костюм лапша с футболкой</t>
  </si>
  <si>
    <t>берцы zubr</t>
  </si>
  <si>
    <t>редко 9 а</t>
  </si>
  <si>
    <t>чайные чашки турецкие</t>
  </si>
  <si>
    <t>59390704</t>
  </si>
  <si>
    <t>gambini</t>
  </si>
  <si>
    <t>xiaomi 10 pro чехол</t>
  </si>
  <si>
    <t xml:space="preserve">боди топ </t>
  </si>
  <si>
    <t>bodi картинка минион</t>
  </si>
  <si>
    <t xml:space="preserve">супчики </t>
  </si>
  <si>
    <t>chucha</t>
  </si>
  <si>
    <t>41115324</t>
  </si>
  <si>
    <t>штоны мужские</t>
  </si>
  <si>
    <t>галстук детский военный</t>
  </si>
  <si>
    <t>шампунь selective</t>
  </si>
  <si>
    <t xml:space="preserve">рюкзаки спортивные </t>
  </si>
  <si>
    <t xml:space="preserve">nespresso капсулы </t>
  </si>
  <si>
    <t>курточки весенние женские</t>
  </si>
  <si>
    <t>tescoma ножи</t>
  </si>
  <si>
    <t>рюкзак among us детский</t>
  </si>
  <si>
    <t>заменитель сахара fit</t>
  </si>
  <si>
    <t>толстый хлопок</t>
  </si>
  <si>
    <t>мужкие футболки</t>
  </si>
  <si>
    <t>шарики с рисунком</t>
  </si>
  <si>
    <t>крайний случай</t>
  </si>
  <si>
    <t>19474303</t>
  </si>
  <si>
    <t>чашка майнкрафт</t>
  </si>
  <si>
    <t>туфли луи витон</t>
  </si>
  <si>
    <t>27429001</t>
  </si>
  <si>
    <t>удобрение мастер грин</t>
  </si>
  <si>
    <t>бум кукла</t>
  </si>
  <si>
    <t>эстель 6/1</t>
  </si>
  <si>
    <t>робот пылесос lg</t>
  </si>
  <si>
    <t>28857554</t>
  </si>
  <si>
    <t>my memories</t>
  </si>
  <si>
    <t>крем wow</t>
  </si>
  <si>
    <t>определение кислотности почвы</t>
  </si>
  <si>
    <t xml:space="preserve">купить покрывало </t>
  </si>
  <si>
    <t xml:space="preserve">серьги камни </t>
  </si>
  <si>
    <t>локки</t>
  </si>
  <si>
    <t>посуда и инвентарь термокружка</t>
  </si>
  <si>
    <t>samsung s20 ultra чехол</t>
  </si>
  <si>
    <t>айфоны 6</t>
  </si>
  <si>
    <t>сухое легкое</t>
  </si>
  <si>
    <t>зеркало настольное черное</t>
  </si>
  <si>
    <t xml:space="preserve">подушка на скамью </t>
  </si>
  <si>
    <t>очки из тиктока</t>
  </si>
  <si>
    <t xml:space="preserve">отбор </t>
  </si>
  <si>
    <t>очанка трава</t>
  </si>
  <si>
    <t>учебник биологии 5 класс</t>
  </si>
  <si>
    <t>бодиkids</t>
  </si>
  <si>
    <t>ооо авк</t>
  </si>
  <si>
    <t>масажный стол</t>
  </si>
  <si>
    <t>наклейки 500</t>
  </si>
  <si>
    <t>легкое покрывало</t>
  </si>
  <si>
    <t>skifhat</t>
  </si>
  <si>
    <t>паровозик боб</t>
  </si>
  <si>
    <t>matrix moisture me rich</t>
  </si>
  <si>
    <t>садовита</t>
  </si>
  <si>
    <t>полли и нейл</t>
  </si>
  <si>
    <t>huawei band 4e</t>
  </si>
  <si>
    <t>ковер 100 на 250</t>
  </si>
  <si>
    <t xml:space="preserve">sembo block </t>
  </si>
  <si>
    <t>патч кабель</t>
  </si>
  <si>
    <t>арена игрушки</t>
  </si>
  <si>
    <t>цветок кактус</t>
  </si>
  <si>
    <t>брелок голубь</t>
  </si>
  <si>
    <t>lamaris крем</t>
  </si>
  <si>
    <t>sante дезодорант</t>
  </si>
  <si>
    <t>эфирное масло чайное дерево</t>
  </si>
  <si>
    <t>clarins double serum</t>
  </si>
  <si>
    <t>нотка</t>
  </si>
  <si>
    <t>фрукто овощерезка</t>
  </si>
  <si>
    <t>войнов</t>
  </si>
  <si>
    <t>d alda</t>
  </si>
  <si>
    <t>купить подушки</t>
  </si>
  <si>
    <t>дождевик тактический</t>
  </si>
  <si>
    <t>термо сумка холодильник</t>
  </si>
  <si>
    <t>мемные кружки</t>
  </si>
  <si>
    <t>курилки многоразовые</t>
  </si>
  <si>
    <t>платье летнее женское с рукавами из шифона</t>
  </si>
  <si>
    <t>гибкое стекло на стол цветное</t>
  </si>
  <si>
    <t>фигурное катание костюм</t>
  </si>
  <si>
    <t>шампунь скин-кап</t>
  </si>
  <si>
    <t>ленточки на выпускной 2022</t>
  </si>
  <si>
    <t>vershimi</t>
  </si>
  <si>
    <t>гатти</t>
  </si>
  <si>
    <t xml:space="preserve">minaudi?re </t>
  </si>
  <si>
    <t>кран поливочный</t>
  </si>
  <si>
    <t>тюль с цветочками</t>
  </si>
  <si>
    <t>шорты девочке подростку</t>
  </si>
  <si>
    <t>натуральные прокладки</t>
  </si>
  <si>
    <t>amd ryzen 5 2600</t>
  </si>
  <si>
    <t>tomtom</t>
  </si>
  <si>
    <t>джеггинсы женские с высокой посадкой рваные</t>
  </si>
  <si>
    <t>toscanabags</t>
  </si>
  <si>
    <t>37997344</t>
  </si>
  <si>
    <t>herbal star</t>
  </si>
  <si>
    <t>подставка под телефон на велосипед</t>
  </si>
  <si>
    <t>мужской спортивный костбм</t>
  </si>
  <si>
    <t>cuticle</t>
  </si>
  <si>
    <t>борд шорты женские</t>
  </si>
  <si>
    <t>пылесос ilife v50</t>
  </si>
  <si>
    <t>ve;crbt nhecs</t>
  </si>
  <si>
    <t>пластиковый болт</t>
  </si>
  <si>
    <t>concept оттеночный бальзам арктический блонд</t>
  </si>
  <si>
    <t>sony walkman плееры</t>
  </si>
  <si>
    <t>защитное стекло на хуавей п смарт 2021</t>
  </si>
  <si>
    <t>шапка милитари</t>
  </si>
  <si>
    <t>luky</t>
  </si>
  <si>
    <t>нуга стильные штучки</t>
  </si>
  <si>
    <t>эстэ</t>
  </si>
  <si>
    <t>сапоги резиновве</t>
  </si>
  <si>
    <t>l;bycjdst ijhns</t>
  </si>
  <si>
    <t>автогрунт</t>
  </si>
  <si>
    <t>носки детские в сеточку</t>
  </si>
  <si>
    <t xml:space="preserve">пакет детский </t>
  </si>
  <si>
    <t>macan наклейки</t>
  </si>
  <si>
    <t>42474710</t>
  </si>
  <si>
    <t>барсетки мужские найк</t>
  </si>
  <si>
    <t xml:space="preserve">newlilla </t>
  </si>
  <si>
    <t>42224692</t>
  </si>
  <si>
    <t>чай 500 г</t>
  </si>
  <si>
    <t>лезва</t>
  </si>
  <si>
    <t>колонкк</t>
  </si>
  <si>
    <t>blond addict</t>
  </si>
  <si>
    <t>духи эйфон</t>
  </si>
  <si>
    <t>перчатки зимние мужские кожаные</t>
  </si>
  <si>
    <t>волшебный фонарик</t>
  </si>
  <si>
    <t>63214056</t>
  </si>
  <si>
    <t>женские сумки кожанные</t>
  </si>
  <si>
    <t>кожевенный дворъ</t>
  </si>
  <si>
    <t>поларок маме</t>
  </si>
  <si>
    <t>прозрачные заколки</t>
  </si>
  <si>
    <t>канекалон зеленый</t>
  </si>
  <si>
    <t>ferraro</t>
  </si>
  <si>
    <t>развивающий игровой коврик</t>
  </si>
  <si>
    <t>perzoni одежда</t>
  </si>
  <si>
    <t>ивановский текстиль наволочки</t>
  </si>
  <si>
    <t>топ бра спорт</t>
  </si>
  <si>
    <t>art deco карандаш</t>
  </si>
  <si>
    <t>тренажер по математике 5 класс</t>
  </si>
  <si>
    <t>защитное стекло tecno camon 18</t>
  </si>
  <si>
    <t>электробритва браун 3</t>
  </si>
  <si>
    <t>хранение вещей коробки и контейнеры</t>
  </si>
  <si>
    <t>контейнеры под крупу</t>
  </si>
  <si>
    <t>силиконовый ночник котик</t>
  </si>
  <si>
    <t>вазелин в тюбике</t>
  </si>
  <si>
    <t>болеро женское кружевное</t>
  </si>
  <si>
    <t>дверной турник</t>
  </si>
  <si>
    <t xml:space="preserve">ветровка женский </t>
  </si>
  <si>
    <t>лабиринт на ферме</t>
  </si>
  <si>
    <t>nan гипоаллергенный 1</t>
  </si>
  <si>
    <t>брюки zarina женские</t>
  </si>
  <si>
    <t>baker футболка</t>
  </si>
  <si>
    <t>свитфот</t>
  </si>
  <si>
    <t>спортивные брюки подросток</t>
  </si>
  <si>
    <t>поп корн букс</t>
  </si>
  <si>
    <t>серьги незабудки</t>
  </si>
  <si>
    <t>кодьцо</t>
  </si>
  <si>
    <t>черный жемчуг 56+</t>
  </si>
  <si>
    <t>похудени</t>
  </si>
  <si>
    <t>тайтсы adidas мужские</t>
  </si>
  <si>
    <t>серьги смайл</t>
  </si>
  <si>
    <t>42288676</t>
  </si>
  <si>
    <t>черные брюки спортивные</t>
  </si>
  <si>
    <t>тушь 5 в 1 орифлейм</t>
  </si>
  <si>
    <t>дети в тренде</t>
  </si>
  <si>
    <t>barkenwood</t>
  </si>
  <si>
    <t>арт.16309606</t>
  </si>
  <si>
    <t>бюстгальер бдсм</t>
  </si>
  <si>
    <t>постель корова</t>
  </si>
  <si>
    <t>34000204</t>
  </si>
  <si>
    <t>очки с наушниками</t>
  </si>
  <si>
    <t>stare look</t>
  </si>
  <si>
    <t>hally hansen мужское</t>
  </si>
  <si>
    <t>бюстгалтер 80а</t>
  </si>
  <si>
    <t>13557392</t>
  </si>
  <si>
    <t>вiтекс крем</t>
  </si>
  <si>
    <t>жидкое сыло</t>
  </si>
  <si>
    <t>37463894</t>
  </si>
  <si>
    <t>водонагреватели сантехника, отопление и газоснабжение</t>
  </si>
  <si>
    <t>6ш122</t>
  </si>
  <si>
    <t>motul c4</t>
  </si>
  <si>
    <t>лавины женские</t>
  </si>
  <si>
    <t>лента радуга</t>
  </si>
  <si>
    <t>аист кашемир</t>
  </si>
  <si>
    <t>ecopolka</t>
  </si>
  <si>
    <t>бутсы adidas с шипами</t>
  </si>
  <si>
    <t xml:space="preserve">дрожжи bragman </t>
  </si>
  <si>
    <t>игрушки куклы барби</t>
  </si>
  <si>
    <t>180543581</t>
  </si>
  <si>
    <t>игрушка звезда</t>
  </si>
  <si>
    <t>comfordome</t>
  </si>
  <si>
    <t>кот давинчи</t>
  </si>
  <si>
    <t>не кафе голд</t>
  </si>
  <si>
    <t>ssangyong rexton</t>
  </si>
  <si>
    <t>кормилак</t>
  </si>
  <si>
    <t>кристаллы выращивание</t>
  </si>
  <si>
    <t xml:space="preserve">соединитель </t>
  </si>
  <si>
    <t>серги из серебра</t>
  </si>
  <si>
    <t>l.a.f.</t>
  </si>
  <si>
    <t>ремешок 40 мм</t>
  </si>
  <si>
    <t>karlos marconi</t>
  </si>
  <si>
    <t>батарейка 4,5</t>
  </si>
  <si>
    <t>кольца из медицинского сплава</t>
  </si>
  <si>
    <t xml:space="preserve">в открытое небо </t>
  </si>
  <si>
    <t>ноутбук hp 15</t>
  </si>
  <si>
    <t>эмблема на авто форд</t>
  </si>
  <si>
    <t>бюрократ ch-330m</t>
  </si>
  <si>
    <t>эластичный наколенник с фиксирующим ремнем</t>
  </si>
  <si>
    <t>термопот xiaomi</t>
  </si>
  <si>
    <t>электро опрыскиватель садовый</t>
  </si>
  <si>
    <t>асока тано</t>
  </si>
  <si>
    <t>салфетки на стол зеленые</t>
  </si>
  <si>
    <t>ежедневник а3</t>
  </si>
  <si>
    <t xml:space="preserve">диван а </t>
  </si>
  <si>
    <t>носки женские кружево</t>
  </si>
  <si>
    <t>golden rose палетка</t>
  </si>
  <si>
    <t>мыло мико</t>
  </si>
  <si>
    <t>лупандина</t>
  </si>
  <si>
    <t>часы guardo</t>
  </si>
  <si>
    <t>зеленый сыр</t>
  </si>
  <si>
    <t>невокс паги</t>
  </si>
  <si>
    <t>кратин</t>
  </si>
  <si>
    <t>письма незнакомке андре моруа</t>
  </si>
  <si>
    <t>roblox gift card</t>
  </si>
  <si>
    <t>дутые сандалии</t>
  </si>
  <si>
    <t>kari автокресло</t>
  </si>
  <si>
    <t>svoboda.spase</t>
  </si>
  <si>
    <t>сцепление гранта</t>
  </si>
  <si>
    <t>свисток туристический</t>
  </si>
  <si>
    <t>биотуалет жидкостный</t>
  </si>
  <si>
    <t>серьги гуль</t>
  </si>
  <si>
    <t>зонт три слона 10 спиц</t>
  </si>
  <si>
    <t>витамин а ретинол</t>
  </si>
  <si>
    <t>els pet</t>
  </si>
  <si>
    <t>сухой чай</t>
  </si>
  <si>
    <t>carapelli</t>
  </si>
  <si>
    <t>valentino туфли</t>
  </si>
  <si>
    <t>itsskin</t>
  </si>
  <si>
    <t>67015918</t>
  </si>
  <si>
    <t>лонгслив женский фиолетовый</t>
  </si>
  <si>
    <t>велокомпьютер с подсветкой</t>
  </si>
  <si>
    <t>зеркало напольное белое</t>
  </si>
  <si>
    <t>кисточки на шторы</t>
  </si>
  <si>
    <t>бутсы 42 размер</t>
  </si>
  <si>
    <t>calvin klein штаны женские</t>
  </si>
  <si>
    <t>манга токийский гуль 5</t>
  </si>
  <si>
    <t>саваж пуховик</t>
  </si>
  <si>
    <t>телевизор диагональ 19</t>
  </si>
  <si>
    <t>герб армении</t>
  </si>
  <si>
    <t>round up 5</t>
  </si>
  <si>
    <t>ева коврики киа рио</t>
  </si>
  <si>
    <t>блюдце прозрачное</t>
  </si>
  <si>
    <t>флажек</t>
  </si>
  <si>
    <t>плитка с духовкой</t>
  </si>
  <si>
    <t>травокосилка</t>
  </si>
  <si>
    <t>чакот</t>
  </si>
  <si>
    <t>спл</t>
  </si>
  <si>
    <t>60277226</t>
  </si>
  <si>
    <t>прозрачный чехол xs</t>
  </si>
  <si>
    <t>воротник массажный</t>
  </si>
  <si>
    <t xml:space="preserve">интерхим </t>
  </si>
  <si>
    <t>мужское кальцо</t>
  </si>
  <si>
    <t>хлопофил</t>
  </si>
  <si>
    <t xml:space="preserve">терка с ручкой </t>
  </si>
  <si>
    <t>зубикор</t>
  </si>
  <si>
    <t>оракул черное и белое</t>
  </si>
  <si>
    <t>маска против желтизны волос</t>
  </si>
  <si>
    <t>наклейки готика</t>
  </si>
  <si>
    <t>47896773</t>
  </si>
  <si>
    <t xml:space="preserve">лего веном </t>
  </si>
  <si>
    <t>открытка на 18 лет</t>
  </si>
  <si>
    <t>патакара</t>
  </si>
  <si>
    <t xml:space="preserve">футболка с логотипом </t>
  </si>
  <si>
    <t>рубашки оверсайс</t>
  </si>
  <si>
    <t>мужские волейбольные кроссовки</t>
  </si>
  <si>
    <t>46794725</t>
  </si>
  <si>
    <t>llorens одежда</t>
  </si>
  <si>
    <t>mareole</t>
  </si>
  <si>
    <t xml:space="preserve">новогодние подарки </t>
  </si>
  <si>
    <t>котик фигурка</t>
  </si>
  <si>
    <t>лосины футболка</t>
  </si>
  <si>
    <t>acsis</t>
  </si>
  <si>
    <t>barbie minis</t>
  </si>
  <si>
    <t>brandigrand</t>
  </si>
  <si>
    <t>детские анекдоты</t>
  </si>
  <si>
    <t>наклейки виниловые стикербомбинг</t>
  </si>
  <si>
    <t>51152341</t>
  </si>
  <si>
    <t>женский туалетный столик</t>
  </si>
  <si>
    <t>футболка по фигуре</t>
  </si>
  <si>
    <t>savara</t>
  </si>
  <si>
    <t>колготки с тормозами</t>
  </si>
  <si>
    <t xml:space="preserve">шарф женский весна </t>
  </si>
  <si>
    <t>фигурка brawl stars</t>
  </si>
  <si>
    <t>прописи цыфры</t>
  </si>
  <si>
    <t>67585849</t>
  </si>
  <si>
    <t>игрушка горох</t>
  </si>
  <si>
    <t>дезодорант-антиперспирант женский спрей</t>
  </si>
  <si>
    <t>манишка reima</t>
  </si>
  <si>
    <t>термоэтикетка 58*40</t>
  </si>
  <si>
    <t>футболка  v</t>
  </si>
  <si>
    <t>35805150</t>
  </si>
  <si>
    <t>лада калина кросс</t>
  </si>
  <si>
    <t xml:space="preserve">попугай игрушка </t>
  </si>
  <si>
    <t>solomons</t>
  </si>
  <si>
    <t>куб палатка</t>
  </si>
  <si>
    <t>ботфорты лакированные</t>
  </si>
  <si>
    <t>петарды корсар 5</t>
  </si>
  <si>
    <t>одежда реборн</t>
  </si>
  <si>
    <t>платье роскошное</t>
  </si>
  <si>
    <t>богатыри книга</t>
  </si>
  <si>
    <t>типсы френч</t>
  </si>
  <si>
    <t>sans acne</t>
  </si>
  <si>
    <t>deonica 5 for women</t>
  </si>
  <si>
    <t>футболка с космическим принтом</t>
  </si>
  <si>
    <t>стразы неон</t>
  </si>
  <si>
    <t>лоффер</t>
  </si>
  <si>
    <t>легинсы топ</t>
  </si>
  <si>
    <t>семена патиссонов</t>
  </si>
  <si>
    <t>ketodieta</t>
  </si>
  <si>
    <t xml:space="preserve">каркас теплицы </t>
  </si>
  <si>
    <t>фаллоимитатор прозрачный</t>
  </si>
  <si>
    <t>сережки бижутерные жемчуг</t>
  </si>
  <si>
    <t>longfield женский</t>
  </si>
  <si>
    <t>адаптер переходник type c</t>
  </si>
  <si>
    <t>trefl 500</t>
  </si>
  <si>
    <t>маз корж</t>
  </si>
  <si>
    <t>привальный брус</t>
  </si>
  <si>
    <t>чехол на samsung galaxy tab</t>
  </si>
  <si>
    <t>ключ разводной зубр</t>
  </si>
  <si>
    <t>цска значок</t>
  </si>
  <si>
    <t>6 чуство пигмент</t>
  </si>
  <si>
    <t xml:space="preserve">кристина агилера </t>
  </si>
  <si>
    <t>53481863</t>
  </si>
  <si>
    <t xml:space="preserve">фиксатор колена </t>
  </si>
  <si>
    <t>hd косметика</t>
  </si>
  <si>
    <t>аквафор обратный осмос</t>
  </si>
  <si>
    <t>hellblade</t>
  </si>
  <si>
    <t>parisa помада карандаш</t>
  </si>
  <si>
    <t>керамические чашки</t>
  </si>
  <si>
    <t>a50 samsung чехол с рисунком</t>
  </si>
  <si>
    <t>l.o.v store</t>
  </si>
  <si>
    <t>diadoro</t>
  </si>
  <si>
    <t>balidoner</t>
  </si>
  <si>
    <t>соколов цепь</t>
  </si>
  <si>
    <t>носки широкие</t>
  </si>
  <si>
    <t>модели грузовиков</t>
  </si>
  <si>
    <t>34502960</t>
  </si>
  <si>
    <t>кофе молотый coffesso</t>
  </si>
  <si>
    <t>измерительные клещи</t>
  </si>
  <si>
    <t>лаценты</t>
  </si>
  <si>
    <t>как раскрыть убийство</t>
  </si>
  <si>
    <t>ломоть</t>
  </si>
  <si>
    <t>42458029</t>
  </si>
  <si>
    <t>солгар витамин а</t>
  </si>
  <si>
    <t>брюки кира пластинина</t>
  </si>
  <si>
    <t>lego будильник</t>
  </si>
  <si>
    <t>кошелек coach</t>
  </si>
  <si>
    <t xml:space="preserve">футер 3 нитка </t>
  </si>
  <si>
    <t>грузин</t>
  </si>
  <si>
    <t>шорты женские ниже колена</t>
  </si>
  <si>
    <t xml:space="preserve">чехол на самсунг a51 </t>
  </si>
  <si>
    <t>1753</t>
  </si>
  <si>
    <t>скраб botavikos</t>
  </si>
  <si>
    <t>novo палетка</t>
  </si>
  <si>
    <t>nimitz</t>
  </si>
  <si>
    <t>нивона</t>
  </si>
  <si>
    <t>куличи формы</t>
  </si>
  <si>
    <t>обучение времени</t>
  </si>
  <si>
    <t>розара</t>
  </si>
  <si>
    <t>26084997</t>
  </si>
  <si>
    <t>постельное непоседа</t>
  </si>
  <si>
    <t>ferplast поводок</t>
  </si>
  <si>
    <t>женский костюм зеленый</t>
  </si>
  <si>
    <t>мужской одежды</t>
  </si>
  <si>
    <t>alexander mcqueen мужские</t>
  </si>
  <si>
    <t>дезенфицирующее средство</t>
  </si>
  <si>
    <t>гарбер стефани</t>
  </si>
  <si>
    <t xml:space="preserve">платье черное на выпускной </t>
  </si>
  <si>
    <t>кпп нива</t>
  </si>
  <si>
    <t>montale dark purple</t>
  </si>
  <si>
    <t>umong us</t>
  </si>
  <si>
    <t>шлепанцы дюна</t>
  </si>
  <si>
    <t>диск пильный по дереву 255</t>
  </si>
  <si>
    <t>13794912</t>
  </si>
  <si>
    <t>jawiga</t>
  </si>
  <si>
    <t>штора на стекло</t>
  </si>
  <si>
    <t>недорогие футболки</t>
  </si>
  <si>
    <t>перо фазана</t>
  </si>
  <si>
    <t>телесные стринги</t>
  </si>
  <si>
    <t>баден лоферы</t>
  </si>
  <si>
    <t>кимано халат</t>
  </si>
  <si>
    <t>барбариска</t>
  </si>
  <si>
    <t>платье миди с пышной юбкой</t>
  </si>
  <si>
    <t>14688716</t>
  </si>
  <si>
    <t>15690910</t>
  </si>
  <si>
    <t>перчатки детские желтые</t>
  </si>
  <si>
    <t>бежевые легенсы</t>
  </si>
  <si>
    <t>кофемоока</t>
  </si>
  <si>
    <t>семена газона гном</t>
  </si>
  <si>
    <t>ультразвуковой чистки лица</t>
  </si>
  <si>
    <t>желе в капсуле</t>
  </si>
  <si>
    <t>nike airforce 1</t>
  </si>
  <si>
    <t>браслет с зеленым камнем</t>
  </si>
  <si>
    <t xml:space="preserve">половое воспитание </t>
  </si>
  <si>
    <t>shaik 240</t>
  </si>
  <si>
    <t>игрушка кубик</t>
  </si>
  <si>
    <t>иранские ковры</t>
  </si>
  <si>
    <t>полубарный</t>
  </si>
  <si>
    <t>джибиэль наушники беспроводные</t>
  </si>
  <si>
    <t>из сетки</t>
  </si>
  <si>
    <t xml:space="preserve">вратарские перчатки  </t>
  </si>
  <si>
    <t>43248192</t>
  </si>
  <si>
    <t>джибитсы наруто</t>
  </si>
  <si>
    <t>кружка жаба</t>
  </si>
  <si>
    <t>обогреватель робус</t>
  </si>
  <si>
    <t>shkaff style</t>
  </si>
  <si>
    <t>5 seconds of summer</t>
  </si>
  <si>
    <t>чихол xr дракон</t>
  </si>
  <si>
    <t>встроенные розетки</t>
  </si>
  <si>
    <t>13082133</t>
  </si>
  <si>
    <t>скатерть на подоконник</t>
  </si>
  <si>
    <t>oh my color</t>
  </si>
  <si>
    <t>vivienne sabo бронзер</t>
  </si>
  <si>
    <t>саженцы гартензии</t>
  </si>
  <si>
    <t>легенды со штрипками</t>
  </si>
  <si>
    <t>полуботинки enjoin</t>
  </si>
  <si>
    <t>гольф без рукавов</t>
  </si>
  <si>
    <t>n28_brand</t>
  </si>
  <si>
    <t>нож игла</t>
  </si>
  <si>
    <t>поп ит рюкзак</t>
  </si>
  <si>
    <t xml:space="preserve">кепка хоккей </t>
  </si>
  <si>
    <t>мамина доча</t>
  </si>
  <si>
    <t>ветровка женский весенний</t>
  </si>
  <si>
    <t>сковорода wmf</t>
  </si>
  <si>
    <t>1452210303</t>
  </si>
  <si>
    <t>30304982</t>
  </si>
  <si>
    <t>sabbi one</t>
  </si>
  <si>
    <t xml:space="preserve">dodo girl </t>
  </si>
  <si>
    <t>дорожный набор косметический</t>
  </si>
  <si>
    <t>набор инструментов 81</t>
  </si>
  <si>
    <t>siberica маска</t>
  </si>
  <si>
    <t>кеды ea7</t>
  </si>
  <si>
    <t>молд котенок</t>
  </si>
  <si>
    <t>длинные цветы в вазу</t>
  </si>
  <si>
    <t>лампа с разными цветами</t>
  </si>
  <si>
    <t>korean corner</t>
  </si>
  <si>
    <t>ура мечте</t>
  </si>
  <si>
    <t>штаны дождевики</t>
  </si>
  <si>
    <t>плед 180?200</t>
  </si>
  <si>
    <t xml:space="preserve">защитное стекло honor 9x </t>
  </si>
  <si>
    <t>59189083</t>
  </si>
  <si>
    <t>брючный костюм шелк</t>
  </si>
  <si>
    <t>ведро туалет дачный</t>
  </si>
  <si>
    <t>maka</t>
  </si>
  <si>
    <t>крем омолаживающий с гиалуроновой кислотой</t>
  </si>
  <si>
    <t>шины на bmx</t>
  </si>
  <si>
    <t>маленькие столики</t>
  </si>
  <si>
    <t>остер дети и эти</t>
  </si>
  <si>
    <t>женские кроссовки  летние</t>
  </si>
  <si>
    <t>дефлекторы на окна</t>
  </si>
  <si>
    <t>gopro hero 7 black</t>
  </si>
  <si>
    <t xml:space="preserve">xiaomi очки </t>
  </si>
  <si>
    <t>honor 20 дисплей</t>
  </si>
  <si>
    <t>детские носки с кружевом</t>
  </si>
  <si>
    <t>натурела прокладки</t>
  </si>
  <si>
    <t>дезодорант женский шариковый rexona</t>
  </si>
  <si>
    <t>спиннинг микроджиг</t>
  </si>
  <si>
    <t>что подарить папе</t>
  </si>
  <si>
    <t>трасформер</t>
  </si>
  <si>
    <t>дракон фрукт</t>
  </si>
  <si>
    <t>логические ошибки</t>
  </si>
  <si>
    <t>брюки на мальчика школьные черные</t>
  </si>
  <si>
    <t>декоративные наклейки на стену бабочки</t>
  </si>
  <si>
    <t xml:space="preserve">элеутерококк </t>
  </si>
  <si>
    <t>набор бокалов под виски</t>
  </si>
  <si>
    <t>xiaomi poco m4 pro чехол</t>
  </si>
  <si>
    <t>набор болельщика</t>
  </si>
  <si>
    <t>электрический  шкаф 45 см</t>
  </si>
  <si>
    <t>окислитель kapus</t>
  </si>
  <si>
    <t>ключница авто</t>
  </si>
  <si>
    <t xml:space="preserve">кисси миси </t>
  </si>
  <si>
    <t>sokolov кольцо белое золото</t>
  </si>
  <si>
    <t>набор капельного полива теплица</t>
  </si>
  <si>
    <t>глиттер на лицо</t>
  </si>
  <si>
    <t>элис куртка</t>
  </si>
  <si>
    <t>мертвым не больно</t>
  </si>
  <si>
    <t>луппа</t>
  </si>
  <si>
    <t>фоторамки настенные</t>
  </si>
  <si>
    <t>minwax</t>
  </si>
  <si>
    <t>таблетки феназепам</t>
  </si>
  <si>
    <t>хлебцы луковые</t>
  </si>
  <si>
    <t>антигерметик</t>
  </si>
  <si>
    <t>x-files</t>
  </si>
  <si>
    <t>кабель лан</t>
  </si>
  <si>
    <t>лайк бук</t>
  </si>
  <si>
    <t xml:space="preserve">брайан трейси </t>
  </si>
  <si>
    <t>аналитика книга</t>
  </si>
  <si>
    <t>подушка под шею в авто</t>
  </si>
  <si>
    <t xml:space="preserve">дудки </t>
  </si>
  <si>
    <t>caspir_market</t>
  </si>
  <si>
    <t>увелка еаща</t>
  </si>
  <si>
    <t>карты игральные русский стиль</t>
  </si>
  <si>
    <t>stradivarius одежда свитшот</t>
  </si>
  <si>
    <t xml:space="preserve">табличка открыто </t>
  </si>
  <si>
    <t>арт визаж 201</t>
  </si>
  <si>
    <t>топ-поло</t>
  </si>
  <si>
    <t>шарики железные</t>
  </si>
  <si>
    <t>футболки женские лапша</t>
  </si>
  <si>
    <t>mamas and papas</t>
  </si>
  <si>
    <t>70689650</t>
  </si>
  <si>
    <t>подароу</t>
  </si>
  <si>
    <t>повторители поворотов приора</t>
  </si>
  <si>
    <t>нож стропорез</t>
  </si>
  <si>
    <t>гольфы с лапками</t>
  </si>
  <si>
    <t>basefit</t>
  </si>
  <si>
    <t>reebok костюм мужской</t>
  </si>
  <si>
    <t>грунт универсальный фаско</t>
  </si>
  <si>
    <t>фореста ошейник</t>
  </si>
  <si>
    <t xml:space="preserve">frank tomas flipbook </t>
  </si>
  <si>
    <t>бритвенный блок</t>
  </si>
  <si>
    <t>туфли женские на каблуке серые</t>
  </si>
  <si>
    <t>подносы одноразовые</t>
  </si>
  <si>
    <t>oodji лосины</t>
  </si>
  <si>
    <t>топ макраме</t>
  </si>
  <si>
    <t xml:space="preserve">конфеты крупской </t>
  </si>
  <si>
    <t xml:space="preserve">abby </t>
  </si>
  <si>
    <t>киндер сюрприз набор</t>
  </si>
  <si>
    <t>lbt</t>
  </si>
  <si>
    <t>lovely puppy девочки</t>
  </si>
  <si>
    <t>рым-болт</t>
  </si>
  <si>
    <t>джинсы женские большие размеры бойфренды</t>
  </si>
  <si>
    <t>rechargeable battery</t>
  </si>
  <si>
    <t>плед пушистый белый</t>
  </si>
  <si>
    <t>пазлы 3d prime</t>
  </si>
  <si>
    <t>электронные испаритель</t>
  </si>
  <si>
    <t>патриса</t>
  </si>
  <si>
    <t>женские блузки в горошек</t>
  </si>
  <si>
    <t>disney рюкзак</t>
  </si>
  <si>
    <t>наруто 6</t>
  </si>
  <si>
    <t>наклейки на стену маникюр</t>
  </si>
  <si>
    <t>ты тумба</t>
  </si>
  <si>
    <t xml:space="preserve">фонарик шокер </t>
  </si>
  <si>
    <t>тоник эко</t>
  </si>
  <si>
    <t>ботинки на высокой подошве зеленые</t>
  </si>
  <si>
    <t>lomel</t>
  </si>
  <si>
    <t>vielda</t>
  </si>
  <si>
    <t>жидкостт</t>
  </si>
  <si>
    <t>заколка крабик бабочка</t>
  </si>
  <si>
    <t>очки без стекл</t>
  </si>
  <si>
    <t>лучше</t>
  </si>
  <si>
    <t>renzoni женский</t>
  </si>
  <si>
    <t>обувь benetti</t>
  </si>
  <si>
    <t>бабушкино лукошко кабачок молоко</t>
  </si>
  <si>
    <t>7986 trend</t>
  </si>
  <si>
    <t>скакалка sasaki</t>
  </si>
  <si>
    <t>61803273</t>
  </si>
  <si>
    <t>женский корсет ремень</t>
  </si>
  <si>
    <t>лук ред барон</t>
  </si>
  <si>
    <t>учебник окружающий мир 2 класс</t>
  </si>
  <si>
    <t xml:space="preserve">в кроватку </t>
  </si>
  <si>
    <t>sarafan платье</t>
  </si>
  <si>
    <t>гигиенические прокладки китайские</t>
  </si>
  <si>
    <t>электрогрелки</t>
  </si>
  <si>
    <t>барбара элегант</t>
  </si>
  <si>
    <t>детские пеналы</t>
  </si>
  <si>
    <t>компрессионный корсет</t>
  </si>
  <si>
    <t>книга беседы с богом</t>
  </si>
  <si>
    <t>тематический контроль знаний 1 класс</t>
  </si>
  <si>
    <t>букеты из орехов</t>
  </si>
  <si>
    <t>кулон с аниме</t>
  </si>
  <si>
    <t xml:space="preserve">макароны шебекинские </t>
  </si>
  <si>
    <t>чехол редми ноут 10 s</t>
  </si>
  <si>
    <t>23383921</t>
  </si>
  <si>
    <t>collecta лошадь</t>
  </si>
  <si>
    <t>чехол на айфон 6 мужской</t>
  </si>
  <si>
    <t>совек</t>
  </si>
  <si>
    <t>карман сетка</t>
  </si>
  <si>
    <t xml:space="preserve">раздвижной лоток </t>
  </si>
  <si>
    <t>заколки волосы крабики</t>
  </si>
  <si>
    <t>джинсы женские montana</t>
  </si>
  <si>
    <t>навершие на флаг</t>
  </si>
  <si>
    <t>71985641</t>
  </si>
  <si>
    <t>ffp2 без клапана</t>
  </si>
  <si>
    <t>ножики из standoff 2</t>
  </si>
  <si>
    <t xml:space="preserve">весь в отца </t>
  </si>
  <si>
    <t>детские банные полотенца махровые</t>
  </si>
  <si>
    <t>посуда под соду</t>
  </si>
  <si>
    <t>самсунг книжка</t>
  </si>
  <si>
    <t xml:space="preserve">цепочка крест </t>
  </si>
  <si>
    <t>black hair shampoo</t>
  </si>
  <si>
    <t xml:space="preserve">jeanmishel </t>
  </si>
  <si>
    <t>контур декола</t>
  </si>
  <si>
    <t>стаканчик под карандаши</t>
  </si>
  <si>
    <t>платки женские весна</t>
  </si>
  <si>
    <t>шварскоп</t>
  </si>
  <si>
    <t>миксер ручной 500 вт</t>
  </si>
  <si>
    <t>brow color mascara</t>
  </si>
  <si>
    <t>переноска skudo</t>
  </si>
  <si>
    <t xml:space="preserve">ночьник </t>
  </si>
  <si>
    <t>защитное стекло на самсунг 12</t>
  </si>
  <si>
    <t>носкии оранжевые</t>
  </si>
  <si>
    <t>покрывало 230 на 250</t>
  </si>
  <si>
    <t>грипсы forward</t>
  </si>
  <si>
    <t>jovis</t>
  </si>
  <si>
    <t>thomas &amp; friends</t>
  </si>
  <si>
    <t>yeat</t>
  </si>
  <si>
    <t>44798313</t>
  </si>
  <si>
    <t>плакат с bts</t>
  </si>
  <si>
    <t>натуральный гранат камень</t>
  </si>
  <si>
    <t>46424446</t>
  </si>
  <si>
    <t>памби</t>
  </si>
  <si>
    <t>рыбалка одежда, обувь</t>
  </si>
  <si>
    <t>адидас мужские красовки</t>
  </si>
  <si>
    <t xml:space="preserve">шорты женские adidas </t>
  </si>
  <si>
    <t>печь под казан 22л</t>
  </si>
  <si>
    <t>спортивки мужские широкие</t>
  </si>
  <si>
    <t xml:space="preserve">бандаж корсет </t>
  </si>
  <si>
    <t>большие конфеты</t>
  </si>
  <si>
    <t>pul bear</t>
  </si>
  <si>
    <t>6329507</t>
  </si>
  <si>
    <t>светильники  уличные влагостойкие</t>
  </si>
  <si>
    <t>70089630</t>
  </si>
  <si>
    <t>босо обувь</t>
  </si>
  <si>
    <t xml:space="preserve">чехлы на подушку </t>
  </si>
  <si>
    <t>чехол на 11 iphone скриптонит</t>
  </si>
  <si>
    <t>дегидроэпиандростерон</t>
  </si>
  <si>
    <t>шаолинь</t>
  </si>
  <si>
    <t>greenfield icecream</t>
  </si>
  <si>
    <t xml:space="preserve">шампунь свобода </t>
  </si>
  <si>
    <t xml:space="preserve">фигурки fnaf </t>
  </si>
  <si>
    <t>летний сарафан на бретельках</t>
  </si>
  <si>
    <t>mini melisa</t>
  </si>
  <si>
    <t>кеды найк sb</t>
  </si>
  <si>
    <t>именные кулоны</t>
  </si>
  <si>
    <t>крушитель</t>
  </si>
  <si>
    <t>зонт бравл старс</t>
  </si>
  <si>
    <t>за наших z</t>
  </si>
  <si>
    <t>крейзи хорс</t>
  </si>
  <si>
    <t>шапка с рисунком</t>
  </si>
  <si>
    <t>36852702</t>
  </si>
  <si>
    <t xml:space="preserve">геймер </t>
  </si>
  <si>
    <t>пайп</t>
  </si>
  <si>
    <t xml:space="preserve">пистолеты пневматические </t>
  </si>
  <si>
    <t>amway антиперспирант</t>
  </si>
  <si>
    <t>нескафе 3в1</t>
  </si>
  <si>
    <t xml:space="preserve">футолка </t>
  </si>
  <si>
    <t>fabriano artistico</t>
  </si>
  <si>
    <t>ночной болтун</t>
  </si>
  <si>
    <t>шприц 2мл</t>
  </si>
  <si>
    <t>гель лак лайм</t>
  </si>
  <si>
    <t>эстель роскошь</t>
  </si>
  <si>
    <t>velosmile</t>
  </si>
  <si>
    <t>шестое чувство пигмент</t>
  </si>
  <si>
    <t>yi camera</t>
  </si>
  <si>
    <t xml:space="preserve"> значок</t>
  </si>
  <si>
    <t>тумба металл</t>
  </si>
  <si>
    <t>пенал силикон</t>
  </si>
  <si>
    <t>freaky nation</t>
  </si>
  <si>
    <t>куртки осенне весенние</t>
  </si>
  <si>
    <t>костюм детский весна лето</t>
  </si>
  <si>
    <t>чехол книжка хонор 8с</t>
  </si>
  <si>
    <t>весла на лодку</t>
  </si>
  <si>
    <t>эспандер 15 кг</t>
  </si>
  <si>
    <t>шлепки женские на липучке</t>
  </si>
  <si>
    <t xml:space="preserve">фонтан садовый </t>
  </si>
  <si>
    <t>aqualia thermal</t>
  </si>
  <si>
    <t>ремень рабочий</t>
  </si>
  <si>
    <t>оливковое масло с дозатором</t>
  </si>
  <si>
    <t>bts постеры</t>
  </si>
  <si>
    <t>староста</t>
  </si>
  <si>
    <t>испарители филин мини</t>
  </si>
  <si>
    <t>дом соли</t>
  </si>
  <si>
    <t xml:space="preserve">коллаген в капсулах </t>
  </si>
  <si>
    <t>firstone</t>
  </si>
  <si>
    <t xml:space="preserve">голицынский </t>
  </si>
  <si>
    <t>32987281</t>
  </si>
  <si>
    <t>коврик защитный напольный</t>
  </si>
  <si>
    <t>игра лила чакра</t>
  </si>
  <si>
    <t>иконы луки крымского</t>
  </si>
  <si>
    <t>14265659</t>
  </si>
  <si>
    <t>наклейка на авто цветы</t>
  </si>
  <si>
    <t>спортивный костюм женский свободный</t>
  </si>
  <si>
    <t>мужской ремень светлосерый</t>
  </si>
  <si>
    <t>брелок в виде машины</t>
  </si>
  <si>
    <t>ручка 0.3</t>
  </si>
  <si>
    <t>кроссовки женские 2022 летние</t>
  </si>
  <si>
    <t>9239847</t>
  </si>
  <si>
    <t>как зайчонок убегал</t>
  </si>
  <si>
    <t>the saem пилинг</t>
  </si>
  <si>
    <t>гидролатор ева</t>
  </si>
  <si>
    <t>крутые наушники</t>
  </si>
  <si>
    <t xml:space="preserve">сумка рибок </t>
  </si>
  <si>
    <t>object 195</t>
  </si>
  <si>
    <t>zora</t>
  </si>
  <si>
    <t>12314974</t>
  </si>
  <si>
    <t>рамка на магнитолу</t>
  </si>
  <si>
    <t>велком</t>
  </si>
  <si>
    <t>боксеры бамбук</t>
  </si>
  <si>
    <t>сивельга</t>
  </si>
  <si>
    <t>оптика на пневматику</t>
  </si>
  <si>
    <t xml:space="preserve">носки с принтом мужские </t>
  </si>
  <si>
    <t>помада шокер</t>
  </si>
  <si>
    <t>часы мужские реплика</t>
  </si>
  <si>
    <t>корейский свитер</t>
  </si>
  <si>
    <t>рубашка из лиоцелла</t>
  </si>
  <si>
    <t>лосьон против перхоти</t>
  </si>
  <si>
    <t>електросамакат</t>
  </si>
  <si>
    <t>fo-ti</t>
  </si>
  <si>
    <t>kingston kc2500</t>
  </si>
  <si>
    <t>miami tattoo</t>
  </si>
  <si>
    <t>18397818</t>
  </si>
  <si>
    <t>413418</t>
  </si>
  <si>
    <t>паштет тофу</t>
  </si>
  <si>
    <t>юбка сеточка</t>
  </si>
  <si>
    <t>весна пальто</t>
  </si>
  <si>
    <t>13213999</t>
  </si>
  <si>
    <t>фототюль в детскую</t>
  </si>
  <si>
    <t>grid</t>
  </si>
  <si>
    <t>маска коллаген</t>
  </si>
  <si>
    <t>женские кросмовки</t>
  </si>
  <si>
    <t>васильковый гель лак</t>
  </si>
  <si>
    <t>мангальница</t>
  </si>
  <si>
    <t>мешки спальные</t>
  </si>
  <si>
    <t>25711774</t>
  </si>
  <si>
    <t xml:space="preserve">супер марио </t>
  </si>
  <si>
    <t>стикин</t>
  </si>
  <si>
    <t>украшение крест</t>
  </si>
  <si>
    <t>светильник ракета</t>
  </si>
  <si>
    <t>сыворотка от темных кругов</t>
  </si>
  <si>
    <t>игра монстрики</t>
  </si>
  <si>
    <t>molka обувь</t>
  </si>
  <si>
    <t>айфон12 про</t>
  </si>
  <si>
    <t xml:space="preserve">ручной стеклоочиститель </t>
  </si>
  <si>
    <t xml:space="preserve">шорты лапша </t>
  </si>
  <si>
    <t>barti</t>
  </si>
  <si>
    <t xml:space="preserve">gloria jeans блузка </t>
  </si>
  <si>
    <t xml:space="preserve">детский шоколад </t>
  </si>
  <si>
    <t>брелки со стразами</t>
  </si>
  <si>
    <t>queens</t>
  </si>
  <si>
    <t>вулканический пекарский камень</t>
  </si>
  <si>
    <t>jamm kids</t>
  </si>
  <si>
    <t>шпагат крепежный</t>
  </si>
  <si>
    <t>kenjealyeva</t>
  </si>
  <si>
    <t>masu</t>
  </si>
  <si>
    <t>стол и стул ферма</t>
  </si>
  <si>
    <t>именные футболки детские</t>
  </si>
  <si>
    <t>шорты женские котон</t>
  </si>
  <si>
    <t>асикс шорты женские</t>
  </si>
  <si>
    <t>кресла раскладные</t>
  </si>
  <si>
    <t>apple w</t>
  </si>
  <si>
    <t>кубики в авто</t>
  </si>
  <si>
    <t>бутирометр</t>
  </si>
  <si>
    <t>s-tep женский</t>
  </si>
  <si>
    <t>шарики сосиски</t>
  </si>
  <si>
    <t xml:space="preserve">arko </t>
  </si>
  <si>
    <t>легинсы прозрачные</t>
  </si>
  <si>
    <t>семена вишни</t>
  </si>
  <si>
    <t>стивен чбоски</t>
  </si>
  <si>
    <t>очки лето 2021</t>
  </si>
  <si>
    <t xml:space="preserve">чехол на реалми с 21 </t>
  </si>
  <si>
    <t>73256354</t>
  </si>
  <si>
    <t>вивьен сабо десерт</t>
  </si>
  <si>
    <t>брюки с цепочкой</t>
  </si>
  <si>
    <t>пластиковый чехол на 11 iphone</t>
  </si>
  <si>
    <t>ты скоро станешь дедушкой</t>
  </si>
  <si>
    <t>бордовый купальник</t>
  </si>
  <si>
    <t>кошелек женский мини</t>
  </si>
  <si>
    <t>brown super fix</t>
  </si>
  <si>
    <t>акрил красный</t>
  </si>
  <si>
    <t>draxsus</t>
  </si>
  <si>
    <t>дети великого шторма</t>
  </si>
  <si>
    <t>huawei watch gt 3 ремешок</t>
  </si>
  <si>
    <t>вистерра сезон не задан</t>
  </si>
  <si>
    <t>smart ring</t>
  </si>
  <si>
    <t>палочка от кутикул</t>
  </si>
  <si>
    <t>36441536</t>
  </si>
  <si>
    <t>панин</t>
  </si>
  <si>
    <t>3kinder</t>
  </si>
  <si>
    <t>сплав коврик</t>
  </si>
  <si>
    <t>нокиа телефон кнопочный</t>
  </si>
  <si>
    <t>светодиоды h4</t>
  </si>
  <si>
    <t xml:space="preserve">камаз игрушка </t>
  </si>
  <si>
    <t>от комаров и мошек</t>
  </si>
  <si>
    <t>кора хвойных</t>
  </si>
  <si>
    <t>мыть окна щетка</t>
  </si>
  <si>
    <t>киселев</t>
  </si>
  <si>
    <t>топ матовым покрытием</t>
  </si>
  <si>
    <t xml:space="preserve">хуавей смартфон </t>
  </si>
  <si>
    <t>кэроб плитка</t>
  </si>
  <si>
    <t>кроссовки с микки</t>
  </si>
  <si>
    <t>nike plus size</t>
  </si>
  <si>
    <t>платье с рукавами фонарики</t>
  </si>
  <si>
    <t>игрушка антистресс трубочка</t>
  </si>
  <si>
    <t>свадьба открытка</t>
  </si>
  <si>
    <t>кеды 28 размер</t>
  </si>
  <si>
    <t>гель пена</t>
  </si>
  <si>
    <t xml:space="preserve">рыбий жир детский </t>
  </si>
  <si>
    <t>70583277</t>
  </si>
  <si>
    <t>принт арбуз</t>
  </si>
  <si>
    <t xml:space="preserve">виктор </t>
  </si>
  <si>
    <t>кеды женские белвест</t>
  </si>
  <si>
    <t>эстель блонд бар</t>
  </si>
  <si>
    <t>полотенца набор 12 штук</t>
  </si>
  <si>
    <t>бабл гам сироп</t>
  </si>
  <si>
    <t xml:space="preserve">масло в коробку </t>
  </si>
  <si>
    <t xml:space="preserve">фитоклон </t>
  </si>
  <si>
    <t xml:space="preserve">электрические зубные щетки детские </t>
  </si>
  <si>
    <t>кружка лимон</t>
  </si>
  <si>
    <t>koton топ женский</t>
  </si>
  <si>
    <t>пакет спасибо</t>
  </si>
  <si>
    <t>женский топ короткий</t>
  </si>
  <si>
    <t>портал ган</t>
  </si>
  <si>
    <t>фонтан с дымом</t>
  </si>
  <si>
    <t>manebi</t>
  </si>
  <si>
    <t>roxy штаны</t>
  </si>
  <si>
    <t xml:space="preserve">пуховик женский весна </t>
  </si>
  <si>
    <t>рашгард в сетку</t>
  </si>
  <si>
    <t>16140987</t>
  </si>
  <si>
    <t>oxford рюкзак</t>
  </si>
  <si>
    <t>робот пылесос roborock s7</t>
  </si>
  <si>
    <t>полупризнание</t>
  </si>
  <si>
    <t>кофта мужское</t>
  </si>
  <si>
    <t>чехол на афон 5</t>
  </si>
  <si>
    <t>брат на стену</t>
  </si>
  <si>
    <t>цифра 15</t>
  </si>
  <si>
    <t>подставка под пионы</t>
  </si>
  <si>
    <t>монти аниматроник</t>
  </si>
  <si>
    <t>динозавр с пледом</t>
  </si>
  <si>
    <t>сувенирные монеты футбол</t>
  </si>
  <si>
    <t>77327159</t>
  </si>
  <si>
    <t>истоки</t>
  </si>
  <si>
    <t xml:space="preserve">джемпер с замком </t>
  </si>
  <si>
    <t>джованни чиварди</t>
  </si>
  <si>
    <t>65834773</t>
  </si>
  <si>
    <t>бандольера</t>
  </si>
  <si>
    <t>босоножки детские на мальчика</t>
  </si>
  <si>
    <t>осим хаим</t>
  </si>
  <si>
    <t>костюм из спандекса женский</t>
  </si>
  <si>
    <t>вертикализатор</t>
  </si>
  <si>
    <t>одежда детский спортивный костюм</t>
  </si>
  <si>
    <t xml:space="preserve">джинсы с бабочками </t>
  </si>
  <si>
    <t>fructis банан</t>
  </si>
  <si>
    <t>bioray</t>
  </si>
  <si>
    <t>3890850</t>
  </si>
  <si>
    <t>чехол на планшет 8 дюймов</t>
  </si>
  <si>
    <t>наука о сексе</t>
  </si>
  <si>
    <t>чехол на narzo 50i</t>
  </si>
  <si>
    <t>ручка на мотоблок</t>
  </si>
  <si>
    <t>68166040</t>
  </si>
  <si>
    <t>мини шпатели</t>
  </si>
  <si>
    <t>моторное масло 5 в40</t>
  </si>
  <si>
    <t>доенаж</t>
  </si>
  <si>
    <t>сланцы мужские tommy</t>
  </si>
  <si>
    <t>кюлоты высокой талией</t>
  </si>
  <si>
    <t>инспектор мини</t>
  </si>
  <si>
    <t>jolly kiddy</t>
  </si>
  <si>
    <t>чай волшебные сны detox</t>
  </si>
  <si>
    <t xml:space="preserve">мыло 5 литров </t>
  </si>
  <si>
    <t>кепка с беброй</t>
  </si>
  <si>
    <t>crazy day</t>
  </si>
  <si>
    <t xml:space="preserve">вкус мира </t>
  </si>
  <si>
    <t>кушон 23 тон</t>
  </si>
  <si>
    <t>гейнер 2 кг</t>
  </si>
  <si>
    <t>покрышки 27,5</t>
  </si>
  <si>
    <t>joy book блокнот</t>
  </si>
  <si>
    <t>greenэко</t>
  </si>
  <si>
    <t xml:space="preserve">биовоск </t>
  </si>
  <si>
    <t>кеды женские вансы</t>
  </si>
  <si>
    <t xml:space="preserve">my singing monsters игрушки </t>
  </si>
  <si>
    <t>12343241</t>
  </si>
  <si>
    <t>чехол на galaxy a11 samsung</t>
  </si>
  <si>
    <t>арамотизатор</t>
  </si>
  <si>
    <t>садовые светильники электрические</t>
  </si>
  <si>
    <t>mymatrixbox</t>
  </si>
  <si>
    <t xml:space="preserve">за </t>
  </si>
  <si>
    <t xml:space="preserve">рожки демона </t>
  </si>
  <si>
    <t>ykosan</t>
  </si>
  <si>
    <t>люминисцентные лампы</t>
  </si>
  <si>
    <t>фильтры барьер катриджи</t>
  </si>
  <si>
    <t>салфетки бумажные бежевые</t>
  </si>
  <si>
    <t>семь дней</t>
  </si>
  <si>
    <t>skinny love</t>
  </si>
  <si>
    <t>кофе нескафе культа</t>
  </si>
  <si>
    <t>омерта</t>
  </si>
  <si>
    <t>комикс ведьмак</t>
  </si>
  <si>
    <t>спортивные костюм детский</t>
  </si>
  <si>
    <t>2close</t>
  </si>
  <si>
    <t>оргстекло coxo technology</t>
  </si>
  <si>
    <t xml:space="preserve">belashova style </t>
  </si>
  <si>
    <t>уверенность книга</t>
  </si>
  <si>
    <t>ремо хобби</t>
  </si>
  <si>
    <t>ковер 150 на 80</t>
  </si>
  <si>
    <t>irya</t>
  </si>
  <si>
    <t>волков урфин</t>
  </si>
  <si>
    <t>mattoni</t>
  </si>
  <si>
    <t>zola женщинам штаны</t>
  </si>
  <si>
    <t>джинсы мужские легкие</t>
  </si>
  <si>
    <t>форма юид</t>
  </si>
  <si>
    <t>acid mask</t>
  </si>
  <si>
    <t>от работы дохнут кони</t>
  </si>
  <si>
    <t>юбка фонарь</t>
  </si>
  <si>
    <t>gourmet паштет курица</t>
  </si>
  <si>
    <t>хранение лимона</t>
  </si>
  <si>
    <t>кухонный венчик</t>
  </si>
  <si>
    <t>стелла маккартни</t>
  </si>
  <si>
    <t>фоторамка 15 на 23</t>
  </si>
  <si>
    <t>xiaomi mesh system ax3000</t>
  </si>
  <si>
    <t xml:space="preserve">дресрум </t>
  </si>
  <si>
    <t>маршмэлоу</t>
  </si>
  <si>
    <t>топ женский с косточками</t>
  </si>
  <si>
    <t>зажимы на простынь</t>
  </si>
  <si>
    <t>krujell</t>
  </si>
  <si>
    <t>корсет magro</t>
  </si>
  <si>
    <t>чехлы айфон 8 плюс</t>
  </si>
  <si>
    <t>lazy mondays</t>
  </si>
  <si>
    <t>карандаш механический 0.7</t>
  </si>
  <si>
    <t>купальник бората</t>
  </si>
  <si>
    <t>патчи под глаза в банке</t>
  </si>
  <si>
    <t>27503374</t>
  </si>
  <si>
    <t xml:space="preserve">лечение волос </t>
  </si>
  <si>
    <t>сумка verchelle</t>
  </si>
  <si>
    <t>худи подростков</t>
  </si>
  <si>
    <t>кнопка на болгарку</t>
  </si>
  <si>
    <t>трусы страпон</t>
  </si>
  <si>
    <t>твое жилет белый</t>
  </si>
  <si>
    <t xml:space="preserve">игра в жизнь </t>
  </si>
  <si>
    <t>велл</t>
  </si>
  <si>
    <t xml:space="preserve">лезвие жилет </t>
  </si>
  <si>
    <t>дэйзик</t>
  </si>
  <si>
    <t>marsel обувь</t>
  </si>
  <si>
    <t>обувь tendenc</t>
  </si>
  <si>
    <t>evel</t>
  </si>
  <si>
    <t>конструктор большие детали</t>
  </si>
  <si>
    <t>платье универсальное</t>
  </si>
  <si>
    <t>толстовка барби</t>
  </si>
  <si>
    <t>жакет под джинсы</t>
  </si>
  <si>
    <t>хонор 30s</t>
  </si>
  <si>
    <t>sela толстовки женские</t>
  </si>
  <si>
    <t>7618453</t>
  </si>
  <si>
    <t>нерф водный</t>
  </si>
  <si>
    <t>рулонные шторы 53 см</t>
  </si>
  <si>
    <t>попи игрушка</t>
  </si>
  <si>
    <t>45510927</t>
  </si>
  <si>
    <t>12149694</t>
  </si>
  <si>
    <t>воздушные шары дмб</t>
  </si>
  <si>
    <t>рубиновые серьги</t>
  </si>
  <si>
    <t>шорты name it</t>
  </si>
  <si>
    <t>hydra шампунь</t>
  </si>
  <si>
    <t>диваны книжка</t>
  </si>
  <si>
    <t>чехол на баллон</t>
  </si>
  <si>
    <t xml:space="preserve">кимоно халат </t>
  </si>
  <si>
    <t>игра в кальмара фигурки</t>
  </si>
  <si>
    <t>база калипсо</t>
  </si>
  <si>
    <t>16321863</t>
  </si>
  <si>
    <t>мини тарелка</t>
  </si>
  <si>
    <t>подарок мамк</t>
  </si>
  <si>
    <t>мой первый новый год одежда</t>
  </si>
  <si>
    <t>kixar</t>
  </si>
  <si>
    <t>грызунок кукуруза</t>
  </si>
  <si>
    <t xml:space="preserve">белье с доступом </t>
  </si>
  <si>
    <t>цепочка с кулоном в форме листа</t>
  </si>
  <si>
    <t>защитное стекло на a50 samsung</t>
  </si>
  <si>
    <t>молоко детское тема</t>
  </si>
  <si>
    <t>часы-кольцо</t>
  </si>
  <si>
    <t>масло гзи</t>
  </si>
  <si>
    <t>мимисо</t>
  </si>
  <si>
    <t>часы противоударные водонепроницаемые</t>
  </si>
  <si>
    <t xml:space="preserve">тигровый пластырь </t>
  </si>
  <si>
    <t>шарф бравл</t>
  </si>
  <si>
    <t>шлем демисезонный</t>
  </si>
  <si>
    <t xml:space="preserve">play today купальник </t>
  </si>
  <si>
    <t>бабочка на штору</t>
  </si>
  <si>
    <t>капитан джек воробей</t>
  </si>
  <si>
    <t>толстовка columbia</t>
  </si>
  <si>
    <t>бриджит ботье</t>
  </si>
  <si>
    <t xml:space="preserve">shimizu </t>
  </si>
  <si>
    <t>тональник диваж</t>
  </si>
  <si>
    <t xml:space="preserve">cash boom </t>
  </si>
  <si>
    <t>2025 батарейки</t>
  </si>
  <si>
    <t>28182123</t>
  </si>
  <si>
    <t>сервиз фарфор чайный</t>
  </si>
  <si>
    <t>космоспас</t>
  </si>
  <si>
    <t>костюм шорты и пиджак женский</t>
  </si>
  <si>
    <t>devore</t>
  </si>
  <si>
    <t>шампунь лостерин</t>
  </si>
  <si>
    <t>покрывало togas</t>
  </si>
  <si>
    <t>стелаж под цветы</t>
  </si>
  <si>
    <t>стаканы на подставке</t>
  </si>
  <si>
    <t>12481647</t>
  </si>
  <si>
    <t>большой аквариум</t>
  </si>
  <si>
    <t>drag x испаритель</t>
  </si>
  <si>
    <t>подвеска волейбол</t>
  </si>
  <si>
    <t>kapous красный</t>
  </si>
  <si>
    <t>12536652</t>
  </si>
  <si>
    <t>свежеобжаренный кофе</t>
  </si>
  <si>
    <t>вишневый тинт</t>
  </si>
  <si>
    <t>ect c40 mini</t>
  </si>
  <si>
    <t>38871071</t>
  </si>
  <si>
    <t>joonies nb</t>
  </si>
  <si>
    <t>бег спорт бег/ходьба аксессуары</t>
  </si>
  <si>
    <t>галактикос</t>
  </si>
  <si>
    <t>redmi note 8t телефон</t>
  </si>
  <si>
    <t>поп ит радужный</t>
  </si>
  <si>
    <t>43969231</t>
  </si>
  <si>
    <t>пуговицы красивые</t>
  </si>
  <si>
    <t>печем дома хлеб</t>
  </si>
  <si>
    <t>призрак мальчика в пижаме</t>
  </si>
  <si>
    <t>часы радар</t>
  </si>
  <si>
    <t>погоны на рубашку</t>
  </si>
  <si>
    <t>squad</t>
  </si>
  <si>
    <t>парные  худи</t>
  </si>
  <si>
    <t>чехлы на поко x3 pro</t>
  </si>
  <si>
    <t>лабиринт мула</t>
  </si>
  <si>
    <t>by eliza</t>
  </si>
  <si>
    <t>постельное поплин евро</t>
  </si>
  <si>
    <t>наклейки билли айлиш</t>
  </si>
  <si>
    <t>лол платье</t>
  </si>
  <si>
    <t>мужские трикотажные штаны</t>
  </si>
  <si>
    <t>tupperware форма</t>
  </si>
  <si>
    <t xml:space="preserve">фотон </t>
  </si>
  <si>
    <t>жк экран</t>
  </si>
  <si>
    <t>jasmini</t>
  </si>
  <si>
    <t>kenzo парфюм мужской</t>
  </si>
  <si>
    <t>mialma_ana</t>
  </si>
  <si>
    <t>тойота ипсум</t>
  </si>
  <si>
    <t>длинные плавки</t>
  </si>
  <si>
    <t xml:space="preserve">7 смертных грехов </t>
  </si>
  <si>
    <t>galaxy a22s 5g чехол</t>
  </si>
  <si>
    <t>принт корги</t>
  </si>
  <si>
    <t>болотные монстры и ко</t>
  </si>
  <si>
    <t>вв крем ханна</t>
  </si>
  <si>
    <t>эдектросамокат</t>
  </si>
  <si>
    <t>рассказы бианки</t>
  </si>
  <si>
    <t>askona чехол</t>
  </si>
  <si>
    <t>30531786</t>
  </si>
  <si>
    <t xml:space="preserve">флаг дагестана </t>
  </si>
  <si>
    <t>копилки из дерева</t>
  </si>
  <si>
    <t>iphone хs</t>
  </si>
  <si>
    <t>38793085</t>
  </si>
  <si>
    <t>рулетка 100 метров</t>
  </si>
  <si>
    <t>атомайзер роликовый</t>
  </si>
  <si>
    <t>свитшот с огнем</t>
  </si>
  <si>
    <t>женские тапочки меховые</t>
  </si>
  <si>
    <t>parfe 3</t>
  </si>
  <si>
    <t>пино колада</t>
  </si>
  <si>
    <t>защитное стекло на режим 8</t>
  </si>
  <si>
    <t>графин глобус</t>
  </si>
  <si>
    <t>20832504</t>
  </si>
  <si>
    <t>15111925</t>
  </si>
  <si>
    <t>сиденье на багажник</t>
  </si>
  <si>
    <t>носки голубь</t>
  </si>
  <si>
    <t>сарафан полосатый</t>
  </si>
  <si>
    <t>bonito kids футболка</t>
  </si>
  <si>
    <t>на уаз патриот</t>
  </si>
  <si>
    <t>тейп косметический</t>
  </si>
  <si>
    <t>переключатель проходной</t>
  </si>
  <si>
    <t>feliche кофе зерновой</t>
  </si>
  <si>
    <t>зубы книга</t>
  </si>
  <si>
    <t>игра немо</t>
  </si>
  <si>
    <t>2430</t>
  </si>
  <si>
    <t xml:space="preserve">диски на sony 4 </t>
  </si>
  <si>
    <t>умар</t>
  </si>
  <si>
    <t>цепочки двойные</t>
  </si>
  <si>
    <t>19670988</t>
  </si>
  <si>
    <t>кольцо шпинель</t>
  </si>
  <si>
    <t>туника с легинсами</t>
  </si>
  <si>
    <t>dkny трусы</t>
  </si>
  <si>
    <t>20821045</t>
  </si>
  <si>
    <t>оверсайз брюки женские</t>
  </si>
  <si>
    <t>парики женские натуральные</t>
  </si>
  <si>
    <t>защитное стекло ipad air</t>
  </si>
  <si>
    <t>наклейки покемон</t>
  </si>
  <si>
    <t xml:space="preserve">huawei y6 2019 </t>
  </si>
  <si>
    <t>памперсы трусики 6 каспер</t>
  </si>
  <si>
    <t>argo shoes</t>
  </si>
  <si>
    <t>parfois аксессуары</t>
  </si>
  <si>
    <t xml:space="preserve">слепка рук </t>
  </si>
  <si>
    <t>39233805</t>
  </si>
  <si>
    <t>тональный крем с дозатором</t>
  </si>
  <si>
    <t>батончики протеиновые bombbar</t>
  </si>
  <si>
    <t>66388630</t>
  </si>
  <si>
    <t>детский коврик двусторонний</t>
  </si>
  <si>
    <t>чехол нокиа 6</t>
  </si>
  <si>
    <t xml:space="preserve">mama comfort </t>
  </si>
  <si>
    <t>книга дневник слабака</t>
  </si>
  <si>
    <t>трициртис</t>
  </si>
  <si>
    <t xml:space="preserve">taboo </t>
  </si>
  <si>
    <t>массажер пальчиковый</t>
  </si>
  <si>
    <t>41313145</t>
  </si>
  <si>
    <t>объектив 35мм</t>
  </si>
  <si>
    <t>пульсоцерил</t>
  </si>
  <si>
    <t xml:space="preserve">мамин малыш </t>
  </si>
  <si>
    <t>сумки славиа</t>
  </si>
  <si>
    <t>джинсы летние женские легкие</t>
  </si>
  <si>
    <t>картины по номкрам</t>
  </si>
  <si>
    <t>чистое небо</t>
  </si>
  <si>
    <t>нан тройной комфорт 800</t>
  </si>
  <si>
    <t>маркер с ластиком</t>
  </si>
  <si>
    <t>медицинский трикотажные костюм женский</t>
  </si>
  <si>
    <t>aitoru</t>
  </si>
  <si>
    <t>reykjavik store</t>
  </si>
  <si>
    <t>lanbena полоски</t>
  </si>
  <si>
    <t>туфли с блестками женские</t>
  </si>
  <si>
    <t>поезда книга</t>
  </si>
  <si>
    <t>пенал басик</t>
  </si>
  <si>
    <t>павлин фигурка</t>
  </si>
  <si>
    <t>weiserhouse premmium чай</t>
  </si>
  <si>
    <t>кепка лен</t>
  </si>
  <si>
    <t>61243687</t>
  </si>
  <si>
    <t>trafa</t>
  </si>
  <si>
    <t>защитное стекло на самсунг галакси а 12</t>
  </si>
  <si>
    <t>8303841</t>
  </si>
  <si>
    <t>метлы садовые</t>
  </si>
  <si>
    <t>70702501</t>
  </si>
  <si>
    <t>серьги тоус</t>
  </si>
  <si>
    <t xml:space="preserve">скакалка на одну ногу </t>
  </si>
  <si>
    <t>shaik 295</t>
  </si>
  <si>
    <t>21566599</t>
  </si>
  <si>
    <t>футболки лило и стич</t>
  </si>
  <si>
    <t>джинсы на мальчика 12 лет</t>
  </si>
  <si>
    <t>неточка незванного</t>
  </si>
  <si>
    <t>feelz кофта</t>
  </si>
  <si>
    <t xml:space="preserve">tamaris кроссовки </t>
  </si>
  <si>
    <t>kipish toys</t>
  </si>
  <si>
    <t>кувшин боросиликатное стекло</t>
  </si>
  <si>
    <t>тоник art&amp;fact</t>
  </si>
  <si>
    <t>смешарики конфеты</t>
  </si>
  <si>
    <t>металлические щетки</t>
  </si>
  <si>
    <t>7 дней журнал</t>
  </si>
  <si>
    <t>масло моторное мобил 1</t>
  </si>
  <si>
    <t>чехол хуавей у8р</t>
  </si>
  <si>
    <t>массивное украшение на шею</t>
  </si>
  <si>
    <t>кроссовки олдос</t>
  </si>
  <si>
    <t>стекло на samsung a 32</t>
  </si>
  <si>
    <t>lind шоколад</t>
  </si>
  <si>
    <t>стильный</t>
  </si>
  <si>
    <t xml:space="preserve">chabaud </t>
  </si>
  <si>
    <t>столик дурнальный</t>
  </si>
  <si>
    <t>подвеска клевер золото</t>
  </si>
  <si>
    <t>спортивный свитер</t>
  </si>
  <si>
    <t>citizen часы наручные</t>
  </si>
  <si>
    <t>wp fashion</t>
  </si>
  <si>
    <t>чехол орро а54</t>
  </si>
  <si>
    <t>текстильные кросовки</t>
  </si>
  <si>
    <t>vatl5.1</t>
  </si>
  <si>
    <t>большие тату</t>
  </si>
  <si>
    <t>фонарики на лоб</t>
  </si>
  <si>
    <t>шампунь с маслом</t>
  </si>
  <si>
    <t>моторное масло idemitsu zepro</t>
  </si>
  <si>
    <t xml:space="preserve">michael kors сумка </t>
  </si>
  <si>
    <t>mailliv fashion</t>
  </si>
  <si>
    <t>дверные ручки ваз 2107</t>
  </si>
  <si>
    <t xml:space="preserve">фисташковый </t>
  </si>
  <si>
    <t>mi true wireless earphones</t>
  </si>
  <si>
    <t>badovina</t>
  </si>
  <si>
    <t xml:space="preserve">корейские книги </t>
  </si>
  <si>
    <t>даша футболка</t>
  </si>
  <si>
    <t>черемуха-10</t>
  </si>
  <si>
    <t xml:space="preserve">рыжий </t>
  </si>
  <si>
    <t>10886751</t>
  </si>
  <si>
    <t>арматура унитаза</t>
  </si>
  <si>
    <t>шоколадный напиток</t>
  </si>
  <si>
    <t>biolevel</t>
  </si>
  <si>
    <t>мужские валенки</t>
  </si>
  <si>
    <t>совок садовый gardena</t>
  </si>
  <si>
    <t>база гель лак bloom</t>
  </si>
  <si>
    <t>аналог духов</t>
  </si>
  <si>
    <t>милые туфли</t>
  </si>
  <si>
    <t>костюм летний женский спортивный с шортами</t>
  </si>
  <si>
    <t>мыло дезодорант</t>
  </si>
  <si>
    <t>сумка изо льна</t>
  </si>
  <si>
    <t>телевизор самсунг 65</t>
  </si>
  <si>
    <t>redme 9t</t>
  </si>
  <si>
    <t>крем cnd</t>
  </si>
  <si>
    <t>lilia</t>
  </si>
  <si>
    <t>умные часв</t>
  </si>
  <si>
    <t>фрекен бок пакеты</t>
  </si>
  <si>
    <t>камил</t>
  </si>
  <si>
    <t>в машину на зеркало</t>
  </si>
  <si>
    <t>корректор темный</t>
  </si>
  <si>
    <t xml:space="preserve">снежколеп </t>
  </si>
  <si>
    <t>пластмассовые фигурки</t>
  </si>
  <si>
    <t>ватрушка тюбинг 100</t>
  </si>
  <si>
    <t>брюки черные классические женские широкие</t>
  </si>
  <si>
    <t>кайо</t>
  </si>
  <si>
    <t>книга тимур и его команда</t>
  </si>
  <si>
    <t>краска в баллонах</t>
  </si>
  <si>
    <t>wella professionals лак</t>
  </si>
  <si>
    <t>телефон хонор 10х</t>
  </si>
  <si>
    <t>pornhab</t>
  </si>
  <si>
    <t>клипстер клап найк плюс</t>
  </si>
  <si>
    <t>пижамный набор</t>
  </si>
  <si>
    <t>чехол хонор 5с</t>
  </si>
  <si>
    <t>stitch profi</t>
  </si>
  <si>
    <t>сменные кассеты dorco</t>
  </si>
  <si>
    <t>розовые одноразовые маски</t>
  </si>
  <si>
    <t>любимый халат</t>
  </si>
  <si>
    <t>зашитный непромокаемый чехол на диван</t>
  </si>
  <si>
    <t>женские футболки длинным рукавом</t>
  </si>
  <si>
    <t>посуда zepter</t>
  </si>
  <si>
    <t>декоративные предметы</t>
  </si>
  <si>
    <t>ип афонина</t>
  </si>
  <si>
    <t>орифлейм тени</t>
  </si>
  <si>
    <t>постер лев</t>
  </si>
  <si>
    <t>тушь карандаш подводка</t>
  </si>
  <si>
    <t>гамма колготки детские</t>
  </si>
  <si>
    <t>tikle</t>
  </si>
  <si>
    <t>37105093</t>
  </si>
  <si>
    <t>кроссовки женские текстиль белые</t>
  </si>
  <si>
    <t>контейнер дорожный</t>
  </si>
  <si>
    <t>tucano</t>
  </si>
  <si>
    <t xml:space="preserve">ортопедические тапочки женские </t>
  </si>
  <si>
    <t>1650 gtx</t>
  </si>
  <si>
    <t>рюкзак fortnite</t>
  </si>
  <si>
    <t>спортивные штаны женские на высоких</t>
  </si>
  <si>
    <t>djeco женский</t>
  </si>
  <si>
    <t>набор папок а4</t>
  </si>
  <si>
    <t xml:space="preserve">by wishtrend </t>
  </si>
  <si>
    <t xml:space="preserve">geox сандалии </t>
  </si>
  <si>
    <t>нью баланс 530</t>
  </si>
  <si>
    <t>шампунь лореал</t>
  </si>
  <si>
    <t>шапки женские зимние</t>
  </si>
  <si>
    <t>часы работы пункта выдачи</t>
  </si>
  <si>
    <t>relouis тональный флюид</t>
  </si>
  <si>
    <t>бутылочка филипс</t>
  </si>
  <si>
    <t>кардиган апрель</t>
  </si>
  <si>
    <t>зайка пасха</t>
  </si>
  <si>
    <t>лего войнушки</t>
  </si>
  <si>
    <t>9089202</t>
  </si>
  <si>
    <t>термонаклейки на обувь</t>
  </si>
  <si>
    <t>чокер ромашка</t>
  </si>
  <si>
    <t>туфли зеленого цвета</t>
  </si>
  <si>
    <t>13225409</t>
  </si>
  <si>
    <t>перес реверте</t>
  </si>
  <si>
    <t>кукурузка</t>
  </si>
  <si>
    <t>лего mindstorms</t>
  </si>
  <si>
    <t>трусы шорты бежевые</t>
  </si>
  <si>
    <t>праймер pnb</t>
  </si>
  <si>
    <t xml:space="preserve">лонгслив поло </t>
  </si>
  <si>
    <t>madrid</t>
  </si>
  <si>
    <t>офисные тапочки</t>
  </si>
  <si>
    <t>espa?ol</t>
  </si>
  <si>
    <t>одежда из сетки</t>
  </si>
  <si>
    <t>faberlic aromania</t>
  </si>
  <si>
    <t>19152035</t>
  </si>
  <si>
    <t>apple iphone mini</t>
  </si>
  <si>
    <t>фаулз коллекционер</t>
  </si>
  <si>
    <t>лонда плюс</t>
  </si>
  <si>
    <t>авокадо маска</t>
  </si>
  <si>
    <t>oral-b насадка</t>
  </si>
  <si>
    <t>сквидапопы</t>
  </si>
  <si>
    <t>paramagic</t>
  </si>
  <si>
    <t xml:space="preserve">поливальник </t>
  </si>
  <si>
    <t>резиновые кеды мужские</t>
  </si>
  <si>
    <t>ттр 250</t>
  </si>
  <si>
    <t>платье с секретом</t>
  </si>
  <si>
    <t>бристоль</t>
  </si>
  <si>
    <t>quattro titanium</t>
  </si>
  <si>
    <t>крутой сюрприз</t>
  </si>
  <si>
    <t>бластер со светом и звуком</t>
  </si>
  <si>
    <t>нагараку коричневые</t>
  </si>
  <si>
    <t>лифчик nike</t>
  </si>
  <si>
    <t>прател</t>
  </si>
  <si>
    <t>tony moly тонер</t>
  </si>
  <si>
    <t>bu gor</t>
  </si>
  <si>
    <t>надпись на дверь</t>
  </si>
  <si>
    <t>real focus</t>
  </si>
  <si>
    <t>тойота аурис</t>
  </si>
  <si>
    <t>сандалии bumi</t>
  </si>
  <si>
    <t>картина с природой</t>
  </si>
  <si>
    <t>рюкзак ева</t>
  </si>
  <si>
    <t>светильник с буквами</t>
  </si>
  <si>
    <t>аутлет muzza</t>
  </si>
  <si>
    <t>соска на бутылку 3+</t>
  </si>
  <si>
    <t>презервативы окамото</t>
  </si>
  <si>
    <t>бокал кока кола</t>
  </si>
  <si>
    <t>tap moda</t>
  </si>
  <si>
    <t>retrouyt</t>
  </si>
  <si>
    <t>дезодорант мужской жилет</t>
  </si>
  <si>
    <t>юбка из паеток</t>
  </si>
  <si>
    <t>заглушки в разетку</t>
  </si>
  <si>
    <t>glass&amp;master</t>
  </si>
  <si>
    <t>телевизор автомобильный airline</t>
  </si>
  <si>
    <t>mothercare девочки куртка</t>
  </si>
  <si>
    <t>кокцид</t>
  </si>
  <si>
    <t>77220727</t>
  </si>
  <si>
    <t>35543826</t>
  </si>
  <si>
    <t>медицинский платок</t>
  </si>
  <si>
    <t xml:space="preserve">набор закладок </t>
  </si>
  <si>
    <t>патрубки приора</t>
  </si>
  <si>
    <t>оберег мужской</t>
  </si>
  <si>
    <t>женское шелковое платье</t>
  </si>
  <si>
    <t>23128385</t>
  </si>
  <si>
    <t>таое худи</t>
  </si>
  <si>
    <t>приталенные женские футболки</t>
  </si>
  <si>
    <t>страйкбол пули</t>
  </si>
  <si>
    <t>serg</t>
  </si>
  <si>
    <t>toukan kids</t>
  </si>
  <si>
    <t>заезды</t>
  </si>
  <si>
    <t>фрезер deko</t>
  </si>
  <si>
    <t>топ женский  бра</t>
  </si>
  <si>
    <t>одежда китай</t>
  </si>
  <si>
    <t>птф поло</t>
  </si>
  <si>
    <t>тай чи</t>
  </si>
  <si>
    <t xml:space="preserve">сын </t>
  </si>
  <si>
    <t xml:space="preserve">ковер циновка </t>
  </si>
  <si>
    <t>evelin подводка</t>
  </si>
  <si>
    <t>кран вентильный</t>
  </si>
  <si>
    <t xml:space="preserve">ботинки мальчик </t>
  </si>
  <si>
    <t>темный каштан</t>
  </si>
  <si>
    <t xml:space="preserve">бисер чешский черный </t>
  </si>
  <si>
    <t>beckmann пенал</t>
  </si>
  <si>
    <t>calvin klein мужчинам худи</t>
  </si>
  <si>
    <t xml:space="preserve">адидас толстовки </t>
  </si>
  <si>
    <t>чехол с картинами</t>
  </si>
  <si>
    <t>мешочек с песком</t>
  </si>
  <si>
    <t>пуговицы 12 мм</t>
  </si>
  <si>
    <t>метки</t>
  </si>
  <si>
    <t>браслет женский бисер</t>
  </si>
  <si>
    <t xml:space="preserve">документница </t>
  </si>
  <si>
    <t>torch одежда</t>
  </si>
  <si>
    <t>чипсы из креветок</t>
  </si>
  <si>
    <t>ботильоны женские осень</t>
  </si>
  <si>
    <t>huggi waggi</t>
  </si>
  <si>
    <t>подушка 70*70 бамбук</t>
  </si>
  <si>
    <t>air max 200</t>
  </si>
  <si>
    <t>конструктор техник лего</t>
  </si>
  <si>
    <t>юбка цвет хаки</t>
  </si>
  <si>
    <t>43823962</t>
  </si>
  <si>
    <t>пылезащитный чехол</t>
  </si>
  <si>
    <t>minion kids белый</t>
  </si>
  <si>
    <t>emoji</t>
  </si>
  <si>
    <t>набор наклеек стикеров</t>
  </si>
  <si>
    <t>100 книг</t>
  </si>
  <si>
    <t>посуда на ножке</t>
  </si>
  <si>
    <t>звуковое мемори</t>
  </si>
  <si>
    <t>костюм 56 размер</t>
  </si>
  <si>
    <t>очки полукруглые</t>
  </si>
  <si>
    <t>галстук клетка</t>
  </si>
  <si>
    <t>лосины хлопковые женские</t>
  </si>
  <si>
    <t>ravenol vst</t>
  </si>
  <si>
    <t>электронапильник</t>
  </si>
  <si>
    <t>шоппер дракон</t>
  </si>
  <si>
    <t>omsa колготки 70</t>
  </si>
  <si>
    <t>комбенезон мужской</t>
  </si>
  <si>
    <t>мини палатка</t>
  </si>
  <si>
    <t>шторы рулонные 80</t>
  </si>
  <si>
    <t>лиана на балкон</t>
  </si>
  <si>
    <t>урбеч из кунжута черного</t>
  </si>
  <si>
    <t xml:space="preserve">блузка с короткими рукавами </t>
  </si>
  <si>
    <t xml:space="preserve">брюки спортивные adidas </t>
  </si>
  <si>
    <t>часы настенные математика</t>
  </si>
  <si>
    <t>iyde</t>
  </si>
  <si>
    <t>50004568</t>
  </si>
  <si>
    <t>срезать кутикулу</t>
  </si>
  <si>
    <t>skin food weleda</t>
  </si>
  <si>
    <t>reebok обувь кроссовки мужские</t>
  </si>
  <si>
    <t>сова де люкс</t>
  </si>
  <si>
    <t>худи волейбол</t>
  </si>
  <si>
    <t>корейский блеск</t>
  </si>
  <si>
    <t>тапочки бамбук</t>
  </si>
  <si>
    <t>лджи</t>
  </si>
  <si>
    <t>add cat</t>
  </si>
  <si>
    <t>куриный навоз</t>
  </si>
  <si>
    <t>троксевазин противоварикозный препарат</t>
  </si>
  <si>
    <t>леггинсы оджи</t>
  </si>
  <si>
    <t>rito</t>
  </si>
  <si>
    <t>летнее платье зарина</t>
  </si>
  <si>
    <t>чехол на honor 10 lite аниме</t>
  </si>
  <si>
    <t>пневматические пистолеты высокой мощности</t>
  </si>
  <si>
    <t xml:space="preserve">селикагелевый наполнитель </t>
  </si>
  <si>
    <t xml:space="preserve">мыло милана </t>
  </si>
  <si>
    <t xml:space="preserve">sinichka </t>
  </si>
  <si>
    <t>чешуйница</t>
  </si>
  <si>
    <t>tupperware поильник</t>
  </si>
  <si>
    <t>грунт пельгорский</t>
  </si>
  <si>
    <t>салатницы набор</t>
  </si>
  <si>
    <t>grace and stella расческа</t>
  </si>
  <si>
    <t>samo женский</t>
  </si>
  <si>
    <t>зип пакет с бегунком</t>
  </si>
  <si>
    <t>100 открыток</t>
  </si>
  <si>
    <t>кольцо игрушка</t>
  </si>
  <si>
    <t>fit me консиллер</t>
  </si>
  <si>
    <t>полезные ископаемые</t>
  </si>
  <si>
    <t>61861128</t>
  </si>
  <si>
    <t>сандали мышонок</t>
  </si>
  <si>
    <t>alessio nesca сандалии</t>
  </si>
  <si>
    <t>живые обои</t>
  </si>
  <si>
    <t>бальзам оттеночный арктический блонд</t>
  </si>
  <si>
    <t>стержень по коже</t>
  </si>
  <si>
    <t>ультрастеп</t>
  </si>
  <si>
    <t>жареный кешью</t>
  </si>
  <si>
    <t>набор паркер</t>
  </si>
  <si>
    <t>жмлетка</t>
  </si>
  <si>
    <t>жидкие вибраторы</t>
  </si>
  <si>
    <t>65714204</t>
  </si>
  <si>
    <t>floresan от загара</t>
  </si>
  <si>
    <t xml:space="preserve">зеркальный чехол </t>
  </si>
  <si>
    <t>laboratorium твердый шампунь</t>
  </si>
  <si>
    <t>берцы женские военные</t>
  </si>
  <si>
    <t xml:space="preserve">мои первые документы </t>
  </si>
  <si>
    <t>ymenails</t>
  </si>
  <si>
    <t>юбка валан</t>
  </si>
  <si>
    <t>туфли на выпускной в садик</t>
  </si>
  <si>
    <t>бюстгальтер weiyesi</t>
  </si>
  <si>
    <t>loto</t>
  </si>
  <si>
    <t>столбики заборные</t>
  </si>
  <si>
    <t>платье миди в рубчик</t>
  </si>
  <si>
    <t>сив</t>
  </si>
  <si>
    <t>вешалка в спальню</t>
  </si>
  <si>
    <t>черноголовка карамель</t>
  </si>
  <si>
    <t>sheido</t>
  </si>
  <si>
    <t>ботинки и кроссовки зимнии кожаные мужские</t>
  </si>
  <si>
    <t>чехол с картой на айфон</t>
  </si>
  <si>
    <t>поворот винта</t>
  </si>
  <si>
    <t>крем акне против</t>
  </si>
  <si>
    <t>леденцы прозрачные</t>
  </si>
  <si>
    <t>гемпротект</t>
  </si>
  <si>
    <t>трусы мужские зола</t>
  </si>
  <si>
    <t>lewaide</t>
  </si>
  <si>
    <t>цепочка на шею серебро с позолотой</t>
  </si>
  <si>
    <t>https://www.wildberries.ru/catalog/25619173/detail.aspx?targeturl=ms&amp;size=59589427</t>
  </si>
  <si>
    <t>вертикальный пылесос bbk</t>
  </si>
  <si>
    <t>industrial</t>
  </si>
  <si>
    <t>игры пс 5</t>
  </si>
  <si>
    <t>baby pants twins</t>
  </si>
  <si>
    <t>бананчик</t>
  </si>
  <si>
    <t>вкладыши lovular</t>
  </si>
  <si>
    <t>51475936</t>
  </si>
  <si>
    <t>накладные прозрачные ногти</t>
  </si>
  <si>
    <t>netis n1</t>
  </si>
  <si>
    <t>frosch малина</t>
  </si>
  <si>
    <t xml:space="preserve">moti </t>
  </si>
  <si>
    <t>3620451</t>
  </si>
  <si>
    <t>кружевные рубашки</t>
  </si>
  <si>
    <t>jbl live 200bt</t>
  </si>
  <si>
    <t>tivolyo</t>
  </si>
  <si>
    <t>детские шкафчики</t>
  </si>
  <si>
    <t>чай с лимоном в пакетиках</t>
  </si>
  <si>
    <t>gipfel терка</t>
  </si>
  <si>
    <t>asus наушники</t>
  </si>
  <si>
    <t>72793450</t>
  </si>
  <si>
    <t>спортивный костюм мужской реебок</t>
  </si>
  <si>
    <t xml:space="preserve">пудж </t>
  </si>
  <si>
    <t>костюм мужской boss</t>
  </si>
  <si>
    <t xml:space="preserve">топинамбура </t>
  </si>
  <si>
    <t>karcher wd 5</t>
  </si>
  <si>
    <t>кросовки на резинке</t>
  </si>
  <si>
    <t>гобеленовый рюкзак</t>
  </si>
  <si>
    <t>тарасевич</t>
  </si>
  <si>
    <t>marisa</t>
  </si>
  <si>
    <t xml:space="preserve">фары на приору </t>
  </si>
  <si>
    <t>lego ninjago человечки</t>
  </si>
  <si>
    <t>россопорпора трусы</t>
  </si>
  <si>
    <t>локи книга</t>
  </si>
  <si>
    <t>духи  эйвон</t>
  </si>
  <si>
    <t>крем с маслом чайного дерева</t>
  </si>
  <si>
    <t>сирень-10</t>
  </si>
  <si>
    <t>трость-стул</t>
  </si>
  <si>
    <t>маркеры 12 цветов</t>
  </si>
  <si>
    <t>туфли на шпильке открытые</t>
  </si>
  <si>
    <t>балетки crocs</t>
  </si>
  <si>
    <t>хранение ювелирных изделий</t>
  </si>
  <si>
    <t>вкусный чай в пакетиках</t>
  </si>
  <si>
    <t>34 первых свиданий</t>
  </si>
  <si>
    <t>pelican плащ</t>
  </si>
  <si>
    <t>рокоссовский</t>
  </si>
  <si>
    <t>70735158</t>
  </si>
  <si>
    <t>пиджак concept club</t>
  </si>
  <si>
    <t>гравити фолз дневник 4</t>
  </si>
  <si>
    <t>шоколад монеты</t>
  </si>
  <si>
    <t>прозрачные коробочки</t>
  </si>
  <si>
    <t>кресло мини</t>
  </si>
  <si>
    <t>30плюс</t>
  </si>
  <si>
    <t>roberta biagi</t>
  </si>
  <si>
    <t>римские шторы эскар</t>
  </si>
  <si>
    <t>масло загир</t>
  </si>
  <si>
    <t>45+</t>
  </si>
  <si>
    <t>ваз2109</t>
  </si>
  <si>
    <t>now мелатонин</t>
  </si>
  <si>
    <t>гольфы женские 15 ден</t>
  </si>
  <si>
    <t>арфазетин</t>
  </si>
  <si>
    <t>пищевые</t>
  </si>
  <si>
    <t>весы знак зодиака</t>
  </si>
  <si>
    <t>зорбинг</t>
  </si>
  <si>
    <t>nike logo</t>
  </si>
  <si>
    <t>ободок толстый</t>
  </si>
  <si>
    <t>кофе зерновой 250 гр</t>
  </si>
  <si>
    <t>горшок трон</t>
  </si>
  <si>
    <t>брюки на высокий рост женские</t>
  </si>
  <si>
    <t>телефон redmi 7a</t>
  </si>
  <si>
    <t xml:space="preserve">джинсы мамс </t>
  </si>
  <si>
    <t>маленькие женские через плечо сумки</t>
  </si>
  <si>
    <t>орфограф</t>
  </si>
  <si>
    <t xml:space="preserve">twin </t>
  </si>
  <si>
    <t xml:space="preserve">balm </t>
  </si>
  <si>
    <t>21476417</t>
  </si>
  <si>
    <t>соник в кино 2</t>
  </si>
  <si>
    <t>удобрение вива</t>
  </si>
  <si>
    <t>жакет натали</t>
  </si>
  <si>
    <t>тушь майбилин</t>
  </si>
  <si>
    <t>hayati духи</t>
  </si>
  <si>
    <t>сиденье на лодку</t>
  </si>
  <si>
    <t>столовый прибор 6 персона</t>
  </si>
  <si>
    <t>белый динозавр</t>
  </si>
  <si>
    <t>браслет силиконоввый</t>
  </si>
  <si>
    <t>samsung a21s дисплей</t>
  </si>
  <si>
    <t>декоративные камни большие</t>
  </si>
  <si>
    <t>пакет бмв</t>
  </si>
  <si>
    <t>кофе дибек</t>
  </si>
  <si>
    <t>барсетк</t>
  </si>
  <si>
    <t xml:space="preserve">armani кроссовки </t>
  </si>
  <si>
    <t>этот глупый свин не понимает мечту девочки зайки манга</t>
  </si>
  <si>
    <t>mr.hrums</t>
  </si>
  <si>
    <t>халат шелковый мужской</t>
  </si>
  <si>
    <t>бамбук подушка 70 на 70</t>
  </si>
  <si>
    <t>детский adidas</t>
  </si>
  <si>
    <t>мир ведьмака</t>
  </si>
  <si>
    <t>2932313</t>
  </si>
  <si>
    <t>simplance</t>
  </si>
  <si>
    <t xml:space="preserve">джегенсы женские </t>
  </si>
  <si>
    <t>обувь timejump</t>
  </si>
  <si>
    <t>кашпо с зеленью</t>
  </si>
  <si>
    <t xml:space="preserve">аквапилинг </t>
  </si>
  <si>
    <t>lada xray cross</t>
  </si>
  <si>
    <t xml:space="preserve">маленький спонж </t>
  </si>
  <si>
    <t>полотенце пасхальные</t>
  </si>
  <si>
    <t>наклейки на авто цветы</t>
  </si>
  <si>
    <t>анти накипин</t>
  </si>
  <si>
    <t>насадка члена</t>
  </si>
  <si>
    <t>жалюзи 140х160</t>
  </si>
  <si>
    <t>лампочка 6500к</t>
  </si>
  <si>
    <t>камут</t>
  </si>
  <si>
    <t xml:space="preserve">моми трусики </t>
  </si>
  <si>
    <t>штаны в клеш</t>
  </si>
  <si>
    <t>порошок стиральный жидкий автомат</t>
  </si>
  <si>
    <t xml:space="preserve">духи женские эйвон </t>
  </si>
  <si>
    <t>часы с путиным</t>
  </si>
  <si>
    <t>духи диор красота</t>
  </si>
  <si>
    <t>футболки мама дочка</t>
  </si>
  <si>
    <t>каролина херрера</t>
  </si>
  <si>
    <t>водоросли виноград</t>
  </si>
  <si>
    <t>almond milk</t>
  </si>
  <si>
    <t>зеленое атласное платье</t>
  </si>
  <si>
    <t>чехол на редми6</t>
  </si>
  <si>
    <t>соки в стекле</t>
  </si>
  <si>
    <t>11761457</t>
  </si>
  <si>
    <t>3 d конструктор</t>
  </si>
  <si>
    <t>фильтр 1301</t>
  </si>
  <si>
    <t>romika девочки</t>
  </si>
  <si>
    <t>дафф</t>
  </si>
  <si>
    <t>66258654</t>
  </si>
  <si>
    <t>наиритовый</t>
  </si>
  <si>
    <t>на окна рулонные шторы</t>
  </si>
  <si>
    <t>облачение</t>
  </si>
  <si>
    <t>штаны в улетку</t>
  </si>
  <si>
    <t>пэчворк джинсы</t>
  </si>
  <si>
    <t>mayoral обувь девочки</t>
  </si>
  <si>
    <t xml:space="preserve">масленка с кисточкой </t>
  </si>
  <si>
    <t>пог</t>
  </si>
  <si>
    <t>заколка белый бант</t>
  </si>
  <si>
    <t>стойка под гамак</t>
  </si>
  <si>
    <t>юбки с карманами</t>
  </si>
  <si>
    <t>бтс картины по номерам</t>
  </si>
  <si>
    <t>линзы adria однодневные</t>
  </si>
  <si>
    <t>секрет корм</t>
  </si>
  <si>
    <t>ксилит леденцы</t>
  </si>
  <si>
    <t>тесто пластелин</t>
  </si>
  <si>
    <t>широкие брюки с топиком и рубашкой</t>
  </si>
  <si>
    <t>женские шорты до колена</t>
  </si>
  <si>
    <t>маленькие женщины замужем</t>
  </si>
  <si>
    <t>tati cosmetics</t>
  </si>
  <si>
    <t>shevanik</t>
  </si>
  <si>
    <t>могамо</t>
  </si>
  <si>
    <t xml:space="preserve">подушка плед </t>
  </si>
  <si>
    <t>maybelline 50</t>
  </si>
  <si>
    <t>компьютерный игровой стул</t>
  </si>
  <si>
    <t>кот боб книга</t>
  </si>
  <si>
    <t>энви лаб</t>
  </si>
  <si>
    <t>lady lion</t>
  </si>
  <si>
    <t>53587570</t>
  </si>
  <si>
    <t>кардддиган</t>
  </si>
  <si>
    <t>relous pro</t>
  </si>
  <si>
    <t>мыло 1 литр</t>
  </si>
  <si>
    <t>испарители pasito</t>
  </si>
  <si>
    <t>купальник раздельный на большую чашку</t>
  </si>
  <si>
    <t>hongda textile</t>
  </si>
  <si>
    <t>шампуневые полотенца</t>
  </si>
  <si>
    <t>салфетки на стол из джута</t>
  </si>
  <si>
    <t>гель кристина</t>
  </si>
  <si>
    <t>бомбер с принтом женский</t>
  </si>
  <si>
    <t>изи кюр</t>
  </si>
  <si>
    <t>топер рамадан</t>
  </si>
  <si>
    <t>майка гарри поттер</t>
  </si>
  <si>
    <t>22935742</t>
  </si>
  <si>
    <t>таро весь</t>
  </si>
  <si>
    <t>материал пвх</t>
  </si>
  <si>
    <t>мука амаранта</t>
  </si>
  <si>
    <t>лопаты совковые</t>
  </si>
  <si>
    <t>emmel cosmetics</t>
  </si>
  <si>
    <t>губка очиститель салтон</t>
  </si>
  <si>
    <t>салфетки на стол серые</t>
  </si>
  <si>
    <t>73165230</t>
  </si>
  <si>
    <t>лампы на кухню</t>
  </si>
  <si>
    <t>modest</t>
  </si>
  <si>
    <t>телефон редми нот 7</t>
  </si>
  <si>
    <t>конфеты в белой глазури</t>
  </si>
  <si>
    <t>шкаф игрушечный</t>
  </si>
  <si>
    <t xml:space="preserve">хеппи </t>
  </si>
  <si>
    <t>нахальный принц и кошка</t>
  </si>
  <si>
    <t>длинные женские рубашки, туники</t>
  </si>
  <si>
    <t>белые шнурки круглые</t>
  </si>
  <si>
    <t>велюровое худи</t>
  </si>
  <si>
    <t>philips s1133/41</t>
  </si>
  <si>
    <t>коврик сетка</t>
  </si>
  <si>
    <t>прудочист</t>
  </si>
  <si>
    <t>тайшан</t>
  </si>
  <si>
    <t>биоспектр</t>
  </si>
  <si>
    <t>печать переделать</t>
  </si>
  <si>
    <t>плотный воск</t>
  </si>
  <si>
    <t>ha_lo beaty</t>
  </si>
  <si>
    <t>astrologic скраб</t>
  </si>
  <si>
    <t>1001 ночь книга</t>
  </si>
  <si>
    <t>apollo jolly</t>
  </si>
  <si>
    <t>дерево из фанеры</t>
  </si>
  <si>
    <t>нот 10 про</t>
  </si>
  <si>
    <t>футболка драйв</t>
  </si>
  <si>
    <t>брелок сыну</t>
  </si>
  <si>
    <t>трусы летние</t>
  </si>
  <si>
    <t>кольцо леденец</t>
  </si>
  <si>
    <t>galaxy buds2</t>
  </si>
  <si>
    <t>лего сити вертолет</t>
  </si>
  <si>
    <t>зип со стразами</t>
  </si>
  <si>
    <t>berlingo рюкзаки</t>
  </si>
  <si>
    <t>lisse</t>
  </si>
  <si>
    <t>подушка genshin</t>
  </si>
  <si>
    <t>комбез дождевик</t>
  </si>
  <si>
    <t>солнцезащитные очки в стиле ретро</t>
  </si>
  <si>
    <t>штаны девочкам</t>
  </si>
  <si>
    <t>сандалии на мальчика минимен</t>
  </si>
  <si>
    <t>конфеты пилот</t>
  </si>
  <si>
    <t>защитное стекло на редми 8 а</t>
  </si>
  <si>
    <t>человек паук lego</t>
  </si>
  <si>
    <t>значки бмв</t>
  </si>
  <si>
    <t>трикотаж штаны</t>
  </si>
  <si>
    <t>база +топ</t>
  </si>
  <si>
    <t xml:space="preserve">именные наклейки </t>
  </si>
  <si>
    <t>масло shimano</t>
  </si>
  <si>
    <t>luxeoil</t>
  </si>
  <si>
    <t>aerocool кресла компьютерные</t>
  </si>
  <si>
    <t>фильтр  магистральный</t>
  </si>
  <si>
    <t>ботинки треккинговые мембранные</t>
  </si>
  <si>
    <t>футболки с пандой</t>
  </si>
  <si>
    <t xml:space="preserve">ролы </t>
  </si>
  <si>
    <t>поатье школьное</t>
  </si>
  <si>
    <t>шопер на лето</t>
  </si>
  <si>
    <t xml:space="preserve">набор гарри поттер </t>
  </si>
  <si>
    <t>тклевизор</t>
  </si>
  <si>
    <t>шампунь нейтрализующий желтизну</t>
  </si>
  <si>
    <t>эпоксидные клей</t>
  </si>
  <si>
    <t xml:space="preserve">детский спортивный </t>
  </si>
  <si>
    <t>картина египет</t>
  </si>
  <si>
    <t>конструктор 7+</t>
  </si>
  <si>
    <t>дождик синий</t>
  </si>
  <si>
    <t>amelie бюстгальтер</t>
  </si>
  <si>
    <t>misskiss</t>
  </si>
  <si>
    <t>масло vivid</t>
  </si>
  <si>
    <t>тюль мульт</t>
  </si>
  <si>
    <t>мешок сиденье</t>
  </si>
  <si>
    <t xml:space="preserve">леденцы фруктовые </t>
  </si>
  <si>
    <t>конструктор маленький</t>
  </si>
  <si>
    <t>стиральный порошок бурти</t>
  </si>
  <si>
    <t>psy</t>
  </si>
  <si>
    <t>хайлайтер скульптор</t>
  </si>
  <si>
    <t>хранительница тайн</t>
  </si>
  <si>
    <t>шопер с принтом на молнии</t>
  </si>
  <si>
    <t>airlife</t>
  </si>
  <si>
    <t>сумка шопинг</t>
  </si>
  <si>
    <t>грунт питер пит</t>
  </si>
  <si>
    <t>столы офисные</t>
  </si>
  <si>
    <t>жижа ганг</t>
  </si>
  <si>
    <t>mmuse</t>
  </si>
  <si>
    <t>a'pieu тонер</t>
  </si>
  <si>
    <t>воблер составной</t>
  </si>
  <si>
    <t>кроссовки женские осенние на высокой подошве</t>
  </si>
  <si>
    <t>гель санитарный</t>
  </si>
  <si>
    <t>под стул</t>
  </si>
  <si>
    <t>торт у палыча</t>
  </si>
  <si>
    <t>ipad 4 mini</t>
  </si>
  <si>
    <t>брюки медицинские белые</t>
  </si>
  <si>
    <t>полки железные</t>
  </si>
  <si>
    <t>юбка на запах с воланом</t>
  </si>
  <si>
    <t>коробки тканевые</t>
  </si>
  <si>
    <t>13306709</t>
  </si>
  <si>
    <t>подкрылки ваз 2114</t>
  </si>
  <si>
    <t>туфли с открытыми боками женские</t>
  </si>
  <si>
    <t>широкие джинсы женские с высокой посадкой</t>
  </si>
  <si>
    <t>хайкеры мужские</t>
  </si>
  <si>
    <t>roseidon</t>
  </si>
  <si>
    <t>эстель 15 в 1</t>
  </si>
  <si>
    <t>34343951</t>
  </si>
  <si>
    <t>лосины forstrong</t>
  </si>
  <si>
    <t>maxell 364</t>
  </si>
  <si>
    <t>акрегель</t>
  </si>
  <si>
    <t>николь кузнецова</t>
  </si>
  <si>
    <t>puma безрукавка</t>
  </si>
  <si>
    <t xml:space="preserve">кардиган  </t>
  </si>
  <si>
    <t xml:space="preserve">dzintars </t>
  </si>
  <si>
    <t>36707443</t>
  </si>
  <si>
    <t>широкие брюки с лампасами</t>
  </si>
  <si>
    <t xml:space="preserve">adidas gazele </t>
  </si>
  <si>
    <t>sexy составы</t>
  </si>
  <si>
    <t>мирра маска</t>
  </si>
  <si>
    <t>tamaris сандали</t>
  </si>
  <si>
    <t>рецепты смузи</t>
  </si>
  <si>
    <t>гель лаки emi</t>
  </si>
  <si>
    <t>бигуд</t>
  </si>
  <si>
    <t xml:space="preserve">спусковое устройство </t>
  </si>
  <si>
    <t>команда сталина</t>
  </si>
  <si>
    <t>шопер рик и морти</t>
  </si>
  <si>
    <t>флора гучи</t>
  </si>
  <si>
    <t>раковина 40</t>
  </si>
  <si>
    <t>мужские тоусы</t>
  </si>
  <si>
    <t>lelu brallet</t>
  </si>
  <si>
    <t>ph шампунь</t>
  </si>
  <si>
    <t>кепка сузуки</t>
  </si>
  <si>
    <t>платье сарафан летний</t>
  </si>
  <si>
    <t>подвесное кресло со стойкой</t>
  </si>
  <si>
    <t>66970002</t>
  </si>
  <si>
    <t>26502184</t>
  </si>
  <si>
    <t>гидроперчатки</t>
  </si>
  <si>
    <t>стакан с именем</t>
  </si>
  <si>
    <t>них</t>
  </si>
  <si>
    <t>уточка на машину</t>
  </si>
  <si>
    <t>кора крем вокруг глаз</t>
  </si>
  <si>
    <t>рубашка elis</t>
  </si>
  <si>
    <t>купальник откровенный</t>
  </si>
  <si>
    <t xml:space="preserve">фреза керамика </t>
  </si>
  <si>
    <t>братс кукла</t>
  </si>
  <si>
    <t>футболки с фосфором</t>
  </si>
  <si>
    <t xml:space="preserve"> гель-лак</t>
  </si>
  <si>
    <t>тату лотос</t>
  </si>
  <si>
    <t>светильник мерцающий фонтан</t>
  </si>
  <si>
    <t>ладушка</t>
  </si>
  <si>
    <t xml:space="preserve">задний переключатель скоростей </t>
  </si>
  <si>
    <t>exe</t>
  </si>
  <si>
    <t>смартфон спарк</t>
  </si>
  <si>
    <t>джинсы мужские 68 размер</t>
  </si>
  <si>
    <t>термоланчбокс</t>
  </si>
  <si>
    <t>набор ombra</t>
  </si>
  <si>
    <t>антифриз motul</t>
  </si>
  <si>
    <t xml:space="preserve">маска лисы </t>
  </si>
  <si>
    <t xml:space="preserve">цилиндры </t>
  </si>
  <si>
    <t>витамин с сухой</t>
  </si>
  <si>
    <t>тергалет</t>
  </si>
  <si>
    <t>27990266</t>
  </si>
  <si>
    <t xml:space="preserve">холка </t>
  </si>
  <si>
    <t>наклейка от прыщей</t>
  </si>
  <si>
    <t>ollin 5 в 1</t>
  </si>
  <si>
    <t>серьги крючки</t>
  </si>
  <si>
    <t xml:space="preserve">шорты мужские рибок </t>
  </si>
  <si>
    <t>городской монах</t>
  </si>
  <si>
    <t>глазок на дверь</t>
  </si>
  <si>
    <t>сабо медицинское</t>
  </si>
  <si>
    <t>ryyms</t>
  </si>
  <si>
    <t>атлас стрейч ткань</t>
  </si>
  <si>
    <t>платье женское повседневное на полных</t>
  </si>
  <si>
    <t>glitter lip</t>
  </si>
  <si>
    <t>ukko</t>
  </si>
  <si>
    <t xml:space="preserve">полотенца банное </t>
  </si>
  <si>
    <t>adidas кроссовки fluidflow</t>
  </si>
  <si>
    <t>физишнс формула</t>
  </si>
  <si>
    <t>комбинезон киндер сюрприз</t>
  </si>
  <si>
    <t>орехт</t>
  </si>
  <si>
    <t>чехол на a51 силиконовый samsung</t>
  </si>
  <si>
    <t>рутбир</t>
  </si>
  <si>
    <t xml:space="preserve">yves rocher духи </t>
  </si>
  <si>
    <t>бизиборж</t>
  </si>
  <si>
    <t>парфюм женский пробники</t>
  </si>
  <si>
    <t>чехол huawei mediapad t3 10</t>
  </si>
  <si>
    <t>видеокарты gtx 1060</t>
  </si>
  <si>
    <t>мода и кино</t>
  </si>
  <si>
    <t>кошачий глаз натуральный</t>
  </si>
  <si>
    <t xml:space="preserve">шампунь очищающий </t>
  </si>
  <si>
    <t>31312055</t>
  </si>
  <si>
    <t>31764330</t>
  </si>
  <si>
    <t>volkswagen golf 2</t>
  </si>
  <si>
    <t>onmacabin</t>
  </si>
  <si>
    <t xml:space="preserve">корейские шампуни и кондиционеры </t>
  </si>
  <si>
    <t>статуэтка чихуахуа</t>
  </si>
  <si>
    <t>пакетики с ушками</t>
  </si>
  <si>
    <t>лавкрафт зов ктулху</t>
  </si>
  <si>
    <t xml:space="preserve">стикеры набор </t>
  </si>
  <si>
    <t>носки капроновые ажурные</t>
  </si>
  <si>
    <t>5824900</t>
  </si>
  <si>
    <t>платки русские в моде</t>
  </si>
  <si>
    <t>джинсы  женские бананы</t>
  </si>
  <si>
    <t>на роспись</t>
  </si>
  <si>
    <t>шапка деми</t>
  </si>
  <si>
    <t>чехол iphone se 5</t>
  </si>
  <si>
    <t>тарелки маки</t>
  </si>
  <si>
    <t>53552678</t>
  </si>
  <si>
    <t>упаковка на пасху</t>
  </si>
  <si>
    <t xml:space="preserve">платье желтое женское </t>
  </si>
  <si>
    <t>стиральный порошок funs</t>
  </si>
  <si>
    <t>от грибка ногтей на руках</t>
  </si>
  <si>
    <t>термокоробка</t>
  </si>
  <si>
    <t>шорты серве</t>
  </si>
  <si>
    <t>порошок стиральный пемос</t>
  </si>
  <si>
    <t>кэндис</t>
  </si>
  <si>
    <t>молочник капучино</t>
  </si>
  <si>
    <t>айстенок</t>
  </si>
  <si>
    <t>вирронен</t>
  </si>
  <si>
    <t>картина из мозаики</t>
  </si>
  <si>
    <t xml:space="preserve">нейрокопирайтинг </t>
  </si>
  <si>
    <t>силикагел</t>
  </si>
  <si>
    <t>капри adidas</t>
  </si>
  <si>
    <t xml:space="preserve">saucony jazz </t>
  </si>
  <si>
    <t>топ ночной</t>
  </si>
  <si>
    <t xml:space="preserve">мазь арника </t>
  </si>
  <si>
    <t>попит радуга</t>
  </si>
  <si>
    <t>preworkout</t>
  </si>
  <si>
    <t>ведьмаг</t>
  </si>
  <si>
    <t>ночник луна 20 см</t>
  </si>
  <si>
    <t>простынь 220 240</t>
  </si>
  <si>
    <t>плетеные балетки</t>
  </si>
  <si>
    <t xml:space="preserve">браслет золотой женский </t>
  </si>
  <si>
    <t>туалетный столик игрушка</t>
  </si>
  <si>
    <t>пакеты слайдер</t>
  </si>
  <si>
    <t>лента георг</t>
  </si>
  <si>
    <t>70421908</t>
  </si>
  <si>
    <t>джинсы levis 502</t>
  </si>
  <si>
    <t>nike classic</t>
  </si>
  <si>
    <t>пазл профессии</t>
  </si>
  <si>
    <t>комбинезон рабочий 3m</t>
  </si>
  <si>
    <t xml:space="preserve">лего человек-паук </t>
  </si>
  <si>
    <t>шоппер леон</t>
  </si>
  <si>
    <t>баталы</t>
  </si>
  <si>
    <t>полотно дверное</t>
  </si>
  <si>
    <t>66352373</t>
  </si>
  <si>
    <t>чехол книжка redmi 8t note</t>
  </si>
  <si>
    <t>кистевой бандаж</t>
  </si>
  <si>
    <t>боги в каждом мужчине</t>
  </si>
  <si>
    <t>гель-эксфолиант</t>
  </si>
  <si>
    <t>самокат на 10 лет</t>
  </si>
  <si>
    <t>игрушка из игры кальмара</t>
  </si>
  <si>
    <t>авантро</t>
  </si>
  <si>
    <t>отдушка в шкаф</t>
  </si>
  <si>
    <t xml:space="preserve">neo care </t>
  </si>
  <si>
    <t>ведро алюминевое</t>
  </si>
  <si>
    <t>картина по номерам дарт вейдер</t>
  </si>
  <si>
    <t xml:space="preserve">шторы голубые </t>
  </si>
  <si>
    <t>кюлоты клетка</t>
  </si>
  <si>
    <t>спирулинп</t>
  </si>
  <si>
    <t xml:space="preserve">ободок с бантиком </t>
  </si>
  <si>
    <t>sha</t>
  </si>
  <si>
    <t>корейский spf</t>
  </si>
  <si>
    <t xml:space="preserve">игрушечный пылесос </t>
  </si>
  <si>
    <t>леди бак костюм</t>
  </si>
  <si>
    <t>костюм reebok женский</t>
  </si>
  <si>
    <t xml:space="preserve">honor х8 </t>
  </si>
  <si>
    <t>детские книжки 0+</t>
  </si>
  <si>
    <t>crash bash</t>
  </si>
  <si>
    <t>игольчатый ипликатор</t>
  </si>
  <si>
    <t>крем шелк</t>
  </si>
  <si>
    <t>кроп топ без бретелек</t>
  </si>
  <si>
    <t>духи 24к</t>
  </si>
  <si>
    <t>orlov</t>
  </si>
  <si>
    <t>лега человечьки</t>
  </si>
  <si>
    <t>мужские сумки натуральные кожаные</t>
  </si>
  <si>
    <t>чехол на айфон 12 мини прозрачный</t>
  </si>
  <si>
    <t>extra мюсли</t>
  </si>
  <si>
    <t>шепелев блузки</t>
  </si>
  <si>
    <t>smart kids</t>
  </si>
  <si>
    <t>данганронпа фигурки ночники</t>
  </si>
  <si>
    <t xml:space="preserve">файбер </t>
  </si>
  <si>
    <t>значок на воротник</t>
  </si>
  <si>
    <t>14943648\n\n4\n32</t>
  </si>
  <si>
    <t>кунжутный козинак</t>
  </si>
  <si>
    <t>неоновые шарики</t>
  </si>
  <si>
    <t>18534060</t>
  </si>
  <si>
    <t>сапоги 34 размер</t>
  </si>
  <si>
    <t>чехол на резинке на диван</t>
  </si>
  <si>
    <t>ollin несмываемый</t>
  </si>
  <si>
    <t>нски</t>
  </si>
  <si>
    <t>спасибо за внука</t>
  </si>
  <si>
    <t xml:space="preserve">таблетки от тараканов </t>
  </si>
  <si>
    <t>фаберлик колготки</t>
  </si>
  <si>
    <t>барочный жемчуг бусины</t>
  </si>
  <si>
    <t>51259502</t>
  </si>
  <si>
    <t>чулки варикозные</t>
  </si>
  <si>
    <t>воск optima</t>
  </si>
  <si>
    <t>sjrc f11</t>
  </si>
  <si>
    <t>розовые кроссовки детские</t>
  </si>
  <si>
    <t>сапоги летние мужские</t>
  </si>
  <si>
    <t>белые кожаные кеды женские лето</t>
  </si>
  <si>
    <t>baby shop</t>
  </si>
  <si>
    <t>плед гравити фолз</t>
  </si>
  <si>
    <t>эссенциале ампулы</t>
  </si>
  <si>
    <t>брелок на форд</t>
  </si>
  <si>
    <t>крестики сережки</t>
  </si>
  <si>
    <t>чай в железной банке</t>
  </si>
  <si>
    <t>28395717</t>
  </si>
  <si>
    <t>морилка дуб</t>
  </si>
  <si>
    <t xml:space="preserve">honey kids трусики </t>
  </si>
  <si>
    <t>красивые скрепки</t>
  </si>
  <si>
    <t>платье с огурцами</t>
  </si>
  <si>
    <t>педикюр аппарат</t>
  </si>
  <si>
    <t>аквагрим аква-колор</t>
  </si>
  <si>
    <t>el&amp;s</t>
  </si>
  <si>
    <t>костюм вермишель</t>
  </si>
  <si>
    <t xml:space="preserve">топ короткий женский </t>
  </si>
  <si>
    <t>платье malkovich</t>
  </si>
  <si>
    <t xml:space="preserve">пм пневматический </t>
  </si>
  <si>
    <t>чехол на реалии с 3</t>
  </si>
  <si>
    <t>ресницы накладные пучки изгиб l</t>
  </si>
  <si>
    <t>игрушка дракон беззубик</t>
  </si>
  <si>
    <t>бтс кольца</t>
  </si>
  <si>
    <t>62138950</t>
  </si>
  <si>
    <t>вертолет детский</t>
  </si>
  <si>
    <t>musesandblouses</t>
  </si>
  <si>
    <t>ib laursen</t>
  </si>
  <si>
    <t>джемпер из мохера</t>
  </si>
  <si>
    <t xml:space="preserve">наушники беспроводные redmi </t>
  </si>
  <si>
    <t>штаны женские с накладными карманами</t>
  </si>
  <si>
    <t>заколки крабики бабочки</t>
  </si>
  <si>
    <t>газовый баллончик факел</t>
  </si>
  <si>
    <t>блин 20 кг</t>
  </si>
  <si>
    <t>пинетки mjolk</t>
  </si>
  <si>
    <t xml:space="preserve">носки коричневые </t>
  </si>
  <si>
    <t>samsung а32 чехол</t>
  </si>
  <si>
    <t>купить чахол на xr антме</t>
  </si>
  <si>
    <t>кресло берни</t>
  </si>
  <si>
    <t>моро 2 класс</t>
  </si>
  <si>
    <t>redmi note 10 pro чехол книжка</t>
  </si>
  <si>
    <t>стекло защитное redmi 9a</t>
  </si>
  <si>
    <t>liskali</t>
  </si>
  <si>
    <t>39677521</t>
  </si>
  <si>
    <t xml:space="preserve">наушники пушистые </t>
  </si>
  <si>
    <t xml:space="preserve">автомобильные шторки </t>
  </si>
  <si>
    <t xml:space="preserve">парка весна </t>
  </si>
  <si>
    <t>art and fact spf</t>
  </si>
  <si>
    <t>сарафан муслиновый</t>
  </si>
  <si>
    <t>масло nissan 5w40</t>
  </si>
  <si>
    <t>зарема ростов</t>
  </si>
  <si>
    <t xml:space="preserve">термошорты </t>
  </si>
  <si>
    <t>браслет ракушка</t>
  </si>
  <si>
    <t>l'oreal brow artist</t>
  </si>
  <si>
    <t>косметический чемоданчик</t>
  </si>
  <si>
    <t>покрывало велюровое стеганое 220*240</t>
  </si>
  <si>
    <t>подвеска жемчуг серебро</t>
  </si>
  <si>
    <t>женские футболки с рисунками</t>
  </si>
  <si>
    <t xml:space="preserve">натура </t>
  </si>
  <si>
    <t>dry dry light</t>
  </si>
  <si>
    <t>ted</t>
  </si>
  <si>
    <t>кольцо из бронзы</t>
  </si>
  <si>
    <t>точильный диск</t>
  </si>
  <si>
    <t>мелкое лего</t>
  </si>
  <si>
    <t>велосипеды трюковые</t>
  </si>
  <si>
    <t>люстра потолочный</t>
  </si>
  <si>
    <t>bodo сабо</t>
  </si>
  <si>
    <t>30030596</t>
  </si>
  <si>
    <t>защита на колени и локти</t>
  </si>
  <si>
    <t>без рукавов майка</t>
  </si>
  <si>
    <t xml:space="preserve">чай на палочке </t>
  </si>
  <si>
    <t>одно</t>
  </si>
  <si>
    <t>медецинские халаты</t>
  </si>
  <si>
    <t>сподовое удилище</t>
  </si>
  <si>
    <t>вешалки тонкие</t>
  </si>
  <si>
    <t>красные топы</t>
  </si>
  <si>
    <t>ссср монеты</t>
  </si>
  <si>
    <t xml:space="preserve">обувь кеды </t>
  </si>
  <si>
    <t>hypnoz spring</t>
  </si>
  <si>
    <t>боссейн</t>
  </si>
  <si>
    <t>кроссовки 44</t>
  </si>
  <si>
    <t>настольный светильник с абажуром</t>
  </si>
  <si>
    <t xml:space="preserve">френч-прессы </t>
  </si>
  <si>
    <t xml:space="preserve">джинсы муржские </t>
  </si>
  <si>
    <t>платье 54 56 58</t>
  </si>
  <si>
    <t>защитное стекло на samsung a7</t>
  </si>
  <si>
    <t xml:space="preserve">комнатные тапки </t>
  </si>
  <si>
    <t>чехол на honor10</t>
  </si>
  <si>
    <t>гимнастический мел</t>
  </si>
  <si>
    <t>ножницы портновские фигурные</t>
  </si>
  <si>
    <t>скетчбук с толстыми листами</t>
  </si>
  <si>
    <t>топпер любимой маме</t>
  </si>
  <si>
    <t>дольче мтлк</t>
  </si>
  <si>
    <t>крем против мешков под глазами</t>
  </si>
  <si>
    <t>белый длинный кардиган</t>
  </si>
  <si>
    <t>asaw</t>
  </si>
  <si>
    <t>ретро сумки</t>
  </si>
  <si>
    <t>ночнушки с халатом</t>
  </si>
  <si>
    <t>духи джордани голд</t>
  </si>
  <si>
    <t>наклейки искусство</t>
  </si>
  <si>
    <t>superflex</t>
  </si>
  <si>
    <t>cemani</t>
  </si>
  <si>
    <t>футболка оливковый</t>
  </si>
  <si>
    <t>тапочки срокс</t>
  </si>
  <si>
    <t>колготки свадебные</t>
  </si>
  <si>
    <t>тест на антитела</t>
  </si>
  <si>
    <t>картридж canon 725</t>
  </si>
  <si>
    <t>18594286</t>
  </si>
  <si>
    <t>angel's secret</t>
  </si>
  <si>
    <t>уф лента</t>
  </si>
  <si>
    <t>уокосан</t>
  </si>
  <si>
    <t>кедровое эфирное масло</t>
  </si>
  <si>
    <t>футболка fallout</t>
  </si>
  <si>
    <t>купальник oldos</t>
  </si>
  <si>
    <t>ecotex 2 спальный</t>
  </si>
  <si>
    <t>gold wing</t>
  </si>
  <si>
    <t>серьги из ткани</t>
  </si>
  <si>
    <t>49352653</t>
  </si>
  <si>
    <t xml:space="preserve">modis куртка </t>
  </si>
  <si>
    <t>скетчбук крафтовый</t>
  </si>
  <si>
    <t>66320585</t>
  </si>
  <si>
    <t>чехол samsung a01 core книжка</t>
  </si>
  <si>
    <t>37428295</t>
  </si>
  <si>
    <t>zielinski and rozen black pepper and amber, neroli</t>
  </si>
  <si>
    <t xml:space="preserve">покрывало велюр </t>
  </si>
  <si>
    <t>сапоги детские весенние</t>
  </si>
  <si>
    <t>гигрометр медицинский</t>
  </si>
  <si>
    <t>швабра twist</t>
  </si>
  <si>
    <t>12694234</t>
  </si>
  <si>
    <t>отбеливатель белый снег</t>
  </si>
  <si>
    <t>hapss</t>
  </si>
  <si>
    <t>деталан ф</t>
  </si>
  <si>
    <t>аниме хантер</t>
  </si>
  <si>
    <t xml:space="preserve">кожаные ушки </t>
  </si>
  <si>
    <t>айфон 12 мини стекло</t>
  </si>
  <si>
    <t>lefard чашка</t>
  </si>
  <si>
    <t>ключница горы</t>
  </si>
  <si>
    <t>солнце и луна подгузники 1</t>
  </si>
  <si>
    <t>diesel одежда</t>
  </si>
  <si>
    <t>глобус магнитный</t>
  </si>
  <si>
    <t>костюмы на свадьбу</t>
  </si>
  <si>
    <t>стойка микрофона</t>
  </si>
  <si>
    <t>книжки гармошки</t>
  </si>
  <si>
    <t xml:space="preserve">сексуальность </t>
  </si>
  <si>
    <t>постельное белье евро мако сатин</t>
  </si>
  <si>
    <t>36977842</t>
  </si>
  <si>
    <t>носки sketchers</t>
  </si>
  <si>
    <t>женские брюки утепленные</t>
  </si>
  <si>
    <t>29036314</t>
  </si>
  <si>
    <t>кислинкк</t>
  </si>
  <si>
    <t>мишель шик</t>
  </si>
  <si>
    <t xml:space="preserve">шланг гофрированный </t>
  </si>
  <si>
    <t>чехол huawei p20 lite прозрачный</t>
  </si>
  <si>
    <t>archer ax53</t>
  </si>
  <si>
    <t>шуруп костыль</t>
  </si>
  <si>
    <t>lipo jets</t>
  </si>
  <si>
    <t>инструменты наборы</t>
  </si>
  <si>
    <t>эспандер регулируемый</t>
  </si>
  <si>
    <t>детские одежди</t>
  </si>
  <si>
    <t>горбун лорда</t>
  </si>
  <si>
    <t>gourmet паштет тунец</t>
  </si>
  <si>
    <t>luzhilu</t>
  </si>
  <si>
    <t>трансподер</t>
  </si>
  <si>
    <t>платье вечернее на одно плечо</t>
  </si>
  <si>
    <t>праймер spf</t>
  </si>
  <si>
    <t>bosh инструмент</t>
  </si>
  <si>
    <t>коктейльные ложки</t>
  </si>
  <si>
    <t>штаны с бантиком</t>
  </si>
  <si>
    <t>платье трикотажное мини</t>
  </si>
  <si>
    <t xml:space="preserve">шампунь 1 литр </t>
  </si>
  <si>
    <t xml:space="preserve">пластырь обезболивающий </t>
  </si>
  <si>
    <t>миксер hyundai</t>
  </si>
  <si>
    <t>42345812</t>
  </si>
  <si>
    <t>the eraser eye</t>
  </si>
  <si>
    <t xml:space="preserve"> кофты</t>
  </si>
  <si>
    <t>плакат genshin</t>
  </si>
  <si>
    <t>huawei matepad 2022</t>
  </si>
  <si>
    <t>vivo v23 5g</t>
  </si>
  <si>
    <t>посадить растение</t>
  </si>
  <si>
    <t>снуппи дисней</t>
  </si>
  <si>
    <t>дуб крафт золотой</t>
  </si>
  <si>
    <t>народные рецепты крем</t>
  </si>
  <si>
    <t>3/4 рукав</t>
  </si>
  <si>
    <t>комикс том и джерри</t>
  </si>
  <si>
    <t>schol</t>
  </si>
  <si>
    <t>ободок omg</t>
  </si>
  <si>
    <t>штатив мини</t>
  </si>
  <si>
    <t>чай чиа</t>
  </si>
  <si>
    <t>куртка еврозима</t>
  </si>
  <si>
    <t>вино крымское</t>
  </si>
  <si>
    <t>белые спортивки женские</t>
  </si>
  <si>
    <t>ролик массаж</t>
  </si>
  <si>
    <t>консилер fit me 06</t>
  </si>
  <si>
    <t xml:space="preserve">амортизатор задний </t>
  </si>
  <si>
    <t>parfum mist</t>
  </si>
  <si>
    <t xml:space="preserve">кубки наградные </t>
  </si>
  <si>
    <t>носки женские набор белые короткие</t>
  </si>
  <si>
    <t>кофта под кожаную юбку</t>
  </si>
  <si>
    <t>40743492</t>
  </si>
  <si>
    <t>жан поль сартр тошнота</t>
  </si>
  <si>
    <t>орегиналные мужские часы</t>
  </si>
  <si>
    <t>бутик журнал</t>
  </si>
  <si>
    <t>кулон жади</t>
  </si>
  <si>
    <t>постельное белье евро зеленое</t>
  </si>
  <si>
    <t>обложка на паспорт victoria</t>
  </si>
  <si>
    <t>сборник кроссвордов</t>
  </si>
  <si>
    <t>7285401</t>
  </si>
  <si>
    <t>подставка под стол</t>
  </si>
  <si>
    <t>pin up 23</t>
  </si>
  <si>
    <t>очки булгари</t>
  </si>
  <si>
    <t>сапоги демисезонные мужские</t>
  </si>
  <si>
    <t>rouge velvet the lipstick</t>
  </si>
  <si>
    <t>100 писем сереже</t>
  </si>
  <si>
    <t>спрей от курение</t>
  </si>
  <si>
    <t>ответ книга эксмо</t>
  </si>
  <si>
    <t xml:space="preserve">брюки школьные женские </t>
  </si>
  <si>
    <t>духи аква</t>
  </si>
  <si>
    <t>костюм чикаго</t>
  </si>
  <si>
    <t>46444368</t>
  </si>
  <si>
    <t>costa tracy</t>
  </si>
  <si>
    <t>женские куртки кожаные натуральные</t>
  </si>
  <si>
    <t>белье эротическое женское</t>
  </si>
  <si>
    <t>банкетка велюр</t>
  </si>
  <si>
    <t>защитное стекло на samsung m32</t>
  </si>
  <si>
    <t>флешка с переходником</t>
  </si>
  <si>
    <t>конструктор 6 лет</t>
  </si>
  <si>
    <t>54057361</t>
  </si>
  <si>
    <t>47059343</t>
  </si>
  <si>
    <t>электро кот</t>
  </si>
  <si>
    <t>3тон</t>
  </si>
  <si>
    <t>chicwear</t>
  </si>
  <si>
    <t>стол кухонный раздвижной белый</t>
  </si>
  <si>
    <t>50538716</t>
  </si>
  <si>
    <t>лакомства krosh</t>
  </si>
  <si>
    <t>спортивный костюм девочкам</t>
  </si>
  <si>
    <t>hot wheels fast</t>
  </si>
  <si>
    <t>бусины в волосы</t>
  </si>
  <si>
    <t>букет сухоцвет</t>
  </si>
  <si>
    <t>15869564</t>
  </si>
  <si>
    <t>женский брючный костюм с пиджаком</t>
  </si>
  <si>
    <t>чен</t>
  </si>
  <si>
    <t>шины летние  r13</t>
  </si>
  <si>
    <t>airpods pro 4 чехол</t>
  </si>
  <si>
    <t xml:space="preserve">вакумный пакет </t>
  </si>
  <si>
    <t>столовые приборы на 12 персон</t>
  </si>
  <si>
    <t>чехол xiaomi 8</t>
  </si>
  <si>
    <t>кросовки женские демикс</t>
  </si>
  <si>
    <t>магнит авто</t>
  </si>
  <si>
    <t>кроссовки женские sketches</t>
  </si>
  <si>
    <t>чехол айфон 13 про мах</t>
  </si>
  <si>
    <t>маркер attache</t>
  </si>
  <si>
    <t>city жижа</t>
  </si>
  <si>
    <t>melizaza</t>
  </si>
  <si>
    <t>дрожжи 24</t>
  </si>
  <si>
    <t>стакан с принтом</t>
  </si>
  <si>
    <t>12139924</t>
  </si>
  <si>
    <t>экс</t>
  </si>
  <si>
    <t>сандали женские на танкетке</t>
  </si>
  <si>
    <t>hanafi</t>
  </si>
  <si>
    <t>жилет короткий женский</t>
  </si>
  <si>
    <t>арсеньев</t>
  </si>
  <si>
    <t>телевизор 50 диагональ</t>
  </si>
  <si>
    <t>клатч коричневый</t>
  </si>
  <si>
    <t>в конце оба умрут</t>
  </si>
  <si>
    <t xml:space="preserve">котоп </t>
  </si>
  <si>
    <t>лонгслив женское</t>
  </si>
  <si>
    <t xml:space="preserve">nature siberica </t>
  </si>
  <si>
    <t>эльза лего</t>
  </si>
  <si>
    <t>фиксатор на ногу</t>
  </si>
  <si>
    <t>матрас 120?200</t>
  </si>
  <si>
    <t xml:space="preserve">карзины </t>
  </si>
  <si>
    <t>зелен</t>
  </si>
  <si>
    <t>топ спортивный с руковами</t>
  </si>
  <si>
    <t>бра-вектор</t>
  </si>
  <si>
    <t>серьги медицинское золото</t>
  </si>
  <si>
    <t>жинс</t>
  </si>
  <si>
    <t>уроцел</t>
  </si>
  <si>
    <t>чехол на samsung galaxy a 51</t>
  </si>
  <si>
    <t>68807087</t>
  </si>
  <si>
    <t>обувь inblu</t>
  </si>
  <si>
    <t>энди</t>
  </si>
  <si>
    <t xml:space="preserve">алмазные мазайки </t>
  </si>
  <si>
    <t>ремешок через плечо</t>
  </si>
  <si>
    <t>карты таро уэйт</t>
  </si>
  <si>
    <t>крем spf30</t>
  </si>
  <si>
    <t>16878647</t>
  </si>
  <si>
    <t>светофор магазин</t>
  </si>
  <si>
    <t>sufinna туфли</t>
  </si>
  <si>
    <t>sammy littl</t>
  </si>
  <si>
    <t>лоферы женские тамарис</t>
  </si>
  <si>
    <t>покрывало на кровать 220х240 зеленое</t>
  </si>
  <si>
    <t>демидов</t>
  </si>
  <si>
    <t xml:space="preserve">чехол на самсунг  </t>
  </si>
  <si>
    <t>удержать пасху</t>
  </si>
  <si>
    <t>клатч из натуральной кожи сумка</t>
  </si>
  <si>
    <t>обувь питон</t>
  </si>
  <si>
    <t>сандали на массивном каблуке</t>
  </si>
  <si>
    <t>xpx</t>
  </si>
  <si>
    <t xml:space="preserve">graymelin </t>
  </si>
  <si>
    <t>3d ручка без пластика</t>
  </si>
  <si>
    <t>sivmia</t>
  </si>
  <si>
    <t>шапка prikinder</t>
  </si>
  <si>
    <t>футболка с рукавами 3/4</t>
  </si>
  <si>
    <t>защитное стекло на samsung a03 core</t>
  </si>
  <si>
    <t>сплинстрайк</t>
  </si>
  <si>
    <t>heart stopper</t>
  </si>
  <si>
    <t>popin</t>
  </si>
  <si>
    <t>футболка спортивные</t>
  </si>
  <si>
    <t>хипп пюре</t>
  </si>
  <si>
    <t>перчатки кевлар</t>
  </si>
  <si>
    <t>тапочки на пробке</t>
  </si>
  <si>
    <t xml:space="preserve">biolane </t>
  </si>
  <si>
    <t>g.kids</t>
  </si>
  <si>
    <t>adidas gore-tex</t>
  </si>
  <si>
    <t>шеврон на липучке флаг</t>
  </si>
  <si>
    <t>открытки ко дню победы</t>
  </si>
  <si>
    <t>коврик сиреневый</t>
  </si>
  <si>
    <t>ледоход</t>
  </si>
  <si>
    <t>дождалась</t>
  </si>
  <si>
    <t>маленькие статуэтки</t>
  </si>
  <si>
    <t xml:space="preserve">дровоколы </t>
  </si>
  <si>
    <t>стив ротер</t>
  </si>
  <si>
    <t>сварочный аппарат интерскол</t>
  </si>
  <si>
    <t>39251034</t>
  </si>
  <si>
    <t>туфли женские на каблуке рюмочка</t>
  </si>
  <si>
    <t>глиттер рассыпчатый</t>
  </si>
  <si>
    <t xml:space="preserve">игрушки геншин </t>
  </si>
  <si>
    <t>65386574</t>
  </si>
  <si>
    <t>глазурь dr</t>
  </si>
  <si>
    <t>проигрыватель виниловых дисков</t>
  </si>
  <si>
    <t>сандалии ipanema</t>
  </si>
  <si>
    <t>тетрадь с листами а4</t>
  </si>
  <si>
    <t xml:space="preserve">комбинезон женский медицинский </t>
  </si>
  <si>
    <t>guerlain mandarine basilic</t>
  </si>
  <si>
    <t>шампунь elfa</t>
  </si>
  <si>
    <t>ботинки ultras</t>
  </si>
  <si>
    <t>shapka-rast</t>
  </si>
  <si>
    <t>адаптер 5v 2a</t>
  </si>
  <si>
    <t xml:space="preserve">чехол на huawei y6s </t>
  </si>
  <si>
    <t>;tcnrbq lbcr</t>
  </si>
  <si>
    <t>стелеризатор</t>
  </si>
  <si>
    <t>7798180</t>
  </si>
  <si>
    <t>мери поппинс книга</t>
  </si>
  <si>
    <t>nivea cherry</t>
  </si>
  <si>
    <t>канилони</t>
  </si>
  <si>
    <t>флисовый комбинезон reima</t>
  </si>
  <si>
    <t xml:space="preserve">himalaya крем </t>
  </si>
  <si>
    <t>ремешок на талию</t>
  </si>
  <si>
    <t xml:space="preserve">шашлыки </t>
  </si>
  <si>
    <t>спортивный костюм женский молочный</t>
  </si>
  <si>
    <t>evstyle</t>
  </si>
  <si>
    <t>порошок миф 15 кг</t>
  </si>
  <si>
    <t>38855541</t>
  </si>
  <si>
    <t>ангелы статуэтки</t>
  </si>
  <si>
    <t>laplaya термос</t>
  </si>
  <si>
    <t xml:space="preserve">кеды ecco </t>
  </si>
  <si>
    <t>очки солнечные круглые мужские</t>
  </si>
  <si>
    <t>блузки на весну</t>
  </si>
  <si>
    <t xml:space="preserve">куртка села </t>
  </si>
  <si>
    <t>приучаем к горшку</t>
  </si>
  <si>
    <t>катушка с шлангом</t>
  </si>
  <si>
    <t>батарейки kodak</t>
  </si>
  <si>
    <t>2862615</t>
  </si>
  <si>
    <t>taccardi ботинки</t>
  </si>
  <si>
    <t>чехол книжка на xiaomi 11 lite</t>
  </si>
  <si>
    <t>дозатор под шампунь</t>
  </si>
  <si>
    <t>джинсы  женские с молнией</t>
  </si>
  <si>
    <t>топер единорог</t>
  </si>
  <si>
    <t>джинсовые юбки длинные</t>
  </si>
  <si>
    <t>пигмент nyx</t>
  </si>
  <si>
    <t>eveline бб крем</t>
  </si>
  <si>
    <t>чай полезный</t>
  </si>
  <si>
    <t>stellar каталка</t>
  </si>
  <si>
    <t>серьги веер</t>
  </si>
  <si>
    <t>переход 50*70</t>
  </si>
  <si>
    <t>expin</t>
  </si>
  <si>
    <t>домик маленький</t>
  </si>
  <si>
    <t>белье женское бесшовное нижнее</t>
  </si>
  <si>
    <t>мыльные пузыри единорог</t>
  </si>
  <si>
    <t>обеденные тарелки фарфор</t>
  </si>
  <si>
    <t xml:space="preserve">равновесие </t>
  </si>
  <si>
    <t>димакура</t>
  </si>
  <si>
    <t>mom4</t>
  </si>
  <si>
    <t>godnolavka</t>
  </si>
  <si>
    <t xml:space="preserve">димиа </t>
  </si>
  <si>
    <t>дейли</t>
  </si>
  <si>
    <t xml:space="preserve">комбинезон трикотаж </t>
  </si>
  <si>
    <t>пергамент круглый</t>
  </si>
  <si>
    <t>сетка в рулоне</t>
  </si>
  <si>
    <t>креон 25000</t>
  </si>
  <si>
    <t>перчатки сетка белые</t>
  </si>
  <si>
    <t>костюм женский сплртивный</t>
  </si>
  <si>
    <t>бековский зефир</t>
  </si>
  <si>
    <t>жалюзи блэк аут</t>
  </si>
  <si>
    <t>mtf h4</t>
  </si>
  <si>
    <t>машинка codos</t>
  </si>
  <si>
    <t>маленький наушник</t>
  </si>
  <si>
    <t>ежевичный сироп</t>
  </si>
  <si>
    <t>обои флизелиновые метровые на кухню</t>
  </si>
  <si>
    <t>jinga</t>
  </si>
  <si>
    <t>чехлы на телефон хонор 7а</t>
  </si>
  <si>
    <t>намасте</t>
  </si>
  <si>
    <t>эижа</t>
  </si>
  <si>
    <t>набор лепки</t>
  </si>
  <si>
    <t xml:space="preserve">сыворотка с салициловой кислотой </t>
  </si>
  <si>
    <t>акриловые краски белила</t>
  </si>
  <si>
    <t>штаны офиснве</t>
  </si>
  <si>
    <t>лего batman</t>
  </si>
  <si>
    <t>пасха выпечка</t>
  </si>
  <si>
    <t>sim sensitive тоник</t>
  </si>
  <si>
    <t>garlyn hb-320</t>
  </si>
  <si>
    <t>игрушка заправка</t>
  </si>
  <si>
    <t xml:space="preserve">анти стрес </t>
  </si>
  <si>
    <t>скобы тип 140</t>
  </si>
  <si>
    <t>таз 50 литров</t>
  </si>
  <si>
    <t xml:space="preserve">мармелад акула </t>
  </si>
  <si>
    <t>bella ciao</t>
  </si>
  <si>
    <t>reni 266</t>
  </si>
  <si>
    <t>линзы - 2.5</t>
  </si>
  <si>
    <t>топоры фискарс</t>
  </si>
  <si>
    <t>цветные маски</t>
  </si>
  <si>
    <t>герои куджитсу</t>
  </si>
  <si>
    <t>70154920</t>
  </si>
  <si>
    <t>штры</t>
  </si>
  <si>
    <t xml:space="preserve"> брашинг</t>
  </si>
  <si>
    <t>носки скелет</t>
  </si>
  <si>
    <t>collagen maxler</t>
  </si>
  <si>
    <t xml:space="preserve">голубой блеск </t>
  </si>
  <si>
    <t>(g)i-dle</t>
  </si>
  <si>
    <t>годоволомка</t>
  </si>
  <si>
    <t>сирдалуд</t>
  </si>
  <si>
    <t>картина по номерам genshin impact</t>
  </si>
  <si>
    <t>greensboro wrangler</t>
  </si>
  <si>
    <t>сережки с красным камнем</t>
  </si>
  <si>
    <t>плотник</t>
  </si>
  <si>
    <t>очки с затемнением</t>
  </si>
  <si>
    <t>мир форм</t>
  </si>
  <si>
    <t>платье в полоску рубашка</t>
  </si>
  <si>
    <t>планшет самсунг а8</t>
  </si>
  <si>
    <t>лнгслив</t>
  </si>
  <si>
    <t xml:space="preserve">брюки спорт </t>
  </si>
  <si>
    <t>holika holika good cera</t>
  </si>
  <si>
    <t>стакан крафт</t>
  </si>
  <si>
    <t>сильвер кидс</t>
  </si>
  <si>
    <t xml:space="preserve">слабилен </t>
  </si>
  <si>
    <t>губка наждачка</t>
  </si>
  <si>
    <t xml:space="preserve">протеиновые вафли </t>
  </si>
  <si>
    <t xml:space="preserve">egga </t>
  </si>
  <si>
    <t>набор ключей многогранный</t>
  </si>
  <si>
    <t>stuffeels</t>
  </si>
  <si>
    <t>1 годик платье</t>
  </si>
  <si>
    <t>everlast шорты</t>
  </si>
  <si>
    <t>кружка полипропилен</t>
  </si>
  <si>
    <t>джинсы женские палацио</t>
  </si>
  <si>
    <t>пленка на samsung s10</t>
  </si>
  <si>
    <t>74407885</t>
  </si>
  <si>
    <t>телевизар</t>
  </si>
  <si>
    <t>бальзам длч губ</t>
  </si>
  <si>
    <t>ветка березы</t>
  </si>
  <si>
    <t>зайка статуэтка</t>
  </si>
  <si>
    <t>гранит ультра</t>
  </si>
  <si>
    <t>zillinger</t>
  </si>
  <si>
    <t>estee lauder тени</t>
  </si>
  <si>
    <t>deni</t>
  </si>
  <si>
    <t>бейсболка с плоским козырьком</t>
  </si>
  <si>
    <t>зажигалка сувенир</t>
  </si>
  <si>
    <t>стол сокол</t>
  </si>
  <si>
    <t>прокладка клапанной крышки ваз</t>
  </si>
  <si>
    <t>samsung galaxy j1 2016</t>
  </si>
  <si>
    <t>тушь гучи</t>
  </si>
  <si>
    <t>круглые макароны</t>
  </si>
  <si>
    <t>подростковые кроссовки adidas</t>
  </si>
  <si>
    <t>фольгированный шар единорог</t>
  </si>
  <si>
    <t>альпаки из шерсти пальто</t>
  </si>
  <si>
    <t>темный эльф</t>
  </si>
  <si>
    <t xml:space="preserve">костюм женский черный </t>
  </si>
  <si>
    <t>samsung duo plus</t>
  </si>
  <si>
    <t>magsafe 12 pro max</t>
  </si>
  <si>
    <t>сантавик</t>
  </si>
  <si>
    <t xml:space="preserve">гель доктор федорова </t>
  </si>
  <si>
    <t>адидас дети одежда</t>
  </si>
  <si>
    <t>печатный станок</t>
  </si>
  <si>
    <t>oxymoron</t>
  </si>
  <si>
    <t>в шоке</t>
  </si>
  <si>
    <t>кофта на зип</t>
  </si>
  <si>
    <t>новорожденым</t>
  </si>
  <si>
    <t>тарелка под первое</t>
  </si>
  <si>
    <t>измерение кислотности почвы</t>
  </si>
  <si>
    <t>чехлы на zte blade a7s</t>
  </si>
  <si>
    <t xml:space="preserve">the best shopping </t>
  </si>
  <si>
    <t>редми 9а защитное стекло</t>
  </si>
  <si>
    <t>мужские флисовые кофты адидас</t>
  </si>
  <si>
    <t>подросток книга</t>
  </si>
  <si>
    <t>зимние женские пуховики большие размеры</t>
  </si>
  <si>
    <t>шприц рычажно-плунжерный</t>
  </si>
  <si>
    <t>спанбондагро</t>
  </si>
  <si>
    <t>кеды женские karl</t>
  </si>
  <si>
    <t>коллаген  жидкий</t>
  </si>
  <si>
    <t>тоналка диор</t>
  </si>
  <si>
    <t>asatoma</t>
  </si>
  <si>
    <t>tucino кроссовки</t>
  </si>
  <si>
    <t>сумка пакет из кожи</t>
  </si>
  <si>
    <t>декоративные фигуры</t>
  </si>
  <si>
    <t>браслет на xiaomi</t>
  </si>
  <si>
    <t>чехол на автодокументы</t>
  </si>
  <si>
    <t>зонт складной женский полуавтомат</t>
  </si>
  <si>
    <t>utka</t>
  </si>
  <si>
    <t>чехлы на телефон huawei p smart 2021</t>
  </si>
  <si>
    <t>бутсы футбольные мужские adidas</t>
  </si>
  <si>
    <t>маленькие безе</t>
  </si>
  <si>
    <t>ixar</t>
  </si>
  <si>
    <t>игрушки 3 мес</t>
  </si>
  <si>
    <t>декоративный скоч</t>
  </si>
  <si>
    <t>искуственные</t>
  </si>
  <si>
    <t>свитшот quiksilver</t>
  </si>
  <si>
    <t>тм лимитед</t>
  </si>
  <si>
    <t>скатерть-самобранка</t>
  </si>
  <si>
    <t>кристалл магический</t>
  </si>
  <si>
    <t>дисплей oppo a52</t>
  </si>
  <si>
    <t>hugo boss мужчинам</t>
  </si>
  <si>
    <t>сачок телескопический</t>
  </si>
  <si>
    <t xml:space="preserve">творог детский </t>
  </si>
  <si>
    <t>кроссовки женские спранди</t>
  </si>
  <si>
    <t>дождевик мужской плащ рыбацкий</t>
  </si>
  <si>
    <t>72689308</t>
  </si>
  <si>
    <t>primera p12</t>
  </si>
  <si>
    <t>tamini fashion</t>
  </si>
  <si>
    <t>рейнбоу</t>
  </si>
  <si>
    <t xml:space="preserve">дубинки </t>
  </si>
  <si>
    <t>гарри поттер и философский камень гриффиндор</t>
  </si>
  <si>
    <t>книги с глазками</t>
  </si>
  <si>
    <t xml:space="preserve">колье на свадьбу </t>
  </si>
  <si>
    <t>мандеты</t>
  </si>
  <si>
    <t>rodier</t>
  </si>
  <si>
    <t>смартфон redmi 9 xiaomi</t>
  </si>
  <si>
    <t xml:space="preserve">наклейка на зеркало </t>
  </si>
  <si>
    <t>костюм мужской утепленный спортивный</t>
  </si>
  <si>
    <t>танцуй свою жизнь</t>
  </si>
  <si>
    <t>часы мужские романсон</t>
  </si>
  <si>
    <t>шорты короткие черные</t>
  </si>
  <si>
    <t>кроссовки найк детские на девочку</t>
  </si>
  <si>
    <t>xiomy</t>
  </si>
  <si>
    <t xml:space="preserve">рафы </t>
  </si>
  <si>
    <t>попе</t>
  </si>
  <si>
    <t>продукты без сахара без глютена</t>
  </si>
  <si>
    <t xml:space="preserve">новые товары </t>
  </si>
  <si>
    <t>50285512</t>
  </si>
  <si>
    <t xml:space="preserve">оракул ленорман </t>
  </si>
  <si>
    <t>маска алина</t>
  </si>
  <si>
    <t>64089602</t>
  </si>
  <si>
    <t>40900103</t>
  </si>
  <si>
    <t xml:space="preserve">stikbot </t>
  </si>
  <si>
    <t>наушники с гарнитурой проводные</t>
  </si>
  <si>
    <t>блеск коричневый</t>
  </si>
  <si>
    <t>дождик серебро</t>
  </si>
  <si>
    <t>46015031</t>
  </si>
  <si>
    <t>32245037</t>
  </si>
  <si>
    <t>пакет calvin klein</t>
  </si>
  <si>
    <t>дольче габана обувь</t>
  </si>
  <si>
    <t>artistique nederland</t>
  </si>
  <si>
    <t>fadudrum</t>
  </si>
  <si>
    <t xml:space="preserve">невидимый бюстгальтер </t>
  </si>
  <si>
    <t>six jam</t>
  </si>
  <si>
    <t>треники мужские адидас</t>
  </si>
  <si>
    <t>подушка matex</t>
  </si>
  <si>
    <t>джинсы  женские летние</t>
  </si>
  <si>
    <t>лонгслив неон</t>
  </si>
  <si>
    <t xml:space="preserve">манго  </t>
  </si>
  <si>
    <t>топ подросток</t>
  </si>
  <si>
    <t>раптор фурри</t>
  </si>
  <si>
    <t>манго сушеный 1кг</t>
  </si>
  <si>
    <t>автокраски</t>
  </si>
  <si>
    <t>pocka</t>
  </si>
  <si>
    <t>сплошной купальник с открытой спиной</t>
  </si>
  <si>
    <t>зонт купольный</t>
  </si>
  <si>
    <t>так поки</t>
  </si>
  <si>
    <t>стекло note 10s</t>
  </si>
  <si>
    <t>кукла винкс лейла</t>
  </si>
  <si>
    <t>домино транспорт</t>
  </si>
  <si>
    <t>acorelle дезодорант</t>
  </si>
  <si>
    <t>50080742</t>
  </si>
  <si>
    <t>шпилька цветок</t>
  </si>
  <si>
    <t>collorista</t>
  </si>
  <si>
    <t xml:space="preserve">olin краска </t>
  </si>
  <si>
    <t>папка-уголок а4</t>
  </si>
  <si>
    <t>гипотермический</t>
  </si>
  <si>
    <t>sty</t>
  </si>
  <si>
    <t>сарафан плиссе</t>
  </si>
  <si>
    <t xml:space="preserve">balaloum </t>
  </si>
  <si>
    <t>антисептик красивый</t>
  </si>
  <si>
    <t>little dream</t>
  </si>
  <si>
    <t>mach</t>
  </si>
  <si>
    <t>marry</t>
  </si>
  <si>
    <t xml:space="preserve">ручка кпп на ваз </t>
  </si>
  <si>
    <t>вешалок набор</t>
  </si>
  <si>
    <t>косметичка с блестками</t>
  </si>
  <si>
    <t>мужские комнатные тапки</t>
  </si>
  <si>
    <t>матрас пружинный 90х200</t>
  </si>
  <si>
    <t>puppi</t>
  </si>
  <si>
    <t>что то не так с гелвинами</t>
  </si>
  <si>
    <t>женские ботинки зима</t>
  </si>
  <si>
    <t>наушники с блютузом</t>
  </si>
  <si>
    <t>артикул 64762387</t>
  </si>
  <si>
    <t>трехцветный тональный крем</t>
  </si>
  <si>
    <t>жилетка на мальчика 104</t>
  </si>
  <si>
    <t>набор свеч</t>
  </si>
  <si>
    <t>lee bags</t>
  </si>
  <si>
    <t>оберег домовенок</t>
  </si>
  <si>
    <t>чехол айпад 3</t>
  </si>
  <si>
    <t>маленький зайчик</t>
  </si>
  <si>
    <t xml:space="preserve">ремень на apple watch </t>
  </si>
  <si>
    <t>13706963</t>
  </si>
  <si>
    <t>титаник одежда</t>
  </si>
  <si>
    <t>чехол zte blade v2020</t>
  </si>
  <si>
    <t>42287398</t>
  </si>
  <si>
    <t>маски проппелер</t>
  </si>
  <si>
    <t>пен ручка</t>
  </si>
  <si>
    <t>сандали минимен</t>
  </si>
  <si>
    <t>голубой картон</t>
  </si>
  <si>
    <t>иригатор портативный</t>
  </si>
  <si>
    <t xml:space="preserve">zo skin </t>
  </si>
  <si>
    <t>гадание на кофейной гуще</t>
  </si>
  <si>
    <t>плит</t>
  </si>
  <si>
    <t>reabox</t>
  </si>
  <si>
    <t>белое платьк</t>
  </si>
  <si>
    <t>10138447</t>
  </si>
  <si>
    <t>паук рыбалка</t>
  </si>
  <si>
    <t>roblox card</t>
  </si>
  <si>
    <t>праздничные костюмы женские брючные</t>
  </si>
  <si>
    <t>топ компрессионный</t>
  </si>
  <si>
    <t>57052725</t>
  </si>
  <si>
    <t xml:space="preserve">каша увелка </t>
  </si>
  <si>
    <t>чехол га iphone</t>
  </si>
  <si>
    <t>вейп сигареты</t>
  </si>
  <si>
    <t>подушки в детскую</t>
  </si>
  <si>
    <t>57618792</t>
  </si>
  <si>
    <t>lacoste пиджак</t>
  </si>
  <si>
    <t>noerden minimi</t>
  </si>
  <si>
    <t>военные аксесуары</t>
  </si>
  <si>
    <t>пакеты 1000</t>
  </si>
  <si>
    <t>цветной камень</t>
  </si>
  <si>
    <t>мини реборны</t>
  </si>
  <si>
    <t>магниты звери</t>
  </si>
  <si>
    <t xml:space="preserve">ободок с </t>
  </si>
  <si>
    <t>voopoo vinci pod kit</t>
  </si>
  <si>
    <t>диор духи мужские</t>
  </si>
  <si>
    <t>шампурв</t>
  </si>
  <si>
    <t>майки короткие женские</t>
  </si>
  <si>
    <t>злобный тед</t>
  </si>
  <si>
    <t>дарлинг корм</t>
  </si>
  <si>
    <t>zoggs очки</t>
  </si>
  <si>
    <t>трстер</t>
  </si>
  <si>
    <t>зубные пасты синергетик</t>
  </si>
  <si>
    <t xml:space="preserve">джинсы левайс </t>
  </si>
  <si>
    <t>тени nars</t>
  </si>
  <si>
    <t>обувь о shade</t>
  </si>
  <si>
    <t>por favor</t>
  </si>
  <si>
    <t>ntl owl</t>
  </si>
  <si>
    <t>палатка с шатром</t>
  </si>
  <si>
    <t>40661829</t>
  </si>
  <si>
    <t>игрушки хаски</t>
  </si>
  <si>
    <t>золотые серьги шары</t>
  </si>
  <si>
    <t>шорьв</t>
  </si>
  <si>
    <t xml:space="preserve">платье бандажное </t>
  </si>
  <si>
    <t>трусы коричневые</t>
  </si>
  <si>
    <t>7days пенка</t>
  </si>
  <si>
    <t>игра живые картинки</t>
  </si>
  <si>
    <t>гипюровый халат</t>
  </si>
  <si>
    <t>велосипедки моделирующие</t>
  </si>
  <si>
    <t>лизонька</t>
  </si>
  <si>
    <t>24612271</t>
  </si>
  <si>
    <t>штангетка</t>
  </si>
  <si>
    <t>детолан</t>
  </si>
  <si>
    <t>sabrinstile</t>
  </si>
  <si>
    <t>39849425</t>
  </si>
  <si>
    <t>49299333</t>
  </si>
  <si>
    <t>чемпионы мидгарда</t>
  </si>
  <si>
    <t>мебельные фасады</t>
  </si>
  <si>
    <t>чехол на 11pro iphone</t>
  </si>
  <si>
    <t>юзу</t>
  </si>
  <si>
    <t>туника поло</t>
  </si>
  <si>
    <t>мочалка эко</t>
  </si>
  <si>
    <t>эмаль краска железа</t>
  </si>
  <si>
    <t>детский порошок tide</t>
  </si>
  <si>
    <t>gold age tox cream</t>
  </si>
  <si>
    <t>халатик невесты</t>
  </si>
  <si>
    <t>костюм бр</t>
  </si>
  <si>
    <t>угол крепежный</t>
  </si>
  <si>
    <t>двойной фаллос</t>
  </si>
  <si>
    <t>чехол на айфон 12 с надписью</t>
  </si>
  <si>
    <t>queen aromatica</t>
  </si>
  <si>
    <t>amelia lux</t>
  </si>
  <si>
    <t>ежедневные женские прокладки</t>
  </si>
  <si>
    <t>тапки с котиками</t>
  </si>
  <si>
    <t>заварник в чашку</t>
  </si>
  <si>
    <t>джемпер горчичный</t>
  </si>
  <si>
    <t>talga</t>
  </si>
  <si>
    <t>вечернее платье со шлейфом</t>
  </si>
  <si>
    <t>ампулы хэк</t>
  </si>
  <si>
    <t>зеленое худи мужское</t>
  </si>
  <si>
    <t>костюм с маскитной сеткой</t>
  </si>
  <si>
    <t>california costumes</t>
  </si>
  <si>
    <t xml:space="preserve">твое футболка женские </t>
  </si>
  <si>
    <t xml:space="preserve">часы  наручные </t>
  </si>
  <si>
    <t>комбинезон большого размера</t>
  </si>
  <si>
    <t>стельки trives</t>
  </si>
  <si>
    <t>bancol</t>
  </si>
  <si>
    <t>балетки betsy</t>
  </si>
  <si>
    <t>гражданское право в схемах</t>
  </si>
  <si>
    <t>лак в балончике</t>
  </si>
  <si>
    <t>31348127</t>
  </si>
  <si>
    <t>тюнинг велосипеда</t>
  </si>
  <si>
    <t>таро рэкхема</t>
  </si>
  <si>
    <t>пластиковые трубки</t>
  </si>
  <si>
    <t>золотое блюдо</t>
  </si>
  <si>
    <t>тент на дачу</t>
  </si>
  <si>
    <t>кросовки в клетку</t>
  </si>
  <si>
    <t>мемо беларусь</t>
  </si>
  <si>
    <t>лего детальки</t>
  </si>
  <si>
    <t>стекло на режим 8</t>
  </si>
  <si>
    <t>accola куртка</t>
  </si>
  <si>
    <t>игрушки со звуком</t>
  </si>
  <si>
    <t>8404919</t>
  </si>
  <si>
    <t>повторители поворота</t>
  </si>
  <si>
    <t>изамальт</t>
  </si>
  <si>
    <t>medi-peel патчи</t>
  </si>
  <si>
    <t>накидки женские большие размеры</t>
  </si>
  <si>
    <t>ловцы света</t>
  </si>
  <si>
    <t xml:space="preserve">звонок на самокат </t>
  </si>
  <si>
    <t>warhammer миниатюра</t>
  </si>
  <si>
    <t>комплект модулей аквафор</t>
  </si>
  <si>
    <t>sampo</t>
  </si>
  <si>
    <t>google pixel 4 чехол</t>
  </si>
  <si>
    <t>кепки спортивные бейсболки мужские</t>
  </si>
  <si>
    <t>koh-i-noor polycolor</t>
  </si>
  <si>
    <t>40617088</t>
  </si>
  <si>
    <t xml:space="preserve">необычные подарки </t>
  </si>
  <si>
    <t>женские бриджы</t>
  </si>
  <si>
    <t>рюкзак мужской антивор</t>
  </si>
  <si>
    <t>сиреневые лоферы</t>
  </si>
  <si>
    <t>от прыщей пластыри</t>
  </si>
  <si>
    <t>дона каран</t>
  </si>
  <si>
    <t>таблетки filtero</t>
  </si>
  <si>
    <t xml:space="preserve">punk </t>
  </si>
  <si>
    <t>кеды джинс</t>
  </si>
  <si>
    <t>13545611</t>
  </si>
  <si>
    <t>сад падающих звезд</t>
  </si>
  <si>
    <t>ахмад эрл грей</t>
  </si>
  <si>
    <t>30955573</t>
  </si>
  <si>
    <t>чехол на планшет самсунг а7</t>
  </si>
  <si>
    <t>косуха со стразами</t>
  </si>
  <si>
    <t xml:space="preserve">zolla  </t>
  </si>
  <si>
    <t>трикотажные футболки ночнушки</t>
  </si>
  <si>
    <t xml:space="preserve">шина на велосипед </t>
  </si>
  <si>
    <t>вышивка пайетками</t>
  </si>
  <si>
    <t>чехол хонер 8а</t>
  </si>
  <si>
    <t>жакет acoola</t>
  </si>
  <si>
    <t>58098351</t>
  </si>
  <si>
    <t>джинсы tapered</t>
  </si>
  <si>
    <t>6s стекло на iphone</t>
  </si>
  <si>
    <t>привиа</t>
  </si>
  <si>
    <t>кулон миша</t>
  </si>
  <si>
    <t>аксессуары в автомашину</t>
  </si>
  <si>
    <t>средство от пероеда</t>
  </si>
  <si>
    <t>салфетка в корзинку</t>
  </si>
  <si>
    <t>фольга в машину</t>
  </si>
  <si>
    <t>кеды air force 1</t>
  </si>
  <si>
    <t>юрелок</t>
  </si>
  <si>
    <t>сиреноголоаый</t>
  </si>
  <si>
    <t>vanity fair</t>
  </si>
  <si>
    <t>жидкое защитное стекло</t>
  </si>
  <si>
    <t>формат</t>
  </si>
  <si>
    <t>бирет военный</t>
  </si>
  <si>
    <t>сейф конструктор</t>
  </si>
  <si>
    <t>74580673</t>
  </si>
  <si>
    <t>66155025</t>
  </si>
  <si>
    <t>лукойл дженезис</t>
  </si>
  <si>
    <t>фототюли</t>
  </si>
  <si>
    <t>ринфолтил эспрессо</t>
  </si>
  <si>
    <t>кеды черные высокие женские</t>
  </si>
  <si>
    <t>collagen тональный крем 15</t>
  </si>
  <si>
    <t xml:space="preserve">джинсы gloria jeans женские </t>
  </si>
  <si>
    <t>крем соус бальзамический</t>
  </si>
  <si>
    <t>варенье шурмишур</t>
  </si>
  <si>
    <t>cерьги</t>
  </si>
  <si>
    <t>порошок обычный</t>
  </si>
  <si>
    <t>белые ногти</t>
  </si>
  <si>
    <t>пазлы 54</t>
  </si>
  <si>
    <t>сандали 19 размер</t>
  </si>
  <si>
    <t>salicylic acid daily gentle cleanser</t>
  </si>
  <si>
    <t>2к sport</t>
  </si>
  <si>
    <t>ленова</t>
  </si>
  <si>
    <t>imag</t>
  </si>
  <si>
    <t>нож филин</t>
  </si>
  <si>
    <t xml:space="preserve">женские футболки из хлопка </t>
  </si>
  <si>
    <t>продукты обезжиренное сухое молоко</t>
  </si>
  <si>
    <t xml:space="preserve">girl pwr </t>
  </si>
  <si>
    <t>резинка-пружинка</t>
  </si>
  <si>
    <t>футболка revenge</t>
  </si>
  <si>
    <t>юбка костюм пиджак</t>
  </si>
  <si>
    <t>urban natur</t>
  </si>
  <si>
    <t>топик без рукавов</t>
  </si>
  <si>
    <t>65315812</t>
  </si>
  <si>
    <t>64011227</t>
  </si>
  <si>
    <t>жидкий кологен</t>
  </si>
  <si>
    <t>61271354</t>
  </si>
  <si>
    <t>сумка дольче габана</t>
  </si>
  <si>
    <t>зеркало настенное в ванную</t>
  </si>
  <si>
    <t>поднос пробка</t>
  </si>
  <si>
    <t>ежедневки прокладки</t>
  </si>
  <si>
    <t>бесшовные обои</t>
  </si>
  <si>
    <t>комбинезон ночной</t>
  </si>
  <si>
    <t>фонарь уличный на солнечной батарее</t>
  </si>
  <si>
    <t>полидекс гелабон</t>
  </si>
  <si>
    <t>тайлер посуда</t>
  </si>
  <si>
    <t>skethers</t>
  </si>
  <si>
    <t>шорты с</t>
  </si>
  <si>
    <t>наклейки на ногти кошки</t>
  </si>
  <si>
    <t>22246829</t>
  </si>
  <si>
    <t>сапоги осень детские</t>
  </si>
  <si>
    <t>шарик ромашка</t>
  </si>
  <si>
    <t>enjoybaby</t>
  </si>
  <si>
    <t>nom</t>
  </si>
  <si>
    <t>баффер</t>
  </si>
  <si>
    <t>спортивные брюки asics мужские</t>
  </si>
  <si>
    <t>fancy dress fashion</t>
  </si>
  <si>
    <t>жакет с разрезами</t>
  </si>
  <si>
    <t>крем vivax</t>
  </si>
  <si>
    <t>raid жидкость</t>
  </si>
  <si>
    <t>велосипед stels miss</t>
  </si>
  <si>
    <t>цепь ожерелье</t>
  </si>
  <si>
    <t>белые джогеры мужские</t>
  </si>
  <si>
    <t>смартфон samsung а 72</t>
  </si>
  <si>
    <t>куртка ватник</t>
  </si>
  <si>
    <t>григорий сковорода</t>
  </si>
  <si>
    <t>чехол на наушники airpods с карабином</t>
  </si>
  <si>
    <t>кушон от tiande</t>
  </si>
  <si>
    <t>мимошка</t>
  </si>
  <si>
    <t xml:space="preserve">комбез летний </t>
  </si>
  <si>
    <t>бидерма</t>
  </si>
  <si>
    <t>магнерод</t>
  </si>
  <si>
    <t>набор оформительский</t>
  </si>
  <si>
    <t xml:space="preserve"> meine liebe</t>
  </si>
  <si>
    <t>варежка спонж</t>
  </si>
  <si>
    <t>кондитерский велюр</t>
  </si>
  <si>
    <t>корректор лопоухости</t>
  </si>
  <si>
    <t>суфле протеиновое</t>
  </si>
  <si>
    <t>wrangler демисезон</t>
  </si>
  <si>
    <t>жидкие</t>
  </si>
  <si>
    <t xml:space="preserve">диваны и кресла </t>
  </si>
  <si>
    <t>казан чугунный 10л</t>
  </si>
  <si>
    <t>холодильник lg бежевого цвета</t>
  </si>
  <si>
    <t>шлифмашина жираф</t>
  </si>
  <si>
    <t>кроссовки мужские airmax</t>
  </si>
  <si>
    <t>lagerfeld сумка</t>
  </si>
  <si>
    <t>кепки 2022</t>
  </si>
  <si>
    <t>защитное стекло самсунг s8</t>
  </si>
  <si>
    <t>14697344</t>
  </si>
  <si>
    <t xml:space="preserve"> аквариум</t>
  </si>
  <si>
    <t>чай золотые брови</t>
  </si>
  <si>
    <t>вата матопат</t>
  </si>
  <si>
    <t>удлиненные головки</t>
  </si>
  <si>
    <t>аспиратор назальный детский ваакумный</t>
  </si>
  <si>
    <t>запчасти на дрель</t>
  </si>
  <si>
    <t>магнит на штору</t>
  </si>
  <si>
    <t>14793789</t>
  </si>
  <si>
    <t>бластер пулемет</t>
  </si>
  <si>
    <t>68648410</t>
  </si>
  <si>
    <t>гольфы 2 класс компрессионные</t>
  </si>
  <si>
    <t>набор на 23</t>
  </si>
  <si>
    <t>бальзам битнер</t>
  </si>
  <si>
    <t>72697191</t>
  </si>
  <si>
    <t>52298188</t>
  </si>
  <si>
    <t xml:space="preserve"> штаны в клетку</t>
  </si>
  <si>
    <t>лунный камень натуральный браслет</t>
  </si>
  <si>
    <t>веселые гонки</t>
  </si>
  <si>
    <t xml:space="preserve">bertoli </t>
  </si>
  <si>
    <t>резинки на руки</t>
  </si>
  <si>
    <t>ковер круглый 120</t>
  </si>
  <si>
    <t>kosha женский</t>
  </si>
  <si>
    <t>мгла</t>
  </si>
  <si>
    <t>джинсы женские от бедра</t>
  </si>
  <si>
    <t>звезда в машину</t>
  </si>
  <si>
    <t>meizu u10</t>
  </si>
  <si>
    <t>кубачи серьги</t>
  </si>
  <si>
    <t>пмвкл</t>
  </si>
  <si>
    <t>термометр комнатный детский</t>
  </si>
  <si>
    <t>лонгслив кашемир</t>
  </si>
  <si>
    <t>луковицы подснежников</t>
  </si>
  <si>
    <t>комбинезон 128</t>
  </si>
  <si>
    <t>кондура</t>
  </si>
  <si>
    <t>российский сухпаек</t>
  </si>
  <si>
    <t xml:space="preserve">дюймовочка </t>
  </si>
  <si>
    <t>платье черное трикотаж</t>
  </si>
  <si>
    <t>пиджак женский лавандовый</t>
  </si>
  <si>
    <t xml:space="preserve">труп в библиотеке </t>
  </si>
  <si>
    <t>sandisk flash-накопитель</t>
  </si>
  <si>
    <t>стельки взрослые</t>
  </si>
  <si>
    <t>свитер gap</t>
  </si>
  <si>
    <t>платье школьное на выпускной</t>
  </si>
  <si>
    <t>хеппи бездей</t>
  </si>
  <si>
    <t>выписка из роддома лето</t>
  </si>
  <si>
    <t>кеды с радугой</t>
  </si>
  <si>
    <t>мужские летние тапки</t>
  </si>
  <si>
    <t>набор бисера 30 цветов</t>
  </si>
  <si>
    <t>члее</t>
  </si>
  <si>
    <t>покусаева</t>
  </si>
  <si>
    <t>акне на теле</t>
  </si>
  <si>
    <t>dress it up</t>
  </si>
  <si>
    <t>зимний лыжный костюм женский</t>
  </si>
  <si>
    <t>ruixin pro rx008</t>
  </si>
  <si>
    <t>стикнры</t>
  </si>
  <si>
    <t>лидокол</t>
  </si>
  <si>
    <t>наклейки на авто кот</t>
  </si>
  <si>
    <t>б****</t>
  </si>
  <si>
    <t>чехол polo</t>
  </si>
  <si>
    <t>тасарди</t>
  </si>
  <si>
    <t>кружка к дню влюбленых</t>
  </si>
  <si>
    <t>фитнес браслет смарт часы электроника</t>
  </si>
  <si>
    <t>аппликатор кузнецова с магнитами</t>
  </si>
  <si>
    <t>цепочки из хирургической стали</t>
  </si>
  <si>
    <t>спортивный топ твое</t>
  </si>
  <si>
    <t>deceo</t>
  </si>
  <si>
    <t>nl drain</t>
  </si>
  <si>
    <t xml:space="preserve">xiaomi 12x </t>
  </si>
  <si>
    <t>34514025</t>
  </si>
  <si>
    <t>29498791</t>
  </si>
  <si>
    <t>трекинговые сандали</t>
  </si>
  <si>
    <t>тени.</t>
  </si>
  <si>
    <t>45161209</t>
  </si>
  <si>
    <t>футболка топик женский</t>
  </si>
  <si>
    <t>holo</t>
  </si>
  <si>
    <t>лоферы с каблуком</t>
  </si>
  <si>
    <t>кресло комп</t>
  </si>
  <si>
    <t>пасхальный ручник</t>
  </si>
  <si>
    <t>спин продаж</t>
  </si>
  <si>
    <t>светильники декоративные</t>
  </si>
  <si>
    <t>45937611</t>
  </si>
  <si>
    <t xml:space="preserve">кондитерские мешки одноразовые </t>
  </si>
  <si>
    <t xml:space="preserve">siero </t>
  </si>
  <si>
    <t>33535150</t>
  </si>
  <si>
    <t>33113340</t>
  </si>
  <si>
    <t>шпагат черный</t>
  </si>
  <si>
    <t>ленивые шнурки на магните</t>
  </si>
  <si>
    <t>пеликан игрушка</t>
  </si>
  <si>
    <t>марселин</t>
  </si>
  <si>
    <t>памперс меррис</t>
  </si>
  <si>
    <t>slovo</t>
  </si>
  <si>
    <t>чехлы на 10</t>
  </si>
  <si>
    <t>sherlock soon</t>
  </si>
  <si>
    <t>вилюровое платье</t>
  </si>
  <si>
    <t>6714148</t>
  </si>
  <si>
    <t>панама микки маус</t>
  </si>
  <si>
    <t>вадик</t>
  </si>
  <si>
    <t>матрас 180х80</t>
  </si>
  <si>
    <t>игры на мелкую моторику</t>
  </si>
  <si>
    <t>solu скраб</t>
  </si>
  <si>
    <t>документы семьи</t>
  </si>
  <si>
    <t xml:space="preserve">nik nails </t>
  </si>
  <si>
    <t>уличные фигуры</t>
  </si>
  <si>
    <t>marvin</t>
  </si>
  <si>
    <t>респиратор 3 м</t>
  </si>
  <si>
    <t xml:space="preserve">запчасти на самокат </t>
  </si>
  <si>
    <t>трусики эко</t>
  </si>
  <si>
    <t>28465457</t>
  </si>
  <si>
    <t>reclar красота</t>
  </si>
  <si>
    <t>11753985</t>
  </si>
  <si>
    <t>кеды низкие женские</t>
  </si>
  <si>
    <t>elf bar календарь</t>
  </si>
  <si>
    <t>насос в аквариум</t>
  </si>
  <si>
    <t>трусики стринги с высокой посадкой</t>
  </si>
  <si>
    <t>spiridon</t>
  </si>
  <si>
    <t>tide pods</t>
  </si>
  <si>
    <t>кеды мужские демисезонные</t>
  </si>
  <si>
    <t>рамка 40/50</t>
  </si>
  <si>
    <t>адидас iniki</t>
  </si>
  <si>
    <t>искра от насекомых</t>
  </si>
  <si>
    <t xml:space="preserve">детские электромобили </t>
  </si>
  <si>
    <t>m$m</t>
  </si>
  <si>
    <t>кружка с цоем</t>
  </si>
  <si>
    <t>tamaris обувь туфли</t>
  </si>
  <si>
    <t>берет женский черный</t>
  </si>
  <si>
    <t>чай detox волшебные сны</t>
  </si>
  <si>
    <t>пудра holika</t>
  </si>
  <si>
    <t>lilo 51</t>
  </si>
  <si>
    <t>тональный крем tnl</t>
  </si>
  <si>
    <t>altyn solok</t>
  </si>
  <si>
    <t>телефон релми</t>
  </si>
  <si>
    <t>платье милаша</t>
  </si>
  <si>
    <t>мужские спортивнве штаны футер</t>
  </si>
  <si>
    <t>колпак колесного диска</t>
  </si>
  <si>
    <t>мрз плеер</t>
  </si>
  <si>
    <t>диосмин и гесперидин</t>
  </si>
  <si>
    <t>29435832</t>
  </si>
  <si>
    <t>велосипедки короткие женские</t>
  </si>
  <si>
    <t>чтозамем</t>
  </si>
  <si>
    <t>стеклоочиститель жидкость</t>
  </si>
  <si>
    <t>rainbrella</t>
  </si>
  <si>
    <t>18471786</t>
  </si>
  <si>
    <t>66900775</t>
  </si>
  <si>
    <t>сквозь зеркала книга</t>
  </si>
  <si>
    <t>a-data su650</t>
  </si>
  <si>
    <t>гель краска жидкий металл</t>
  </si>
  <si>
    <t xml:space="preserve">боди набор </t>
  </si>
  <si>
    <t>16shades</t>
  </si>
  <si>
    <t>манеки нэко</t>
  </si>
  <si>
    <t>кольцо стопорное</t>
  </si>
  <si>
    <t>ronevo</t>
  </si>
  <si>
    <t>пудра make up</t>
  </si>
  <si>
    <t>космос пазл</t>
  </si>
  <si>
    <t>начесы</t>
  </si>
  <si>
    <t>indefinite</t>
  </si>
  <si>
    <t>одеколоны</t>
  </si>
  <si>
    <t>комплект трикотажный</t>
  </si>
  <si>
    <t>шампуни дав</t>
  </si>
  <si>
    <t>crocs резиновые сапоги обувь</t>
  </si>
  <si>
    <t>shaik 56</t>
  </si>
  <si>
    <t>шланг пвх армированный</t>
  </si>
  <si>
    <t>сладости 90х</t>
  </si>
  <si>
    <t>карниз атлант</t>
  </si>
  <si>
    <t>арахис семушка</t>
  </si>
  <si>
    <t xml:space="preserve">будуарное платье </t>
  </si>
  <si>
    <t xml:space="preserve">касеты джилет </t>
  </si>
  <si>
    <t>отбеливающий скраб</t>
  </si>
  <si>
    <t>фигурка девочка</t>
  </si>
  <si>
    <t>pretty one</t>
  </si>
  <si>
    <t>отбеливатель lavat</t>
  </si>
  <si>
    <t>uriage сыворотка</t>
  </si>
  <si>
    <t>набор мерных стаканов</t>
  </si>
  <si>
    <t>чай эскимо</t>
  </si>
  <si>
    <t>awei y280</t>
  </si>
  <si>
    <t>печенье заварное</t>
  </si>
  <si>
    <t>стекло на redmi 9s</t>
  </si>
  <si>
    <t>мужские футболки pepe jeans</t>
  </si>
  <si>
    <t>herbalife чай</t>
  </si>
  <si>
    <t>термометр бм 10</t>
  </si>
  <si>
    <t>небо принадлежит нам</t>
  </si>
  <si>
    <t>5438641</t>
  </si>
  <si>
    <t>бассейн каркасный 366 100</t>
  </si>
  <si>
    <t>чехол на iphone 12 аниме</t>
  </si>
  <si>
    <t>фартук сарафан рабочий</t>
  </si>
  <si>
    <t>мужской золотой крестик</t>
  </si>
  <si>
    <t>puresex</t>
  </si>
  <si>
    <t>bizarro</t>
  </si>
  <si>
    <t>33443115</t>
  </si>
  <si>
    <t>бра сетка</t>
  </si>
  <si>
    <t>70210307</t>
  </si>
  <si>
    <t xml:space="preserve">сумка гуччи </t>
  </si>
  <si>
    <t>органайзер женский</t>
  </si>
  <si>
    <t>пеленки одноразовые 60х90 20 шт</t>
  </si>
  <si>
    <t>мужские кожаные рюкзаки</t>
  </si>
  <si>
    <t>sabbi 507</t>
  </si>
  <si>
    <t>anteter</t>
  </si>
  <si>
    <t>кондитерские буквы</t>
  </si>
  <si>
    <t>вертолеты</t>
  </si>
  <si>
    <t>липотропики</t>
  </si>
  <si>
    <t>загадки леонардо</t>
  </si>
  <si>
    <t>диоды h11</t>
  </si>
  <si>
    <t>15546886</t>
  </si>
  <si>
    <t>индийский стиль</t>
  </si>
  <si>
    <t>пвтокресло</t>
  </si>
  <si>
    <t>джинсы женские с ремнем</t>
  </si>
  <si>
    <t>renzo renaldi</t>
  </si>
  <si>
    <t>газон футбольный</t>
  </si>
  <si>
    <t>коврик синий</t>
  </si>
  <si>
    <t>твинклы</t>
  </si>
  <si>
    <t>газовые чайники</t>
  </si>
  <si>
    <t>lego overwatch</t>
  </si>
  <si>
    <t>эко бигуди</t>
  </si>
  <si>
    <t>электрогриль tefal gc205012</t>
  </si>
  <si>
    <t>худи мужскле</t>
  </si>
  <si>
    <t>спрей сладкий</t>
  </si>
  <si>
    <t>от воды в баке</t>
  </si>
  <si>
    <t>маленький мужской рюкзак</t>
  </si>
  <si>
    <t>тапки кожа</t>
  </si>
  <si>
    <t>53291746</t>
  </si>
  <si>
    <t>из плюша</t>
  </si>
  <si>
    <t>жидкость 5%</t>
  </si>
  <si>
    <t>летний костюм юбка и топ</t>
  </si>
  <si>
    <t xml:space="preserve">multi collagen </t>
  </si>
  <si>
    <t>68644805</t>
  </si>
  <si>
    <t>колготки леди баг</t>
  </si>
  <si>
    <t>синие трусы</t>
  </si>
  <si>
    <t>черномлив</t>
  </si>
  <si>
    <t>рамка на а4</t>
  </si>
  <si>
    <t>домашние сарафаны большие размеры</t>
  </si>
  <si>
    <t xml:space="preserve">штаны шорты </t>
  </si>
  <si>
    <t xml:space="preserve">екито </t>
  </si>
  <si>
    <t>амонг ас фигурка</t>
  </si>
  <si>
    <t>desing</t>
  </si>
  <si>
    <t>53650265</t>
  </si>
  <si>
    <t>раскраска насекомые</t>
  </si>
  <si>
    <t>215/40 r17</t>
  </si>
  <si>
    <t>лента брелок</t>
  </si>
  <si>
    <t>рапунцель платье</t>
  </si>
  <si>
    <t>50598740</t>
  </si>
  <si>
    <t>женский велюровый спортивный костюм</t>
  </si>
  <si>
    <t>чехол на flypods</t>
  </si>
  <si>
    <t>краска 7.16</t>
  </si>
  <si>
    <t>salamander universal sms</t>
  </si>
  <si>
    <t xml:space="preserve">doctor oil </t>
  </si>
  <si>
    <t>34439722</t>
  </si>
  <si>
    <t>asics g-tx кроссовки мужские</t>
  </si>
  <si>
    <t>все звезды и клыки</t>
  </si>
  <si>
    <t>21159491</t>
  </si>
  <si>
    <t>торра1005</t>
  </si>
  <si>
    <t>74578269</t>
  </si>
  <si>
    <t>19169907</t>
  </si>
  <si>
    <t>uni mitsubishi pencil</t>
  </si>
  <si>
    <t>робот игрушки</t>
  </si>
  <si>
    <t>джинсы с ломпасами</t>
  </si>
  <si>
    <t>аква лор</t>
  </si>
  <si>
    <t>francis kurkdjian baccarat rouge 540</t>
  </si>
  <si>
    <t>gillete гель</t>
  </si>
  <si>
    <t>костюм на запах женский</t>
  </si>
  <si>
    <t>двух цветные джинсы</t>
  </si>
  <si>
    <t xml:space="preserve">минипарник </t>
  </si>
  <si>
    <t xml:space="preserve">бридж </t>
  </si>
  <si>
    <t xml:space="preserve">psn </t>
  </si>
  <si>
    <t>непромокаемые ботинки мужские</t>
  </si>
  <si>
    <t>худи белое сэ добирмана</t>
  </si>
  <si>
    <t>pink beauty</t>
  </si>
  <si>
    <t>usseme</t>
  </si>
  <si>
    <t>ботинки казаки женские осенние</t>
  </si>
  <si>
    <t>kreaturex</t>
  </si>
  <si>
    <t>платье бальное детское</t>
  </si>
  <si>
    <t>огни ходовые</t>
  </si>
  <si>
    <t>фонарь в сад</t>
  </si>
  <si>
    <t>marvo</t>
  </si>
  <si>
    <t>damtex</t>
  </si>
  <si>
    <t>civivi нож</t>
  </si>
  <si>
    <t xml:space="preserve">ghostbusters </t>
  </si>
  <si>
    <t>вольтера сушилка</t>
  </si>
  <si>
    <t>бальзам эйвон</t>
  </si>
  <si>
    <t>durasel</t>
  </si>
  <si>
    <t xml:space="preserve">тербинафин </t>
  </si>
  <si>
    <t>сушеные бананы в шоколаде</t>
  </si>
  <si>
    <t>realme air buds</t>
  </si>
  <si>
    <t>clip on</t>
  </si>
  <si>
    <t>dolse milk</t>
  </si>
  <si>
    <t>кружка 2 литра</t>
  </si>
  <si>
    <t>blue yeti x</t>
  </si>
  <si>
    <t>полуботинки respect</t>
  </si>
  <si>
    <t>кисточка щетина</t>
  </si>
  <si>
    <t>seamona</t>
  </si>
  <si>
    <t xml:space="preserve">джон кехо </t>
  </si>
  <si>
    <t>кеды мужские лакосте</t>
  </si>
  <si>
    <t>кофе marcony</t>
  </si>
  <si>
    <t>bella конструктор</t>
  </si>
  <si>
    <t>джинсы женские бананы рваные</t>
  </si>
  <si>
    <t>кожанные женские брюки</t>
  </si>
  <si>
    <t>женские кедв</t>
  </si>
  <si>
    <t>платье сарафан лето</t>
  </si>
  <si>
    <t>брюки медицинские стрейч</t>
  </si>
  <si>
    <t>ролики на четырех колесах</t>
  </si>
  <si>
    <t>carefresh наполнитель</t>
  </si>
  <si>
    <t>колье с подвесками</t>
  </si>
  <si>
    <t>медицинские блузы</t>
  </si>
  <si>
    <t>телефон самсунг нот</t>
  </si>
  <si>
    <t>кузнецкий мост духи</t>
  </si>
  <si>
    <t>ручные электронные часы</t>
  </si>
  <si>
    <t>kari home</t>
  </si>
  <si>
    <t>40160631</t>
  </si>
  <si>
    <t>луи филипп акригель</t>
  </si>
  <si>
    <t>богданов одежда</t>
  </si>
  <si>
    <t>pinch drop</t>
  </si>
  <si>
    <t>серьги малинка</t>
  </si>
  <si>
    <t>альбом на свадьбу</t>
  </si>
  <si>
    <t>лифчик на девочку</t>
  </si>
  <si>
    <t>e6000</t>
  </si>
  <si>
    <t>klein calvin футболка</t>
  </si>
  <si>
    <t>боди женские хлопок</t>
  </si>
  <si>
    <t>какао irca</t>
  </si>
  <si>
    <t>vichy косметика</t>
  </si>
  <si>
    <t>hello kitty одежда твое</t>
  </si>
  <si>
    <t>брюки женские больших размеров осенние</t>
  </si>
  <si>
    <t>зонт трость белый</t>
  </si>
  <si>
    <t>худи japan</t>
  </si>
  <si>
    <t>кулер 140</t>
  </si>
  <si>
    <t>матрас 200 80</t>
  </si>
  <si>
    <t>matrona</t>
  </si>
  <si>
    <t>крем с серой</t>
  </si>
  <si>
    <t>пилорис</t>
  </si>
  <si>
    <t>красные мужские брюки</t>
  </si>
  <si>
    <t>g59</t>
  </si>
  <si>
    <t>штаны цифра</t>
  </si>
  <si>
    <t>62664624</t>
  </si>
  <si>
    <t>точилка авокадо</t>
  </si>
  <si>
    <t>наклейки рок группы</t>
  </si>
  <si>
    <t>сандали плетенные</t>
  </si>
  <si>
    <t>пакеты однотонные</t>
  </si>
  <si>
    <t>чистый котик тофу</t>
  </si>
  <si>
    <t xml:space="preserve">кожаный плащ женский </t>
  </si>
  <si>
    <t>джинсовуи</t>
  </si>
  <si>
    <t>65854001</t>
  </si>
  <si>
    <t>смеситель грое</t>
  </si>
  <si>
    <t>5w30 gm</t>
  </si>
  <si>
    <t>бомбер с кожаными рукавами</t>
  </si>
  <si>
    <t>корсет 18+</t>
  </si>
  <si>
    <t>валентин пикуль фаворит</t>
  </si>
  <si>
    <t>37937540</t>
  </si>
  <si>
    <t>роберт гэлбрейт книги</t>
  </si>
  <si>
    <t>53337058</t>
  </si>
  <si>
    <t>кроссовки reebok мужские летние</t>
  </si>
  <si>
    <t>юбки женские карандаш</t>
  </si>
  <si>
    <t>типсы детские</t>
  </si>
  <si>
    <t>пастинор</t>
  </si>
  <si>
    <t>nouvital</t>
  </si>
  <si>
    <t>тату мехенди</t>
  </si>
  <si>
    <t>велосипед детский 2 колесный</t>
  </si>
  <si>
    <t>vikolo</t>
  </si>
  <si>
    <t>миски салатники</t>
  </si>
  <si>
    <t>поющий микрофон</t>
  </si>
  <si>
    <t>стекло камеры айфон 7</t>
  </si>
  <si>
    <t>polo u.s. мужчины рубашка</t>
  </si>
  <si>
    <t>кроссовки мужские найк осень</t>
  </si>
  <si>
    <t>джинсы мужские на манжетах</t>
  </si>
  <si>
    <t>накидка на авто кресло</t>
  </si>
  <si>
    <t>спрей avon кокос</t>
  </si>
  <si>
    <t>заколка стрекоза</t>
  </si>
  <si>
    <t>книга шолох</t>
  </si>
  <si>
    <t>50038460</t>
  </si>
  <si>
    <t>крест черный</t>
  </si>
  <si>
    <t xml:space="preserve">белое детское платье </t>
  </si>
  <si>
    <t>fide</t>
  </si>
  <si>
    <t>maison dior</t>
  </si>
  <si>
    <t>лайл скотт</t>
  </si>
  <si>
    <t>халат велюр на молнии</t>
  </si>
  <si>
    <t>72569365</t>
  </si>
  <si>
    <t>эмо футболки</t>
  </si>
  <si>
    <t>suerte.kz</t>
  </si>
  <si>
    <t>dkif-professional</t>
  </si>
  <si>
    <t>футболка неспортивное поведение</t>
  </si>
  <si>
    <t>ковш 500 мл</t>
  </si>
  <si>
    <t>женские леггинсы черные</t>
  </si>
  <si>
    <t>чехол apple 13 pro</t>
  </si>
  <si>
    <t>orgasmo</t>
  </si>
  <si>
    <t>рассказово</t>
  </si>
  <si>
    <t>наушники airpods оригинал</t>
  </si>
  <si>
    <t>molinardi creativo</t>
  </si>
  <si>
    <t xml:space="preserve"> набор love is</t>
  </si>
  <si>
    <t>от коещей</t>
  </si>
  <si>
    <t>плед детский теплый</t>
  </si>
  <si>
    <t>272</t>
  </si>
  <si>
    <t>xiaomi mi true wireless earbuds</t>
  </si>
  <si>
    <t>миска с таймером</t>
  </si>
  <si>
    <t>чемодан детский с сиденьем</t>
  </si>
  <si>
    <t>13034064</t>
  </si>
  <si>
    <t>zolla мужчины</t>
  </si>
  <si>
    <t>лего cities</t>
  </si>
  <si>
    <t>bags by less</t>
  </si>
  <si>
    <t>чехол на планшет samsung galaxy tab а</t>
  </si>
  <si>
    <t>подушка с венти</t>
  </si>
  <si>
    <t>ботильоны женские весенние на каблуке</t>
  </si>
  <si>
    <t>alkaplast</t>
  </si>
  <si>
    <t>многоразовый флакон</t>
  </si>
  <si>
    <t xml:space="preserve">фит бол </t>
  </si>
  <si>
    <t>чехлы на фольксваген тигуан</t>
  </si>
  <si>
    <t>кейкапы дота</t>
  </si>
  <si>
    <t>энджи</t>
  </si>
  <si>
    <t>тюль комплект шторы в спальни</t>
  </si>
  <si>
    <t>подлокотник акцент</t>
  </si>
  <si>
    <t>шапка мультикам</t>
  </si>
  <si>
    <t>ремешок apple watch se 40</t>
  </si>
  <si>
    <t>minecraft руководство</t>
  </si>
  <si>
    <t>юбка odji</t>
  </si>
  <si>
    <t>delta-park</t>
  </si>
  <si>
    <t>термос 600 мл</t>
  </si>
  <si>
    <t>набор жиж</t>
  </si>
  <si>
    <t>мужские часы касио наручные</t>
  </si>
  <si>
    <t>кеды реебок</t>
  </si>
  <si>
    <t>набор шаров 50 шт</t>
  </si>
  <si>
    <t>термос под бутылочки</t>
  </si>
  <si>
    <t>13983731</t>
  </si>
  <si>
    <t>обществознание котова</t>
  </si>
  <si>
    <t>a&amp;a for you</t>
  </si>
  <si>
    <t>ручка коробки передач тойота</t>
  </si>
  <si>
    <t>шкафы угловой</t>
  </si>
  <si>
    <t xml:space="preserve">палороид </t>
  </si>
  <si>
    <t>хайлайтер belor</t>
  </si>
  <si>
    <t>kupus</t>
  </si>
  <si>
    <t>дворники 650</t>
  </si>
  <si>
    <t>cfvceyu</t>
  </si>
  <si>
    <t>love is презервативы</t>
  </si>
  <si>
    <t>кубики позы</t>
  </si>
  <si>
    <t>экстракт шелка</t>
  </si>
  <si>
    <t>удлиненные кофты</t>
  </si>
  <si>
    <t>40668856</t>
  </si>
  <si>
    <t>малоземов</t>
  </si>
  <si>
    <t>шапка simple</t>
  </si>
  <si>
    <t xml:space="preserve">kate spade </t>
  </si>
  <si>
    <t>42202459</t>
  </si>
  <si>
    <t>соска пустышка нук</t>
  </si>
  <si>
    <t>бордовые серьги</t>
  </si>
  <si>
    <t>есть краска</t>
  </si>
  <si>
    <t>трэш</t>
  </si>
  <si>
    <t>natu</t>
  </si>
  <si>
    <t>шампунь пиво и хмель</t>
  </si>
  <si>
    <t>шампунь от перхоти фельдшер</t>
  </si>
  <si>
    <t>мужские трусы розовые</t>
  </si>
  <si>
    <t xml:space="preserve">штаны с надписью </t>
  </si>
  <si>
    <t>набор маркеров стабило</t>
  </si>
  <si>
    <t>юбка балет</t>
  </si>
  <si>
    <t>джинсы голубые светло женские клеш с дыркой</t>
  </si>
  <si>
    <t>кэшбук</t>
  </si>
  <si>
    <t>51609709</t>
  </si>
  <si>
    <t>курага в белом шоколаде</t>
  </si>
  <si>
    <t>reni 375</t>
  </si>
  <si>
    <t>ценники наклейки</t>
  </si>
  <si>
    <t>штапель отрез</t>
  </si>
  <si>
    <t>эмолеум</t>
  </si>
  <si>
    <t>зубные коронки</t>
  </si>
  <si>
    <t xml:space="preserve">женские зимние ботинки </t>
  </si>
  <si>
    <t>подушка корова</t>
  </si>
  <si>
    <t>гарньер лосьон</t>
  </si>
  <si>
    <t>халва щербет</t>
  </si>
  <si>
    <t>рюкзак мужской спортивный найк</t>
  </si>
  <si>
    <t>обои бравл старс</t>
  </si>
  <si>
    <t>мужской браслет guess</t>
  </si>
  <si>
    <t>how i met your mother</t>
  </si>
  <si>
    <t>фемели</t>
  </si>
  <si>
    <t>винтаж рубашка</t>
  </si>
  <si>
    <t>собачий корм жидкий</t>
  </si>
  <si>
    <t>брюки спортивные с разрезами</t>
  </si>
  <si>
    <t>pixel bag</t>
  </si>
  <si>
    <t>геншин импакт плед</t>
  </si>
  <si>
    <t xml:space="preserve">летний комбенизон женский </t>
  </si>
  <si>
    <t>67574081</t>
  </si>
  <si>
    <t>вакуумный увеличитель члена</t>
  </si>
  <si>
    <t>игрушка микроволновка</t>
  </si>
  <si>
    <t>картина по номерам мост</t>
  </si>
  <si>
    <t>bake a cake</t>
  </si>
  <si>
    <t>резинка лобового стекла</t>
  </si>
  <si>
    <t>angelcare утилизатор</t>
  </si>
  <si>
    <t>кеды кожаные черные</t>
  </si>
  <si>
    <t>чаши петри</t>
  </si>
  <si>
    <t>милицид</t>
  </si>
  <si>
    <t xml:space="preserve">карнавальный набор </t>
  </si>
  <si>
    <t>27922844</t>
  </si>
  <si>
    <t>хентай носки</t>
  </si>
  <si>
    <t>солнцезащитные шторы в машину</t>
  </si>
  <si>
    <t>мороженое winx</t>
  </si>
  <si>
    <t>armani очки женские солнцезащитные</t>
  </si>
  <si>
    <t>лента шторы</t>
  </si>
  <si>
    <t>футболки беременным</t>
  </si>
  <si>
    <t>воробьев и.в.</t>
  </si>
  <si>
    <t>книги меган бренди</t>
  </si>
  <si>
    <t>8435141</t>
  </si>
  <si>
    <t>lacoste женщинам</t>
  </si>
  <si>
    <t>смарт колонка</t>
  </si>
  <si>
    <t>ахмедова</t>
  </si>
  <si>
    <t>shaik 368</t>
  </si>
  <si>
    <t>car charger</t>
  </si>
  <si>
    <t>иди</t>
  </si>
  <si>
    <t>эндо</t>
  </si>
  <si>
    <t>сапоги ремингтон</t>
  </si>
  <si>
    <t>мужской пиджак под джинсы</t>
  </si>
  <si>
    <t>трюковые ручки</t>
  </si>
  <si>
    <t>avocato</t>
  </si>
  <si>
    <t>catrice bronzer</t>
  </si>
  <si>
    <t>порошок  тайд</t>
  </si>
  <si>
    <t>59386097</t>
  </si>
  <si>
    <t>keddo слипоны</t>
  </si>
  <si>
    <t>11580975</t>
  </si>
  <si>
    <t>24793266</t>
  </si>
  <si>
    <t>банакур</t>
  </si>
  <si>
    <t>эрпотсы</t>
  </si>
  <si>
    <t>leggins леггинсы</t>
  </si>
  <si>
    <t>nissan cefiro</t>
  </si>
  <si>
    <t>пылевыбивалки</t>
  </si>
  <si>
    <t>la_pchela</t>
  </si>
  <si>
    <t>обуть билла</t>
  </si>
  <si>
    <t>бант свадебный</t>
  </si>
  <si>
    <t>клей сила</t>
  </si>
  <si>
    <t>диане-35 таблетки</t>
  </si>
  <si>
    <t>форма тосвы</t>
  </si>
  <si>
    <t>умные часы xiaomi mi band 5</t>
  </si>
  <si>
    <t>кроссовки меррел</t>
  </si>
  <si>
    <t>сухой шампунь londa</t>
  </si>
  <si>
    <t>dudu кошельки аксессуары</t>
  </si>
  <si>
    <t>черный рюкзак из экокожи</t>
  </si>
  <si>
    <t>свдовые качели</t>
  </si>
  <si>
    <t>42569902</t>
  </si>
  <si>
    <t>футбольна форма</t>
  </si>
  <si>
    <t>молд фрукты</t>
  </si>
  <si>
    <t>фаллос мужской</t>
  </si>
  <si>
    <t>стекло на телефон samsung a12</t>
  </si>
  <si>
    <t>чемодан на колесах набор</t>
  </si>
  <si>
    <t>dz09</t>
  </si>
  <si>
    <t>kravets</t>
  </si>
  <si>
    <t>balanser</t>
  </si>
  <si>
    <t>computer science</t>
  </si>
  <si>
    <t>помпа керхер</t>
  </si>
  <si>
    <t>цифры из фетра</t>
  </si>
  <si>
    <t>бумага а4 500 листов снегурочка</t>
  </si>
  <si>
    <t>kapus dual</t>
  </si>
  <si>
    <t>обувь баленсиага</t>
  </si>
  <si>
    <t xml:space="preserve">пробники парфюмерной воды </t>
  </si>
  <si>
    <t>yokosan premium</t>
  </si>
  <si>
    <t>платье женское облигающее</t>
  </si>
  <si>
    <t>htc смартфон</t>
  </si>
  <si>
    <t xml:space="preserve">роаккутан </t>
  </si>
  <si>
    <t>грип</t>
  </si>
  <si>
    <t>чехол на хонор 10 лайт книжка</t>
  </si>
  <si>
    <t>линзы гуль</t>
  </si>
  <si>
    <t>подписные</t>
  </si>
  <si>
    <t>8244712</t>
  </si>
  <si>
    <t>собака в авто</t>
  </si>
  <si>
    <t>скульптор эстраде</t>
  </si>
  <si>
    <t>70871828</t>
  </si>
  <si>
    <t>мужска</t>
  </si>
  <si>
    <t>nokian hakka green 3</t>
  </si>
  <si>
    <t>подставка под соль перец</t>
  </si>
  <si>
    <t>джинсы мужские бойфренд</t>
  </si>
  <si>
    <t xml:space="preserve"> блуза</t>
  </si>
  <si>
    <t>шорты походные</t>
  </si>
  <si>
    <t>армида</t>
  </si>
  <si>
    <t>кашпо 4 л</t>
  </si>
  <si>
    <t>спицы knitpro nova cubics</t>
  </si>
  <si>
    <t>чай grace</t>
  </si>
  <si>
    <t xml:space="preserve">кольцо уплотнительное </t>
  </si>
  <si>
    <t>astory woman</t>
  </si>
  <si>
    <t>my loma</t>
  </si>
  <si>
    <t>9004651</t>
  </si>
  <si>
    <t>swag px 80</t>
  </si>
  <si>
    <t xml:space="preserve">серьги из титана </t>
  </si>
  <si>
    <t>демисезонные женские спортивные ботинки</t>
  </si>
  <si>
    <t>футболка с цветочками</t>
  </si>
  <si>
    <t>пуфие</t>
  </si>
  <si>
    <t>кабель micro usb угловой</t>
  </si>
  <si>
    <t>помада сода</t>
  </si>
  <si>
    <t xml:space="preserve">трикотаж резинка </t>
  </si>
  <si>
    <t>riches одежда</t>
  </si>
  <si>
    <t xml:space="preserve">brabix </t>
  </si>
  <si>
    <t>kabbalah shop</t>
  </si>
  <si>
    <t>защитное стекло редми 9 c</t>
  </si>
  <si>
    <t>унисон наволочки</t>
  </si>
  <si>
    <t>барбара шер о чем мечтать</t>
  </si>
  <si>
    <t>таблетки посудомоечной машины</t>
  </si>
  <si>
    <t>венчик braun</t>
  </si>
  <si>
    <t xml:space="preserve">серьги эмаль </t>
  </si>
  <si>
    <t>k120</t>
  </si>
  <si>
    <t>ролл 90 см</t>
  </si>
  <si>
    <t>ухо свиное</t>
  </si>
  <si>
    <t>белый укороченный пиджак</t>
  </si>
  <si>
    <t>diomi</t>
  </si>
  <si>
    <t>playtoday кеды</t>
  </si>
  <si>
    <t>дачные шторы</t>
  </si>
  <si>
    <t>papin</t>
  </si>
  <si>
    <t>шлепки t.taccardi</t>
  </si>
  <si>
    <t>belli capelli</t>
  </si>
  <si>
    <t>minique</t>
  </si>
  <si>
    <t>шапка бетмен</t>
  </si>
  <si>
    <t>tonus elast гольфы</t>
  </si>
  <si>
    <t>кепка бандитка</t>
  </si>
  <si>
    <t>шорты с хаги ваги</t>
  </si>
  <si>
    <t>фигурка черепашка</t>
  </si>
  <si>
    <t>весы кофейные</t>
  </si>
  <si>
    <t>пакет с вырубной ручкой 30 40</t>
  </si>
  <si>
    <t>эмиль дюркгейм</t>
  </si>
  <si>
    <t>miss royal</t>
  </si>
  <si>
    <t>olimp live &amp; fight</t>
  </si>
  <si>
    <t>клиенки</t>
  </si>
  <si>
    <t>смартфон xiaomi 9 pro</t>
  </si>
  <si>
    <t>кондитерские ножи</t>
  </si>
  <si>
    <t>atomy пенка</t>
  </si>
  <si>
    <t>шампуни гамма</t>
  </si>
  <si>
    <t xml:space="preserve">lamy </t>
  </si>
  <si>
    <t>victoria professional</t>
  </si>
  <si>
    <t>кроссовки женские рейкер</t>
  </si>
  <si>
    <t>твое женский костюм</t>
  </si>
  <si>
    <t>смолл</t>
  </si>
  <si>
    <t>красивый нож</t>
  </si>
  <si>
    <t>oakwood</t>
  </si>
  <si>
    <t>skyrc</t>
  </si>
  <si>
    <t>процессор ryzen 5</t>
  </si>
  <si>
    <t>платье с красивой спиной</t>
  </si>
  <si>
    <t>кольцо магнит</t>
  </si>
  <si>
    <t>таро ренессанса</t>
  </si>
  <si>
    <t>3543416</t>
  </si>
  <si>
    <t>трусы прокладка</t>
  </si>
  <si>
    <t xml:space="preserve">mettler </t>
  </si>
  <si>
    <t>волчонок игрушка</t>
  </si>
  <si>
    <t>обложка на паспорта дисней</t>
  </si>
  <si>
    <t>коробка пандора</t>
  </si>
  <si>
    <t xml:space="preserve">книга гарри поттера </t>
  </si>
  <si>
    <t xml:space="preserve">цифра 9 </t>
  </si>
  <si>
    <t xml:space="preserve">сыр моцарелла </t>
  </si>
  <si>
    <t>realme c21 защитное стекло</t>
  </si>
  <si>
    <t>очки солнцезащитные квадратные женские</t>
  </si>
  <si>
    <t>простынь 90х180</t>
  </si>
  <si>
    <t>19350522</t>
  </si>
  <si>
    <t>изокет</t>
  </si>
  <si>
    <t>головной мозг</t>
  </si>
  <si>
    <t>женские брюки синие</t>
  </si>
  <si>
    <t>жемчужина фикха</t>
  </si>
  <si>
    <t>divina collection</t>
  </si>
  <si>
    <t>спудов</t>
  </si>
  <si>
    <t xml:space="preserve">модные женские кроссовки </t>
  </si>
  <si>
    <t>пассатижи маленькие</t>
  </si>
  <si>
    <t>таймер разетка</t>
  </si>
  <si>
    <t>летние женские брюки большого размера</t>
  </si>
  <si>
    <t>сьемник шаровых</t>
  </si>
  <si>
    <t>сити кар драйвинг</t>
  </si>
  <si>
    <t>17143870</t>
  </si>
  <si>
    <t>пеленки черные</t>
  </si>
  <si>
    <t>серьги хелло китти</t>
  </si>
  <si>
    <t>тестер нитрат</t>
  </si>
  <si>
    <t>бордюр на ванную</t>
  </si>
  <si>
    <t>33516676</t>
  </si>
  <si>
    <t>ваза в виде сумки</t>
  </si>
  <si>
    <t>коврик не промокаемый</t>
  </si>
  <si>
    <t>алхимик стальной</t>
  </si>
  <si>
    <t>бычки</t>
  </si>
  <si>
    <t>рюкзак бруно висконти</t>
  </si>
  <si>
    <t xml:space="preserve">твое кросовки </t>
  </si>
  <si>
    <t>клапан запорный</t>
  </si>
  <si>
    <t>адидас женские белые кроссовки</t>
  </si>
  <si>
    <t>тест на хгч</t>
  </si>
  <si>
    <t>12882257</t>
  </si>
  <si>
    <t>наушники блютуз проводные</t>
  </si>
  <si>
    <t>converse носки</t>
  </si>
  <si>
    <t>уплотнитель багажника</t>
  </si>
  <si>
    <t>дозатор xiomi</t>
  </si>
  <si>
    <t>база мистик</t>
  </si>
  <si>
    <t>брелки гарри поттер</t>
  </si>
  <si>
    <t>арбуз юнкер</t>
  </si>
  <si>
    <t>наклейка на ноут</t>
  </si>
  <si>
    <t>пенка велла</t>
  </si>
  <si>
    <t>fresh&amp;clean</t>
  </si>
  <si>
    <t>le cafe mocca</t>
  </si>
  <si>
    <t>маска payday</t>
  </si>
  <si>
    <t>сабвей серф</t>
  </si>
  <si>
    <t>runail гель однофазный</t>
  </si>
  <si>
    <t>обшивки дверных карт</t>
  </si>
  <si>
    <t xml:space="preserve">телефон. </t>
  </si>
  <si>
    <t xml:space="preserve">горчичный порошок </t>
  </si>
  <si>
    <t>халатик кружевной</t>
  </si>
  <si>
    <t xml:space="preserve">краски холи </t>
  </si>
  <si>
    <t>black mamba hyperrush</t>
  </si>
  <si>
    <t>духи нарцисо</t>
  </si>
  <si>
    <t>летние ткани</t>
  </si>
  <si>
    <t>печенье детские</t>
  </si>
  <si>
    <t>русский мир</t>
  </si>
  <si>
    <t>ckeyin</t>
  </si>
  <si>
    <t>платье женское love</t>
  </si>
  <si>
    <t>часы фитнес xiaomi</t>
  </si>
  <si>
    <t>семена горошек</t>
  </si>
  <si>
    <t>босоножки 37 размер</t>
  </si>
  <si>
    <t>зонт с динозаврами</t>
  </si>
  <si>
    <t>чехол хонор плей</t>
  </si>
  <si>
    <t>21464187</t>
  </si>
  <si>
    <t>спортивный костюм.</t>
  </si>
  <si>
    <t>67921350</t>
  </si>
  <si>
    <t>чехол кулисы</t>
  </si>
  <si>
    <t>тока бока бокс</t>
  </si>
  <si>
    <t>подводные маски</t>
  </si>
  <si>
    <t>волтметр</t>
  </si>
  <si>
    <t>тоска</t>
  </si>
  <si>
    <t>свечка малышарики</t>
  </si>
  <si>
    <t>топ черный кружевной</t>
  </si>
  <si>
    <t>детский кухонный фартук</t>
  </si>
  <si>
    <t>комплект откатных ворот</t>
  </si>
  <si>
    <t>милано биж</t>
  </si>
  <si>
    <t>гитара со звукоснимателем</t>
  </si>
  <si>
    <t>черные тапки</t>
  </si>
  <si>
    <t>автоинъектор</t>
  </si>
  <si>
    <t>bio cosmetolog воск</t>
  </si>
  <si>
    <t>брюки мужские columbia</t>
  </si>
  <si>
    <t>худи белое с принтом добирмана</t>
  </si>
  <si>
    <t>книга рода</t>
  </si>
  <si>
    <t>angie pro</t>
  </si>
  <si>
    <t>calvin klein truth</t>
  </si>
  <si>
    <t>мойка сушилка в раковину</t>
  </si>
  <si>
    <t>рюкзак горный</t>
  </si>
  <si>
    <t>рюкзак женский keddo</t>
  </si>
  <si>
    <t>туфли бона менте</t>
  </si>
  <si>
    <t>короб пластик</t>
  </si>
  <si>
    <t>rival 3</t>
  </si>
  <si>
    <t>брошь мопс</t>
  </si>
  <si>
    <t>веранж</t>
  </si>
  <si>
    <t>защитное стекло samsung a8 2018</t>
  </si>
  <si>
    <t xml:space="preserve">белосалик шампунь </t>
  </si>
  <si>
    <t>жилет женский драповый</t>
  </si>
  <si>
    <t>giovanni raspini</t>
  </si>
  <si>
    <t>электророзетки</t>
  </si>
  <si>
    <t xml:space="preserve">искуственные волосы </t>
  </si>
  <si>
    <t>карандаши луч</t>
  </si>
  <si>
    <t>туфли пинетки</t>
  </si>
  <si>
    <t xml:space="preserve">паек </t>
  </si>
  <si>
    <t>принтер лазерный canon</t>
  </si>
  <si>
    <t>кроссовки pum</t>
  </si>
  <si>
    <t>кустодержатель смородина</t>
  </si>
  <si>
    <t>melana лето</t>
  </si>
  <si>
    <t>shoes lel</t>
  </si>
  <si>
    <t>гидролат гамамелиса</t>
  </si>
  <si>
    <t>сироп топинабура</t>
  </si>
  <si>
    <t>пикник cd</t>
  </si>
  <si>
    <t>пенал с собаками</t>
  </si>
  <si>
    <t>25684997</t>
  </si>
  <si>
    <t>18802099</t>
  </si>
  <si>
    <t>рубашка широкие рукава</t>
  </si>
  <si>
    <t xml:space="preserve">спортивные батончики </t>
  </si>
  <si>
    <t>лампа единорог</t>
  </si>
  <si>
    <t>cvforma</t>
  </si>
  <si>
    <t>sertivit</t>
  </si>
  <si>
    <t>автоключ</t>
  </si>
  <si>
    <t>карандаш механический 2 мм</t>
  </si>
  <si>
    <t>bt колонка</t>
  </si>
  <si>
    <t xml:space="preserve">расширительный бак </t>
  </si>
  <si>
    <t xml:space="preserve">футболеи </t>
  </si>
  <si>
    <t>адамово дерево</t>
  </si>
  <si>
    <t>украшение на полку</t>
  </si>
  <si>
    <t>чай ассорти гринфильд</t>
  </si>
  <si>
    <t>70704902</t>
  </si>
  <si>
    <t>картина по номерам пионы в вазе</t>
  </si>
  <si>
    <t>центр игровой</t>
  </si>
  <si>
    <t>дневник школьный с авокадо</t>
  </si>
  <si>
    <t>head band</t>
  </si>
  <si>
    <t>часы мужские металические</t>
  </si>
  <si>
    <t>соха</t>
  </si>
  <si>
    <t>беговые кроссовки puma</t>
  </si>
  <si>
    <t>сапоги терволина</t>
  </si>
  <si>
    <t>63711087</t>
  </si>
  <si>
    <t>усадьба стаса</t>
  </si>
  <si>
    <t>alexander ts &amp; mayer</t>
  </si>
  <si>
    <t>пудра ева мозаик</t>
  </si>
  <si>
    <t>оглоблина</t>
  </si>
  <si>
    <t>aray</t>
  </si>
  <si>
    <t>шампунь и бальзам индиго</t>
  </si>
  <si>
    <t>кухонный смеситель с выдвижным шлангом</t>
  </si>
  <si>
    <t>maori collection</t>
  </si>
  <si>
    <t>сахарница из дерева</t>
  </si>
  <si>
    <t>ремкомплект лобового стекла</t>
  </si>
  <si>
    <t>белый джинсовый пиджак</t>
  </si>
  <si>
    <t>масло микрио</t>
  </si>
  <si>
    <t>чайник haier</t>
  </si>
  <si>
    <t>человек паук вдали от дома</t>
  </si>
  <si>
    <t>гелевые накладные ногти</t>
  </si>
  <si>
    <t>лино морано</t>
  </si>
  <si>
    <t>nyhavn</t>
  </si>
  <si>
    <t>essence lash princess</t>
  </si>
  <si>
    <t xml:space="preserve">ботинки женские  </t>
  </si>
  <si>
    <t>топ с вырезом американка</t>
  </si>
  <si>
    <t>my little angel</t>
  </si>
  <si>
    <t>солод красный</t>
  </si>
  <si>
    <t>towel</t>
  </si>
  <si>
    <t>макасины жен</t>
  </si>
  <si>
    <t xml:space="preserve">ускоритель загара </t>
  </si>
  <si>
    <t>блюдо с куполом</t>
  </si>
  <si>
    <t>kleona тоник</t>
  </si>
  <si>
    <t>moist acuvue</t>
  </si>
  <si>
    <t>женские юбка брюки одежда большие размеры</t>
  </si>
  <si>
    <t>гендальф</t>
  </si>
  <si>
    <t>спарка</t>
  </si>
  <si>
    <t>чехол на айфон силиконовый</t>
  </si>
  <si>
    <t>когтеточка на липучке</t>
  </si>
  <si>
    <t>наушники на айфон 8+</t>
  </si>
  <si>
    <t>туники футболки</t>
  </si>
  <si>
    <t>георгина клубни</t>
  </si>
  <si>
    <t xml:space="preserve">спаркл </t>
  </si>
  <si>
    <t>dri dri</t>
  </si>
  <si>
    <t>серошки</t>
  </si>
  <si>
    <t>trimay тонер</t>
  </si>
  <si>
    <t>28424934</t>
  </si>
  <si>
    <t>агм</t>
  </si>
  <si>
    <t>картридж mlt-d111s</t>
  </si>
  <si>
    <t xml:space="preserve">конверт на выписку новорожденного зима </t>
  </si>
  <si>
    <t>набор кастрюль мечта</t>
  </si>
  <si>
    <t>крем успокаивающий с азуленом</t>
  </si>
  <si>
    <t>алла пугачева туфли женские</t>
  </si>
  <si>
    <t>оливер женские футболки</t>
  </si>
  <si>
    <t>44441875</t>
  </si>
  <si>
    <t>чехол на айофн 11</t>
  </si>
  <si>
    <t xml:space="preserve">трэнч женский </t>
  </si>
  <si>
    <t xml:space="preserve">иголки швейные </t>
  </si>
  <si>
    <t>golden prices shop</t>
  </si>
  <si>
    <t>сумка смайлик</t>
  </si>
  <si>
    <t xml:space="preserve">клеенка на матрас </t>
  </si>
  <si>
    <t>карты совет</t>
  </si>
  <si>
    <t>лето в пионерском галстуке кника</t>
  </si>
  <si>
    <t>книга не рычите на собаку</t>
  </si>
  <si>
    <t>сталекс пилка</t>
  </si>
  <si>
    <t>постельное белье поплин 1.5</t>
  </si>
  <si>
    <t>блок 12 вольт</t>
  </si>
  <si>
    <t>екатерина смолина</t>
  </si>
  <si>
    <t>книга по английскому</t>
  </si>
  <si>
    <t>владислава</t>
  </si>
  <si>
    <t>топика</t>
  </si>
  <si>
    <t>clever стринги</t>
  </si>
  <si>
    <t>мужские теннисные кроссовки</t>
  </si>
  <si>
    <t>30320068</t>
  </si>
  <si>
    <t xml:space="preserve">мини мольберт </t>
  </si>
  <si>
    <t>женские джинцовки</t>
  </si>
  <si>
    <t>фотоальбом простой</t>
  </si>
  <si>
    <t>книга норвежский лес</t>
  </si>
  <si>
    <t>амбушюры marshall</t>
  </si>
  <si>
    <t>grey</t>
  </si>
  <si>
    <t xml:space="preserve">adidas eqt </t>
  </si>
  <si>
    <t>2163231731</t>
  </si>
  <si>
    <t>48079969</t>
  </si>
  <si>
    <t>книги про любовь и психологию</t>
  </si>
  <si>
    <t>детский брюки</t>
  </si>
  <si>
    <t>3912338</t>
  </si>
  <si>
    <t xml:space="preserve">пригласительный </t>
  </si>
  <si>
    <t>тоник гиалурон эксперт</t>
  </si>
  <si>
    <t>pocom4</t>
  </si>
  <si>
    <t xml:space="preserve"> носки найк</t>
  </si>
  <si>
    <t>красавки женские белые</t>
  </si>
  <si>
    <t>coton одежда</t>
  </si>
  <si>
    <t>кислородные отбеливатели</t>
  </si>
  <si>
    <t>летний комбез женский</t>
  </si>
  <si>
    <t xml:space="preserve">эполеты </t>
  </si>
  <si>
    <t xml:space="preserve">покрытие на стол </t>
  </si>
  <si>
    <t>российский флажок</t>
  </si>
  <si>
    <t>13640404</t>
  </si>
  <si>
    <t>алекс корб</t>
  </si>
  <si>
    <t>платье летнее 52</t>
  </si>
  <si>
    <t>свечи на торт 30</t>
  </si>
  <si>
    <t>лосось соленый</t>
  </si>
  <si>
    <t>бабочки из органзы</t>
  </si>
  <si>
    <t>канекалон желтый</t>
  </si>
  <si>
    <t>фотозона три кота</t>
  </si>
  <si>
    <t>мама мама</t>
  </si>
  <si>
    <t>apple watch 7 пленка</t>
  </si>
  <si>
    <t>циатим 201</t>
  </si>
  <si>
    <t>unbreak my blonde</t>
  </si>
  <si>
    <t>чехол на подушку 40х60</t>
  </si>
  <si>
    <t>puma graviton</t>
  </si>
  <si>
    <t>шарф-колье</t>
  </si>
  <si>
    <t>5300854</t>
  </si>
  <si>
    <t>медицинский женский халат</t>
  </si>
  <si>
    <t>кукла бусинка</t>
  </si>
  <si>
    <t>papoy</t>
  </si>
  <si>
    <t>55 рублей</t>
  </si>
  <si>
    <t>домашнее одежда</t>
  </si>
  <si>
    <t>dilce milk</t>
  </si>
  <si>
    <t>кошелек lampone</t>
  </si>
  <si>
    <t>grass disk</t>
  </si>
  <si>
    <t>сахар жир соль</t>
  </si>
  <si>
    <t>покрывало горчичный</t>
  </si>
  <si>
    <t>stay matte тональный крем</t>
  </si>
  <si>
    <t>чипсы наруки</t>
  </si>
  <si>
    <t>кашка умница</t>
  </si>
  <si>
    <t>белый бомбер мужской</t>
  </si>
  <si>
    <t>27054576</t>
  </si>
  <si>
    <t>smart watch m16</t>
  </si>
  <si>
    <t>кронштадт</t>
  </si>
  <si>
    <t>кольцо на половой член</t>
  </si>
  <si>
    <t>вывеска неон</t>
  </si>
  <si>
    <t>фруктис кокос</t>
  </si>
  <si>
    <t>зонт с системой антиветер</t>
  </si>
  <si>
    <t>гель лак летний</t>
  </si>
  <si>
    <t>подгузники-трусики baby go</t>
  </si>
  <si>
    <t>вечернее платье серебристое</t>
  </si>
  <si>
    <t xml:space="preserve">холиленд </t>
  </si>
  <si>
    <t xml:space="preserve">уролайф </t>
  </si>
  <si>
    <t>билдерма</t>
  </si>
  <si>
    <t>один флюид</t>
  </si>
  <si>
    <t>nike react element 55</t>
  </si>
  <si>
    <t>жилетка zolla</t>
  </si>
  <si>
    <t>роуз и тайна магии</t>
  </si>
  <si>
    <t>лаковые батильоны</t>
  </si>
  <si>
    <t xml:space="preserve">michelle </t>
  </si>
  <si>
    <t xml:space="preserve">мужское кимоно </t>
  </si>
  <si>
    <t>плед мрамор</t>
  </si>
  <si>
    <t>набор украшений серебро</t>
  </si>
  <si>
    <t xml:space="preserve">mikrotik </t>
  </si>
  <si>
    <t>браслет коловрат</t>
  </si>
  <si>
    <t>прокладки space 7</t>
  </si>
  <si>
    <t>шеба лакомство</t>
  </si>
  <si>
    <t>garmin пульсометр</t>
  </si>
  <si>
    <t>чехол на хонер х8</t>
  </si>
  <si>
    <t>пневматический пистолет металлический</t>
  </si>
  <si>
    <t>брюкиюбка</t>
  </si>
  <si>
    <t>фигурки schleich</t>
  </si>
  <si>
    <t>250</t>
  </si>
  <si>
    <t>августа хиро</t>
  </si>
  <si>
    <t>морской коллаген 1 и 3 типа</t>
  </si>
  <si>
    <t>арсарма</t>
  </si>
  <si>
    <t>secretnails гель</t>
  </si>
  <si>
    <t>soul jewelry</t>
  </si>
  <si>
    <t>ikonskin</t>
  </si>
  <si>
    <t>nsidy</t>
  </si>
  <si>
    <t>брюки женские с резинкой</t>
  </si>
  <si>
    <t>resa studio</t>
  </si>
  <si>
    <t>jmsolution centella</t>
  </si>
  <si>
    <t>larive</t>
  </si>
  <si>
    <t>cafee koaia</t>
  </si>
  <si>
    <t>версаче сумка</t>
  </si>
  <si>
    <t xml:space="preserve">магний малат </t>
  </si>
  <si>
    <t>зайки посуда</t>
  </si>
  <si>
    <t>snip snap</t>
  </si>
  <si>
    <t>ложка вилка набор</t>
  </si>
  <si>
    <t>stytj02ym</t>
  </si>
  <si>
    <t>антисэптик</t>
  </si>
  <si>
    <t>вербное</t>
  </si>
  <si>
    <t xml:space="preserve">lui jo </t>
  </si>
  <si>
    <t>@vimalinchello?62372529</t>
  </si>
  <si>
    <t>робот моющий пылесос</t>
  </si>
  <si>
    <t>dax</t>
  </si>
  <si>
    <t>сб</t>
  </si>
  <si>
    <t>christina&amp;co</t>
  </si>
  <si>
    <t>adelia sofia</t>
  </si>
  <si>
    <t>orgie sexy vibe</t>
  </si>
  <si>
    <t>ет ми</t>
  </si>
  <si>
    <t>платье гейша</t>
  </si>
  <si>
    <t>пальто modis</t>
  </si>
  <si>
    <t>кеды беговые</t>
  </si>
  <si>
    <t>12337275\n\n</t>
  </si>
  <si>
    <t>53586473</t>
  </si>
  <si>
    <t>in home светильник</t>
  </si>
  <si>
    <t>фигурка хищник predator</t>
  </si>
  <si>
    <t>кружка жираф</t>
  </si>
  <si>
    <t>занду</t>
  </si>
  <si>
    <t>sladulya</t>
  </si>
  <si>
    <t>terra shop</t>
  </si>
  <si>
    <t xml:space="preserve">dettol </t>
  </si>
  <si>
    <t>спальный мешок -20</t>
  </si>
  <si>
    <t>маршрутка игрушка</t>
  </si>
  <si>
    <t>футболка трезвый</t>
  </si>
  <si>
    <t>косметика b4</t>
  </si>
  <si>
    <t>16466745</t>
  </si>
  <si>
    <t>bogacho статуэтка</t>
  </si>
  <si>
    <t>trezor one</t>
  </si>
  <si>
    <t>сталекс набор</t>
  </si>
  <si>
    <t>elizabeth mari</t>
  </si>
  <si>
    <t>твое шоппер</t>
  </si>
  <si>
    <t>восточный букет</t>
  </si>
  <si>
    <t>лего марвал</t>
  </si>
  <si>
    <t>froloff</t>
  </si>
  <si>
    <t>линзы цветные коричневые</t>
  </si>
  <si>
    <t xml:space="preserve">samsung galaxy note 20 ultra </t>
  </si>
  <si>
    <t>black nagano</t>
  </si>
  <si>
    <t>широкие брюки женские классические черные</t>
  </si>
  <si>
    <t>ортопедические шлепки женские</t>
  </si>
  <si>
    <t>macbook переходник</t>
  </si>
  <si>
    <t>таблетки цинк</t>
  </si>
  <si>
    <t>купальник женский вверх</t>
  </si>
  <si>
    <t>кратор пена</t>
  </si>
  <si>
    <t>защитное стекло на samsung galaxy a22s</t>
  </si>
  <si>
    <t>набор шариковых ручек 50 шт</t>
  </si>
  <si>
    <t>26401290</t>
  </si>
  <si>
    <t>l'oreal riche nude intense 177</t>
  </si>
  <si>
    <t>паста милки вей</t>
  </si>
  <si>
    <t>чехол на  poco x3</t>
  </si>
  <si>
    <t>сеюс</t>
  </si>
  <si>
    <t>шорты армани</t>
  </si>
  <si>
    <t>bonn</t>
  </si>
  <si>
    <t>ластик factis</t>
  </si>
  <si>
    <t>спортивный костюм женский эластичный</t>
  </si>
  <si>
    <t>кроссовки мужские весение</t>
  </si>
  <si>
    <t>свитшот американский</t>
  </si>
  <si>
    <t>капроновые женские колготки 20 ден</t>
  </si>
  <si>
    <t>обувь на девочку на  весну</t>
  </si>
  <si>
    <t>часы конструктор</t>
  </si>
  <si>
    <t>лего хоккей</t>
  </si>
  <si>
    <t>четки из дерева</t>
  </si>
  <si>
    <t>золотой тигр</t>
  </si>
  <si>
    <t>сасы настенные</t>
  </si>
  <si>
    <t>сидение детское на унитаз</t>
  </si>
  <si>
    <t>резинкострелы пистолеты</t>
  </si>
  <si>
    <t xml:space="preserve">пеленальный матрасик </t>
  </si>
  <si>
    <t>енчантималс королевские</t>
  </si>
  <si>
    <t>дисплей samsung j3 2017</t>
  </si>
  <si>
    <t>x12 plus</t>
  </si>
  <si>
    <t>eco premium just cat&amp;dog</t>
  </si>
  <si>
    <t xml:space="preserve">мебелик </t>
  </si>
  <si>
    <t>маленькие диваны</t>
  </si>
  <si>
    <t>бакситка</t>
  </si>
  <si>
    <t>имунели</t>
  </si>
  <si>
    <t>крем доктор джарт</t>
  </si>
  <si>
    <t>белый рюкзак мужской</t>
  </si>
  <si>
    <t>витом 1</t>
  </si>
  <si>
    <t>карниз legrand</t>
  </si>
  <si>
    <t>куклы лолы</t>
  </si>
  <si>
    <t>термонаклейка цифра</t>
  </si>
  <si>
    <t>уход за лошадью</t>
  </si>
  <si>
    <t>черные шпильки</t>
  </si>
  <si>
    <t>ecco goretex</t>
  </si>
  <si>
    <t>выходное платье</t>
  </si>
  <si>
    <t>чай шах гранулированный</t>
  </si>
  <si>
    <t>бусы мужские на шею</t>
  </si>
  <si>
    <t xml:space="preserve">худи на молнии с принтом </t>
  </si>
  <si>
    <t>45566586</t>
  </si>
  <si>
    <t>ellemoda</t>
  </si>
  <si>
    <t>yesli</t>
  </si>
  <si>
    <t>13201204</t>
  </si>
  <si>
    <t>календарь на 2022</t>
  </si>
  <si>
    <t>49418043</t>
  </si>
  <si>
    <t>чехол на tecno pop 5</t>
  </si>
  <si>
    <t>основа под сумку</t>
  </si>
  <si>
    <t>свеча хлеб</t>
  </si>
  <si>
    <t>книги 1 год</t>
  </si>
  <si>
    <t>cobarde chocolate</t>
  </si>
  <si>
    <t>пазл на липучках</t>
  </si>
  <si>
    <t>кофейник из нержавеющей стали</t>
  </si>
  <si>
    <t>vazeline</t>
  </si>
  <si>
    <t xml:space="preserve">alpino </t>
  </si>
  <si>
    <t>urs одежда</t>
  </si>
  <si>
    <t>масло ткань</t>
  </si>
  <si>
    <t>женские кросовки reebok</t>
  </si>
  <si>
    <t>фейрверки</t>
  </si>
  <si>
    <t>пренит камень</t>
  </si>
  <si>
    <t>дом barbie</t>
  </si>
  <si>
    <t>ladis line</t>
  </si>
  <si>
    <t>giovanni гель</t>
  </si>
  <si>
    <t>подсветка led</t>
  </si>
  <si>
    <t>weekend ofender</t>
  </si>
  <si>
    <t>старик годовик</t>
  </si>
  <si>
    <t xml:space="preserve">скороходы </t>
  </si>
  <si>
    <t>аспиратор аквамарис</t>
  </si>
  <si>
    <t>открытые плечи блузка</t>
  </si>
  <si>
    <t>редмонд миксер</t>
  </si>
  <si>
    <t>футболки девочек</t>
  </si>
  <si>
    <t>мелок 100</t>
  </si>
  <si>
    <t>моторное масло shell helix hx8 5w-40 синтетическое 4 л</t>
  </si>
  <si>
    <t>блокнот с совой</t>
  </si>
  <si>
    <t>пирсинг накрутка</t>
  </si>
  <si>
    <t>антистук</t>
  </si>
  <si>
    <t>подушка киви</t>
  </si>
  <si>
    <t>капсулы tide lenor</t>
  </si>
  <si>
    <t>футболка с коровьим принтом</t>
  </si>
  <si>
    <t>накидки летние</t>
  </si>
  <si>
    <t>ore</t>
  </si>
  <si>
    <t>сумка черный белый</t>
  </si>
  <si>
    <t>коробка гендер пати</t>
  </si>
  <si>
    <t>pellini top</t>
  </si>
  <si>
    <t>мужские ботинки jack wolfskin</t>
  </si>
  <si>
    <t>изолента антискрип</t>
  </si>
  <si>
    <t>глина луч</t>
  </si>
  <si>
    <t>mexx свитшот</t>
  </si>
  <si>
    <t>flip flops</t>
  </si>
  <si>
    <t xml:space="preserve">т образный станок </t>
  </si>
  <si>
    <t xml:space="preserve">samsung galaxy m52 </t>
  </si>
  <si>
    <t xml:space="preserve">mio nails </t>
  </si>
  <si>
    <t>кольцо кварц розовый</t>
  </si>
  <si>
    <t>super nova</t>
  </si>
  <si>
    <t>к найт 80</t>
  </si>
  <si>
    <t>hamp</t>
  </si>
  <si>
    <t>кардиган однотонный</t>
  </si>
  <si>
    <t>спиннинг карбон</t>
  </si>
  <si>
    <t>лианы семена</t>
  </si>
  <si>
    <t xml:space="preserve">серьги сваровски с кристаллами </t>
  </si>
  <si>
    <t>чулки послеродовые</t>
  </si>
  <si>
    <t>старинные часы</t>
  </si>
  <si>
    <t xml:space="preserve">combasket </t>
  </si>
  <si>
    <t>наконечники на костыли</t>
  </si>
  <si>
    <t>подвеска винтаж</t>
  </si>
  <si>
    <t>джинсы летнии</t>
  </si>
  <si>
    <t>чесотка</t>
  </si>
  <si>
    <t>miriam quevedo</t>
  </si>
  <si>
    <t>кроссовки асик мужские</t>
  </si>
  <si>
    <t>бощи</t>
  </si>
  <si>
    <t xml:space="preserve">блузка с квадратным вырезом </t>
  </si>
  <si>
    <t>брюки с</t>
  </si>
  <si>
    <t>ваза-бокал</t>
  </si>
  <si>
    <t xml:space="preserve">шлифовщик </t>
  </si>
  <si>
    <t xml:space="preserve">терапевтические сказки </t>
  </si>
  <si>
    <t>jeep cherokee</t>
  </si>
  <si>
    <t xml:space="preserve">acuvue oasys with hydraclear plus +3  </t>
  </si>
  <si>
    <t>кроссовки детские зебра</t>
  </si>
  <si>
    <t>пластины стемпинг</t>
  </si>
  <si>
    <t>хаги вагги посуда</t>
  </si>
  <si>
    <t>самсунг смартфон м22</t>
  </si>
  <si>
    <t>достопримечательности россии</t>
  </si>
  <si>
    <t>21551827</t>
  </si>
  <si>
    <t>столовый сервиз китай</t>
  </si>
  <si>
    <t xml:space="preserve">ростовые костюмы </t>
  </si>
  <si>
    <t>паутина тату</t>
  </si>
  <si>
    <t>abroi</t>
  </si>
  <si>
    <t>16316577</t>
  </si>
  <si>
    <t>рисовать картины по номерам</t>
  </si>
  <si>
    <t>чехлы на телефон 6 айфон</t>
  </si>
  <si>
    <t>bruki</t>
  </si>
  <si>
    <t>розовый комбинезон женский</t>
  </si>
  <si>
    <t xml:space="preserve">футболка папа </t>
  </si>
  <si>
    <t>значок хентай</t>
  </si>
  <si>
    <t>папа карло уфа</t>
  </si>
  <si>
    <t>сиденье на унитаз черное</t>
  </si>
  <si>
    <t>детский стул со столом</t>
  </si>
  <si>
    <t>matsu</t>
  </si>
  <si>
    <t>chevrolet tahoe</t>
  </si>
  <si>
    <t>vian футболка</t>
  </si>
  <si>
    <t>фаомеран</t>
  </si>
  <si>
    <t>купальник женский слитные с пушап</t>
  </si>
  <si>
    <t>крест цепь</t>
  </si>
  <si>
    <t>фартук нейлоновый</t>
  </si>
  <si>
    <t>65838163</t>
  </si>
  <si>
    <t>колечко пирсинг</t>
  </si>
  <si>
    <t>hanza</t>
  </si>
  <si>
    <t>бак 50л</t>
  </si>
  <si>
    <t>винигретница</t>
  </si>
  <si>
    <t>кисси мисс</t>
  </si>
  <si>
    <t>хеллоу китти сережки</t>
  </si>
  <si>
    <t>romika мужской</t>
  </si>
  <si>
    <t>gumishop</t>
  </si>
  <si>
    <t>черные изики</t>
  </si>
  <si>
    <t>комбинезон детский 62</t>
  </si>
  <si>
    <t>насос presta</t>
  </si>
  <si>
    <t>кератиновый  спрей</t>
  </si>
  <si>
    <t>один день на стройке</t>
  </si>
  <si>
    <t>фанарики уличные</t>
  </si>
  <si>
    <t>брюки мужские с защипами</t>
  </si>
  <si>
    <t>таз 30 л</t>
  </si>
  <si>
    <t>lukoil genesis armortech</t>
  </si>
  <si>
    <t>bref color</t>
  </si>
  <si>
    <t>cityscape</t>
  </si>
  <si>
    <t>покрывало леди баг</t>
  </si>
  <si>
    <t>местамидин-сенс</t>
  </si>
  <si>
    <t>суперцены</t>
  </si>
  <si>
    <t>шорты женские джинсовые серые</t>
  </si>
  <si>
    <t>240</t>
  </si>
  <si>
    <t>3rl</t>
  </si>
  <si>
    <t>светила</t>
  </si>
  <si>
    <t>член на присоске с вибратором</t>
  </si>
  <si>
    <t>сувениры вдв</t>
  </si>
  <si>
    <t>novika</t>
  </si>
  <si>
    <t>лего котик</t>
  </si>
  <si>
    <t>luxvisage matte</t>
  </si>
  <si>
    <t>книги по математике</t>
  </si>
  <si>
    <t>костюм бежевый мужской</t>
  </si>
  <si>
    <t>трусики хлопок женские</t>
  </si>
  <si>
    <t>paneqler</t>
  </si>
  <si>
    <t>дом на набережной книга</t>
  </si>
  <si>
    <t>стекло на самсунг а5 2017</t>
  </si>
  <si>
    <t>фрукто10</t>
  </si>
  <si>
    <t>наволочка кот</t>
  </si>
  <si>
    <t>lirs</t>
  </si>
  <si>
    <t>lenbel</t>
  </si>
  <si>
    <t>назад к тебе</t>
  </si>
  <si>
    <t>lisevl</t>
  </si>
  <si>
    <t>фнаф плакат</t>
  </si>
  <si>
    <t>стемпинг пластина цветы</t>
  </si>
  <si>
    <t>комбинезон демисезонный на девочку</t>
  </si>
  <si>
    <t>сухой шампунь велла</t>
  </si>
  <si>
    <t>disney infinity</t>
  </si>
  <si>
    <t>перит</t>
  </si>
  <si>
    <t>скретч бук</t>
  </si>
  <si>
    <t>ola plex</t>
  </si>
  <si>
    <t>56193705</t>
  </si>
  <si>
    <t>calista костюм</t>
  </si>
  <si>
    <t>игрушки телефон</t>
  </si>
  <si>
    <t>брелок том и джери</t>
  </si>
  <si>
    <t>27462056</t>
  </si>
  <si>
    <t>12116965</t>
  </si>
  <si>
    <t>финансист титан стоик</t>
  </si>
  <si>
    <t>игрушки металионы</t>
  </si>
  <si>
    <t>o'stin платье осень</t>
  </si>
  <si>
    <t>lonsdale куртка</t>
  </si>
  <si>
    <t xml:space="preserve">носки под кроссовки </t>
  </si>
  <si>
    <t>одежда девочке</t>
  </si>
  <si>
    <t>гитара-кселафон</t>
  </si>
  <si>
    <t xml:space="preserve">divage chic </t>
  </si>
  <si>
    <t>honor 8 lite дисплей</t>
  </si>
  <si>
    <t xml:space="preserve">красивый топ </t>
  </si>
  <si>
    <t>лего майнкрафт ферма</t>
  </si>
  <si>
    <t>75207363</t>
  </si>
  <si>
    <t>кроссовки мужские scetchers</t>
  </si>
  <si>
    <t>мусульманские платок</t>
  </si>
  <si>
    <t>тушь лэтуаль</t>
  </si>
  <si>
    <t>жаровни мечта</t>
  </si>
  <si>
    <t xml:space="preserve">брюки каррот </t>
  </si>
  <si>
    <t>тату переводки</t>
  </si>
  <si>
    <t>шпагат джутовый 8 мм</t>
  </si>
  <si>
    <t>areme</t>
  </si>
  <si>
    <t>sensa</t>
  </si>
  <si>
    <t>холсты ионарт</t>
  </si>
  <si>
    <t>74167203</t>
  </si>
  <si>
    <t>футболка fuck off</t>
  </si>
  <si>
    <t>милана босоножки</t>
  </si>
  <si>
    <t>dres</t>
  </si>
  <si>
    <t xml:space="preserve">avene крем </t>
  </si>
  <si>
    <t>карты ьаро</t>
  </si>
  <si>
    <t>69 косметика</t>
  </si>
  <si>
    <t>пижамные костюмы женские</t>
  </si>
  <si>
    <t>мужские белые красовки</t>
  </si>
  <si>
    <t>luomma подушка</t>
  </si>
  <si>
    <t>на платформе обувь</t>
  </si>
  <si>
    <t>артка</t>
  </si>
  <si>
    <t>декодер 5.1</t>
  </si>
  <si>
    <t>манок иванович</t>
  </si>
  <si>
    <t xml:space="preserve">бленлер </t>
  </si>
  <si>
    <t xml:space="preserve">always ultra </t>
  </si>
  <si>
    <t>весы кухонные 10 кг</t>
  </si>
  <si>
    <t>maybelline new york тональный крем бежевого цвета</t>
  </si>
  <si>
    <t>туфли на платформе летние женские</t>
  </si>
  <si>
    <t>womanlike</t>
  </si>
  <si>
    <t>41319243</t>
  </si>
  <si>
    <t>cryptographic</t>
  </si>
  <si>
    <t>galaxy m52 чехол</t>
  </si>
  <si>
    <t xml:space="preserve">повадок </t>
  </si>
  <si>
    <t>элэн</t>
  </si>
  <si>
    <t xml:space="preserve">binasport </t>
  </si>
  <si>
    <t>носки мужсие</t>
  </si>
  <si>
    <t>сок персиковый</t>
  </si>
  <si>
    <t>внутренний уголок</t>
  </si>
  <si>
    <t>кашпо на рейлинг</t>
  </si>
  <si>
    <t>протеиновый коктейль иван поле</t>
  </si>
  <si>
    <t>игрушка коржик</t>
  </si>
  <si>
    <t>балеро детское</t>
  </si>
  <si>
    <t>тюль в спальню 600</t>
  </si>
  <si>
    <t>самолет супер джет игрушка</t>
  </si>
  <si>
    <t>наручные механические часы мужские</t>
  </si>
  <si>
    <t>samsung 55</t>
  </si>
  <si>
    <t>deconex</t>
  </si>
  <si>
    <t>тампоны котех</t>
  </si>
  <si>
    <t>снайперский прицел</t>
  </si>
  <si>
    <t>little bro</t>
  </si>
  <si>
    <t xml:space="preserve">куртки летние </t>
  </si>
  <si>
    <t>роборок s7</t>
  </si>
  <si>
    <t>zozole</t>
  </si>
  <si>
    <t xml:space="preserve">ловушка от тараканов </t>
  </si>
  <si>
    <t>накладки на ремень</t>
  </si>
  <si>
    <t>шрек одежда</t>
  </si>
  <si>
    <t>жгут cat</t>
  </si>
  <si>
    <t>alla selitskaya</t>
  </si>
  <si>
    <t>лента замазка</t>
  </si>
  <si>
    <t>pure pow pow</t>
  </si>
  <si>
    <t>укороченные перчатки</t>
  </si>
  <si>
    <t>kiabi малыши</t>
  </si>
  <si>
    <t>чехол на подголовник в машину</t>
  </si>
  <si>
    <t xml:space="preserve">sono шампунь </t>
  </si>
  <si>
    <t>ботинки весенние на каблуке</t>
  </si>
  <si>
    <t>вагинальнве шарики</t>
  </si>
  <si>
    <t>самокат 4 колесный</t>
  </si>
  <si>
    <t>gel-kayano asics</t>
  </si>
  <si>
    <t>шейкер женский</t>
  </si>
  <si>
    <t>термопот витек</t>
  </si>
  <si>
    <t>перчатки мужские кожаные автомобильные</t>
  </si>
  <si>
    <t>пено</t>
  </si>
  <si>
    <t>marimay fashion блузка</t>
  </si>
  <si>
    <t>женские кроссвки</t>
  </si>
  <si>
    <t>праздникус</t>
  </si>
  <si>
    <t>eveline big volume</t>
  </si>
  <si>
    <t>little snail</t>
  </si>
  <si>
    <t>поделка кукла</t>
  </si>
  <si>
    <t>v стринги</t>
  </si>
  <si>
    <t>охотничий нож сталь d2</t>
  </si>
  <si>
    <t>okira</t>
  </si>
  <si>
    <t>ln pro помада</t>
  </si>
  <si>
    <t>фотозон</t>
  </si>
  <si>
    <t>paintorika</t>
  </si>
  <si>
    <t>avelos</t>
  </si>
  <si>
    <t>книга соловей</t>
  </si>
  <si>
    <t>духи молекула 09</t>
  </si>
  <si>
    <t>конверты свадебные</t>
  </si>
  <si>
    <t>телефон недорого</t>
  </si>
  <si>
    <t>лего фигурки майнкрафт</t>
  </si>
  <si>
    <t>совушки gallery elan</t>
  </si>
  <si>
    <t>наклейки балет</t>
  </si>
  <si>
    <t>профиль кромочный</t>
  </si>
  <si>
    <t>usb 128</t>
  </si>
  <si>
    <t>эйприл винг</t>
  </si>
  <si>
    <t>принцесса костюм</t>
  </si>
  <si>
    <t>fast sling puck</t>
  </si>
  <si>
    <t>mexx блузка</t>
  </si>
  <si>
    <t>подгузники-трусики солнце и луна</t>
  </si>
  <si>
    <t>подушки пух 70 на 70</t>
  </si>
  <si>
    <t xml:space="preserve">сумка женские </t>
  </si>
  <si>
    <t>28372300</t>
  </si>
  <si>
    <t>диодные лампы h3</t>
  </si>
  <si>
    <t xml:space="preserve">чехол брат </t>
  </si>
  <si>
    <t>committed</t>
  </si>
  <si>
    <t>marks &amp; spencer поло</t>
  </si>
  <si>
    <t>черное кожаное платье</t>
  </si>
  <si>
    <t>чехол на 11 iphone бордовый</t>
  </si>
  <si>
    <t>строгий костюм с юбкой</t>
  </si>
  <si>
    <t>цветные карандаши bic</t>
  </si>
  <si>
    <t>blesti</t>
  </si>
  <si>
    <t>тюль magiza 500</t>
  </si>
  <si>
    <t>брюки на широкие бедра</t>
  </si>
  <si>
    <t>ручка на рычаг кпп</t>
  </si>
  <si>
    <t xml:space="preserve">шампунь краска </t>
  </si>
  <si>
    <t>кока кола 2 л</t>
  </si>
  <si>
    <t xml:space="preserve">umarex </t>
  </si>
  <si>
    <t xml:space="preserve">посуда наборы </t>
  </si>
  <si>
    <t>кабель lightning mfi</t>
  </si>
  <si>
    <t>2147709</t>
  </si>
  <si>
    <t>чехол watch apple</t>
  </si>
  <si>
    <t>игрушки акида</t>
  </si>
  <si>
    <t>кабель type c 2 м</t>
  </si>
  <si>
    <t>эстель шампунь чистый цвет</t>
  </si>
  <si>
    <t>циклоденон</t>
  </si>
  <si>
    <t>семена пак чой</t>
  </si>
  <si>
    <t>костюм леьний</t>
  </si>
  <si>
    <t>чай гринфилд мелисса</t>
  </si>
  <si>
    <t>женский спортивный костюм лапша</t>
  </si>
  <si>
    <t>поводки с крючками</t>
  </si>
  <si>
    <t>rcler</t>
  </si>
  <si>
    <t xml:space="preserve">nike шлепанцы </t>
  </si>
  <si>
    <t>редми 9а чехол книжка</t>
  </si>
  <si>
    <t>tny</t>
  </si>
  <si>
    <t>сумка ps5</t>
  </si>
  <si>
    <t>стек эротик</t>
  </si>
  <si>
    <t>not aiva</t>
  </si>
  <si>
    <t>мини тобот</t>
  </si>
  <si>
    <t>альтушки</t>
  </si>
  <si>
    <t>маленький коран</t>
  </si>
  <si>
    <t>обезболивающие пластыри</t>
  </si>
  <si>
    <t>экран iphone 6 plus</t>
  </si>
  <si>
    <t>больше чем тело</t>
  </si>
  <si>
    <t>поло мужское с принтом</t>
  </si>
  <si>
    <t>статуэтка мальчик</t>
  </si>
  <si>
    <t>поливалка игрушка</t>
  </si>
  <si>
    <t>человек паук сумка</t>
  </si>
  <si>
    <t>ип мамедов а н</t>
  </si>
  <si>
    <t xml:space="preserve">туфли классика </t>
  </si>
  <si>
    <t>39496833</t>
  </si>
  <si>
    <t>товары из икеа</t>
  </si>
  <si>
    <t xml:space="preserve">чулки розовые </t>
  </si>
  <si>
    <t>fit me 110</t>
  </si>
  <si>
    <t>электро гриль китфорт</t>
  </si>
  <si>
    <t>лампочки в туманки</t>
  </si>
  <si>
    <t>сэнсей</t>
  </si>
  <si>
    <t>джинсы мом женские белые</t>
  </si>
  <si>
    <t>раздел загрузки</t>
  </si>
  <si>
    <t>юбка в мелкий цветочек</t>
  </si>
  <si>
    <t>шторы блэкаут 260 рогожка</t>
  </si>
  <si>
    <t>шорты и блузка</t>
  </si>
  <si>
    <t>wangprom бальзам</t>
  </si>
  <si>
    <t xml:space="preserve">ободок жемчуг </t>
  </si>
  <si>
    <t>порошок горчичный</t>
  </si>
  <si>
    <t xml:space="preserve">тональный  крем </t>
  </si>
  <si>
    <t xml:space="preserve">автомобильный кондиционер </t>
  </si>
  <si>
    <t>пачка листов а4</t>
  </si>
  <si>
    <t>коврик под жопу</t>
  </si>
  <si>
    <t>55001144</t>
  </si>
  <si>
    <t>шоколад джоанн</t>
  </si>
  <si>
    <t>saints</t>
  </si>
  <si>
    <t>декоративные картинки на стену</t>
  </si>
  <si>
    <t>cloo</t>
  </si>
  <si>
    <t>туфли с пайетками</t>
  </si>
  <si>
    <t>памперсы inseense</t>
  </si>
  <si>
    <t xml:space="preserve">крокодилы </t>
  </si>
  <si>
    <t>круглый органайзер</t>
  </si>
  <si>
    <t>консилерр</t>
  </si>
  <si>
    <t>стекло на 11 pro</t>
  </si>
  <si>
    <t>эмбилайт</t>
  </si>
  <si>
    <t>холст руки</t>
  </si>
  <si>
    <t>36927260</t>
  </si>
  <si>
    <t>ручки стирательные</t>
  </si>
  <si>
    <t>магнитола toyota</t>
  </si>
  <si>
    <t>потфель</t>
  </si>
  <si>
    <t>наклейки кироми</t>
  </si>
  <si>
    <t>катанв</t>
  </si>
  <si>
    <t>new balance 400</t>
  </si>
  <si>
    <t>не формат</t>
  </si>
  <si>
    <t>гидрофильное масло белита</t>
  </si>
  <si>
    <t>marks spencer брюки женские</t>
  </si>
  <si>
    <t>клубок змей</t>
  </si>
  <si>
    <t>мако патчи</t>
  </si>
  <si>
    <t>полка кубик</t>
  </si>
  <si>
    <t xml:space="preserve">ниссан альмера </t>
  </si>
  <si>
    <t>crockid джинсы</t>
  </si>
  <si>
    <t>хантер х хантер брелок</t>
  </si>
  <si>
    <t>лоферы befree</t>
  </si>
  <si>
    <t>робозвери</t>
  </si>
  <si>
    <t>samsung телефон m31</t>
  </si>
  <si>
    <t>62116108</t>
  </si>
  <si>
    <t>карточки мортал комбат</t>
  </si>
  <si>
    <t>s and m обувь</t>
  </si>
  <si>
    <t>8257194</t>
  </si>
  <si>
    <t>чехол на samsung a032</t>
  </si>
  <si>
    <t>сумка ноут</t>
  </si>
  <si>
    <t>женские спорт штаны</t>
  </si>
  <si>
    <t xml:space="preserve">краситель пищевой сухой </t>
  </si>
  <si>
    <t>marist</t>
  </si>
  <si>
    <t>бравл старс шорты</t>
  </si>
  <si>
    <t>organi</t>
  </si>
  <si>
    <t>правила жизни</t>
  </si>
  <si>
    <t xml:space="preserve">погоны мчс </t>
  </si>
  <si>
    <t>лутбокс</t>
  </si>
  <si>
    <t>хлопковые футболки женские</t>
  </si>
  <si>
    <t>свитшот feelz</t>
  </si>
  <si>
    <t>костюмы шелковые</t>
  </si>
  <si>
    <t xml:space="preserve">книги гравити фолз </t>
  </si>
  <si>
    <t>защитное стекло huawei y7</t>
  </si>
  <si>
    <t>5 травм которые мешают быть собой</t>
  </si>
  <si>
    <t>брит каре</t>
  </si>
  <si>
    <t>30124873</t>
  </si>
  <si>
    <t>lazurine</t>
  </si>
  <si>
    <t>томаты на подоконнике</t>
  </si>
  <si>
    <t>папка index</t>
  </si>
  <si>
    <t>костюм медицинский розовый</t>
  </si>
  <si>
    <t>платье sn studio</t>
  </si>
  <si>
    <t>офис жилет</t>
  </si>
  <si>
    <t>45377351</t>
  </si>
  <si>
    <t>фитнес комплект спортивный костюм женский</t>
  </si>
  <si>
    <t>ватные штаны женские</t>
  </si>
  <si>
    <t>redmi note 8 pro чехол противоударный</t>
  </si>
  <si>
    <t>22022285</t>
  </si>
  <si>
    <t>сарафаны домашние</t>
  </si>
  <si>
    <t>nike браслет</t>
  </si>
  <si>
    <t>постер баскетбол</t>
  </si>
  <si>
    <t>maxilevanik</t>
  </si>
  <si>
    <t>тургенев дым</t>
  </si>
  <si>
    <t>kjhtfkm</t>
  </si>
  <si>
    <t>набор 130</t>
  </si>
  <si>
    <t>наборы киндер</t>
  </si>
  <si>
    <t>чехол на ми бенд 4</t>
  </si>
  <si>
    <t>игрушечные снайперки</t>
  </si>
  <si>
    <t>протеин pureprotein</t>
  </si>
  <si>
    <t>электропила зубр</t>
  </si>
  <si>
    <t>28438222</t>
  </si>
  <si>
    <t>бумажный дом книга</t>
  </si>
  <si>
    <t>декоративные наклейки на потолок</t>
  </si>
  <si>
    <t>11133442</t>
  </si>
  <si>
    <t>амбушюры hyperx</t>
  </si>
  <si>
    <t>качели в комнату</t>
  </si>
  <si>
    <t>батут actiwell</t>
  </si>
  <si>
    <t>подушка декоративные</t>
  </si>
  <si>
    <t>samsung galaxy а7 2018</t>
  </si>
  <si>
    <t>гель лаки синий</t>
  </si>
  <si>
    <t>чехол на iphone xs силиконовый</t>
  </si>
  <si>
    <t xml:space="preserve">фундазол </t>
  </si>
  <si>
    <t>памперсы many</t>
  </si>
  <si>
    <t>игрушка бони</t>
  </si>
  <si>
    <t>столики прикроватные</t>
  </si>
  <si>
    <t>жалюзи 180</t>
  </si>
  <si>
    <t>белое платье с воланами</t>
  </si>
  <si>
    <t>bitum off</t>
  </si>
  <si>
    <t>многоразовые сумки</t>
  </si>
  <si>
    <t>ночь нежна простынь на резинке</t>
  </si>
  <si>
    <t>miederes платье</t>
  </si>
  <si>
    <t>обои леопард</t>
  </si>
  <si>
    <t>чашка с зайцем</t>
  </si>
  <si>
    <t>iu</t>
  </si>
  <si>
    <t>книга про пони</t>
  </si>
  <si>
    <t>47648391</t>
  </si>
  <si>
    <t>туфли с ремешком на низком каблуке</t>
  </si>
  <si>
    <t>букет сьедобный</t>
  </si>
  <si>
    <t>платье женское облегающее мини</t>
  </si>
  <si>
    <t>покрывало на диван 1.5 спальное</t>
  </si>
  <si>
    <t>электрочайник филипс</t>
  </si>
  <si>
    <t>книга части тела</t>
  </si>
  <si>
    <t>happy jungle корм сухой</t>
  </si>
  <si>
    <t>destor</t>
  </si>
  <si>
    <t>тубы</t>
  </si>
  <si>
    <t>finox</t>
  </si>
  <si>
    <t>трусы sevim</t>
  </si>
  <si>
    <t>соус стебель бамбука</t>
  </si>
  <si>
    <t>чехол хуавей y8p</t>
  </si>
  <si>
    <t>платье на девочку 158</t>
  </si>
  <si>
    <t>fillinn</t>
  </si>
  <si>
    <t xml:space="preserve">принтер пищевой </t>
  </si>
  <si>
    <t>антистресс магнитный</t>
  </si>
  <si>
    <t>new juicy life</t>
  </si>
  <si>
    <t>диффузор eyfel</t>
  </si>
  <si>
    <t>модные платье</t>
  </si>
  <si>
    <t>бахилы белые</t>
  </si>
  <si>
    <t>mid</t>
  </si>
  <si>
    <t xml:space="preserve">зимний костюм на мальчика </t>
  </si>
  <si>
    <t>костюм цветок</t>
  </si>
  <si>
    <t>рукзаки на 5 класс</t>
  </si>
  <si>
    <t>костюмы летние на девочек</t>
  </si>
  <si>
    <t>фонарь космос премиум</t>
  </si>
  <si>
    <t>стикеры 100 штук</t>
  </si>
  <si>
    <t>креофарма</t>
  </si>
  <si>
    <t>корпус iphone</t>
  </si>
  <si>
    <t>игрушка шокер</t>
  </si>
  <si>
    <t xml:space="preserve">диона </t>
  </si>
  <si>
    <t>brand house</t>
  </si>
  <si>
    <t>adidas i-5923</t>
  </si>
  <si>
    <t>удлинитель талии</t>
  </si>
  <si>
    <t>женские махровые халаты</t>
  </si>
  <si>
    <t>шолль</t>
  </si>
  <si>
    <t>the albor</t>
  </si>
  <si>
    <t>24799281</t>
  </si>
  <si>
    <t>репитер wi fi</t>
  </si>
  <si>
    <t>снегурка</t>
  </si>
  <si>
    <t>футболка benetton девочки</t>
  </si>
  <si>
    <t>босоножки женские закрытый мысок</t>
  </si>
  <si>
    <t>ирп украины</t>
  </si>
  <si>
    <t>гильза 12 калибра</t>
  </si>
  <si>
    <t>карбон на авто</t>
  </si>
  <si>
    <t xml:space="preserve">кольцо спаси сохрани </t>
  </si>
  <si>
    <t>tea library чай</t>
  </si>
  <si>
    <t>15285840</t>
  </si>
  <si>
    <t>органайзер плоский</t>
  </si>
  <si>
    <t>sweet box мармелад</t>
  </si>
  <si>
    <t>иллюстрации тони вульфа</t>
  </si>
  <si>
    <t>матрас ватный 90х200</t>
  </si>
  <si>
    <t>alensta</t>
  </si>
  <si>
    <t>эйприл винк</t>
  </si>
  <si>
    <t xml:space="preserve">коврики в авто </t>
  </si>
  <si>
    <t>набор из сладостей</t>
  </si>
  <si>
    <t>стакан одноразовые</t>
  </si>
  <si>
    <t>сладкий подарочный набор киндер</t>
  </si>
  <si>
    <t>толстовка armani</t>
  </si>
  <si>
    <t>агуша сокосодержащий</t>
  </si>
  <si>
    <t>плащ mayoral</t>
  </si>
  <si>
    <t>рубашка с шортами костюм</t>
  </si>
  <si>
    <t>набор с</t>
  </si>
  <si>
    <t>mi a 3</t>
  </si>
  <si>
    <t>брюки модис женские</t>
  </si>
  <si>
    <t>синие носки женские</t>
  </si>
  <si>
    <t>кроссовки асикс мужские летние</t>
  </si>
  <si>
    <t>экстракт бамбука бад</t>
  </si>
  <si>
    <t>поилка непроливайка</t>
  </si>
  <si>
    <t xml:space="preserve">фасадные панели </t>
  </si>
  <si>
    <t>наушники с анимацией</t>
  </si>
  <si>
    <t>леленцы</t>
  </si>
  <si>
    <t>продающие тексты</t>
  </si>
  <si>
    <t>хот видс</t>
  </si>
  <si>
    <t>чехол на galaxy buds</t>
  </si>
  <si>
    <t>кабель deppa</t>
  </si>
  <si>
    <t>шапочки на мальчика</t>
  </si>
  <si>
    <t>шлем beezy шапка</t>
  </si>
  <si>
    <t>чехол с жидкостью</t>
  </si>
  <si>
    <t>укулеле струны</t>
  </si>
  <si>
    <t>камуфлированный костюм женский</t>
  </si>
  <si>
    <t>sesderma aloe</t>
  </si>
  <si>
    <t xml:space="preserve">нейроуридин </t>
  </si>
  <si>
    <t>книга кроличьих историй</t>
  </si>
  <si>
    <t>поурочные разработки 1 класс школа россии</t>
  </si>
  <si>
    <t>gusto дрожжи</t>
  </si>
  <si>
    <t>секс пизда</t>
  </si>
  <si>
    <t>gant женское</t>
  </si>
  <si>
    <t>play doh стоматолог</t>
  </si>
  <si>
    <t>кресло мешо</t>
  </si>
  <si>
    <t xml:space="preserve">наклейки белые </t>
  </si>
  <si>
    <t>мастурбатор tenga</t>
  </si>
  <si>
    <t>газон next</t>
  </si>
  <si>
    <t>riche косметика шампунь</t>
  </si>
  <si>
    <t>крем спрей олин</t>
  </si>
  <si>
    <t>стакан под кофе стекло</t>
  </si>
  <si>
    <t>omron ne-c24</t>
  </si>
  <si>
    <t>широкие вельветовые брюки</t>
  </si>
  <si>
    <t>madech женский</t>
  </si>
  <si>
    <t>14261180</t>
  </si>
  <si>
    <t>черные брюки на резинке</t>
  </si>
  <si>
    <t xml:space="preserve">redmi buds </t>
  </si>
  <si>
    <t>сандалии женские крокс</t>
  </si>
  <si>
    <t>alterno.</t>
  </si>
  <si>
    <t>шампунь yellow</t>
  </si>
  <si>
    <t>тюль высота 140</t>
  </si>
  <si>
    <t>asics sky elite ff</t>
  </si>
  <si>
    <t>люди среди деревьев</t>
  </si>
  <si>
    <t xml:space="preserve">штаны с высокой талией </t>
  </si>
  <si>
    <t>пилот группа</t>
  </si>
  <si>
    <t>aravia professional шугаринг</t>
  </si>
  <si>
    <t>kidsline</t>
  </si>
  <si>
    <t>бюбхен набор</t>
  </si>
  <si>
    <t>nasladdin</t>
  </si>
  <si>
    <t>хай idontfirst</t>
  </si>
  <si>
    <t>набор фломастеры</t>
  </si>
  <si>
    <t>6524487</t>
  </si>
  <si>
    <t xml:space="preserve">montcarotte </t>
  </si>
  <si>
    <t>мужские кроссовки  nike</t>
  </si>
  <si>
    <t xml:space="preserve">мучной червь </t>
  </si>
  <si>
    <t xml:space="preserve">комплект майка шорты </t>
  </si>
  <si>
    <t>летние брюки на резинке женские больших размеров</t>
  </si>
  <si>
    <t>бриджи с лампасами</t>
  </si>
  <si>
    <t>рексона дезодорант женский твердый</t>
  </si>
  <si>
    <t>джинсы мужские классические черные</t>
  </si>
  <si>
    <t>кулон шрек</t>
  </si>
  <si>
    <t>охотничьи колбаски</t>
  </si>
  <si>
    <t xml:space="preserve">игрушки марвел </t>
  </si>
  <si>
    <t>жилет женский утепленный большие размеры</t>
  </si>
  <si>
    <t>bielenda fresh juice</t>
  </si>
  <si>
    <t>benetton мужчинам</t>
  </si>
  <si>
    <t>живой калоген</t>
  </si>
  <si>
    <t>bedhead</t>
  </si>
  <si>
    <t>пальто в клетку с капюшоном</t>
  </si>
  <si>
    <t xml:space="preserve">бриджи мужские летние джинсовые </t>
  </si>
  <si>
    <t xml:space="preserve">масло синтек </t>
  </si>
  <si>
    <t>f628s</t>
  </si>
  <si>
    <t>духи тудэй</t>
  </si>
  <si>
    <t>робот пылесос хонор</t>
  </si>
  <si>
    <t>жемчужинка на леске</t>
  </si>
  <si>
    <t xml:space="preserve">xiaomi watch </t>
  </si>
  <si>
    <t>skudo 5</t>
  </si>
  <si>
    <t>самокат micro двухколесный</t>
  </si>
  <si>
    <t>la charme kids шапка и снуд</t>
  </si>
  <si>
    <t>munich prisma</t>
  </si>
  <si>
    <t>опрыскиватель помповый жук</t>
  </si>
  <si>
    <t>галстук мужской широкий</t>
  </si>
  <si>
    <t>бравнкто</t>
  </si>
  <si>
    <t>kimetsu</t>
  </si>
  <si>
    <t>салфетки на стрл</t>
  </si>
  <si>
    <t>king sword</t>
  </si>
  <si>
    <t>lumme фен</t>
  </si>
  <si>
    <t>freshprof</t>
  </si>
  <si>
    <t>штаны gap детские</t>
  </si>
  <si>
    <t xml:space="preserve">шоколад callebaut </t>
  </si>
  <si>
    <t>леггинсы под джинсы</t>
  </si>
  <si>
    <t>воздушные шары детский сад</t>
  </si>
  <si>
    <t>купальник гимнастический без юбки</t>
  </si>
  <si>
    <t>карты таро ленорман с книгой</t>
  </si>
  <si>
    <t>трусы денские хлопок</t>
  </si>
  <si>
    <t>смарт часы 7 серии</t>
  </si>
  <si>
    <t>суп в пачках</t>
  </si>
  <si>
    <t>катриджи juul</t>
  </si>
  <si>
    <t>стикеры на телефон santiz</t>
  </si>
  <si>
    <t>евгений жаринов</t>
  </si>
  <si>
    <t>wilmax блюдо</t>
  </si>
  <si>
    <t>когда мы падаем книга</t>
  </si>
  <si>
    <t>огромный пакет</t>
  </si>
  <si>
    <t>теотема</t>
  </si>
  <si>
    <t>imperia</t>
  </si>
  <si>
    <t>автобаферы размер в</t>
  </si>
  <si>
    <t>пневматический писталет</t>
  </si>
  <si>
    <t>платье детское с единорогом</t>
  </si>
  <si>
    <t xml:space="preserve"> кроссовки мужские </t>
  </si>
  <si>
    <t>сумки мужские piquadro</t>
  </si>
  <si>
    <t>конфеты в садик</t>
  </si>
  <si>
    <t>4481227</t>
  </si>
  <si>
    <t>fa fa</t>
  </si>
  <si>
    <t>кротов</t>
  </si>
  <si>
    <t>побербанк</t>
  </si>
  <si>
    <t>редко 9 с</t>
  </si>
  <si>
    <t>корзина велосипед</t>
  </si>
  <si>
    <t>сплртивный костюм на манжете женский</t>
  </si>
  <si>
    <t>драко малфой наклейки</t>
  </si>
  <si>
    <t>куртка цвета хаки</t>
  </si>
  <si>
    <t>шампунь скраб ликато</t>
  </si>
  <si>
    <t>прихватка пасха</t>
  </si>
  <si>
    <t>м энд м</t>
  </si>
  <si>
    <t>подушка мини</t>
  </si>
  <si>
    <t>масло эйвон</t>
  </si>
  <si>
    <t>i am pijama лонгслив</t>
  </si>
  <si>
    <t>картридж струйный hp</t>
  </si>
  <si>
    <t>больше чем руководитель</t>
  </si>
  <si>
    <t>редми 9 т стекло</t>
  </si>
  <si>
    <t>34965110</t>
  </si>
  <si>
    <t>серьги длинные черные</t>
  </si>
  <si>
    <t>stellary 09 карандаш</t>
  </si>
  <si>
    <t>кроссовки new balance 996</t>
  </si>
  <si>
    <t>flexi belt</t>
  </si>
  <si>
    <t>ножи стендофф 2</t>
  </si>
  <si>
    <t>массажные свечки</t>
  </si>
  <si>
    <t xml:space="preserve">плащ ветровка </t>
  </si>
  <si>
    <t>складнойстолик</t>
  </si>
  <si>
    <t>шоколад финский</t>
  </si>
  <si>
    <t>белоснежный лотос</t>
  </si>
  <si>
    <t>мужской костюм классический тройка</t>
  </si>
  <si>
    <t>73574567</t>
  </si>
  <si>
    <t>no sweat no stress дезодорант</t>
  </si>
  <si>
    <t>книги 12 +</t>
  </si>
  <si>
    <t>маркетинг менеджмент</t>
  </si>
  <si>
    <t>масло моторное 5w40 синтетическое 5 литров</t>
  </si>
  <si>
    <t>настенный газовый котел</t>
  </si>
  <si>
    <t>шампунь greenpharma</t>
  </si>
  <si>
    <t xml:space="preserve">вибратор вакумный </t>
  </si>
  <si>
    <t>конфеты старт</t>
  </si>
  <si>
    <t>трусы с помпоном</t>
  </si>
  <si>
    <t xml:space="preserve">staleks pro </t>
  </si>
  <si>
    <t>speedwey</t>
  </si>
  <si>
    <t>обивка мебели</t>
  </si>
  <si>
    <t>66495180</t>
  </si>
  <si>
    <t>стакан кошка</t>
  </si>
  <si>
    <t>брюки школьные на мальчика на резинке</t>
  </si>
  <si>
    <t>жилет с весом</t>
  </si>
  <si>
    <t>65907965</t>
  </si>
  <si>
    <t>32352066</t>
  </si>
  <si>
    <t>детский комплект в кроватку</t>
  </si>
  <si>
    <t>картина по номерам часы</t>
  </si>
  <si>
    <t>мальчика</t>
  </si>
  <si>
    <t>мартинсы туфли</t>
  </si>
  <si>
    <t>стекло редми нот 4</t>
  </si>
  <si>
    <t>серые брюки широкие</t>
  </si>
  <si>
    <t>футболка с морем</t>
  </si>
  <si>
    <t>ожин</t>
  </si>
  <si>
    <t>конструктор халк</t>
  </si>
  <si>
    <t>гидроплавки</t>
  </si>
  <si>
    <t>космическое платье</t>
  </si>
  <si>
    <t>шопер голубой</t>
  </si>
  <si>
    <t>бра майка</t>
  </si>
  <si>
    <t>кеды мужские на липучке</t>
  </si>
  <si>
    <t>мармеладные пастилки</t>
  </si>
  <si>
    <t>твое наушники</t>
  </si>
  <si>
    <t>vivienne sabo mat mattin</t>
  </si>
  <si>
    <t>фреди меркури</t>
  </si>
  <si>
    <t>cozy mood</t>
  </si>
  <si>
    <t>хабо</t>
  </si>
  <si>
    <t>hazu</t>
  </si>
  <si>
    <t>свадьба рлатье</t>
  </si>
  <si>
    <t xml:space="preserve">тостерница </t>
  </si>
  <si>
    <t>подвеска екатерина</t>
  </si>
  <si>
    <t xml:space="preserve">loreal bb </t>
  </si>
  <si>
    <t>платье жираф</t>
  </si>
  <si>
    <t>basconi обувь туфли</t>
  </si>
  <si>
    <t>подставки под удочку</t>
  </si>
  <si>
    <t>носки женские белые найк</t>
  </si>
  <si>
    <t>вафли кокос</t>
  </si>
  <si>
    <t>надежда владиславова</t>
  </si>
  <si>
    <t>нашифки</t>
  </si>
  <si>
    <t>датчик потока воды</t>
  </si>
  <si>
    <t>конструктор букет</t>
  </si>
  <si>
    <t>нижнее белье триумф</t>
  </si>
  <si>
    <t>zimerman</t>
  </si>
  <si>
    <t xml:space="preserve">hama </t>
  </si>
  <si>
    <t>защитное стекло на редми 9 c</t>
  </si>
  <si>
    <t>матрас 80x180</t>
  </si>
  <si>
    <t>киа спортейдж 4 аксессуары</t>
  </si>
  <si>
    <t>disserio</t>
  </si>
  <si>
    <t>праймер катрис</t>
  </si>
  <si>
    <t>стекло 11 про макс</t>
  </si>
  <si>
    <t>куджи</t>
  </si>
  <si>
    <t>защитные сетки</t>
  </si>
  <si>
    <t xml:space="preserve">горошек зеленый </t>
  </si>
  <si>
    <t>minions синий</t>
  </si>
  <si>
    <t>кеды benassi</t>
  </si>
  <si>
    <t>викторина почемучки</t>
  </si>
  <si>
    <t>темно серый меланж</t>
  </si>
  <si>
    <t>kay</t>
  </si>
  <si>
    <t>реч плюс речевые кубики</t>
  </si>
  <si>
    <t>подвеска с кошкой</t>
  </si>
  <si>
    <t>thermalright odyssey</t>
  </si>
  <si>
    <t>тюль паутинка высота 250</t>
  </si>
  <si>
    <t>пленка на эпл вотч 40</t>
  </si>
  <si>
    <t>vertex manufacture</t>
  </si>
  <si>
    <t>карманные салфетки</t>
  </si>
  <si>
    <t>телевизор хаер</t>
  </si>
  <si>
    <t>пазл disney</t>
  </si>
  <si>
    <t>белшина 14</t>
  </si>
  <si>
    <t xml:space="preserve">парик детский </t>
  </si>
  <si>
    <t>samara</t>
  </si>
  <si>
    <t>41139872</t>
  </si>
  <si>
    <t>lavina</t>
  </si>
  <si>
    <t>крем плацента</t>
  </si>
  <si>
    <t>90's hippie grow</t>
  </si>
  <si>
    <t>battler чай</t>
  </si>
  <si>
    <t xml:space="preserve">лианы декор </t>
  </si>
  <si>
    <t xml:space="preserve">menschen </t>
  </si>
  <si>
    <t>подарочныц набор axe</t>
  </si>
  <si>
    <t>набор серьги кольцо серебро</t>
  </si>
  <si>
    <t>полотенце с собакой</t>
  </si>
  <si>
    <t>брюки голифе</t>
  </si>
  <si>
    <t>очки солнечные женские твое</t>
  </si>
  <si>
    <t>слипоны женские кожаные белые</t>
  </si>
  <si>
    <t>чехол на poco 3x pro</t>
  </si>
  <si>
    <t>подарок 52</t>
  </si>
  <si>
    <t>бюдхен</t>
  </si>
  <si>
    <t>45677210</t>
  </si>
  <si>
    <t>трюковой самокат детали</t>
  </si>
  <si>
    <t>эротичное белье женское</t>
  </si>
  <si>
    <t xml:space="preserve">bialetti </t>
  </si>
  <si>
    <t>duft &amp; doft</t>
  </si>
  <si>
    <t>крот лопата</t>
  </si>
  <si>
    <t>браслет фитнес xiaomi металлический</t>
  </si>
  <si>
    <t>тетрадь учета</t>
  </si>
  <si>
    <t>творожный крем</t>
  </si>
  <si>
    <t>27810724</t>
  </si>
  <si>
    <t>самоучитель укулеле</t>
  </si>
  <si>
    <t>mikhail kosarev</t>
  </si>
  <si>
    <t>клеар блю</t>
  </si>
  <si>
    <t xml:space="preserve">эндометриоз </t>
  </si>
  <si>
    <t>робот-пылесос genio deluxe 500 pro</t>
  </si>
  <si>
    <t>прыжковое полотно</t>
  </si>
  <si>
    <t>лапчатка семена</t>
  </si>
  <si>
    <t>iphone 20</t>
  </si>
  <si>
    <t>наушники razer kraken x</t>
  </si>
  <si>
    <t>брелок антистатик</t>
  </si>
  <si>
    <t>бахрома на шторы</t>
  </si>
  <si>
    <t>nioxin спрей</t>
  </si>
  <si>
    <t>черно белый рюкзак</t>
  </si>
  <si>
    <t>шапки мальчиков детские</t>
  </si>
  <si>
    <t>брюки с молнией внизу</t>
  </si>
  <si>
    <t>ручки на мото</t>
  </si>
  <si>
    <t>конфеты kinder</t>
  </si>
  <si>
    <t>rombo</t>
  </si>
  <si>
    <t xml:space="preserve">лолокло </t>
  </si>
  <si>
    <t>dr_regi</t>
  </si>
  <si>
    <t>подарочные коробки большие</t>
  </si>
  <si>
    <t>папка а4 с кольцами</t>
  </si>
  <si>
    <t xml:space="preserve">чипсы принглс </t>
  </si>
  <si>
    <t>пистоны ленточные</t>
  </si>
  <si>
    <t xml:space="preserve">сумка термос </t>
  </si>
  <si>
    <t xml:space="preserve">принтер мини </t>
  </si>
  <si>
    <t>hama чехол</t>
  </si>
  <si>
    <t>обувь томби</t>
  </si>
  <si>
    <t>лонгслив с воротником polo</t>
  </si>
  <si>
    <t>dark project kd87a cap teal</t>
  </si>
  <si>
    <t>ключница с дверцей</t>
  </si>
  <si>
    <t xml:space="preserve">брахми </t>
  </si>
  <si>
    <t>уплотнитель силиконовый</t>
  </si>
  <si>
    <t xml:space="preserve">помада still </t>
  </si>
  <si>
    <t>тент на садовую качелю</t>
  </si>
  <si>
    <t>человеткин книга</t>
  </si>
  <si>
    <t>фунчоза чим чим</t>
  </si>
  <si>
    <t xml:space="preserve">развивающий куб </t>
  </si>
  <si>
    <t>ovalova лето</t>
  </si>
  <si>
    <t xml:space="preserve">парные браслеты  </t>
  </si>
  <si>
    <t>всенне-осенние пальто</t>
  </si>
  <si>
    <t>черные трико</t>
  </si>
  <si>
    <t>посуда из темного стекла</t>
  </si>
  <si>
    <t>очень красивое платье</t>
  </si>
  <si>
    <t xml:space="preserve">расчестки </t>
  </si>
  <si>
    <t>автомобильный фен</t>
  </si>
  <si>
    <t>телефон редми нот 8 про</t>
  </si>
  <si>
    <t>xiaomi пока x3 pro</t>
  </si>
  <si>
    <t>тапочки домашние набор</t>
  </si>
  <si>
    <t>airdots redmi xiaomi</t>
  </si>
  <si>
    <t>матрикс оттеночный</t>
  </si>
  <si>
    <t>69072086</t>
  </si>
  <si>
    <t>кофейный гель лак</t>
  </si>
  <si>
    <t>туфли стрейч</t>
  </si>
  <si>
    <t>штаны болоневые мужские</t>
  </si>
  <si>
    <t>body mix</t>
  </si>
  <si>
    <t>мантеварка</t>
  </si>
  <si>
    <t>краска по гипсу</t>
  </si>
  <si>
    <t>боночки</t>
  </si>
  <si>
    <t>tobot атлон</t>
  </si>
  <si>
    <t xml:space="preserve">гобилен </t>
  </si>
  <si>
    <t>велосипед 4х колесный</t>
  </si>
  <si>
    <t>таблетки от накипи bosch</t>
  </si>
  <si>
    <t>слипоны kari</t>
  </si>
  <si>
    <t>брюки классика на мальчика</t>
  </si>
  <si>
    <t>стойка амортизатора</t>
  </si>
  <si>
    <t>трактор фермера</t>
  </si>
  <si>
    <t>венгер</t>
  </si>
  <si>
    <t>kimpao</t>
  </si>
  <si>
    <t>грамоты и благодарности</t>
  </si>
  <si>
    <t>платье летнее из шифона</t>
  </si>
  <si>
    <t>белый женский комбинезон</t>
  </si>
  <si>
    <t>??????????? ? ?????????</t>
  </si>
  <si>
    <t>стильное платье на свадьбу</t>
  </si>
  <si>
    <t>sennelier пастель</t>
  </si>
  <si>
    <t>hdmi hub</t>
  </si>
  <si>
    <t>рукзак детский</t>
  </si>
  <si>
    <t>гель лаванда</t>
  </si>
  <si>
    <t>бравекто таблетка от клещей</t>
  </si>
  <si>
    <t>shoconat</t>
  </si>
  <si>
    <t>велосипедный шлем взрослый</t>
  </si>
  <si>
    <t>лаво</t>
  </si>
  <si>
    <t>карты рунический оракул</t>
  </si>
  <si>
    <t>а-дина</t>
  </si>
  <si>
    <t>пуговицы квадратные</t>
  </si>
  <si>
    <t xml:space="preserve">шеколад </t>
  </si>
  <si>
    <t>течеискатель</t>
  </si>
  <si>
    <t>айрис апфель</t>
  </si>
  <si>
    <t>энн с зеленых крыш</t>
  </si>
  <si>
    <t>маска мох</t>
  </si>
  <si>
    <t>бутсы детские с шипами</t>
  </si>
  <si>
    <t>телефон за 6000</t>
  </si>
  <si>
    <t>генератор мыльных пузырей пистолет</t>
  </si>
  <si>
    <t>основа под гель лак rubber</t>
  </si>
  <si>
    <t>opticlude</t>
  </si>
  <si>
    <t>шлепки леопардовые</t>
  </si>
  <si>
    <t>сухие взбитые сливки</t>
  </si>
  <si>
    <t>паста из черных бобов</t>
  </si>
  <si>
    <t xml:space="preserve">косточка </t>
  </si>
  <si>
    <t>трикотаж лотос</t>
  </si>
  <si>
    <t>kanicollection</t>
  </si>
  <si>
    <t>пульт polarline</t>
  </si>
  <si>
    <t>духи клинок рассекающий демонов</t>
  </si>
  <si>
    <t>книга строение человека</t>
  </si>
  <si>
    <t>18191910</t>
  </si>
  <si>
    <t>напульсники найк</t>
  </si>
  <si>
    <t>защитное стекло oppo a9 2020</t>
  </si>
  <si>
    <t>31973002</t>
  </si>
  <si>
    <t>шопер с евангелионом</t>
  </si>
  <si>
    <t>ривали</t>
  </si>
  <si>
    <t xml:space="preserve">нож финка </t>
  </si>
  <si>
    <t>игрушечные звери</t>
  </si>
  <si>
    <t>шампунь head &amp; shoulders основной уход</t>
  </si>
  <si>
    <t>чехол книжка айфон xr</t>
  </si>
  <si>
    <t>motoraive</t>
  </si>
  <si>
    <t>4734553</t>
  </si>
  <si>
    <t>рюкзак с окном</t>
  </si>
  <si>
    <t>64928485</t>
  </si>
  <si>
    <t>роули</t>
  </si>
  <si>
    <t>бмв е38</t>
  </si>
  <si>
    <t xml:space="preserve">самсунг а 50 чехол </t>
  </si>
  <si>
    <t>mariposa домашний комплект</t>
  </si>
  <si>
    <t>брюки в клетку клеш</t>
  </si>
  <si>
    <t>освежитель воздуха гелевый glade сменный блок</t>
  </si>
  <si>
    <t>43917189</t>
  </si>
  <si>
    <t>рулонные шторы 90см</t>
  </si>
  <si>
    <t>шкатулка новорожденного</t>
  </si>
  <si>
    <t xml:space="preserve">оllin </t>
  </si>
  <si>
    <t>facial tonic</t>
  </si>
  <si>
    <t>castor</t>
  </si>
  <si>
    <t>ola тампоны</t>
  </si>
  <si>
    <t>swedeste</t>
  </si>
  <si>
    <t>чехол на redmi 10 note</t>
  </si>
  <si>
    <t>itoy</t>
  </si>
  <si>
    <t xml:space="preserve">брелок кот </t>
  </si>
  <si>
    <t>тубус а4</t>
  </si>
  <si>
    <t>11336497</t>
  </si>
  <si>
    <t>бронсун</t>
  </si>
  <si>
    <t>periore</t>
  </si>
  <si>
    <t xml:space="preserve">одежда беларусь </t>
  </si>
  <si>
    <t>презервативы unilatex 3 шт</t>
  </si>
  <si>
    <t>бампер редми 10</t>
  </si>
  <si>
    <t>каравелла</t>
  </si>
  <si>
    <t>переход 50*73</t>
  </si>
  <si>
    <t>тамбоеы</t>
  </si>
  <si>
    <t>ремешок на часы amazfit bip u pro</t>
  </si>
  <si>
    <t>l'oreal хайлайтер</t>
  </si>
  <si>
    <t>копилка на квартиру</t>
  </si>
  <si>
    <t>юбка gerry weber</t>
  </si>
  <si>
    <t xml:space="preserve">подсветка на потолок </t>
  </si>
  <si>
    <t>72804866</t>
  </si>
  <si>
    <t>на первые шаги</t>
  </si>
  <si>
    <t xml:space="preserve">держатель телефона на кровать </t>
  </si>
  <si>
    <t>maximus axiom</t>
  </si>
  <si>
    <t>амонгас брелок</t>
  </si>
  <si>
    <t>гольф 6</t>
  </si>
  <si>
    <t>плащ цветной</t>
  </si>
  <si>
    <t>почему хорошие люди совершают плохие поступки</t>
  </si>
  <si>
    <t>corsa d</t>
  </si>
  <si>
    <t>прокладки с ментолом</t>
  </si>
  <si>
    <t>34543517</t>
  </si>
  <si>
    <t>42728459</t>
  </si>
  <si>
    <t>тапочки зайки</t>
  </si>
  <si>
    <t>чехол bq magic</t>
  </si>
  <si>
    <t>средство от жировиков</t>
  </si>
  <si>
    <t>платье куклы</t>
  </si>
  <si>
    <t>напольный коврик-пазл</t>
  </si>
  <si>
    <t>sensata</t>
  </si>
  <si>
    <t>маршел</t>
  </si>
  <si>
    <t>xiaomi mi air purifier 3h</t>
  </si>
  <si>
    <t>чехол редми ноте 5</t>
  </si>
  <si>
    <t>palmer's лосьон</t>
  </si>
  <si>
    <t>шторы с лимонами</t>
  </si>
  <si>
    <t>стайлекс</t>
  </si>
  <si>
    <t>loreak</t>
  </si>
  <si>
    <t xml:space="preserve">искусивенные цветы </t>
  </si>
  <si>
    <t>весенний жакет</t>
  </si>
  <si>
    <t>ньюбаланс</t>
  </si>
  <si>
    <t xml:space="preserve">пижама больших размеров </t>
  </si>
  <si>
    <t>karven полотенце</t>
  </si>
  <si>
    <t>аниме волейбол фигурки</t>
  </si>
  <si>
    <t>чокер свадебный</t>
  </si>
  <si>
    <t>шторка на присоске</t>
  </si>
  <si>
    <t>шорты женские с ремнем</t>
  </si>
  <si>
    <t>сарафан с рукавом</t>
  </si>
  <si>
    <t>25671464</t>
  </si>
  <si>
    <t>кардиган тканевый</t>
  </si>
  <si>
    <t>игры игрушки</t>
  </si>
  <si>
    <t>пневматический распылитель</t>
  </si>
  <si>
    <t>маска milk</t>
  </si>
  <si>
    <t>набор шкатулок</t>
  </si>
  <si>
    <t xml:space="preserve">подкшка </t>
  </si>
  <si>
    <t>набор тетрадей 48 листов 10 штук</t>
  </si>
  <si>
    <t>карта субъектов рф</t>
  </si>
  <si>
    <t>сиреневые кроссовки женские</t>
  </si>
  <si>
    <t>кукла утка</t>
  </si>
  <si>
    <t>куртка reike</t>
  </si>
  <si>
    <t>venus gillette кассеты сменные</t>
  </si>
  <si>
    <t>простынь 220*240</t>
  </si>
  <si>
    <t>72278796</t>
  </si>
  <si>
    <t>полотенце роман</t>
  </si>
  <si>
    <t>godex</t>
  </si>
  <si>
    <t>салфетки цирикал</t>
  </si>
  <si>
    <t>маго маркет игра</t>
  </si>
  <si>
    <t>чупо чупс</t>
  </si>
  <si>
    <t>swanton</t>
  </si>
  <si>
    <t>vans свитшот</t>
  </si>
  <si>
    <t>мусихин</t>
  </si>
  <si>
    <t>27499681</t>
  </si>
  <si>
    <t>32300648</t>
  </si>
  <si>
    <t>резиновые стельки</t>
  </si>
  <si>
    <t>чехол хонер 9а</t>
  </si>
  <si>
    <t>8055805</t>
  </si>
  <si>
    <t>книга великий гетсби</t>
  </si>
  <si>
    <t>юбка подъюбник</t>
  </si>
  <si>
    <t>брюки мужские modis</t>
  </si>
  <si>
    <t>biodeema</t>
  </si>
  <si>
    <t>сладости востока</t>
  </si>
  <si>
    <t>xiaomi poco x3 стекло</t>
  </si>
  <si>
    <t>база файбер</t>
  </si>
  <si>
    <t>дозатор на мойку</t>
  </si>
  <si>
    <t>кофемашина beko</t>
  </si>
  <si>
    <t>слаботочный щит</t>
  </si>
  <si>
    <t>vector runner</t>
  </si>
  <si>
    <t>топ танкини верх</t>
  </si>
  <si>
    <t>люверсы 6мм</t>
  </si>
  <si>
    <t>гусеница игра</t>
  </si>
  <si>
    <t>pureex</t>
  </si>
  <si>
    <t>семитикон</t>
  </si>
  <si>
    <t>беби бон мальчик</t>
  </si>
  <si>
    <t>набор линз</t>
  </si>
  <si>
    <t>элитное постельное белье</t>
  </si>
  <si>
    <t>хагги вагги сумка</t>
  </si>
  <si>
    <t>геккон игрушка</t>
  </si>
  <si>
    <t>шар заготовка</t>
  </si>
  <si>
    <t>платье  на бретельках</t>
  </si>
  <si>
    <t>плед терракотовый</t>
  </si>
  <si>
    <t>коннектор проводов</t>
  </si>
  <si>
    <t>найк мужские футболки</t>
  </si>
  <si>
    <t>двуглавый орел</t>
  </si>
  <si>
    <t>кварцеватель</t>
  </si>
  <si>
    <t>mothercare майка</t>
  </si>
  <si>
    <t>крова</t>
  </si>
  <si>
    <t>10916432</t>
  </si>
  <si>
    <t>сакура скетчбук</t>
  </si>
  <si>
    <t>утюги поларис</t>
  </si>
  <si>
    <t>60693092</t>
  </si>
  <si>
    <t>7787140</t>
  </si>
  <si>
    <t>66729225</t>
  </si>
  <si>
    <t>резиновые сапоги девочки утепленные</t>
  </si>
  <si>
    <t>ножницы по коже</t>
  </si>
  <si>
    <t>футболка именинница</t>
  </si>
  <si>
    <t>y33s</t>
  </si>
  <si>
    <t>аппарат холодной плазмы</t>
  </si>
  <si>
    <t>mspro</t>
  </si>
  <si>
    <t>beauty in look</t>
  </si>
  <si>
    <t>набор с шампурами</t>
  </si>
  <si>
    <t>футболка на мальчика 3 года</t>
  </si>
  <si>
    <t>abri flex</t>
  </si>
  <si>
    <t>шкуровоз</t>
  </si>
  <si>
    <t>ароматизатор в машину slim</t>
  </si>
  <si>
    <t>weleda arnika</t>
  </si>
  <si>
    <t>кроватка-манеж</t>
  </si>
  <si>
    <t xml:space="preserve">картридж на аегис </t>
  </si>
  <si>
    <t>топы спорт</t>
  </si>
  <si>
    <t>картины по номерам на холсте пейзаж</t>
  </si>
  <si>
    <t>stalker s92me</t>
  </si>
  <si>
    <t>glitter spray orkide</t>
  </si>
  <si>
    <t>global white полоски</t>
  </si>
  <si>
    <t>emar</t>
  </si>
  <si>
    <t>argan oil morocco шампунь</t>
  </si>
  <si>
    <t>bakery</t>
  </si>
  <si>
    <t>эрподс</t>
  </si>
  <si>
    <t xml:space="preserve">кофты летние женские </t>
  </si>
  <si>
    <t>lk_chik_shop lk_chic_shop</t>
  </si>
  <si>
    <t>фонарик плоский</t>
  </si>
  <si>
    <t>лоннслив женский</t>
  </si>
  <si>
    <t>басеен надувной</t>
  </si>
  <si>
    <t>джоггеры женские милитари</t>
  </si>
  <si>
    <t>звонок безпроводной</t>
  </si>
  <si>
    <t>лего манки кид</t>
  </si>
  <si>
    <t>branishtov</t>
  </si>
  <si>
    <t>светильник потолочный поворотный</t>
  </si>
  <si>
    <t xml:space="preserve">красный чай </t>
  </si>
  <si>
    <t>54019493</t>
  </si>
  <si>
    <t>двойки мужские</t>
  </si>
  <si>
    <t>циновид</t>
  </si>
  <si>
    <t>складной нож бабочка тренировочный</t>
  </si>
  <si>
    <t xml:space="preserve">блокнот на спирали </t>
  </si>
  <si>
    <t>ps5 джойстик</t>
  </si>
  <si>
    <t>игрушки грызунки</t>
  </si>
  <si>
    <t>уровень топлива</t>
  </si>
  <si>
    <t>спрей термозащита estel</t>
  </si>
  <si>
    <t>aussie miracle moist</t>
  </si>
  <si>
    <t>geox сникеры</t>
  </si>
  <si>
    <t>щитки на ноги единоборства</t>
  </si>
  <si>
    <t>белые кеды мальчику</t>
  </si>
  <si>
    <t>11995799</t>
  </si>
  <si>
    <t xml:space="preserve">гантел </t>
  </si>
  <si>
    <t>средство от колорадского жука престиж</t>
  </si>
  <si>
    <t>пс 4 консоль</t>
  </si>
  <si>
    <t>рюкзак реплика</t>
  </si>
  <si>
    <t>мерч ани покров</t>
  </si>
  <si>
    <t xml:space="preserve">удобрение цион </t>
  </si>
  <si>
    <t>защитное стекло на реалми 8 про</t>
  </si>
  <si>
    <t>поднос серый</t>
  </si>
  <si>
    <t>62951028</t>
  </si>
  <si>
    <t>этнос</t>
  </si>
  <si>
    <t xml:space="preserve">atech nutrition </t>
  </si>
  <si>
    <t>душевые стойки</t>
  </si>
  <si>
    <t>чайный сервиз с чайником фарфор</t>
  </si>
  <si>
    <t xml:space="preserve">изотоники </t>
  </si>
  <si>
    <t>хайлайтер набор</t>
  </si>
  <si>
    <t>карбюратор пз 30</t>
  </si>
  <si>
    <t>шапка джордан</t>
  </si>
  <si>
    <t>ботильоны белые женские</t>
  </si>
  <si>
    <t xml:space="preserve">тапки женские летние </t>
  </si>
  <si>
    <t>детские распашонки</t>
  </si>
  <si>
    <t>crazy army shop</t>
  </si>
  <si>
    <t>короб дерево</t>
  </si>
  <si>
    <t>jog dog детские</t>
  </si>
  <si>
    <t>бичевкк</t>
  </si>
  <si>
    <t>юбка таое</t>
  </si>
  <si>
    <t>детские косметические наборы</t>
  </si>
  <si>
    <t>thinksport</t>
  </si>
  <si>
    <t>футболка the cure</t>
  </si>
  <si>
    <t>кожаный мешочек</t>
  </si>
  <si>
    <t>милые наушники</t>
  </si>
  <si>
    <t>ароматизатор warning</t>
  </si>
  <si>
    <t>накладки на ступеньки</t>
  </si>
  <si>
    <t>7 stories</t>
  </si>
  <si>
    <t>ип никитин</t>
  </si>
  <si>
    <t>36918557</t>
  </si>
  <si>
    <t>мыло челен</t>
  </si>
  <si>
    <t>сланцы резиновые детские</t>
  </si>
  <si>
    <t>освежитель воздуха манго</t>
  </si>
  <si>
    <t>джинсы с эластаном</t>
  </si>
  <si>
    <t>сок свеклы</t>
  </si>
  <si>
    <t>картина одуванчик</t>
  </si>
  <si>
    <t>66972162</t>
  </si>
  <si>
    <t>параллетсы</t>
  </si>
  <si>
    <t xml:space="preserve">крепость </t>
  </si>
  <si>
    <t>колонка в душ</t>
  </si>
  <si>
    <t>boker bad gay</t>
  </si>
  <si>
    <t>фомас шапка</t>
  </si>
  <si>
    <t>ремешок на женские часы</t>
  </si>
  <si>
    <t>germanica обувь</t>
  </si>
  <si>
    <t>vivienne sabo красота тушь</t>
  </si>
  <si>
    <t>бутылочка dr brown's</t>
  </si>
  <si>
    <t>lissilandia</t>
  </si>
  <si>
    <t xml:space="preserve">дезодорант мужской шариковый </t>
  </si>
  <si>
    <t>косуха бомбер</t>
  </si>
  <si>
    <t>покрышка 700</t>
  </si>
  <si>
    <t xml:space="preserve">платье с пышной юбкой женское </t>
  </si>
  <si>
    <t>roxy kids круг</t>
  </si>
  <si>
    <t>летнее плвтье</t>
  </si>
  <si>
    <t>витамин в 2</t>
  </si>
  <si>
    <t xml:space="preserve">сумка nimigo </t>
  </si>
  <si>
    <t>веревка с прищепками</t>
  </si>
  <si>
    <t>нитки шпагат</t>
  </si>
  <si>
    <t>del monte</t>
  </si>
  <si>
    <t>libri derm</t>
  </si>
  <si>
    <t>панель приборов ваз 2114</t>
  </si>
  <si>
    <t>пуховик кимоно</t>
  </si>
  <si>
    <t>делонги чайник</t>
  </si>
  <si>
    <t>arc'teryx</t>
  </si>
  <si>
    <t>dear darlin</t>
  </si>
  <si>
    <t xml:space="preserve">mn professional </t>
  </si>
  <si>
    <t>strokshop</t>
  </si>
  <si>
    <t>защитное стекло samsung а 31</t>
  </si>
  <si>
    <t>sergio stefano</t>
  </si>
  <si>
    <t>наклейки букв</t>
  </si>
  <si>
    <t>keypad</t>
  </si>
  <si>
    <t>семена свеклы пабло</t>
  </si>
  <si>
    <t>стенка на стенку</t>
  </si>
  <si>
    <t>лампа h 15</t>
  </si>
  <si>
    <t>классические мужские джинсы</t>
  </si>
  <si>
    <t>блокнот музыка</t>
  </si>
  <si>
    <t>eau de lacoste</t>
  </si>
  <si>
    <t>букет из киндеров</t>
  </si>
  <si>
    <t>ежедневник массажиста</t>
  </si>
  <si>
    <t xml:space="preserve">журналы тачки </t>
  </si>
  <si>
    <t>zolla платье сарафан</t>
  </si>
  <si>
    <t xml:space="preserve">аниме купальник </t>
  </si>
  <si>
    <t>развиваем логику и внимание</t>
  </si>
  <si>
    <t>детское питание молоко</t>
  </si>
  <si>
    <t>защитный костюм детский</t>
  </si>
  <si>
    <t>серьги talant</t>
  </si>
  <si>
    <t>за кастом</t>
  </si>
  <si>
    <t>octonauts</t>
  </si>
  <si>
    <t>брошь булавка золото</t>
  </si>
  <si>
    <t>бумажные фигурки</t>
  </si>
  <si>
    <t xml:space="preserve">zoom шампунь </t>
  </si>
  <si>
    <t>вскрыватель ампул</t>
  </si>
  <si>
    <t>худи angel</t>
  </si>
  <si>
    <t>юрий жуков</t>
  </si>
  <si>
    <t>квадрон иглы</t>
  </si>
  <si>
    <t>пуси джуси</t>
  </si>
  <si>
    <t>ваза гжельский фарфор</t>
  </si>
  <si>
    <t>слипоны с цепью</t>
  </si>
  <si>
    <t>vivienne sabo губы</t>
  </si>
  <si>
    <t>акваморис</t>
  </si>
  <si>
    <t>лонгчлив</t>
  </si>
  <si>
    <t>колье ракушка</t>
  </si>
  <si>
    <t>котоквест</t>
  </si>
  <si>
    <t xml:space="preserve">лоферы  женские </t>
  </si>
  <si>
    <t>аквагрим триколор</t>
  </si>
  <si>
    <t>aihao</t>
  </si>
  <si>
    <t>костюм бермуда</t>
  </si>
  <si>
    <t xml:space="preserve">ругзаки </t>
  </si>
  <si>
    <t>ibba store</t>
  </si>
  <si>
    <t>кеды на поатформе</t>
  </si>
  <si>
    <t xml:space="preserve">пуфик складной </t>
  </si>
  <si>
    <t>какао неалкализованный</t>
  </si>
  <si>
    <t>шорты  оверсайз</t>
  </si>
  <si>
    <t>слипоны со шнурками</t>
  </si>
  <si>
    <t>адидас плавки</t>
  </si>
  <si>
    <t>симпсоны картина</t>
  </si>
  <si>
    <t xml:space="preserve">порошок от тараканов </t>
  </si>
  <si>
    <t xml:space="preserve">серьги голубые </t>
  </si>
  <si>
    <t>комбинезон женский сетка</t>
  </si>
  <si>
    <t>to be nova</t>
  </si>
  <si>
    <t>кошка брелок</t>
  </si>
  <si>
    <t>helen kriser for kids</t>
  </si>
  <si>
    <t>головка на 27</t>
  </si>
  <si>
    <t>наборы тканевых масок</t>
  </si>
  <si>
    <t xml:space="preserve">hugo boss orange </t>
  </si>
  <si>
    <t>царка</t>
  </si>
  <si>
    <t>термобуст</t>
  </si>
  <si>
    <t>kovalex</t>
  </si>
  <si>
    <t>elantra md</t>
  </si>
  <si>
    <t>набор ключей автодело</t>
  </si>
  <si>
    <t>женские балетки на широкую ногу</t>
  </si>
  <si>
    <t>kads</t>
  </si>
  <si>
    <t>dual shock 4</t>
  </si>
  <si>
    <t>кант атласный</t>
  </si>
  <si>
    <t>рюкзак детски</t>
  </si>
  <si>
    <t>чудовище за соседней партой 1</t>
  </si>
  <si>
    <t>бесшовные трусы высокие</t>
  </si>
  <si>
    <t>кроссовки nike air zoom</t>
  </si>
  <si>
    <t>пизжак</t>
  </si>
  <si>
    <t>мап</t>
  </si>
  <si>
    <t xml:space="preserve">скин актив </t>
  </si>
  <si>
    <t>семена цветов пион</t>
  </si>
  <si>
    <t>bonadi женский</t>
  </si>
  <si>
    <t>настенный уличный светильник</t>
  </si>
  <si>
    <t>елена резанова</t>
  </si>
  <si>
    <t>худи женское с карманом</t>
  </si>
  <si>
    <t>gidrolock</t>
  </si>
  <si>
    <t>acuvue define</t>
  </si>
  <si>
    <t>покрывало на кровать 150*200</t>
  </si>
  <si>
    <t>taiganica</t>
  </si>
  <si>
    <t>удачный</t>
  </si>
  <si>
    <t>26579529</t>
  </si>
  <si>
    <t>решина</t>
  </si>
  <si>
    <t>плед 2х</t>
  </si>
  <si>
    <t>женский халат летний</t>
  </si>
  <si>
    <t>постельное белье 1,6</t>
  </si>
  <si>
    <t>черные детские шорты</t>
  </si>
  <si>
    <t>la bolini</t>
  </si>
  <si>
    <t xml:space="preserve">джинсовый сарафан детский </t>
  </si>
  <si>
    <t>1884</t>
  </si>
  <si>
    <t>велосипед детский 3 колесный</t>
  </si>
  <si>
    <t>губка спонж</t>
  </si>
  <si>
    <t>футболка самый лучший брат</t>
  </si>
  <si>
    <t>taxifolin</t>
  </si>
  <si>
    <t>verywoman</t>
  </si>
  <si>
    <t>кардигани</t>
  </si>
  <si>
    <t>релуи лак</t>
  </si>
  <si>
    <t>26722419</t>
  </si>
  <si>
    <t>хлоргексидин свечи</t>
  </si>
  <si>
    <t>дольчи милк антисептик</t>
  </si>
  <si>
    <t>боксы с подарками брату</t>
  </si>
  <si>
    <t>пакет длт</t>
  </si>
  <si>
    <t>xiaomi 33w</t>
  </si>
  <si>
    <t>70267814</t>
  </si>
  <si>
    <t>чехол iphone 11 карты</t>
  </si>
  <si>
    <t>10897906</t>
  </si>
  <si>
    <t>лего игры</t>
  </si>
  <si>
    <t>useeme кеды</t>
  </si>
  <si>
    <t>вейп чирон</t>
  </si>
  <si>
    <t>кофе эспрессо в зернах 1 кг</t>
  </si>
  <si>
    <t>кроссовки reebok classic reebok</t>
  </si>
  <si>
    <t>fx-10</t>
  </si>
  <si>
    <t>сарайан</t>
  </si>
  <si>
    <t>39935793</t>
  </si>
  <si>
    <t>aeg инструмент</t>
  </si>
  <si>
    <t>тетрадь а</t>
  </si>
  <si>
    <t>майтаке</t>
  </si>
  <si>
    <t>спп</t>
  </si>
  <si>
    <t>укороченый джемпер</t>
  </si>
  <si>
    <t>конфеты из кокоса</t>
  </si>
  <si>
    <t>haas горчица</t>
  </si>
  <si>
    <t>элекрорубанок</t>
  </si>
  <si>
    <t>жабо ваз</t>
  </si>
  <si>
    <t>чехол на айфон 13 pro залина</t>
  </si>
  <si>
    <t>shade белье</t>
  </si>
  <si>
    <t>джей шетти</t>
  </si>
  <si>
    <t>глейд освежитель</t>
  </si>
  <si>
    <t>сумерки кружка</t>
  </si>
  <si>
    <t>карповые монтажи</t>
  </si>
  <si>
    <t>летние сабо на каблуке</t>
  </si>
  <si>
    <t>рюкзак школьны</t>
  </si>
  <si>
    <t>71685406</t>
  </si>
  <si>
    <t>чехол на samsung galaxy a41</t>
  </si>
  <si>
    <t>именные часы</t>
  </si>
  <si>
    <t>конфеты домино</t>
  </si>
  <si>
    <t>детский университет</t>
  </si>
  <si>
    <t>casio f91</t>
  </si>
  <si>
    <t>ремонт сетки</t>
  </si>
  <si>
    <t>pushen</t>
  </si>
  <si>
    <t xml:space="preserve">фито свечи </t>
  </si>
  <si>
    <t>пижама байкар</t>
  </si>
  <si>
    <t>стрелки часов</t>
  </si>
  <si>
    <t>джинсы женские с эластаном</t>
  </si>
  <si>
    <t>игрушка валли</t>
  </si>
  <si>
    <t>ручки золотые</t>
  </si>
  <si>
    <t>детский витамин</t>
  </si>
  <si>
    <t>писька.</t>
  </si>
  <si>
    <t>лето в пионерском галстуке шопер</t>
  </si>
  <si>
    <t>стекло на самсунг галакси а50</t>
  </si>
  <si>
    <t>книга павла воли</t>
  </si>
  <si>
    <t>56313077</t>
  </si>
  <si>
    <t xml:space="preserve">чехол на спинку кровати </t>
  </si>
  <si>
    <t>детский массаж книга</t>
  </si>
  <si>
    <t xml:space="preserve"> жидкое мыло</t>
  </si>
  <si>
    <t xml:space="preserve">модельформ </t>
  </si>
  <si>
    <t>mack</t>
  </si>
  <si>
    <t>кэрол мэджио</t>
  </si>
  <si>
    <t>кругосветное путешествие</t>
  </si>
  <si>
    <t>на выключатель наклейка</t>
  </si>
  <si>
    <t>чехол на телефон а31</t>
  </si>
  <si>
    <t>alga одежда</t>
  </si>
  <si>
    <t>1gem</t>
  </si>
  <si>
    <t>бомберы женские весна китай</t>
  </si>
  <si>
    <t>жалюзи рулонные на балкон</t>
  </si>
  <si>
    <t>кофе 4 в 1 в пакетиках</t>
  </si>
  <si>
    <t>ganzo long love</t>
  </si>
  <si>
    <t>никон воробьев</t>
  </si>
  <si>
    <t>книга блокнот</t>
  </si>
  <si>
    <t>66060421</t>
  </si>
  <si>
    <t>краситель americolor</t>
  </si>
  <si>
    <t>корона именинника</t>
  </si>
  <si>
    <t>drops спицы</t>
  </si>
  <si>
    <t xml:space="preserve"> huarache</t>
  </si>
  <si>
    <t>рюкзак первый класс</t>
  </si>
  <si>
    <t>пижама makey kelly</t>
  </si>
  <si>
    <t>said what</t>
  </si>
  <si>
    <t xml:space="preserve">соайдеры </t>
  </si>
  <si>
    <t>super fit</t>
  </si>
  <si>
    <t xml:space="preserve">чехол сумка </t>
  </si>
  <si>
    <t xml:space="preserve">спрей от насекомых </t>
  </si>
  <si>
    <t>патроны 6мм</t>
  </si>
  <si>
    <t>rgb лента 2 метра</t>
  </si>
  <si>
    <t>шоппре</t>
  </si>
  <si>
    <t>подкладка в туфли</t>
  </si>
  <si>
    <t>лосьон адидас</t>
  </si>
  <si>
    <t>23176973</t>
  </si>
  <si>
    <t>63620193</t>
  </si>
  <si>
    <t>диск cdr</t>
  </si>
  <si>
    <t>17743403</t>
  </si>
  <si>
    <t>49205627</t>
  </si>
  <si>
    <t>жукова книги</t>
  </si>
  <si>
    <t>39428793</t>
  </si>
  <si>
    <t>деньги в сетевом маркетинге</t>
  </si>
  <si>
    <t>плащ мужское</t>
  </si>
  <si>
    <t>lunar tree</t>
  </si>
  <si>
    <t>перчатки водонепроницаемые детские</t>
  </si>
  <si>
    <t>пушистый ободок</t>
  </si>
  <si>
    <t>wella color touch 6</t>
  </si>
  <si>
    <t>пылесос беспроводной tefal</t>
  </si>
  <si>
    <t>angel салфетки</t>
  </si>
  <si>
    <t>шоперы с бтс</t>
  </si>
  <si>
    <t>лента на ванную</t>
  </si>
  <si>
    <t xml:space="preserve">полка монтессори </t>
  </si>
  <si>
    <t>веселый жук</t>
  </si>
  <si>
    <t>валентин катасонов</t>
  </si>
  <si>
    <t>удлинитель 30</t>
  </si>
  <si>
    <t>сандалии розовые</t>
  </si>
  <si>
    <t>30030534</t>
  </si>
  <si>
    <t>чай желудочный</t>
  </si>
  <si>
    <t>аквафор ко-100</t>
  </si>
  <si>
    <t>старкоff</t>
  </si>
  <si>
    <t>автокормилка</t>
  </si>
  <si>
    <t>круг коралловый</t>
  </si>
  <si>
    <t xml:space="preserve">тинт красный </t>
  </si>
  <si>
    <t>кружка хелоу китти</t>
  </si>
  <si>
    <t>кедр кофе классический</t>
  </si>
  <si>
    <t>калимбп</t>
  </si>
  <si>
    <t>фоторамка 40x50</t>
  </si>
  <si>
    <t>мемо духи</t>
  </si>
  <si>
    <t>удочк</t>
  </si>
  <si>
    <t>рубикон</t>
  </si>
  <si>
    <t>плед котики</t>
  </si>
  <si>
    <t xml:space="preserve">нестожен 1 </t>
  </si>
  <si>
    <t>привидение игрушка</t>
  </si>
  <si>
    <t>изопол</t>
  </si>
  <si>
    <t xml:space="preserve">кроп кофта </t>
  </si>
  <si>
    <t>puma платье спортивное</t>
  </si>
  <si>
    <t>бабочка золото</t>
  </si>
  <si>
    <t>триммер чемпион</t>
  </si>
  <si>
    <t>шампунь shine</t>
  </si>
  <si>
    <t>стекло huawei y7</t>
  </si>
  <si>
    <t>смесители grohe</t>
  </si>
  <si>
    <t>micro fine</t>
  </si>
  <si>
    <t>кисть бровиста</t>
  </si>
  <si>
    <t>костюм клеш детский</t>
  </si>
  <si>
    <t>джут шпагат</t>
  </si>
  <si>
    <t>книга корней чуковский</t>
  </si>
  <si>
    <t>eltis</t>
  </si>
  <si>
    <t>чулки gatta</t>
  </si>
  <si>
    <t>61857856</t>
  </si>
  <si>
    <t>пдд 2022 беларусь</t>
  </si>
  <si>
    <t>11437346</t>
  </si>
  <si>
    <t xml:space="preserve">белый перец </t>
  </si>
  <si>
    <t>32400264</t>
  </si>
  <si>
    <t>сказка лондон беж</t>
  </si>
  <si>
    <t>самсунг s20 стекло</t>
  </si>
  <si>
    <t>мини забор</t>
  </si>
  <si>
    <t>помада maybelline new york бежевого цвета</t>
  </si>
  <si>
    <t>кружка сестра</t>
  </si>
  <si>
    <t>woudog</t>
  </si>
  <si>
    <t>lenariti</t>
  </si>
  <si>
    <t>vernel пион</t>
  </si>
  <si>
    <t>29795907</t>
  </si>
  <si>
    <t>33259276</t>
  </si>
  <si>
    <t>клипсы от комаров</t>
  </si>
  <si>
    <t>белка &amp; nut</t>
  </si>
  <si>
    <t xml:space="preserve">motospeed </t>
  </si>
  <si>
    <t>акварель набор</t>
  </si>
  <si>
    <t>bershka пальто</t>
  </si>
  <si>
    <t>подвески из серебра с жемчугом</t>
  </si>
  <si>
    <t>колье серебро с жемчугом</t>
  </si>
  <si>
    <t>берцы демисезонные мужские</t>
  </si>
  <si>
    <t>кардиган цветы</t>
  </si>
  <si>
    <t>семена на окне</t>
  </si>
  <si>
    <t>perfekt hause</t>
  </si>
  <si>
    <t>57990203</t>
  </si>
  <si>
    <t>pop fashion</t>
  </si>
  <si>
    <t>сенхайзер</t>
  </si>
  <si>
    <t>фотоальбом крестины</t>
  </si>
  <si>
    <t xml:space="preserve">фотоаппарат мгновенной печати </t>
  </si>
  <si>
    <t>шампунь долче милк</t>
  </si>
  <si>
    <t>13878194</t>
  </si>
  <si>
    <t>лосины штаны</t>
  </si>
  <si>
    <t>гратосниматель</t>
  </si>
  <si>
    <t>наручные механические часы</t>
  </si>
  <si>
    <t>minoxidil лосьон</t>
  </si>
  <si>
    <t>зеркало регистратор xiaomi</t>
  </si>
  <si>
    <t>benitra bini</t>
  </si>
  <si>
    <t>духи героин</t>
  </si>
  <si>
    <t>футболка грандж</t>
  </si>
  <si>
    <t>свитшот женский на флисе</t>
  </si>
  <si>
    <t>серьги демчуг</t>
  </si>
  <si>
    <t>против пауков</t>
  </si>
  <si>
    <t>eat me блеск</t>
  </si>
  <si>
    <t>картина силуэт</t>
  </si>
  <si>
    <t xml:space="preserve">женские домашние костюмы </t>
  </si>
  <si>
    <t>садовые вазы</t>
  </si>
  <si>
    <t>27930371</t>
  </si>
  <si>
    <t>женские белые босоножки</t>
  </si>
  <si>
    <t xml:space="preserve">семена базилик </t>
  </si>
  <si>
    <t>кантика</t>
  </si>
  <si>
    <t>hamiliya</t>
  </si>
  <si>
    <t>bubusik_store</t>
  </si>
  <si>
    <t xml:space="preserve">сетка на клетку </t>
  </si>
  <si>
    <t>чайные чашки большие</t>
  </si>
  <si>
    <t xml:space="preserve">pijama </t>
  </si>
  <si>
    <t>игрушечный диван</t>
  </si>
  <si>
    <t>испаритель аегис буст</t>
  </si>
  <si>
    <t>beauty link</t>
  </si>
  <si>
    <t>трек полесье</t>
  </si>
  <si>
    <t>кофе velour</t>
  </si>
  <si>
    <t>acuvue oasys -5</t>
  </si>
  <si>
    <t>тренажер ходьба</t>
  </si>
  <si>
    <t>sokolov крест золото</t>
  </si>
  <si>
    <t xml:space="preserve">паллет </t>
  </si>
  <si>
    <t>белка фуфлик</t>
  </si>
  <si>
    <t>коробочка сюрприз</t>
  </si>
  <si>
    <t>гравити фолз постер</t>
  </si>
  <si>
    <t>детский карсет</t>
  </si>
  <si>
    <t>чехол карбон iphone 11</t>
  </si>
  <si>
    <t>сс20</t>
  </si>
  <si>
    <t>шапка с пивом</t>
  </si>
  <si>
    <t>футболки краса мира</t>
  </si>
  <si>
    <t>29786003</t>
  </si>
  <si>
    <t>двухсторонние серьги</t>
  </si>
  <si>
    <t xml:space="preserve">женские кроссовки асикс </t>
  </si>
  <si>
    <t>42203791</t>
  </si>
  <si>
    <t>ати гель</t>
  </si>
  <si>
    <t>ведро туристическое</t>
  </si>
  <si>
    <t>твердый шампунь savonry</t>
  </si>
  <si>
    <t>качалка качели</t>
  </si>
  <si>
    <t>цепь 11 скоростей</t>
  </si>
  <si>
    <t>кроссовки yezzy</t>
  </si>
  <si>
    <t>гейнер углеводный</t>
  </si>
  <si>
    <t>непослушное солнце</t>
  </si>
  <si>
    <t>three</t>
  </si>
  <si>
    <t xml:space="preserve">joc </t>
  </si>
  <si>
    <t>коврики опель астра j</t>
  </si>
  <si>
    <t>morphe пудра</t>
  </si>
  <si>
    <t>vivo v21e смартфон</t>
  </si>
  <si>
    <t>hammudi</t>
  </si>
  <si>
    <t>p90 автомат</t>
  </si>
  <si>
    <t>ластик колпачок</t>
  </si>
  <si>
    <t>тетради в косую линию 12</t>
  </si>
  <si>
    <t>nordman дутики</t>
  </si>
  <si>
    <t>lego роботы</t>
  </si>
  <si>
    <t>прозрачные носки с ромашками</t>
  </si>
  <si>
    <t>картина на холсте микки маус</t>
  </si>
  <si>
    <t>рюкзак детский городской</t>
  </si>
  <si>
    <t>часы электроные наручные</t>
  </si>
  <si>
    <t>kroxa look</t>
  </si>
  <si>
    <t>клей nyx</t>
  </si>
  <si>
    <t>постер карта мира</t>
  </si>
  <si>
    <t>пеленки одноразовые 60х40 30 шт</t>
  </si>
  <si>
    <t>футболка с аниме волейбол</t>
  </si>
  <si>
    <t>hermes тапочки</t>
  </si>
  <si>
    <t>твердый женский дезодорант</t>
  </si>
  <si>
    <t>milmara</t>
  </si>
  <si>
    <t>top sider</t>
  </si>
  <si>
    <t>цветные кружки</t>
  </si>
  <si>
    <t>silvari</t>
  </si>
  <si>
    <t>силиконовые носки spa</t>
  </si>
  <si>
    <t>флешка lightning</t>
  </si>
  <si>
    <t>чехол на samsung galaxy а02 s</t>
  </si>
  <si>
    <t>алиса лампочка</t>
  </si>
  <si>
    <t xml:space="preserve">босоножки женские бежевые </t>
  </si>
  <si>
    <t>азбука с наклейками</t>
  </si>
  <si>
    <t xml:space="preserve">цифровой термометр </t>
  </si>
  <si>
    <t>капри на резинке</t>
  </si>
  <si>
    <t>чипсы огурец</t>
  </si>
  <si>
    <t>подарочный набор кистей</t>
  </si>
  <si>
    <t>кеды женские рикер</t>
  </si>
  <si>
    <t>бабушкино лукошко рагу</t>
  </si>
  <si>
    <t>юбка самба</t>
  </si>
  <si>
    <t>barbie машина</t>
  </si>
  <si>
    <t>брош сова</t>
  </si>
  <si>
    <t>безглютеновые макароны макфа</t>
  </si>
  <si>
    <t>fat cat</t>
  </si>
  <si>
    <t xml:space="preserve">рулоновые шторы </t>
  </si>
  <si>
    <t>al&amp;me</t>
  </si>
  <si>
    <t>хайлайтер в виде сердца</t>
  </si>
  <si>
    <t>нрж</t>
  </si>
  <si>
    <t>овоська</t>
  </si>
  <si>
    <t>спинер симпл димпл</t>
  </si>
  <si>
    <t>проплан паштет</t>
  </si>
  <si>
    <t>надувной матрас единорог</t>
  </si>
  <si>
    <t>бриджи велосипедки</t>
  </si>
  <si>
    <t>shop chili</t>
  </si>
  <si>
    <t>мап сенсор</t>
  </si>
  <si>
    <t>schauma бальзам</t>
  </si>
  <si>
    <t>охлаждающий лоток</t>
  </si>
  <si>
    <t>спортивный костюм женский легенсы</t>
  </si>
  <si>
    <t>интервью с ребенком</t>
  </si>
  <si>
    <t xml:space="preserve">баночки пластиковые </t>
  </si>
  <si>
    <t>трусы бтс</t>
  </si>
  <si>
    <t>дети мои книга</t>
  </si>
  <si>
    <t>соусник дерево</t>
  </si>
  <si>
    <t>кулон ловец снов</t>
  </si>
  <si>
    <t>бобродок с жиром барсука</t>
  </si>
  <si>
    <t>манеж кровать детский</t>
  </si>
  <si>
    <t>мерседес w202</t>
  </si>
  <si>
    <t>28449960</t>
  </si>
  <si>
    <t>herkens</t>
  </si>
  <si>
    <t>39414170</t>
  </si>
  <si>
    <t>xiaomi смарт-часы</t>
  </si>
  <si>
    <t>tepee home</t>
  </si>
  <si>
    <t>lori обувь</t>
  </si>
  <si>
    <t>духи женские арманд баси</t>
  </si>
  <si>
    <t>21226214</t>
  </si>
  <si>
    <t>покрышки на мотоцикл</t>
  </si>
  <si>
    <t>носки 3 пары мужские</t>
  </si>
  <si>
    <t>дневной и ночной крем</t>
  </si>
  <si>
    <t>таша</t>
  </si>
  <si>
    <t>чехол на самсунг z flip</t>
  </si>
  <si>
    <t>67880503</t>
  </si>
  <si>
    <t>простыни одноразовые плотные</t>
  </si>
  <si>
    <t>круг полировальный 150</t>
  </si>
  <si>
    <t>сбитые сливки</t>
  </si>
  <si>
    <t xml:space="preserve">clariti </t>
  </si>
  <si>
    <t>женские теплые</t>
  </si>
  <si>
    <t>паласы на пол овальный</t>
  </si>
  <si>
    <t>планетарный миксер витек</t>
  </si>
  <si>
    <t>книга театр теней</t>
  </si>
  <si>
    <t>шапка new era</t>
  </si>
  <si>
    <t>бигуди на ночь</t>
  </si>
  <si>
    <t>кольцо дота 2</t>
  </si>
  <si>
    <t>монитор на подголовник</t>
  </si>
  <si>
    <t>футболки аниме твое</t>
  </si>
  <si>
    <t>адидас футболки мужские хлопок</t>
  </si>
  <si>
    <t>значок с путиным</t>
  </si>
  <si>
    <t>adidas набор</t>
  </si>
  <si>
    <t>suzi_showroom</t>
  </si>
  <si>
    <t>starkman original</t>
  </si>
  <si>
    <t>mavi шорты</t>
  </si>
  <si>
    <t>atmose</t>
  </si>
  <si>
    <t>картридж арагон</t>
  </si>
  <si>
    <t>топпер 160х200 жесткий</t>
  </si>
  <si>
    <t>q.sense</t>
  </si>
  <si>
    <t>купальник полоска</t>
  </si>
  <si>
    <t>детские  кроссовки</t>
  </si>
  <si>
    <t>чехлы на рено каптюр</t>
  </si>
  <si>
    <t>картины по номерам miyagi</t>
  </si>
  <si>
    <t>ручка спининг</t>
  </si>
  <si>
    <t>декатлон велосипед</t>
  </si>
  <si>
    <t>юбка цвета тиффани</t>
  </si>
  <si>
    <t>чехол  honor 10 lite</t>
  </si>
  <si>
    <t>sabai</t>
  </si>
  <si>
    <t>дети, домой</t>
  </si>
  <si>
    <t>слайдеры веточки</t>
  </si>
  <si>
    <t>пантолеты сланцы шлепанцы женские</t>
  </si>
  <si>
    <t>волхв фаулз</t>
  </si>
  <si>
    <t>луи филипп podo</t>
  </si>
  <si>
    <t xml:space="preserve">puma бейсболка </t>
  </si>
  <si>
    <t>62065712</t>
  </si>
  <si>
    <t>11962959</t>
  </si>
  <si>
    <t>проводки</t>
  </si>
  <si>
    <t>nikole</t>
  </si>
  <si>
    <t>какао шарики</t>
  </si>
  <si>
    <t>meizu m3s</t>
  </si>
  <si>
    <t>мини баночка</t>
  </si>
  <si>
    <t>еva</t>
  </si>
  <si>
    <t>стикеры на телефон 3d парные</t>
  </si>
  <si>
    <t>набор тетрадей 18 листов</t>
  </si>
  <si>
    <t>сумма выкупа</t>
  </si>
  <si>
    <t>чай зеленый в пакетиках гринфилд</t>
  </si>
  <si>
    <t>памперс трусики6</t>
  </si>
  <si>
    <t>пессарий юнона</t>
  </si>
  <si>
    <t>everink тату</t>
  </si>
  <si>
    <t>платье женское праздничное длинное летнее</t>
  </si>
  <si>
    <t>одежда из беларуси</t>
  </si>
  <si>
    <t>цветы семена луковицы</t>
  </si>
  <si>
    <t>10850758</t>
  </si>
  <si>
    <t>подвеска с аквамарином</t>
  </si>
  <si>
    <t>развивающий зайка</t>
  </si>
  <si>
    <t>духи play</t>
  </si>
  <si>
    <t>блузка и шорты</t>
  </si>
  <si>
    <t>футболки оаерсайз</t>
  </si>
  <si>
    <t>тутанхамон</t>
  </si>
  <si>
    <t>куртки женские манго</t>
  </si>
  <si>
    <t>джинсы  женские на молнии</t>
  </si>
  <si>
    <t xml:space="preserve">футболка хелоу китти </t>
  </si>
  <si>
    <t>торф кислый верховой</t>
  </si>
  <si>
    <t>чехол на redmi a9</t>
  </si>
  <si>
    <t>tf консилер</t>
  </si>
  <si>
    <t>чехол на 10s</t>
  </si>
  <si>
    <t>широкий комбинезон женский</t>
  </si>
  <si>
    <t>фаркоп на ваз 2115</t>
  </si>
  <si>
    <t>защитные очки детские</t>
  </si>
  <si>
    <t>12933514</t>
  </si>
  <si>
    <t>автопринадлежности</t>
  </si>
  <si>
    <t>очки his</t>
  </si>
  <si>
    <t>шторки на мтз</t>
  </si>
  <si>
    <t>ботинки милитари мужские</t>
  </si>
  <si>
    <t>продукты чай</t>
  </si>
  <si>
    <t>touch женский</t>
  </si>
  <si>
    <t>minipapa</t>
  </si>
  <si>
    <t>synerge</t>
  </si>
  <si>
    <t>корм лапка</t>
  </si>
  <si>
    <t>платье летнее с запахом короткое</t>
  </si>
  <si>
    <t>happestar</t>
  </si>
  <si>
    <t>3д стикеры miyagi</t>
  </si>
  <si>
    <t>bj alex книга</t>
  </si>
  <si>
    <t>воздушные буквы</t>
  </si>
  <si>
    <t>сьемный воротник</t>
  </si>
  <si>
    <t>чискейк</t>
  </si>
  <si>
    <t>самсунг гелекси м31</t>
  </si>
  <si>
    <t>линзы adria цветные</t>
  </si>
  <si>
    <t xml:space="preserve">nike venture runner </t>
  </si>
  <si>
    <t>наушники бесповодные</t>
  </si>
  <si>
    <t>именные зажигалки</t>
  </si>
  <si>
    <t>ножи из кс</t>
  </si>
  <si>
    <t>красовки адилас</t>
  </si>
  <si>
    <t xml:space="preserve">emberens </t>
  </si>
  <si>
    <t>femstory</t>
  </si>
  <si>
    <t>shu джинсы</t>
  </si>
  <si>
    <t>17102904</t>
  </si>
  <si>
    <t>зеленый кварц</t>
  </si>
  <si>
    <t>touching nature</t>
  </si>
  <si>
    <t>пылесос галакси</t>
  </si>
  <si>
    <t>мужские наручные кварцевые часы</t>
  </si>
  <si>
    <t>найк панама</t>
  </si>
  <si>
    <t>золото 585 проба</t>
  </si>
  <si>
    <t>детские непромокаемые штаны на осень</t>
  </si>
  <si>
    <t>накладки на ручки дверей</t>
  </si>
  <si>
    <t>42244062</t>
  </si>
  <si>
    <t>пасперсы 2</t>
  </si>
  <si>
    <t>рубашки под джинсы</t>
  </si>
  <si>
    <t>likato professional keratin balm</t>
  </si>
  <si>
    <t>фигурки sonic</t>
  </si>
  <si>
    <t>15970946</t>
  </si>
  <si>
    <t>кроссовки женские scechers</t>
  </si>
  <si>
    <t>68527149</t>
  </si>
  <si>
    <t>al &amp; vb</t>
  </si>
  <si>
    <t>барбара лебек</t>
  </si>
  <si>
    <t>кроссовки найк мальчикам детские</t>
  </si>
  <si>
    <t xml:space="preserve">курткп </t>
  </si>
  <si>
    <t xml:space="preserve">уличный комплекс </t>
  </si>
  <si>
    <t>franklin marshall</t>
  </si>
  <si>
    <t>кормушки рыболовные зеленого цвета</t>
  </si>
  <si>
    <t xml:space="preserve">дым цветной </t>
  </si>
  <si>
    <t>zafira b</t>
  </si>
  <si>
    <t>курапика кольца</t>
  </si>
  <si>
    <t>футболка kitty</t>
  </si>
  <si>
    <t>1001home</t>
  </si>
  <si>
    <t xml:space="preserve">вытынанки </t>
  </si>
  <si>
    <t>ткань лаке</t>
  </si>
  <si>
    <t xml:space="preserve">xiaomi redmi note 7 чехол </t>
  </si>
  <si>
    <t>геймерский микрофон</t>
  </si>
  <si>
    <t>чайники электрические scarlett</t>
  </si>
  <si>
    <t>игрушки дл собак</t>
  </si>
  <si>
    <t>стекло на zte blade a3</t>
  </si>
  <si>
    <t>берет пограничный</t>
  </si>
  <si>
    <t>masculan 2</t>
  </si>
  <si>
    <t>куртка pull bear</t>
  </si>
  <si>
    <t>пребио свит</t>
  </si>
  <si>
    <t>49140557</t>
  </si>
  <si>
    <t>борис гребенщиков</t>
  </si>
  <si>
    <t>samsung note 20 ultra чехол</t>
  </si>
  <si>
    <t>обувь минимен</t>
  </si>
  <si>
    <t>фарфор лефард</t>
  </si>
  <si>
    <t>чехол на 13 iphone с защитой камеры</t>
  </si>
  <si>
    <t xml:space="preserve">ангелы </t>
  </si>
  <si>
    <t>самокат hipe h5</t>
  </si>
  <si>
    <t>sibiria</t>
  </si>
  <si>
    <t>летние каблуки</t>
  </si>
  <si>
    <t>фломастеры кисточка</t>
  </si>
  <si>
    <t>джон ле карре</t>
  </si>
  <si>
    <t xml:space="preserve">на выписку комплект с пеленкой </t>
  </si>
  <si>
    <t>кружевные воротнички к школьному платью 48 размера</t>
  </si>
  <si>
    <t>аппарат елизарова</t>
  </si>
  <si>
    <t>замочек с ключиком</t>
  </si>
  <si>
    <t>5798583</t>
  </si>
  <si>
    <t>джони певец</t>
  </si>
  <si>
    <t>шампунь с малиной</t>
  </si>
  <si>
    <t>база patrisa nail</t>
  </si>
  <si>
    <t>юбка с жилеткой</t>
  </si>
  <si>
    <t>наволочки 70х70 белые</t>
  </si>
  <si>
    <t>пудра mac cosmetic</t>
  </si>
  <si>
    <t xml:space="preserve">шестеренка </t>
  </si>
  <si>
    <t>панк джинсы</t>
  </si>
  <si>
    <t>белые матовые тени</t>
  </si>
  <si>
    <t>чехол на наушники f9</t>
  </si>
  <si>
    <t>кольцо золотое 585 с бриллиантом</t>
  </si>
  <si>
    <t xml:space="preserve">духи в машину </t>
  </si>
  <si>
    <t xml:space="preserve">shadow fiend </t>
  </si>
  <si>
    <t>светы</t>
  </si>
  <si>
    <t>хлопчатобумажное платье</t>
  </si>
  <si>
    <t>старкофф</t>
  </si>
  <si>
    <t>антифриз toyota</t>
  </si>
  <si>
    <t>купальник женсктй</t>
  </si>
  <si>
    <t>16704383</t>
  </si>
  <si>
    <t>скатерть кофе</t>
  </si>
  <si>
    <t>самсунг m22</t>
  </si>
  <si>
    <t>nintendo switch стекло</t>
  </si>
  <si>
    <t>духи loved up</t>
  </si>
  <si>
    <t>масил маска</t>
  </si>
  <si>
    <t>маникен головы с волосами</t>
  </si>
  <si>
    <t>racionika протеин</t>
  </si>
  <si>
    <t>защитное стекло на самсунг а5 2017</t>
  </si>
  <si>
    <t>21591452</t>
  </si>
  <si>
    <t>64046207</t>
  </si>
  <si>
    <t>65775210</t>
  </si>
  <si>
    <t>матрас 160*190</t>
  </si>
  <si>
    <t>vl</t>
  </si>
  <si>
    <t>ирис ледокол</t>
  </si>
  <si>
    <t>25584471</t>
  </si>
  <si>
    <t>футболки оверсайз мужчинам</t>
  </si>
  <si>
    <t>утка пищалка</t>
  </si>
  <si>
    <t>kadilac</t>
  </si>
  <si>
    <t>палас на балкон</t>
  </si>
  <si>
    <t>купол стекло</t>
  </si>
  <si>
    <t>каретка велосипеда</t>
  </si>
  <si>
    <t>уэйн сериал</t>
  </si>
  <si>
    <t>с чайным деревом</t>
  </si>
  <si>
    <t>13221317</t>
  </si>
  <si>
    <t>орнаменты</t>
  </si>
  <si>
    <t>фильтр  барьер</t>
  </si>
  <si>
    <t>адидас дезодорант мужской</t>
  </si>
  <si>
    <t>integra</t>
  </si>
  <si>
    <t xml:space="preserve">аксессуары аниме </t>
  </si>
  <si>
    <t>костюм осени</t>
  </si>
  <si>
    <t>рубашка в голубую полоску</t>
  </si>
  <si>
    <t>кольцо-цепь</t>
  </si>
  <si>
    <t>кашпо цилиндр</t>
  </si>
  <si>
    <t>контурирование</t>
  </si>
  <si>
    <t>gta 5 xbox one</t>
  </si>
  <si>
    <t>кухонные раковины</t>
  </si>
  <si>
    <t>3 д лампа</t>
  </si>
  <si>
    <t>кухонный комбайн редмонд</t>
  </si>
  <si>
    <t>34874865</t>
  </si>
  <si>
    <t>130</t>
  </si>
  <si>
    <t>мармелад love is</t>
  </si>
  <si>
    <t>летнее сабо</t>
  </si>
  <si>
    <t>miere</t>
  </si>
  <si>
    <t>caiman club</t>
  </si>
  <si>
    <t xml:space="preserve">шлак </t>
  </si>
  <si>
    <t>свечи из вощины набор</t>
  </si>
  <si>
    <t xml:space="preserve">подстаканник в машину </t>
  </si>
  <si>
    <t>ваза 70см</t>
  </si>
  <si>
    <t xml:space="preserve">deep purple </t>
  </si>
  <si>
    <t>плед belezza</t>
  </si>
  <si>
    <t>боди женский с открытый плечо</t>
  </si>
  <si>
    <t>ручка из бумаги</t>
  </si>
  <si>
    <t>фильтр пылесос samsung</t>
  </si>
  <si>
    <t>прокалыватель ушей</t>
  </si>
  <si>
    <t>deri heel</t>
  </si>
  <si>
    <t>солевой</t>
  </si>
  <si>
    <t>ford c-max</t>
  </si>
  <si>
    <t>bluetooth аудио адаптер</t>
  </si>
  <si>
    <t>экскаватор детский</t>
  </si>
  <si>
    <t>резиновые сапоги детские крокс</t>
  </si>
  <si>
    <t>migura</t>
  </si>
  <si>
    <t>панно на стену из дерева</t>
  </si>
  <si>
    <t>как сосиски по английски</t>
  </si>
  <si>
    <t>одежда мама и дочь</t>
  </si>
  <si>
    <t>шампунь с</t>
  </si>
  <si>
    <t xml:space="preserve">relove super serum </t>
  </si>
  <si>
    <t>35228484</t>
  </si>
  <si>
    <t>жилет happy baby</t>
  </si>
  <si>
    <t>вешалки золотые</t>
  </si>
  <si>
    <t>супер герои игрушки пластмассовые</t>
  </si>
  <si>
    <t>7199972</t>
  </si>
  <si>
    <t>10557912</t>
  </si>
  <si>
    <t>rossco kids</t>
  </si>
  <si>
    <t>пакет барби</t>
  </si>
  <si>
    <t>капри женские трикотажные</t>
  </si>
  <si>
    <t>кроссовки женские к</t>
  </si>
  <si>
    <t>дикие скричеры 1 сезон</t>
  </si>
  <si>
    <t>сахарозаменитель эритритол</t>
  </si>
  <si>
    <t>w.dressroom 49</t>
  </si>
  <si>
    <t>голф</t>
  </si>
  <si>
    <t>карточки покемоны</t>
  </si>
  <si>
    <t>эльсев роскошь 6 масел</t>
  </si>
  <si>
    <t>стул хохлома</t>
  </si>
  <si>
    <t xml:space="preserve">пюре детские </t>
  </si>
  <si>
    <t>полигель акригель</t>
  </si>
  <si>
    <t>taft спрей пудра</t>
  </si>
  <si>
    <t>24 v</t>
  </si>
  <si>
    <t>широкие обои</t>
  </si>
  <si>
    <t>слипоны высокие женские</t>
  </si>
  <si>
    <t>73227422</t>
  </si>
  <si>
    <t>рулонные шторы на окно 68</t>
  </si>
  <si>
    <t>venzen маска</t>
  </si>
  <si>
    <t>рубашка сарафан</t>
  </si>
  <si>
    <t>look book</t>
  </si>
  <si>
    <t>перфоратор p.i.t.</t>
  </si>
  <si>
    <t>конфеты с нугой</t>
  </si>
  <si>
    <t>часы skmei 1251</t>
  </si>
  <si>
    <t>картины bts</t>
  </si>
  <si>
    <t>суккулентов</t>
  </si>
  <si>
    <t>tsoy brand</t>
  </si>
  <si>
    <t>ботинки женские осенние на толстой подошве</t>
  </si>
  <si>
    <t>тормозные колодки на весту</t>
  </si>
  <si>
    <t>sony xperia 10 plus</t>
  </si>
  <si>
    <t>67221798</t>
  </si>
  <si>
    <t>женские летние платье хлопковые длинные</t>
  </si>
  <si>
    <t>ларец фантазий</t>
  </si>
  <si>
    <t>maroconoil</t>
  </si>
  <si>
    <t>кросовки женские nb</t>
  </si>
  <si>
    <t>стикеры  на телефон</t>
  </si>
  <si>
    <t>акулы во дни спасателей</t>
  </si>
  <si>
    <t>прокладки и тампоны</t>
  </si>
  <si>
    <t xml:space="preserve">слаим </t>
  </si>
  <si>
    <t>секретки на колеса м12</t>
  </si>
  <si>
    <t>полки из ткани</t>
  </si>
  <si>
    <t>псж футболка</t>
  </si>
  <si>
    <t>кардиган травка</t>
  </si>
  <si>
    <t>ведьмы не стареют бокал</t>
  </si>
  <si>
    <t>хэлол кити</t>
  </si>
  <si>
    <t>elena помада</t>
  </si>
  <si>
    <t>женский комбенезон</t>
  </si>
  <si>
    <t>крем пантеноловый</t>
  </si>
  <si>
    <t xml:space="preserve">акрил краски </t>
  </si>
  <si>
    <t>65133010</t>
  </si>
  <si>
    <t>куртки муж</t>
  </si>
  <si>
    <t>многоразовые полоски</t>
  </si>
  <si>
    <t>премьер косметика</t>
  </si>
  <si>
    <t>13975837</t>
  </si>
  <si>
    <t xml:space="preserve">житкость </t>
  </si>
  <si>
    <t xml:space="preserve">solowie </t>
  </si>
  <si>
    <t>свечи с черным тмином</t>
  </si>
  <si>
    <t>силиконовые стаканчики</t>
  </si>
  <si>
    <t>макет iphone</t>
  </si>
  <si>
    <t>трикотажный комтюм</t>
  </si>
  <si>
    <t>кисель солнечный остров</t>
  </si>
  <si>
    <t>игрушка цып цып</t>
  </si>
  <si>
    <t>ситизен</t>
  </si>
  <si>
    <t xml:space="preserve">крем обезболивающий </t>
  </si>
  <si>
    <t>1001night</t>
  </si>
  <si>
    <t>дворник 60 см</t>
  </si>
  <si>
    <t>подушка на автокресло</t>
  </si>
  <si>
    <t>камера заднего вида ahd</t>
  </si>
  <si>
    <t>lego ev3</t>
  </si>
  <si>
    <t>браслет под пандору</t>
  </si>
  <si>
    <t>ресницы мак</t>
  </si>
  <si>
    <t>набор против целлюлита</t>
  </si>
  <si>
    <t>чистка ванной</t>
  </si>
  <si>
    <t>энзистал</t>
  </si>
  <si>
    <t>платье синий</t>
  </si>
  <si>
    <t>tescoma сито</t>
  </si>
  <si>
    <t xml:space="preserve">косилер </t>
  </si>
  <si>
    <t xml:space="preserve">woodslot </t>
  </si>
  <si>
    <t>пальто горчичное</t>
  </si>
  <si>
    <t>1452210303-60</t>
  </si>
  <si>
    <t>70721070</t>
  </si>
  <si>
    <t>13757990</t>
  </si>
  <si>
    <t>протеин пломбир</t>
  </si>
  <si>
    <t>барсетка луи витон</t>
  </si>
  <si>
    <t>robot bear</t>
  </si>
  <si>
    <t>папка с листами</t>
  </si>
  <si>
    <t>adodas кеды</t>
  </si>
  <si>
    <t>солгар витаминный комплекс</t>
  </si>
  <si>
    <t>vivo бокалы</t>
  </si>
  <si>
    <t>сапого</t>
  </si>
  <si>
    <t>сексуальные наборы</t>
  </si>
  <si>
    <t>кошелек хаги ваги</t>
  </si>
  <si>
    <t>каши с 4</t>
  </si>
  <si>
    <t>сарафан  школьный</t>
  </si>
  <si>
    <t>royal canin renal select</t>
  </si>
  <si>
    <t xml:space="preserve">шкурки </t>
  </si>
  <si>
    <t>62965361</t>
  </si>
  <si>
    <t>куртки крокид</t>
  </si>
  <si>
    <t>espiro sonic air</t>
  </si>
  <si>
    <t>блузка с круглым вырезом</t>
  </si>
  <si>
    <t>laboratory night</t>
  </si>
  <si>
    <t xml:space="preserve">dodo </t>
  </si>
  <si>
    <t>телефоны айфон 8</t>
  </si>
  <si>
    <t>pobeda шоколад</t>
  </si>
  <si>
    <t>женское легкое пальто</t>
  </si>
  <si>
    <t>сапоги без каблука женские</t>
  </si>
  <si>
    <t>68403547</t>
  </si>
  <si>
    <t>rue broca</t>
  </si>
  <si>
    <t>теос</t>
  </si>
  <si>
    <t>bruno banani man</t>
  </si>
  <si>
    <t>кардиган с облачками</t>
  </si>
  <si>
    <t>49320649</t>
  </si>
  <si>
    <t xml:space="preserve">шаровары женские </t>
  </si>
  <si>
    <t>кардиган женский большие размеры трикотажный</t>
  </si>
  <si>
    <t>удлиненный женский жилет</t>
  </si>
  <si>
    <t>термопластырь</t>
  </si>
  <si>
    <t>комплект резинок</t>
  </si>
  <si>
    <t>наклейки сантиз</t>
  </si>
  <si>
    <t>contrast</t>
  </si>
  <si>
    <t>брюки  nike</t>
  </si>
  <si>
    <t>берсерк значки</t>
  </si>
  <si>
    <t>брюки хаги ваги</t>
  </si>
  <si>
    <t>наф</t>
  </si>
  <si>
    <t>защитное стекло itel</t>
  </si>
  <si>
    <t>крнсиллер</t>
  </si>
  <si>
    <t>41279920</t>
  </si>
  <si>
    <t>иглы на оверлок</t>
  </si>
  <si>
    <t>занавеска лен</t>
  </si>
  <si>
    <t xml:space="preserve">портал </t>
  </si>
  <si>
    <t>краска графити</t>
  </si>
  <si>
    <t>nike running кроссовки</t>
  </si>
  <si>
    <t>usb token</t>
  </si>
  <si>
    <t>черт лысый</t>
  </si>
  <si>
    <t>нижнее белье женское без косточек</t>
  </si>
  <si>
    <t xml:space="preserve">владимир набоков </t>
  </si>
  <si>
    <t xml:space="preserve">намазлык </t>
  </si>
  <si>
    <t>kaloric</t>
  </si>
  <si>
    <t>антена boh</t>
  </si>
  <si>
    <t>бети барклай</t>
  </si>
  <si>
    <t>щедрые</t>
  </si>
  <si>
    <t>puma x-ray square</t>
  </si>
  <si>
    <t xml:space="preserve">набор женских трусиков </t>
  </si>
  <si>
    <t>книга лолита набоков</t>
  </si>
  <si>
    <t>miss sixti</t>
  </si>
  <si>
    <t>плющенный горох</t>
  </si>
  <si>
    <t xml:space="preserve">духи mexx </t>
  </si>
  <si>
    <t>za футболка</t>
  </si>
  <si>
    <t>33402834</t>
  </si>
  <si>
    <t xml:space="preserve">хиди </t>
  </si>
  <si>
    <t xml:space="preserve">халат  </t>
  </si>
  <si>
    <t>дубликат</t>
  </si>
  <si>
    <t>стекло на honor 30s</t>
  </si>
  <si>
    <t xml:space="preserve">масло горчичное </t>
  </si>
  <si>
    <t>мак 3 джилет</t>
  </si>
  <si>
    <t>wd ssd</t>
  </si>
  <si>
    <t>xiaomi телефоны</t>
  </si>
  <si>
    <t>dior серьги</t>
  </si>
  <si>
    <t xml:space="preserve">вельветовые шорты </t>
  </si>
  <si>
    <t>папка человек паук</t>
  </si>
  <si>
    <t>marsalitta</t>
  </si>
  <si>
    <t xml:space="preserve">робот пылесос тефаль </t>
  </si>
  <si>
    <t>вейк</t>
  </si>
  <si>
    <t>apple ручка</t>
  </si>
  <si>
    <t>кошелек женский tommy</t>
  </si>
  <si>
    <t>obsessed</t>
  </si>
  <si>
    <t>женские  ночные пеньюары</t>
  </si>
  <si>
    <t>подгузники трусики екито</t>
  </si>
  <si>
    <t>hasico exotic</t>
  </si>
  <si>
    <t>браслет цветок</t>
  </si>
  <si>
    <t>шоппер  на молнии</t>
  </si>
  <si>
    <t>кукла снежана</t>
  </si>
  <si>
    <t>зимний пуховик большие размеры</t>
  </si>
  <si>
    <t xml:space="preserve">наклейки майнкрафт </t>
  </si>
  <si>
    <t>way out</t>
  </si>
  <si>
    <t>химитек универсал</t>
  </si>
  <si>
    <t>гольфы хоккейные</t>
  </si>
  <si>
    <t>ангел на елку</t>
  </si>
  <si>
    <t>серги пластиковые</t>
  </si>
  <si>
    <t>брызговики лада гранта</t>
  </si>
  <si>
    <t xml:space="preserve">минерал </t>
  </si>
  <si>
    <t>лателла</t>
  </si>
  <si>
    <t>иголки с шариком</t>
  </si>
  <si>
    <t>durex long</t>
  </si>
  <si>
    <t>подцветка в комнату</t>
  </si>
  <si>
    <t>72325206</t>
  </si>
  <si>
    <t>стул в офис</t>
  </si>
  <si>
    <t>лифчик gloria jeans</t>
  </si>
  <si>
    <t>духи cocaine</t>
  </si>
  <si>
    <t xml:space="preserve">болер </t>
  </si>
  <si>
    <t>корсеты вечерние</t>
  </si>
  <si>
    <t>шампунь с маклюрой</t>
  </si>
  <si>
    <t>картридж favostix</t>
  </si>
  <si>
    <t>shaik женский</t>
  </si>
  <si>
    <t>после тодд</t>
  </si>
  <si>
    <t>жудина</t>
  </si>
  <si>
    <t>батарейка l736f</t>
  </si>
  <si>
    <t>таро стихий</t>
  </si>
  <si>
    <t>hema complex</t>
  </si>
  <si>
    <t>шлем декатлон</t>
  </si>
  <si>
    <t>30128787</t>
  </si>
  <si>
    <t>защита порогов авто</t>
  </si>
  <si>
    <t>спартивные кастюмы</t>
  </si>
  <si>
    <t>крокид мальчики</t>
  </si>
  <si>
    <t>дакимакура горо</t>
  </si>
  <si>
    <t>база лианейл</t>
  </si>
  <si>
    <t>легинсы спортивные мужские</t>
  </si>
  <si>
    <t>анфиса чехова</t>
  </si>
  <si>
    <t>ашкаде</t>
  </si>
  <si>
    <t>шарик цветок</t>
  </si>
  <si>
    <t>редми 5а</t>
  </si>
  <si>
    <t>костюм женский официальный</t>
  </si>
  <si>
    <t>сигнатюр духи</t>
  </si>
  <si>
    <t>кухонный уголок со столом</t>
  </si>
  <si>
    <t>пехоркабукле</t>
  </si>
  <si>
    <t>38456231</t>
  </si>
  <si>
    <t>носки с принтос</t>
  </si>
  <si>
    <t>oodji боди</t>
  </si>
  <si>
    <t>vitaly</t>
  </si>
  <si>
    <t>catrice тональный крем 02</t>
  </si>
  <si>
    <t>обои фисташковые</t>
  </si>
  <si>
    <t>макэндчиз</t>
  </si>
  <si>
    <t>flex home</t>
  </si>
  <si>
    <t>кузница</t>
  </si>
  <si>
    <t>booklover</t>
  </si>
  <si>
    <t>агат камень подвеска</t>
  </si>
  <si>
    <t>книга монах который продал свой феррари</t>
  </si>
  <si>
    <t>очки -4 солнцезащитные</t>
  </si>
  <si>
    <t>фаамеран</t>
  </si>
  <si>
    <t>босоножки steve madden</t>
  </si>
  <si>
    <t>платье сиреневого цвета</t>
  </si>
  <si>
    <t>сменный блок а5 на кольцах</t>
  </si>
  <si>
    <t>качель лошадка</t>
  </si>
  <si>
    <t>чехол galaxy a71 samsung</t>
  </si>
  <si>
    <t>орангутан</t>
  </si>
  <si>
    <t>samsung 10 note</t>
  </si>
  <si>
    <t>духи женские антонио бандерос</t>
  </si>
  <si>
    <t>топ с принтои</t>
  </si>
  <si>
    <t>головной убор спецодежда мужской</t>
  </si>
  <si>
    <t>брючный костюм с корсетом</t>
  </si>
  <si>
    <t>чехол на самсунг а 32 прозрачный</t>
  </si>
  <si>
    <t>носки женские с котиками</t>
  </si>
  <si>
    <t>духи женские с вишней</t>
  </si>
  <si>
    <t>легкие брюки летние женские</t>
  </si>
  <si>
    <t>bluski</t>
  </si>
  <si>
    <t>угольные пеленки</t>
  </si>
  <si>
    <t>дезинфектант</t>
  </si>
  <si>
    <t>бредок на ключи</t>
  </si>
  <si>
    <t>заварник с подставкой</t>
  </si>
  <si>
    <t>43816329</t>
  </si>
  <si>
    <t>инструменты из шоколада</t>
  </si>
  <si>
    <t xml:space="preserve">худи удлиненное </t>
  </si>
  <si>
    <t>масло чайного</t>
  </si>
  <si>
    <t>турецкие колготки</t>
  </si>
  <si>
    <t>проектор в машину</t>
  </si>
  <si>
    <t xml:space="preserve">li-ning </t>
  </si>
  <si>
    <t>53830672</t>
  </si>
  <si>
    <t>масло виноградный косточки</t>
  </si>
  <si>
    <t>детский атлас</t>
  </si>
  <si>
    <t>new bal</t>
  </si>
  <si>
    <t>пеленальный камод</t>
  </si>
  <si>
    <t>смарт крем waso</t>
  </si>
  <si>
    <t>плед 160?200</t>
  </si>
  <si>
    <t>асель</t>
  </si>
  <si>
    <t>calina</t>
  </si>
  <si>
    <t xml:space="preserve"> кокосовое масло</t>
  </si>
  <si>
    <t>секатор садовый профессиональный</t>
  </si>
  <si>
    <t>12301522</t>
  </si>
  <si>
    <t>джинсы женские  белые</t>
  </si>
  <si>
    <t>51409750</t>
  </si>
  <si>
    <t>виледа салфетка</t>
  </si>
  <si>
    <t>14540156</t>
  </si>
  <si>
    <t>гель лак с шимерром</t>
  </si>
  <si>
    <t>платье в пол с длинным рукавом</t>
  </si>
  <si>
    <t>nanoceramic</t>
  </si>
  <si>
    <t xml:space="preserve">тренажер по чтению </t>
  </si>
  <si>
    <t>бортики игрушки</t>
  </si>
  <si>
    <t>felicita лоферы</t>
  </si>
  <si>
    <t>дехтерев</t>
  </si>
  <si>
    <t xml:space="preserve">step </t>
  </si>
  <si>
    <t>37787794</t>
  </si>
  <si>
    <t>mango платье мини</t>
  </si>
  <si>
    <t>lmocean</t>
  </si>
  <si>
    <t>36044619</t>
  </si>
  <si>
    <t xml:space="preserve">вещь </t>
  </si>
  <si>
    <t>lady one million</t>
  </si>
  <si>
    <t>женские джемпера зарина</t>
  </si>
  <si>
    <t>папка index а5</t>
  </si>
  <si>
    <t xml:space="preserve">монтессори игрушки </t>
  </si>
  <si>
    <t>чайные кружки набор</t>
  </si>
  <si>
    <t>пистонв</t>
  </si>
  <si>
    <t>бисер палочки</t>
  </si>
  <si>
    <t>тенкара</t>
  </si>
  <si>
    <t xml:space="preserve">перчатки детские непромокаемые </t>
  </si>
  <si>
    <t>hot history</t>
  </si>
  <si>
    <t>22269886</t>
  </si>
  <si>
    <t>кеды keds</t>
  </si>
  <si>
    <t xml:space="preserve">электромобил </t>
  </si>
  <si>
    <t>vitesse набор</t>
  </si>
  <si>
    <t>конструктор лего большой</t>
  </si>
  <si>
    <t>крепление планшета в авто</t>
  </si>
  <si>
    <t>refectocil бальзам</t>
  </si>
  <si>
    <t>духи весенние</t>
  </si>
  <si>
    <t>проставки на колеса</t>
  </si>
  <si>
    <t>ice maker</t>
  </si>
  <si>
    <t>номер квартиры на дверь</t>
  </si>
  <si>
    <t>37969809</t>
  </si>
  <si>
    <t>дровница переноска</t>
  </si>
  <si>
    <t>беросси</t>
  </si>
  <si>
    <t>майка спортивна</t>
  </si>
  <si>
    <t>кухонные банки</t>
  </si>
  <si>
    <t>белые рюкзаки</t>
  </si>
  <si>
    <t>костюм на выпускной 4 класс</t>
  </si>
  <si>
    <t>eaton</t>
  </si>
  <si>
    <t>протеин not bad</t>
  </si>
  <si>
    <t>bergamo magic</t>
  </si>
  <si>
    <t>картина с блестками</t>
  </si>
  <si>
    <t>kgshop</t>
  </si>
  <si>
    <t>квартал</t>
  </si>
  <si>
    <t>педальный тренажер</t>
  </si>
  <si>
    <t>браслет из топаза</t>
  </si>
  <si>
    <t>шорты аниме мужские</t>
  </si>
  <si>
    <t>тинт стойкий</t>
  </si>
  <si>
    <t>shaik 20</t>
  </si>
  <si>
    <t>лебедки автомобильные</t>
  </si>
  <si>
    <t>подушка токийский гуль</t>
  </si>
  <si>
    <t>клинутрен джуниор</t>
  </si>
  <si>
    <t>haro</t>
  </si>
  <si>
    <t>омаров</t>
  </si>
  <si>
    <t>белый платье</t>
  </si>
  <si>
    <t>40390907</t>
  </si>
  <si>
    <t>liquid lipstick</t>
  </si>
  <si>
    <t>клетчатые мужские костюмы</t>
  </si>
  <si>
    <t>воздушные шары матовые</t>
  </si>
  <si>
    <t>cotonhill</t>
  </si>
  <si>
    <t>игрушечные насекомые</t>
  </si>
  <si>
    <t xml:space="preserve">постельное белье 160х200 </t>
  </si>
  <si>
    <t>xiaomi band 2 mi</t>
  </si>
  <si>
    <t>rachel wow</t>
  </si>
  <si>
    <t>pherolab</t>
  </si>
  <si>
    <t>спортивный костюм лакоста</t>
  </si>
  <si>
    <t>стельки ортопедические leatherstep</t>
  </si>
  <si>
    <t>venus comfort</t>
  </si>
  <si>
    <t>14179292</t>
  </si>
  <si>
    <t>брошь ребенок</t>
  </si>
  <si>
    <t>узо 63а</t>
  </si>
  <si>
    <t>джутовый шпагат 4 мм</t>
  </si>
  <si>
    <t>часы на резинке</t>
  </si>
  <si>
    <t>ириск гель</t>
  </si>
  <si>
    <t>оружие на резинках</t>
  </si>
  <si>
    <t>трайк</t>
  </si>
  <si>
    <t>шлепки гучи</t>
  </si>
  <si>
    <t>фитбол детский 55</t>
  </si>
  <si>
    <t>капризе</t>
  </si>
  <si>
    <t>befree тор</t>
  </si>
  <si>
    <t>неоновые маски</t>
  </si>
  <si>
    <t>сказки голубой феи</t>
  </si>
  <si>
    <t>lovien</t>
  </si>
  <si>
    <t>jmsolution niacin</t>
  </si>
  <si>
    <t>напирник</t>
  </si>
  <si>
    <t>старинные открытки</t>
  </si>
  <si>
    <t>портьера велюр</t>
  </si>
  <si>
    <t>агита средство от мух</t>
  </si>
  <si>
    <t>4554392</t>
  </si>
  <si>
    <t>атмосферa</t>
  </si>
  <si>
    <t>танчжуан</t>
  </si>
  <si>
    <t>смартфон samsung galaxy a22s</t>
  </si>
  <si>
    <t>средства по уходу за лежачими больными</t>
  </si>
  <si>
    <t>покрывало 220х220</t>
  </si>
  <si>
    <t>топ пышный</t>
  </si>
  <si>
    <t>пластилин плэй до</t>
  </si>
  <si>
    <t>дневники принцессы книга</t>
  </si>
  <si>
    <t>гольфы компресионные</t>
  </si>
  <si>
    <t>книга холли веб</t>
  </si>
  <si>
    <t>сумки лаковые</t>
  </si>
  <si>
    <t>ecora</t>
  </si>
  <si>
    <t>эстель маска ньютон</t>
  </si>
  <si>
    <t>крем-шампунь evinal</t>
  </si>
  <si>
    <t xml:space="preserve">футболка manto </t>
  </si>
  <si>
    <t>кружевной палантин</t>
  </si>
  <si>
    <t>extenzi</t>
  </si>
  <si>
    <t>обувь helly hansen</t>
  </si>
  <si>
    <t>книга забей</t>
  </si>
  <si>
    <t>арабские книги</t>
  </si>
  <si>
    <t>страшно близко</t>
  </si>
  <si>
    <t>11389840</t>
  </si>
  <si>
    <t>концентрированные пептиды</t>
  </si>
  <si>
    <t>azulene calm cream</t>
  </si>
  <si>
    <t xml:space="preserve">лопасти </t>
  </si>
  <si>
    <t>чехлы на хонор 8с</t>
  </si>
  <si>
    <t>линзы +2</t>
  </si>
  <si>
    <t xml:space="preserve">69 sixty </t>
  </si>
  <si>
    <t xml:space="preserve">бессонов </t>
  </si>
  <si>
    <t>против кариеса</t>
  </si>
  <si>
    <t>11847301</t>
  </si>
  <si>
    <t>головки торкс</t>
  </si>
  <si>
    <t>чехол редми 9ц</t>
  </si>
  <si>
    <t>кот басик 19 см игрушки</t>
  </si>
  <si>
    <t>цветные страницы</t>
  </si>
  <si>
    <t>сандалии  superfit</t>
  </si>
  <si>
    <t>худи спорт</t>
  </si>
  <si>
    <t>автокресло детское 0+</t>
  </si>
  <si>
    <t>38317974</t>
  </si>
  <si>
    <t>лан вин</t>
  </si>
  <si>
    <t>заварный чайник</t>
  </si>
  <si>
    <t>безрукавкк</t>
  </si>
  <si>
    <t>dell'arte</t>
  </si>
  <si>
    <t>65677972</t>
  </si>
  <si>
    <t>663</t>
  </si>
  <si>
    <t>состав числа тетрадь</t>
  </si>
  <si>
    <t>50745776</t>
  </si>
  <si>
    <t>чемодан мастера</t>
  </si>
  <si>
    <t>garmin 55</t>
  </si>
  <si>
    <t>gelatina</t>
  </si>
  <si>
    <t>секс мужчина</t>
  </si>
  <si>
    <t>чехол на телефон 8 айфон</t>
  </si>
  <si>
    <t>топпер цифра 1</t>
  </si>
  <si>
    <t>рубашка olymp</t>
  </si>
  <si>
    <t>rosefoamiran</t>
  </si>
  <si>
    <t>guess плавки</t>
  </si>
  <si>
    <t>джин рамен</t>
  </si>
  <si>
    <t>защита суставов</t>
  </si>
  <si>
    <t>обратный клапан компрессора</t>
  </si>
  <si>
    <t>peg perego viaggio</t>
  </si>
  <si>
    <t>майка тайский бокс</t>
  </si>
  <si>
    <t xml:space="preserve">лесовоз </t>
  </si>
  <si>
    <t>бейсболка zarina</t>
  </si>
  <si>
    <t>бизнес 21 века</t>
  </si>
  <si>
    <t>38694728</t>
  </si>
  <si>
    <t>712 slim</t>
  </si>
  <si>
    <t>спортивный костюм синий женский</t>
  </si>
  <si>
    <t>tesler пылесос</t>
  </si>
  <si>
    <t>шнуровка на спине</t>
  </si>
  <si>
    <t>сыворотка елизавекка</t>
  </si>
  <si>
    <t>игрушка уточка lalafanfan</t>
  </si>
  <si>
    <t>коврик в прихожую полукруглый</t>
  </si>
  <si>
    <t>смартфон мейзу</t>
  </si>
  <si>
    <t xml:space="preserve">штаны и топ </t>
  </si>
  <si>
    <t>гантели с блинами</t>
  </si>
  <si>
    <t>покрывало ворс</t>
  </si>
  <si>
    <t>tico kids</t>
  </si>
  <si>
    <t>verdi mirage 3в 1</t>
  </si>
  <si>
    <t>заплатка на сетку</t>
  </si>
  <si>
    <t>хелоу кити футболка</t>
  </si>
  <si>
    <t>shinewell корректор</t>
  </si>
  <si>
    <t>освежитель в разетку</t>
  </si>
  <si>
    <t xml:space="preserve">металлоискатель garrett </t>
  </si>
  <si>
    <t>сковорода квадрат</t>
  </si>
  <si>
    <t xml:space="preserve"> джемпер женский</t>
  </si>
  <si>
    <t>в коридор коврик</t>
  </si>
  <si>
    <t>летний костюм в офис</t>
  </si>
  <si>
    <t>серьги серебро кресты</t>
  </si>
  <si>
    <t>сандали 25 размер</t>
  </si>
  <si>
    <t>костюм брючный женский с пиджаком</t>
  </si>
  <si>
    <t xml:space="preserve">духи рени </t>
  </si>
  <si>
    <t xml:space="preserve">футболка с именами </t>
  </si>
  <si>
    <t>водный лубрикант</t>
  </si>
  <si>
    <t>дорога в россию</t>
  </si>
  <si>
    <t>шампунь эрсаг</t>
  </si>
  <si>
    <t>чехол на виво y21</t>
  </si>
  <si>
    <t xml:space="preserve">почему </t>
  </si>
  <si>
    <t xml:space="preserve">скафандр </t>
  </si>
  <si>
    <t>46032773</t>
  </si>
  <si>
    <t>кроссовки хакки</t>
  </si>
  <si>
    <t>томатные чипсы</t>
  </si>
  <si>
    <t>пивной стол</t>
  </si>
  <si>
    <t>косметичка esse</t>
  </si>
  <si>
    <t>экзотерика</t>
  </si>
  <si>
    <t>mieberes</t>
  </si>
  <si>
    <t xml:space="preserve">скиндефендер </t>
  </si>
  <si>
    <t>дезодорант  nivea</t>
  </si>
  <si>
    <t>бомбер женский американский</t>
  </si>
  <si>
    <t>kimcci</t>
  </si>
  <si>
    <t xml:space="preserve">билайн </t>
  </si>
  <si>
    <t>трансмиссионное масло лукойл</t>
  </si>
  <si>
    <t>усилитель в авто</t>
  </si>
  <si>
    <t>кроссовки eazy</t>
  </si>
  <si>
    <t>лотки медицинские</t>
  </si>
  <si>
    <t>найди половинку</t>
  </si>
  <si>
    <t>двери в шкаф</t>
  </si>
  <si>
    <t>google play</t>
  </si>
  <si>
    <t>газовый переходник</t>
  </si>
  <si>
    <t>реторт</t>
  </si>
  <si>
    <t>декоративный угол</t>
  </si>
  <si>
    <t>рулонные шторы на окно 160</t>
  </si>
  <si>
    <t>байкар трусы женские</t>
  </si>
  <si>
    <t>дуги на рейлинги</t>
  </si>
  <si>
    <t>чехол на tatamia</t>
  </si>
  <si>
    <t>джонеры женские</t>
  </si>
  <si>
    <t>ароматизатор lacoste</t>
  </si>
  <si>
    <t xml:space="preserve">ножницы перекусы </t>
  </si>
  <si>
    <t xml:space="preserve">toyota supra </t>
  </si>
  <si>
    <t>боксы с аниме</t>
  </si>
  <si>
    <t xml:space="preserve">мини нож </t>
  </si>
  <si>
    <t>судмедэксперт</t>
  </si>
  <si>
    <t>пиала пластик</t>
  </si>
  <si>
    <t>игрушка кукла лол</t>
  </si>
  <si>
    <t>накладка на камеру айфон</t>
  </si>
  <si>
    <t>шары планеты</t>
  </si>
  <si>
    <t xml:space="preserve">lilko </t>
  </si>
  <si>
    <t>брелок на ключи лев</t>
  </si>
  <si>
    <t>чехол на хонер 50</t>
  </si>
  <si>
    <t>цветные грифели</t>
  </si>
  <si>
    <t>x3 basic charge</t>
  </si>
  <si>
    <t>бутсы пуса</t>
  </si>
  <si>
    <t>юбка в рюшачку</t>
  </si>
  <si>
    <t>float</t>
  </si>
  <si>
    <t xml:space="preserve">спатула </t>
  </si>
  <si>
    <t xml:space="preserve">evereco </t>
  </si>
  <si>
    <t>ника ника</t>
  </si>
  <si>
    <t>груша подкачки топлива</t>
  </si>
  <si>
    <t xml:space="preserve">группа нервы </t>
  </si>
  <si>
    <t>канекалон коса</t>
  </si>
  <si>
    <t>колготки 6</t>
  </si>
  <si>
    <t>t&amp;tswim</t>
  </si>
  <si>
    <t>ex nixilo</t>
  </si>
  <si>
    <t>best flow</t>
  </si>
  <si>
    <t>механизм часовой с плавным ходом</t>
  </si>
  <si>
    <t>комплект простынь и наволочки</t>
  </si>
  <si>
    <t>huawei scale</t>
  </si>
  <si>
    <t>корректирующие боди</t>
  </si>
  <si>
    <t>5w30 полусинтетика</t>
  </si>
  <si>
    <t>segbeauty</t>
  </si>
  <si>
    <t>роутер zyxel</t>
  </si>
  <si>
    <t>jim beam виски</t>
  </si>
  <si>
    <t>именинница дуглас</t>
  </si>
  <si>
    <t>пирсинг пупок золотой</t>
  </si>
  <si>
    <t>зоофобас</t>
  </si>
  <si>
    <t>полотенца  махровое</t>
  </si>
  <si>
    <t>зеркалка</t>
  </si>
  <si>
    <t>19367674</t>
  </si>
  <si>
    <t>ожерелье желейные мишки</t>
  </si>
  <si>
    <t xml:space="preserve">удлиненный жилет </t>
  </si>
  <si>
    <t>молочко levrana</t>
  </si>
  <si>
    <t>cosmics</t>
  </si>
  <si>
    <t>brandlove</t>
  </si>
  <si>
    <t>ремень широкий на сумку</t>
  </si>
  <si>
    <t>кора вокруг глаз</t>
  </si>
  <si>
    <t>vcm-k40hu</t>
  </si>
  <si>
    <t xml:space="preserve">nice one </t>
  </si>
  <si>
    <t>полотенце любимый муж</t>
  </si>
  <si>
    <t>полукомбинезон крокид</t>
  </si>
  <si>
    <t>befree men</t>
  </si>
  <si>
    <t>крем питательный люкс</t>
  </si>
  <si>
    <t xml:space="preserve">ажурные перчатки </t>
  </si>
  <si>
    <t>фарфелло</t>
  </si>
  <si>
    <t>ремень череп</t>
  </si>
  <si>
    <t>тони моли тонер</t>
  </si>
  <si>
    <t>перетрум</t>
  </si>
  <si>
    <t>luch космеика</t>
  </si>
  <si>
    <t>рйв</t>
  </si>
  <si>
    <t>свеча 11 лет</t>
  </si>
  <si>
    <t>тарелка в клетку</t>
  </si>
  <si>
    <t>33844301</t>
  </si>
  <si>
    <t>lemoni kids</t>
  </si>
  <si>
    <t>блондинка</t>
  </si>
  <si>
    <t>29159607</t>
  </si>
  <si>
    <t>зипки кофты</t>
  </si>
  <si>
    <t>schwarzkopf osis wind touch</t>
  </si>
  <si>
    <t>beri begi</t>
  </si>
  <si>
    <t>раскраска поезда</t>
  </si>
  <si>
    <t>майка nirvana</t>
  </si>
  <si>
    <t>littoral</t>
  </si>
  <si>
    <t>jdm толстовка</t>
  </si>
  <si>
    <t>17100947</t>
  </si>
  <si>
    <t>archer c 80</t>
  </si>
  <si>
    <t>pure musk</t>
  </si>
  <si>
    <t>pocofone</t>
  </si>
  <si>
    <t>брюки палаццо с защипами</t>
  </si>
  <si>
    <t>9077576</t>
  </si>
  <si>
    <t>animerch</t>
  </si>
  <si>
    <t xml:space="preserve">секунда </t>
  </si>
  <si>
    <t>stels navigator 400</t>
  </si>
  <si>
    <t>чехол 50 honor</t>
  </si>
  <si>
    <t>подставка под блюдо на ножках</t>
  </si>
  <si>
    <t>кейс-пилот</t>
  </si>
  <si>
    <t>hagi</t>
  </si>
  <si>
    <t>kobo</t>
  </si>
  <si>
    <t>бюсгалтер конте</t>
  </si>
  <si>
    <t>жевачка электрошокер</t>
  </si>
  <si>
    <t>постельное белье 2 спальное 220х240</t>
  </si>
  <si>
    <t>юбка латино</t>
  </si>
  <si>
    <t>розовый костюм спортивный</t>
  </si>
  <si>
    <t>трусики женские белые</t>
  </si>
  <si>
    <t xml:space="preserve">детский туалет </t>
  </si>
  <si>
    <t>кубики one</t>
  </si>
  <si>
    <t xml:space="preserve">порошок детский стиральный </t>
  </si>
  <si>
    <t>футболка с кровью</t>
  </si>
  <si>
    <t>жвачки в виде сигарет</t>
  </si>
  <si>
    <t xml:space="preserve">рибук </t>
  </si>
  <si>
    <t>eyenlip bb</t>
  </si>
  <si>
    <t xml:space="preserve">кепка лего </t>
  </si>
  <si>
    <t>шнурки с подсветкой</t>
  </si>
  <si>
    <t>манжета люка стиральной машины samsung</t>
  </si>
  <si>
    <t>блок стикеров</t>
  </si>
  <si>
    <t>мексиканские продукты</t>
  </si>
  <si>
    <t xml:space="preserve">сережка крест </t>
  </si>
  <si>
    <t>овен август</t>
  </si>
  <si>
    <t xml:space="preserve">станки gillette </t>
  </si>
  <si>
    <t>щетка водосгон</t>
  </si>
  <si>
    <t>туфли baldinini</t>
  </si>
  <si>
    <t>лего заправка</t>
  </si>
  <si>
    <t>недорогие кроссовки</t>
  </si>
  <si>
    <t>трусы 158</t>
  </si>
  <si>
    <t>ковер искуственный мех</t>
  </si>
  <si>
    <t>твое весна</t>
  </si>
  <si>
    <t>глэйс</t>
  </si>
  <si>
    <t>дневник человек паук</t>
  </si>
  <si>
    <t xml:space="preserve">добро пожаловать </t>
  </si>
  <si>
    <t xml:space="preserve">бомбер с капюшоном </t>
  </si>
  <si>
    <t>джемпер на резинке</t>
  </si>
  <si>
    <t>чехол на 12 iphone pro max с карманом</t>
  </si>
  <si>
    <t>комфортика</t>
  </si>
  <si>
    <t>дождевик анорак</t>
  </si>
  <si>
    <t>apple 20w usb-c power adapter</t>
  </si>
  <si>
    <t>oggy</t>
  </si>
  <si>
    <t xml:space="preserve">ostin брюки женские </t>
  </si>
  <si>
    <t>стаканчики одноразовые кофе</t>
  </si>
  <si>
    <t>ковер комнатный 3д</t>
  </si>
  <si>
    <t>обогреватель мини</t>
  </si>
  <si>
    <t>купальник 48-50</t>
  </si>
  <si>
    <t>скетчбук белый</t>
  </si>
  <si>
    <t>63981229</t>
  </si>
  <si>
    <t>саженци</t>
  </si>
  <si>
    <t>цепочка 375</t>
  </si>
  <si>
    <t>replica house женский</t>
  </si>
  <si>
    <t>cotton box евро</t>
  </si>
  <si>
    <t>военные медали</t>
  </si>
  <si>
    <t>карандаш мисс таис 780</t>
  </si>
  <si>
    <t>туфли женские с цепочкой</t>
  </si>
  <si>
    <t>духи запах ванили</t>
  </si>
  <si>
    <t>спрей хайлайтер</t>
  </si>
  <si>
    <t>книга оно стивен кинг</t>
  </si>
  <si>
    <t>altay gold</t>
  </si>
  <si>
    <t>тензорное кольцо</t>
  </si>
  <si>
    <t>чехол космос</t>
  </si>
  <si>
    <t>мужской браслет из натуральных камней</t>
  </si>
  <si>
    <t>star  looke</t>
  </si>
  <si>
    <t xml:space="preserve">наклейка на мебель </t>
  </si>
  <si>
    <t>трикотажные брюки лапша</t>
  </si>
  <si>
    <t>открытка с единорогом</t>
  </si>
  <si>
    <t>шарики в вазу</t>
  </si>
  <si>
    <t>кото22</t>
  </si>
  <si>
    <t>покрывало на кровать травка</t>
  </si>
  <si>
    <t>gray and rose</t>
  </si>
  <si>
    <t>daria graph</t>
  </si>
  <si>
    <t>тойота аллион</t>
  </si>
  <si>
    <t xml:space="preserve">cookie run </t>
  </si>
  <si>
    <t>ободок шипы</t>
  </si>
  <si>
    <t>stelei</t>
  </si>
  <si>
    <t>шорты мужские modis</t>
  </si>
  <si>
    <t>monarlir</t>
  </si>
  <si>
    <t>платье миди офисное</t>
  </si>
  <si>
    <t>семечки крутой уокер</t>
  </si>
  <si>
    <t xml:space="preserve">планшет эпл </t>
  </si>
  <si>
    <t>расческа металл</t>
  </si>
  <si>
    <t>сапоги pierre cardin</t>
  </si>
  <si>
    <t>colorland</t>
  </si>
  <si>
    <t>marco tozzi сандалии</t>
  </si>
  <si>
    <t>deoproce сыворотка</t>
  </si>
  <si>
    <t>куртка на мальчика демисезон</t>
  </si>
  <si>
    <t>конфеты леденцы кислые</t>
  </si>
  <si>
    <t xml:space="preserve">шампунь natura siberica </t>
  </si>
  <si>
    <t>ovs мальчики</t>
  </si>
  <si>
    <t>кольцо псалом 90</t>
  </si>
  <si>
    <t>innature бальзам</t>
  </si>
  <si>
    <t>de la cola</t>
  </si>
  <si>
    <t xml:space="preserve">parodontax </t>
  </si>
  <si>
    <t xml:space="preserve">бальзам естель </t>
  </si>
  <si>
    <t>ультрозвуковой отпугиватель кротов</t>
  </si>
  <si>
    <t xml:space="preserve">майка мальчик </t>
  </si>
  <si>
    <t>hello kitty значок</t>
  </si>
  <si>
    <t>кофе паулиг 1 кг</t>
  </si>
  <si>
    <t xml:space="preserve">набор ползунков </t>
  </si>
  <si>
    <t>pakeway</t>
  </si>
  <si>
    <t>моторное масло 5w-40 totachi</t>
  </si>
  <si>
    <t xml:space="preserve">taccardi босоножки </t>
  </si>
  <si>
    <t>спининг удилище</t>
  </si>
  <si>
    <t>магнит искатель</t>
  </si>
  <si>
    <t>manican</t>
  </si>
  <si>
    <t xml:space="preserve">комбинезон женский белый </t>
  </si>
  <si>
    <t>londa оттеночный шампунь</t>
  </si>
  <si>
    <t>лейка grohe</t>
  </si>
  <si>
    <t>44274013</t>
  </si>
  <si>
    <t>planeta nails</t>
  </si>
  <si>
    <t>феромонами</t>
  </si>
  <si>
    <t>berkonty ботинки</t>
  </si>
  <si>
    <t>сушилка на кухню</t>
  </si>
  <si>
    <t>ортобум кроссовки</t>
  </si>
  <si>
    <t xml:space="preserve">шорты карго мужские </t>
  </si>
  <si>
    <t xml:space="preserve">леденец эротик </t>
  </si>
  <si>
    <t>штрипки рейма</t>
  </si>
  <si>
    <t>красные детские носки</t>
  </si>
  <si>
    <t>mgreens</t>
  </si>
  <si>
    <t>38689067</t>
  </si>
  <si>
    <t>чехол книжка хонор 7с</t>
  </si>
  <si>
    <t>костюм егерь</t>
  </si>
  <si>
    <t>naomi база</t>
  </si>
  <si>
    <t>картина мотиватор на холсте</t>
  </si>
  <si>
    <t>жижа маски</t>
  </si>
  <si>
    <t>подарочный набрр</t>
  </si>
  <si>
    <t>шорты женские love republic</t>
  </si>
  <si>
    <t>32810504</t>
  </si>
  <si>
    <t>халат белый женский махровый</t>
  </si>
  <si>
    <t>подростки вещи</t>
  </si>
  <si>
    <t>мама попи</t>
  </si>
  <si>
    <t>зажигалаа</t>
  </si>
  <si>
    <t>косметические приборы</t>
  </si>
  <si>
    <t xml:space="preserve">чиби </t>
  </si>
  <si>
    <t>болончики</t>
  </si>
  <si>
    <t>одноразовые стаканчики 100мл</t>
  </si>
  <si>
    <t xml:space="preserve">резерв </t>
  </si>
  <si>
    <t>epic wear liquid</t>
  </si>
  <si>
    <t xml:space="preserve">магнум </t>
  </si>
  <si>
    <t>шарж</t>
  </si>
  <si>
    <t>легинсы джинсы</t>
  </si>
  <si>
    <t>biom wear</t>
  </si>
  <si>
    <t>босоножки с сеточкой</t>
  </si>
  <si>
    <t xml:space="preserve">босоножки и сандалии детские </t>
  </si>
  <si>
    <t>манго кинг без сахара</t>
  </si>
  <si>
    <t>19369236</t>
  </si>
  <si>
    <t>фигурка грута</t>
  </si>
  <si>
    <t>бюстгальтер женский с чашечками</t>
  </si>
  <si>
    <t>коробочка крафт</t>
  </si>
  <si>
    <t>боди лимон</t>
  </si>
  <si>
    <t xml:space="preserve">колготки женские матовые </t>
  </si>
  <si>
    <t>амвей крем</t>
  </si>
  <si>
    <t>карточки роблокс</t>
  </si>
  <si>
    <t>ошейник строгач</t>
  </si>
  <si>
    <t>мужские брюки со стрелками</t>
  </si>
  <si>
    <t>сухой лук приправа</t>
  </si>
  <si>
    <t>духи  hello kitty</t>
  </si>
  <si>
    <t>biobalance</t>
  </si>
  <si>
    <t>худи муское</t>
  </si>
  <si>
    <t>декор на стену цветы</t>
  </si>
  <si>
    <t>585 серьги кольца золотые</t>
  </si>
  <si>
    <t>минеральные дезодорант</t>
  </si>
  <si>
    <t>32935494</t>
  </si>
  <si>
    <t>59917122</t>
  </si>
  <si>
    <t>xiaomi meavon</t>
  </si>
  <si>
    <t>величко</t>
  </si>
  <si>
    <t>фильтр насос бассейн</t>
  </si>
  <si>
    <t>перец шпага</t>
  </si>
  <si>
    <t>lamia</t>
  </si>
  <si>
    <t>геоборт</t>
  </si>
  <si>
    <t>easy pet</t>
  </si>
  <si>
    <t>синий трактор игрушки</t>
  </si>
  <si>
    <t>d.morelli</t>
  </si>
  <si>
    <t>кавача</t>
  </si>
  <si>
    <t>victoria's secret топ</t>
  </si>
  <si>
    <t>12626310</t>
  </si>
  <si>
    <t xml:space="preserve">panteon </t>
  </si>
  <si>
    <t>аниме волейбол сумка</t>
  </si>
  <si>
    <t>шины летние r16 225 70</t>
  </si>
  <si>
    <t>хлогексидин</t>
  </si>
  <si>
    <t>полупальто стеганное</t>
  </si>
  <si>
    <t>ветровка без подкладки</t>
  </si>
  <si>
    <t>анис масло</t>
  </si>
  <si>
    <t>эво сапоги</t>
  </si>
  <si>
    <t>артикул 61878625</t>
  </si>
  <si>
    <t>70066962</t>
  </si>
  <si>
    <t>concept club водолазка</t>
  </si>
  <si>
    <t>reima весна</t>
  </si>
  <si>
    <t>45062189</t>
  </si>
  <si>
    <t>нутбук</t>
  </si>
  <si>
    <t>актобе</t>
  </si>
  <si>
    <t>original marines толстовка</t>
  </si>
  <si>
    <t xml:space="preserve">ситичко </t>
  </si>
  <si>
    <t>кроссовки dolce gabbana</t>
  </si>
  <si>
    <t>sokolov моносерьга</t>
  </si>
  <si>
    <t>масло мобил супер 2000</t>
  </si>
  <si>
    <t>cloudberry studio</t>
  </si>
  <si>
    <t>30975955</t>
  </si>
  <si>
    <t>бюстики</t>
  </si>
  <si>
    <t>большой прозрачный шар</t>
  </si>
  <si>
    <t>медиатор с рисунком</t>
  </si>
  <si>
    <t>кольцо мужскле</t>
  </si>
  <si>
    <t>lagom.by</t>
  </si>
  <si>
    <t>семена базелик</t>
  </si>
  <si>
    <t>br store</t>
  </si>
  <si>
    <t>черное платье на девочку</t>
  </si>
  <si>
    <t>обувница 60 см</t>
  </si>
  <si>
    <t>самсунг а 02s</t>
  </si>
  <si>
    <t>духи calvin klein women</t>
  </si>
  <si>
    <t>жесткий тайм менеджмент</t>
  </si>
  <si>
    <t xml:space="preserve">феерверк </t>
  </si>
  <si>
    <t xml:space="preserve">большое кашпо </t>
  </si>
  <si>
    <t>36946619</t>
  </si>
  <si>
    <t>ую</t>
  </si>
  <si>
    <t>ювена</t>
  </si>
  <si>
    <t>презервативы много</t>
  </si>
  <si>
    <t>очки на мотошлем</t>
  </si>
  <si>
    <t>шайба рондоль</t>
  </si>
  <si>
    <t>спрей авс</t>
  </si>
  <si>
    <t>hoopet</t>
  </si>
  <si>
    <t xml:space="preserve">подвеска в автомобиль </t>
  </si>
  <si>
    <t>del mare</t>
  </si>
  <si>
    <t xml:space="preserve">бензовоз </t>
  </si>
  <si>
    <t>салфетки с мелким рисунком</t>
  </si>
  <si>
    <t xml:space="preserve">блузка с широкими рукавами </t>
  </si>
  <si>
    <t>honor 5c чехол на</t>
  </si>
  <si>
    <t>женский фрак</t>
  </si>
  <si>
    <t>air force 1 nike мужские</t>
  </si>
  <si>
    <t>38305959</t>
  </si>
  <si>
    <t>ковер 160 на 400</t>
  </si>
  <si>
    <t>серьги кольца 585</t>
  </si>
  <si>
    <t>семена цветов астры</t>
  </si>
  <si>
    <t>avatar mtu</t>
  </si>
  <si>
    <t>порошок братьев крестовниковых</t>
  </si>
  <si>
    <t>gozy home</t>
  </si>
  <si>
    <t>брюки nadin</t>
  </si>
  <si>
    <t>кукла дрема</t>
  </si>
  <si>
    <t>змей и голубка книга</t>
  </si>
  <si>
    <t xml:space="preserve">белый ремень женский </t>
  </si>
  <si>
    <t>какие</t>
  </si>
  <si>
    <t>масло ши взбитое</t>
  </si>
  <si>
    <t>столик в лодку пвх</t>
  </si>
  <si>
    <t>barbariska</t>
  </si>
  <si>
    <t>палочка гари поттера</t>
  </si>
  <si>
    <t>соколов золото кольцо</t>
  </si>
  <si>
    <t xml:space="preserve">cafe mimi шампунь </t>
  </si>
  <si>
    <t>джи головка</t>
  </si>
  <si>
    <t>plams</t>
  </si>
  <si>
    <t>набор чай кофе</t>
  </si>
  <si>
    <t>листы a3</t>
  </si>
  <si>
    <t>чотк</t>
  </si>
  <si>
    <t>кофта балахон</t>
  </si>
  <si>
    <t>dr.sante бальзам</t>
  </si>
  <si>
    <t>40151716</t>
  </si>
  <si>
    <t>мыло козье молоко</t>
  </si>
  <si>
    <t>mirum</t>
  </si>
  <si>
    <t>72372103</t>
  </si>
  <si>
    <t>1 штора</t>
  </si>
  <si>
    <t xml:space="preserve">будильники </t>
  </si>
  <si>
    <t>комбез детский джинсовый</t>
  </si>
  <si>
    <t>мука виноградной косточки</t>
  </si>
  <si>
    <t xml:space="preserve">demeter fragrance library </t>
  </si>
  <si>
    <t>животные фермы книга</t>
  </si>
  <si>
    <t>13756004</t>
  </si>
  <si>
    <t>игрушка хаги вагги</t>
  </si>
  <si>
    <t>учусь не путать звуки</t>
  </si>
  <si>
    <t>чехол на iphone 13 pro max с магнитом</t>
  </si>
  <si>
    <t>ватные диски детские baby</t>
  </si>
  <si>
    <t>malek baby зима</t>
  </si>
  <si>
    <t>как написать книгу</t>
  </si>
  <si>
    <t>рулонные шторы ширина 75</t>
  </si>
  <si>
    <t>печать воск</t>
  </si>
  <si>
    <t>belle fleur</t>
  </si>
  <si>
    <t>чулки опиум</t>
  </si>
  <si>
    <t>ксиоми 8 про</t>
  </si>
  <si>
    <t>тиффани кольцо</t>
  </si>
  <si>
    <t>туристический фильтр</t>
  </si>
  <si>
    <t>велесмода</t>
  </si>
  <si>
    <t>chemipro</t>
  </si>
  <si>
    <t>платье с рюшами на плечах</t>
  </si>
  <si>
    <t>куртка tom farr</t>
  </si>
  <si>
    <t>no-reason</t>
  </si>
  <si>
    <t>влажный корм пурина</t>
  </si>
  <si>
    <t>амит</t>
  </si>
  <si>
    <t>тросс автомобильный</t>
  </si>
  <si>
    <t>рюкзак таката</t>
  </si>
  <si>
    <t>постель казанова</t>
  </si>
  <si>
    <t>средство от желтизны волос</t>
  </si>
  <si>
    <t>befree халат</t>
  </si>
  <si>
    <t>47849500</t>
  </si>
  <si>
    <t>рубашка без рукава</t>
  </si>
  <si>
    <t>спрей от клеща</t>
  </si>
  <si>
    <t xml:space="preserve">найк женское </t>
  </si>
  <si>
    <t>пуф сиреневый</t>
  </si>
  <si>
    <t>худи с молнией твое</t>
  </si>
  <si>
    <t>15632105</t>
  </si>
  <si>
    <t>кошелек женский складной</t>
  </si>
  <si>
    <t>вита коко</t>
  </si>
  <si>
    <t>рисовать по цифрам</t>
  </si>
  <si>
    <t>электрические чайники с подсветкой</t>
  </si>
  <si>
    <t>полотенце вафельные</t>
  </si>
  <si>
    <t>coachella</t>
  </si>
  <si>
    <t>перчатка с фонариком</t>
  </si>
  <si>
    <t>толстые рубашки</t>
  </si>
  <si>
    <t>силиконовый порог</t>
  </si>
  <si>
    <t>атлас динозавров</t>
  </si>
  <si>
    <t>коврик спортивный 15 мм</t>
  </si>
  <si>
    <t>nyx sweet cheeks</t>
  </si>
  <si>
    <t>боди с чокером</t>
  </si>
  <si>
    <t>синергетик от жира</t>
  </si>
  <si>
    <t>образы на лето</t>
  </si>
  <si>
    <t>32185495</t>
  </si>
  <si>
    <t>поло женское синее</t>
  </si>
  <si>
    <t>renegade</t>
  </si>
  <si>
    <t>бабушка хаги ваги</t>
  </si>
  <si>
    <t>чехол на телефон realme c21 y</t>
  </si>
  <si>
    <t xml:space="preserve">полу ботинки мужские </t>
  </si>
  <si>
    <t>lancome teint miracle</t>
  </si>
  <si>
    <t>perfect 4</t>
  </si>
  <si>
    <t>smart open микрофибра</t>
  </si>
  <si>
    <t>масло растительное altero</t>
  </si>
  <si>
    <t>стеллаж в гостинную</t>
  </si>
  <si>
    <t>спортивный  женский</t>
  </si>
  <si>
    <t>чехол 12 про мах прозрачный</t>
  </si>
  <si>
    <t>мужской набор косметики</t>
  </si>
  <si>
    <t>got2b паста</t>
  </si>
  <si>
    <t>штангельцыркуль</t>
  </si>
  <si>
    <t>витамин d 3</t>
  </si>
  <si>
    <t>m36 plus max</t>
  </si>
  <si>
    <t>mario muzzi</t>
  </si>
  <si>
    <t>fc9573</t>
  </si>
  <si>
    <t>трусы lada</t>
  </si>
  <si>
    <t>детские штаны спортивные утепленные</t>
  </si>
  <si>
    <t>kimmiko</t>
  </si>
  <si>
    <t>slip on</t>
  </si>
  <si>
    <t>футболка 4xl</t>
  </si>
  <si>
    <t>лампа круг</t>
  </si>
  <si>
    <t>трубогибы</t>
  </si>
  <si>
    <t>xiaomi mi 11 lite ne</t>
  </si>
  <si>
    <t>куклы с большыми головами</t>
  </si>
  <si>
    <t>мини юбка лето</t>
  </si>
  <si>
    <t>sprinter женский</t>
  </si>
  <si>
    <t xml:space="preserve">матрас складной </t>
  </si>
  <si>
    <t>брюки муслиновые</t>
  </si>
  <si>
    <t>лингслив</t>
  </si>
  <si>
    <t>фигурка элли</t>
  </si>
  <si>
    <t>cady</t>
  </si>
  <si>
    <t>cdn</t>
  </si>
  <si>
    <t>черно-белый костюм</t>
  </si>
  <si>
    <t>goodz</t>
  </si>
  <si>
    <t>ter</t>
  </si>
  <si>
    <t>72740326</t>
  </si>
  <si>
    <t>luminance краска</t>
  </si>
  <si>
    <t>мирра эфирное масло</t>
  </si>
  <si>
    <t>насадки ушм</t>
  </si>
  <si>
    <t>комплект фитнес спортивный костюм женский</t>
  </si>
  <si>
    <t xml:space="preserve">барс от клещей </t>
  </si>
  <si>
    <t>коричневое платье с фартуком</t>
  </si>
  <si>
    <t xml:space="preserve">кольцо с изумрудом </t>
  </si>
  <si>
    <t>26894469</t>
  </si>
  <si>
    <t>браслет дева</t>
  </si>
  <si>
    <t>брелки стандофф 2</t>
  </si>
  <si>
    <t xml:space="preserve">партмане </t>
  </si>
  <si>
    <t>полусапоги осенние женские</t>
  </si>
  <si>
    <t>балдессарини духи женские</t>
  </si>
  <si>
    <t>17711061</t>
  </si>
  <si>
    <t>conte elegant леггинсы</t>
  </si>
  <si>
    <t>art team is</t>
  </si>
  <si>
    <t xml:space="preserve">balen </t>
  </si>
  <si>
    <t>стекло хонор 9лайт</t>
  </si>
  <si>
    <t xml:space="preserve">кроссовки-носки </t>
  </si>
  <si>
    <t>thumb chucks</t>
  </si>
  <si>
    <t>наклейка на кухонный фартук</t>
  </si>
  <si>
    <t>mikoncraft</t>
  </si>
  <si>
    <t>stray k?ds</t>
  </si>
  <si>
    <t>теллурий</t>
  </si>
  <si>
    <t>набор надувных шаров</t>
  </si>
  <si>
    <t>колонки автомобильные pioneer</t>
  </si>
  <si>
    <t>64551814</t>
  </si>
  <si>
    <t>леггинсы лайкра</t>
  </si>
  <si>
    <t>asics core</t>
  </si>
  <si>
    <t>кофейное мыло</t>
  </si>
  <si>
    <t>топ с чашками женский</t>
  </si>
  <si>
    <t xml:space="preserve">шарики три кота </t>
  </si>
  <si>
    <t xml:space="preserve">королева теней </t>
  </si>
  <si>
    <t>eunyul сыворотка</t>
  </si>
  <si>
    <t>jmsolution black pearl</t>
  </si>
  <si>
    <t>корректор двусторонний</t>
  </si>
  <si>
    <t xml:space="preserve">мужской спорт костюм </t>
  </si>
  <si>
    <t>бейсболки рибок</t>
  </si>
  <si>
    <t>тормозные диски гранта</t>
  </si>
  <si>
    <t>фотоаппарат с фотопленкой</t>
  </si>
  <si>
    <t>37361983</t>
  </si>
  <si>
    <t>карты иаро</t>
  </si>
  <si>
    <t>чехол p20 lite huawei</t>
  </si>
  <si>
    <t>наклейки на стены бабочки</t>
  </si>
  <si>
    <t>ла крим</t>
  </si>
  <si>
    <t>сборник задач по геометрии</t>
  </si>
  <si>
    <t>автошины на 14</t>
  </si>
  <si>
    <t>очки armani exchange мужские</t>
  </si>
  <si>
    <t>футболка поло лапша</t>
  </si>
  <si>
    <t>акула на пульте</t>
  </si>
  <si>
    <t>be free обувь</t>
  </si>
  <si>
    <t>игра пчелки</t>
  </si>
  <si>
    <t>v точку</t>
  </si>
  <si>
    <t>bonito kids девочки</t>
  </si>
  <si>
    <t>sentosphere</t>
  </si>
  <si>
    <t xml:space="preserve">медилис </t>
  </si>
  <si>
    <t>арабские духи 100</t>
  </si>
  <si>
    <t xml:space="preserve">рюкзак кли </t>
  </si>
  <si>
    <t>milagro одежда</t>
  </si>
  <si>
    <t>лежак ремонтный</t>
  </si>
  <si>
    <t>триактив обществознание</t>
  </si>
  <si>
    <t>roshas</t>
  </si>
  <si>
    <t>запчасти к холодильнику атлант</t>
  </si>
  <si>
    <t>костю женский брючный</t>
  </si>
  <si>
    <t>48985275</t>
  </si>
  <si>
    <t>перчатки зимние женские кожаные</t>
  </si>
  <si>
    <t>конструктор friends lego</t>
  </si>
  <si>
    <t>бампер на xiaomi redmi 9 pro</t>
  </si>
  <si>
    <t xml:space="preserve">литератуоа учебник 7 класс коровина </t>
  </si>
  <si>
    <t>sovakids</t>
  </si>
  <si>
    <t>frisk</t>
  </si>
  <si>
    <t>this is not</t>
  </si>
  <si>
    <t>жиросжигающий скраб</t>
  </si>
  <si>
    <t>падгузники трусики</t>
  </si>
  <si>
    <t xml:space="preserve">лего пираты </t>
  </si>
  <si>
    <t>игра каркуша</t>
  </si>
  <si>
    <t>68937885</t>
  </si>
  <si>
    <t>33341037</t>
  </si>
  <si>
    <t>артикул 64672782</t>
  </si>
  <si>
    <t>женское классическое платье</t>
  </si>
  <si>
    <t>ремень из кожи питона</t>
  </si>
  <si>
    <t>бальзам с цветком</t>
  </si>
  <si>
    <t>штопфер</t>
  </si>
  <si>
    <t>крыша тент</t>
  </si>
  <si>
    <t>легкий спортивный костюм мужской</t>
  </si>
  <si>
    <t>dc комикс</t>
  </si>
  <si>
    <t xml:space="preserve">зума </t>
  </si>
  <si>
    <t>fisher price поильник</t>
  </si>
  <si>
    <t>ступеньки к школе</t>
  </si>
  <si>
    <t>коллар</t>
  </si>
  <si>
    <t>копилка на 66 000</t>
  </si>
  <si>
    <t>дисплей на samsung a50</t>
  </si>
  <si>
    <t>тенр</t>
  </si>
  <si>
    <t>1925625</t>
  </si>
  <si>
    <t>art&amp;fact ниацинамид</t>
  </si>
  <si>
    <t>женское платье манго</t>
  </si>
  <si>
    <t>50378920</t>
  </si>
  <si>
    <t>худи li</t>
  </si>
  <si>
    <t>ароматизаторы contex</t>
  </si>
  <si>
    <t>mulsan cosmetic repair shampoo</t>
  </si>
  <si>
    <t>банданы мужские</t>
  </si>
  <si>
    <t>диван качалка</t>
  </si>
  <si>
    <t>счастливый принц</t>
  </si>
  <si>
    <t>датчик полива растений</t>
  </si>
  <si>
    <t>очки луи вьютон</t>
  </si>
  <si>
    <t>анестезиолог</t>
  </si>
  <si>
    <t>карандаш 2в</t>
  </si>
  <si>
    <t>петли накладные</t>
  </si>
  <si>
    <t>зип худи на молнии женское</t>
  </si>
  <si>
    <t xml:space="preserve">транспордер </t>
  </si>
  <si>
    <t>грезы об эдеме</t>
  </si>
  <si>
    <t>игра танковый бой</t>
  </si>
  <si>
    <t>полотенце банное из микрофибры</t>
  </si>
  <si>
    <t>кольцо из бука</t>
  </si>
  <si>
    <t>murphy английский</t>
  </si>
  <si>
    <t>моющий пылесос xiaomi</t>
  </si>
  <si>
    <t>книга а4</t>
  </si>
  <si>
    <t>lafemily</t>
  </si>
  <si>
    <t>фестиваль</t>
  </si>
  <si>
    <t>противотуманные фары на ваз 2110</t>
  </si>
  <si>
    <t xml:space="preserve">nord face </t>
  </si>
  <si>
    <t>noctua nt-h1</t>
  </si>
  <si>
    <t>51606699</t>
  </si>
  <si>
    <t>dark bronzer</t>
  </si>
  <si>
    <t>62642945</t>
  </si>
  <si>
    <t>модель титаника</t>
  </si>
  <si>
    <t xml:space="preserve">фоторамка 30х40 </t>
  </si>
  <si>
    <t xml:space="preserve">ломаев </t>
  </si>
  <si>
    <t>6ш112</t>
  </si>
  <si>
    <t>пленка на корпус телефона</t>
  </si>
  <si>
    <t>никель подстаканник</t>
  </si>
  <si>
    <t>купальник слитный с пушап</t>
  </si>
  <si>
    <t>14495394</t>
  </si>
  <si>
    <t>31815831</t>
  </si>
  <si>
    <t>кресло сетка</t>
  </si>
  <si>
    <t>gratias</t>
  </si>
  <si>
    <t xml:space="preserve">цепочка соколов </t>
  </si>
  <si>
    <t>roks style</t>
  </si>
  <si>
    <t>водолазка modis</t>
  </si>
  <si>
    <t>30872152</t>
  </si>
  <si>
    <t>59103045</t>
  </si>
  <si>
    <t>металло</t>
  </si>
  <si>
    <t>25647437</t>
  </si>
  <si>
    <t>горбачев</t>
  </si>
  <si>
    <t>купальник большой</t>
  </si>
  <si>
    <t>mothercare легинсы</t>
  </si>
  <si>
    <t>платье коктельное женское</t>
  </si>
  <si>
    <t>мармеладки chupa chups</t>
  </si>
  <si>
    <t>нектарий морозов</t>
  </si>
  <si>
    <t>gpoint_brand</t>
  </si>
  <si>
    <t>книги по макраме</t>
  </si>
  <si>
    <t>хлорофил нсп</t>
  </si>
  <si>
    <t>трусики красные</t>
  </si>
  <si>
    <t>кресло туристическое круглое</t>
  </si>
  <si>
    <t>штаны женские военные</t>
  </si>
  <si>
    <t xml:space="preserve">тинель </t>
  </si>
  <si>
    <t>набор витражных красок с витражами</t>
  </si>
  <si>
    <t>spayderco</t>
  </si>
  <si>
    <t>дог шоу</t>
  </si>
  <si>
    <t>одежда с bts</t>
  </si>
  <si>
    <t>наборы пробников</t>
  </si>
  <si>
    <t>новогодний гном</t>
  </si>
  <si>
    <t>herwe</t>
  </si>
  <si>
    <t xml:space="preserve">футболка с бравл </t>
  </si>
  <si>
    <t>клеенка на тканной основе</t>
  </si>
  <si>
    <t>дневник колетт</t>
  </si>
  <si>
    <t>комбенизон утепленный</t>
  </si>
  <si>
    <t>белый топ с кружевом</t>
  </si>
  <si>
    <t>21344832</t>
  </si>
  <si>
    <t>плед кот</t>
  </si>
  <si>
    <t>суперфен</t>
  </si>
  <si>
    <t>чехол на 11 iphone pro max с принтом</t>
  </si>
  <si>
    <t>soap ocean</t>
  </si>
  <si>
    <t xml:space="preserve">butter </t>
  </si>
  <si>
    <t>ювелирный завод</t>
  </si>
  <si>
    <t>asimetria store</t>
  </si>
  <si>
    <t>товарушкин</t>
  </si>
  <si>
    <t>s.oliver лонгслив</t>
  </si>
  <si>
    <t>носки вальс</t>
  </si>
  <si>
    <t>lacoste l.12.12 pour elle</t>
  </si>
  <si>
    <t>коронка 100</t>
  </si>
  <si>
    <t xml:space="preserve">наклейки на пороги </t>
  </si>
  <si>
    <t xml:space="preserve">щелочь </t>
  </si>
  <si>
    <t>сапоги женские белвест</t>
  </si>
  <si>
    <t>неоновый грим</t>
  </si>
  <si>
    <t>детские книги холли вебб</t>
  </si>
  <si>
    <t>new breath</t>
  </si>
  <si>
    <t>крабиа</t>
  </si>
  <si>
    <t>рубашка поло оверсайз</t>
  </si>
  <si>
    <t>licon</t>
  </si>
  <si>
    <t>наклейка маникюр</t>
  </si>
  <si>
    <t>28916520</t>
  </si>
  <si>
    <t>ключница с полкой и крючками</t>
  </si>
  <si>
    <t>дезодорант-антиперспирант мужской</t>
  </si>
  <si>
    <t>диаешка</t>
  </si>
  <si>
    <t>огурец колибри</t>
  </si>
  <si>
    <t>viva men</t>
  </si>
  <si>
    <t>led модуль</t>
  </si>
  <si>
    <t>304801005</t>
  </si>
  <si>
    <t>baseus usb type c</t>
  </si>
  <si>
    <t>электронный ошейник антилай</t>
  </si>
  <si>
    <t>68315466</t>
  </si>
  <si>
    <t>заглушки ремней безопасности</t>
  </si>
  <si>
    <t>28794706</t>
  </si>
  <si>
    <t>мой первый поезд</t>
  </si>
  <si>
    <t>beauty x5</t>
  </si>
  <si>
    <t>оустер</t>
  </si>
  <si>
    <t>givenchy live irresistible</t>
  </si>
  <si>
    <t>цепочка на шею с кольцом</t>
  </si>
  <si>
    <t>essere</t>
  </si>
  <si>
    <t>lego 10929</t>
  </si>
  <si>
    <t>половник пластиковый</t>
  </si>
  <si>
    <t>стиль кэжуал брюки</t>
  </si>
  <si>
    <t>геркулес 1000</t>
  </si>
  <si>
    <t>сардоникс натуральный</t>
  </si>
  <si>
    <t>автодокумент</t>
  </si>
  <si>
    <t>bestwey</t>
  </si>
  <si>
    <t xml:space="preserve">джинсы женские с высокой </t>
  </si>
  <si>
    <t>магнит n52</t>
  </si>
  <si>
    <t xml:space="preserve">руль на трюковой самокат </t>
  </si>
  <si>
    <t>подвеска стекло</t>
  </si>
  <si>
    <t>wolly</t>
  </si>
  <si>
    <t>thinking of you духи</t>
  </si>
  <si>
    <t>туш limoni</t>
  </si>
  <si>
    <t>liberta nuova</t>
  </si>
  <si>
    <t>блузка из  хлопка</t>
  </si>
  <si>
    <t>darling lash</t>
  </si>
  <si>
    <t>podz</t>
  </si>
  <si>
    <t>zoflora</t>
  </si>
  <si>
    <t>очки плавательные arena</t>
  </si>
  <si>
    <t>редми  10</t>
  </si>
  <si>
    <t>киси миси рюкзак</t>
  </si>
  <si>
    <t>hydra маска</t>
  </si>
  <si>
    <t>коронка по дереву 100мм</t>
  </si>
  <si>
    <t>фиточай успокаивающий</t>
  </si>
  <si>
    <t>шампунь свобода алиса</t>
  </si>
  <si>
    <t>шампунь защита от солнца</t>
  </si>
  <si>
    <t>болетки женские</t>
  </si>
  <si>
    <t>crocs аналог</t>
  </si>
  <si>
    <t>масло bio-oil</t>
  </si>
  <si>
    <t>кожаные сумочки</t>
  </si>
  <si>
    <t>210</t>
  </si>
  <si>
    <t>лак набор</t>
  </si>
  <si>
    <t>прозрачный бюст</t>
  </si>
  <si>
    <t>печенье полезное</t>
  </si>
  <si>
    <t>чехол на redmi ноут 7</t>
  </si>
  <si>
    <t xml:space="preserve">указатель поворота </t>
  </si>
  <si>
    <t>свадьбы годовщина</t>
  </si>
  <si>
    <t xml:space="preserve">лифчик анжелика </t>
  </si>
  <si>
    <t>ариэль 3кг</t>
  </si>
  <si>
    <t>танометр амрон</t>
  </si>
  <si>
    <t>ливчик прозрачный</t>
  </si>
  <si>
    <t>ткань мультикам</t>
  </si>
  <si>
    <t>36386490</t>
  </si>
  <si>
    <t>шеуровка</t>
  </si>
  <si>
    <t>candy духи</t>
  </si>
  <si>
    <t>без некатина</t>
  </si>
  <si>
    <t>насо</t>
  </si>
  <si>
    <t>бомбини</t>
  </si>
  <si>
    <t>бандаж логтевой</t>
  </si>
  <si>
    <t>ruby rose подводка</t>
  </si>
  <si>
    <t>пассивный динамик</t>
  </si>
  <si>
    <t>lj</t>
  </si>
  <si>
    <t>hinz</t>
  </si>
  <si>
    <t>34720516</t>
  </si>
  <si>
    <t>кроссовки адидасс</t>
  </si>
  <si>
    <t xml:space="preserve">пиджак женский приталенный </t>
  </si>
  <si>
    <t>подставка под открытки</t>
  </si>
  <si>
    <t>чай похудение</t>
  </si>
  <si>
    <t>yandex tv</t>
  </si>
  <si>
    <t xml:space="preserve">фитбол 65 см </t>
  </si>
  <si>
    <t>reebok обувь женские кроссовки</t>
  </si>
  <si>
    <t>собака сосиска</t>
  </si>
  <si>
    <t xml:space="preserve">гангстер </t>
  </si>
  <si>
    <t>nike мужское худи</t>
  </si>
  <si>
    <t>кабель трехжильный</t>
  </si>
  <si>
    <t>насадки филипс</t>
  </si>
  <si>
    <t>кошачий корм мираторг</t>
  </si>
  <si>
    <t>кофе jacobs caramel</t>
  </si>
  <si>
    <t>статуэтка в сад</t>
  </si>
  <si>
    <t>толстовка с авокадо</t>
  </si>
  <si>
    <t>робокар рой</t>
  </si>
  <si>
    <t xml:space="preserve">фибра </t>
  </si>
  <si>
    <t>метафорические карты как</t>
  </si>
  <si>
    <t>телефон самсунг м 32</t>
  </si>
  <si>
    <t>энчатималс куклы</t>
  </si>
  <si>
    <t>разноцветные кроссовки женские</t>
  </si>
  <si>
    <t>maison alhambra</t>
  </si>
  <si>
    <t>сарафан оранжевый</t>
  </si>
  <si>
    <t>кеди детские</t>
  </si>
  <si>
    <t>маш очищенный</t>
  </si>
  <si>
    <t>unione</t>
  </si>
  <si>
    <t>чехол на матрас качели</t>
  </si>
  <si>
    <t xml:space="preserve">корректор осанки вектор </t>
  </si>
  <si>
    <t xml:space="preserve">штаны лето </t>
  </si>
  <si>
    <t>худи с облаками</t>
  </si>
  <si>
    <t>molly bessa женский</t>
  </si>
  <si>
    <t>шарф золла</t>
  </si>
  <si>
    <t>комбинезон из футера без начеса</t>
  </si>
  <si>
    <t>rexona комфорт пудры</t>
  </si>
  <si>
    <t>часы oppo watch</t>
  </si>
  <si>
    <t>штамп краска</t>
  </si>
  <si>
    <t>панадол детский</t>
  </si>
  <si>
    <t>защитное стекло 10 iphone</t>
  </si>
  <si>
    <t>летнее платье а силуэт</t>
  </si>
  <si>
    <t>oreal</t>
  </si>
  <si>
    <t xml:space="preserve">playstation 5 консоль </t>
  </si>
  <si>
    <t>redmi 9 c nfc чехол</t>
  </si>
  <si>
    <t>ребенок барби</t>
  </si>
  <si>
    <t>misskriss</t>
  </si>
  <si>
    <t>дакимакура тамое</t>
  </si>
  <si>
    <t>пиджаки женские длинные</t>
  </si>
  <si>
    <t>тэн воздушный</t>
  </si>
  <si>
    <t>17961627</t>
  </si>
  <si>
    <t>ron</t>
  </si>
  <si>
    <t>опрыскиватель patriot</t>
  </si>
  <si>
    <t xml:space="preserve">adidas шлепки </t>
  </si>
  <si>
    <t>нарциссизм</t>
  </si>
  <si>
    <t>кубик конструктор антистресс</t>
  </si>
  <si>
    <t>чехол на реалми 9</t>
  </si>
  <si>
    <t>ojji пижама</t>
  </si>
  <si>
    <t>гура</t>
  </si>
  <si>
    <t>attar духи</t>
  </si>
  <si>
    <t>наволочки 70х70 перкаль</t>
  </si>
  <si>
    <t xml:space="preserve">кофейные зерна </t>
  </si>
  <si>
    <t>делать ковер</t>
  </si>
  <si>
    <t>экран iphone 6s plus</t>
  </si>
  <si>
    <t xml:space="preserve">женские рюкзак </t>
  </si>
  <si>
    <t>чехол s20 samsung</t>
  </si>
  <si>
    <t>70444371</t>
  </si>
  <si>
    <t>аппле</t>
  </si>
  <si>
    <t>лора spf 50</t>
  </si>
  <si>
    <t>кроссовки весна 2021</t>
  </si>
  <si>
    <t>clinique тени</t>
  </si>
  <si>
    <t>виши пилинг</t>
  </si>
  <si>
    <t xml:space="preserve">беспроводные наушники детские </t>
  </si>
  <si>
    <t>hoco ew09</t>
  </si>
  <si>
    <t>milka 300г</t>
  </si>
  <si>
    <t>13709487</t>
  </si>
  <si>
    <t>трусики эротичные</t>
  </si>
  <si>
    <t>гугл</t>
  </si>
  <si>
    <t>пижама funday</t>
  </si>
  <si>
    <t>резинка на пучек</t>
  </si>
  <si>
    <t>ивановский текстиль постельное белье евро</t>
  </si>
  <si>
    <t>помада estee lauder</t>
  </si>
  <si>
    <t>enjoin ботинки</t>
  </si>
  <si>
    <t>сабо на высокой танкетке</t>
  </si>
  <si>
    <t>головные уборы летние женские</t>
  </si>
  <si>
    <t>спрей белосалик</t>
  </si>
  <si>
    <t>золотые серьги 585 пробы без вставок</t>
  </si>
  <si>
    <t>рюкзак белый кожаный</t>
  </si>
  <si>
    <t>замок kale</t>
  </si>
  <si>
    <t xml:space="preserve">бравекто от клещей </t>
  </si>
  <si>
    <t>укулеле 6 струн</t>
  </si>
  <si>
    <t>кот барон</t>
  </si>
  <si>
    <t>стиль текс 37</t>
  </si>
  <si>
    <t>сарафан резинка</t>
  </si>
  <si>
    <t>шлепанцы quiksilver</t>
  </si>
  <si>
    <t>31326923</t>
  </si>
  <si>
    <t>сигаретка</t>
  </si>
  <si>
    <t>oats</t>
  </si>
  <si>
    <t>стаканы зеленые</t>
  </si>
  <si>
    <t>минимализм одежда</t>
  </si>
  <si>
    <t>domus zoo</t>
  </si>
  <si>
    <t>пуховик трансформер</t>
  </si>
  <si>
    <t>limonware</t>
  </si>
  <si>
    <t xml:space="preserve">супер магнит </t>
  </si>
  <si>
    <t xml:space="preserve">лайк </t>
  </si>
  <si>
    <t>нательное белье мужское флис</t>
  </si>
  <si>
    <t>носки мужские в сеточку</t>
  </si>
  <si>
    <t>41982128</t>
  </si>
  <si>
    <t>пробаланс сухой</t>
  </si>
  <si>
    <t xml:space="preserve">нечто </t>
  </si>
  <si>
    <t>29462900</t>
  </si>
  <si>
    <t>юбки гафре</t>
  </si>
  <si>
    <t>вода замзам</t>
  </si>
  <si>
    <t>вольтаж</t>
  </si>
  <si>
    <t>гольфы детские черные</t>
  </si>
  <si>
    <t>56878433</t>
  </si>
  <si>
    <t>тест-полоски one touch select plus</t>
  </si>
  <si>
    <t xml:space="preserve">master </t>
  </si>
  <si>
    <t>синие шторы интерьерные</t>
  </si>
  <si>
    <t>кзсми</t>
  </si>
  <si>
    <t>sanliu 666</t>
  </si>
  <si>
    <t xml:space="preserve">печенье бомбар </t>
  </si>
  <si>
    <t>54785188</t>
  </si>
  <si>
    <t xml:space="preserve">равенол </t>
  </si>
  <si>
    <t>накладка на подошву</t>
  </si>
  <si>
    <t>футболка zov</t>
  </si>
  <si>
    <t>бейсболки lacoste</t>
  </si>
  <si>
    <t>ночник воздушный шар</t>
  </si>
  <si>
    <t>суккулент искусственный</t>
  </si>
  <si>
    <t>наруто акацуки</t>
  </si>
  <si>
    <t>сладости ручной работы</t>
  </si>
  <si>
    <t>iphon6 displey</t>
  </si>
  <si>
    <t>fenni-fox</t>
  </si>
  <si>
    <t>вельветовые спортивные штаны</t>
  </si>
  <si>
    <t>siti парфюм</t>
  </si>
  <si>
    <t>fiamm</t>
  </si>
  <si>
    <t>chapagetti</t>
  </si>
  <si>
    <t xml:space="preserve">спортивный костюм мальчика </t>
  </si>
  <si>
    <t>женские брюки серые</t>
  </si>
  <si>
    <t>52991707</t>
  </si>
  <si>
    <t xml:space="preserve">чулки мужские </t>
  </si>
  <si>
    <t>мини стелла</t>
  </si>
  <si>
    <t>золотой компас книга</t>
  </si>
  <si>
    <t>конфеты ментол</t>
  </si>
  <si>
    <t>сахарный паста</t>
  </si>
  <si>
    <t>мониторы lg</t>
  </si>
  <si>
    <t>сапоги ыокс</t>
  </si>
  <si>
    <t>bermet</t>
  </si>
  <si>
    <t>shop.ru</t>
  </si>
  <si>
    <t>tendense</t>
  </si>
  <si>
    <t xml:space="preserve">holi land </t>
  </si>
  <si>
    <t>barez shop</t>
  </si>
  <si>
    <t xml:space="preserve">доктор мом </t>
  </si>
  <si>
    <t xml:space="preserve">джогерсы женские </t>
  </si>
  <si>
    <t>книга после 2</t>
  </si>
  <si>
    <t>платье макси длинный рукав</t>
  </si>
  <si>
    <t>naturella night</t>
  </si>
  <si>
    <t xml:space="preserve">рулонные шторы на окно день ночь </t>
  </si>
  <si>
    <t>ватные диск</t>
  </si>
  <si>
    <t>маникюрный нобор</t>
  </si>
  <si>
    <t>защитное стекло на watch apple</t>
  </si>
  <si>
    <t>ub lite</t>
  </si>
  <si>
    <t>брюки женские васильковые</t>
  </si>
  <si>
    <t>пуховик женский кожа</t>
  </si>
  <si>
    <t>часы роликс</t>
  </si>
  <si>
    <t>62947724</t>
  </si>
  <si>
    <t>хаас</t>
  </si>
  <si>
    <t>syoss бальзам оттеночный</t>
  </si>
  <si>
    <t xml:space="preserve">браслеты  </t>
  </si>
  <si>
    <t xml:space="preserve">стекло на iphone 11 матовое </t>
  </si>
  <si>
    <t>кукла маринетт из леди баг</t>
  </si>
  <si>
    <t>чехол на joy 4</t>
  </si>
  <si>
    <t>молочко после шугаринга</t>
  </si>
  <si>
    <t>цикорий с корицей</t>
  </si>
  <si>
    <t>игрушка кили вилли</t>
  </si>
  <si>
    <t>чехол на айфон человек паук</t>
  </si>
  <si>
    <t>индау</t>
  </si>
  <si>
    <t xml:space="preserve">нож ремень </t>
  </si>
  <si>
    <t>mymi</t>
  </si>
  <si>
    <t>прорезыватель клубника</t>
  </si>
  <si>
    <t>ксиоми 12х</t>
  </si>
  <si>
    <t xml:space="preserve">косинова </t>
  </si>
  <si>
    <t>s21 plus чехол</t>
  </si>
  <si>
    <t>коул</t>
  </si>
  <si>
    <t>100547</t>
  </si>
  <si>
    <t>паста greenmania</t>
  </si>
  <si>
    <t>maruchan</t>
  </si>
  <si>
    <t>крем клубника</t>
  </si>
  <si>
    <t>bokari</t>
  </si>
  <si>
    <t>чай гринфилд 100 пакетиков</t>
  </si>
  <si>
    <t>телефоны за 1000</t>
  </si>
  <si>
    <t>шорты детские 86</t>
  </si>
  <si>
    <t>фломастеры икеа</t>
  </si>
  <si>
    <t>core шампунь</t>
  </si>
  <si>
    <t>iphone 13 mini 128 gb</t>
  </si>
  <si>
    <t>49523795</t>
  </si>
  <si>
    <t xml:space="preserve">круглые шнурки </t>
  </si>
  <si>
    <t>мини помадки</t>
  </si>
  <si>
    <t>мазь мухомор</t>
  </si>
  <si>
    <t>natures miracle от запаха</t>
  </si>
  <si>
    <t>бусинка королева</t>
  </si>
  <si>
    <t>good karma</t>
  </si>
  <si>
    <t xml:space="preserve">борофоска </t>
  </si>
  <si>
    <t>бутсы с железными шипами</t>
  </si>
  <si>
    <t>68299380</t>
  </si>
  <si>
    <t>синее атласное платье</t>
  </si>
  <si>
    <t>брюки узкие книзу</t>
  </si>
  <si>
    <t>раскроечный коврик</t>
  </si>
  <si>
    <t>костюм жатый</t>
  </si>
  <si>
    <t>аптечка туриста</t>
  </si>
  <si>
    <t>стекло ксиоми 9 лайт</t>
  </si>
  <si>
    <t>футболкии</t>
  </si>
  <si>
    <t>необычные свечи</t>
  </si>
  <si>
    <t>мегачипсы</t>
  </si>
  <si>
    <t xml:space="preserve">редми смартфон </t>
  </si>
  <si>
    <t>футболка охраны</t>
  </si>
  <si>
    <t xml:space="preserve">тени кремовые </t>
  </si>
  <si>
    <t>эпотическое белье</t>
  </si>
  <si>
    <t>mexx кроссовки мужские</t>
  </si>
  <si>
    <t>псориаз мазь</t>
  </si>
  <si>
    <t>перчатки особопрочные</t>
  </si>
  <si>
    <t>cougar armor</t>
  </si>
  <si>
    <t>футболка t-sod</t>
  </si>
  <si>
    <t>alatai</t>
  </si>
  <si>
    <t>солнезащитные очки женские</t>
  </si>
  <si>
    <t>комплект дивандеков</t>
  </si>
  <si>
    <t>басик кот одежда</t>
  </si>
  <si>
    <t>vd40</t>
  </si>
  <si>
    <t>топы женские белые хлопковые</t>
  </si>
  <si>
    <t>50669307</t>
  </si>
  <si>
    <t>parade лак</t>
  </si>
  <si>
    <t>хилс уринари</t>
  </si>
  <si>
    <t>прыгунуи</t>
  </si>
  <si>
    <t>трусы с высокой</t>
  </si>
  <si>
    <t>look.online бренд</t>
  </si>
  <si>
    <t>майка хентай</t>
  </si>
  <si>
    <t xml:space="preserve">byphasse </t>
  </si>
  <si>
    <t>утканос</t>
  </si>
  <si>
    <t xml:space="preserve">nike air max 270 </t>
  </si>
  <si>
    <t>конфеты с жидкой начинкой</t>
  </si>
  <si>
    <t>48338010</t>
  </si>
  <si>
    <t>микровискоза</t>
  </si>
  <si>
    <t>davines dede</t>
  </si>
  <si>
    <t xml:space="preserve">шоколад без сахара победа </t>
  </si>
  <si>
    <t>call of duty одежда</t>
  </si>
  <si>
    <t>38871026</t>
  </si>
  <si>
    <t>шоколад трюфель</t>
  </si>
  <si>
    <t>bsn true mass</t>
  </si>
  <si>
    <t>растущий детский стул</t>
  </si>
  <si>
    <t>прокладка карбюратора</t>
  </si>
  <si>
    <t>кольцо из желтого золота</t>
  </si>
  <si>
    <t>70358876</t>
  </si>
  <si>
    <t>maximo детский</t>
  </si>
  <si>
    <t>мужские брюки летние спортивные</t>
  </si>
  <si>
    <t>шторка на боковое стекло</t>
  </si>
  <si>
    <t>maxler glutamine</t>
  </si>
  <si>
    <t>piterprof фартук</t>
  </si>
  <si>
    <t>памперсы премиум кеа 4</t>
  </si>
  <si>
    <t>34305434</t>
  </si>
  <si>
    <t>гуру</t>
  </si>
  <si>
    <t>макароны molisana</t>
  </si>
  <si>
    <t xml:space="preserve">dove масло </t>
  </si>
  <si>
    <t>майка на тонких брительках</t>
  </si>
  <si>
    <t>косметические диски</t>
  </si>
  <si>
    <t>резина лист</t>
  </si>
  <si>
    <t>блок питанич</t>
  </si>
  <si>
    <t>грибы грузди</t>
  </si>
  <si>
    <t>саженцы облепихи</t>
  </si>
  <si>
    <t xml:space="preserve">пилинг всесезонный </t>
  </si>
  <si>
    <t>шоколад milka набор</t>
  </si>
  <si>
    <t>спортивные штаны с манжетами</t>
  </si>
  <si>
    <t>a40 чехол</t>
  </si>
  <si>
    <t>постельное белье ранфорс турецкие</t>
  </si>
  <si>
    <t>брезентовый 5 м</t>
  </si>
  <si>
    <t>конфетница бокал</t>
  </si>
  <si>
    <t>pica dry</t>
  </si>
  <si>
    <t xml:space="preserve">petkit </t>
  </si>
  <si>
    <t>65912473</t>
  </si>
  <si>
    <t>econova luxe</t>
  </si>
  <si>
    <t>тоник rose</t>
  </si>
  <si>
    <t>таоелки</t>
  </si>
  <si>
    <t xml:space="preserve">семь гномов </t>
  </si>
  <si>
    <t>кеды цветные женские</t>
  </si>
  <si>
    <t>куединский</t>
  </si>
  <si>
    <t>the bluebeards revenge</t>
  </si>
  <si>
    <t>пробковый поднос</t>
  </si>
  <si>
    <t>теплый топ</t>
  </si>
  <si>
    <t>lumia</t>
  </si>
  <si>
    <t>ресницы готовые пучки</t>
  </si>
  <si>
    <t>детский гончарный круг</t>
  </si>
  <si>
    <t xml:space="preserve">костюмчик на выписку </t>
  </si>
  <si>
    <t>тестма</t>
  </si>
  <si>
    <t>кроссовки мужские белые adidas</t>
  </si>
  <si>
    <t>эйпл воч</t>
  </si>
  <si>
    <t>кружка lol</t>
  </si>
  <si>
    <t>декор на кухонный стол</t>
  </si>
  <si>
    <t>зеркало 90</t>
  </si>
  <si>
    <t>детский вигвам с плед</t>
  </si>
  <si>
    <t>телеыон хонор</t>
  </si>
  <si>
    <t>ковер 300 на 200</t>
  </si>
  <si>
    <t>специй набор</t>
  </si>
  <si>
    <t>топ сатиновый</t>
  </si>
  <si>
    <t>добавка в бетон</t>
  </si>
  <si>
    <t>полуботинки женские респект</t>
  </si>
  <si>
    <t>аниме тетрадь на спирали</t>
  </si>
  <si>
    <t>релуи хайлайтер</t>
  </si>
  <si>
    <t>hlopok buket</t>
  </si>
  <si>
    <t>рис пропаренный в пакетиках</t>
  </si>
  <si>
    <t xml:space="preserve">adidas бейсболка </t>
  </si>
  <si>
    <t xml:space="preserve">задний амортизатор </t>
  </si>
  <si>
    <t>спортивна</t>
  </si>
  <si>
    <t>37314076</t>
  </si>
  <si>
    <t>авточехлы на газель</t>
  </si>
  <si>
    <t>куртка на девочку 92</t>
  </si>
  <si>
    <t>32021784</t>
  </si>
  <si>
    <t>67112255</t>
  </si>
  <si>
    <t>44231467</t>
  </si>
  <si>
    <t>кружка юра</t>
  </si>
  <si>
    <t>смазка вд</t>
  </si>
  <si>
    <t>можно серьга</t>
  </si>
  <si>
    <t>лондикс</t>
  </si>
  <si>
    <t>ковер под лоток</t>
  </si>
  <si>
    <t>12061134</t>
  </si>
  <si>
    <t>сухоц</t>
  </si>
  <si>
    <t>пост панк</t>
  </si>
  <si>
    <t>aroma sage</t>
  </si>
  <si>
    <t xml:space="preserve">термокератин </t>
  </si>
  <si>
    <t>супергумификатор</t>
  </si>
  <si>
    <t>юбка из жатки</t>
  </si>
  <si>
    <t>велосипед детский розовый</t>
  </si>
  <si>
    <t>очки вару из 13 карт</t>
  </si>
  <si>
    <t>мебель на улицу</t>
  </si>
  <si>
    <t>влажные салфетки в контейнере</t>
  </si>
  <si>
    <t>накладки на айфон</t>
  </si>
  <si>
    <t>носки короткие цветные</t>
  </si>
  <si>
    <t>smoke for the soul</t>
  </si>
  <si>
    <t xml:space="preserve">топочки </t>
  </si>
  <si>
    <t>гель фаберлик</t>
  </si>
  <si>
    <t>bijoux</t>
  </si>
  <si>
    <t>4406201</t>
  </si>
  <si>
    <t>29155752</t>
  </si>
  <si>
    <t>помпоны из фатина</t>
  </si>
  <si>
    <t>selw</t>
  </si>
  <si>
    <t xml:space="preserve">тесак </t>
  </si>
  <si>
    <t>анта одежда</t>
  </si>
  <si>
    <t>kelme сороконожки</t>
  </si>
  <si>
    <t>рио 4</t>
  </si>
  <si>
    <t>костюм брюки кюлоты</t>
  </si>
  <si>
    <t>micro шлем</t>
  </si>
  <si>
    <t>минохидил</t>
  </si>
  <si>
    <t>испаритель xros2</t>
  </si>
  <si>
    <t>asics oc runner</t>
  </si>
  <si>
    <t>постельное белье 180 на 80</t>
  </si>
  <si>
    <t>сливки в капсулах</t>
  </si>
  <si>
    <t xml:space="preserve">стеллаж книжный </t>
  </si>
  <si>
    <t>машинка wheels hot</t>
  </si>
  <si>
    <t>фонарик ультрофиолетовый</t>
  </si>
  <si>
    <t>36351840</t>
  </si>
  <si>
    <t>рубашка с буфами</t>
  </si>
  <si>
    <t>пижама в цветочек</t>
  </si>
  <si>
    <t>дезодорант schmidt's</t>
  </si>
  <si>
    <t>ленты подарочные</t>
  </si>
  <si>
    <t>usb мышка</t>
  </si>
  <si>
    <t>вмс мирена</t>
  </si>
  <si>
    <t xml:space="preserve">платье закрытое </t>
  </si>
  <si>
    <t>вейп xros</t>
  </si>
  <si>
    <t>51701619</t>
  </si>
  <si>
    <t>свитер изумрудный</t>
  </si>
  <si>
    <t>колготки женские с высокой посадкой</t>
  </si>
  <si>
    <t>monel</t>
  </si>
  <si>
    <t>худи с принтом дракона</t>
  </si>
  <si>
    <t>tasters choice</t>
  </si>
  <si>
    <t>кисть из белки</t>
  </si>
  <si>
    <t>куртка с манжетами</t>
  </si>
  <si>
    <t>наволочка сканди</t>
  </si>
  <si>
    <t>holika holika умывалка</t>
  </si>
  <si>
    <t>scum</t>
  </si>
  <si>
    <t>имаддинариум</t>
  </si>
  <si>
    <t>полотенце с ушками</t>
  </si>
  <si>
    <t>zlata brand</t>
  </si>
  <si>
    <t>электросапог</t>
  </si>
  <si>
    <t>ксенон d2r</t>
  </si>
  <si>
    <t>logitech m590</t>
  </si>
  <si>
    <t>женские футболка asics</t>
  </si>
  <si>
    <t>ламель тон</t>
  </si>
  <si>
    <t>30065980</t>
  </si>
  <si>
    <t>санта барбара</t>
  </si>
  <si>
    <t>кеды diora.rim</t>
  </si>
  <si>
    <t>туристический стульчик</t>
  </si>
  <si>
    <t>nika велосипед трехколесный</t>
  </si>
  <si>
    <t>маникен человека</t>
  </si>
  <si>
    <t>кружка марк</t>
  </si>
  <si>
    <t>open sky</t>
  </si>
  <si>
    <t>жалюзи на окна 45</t>
  </si>
  <si>
    <t>204472116</t>
  </si>
  <si>
    <t>фоторамки 13х18</t>
  </si>
  <si>
    <t>стикеры цифры</t>
  </si>
  <si>
    <t>трижиани</t>
  </si>
  <si>
    <t>эра удлинитель</t>
  </si>
  <si>
    <t>cleaning kit</t>
  </si>
  <si>
    <t>26735549</t>
  </si>
  <si>
    <t>шнурки бежевые 120см</t>
  </si>
  <si>
    <t>karcher fc7</t>
  </si>
  <si>
    <t>13074714</t>
  </si>
  <si>
    <t>cocount hair</t>
  </si>
  <si>
    <t>pirstime</t>
  </si>
  <si>
    <t>мармелад ленты</t>
  </si>
  <si>
    <t>бейсболка subaru</t>
  </si>
  <si>
    <t>рулонные шторы 170</t>
  </si>
  <si>
    <t>davines solu</t>
  </si>
  <si>
    <t>шрек насадка</t>
  </si>
  <si>
    <t>футболки с корги</t>
  </si>
  <si>
    <t>67828554</t>
  </si>
  <si>
    <t>обувь бонави</t>
  </si>
  <si>
    <t>лампочка на солнечной батарее</t>
  </si>
  <si>
    <t xml:space="preserve">сироп кленовый </t>
  </si>
  <si>
    <t>стол на ножке</t>
  </si>
  <si>
    <t>обувь сигма</t>
  </si>
  <si>
    <t>зинкевич</t>
  </si>
  <si>
    <t>карниз металический</t>
  </si>
  <si>
    <t>акинфеев</t>
  </si>
  <si>
    <t>гринол</t>
  </si>
  <si>
    <t>сумка жаккард</t>
  </si>
  <si>
    <t>мелок белый</t>
  </si>
  <si>
    <t>контуринг хайлайтер</t>
  </si>
  <si>
    <t xml:space="preserve">белый кролик </t>
  </si>
  <si>
    <t>овен вышивка набор крестом</t>
  </si>
  <si>
    <t>сухой корм китикет</t>
  </si>
  <si>
    <t>погремушка с вибрацией</t>
  </si>
  <si>
    <t>логотип авто</t>
  </si>
  <si>
    <t>детский игрушка</t>
  </si>
  <si>
    <t>puma bvb</t>
  </si>
  <si>
    <t xml:space="preserve">матовый тональный крем </t>
  </si>
  <si>
    <t>шунгит порошок</t>
  </si>
  <si>
    <t>защитное стекло редми ноут 8</t>
  </si>
  <si>
    <t>книга звездные войны</t>
  </si>
  <si>
    <t>50718930</t>
  </si>
  <si>
    <t>три новеллы бакман</t>
  </si>
  <si>
    <t>xiaomi mi in-ear headphones pro 2</t>
  </si>
  <si>
    <t>резиновые хуй</t>
  </si>
  <si>
    <t>трусы женские штучно</t>
  </si>
  <si>
    <t>носки мужские узбекистан</t>
  </si>
  <si>
    <t>shante</t>
  </si>
  <si>
    <t xml:space="preserve">носки с полоской </t>
  </si>
  <si>
    <t>волшебные сны</t>
  </si>
  <si>
    <t>54600321</t>
  </si>
  <si>
    <t>чехол tomahawk</t>
  </si>
  <si>
    <t>туфли школьные на каблуке</t>
  </si>
  <si>
    <t>ангелочек фигурка</t>
  </si>
  <si>
    <t>сандалии на массивном каблуке</t>
  </si>
  <si>
    <t>футболка 4</t>
  </si>
  <si>
    <t>краска капус 6.1</t>
  </si>
  <si>
    <t>мужские часы orient</t>
  </si>
  <si>
    <t>оллин пилинг</t>
  </si>
  <si>
    <t>beautecret патчи</t>
  </si>
  <si>
    <t>внимание развиваем</t>
  </si>
  <si>
    <t>miffa</t>
  </si>
  <si>
    <t>dam</t>
  </si>
  <si>
    <t>очищение организма бад</t>
  </si>
  <si>
    <t xml:space="preserve">комарова </t>
  </si>
  <si>
    <t>19907117</t>
  </si>
  <si>
    <t>48983064</t>
  </si>
  <si>
    <t xml:space="preserve">слепка </t>
  </si>
  <si>
    <t>shik гель</t>
  </si>
  <si>
    <t>садовое кресло кокон</t>
  </si>
  <si>
    <t>босоножки женские оранжевые</t>
  </si>
  <si>
    <t>16191233</t>
  </si>
  <si>
    <t>sfp крем</t>
  </si>
  <si>
    <t>вакумный аппарат</t>
  </si>
  <si>
    <t>учебник по литературе 4 класс</t>
  </si>
  <si>
    <t>cosmea</t>
  </si>
  <si>
    <t>машинки детские игрушки автобус</t>
  </si>
  <si>
    <t>летние сникерсы</t>
  </si>
  <si>
    <t>куртка из твида</t>
  </si>
  <si>
    <t>собо женские</t>
  </si>
  <si>
    <t>темно синий свитшот</t>
  </si>
  <si>
    <t>кроссовки из сетки</t>
  </si>
  <si>
    <t>сначала заплати себе</t>
  </si>
  <si>
    <t>турецкий набор</t>
  </si>
  <si>
    <t>нэокуб</t>
  </si>
  <si>
    <t>прозрачные басаножки</t>
  </si>
  <si>
    <t>39377778</t>
  </si>
  <si>
    <t>гранат серебро серьги</t>
  </si>
  <si>
    <t>серьги с изумрудом соколов</t>
  </si>
  <si>
    <t>вагонка осина</t>
  </si>
  <si>
    <t xml:space="preserve">ветровки на мальчиков </t>
  </si>
  <si>
    <t>шоппер король и шут</t>
  </si>
  <si>
    <t>патчи с розой</t>
  </si>
  <si>
    <t>united of benetton colours женщины</t>
  </si>
  <si>
    <t>молд печенье</t>
  </si>
  <si>
    <t>поролон лист</t>
  </si>
  <si>
    <t>короб большой</t>
  </si>
  <si>
    <t>лента звуков</t>
  </si>
  <si>
    <t>лего elves</t>
  </si>
  <si>
    <t>испанские духи</t>
  </si>
  <si>
    <t>gekroom</t>
  </si>
  <si>
    <t>свинка пепа игровой набор</t>
  </si>
  <si>
    <t>лампа ночник цилиндр</t>
  </si>
  <si>
    <t>стекло на zte blade a51 lite</t>
  </si>
  <si>
    <t>шлем puky</t>
  </si>
  <si>
    <t>виш</t>
  </si>
  <si>
    <t>чайник и пиалы</t>
  </si>
  <si>
    <t>11481079</t>
  </si>
  <si>
    <t xml:space="preserve">футболка села </t>
  </si>
  <si>
    <t>пальто из чебурашки</t>
  </si>
  <si>
    <t>сверхпрочные колготки</t>
  </si>
  <si>
    <t>препарат хорус</t>
  </si>
  <si>
    <t>goflow</t>
  </si>
  <si>
    <t>глирикум</t>
  </si>
  <si>
    <t>рафам</t>
  </si>
  <si>
    <t>колпак на забор</t>
  </si>
  <si>
    <t>покрывало на кровать 240</t>
  </si>
  <si>
    <t>блеск gloss</t>
  </si>
  <si>
    <t>брюки белые медицинские</t>
  </si>
  <si>
    <t>лампа h18</t>
  </si>
  <si>
    <t xml:space="preserve">текстильные кроссовки женские </t>
  </si>
  <si>
    <t>feelway</t>
  </si>
  <si>
    <t>покрытие на стену</t>
  </si>
  <si>
    <t xml:space="preserve">бифри юбка </t>
  </si>
  <si>
    <t>лего подводные лодки</t>
  </si>
  <si>
    <t>патчи точечные</t>
  </si>
  <si>
    <t>пило</t>
  </si>
  <si>
    <t>лип</t>
  </si>
  <si>
    <t>майка спартак</t>
  </si>
  <si>
    <t>урбан формула</t>
  </si>
  <si>
    <t>sova javoronok</t>
  </si>
  <si>
    <t>шорты спортивные мужские адидас</t>
  </si>
  <si>
    <t>рюкзак мама</t>
  </si>
  <si>
    <t>комнатные</t>
  </si>
  <si>
    <t>сухожар гп-10</t>
  </si>
  <si>
    <t>белье постельное односпальное</t>
  </si>
  <si>
    <t>suzuki bandit</t>
  </si>
  <si>
    <t>медовый траур</t>
  </si>
  <si>
    <t>пиеспи</t>
  </si>
  <si>
    <t>dragonmarine</t>
  </si>
  <si>
    <t>пиджак жакет женский в клетку</t>
  </si>
  <si>
    <t>gehwol с мочевиной</t>
  </si>
  <si>
    <t>летние двойки женские</t>
  </si>
  <si>
    <t>постель с бравл старс</t>
  </si>
  <si>
    <t>блузы белые</t>
  </si>
  <si>
    <t xml:space="preserve">чехол на банку </t>
  </si>
  <si>
    <t>металлический керамбит</t>
  </si>
  <si>
    <t xml:space="preserve">кухонные полотенца набор </t>
  </si>
  <si>
    <t xml:space="preserve"> слипоны женские</t>
  </si>
  <si>
    <t>футболка?</t>
  </si>
  <si>
    <t>кроссовки мужские 36 размер</t>
  </si>
  <si>
    <t>чехол на айфон guess</t>
  </si>
  <si>
    <t xml:space="preserve">йоши </t>
  </si>
  <si>
    <t>водолазка acoola</t>
  </si>
  <si>
    <t>бренды сумок</t>
  </si>
  <si>
    <t>краски гуашь луч</t>
  </si>
  <si>
    <t>асиксы кроссовки</t>
  </si>
  <si>
    <t xml:space="preserve">солевой скраб </t>
  </si>
  <si>
    <t>широкие джинсы с рисунком</t>
  </si>
  <si>
    <t xml:space="preserve">панкреатин </t>
  </si>
  <si>
    <t>пиджаки и револьверы</t>
  </si>
  <si>
    <t>we&amp;you</t>
  </si>
  <si>
    <t>дефиле лиф</t>
  </si>
  <si>
    <t>люди икс комикс</t>
  </si>
  <si>
    <t>obba / кеды</t>
  </si>
  <si>
    <t>баксы</t>
  </si>
  <si>
    <t>vse-flo</t>
  </si>
  <si>
    <t>наклейки на телефон каспийски</t>
  </si>
  <si>
    <t>эстель эссекс</t>
  </si>
  <si>
    <t>сумка через плечо с мишкой</t>
  </si>
  <si>
    <t>chocoron</t>
  </si>
  <si>
    <t>colour boost</t>
  </si>
  <si>
    <t>горшок цветочный 50 л</t>
  </si>
  <si>
    <t>бейблэйд берст 5 сезон</t>
  </si>
  <si>
    <t>свитшот мужской хлопок</t>
  </si>
  <si>
    <t>rare store кофты</t>
  </si>
  <si>
    <t>бампер на iphone 11 противоударный</t>
  </si>
  <si>
    <t>хонор 50 пленка</t>
  </si>
  <si>
    <t>фильтр аквафор к2</t>
  </si>
  <si>
    <t>платье женсаое</t>
  </si>
  <si>
    <t>каменистый артем</t>
  </si>
  <si>
    <t>репка театр</t>
  </si>
  <si>
    <t xml:space="preserve">худи оверсайз женское с принтом </t>
  </si>
  <si>
    <t>гарри поттер маховик</t>
  </si>
  <si>
    <t xml:space="preserve">экранирование </t>
  </si>
  <si>
    <t>пенка-мусс</t>
  </si>
  <si>
    <t>матрас 1.5 спальный</t>
  </si>
  <si>
    <t>yourself</t>
  </si>
  <si>
    <t>48083118</t>
  </si>
  <si>
    <t xml:space="preserve"> дрель</t>
  </si>
  <si>
    <t xml:space="preserve">царга 2 дюйма </t>
  </si>
  <si>
    <t>радуга удобрение</t>
  </si>
  <si>
    <t>love life</t>
  </si>
  <si>
    <t>delphi ds150e</t>
  </si>
  <si>
    <t xml:space="preserve">витамины группы в 30 тоблеток </t>
  </si>
  <si>
    <t>стерательные ручки</t>
  </si>
  <si>
    <t xml:space="preserve">костюм женский шорты и футболка </t>
  </si>
  <si>
    <t>куклы гари поттер</t>
  </si>
  <si>
    <t>многоразовые детские трусы</t>
  </si>
  <si>
    <t>папка конверт на кнопке а6</t>
  </si>
  <si>
    <t>itto</t>
  </si>
  <si>
    <t>ковер футбол</t>
  </si>
  <si>
    <t>брюки на девочку 12 лет</t>
  </si>
  <si>
    <t>маленький чемоданчик</t>
  </si>
  <si>
    <t>крестик и цепочка</t>
  </si>
  <si>
    <t xml:space="preserve">бумажные салфетки в коробке </t>
  </si>
  <si>
    <t>адвент календарь lol</t>
  </si>
  <si>
    <t>anino</t>
  </si>
  <si>
    <t>jbl колонка boombox</t>
  </si>
  <si>
    <t>ботокс маска</t>
  </si>
  <si>
    <t>gooji пижама</t>
  </si>
  <si>
    <t>платье alisia fiori</t>
  </si>
  <si>
    <t xml:space="preserve">колокольчик металлический </t>
  </si>
  <si>
    <t>горн охотничий</t>
  </si>
  <si>
    <t>небулайзер детский omron</t>
  </si>
  <si>
    <t>artmebellux</t>
  </si>
  <si>
    <t>мейджик</t>
  </si>
  <si>
    <t>влажный корм кошек</t>
  </si>
  <si>
    <t>комбинезон женский вельветовый</t>
  </si>
  <si>
    <t>платье пастельных тонов</t>
  </si>
  <si>
    <t>живые и мертвые книга</t>
  </si>
  <si>
    <t>савочек и формочки</t>
  </si>
  <si>
    <t xml:space="preserve"> надувной круг</t>
  </si>
  <si>
    <t>топ hm</t>
  </si>
  <si>
    <t>charme гель лак</t>
  </si>
  <si>
    <t>джинсы  оверсайз</t>
  </si>
  <si>
    <t>чокер кровь</t>
  </si>
  <si>
    <t>17930092</t>
  </si>
  <si>
    <t>футболка поло nike</t>
  </si>
  <si>
    <t>костюм топик и шорты</t>
  </si>
  <si>
    <t>платье женское майка</t>
  </si>
  <si>
    <t>котами</t>
  </si>
  <si>
    <t>платье в пол хлопок</t>
  </si>
  <si>
    <t>стол белый обеденный</t>
  </si>
  <si>
    <t>упоры капота лада</t>
  </si>
  <si>
    <t>миочи</t>
  </si>
  <si>
    <t>60422029</t>
  </si>
  <si>
    <t>модис носки</t>
  </si>
  <si>
    <t>постельное белье winx</t>
  </si>
  <si>
    <t>маска payot</t>
  </si>
  <si>
    <t xml:space="preserve">соковыжимвлка </t>
  </si>
  <si>
    <t>пивной кран</t>
  </si>
  <si>
    <t>часы пикачу</t>
  </si>
  <si>
    <t>гриль элек</t>
  </si>
  <si>
    <t>боровик</t>
  </si>
  <si>
    <t>блокноты с белыми листами</t>
  </si>
  <si>
    <t>фигурки фнаф 6</t>
  </si>
  <si>
    <t>анжелика и король книга</t>
  </si>
  <si>
    <t>витамины супрадин кидс</t>
  </si>
  <si>
    <t>лента сатин</t>
  </si>
  <si>
    <t>dr.care</t>
  </si>
  <si>
    <t>вертикальный пылесос xiaomi deerma vacuum cleaner dx700/dx700s, белый/серый</t>
  </si>
  <si>
    <t>magna</t>
  </si>
  <si>
    <t>smart master. красота</t>
  </si>
  <si>
    <t>какао шар</t>
  </si>
  <si>
    <t>женские белые сумки</t>
  </si>
  <si>
    <t>av hdmi</t>
  </si>
  <si>
    <t>фильтры барьер эксперт</t>
  </si>
  <si>
    <t>линзы acuvue oasys 90</t>
  </si>
  <si>
    <t>paffoni</t>
  </si>
  <si>
    <t>шеле</t>
  </si>
  <si>
    <t>биопластик</t>
  </si>
  <si>
    <t>45811150</t>
  </si>
  <si>
    <t>чехол на рено логан</t>
  </si>
  <si>
    <t>халат женский домашний однотонный</t>
  </si>
  <si>
    <t>шокер сумка</t>
  </si>
  <si>
    <t>пэинт</t>
  </si>
  <si>
    <t>накидка на ноги</t>
  </si>
  <si>
    <t>женский козырек</t>
  </si>
  <si>
    <t xml:space="preserve">картина по номерам итачи </t>
  </si>
  <si>
    <t>сапоги белые зимние женские</t>
  </si>
  <si>
    <t>летний домашний костюм женский</t>
  </si>
  <si>
    <t>портативный гараж</t>
  </si>
  <si>
    <t>джинсы на весну женщине</t>
  </si>
  <si>
    <t>lfhcjydfkm</t>
  </si>
  <si>
    <t>70545347</t>
  </si>
  <si>
    <t>светильник восточный</t>
  </si>
  <si>
    <t>прекуриватель</t>
  </si>
  <si>
    <t>полинадим</t>
  </si>
  <si>
    <t>light stick bts</t>
  </si>
  <si>
    <t xml:space="preserve">авс кондиционер </t>
  </si>
  <si>
    <t>hidraloe</t>
  </si>
  <si>
    <t>маска от прыщей пропеллер</t>
  </si>
  <si>
    <t>z one</t>
  </si>
  <si>
    <t xml:space="preserve">жилет подростковый </t>
  </si>
  <si>
    <t>челси туфли женские</t>
  </si>
  <si>
    <t>купальник гимнастический с шортами</t>
  </si>
  <si>
    <t>подводка со штампиком</t>
  </si>
  <si>
    <t>кресло кровать стол</t>
  </si>
  <si>
    <t>вышивание крестиком собака</t>
  </si>
  <si>
    <t>джоггеры с боковыми карманами</t>
  </si>
  <si>
    <t>атака титанов 5 том</t>
  </si>
  <si>
    <t xml:space="preserve">сварочный апарат </t>
  </si>
  <si>
    <t xml:space="preserve">ленточки выпускные </t>
  </si>
  <si>
    <t xml:space="preserve">фистинг </t>
  </si>
  <si>
    <t>планета одежды</t>
  </si>
  <si>
    <t>освежитель одежды</t>
  </si>
  <si>
    <t>фаркоп на весту</t>
  </si>
  <si>
    <t>чехол на 11 про с защитой камеры</t>
  </si>
  <si>
    <t>калеты</t>
  </si>
  <si>
    <t>29983055</t>
  </si>
  <si>
    <t>нагреватель под ковер</t>
  </si>
  <si>
    <t>школьный сарафан бордовый</t>
  </si>
  <si>
    <t xml:space="preserve">givenchy gentleman </t>
  </si>
  <si>
    <t>lagoods</t>
  </si>
  <si>
    <t xml:space="preserve">длинные кофты </t>
  </si>
  <si>
    <t>освежитель воздуха limperatrice</t>
  </si>
  <si>
    <t>полотенце три кота</t>
  </si>
  <si>
    <t>переходник на компрессор</t>
  </si>
  <si>
    <t>лампы т5</t>
  </si>
  <si>
    <t>домашнее трикотажное платье</t>
  </si>
  <si>
    <t>летние джогеры мужские</t>
  </si>
  <si>
    <t>женский орган</t>
  </si>
  <si>
    <t>61381686</t>
  </si>
  <si>
    <t>36335002</t>
  </si>
  <si>
    <t>сумка в горошек</t>
  </si>
  <si>
    <t>41319241</t>
  </si>
  <si>
    <t>картина по номерам байкал</t>
  </si>
  <si>
    <t>pantex</t>
  </si>
  <si>
    <t>трасформеры</t>
  </si>
  <si>
    <t>тоника индейское лето</t>
  </si>
  <si>
    <t>шипы клепки</t>
  </si>
  <si>
    <t>куафер шампунь</t>
  </si>
  <si>
    <t>8409623</t>
  </si>
  <si>
    <t>недра кедра</t>
  </si>
  <si>
    <t>подставка под сковороду</t>
  </si>
  <si>
    <t>цветы хоста</t>
  </si>
  <si>
    <t>jo malone гель</t>
  </si>
  <si>
    <t>pintoo</t>
  </si>
  <si>
    <t xml:space="preserve">пежо 308 </t>
  </si>
  <si>
    <t>банка с краником на подставке</t>
  </si>
  <si>
    <t>магнелис форте</t>
  </si>
  <si>
    <t>iek лампочка</t>
  </si>
  <si>
    <t>15442973</t>
  </si>
  <si>
    <t xml:space="preserve">сменные блоки </t>
  </si>
  <si>
    <t>18939515</t>
  </si>
  <si>
    <t>магнитный пластелин</t>
  </si>
  <si>
    <t>бтс шоппер</t>
  </si>
  <si>
    <t>samsung a22 128</t>
  </si>
  <si>
    <t xml:space="preserve">туфли женские на широкую ногу </t>
  </si>
  <si>
    <t>халат полина</t>
  </si>
  <si>
    <t>мама мила</t>
  </si>
  <si>
    <t>кисть 10/0</t>
  </si>
  <si>
    <t>типсы тройные</t>
  </si>
  <si>
    <t>молд елка</t>
  </si>
  <si>
    <t>34309517</t>
  </si>
  <si>
    <t>широкие джинсы с разрезом</t>
  </si>
  <si>
    <t>одежда распродажа</t>
  </si>
  <si>
    <t>смесь semper</t>
  </si>
  <si>
    <t>хорионический гонадотропин</t>
  </si>
  <si>
    <t>happy havoc</t>
  </si>
  <si>
    <t>биокамин бетон</t>
  </si>
  <si>
    <t>картина по номерам суриков</t>
  </si>
  <si>
    <t>живопись по номерам бтс</t>
  </si>
  <si>
    <t>фрукты в сахаре</t>
  </si>
  <si>
    <t>кабель  usb</t>
  </si>
  <si>
    <t>канекалон дреды</t>
  </si>
  <si>
    <t>жировой фильтр</t>
  </si>
  <si>
    <t>протеин 500г</t>
  </si>
  <si>
    <t>кофе starbacks</t>
  </si>
  <si>
    <t>аквафор eco pro</t>
  </si>
  <si>
    <t xml:space="preserve">колготки в горошек женские </t>
  </si>
  <si>
    <t>65019799</t>
  </si>
  <si>
    <t>bed head head rush</t>
  </si>
  <si>
    <t>тапочки женские домашние с открытым носом</t>
  </si>
  <si>
    <t>конфеты сша</t>
  </si>
  <si>
    <t>сумки текстиль</t>
  </si>
  <si>
    <t>roxy kids ножницы</t>
  </si>
  <si>
    <t>dene</t>
  </si>
  <si>
    <t>58042528</t>
  </si>
  <si>
    <t>собака из икеи</t>
  </si>
  <si>
    <t>12416766</t>
  </si>
  <si>
    <t>66387290</t>
  </si>
  <si>
    <t>чехол buds</t>
  </si>
  <si>
    <t>выпускник 9 класса лента</t>
  </si>
  <si>
    <t>трусы zevs</t>
  </si>
  <si>
    <t>в поисках несси</t>
  </si>
  <si>
    <t>пластиковые листы а4</t>
  </si>
  <si>
    <t>патерностер</t>
  </si>
  <si>
    <t>наклейки на аквариум</t>
  </si>
  <si>
    <t>вайс</t>
  </si>
  <si>
    <t>катридж чарон бейби</t>
  </si>
  <si>
    <t>футболки tommy</t>
  </si>
  <si>
    <t>кристина сыворотка</t>
  </si>
  <si>
    <t>20964131</t>
  </si>
  <si>
    <t>кот батон маленький</t>
  </si>
  <si>
    <t>плащ беларусь</t>
  </si>
  <si>
    <t>на выписку шары</t>
  </si>
  <si>
    <t>кофточки женские весна</t>
  </si>
  <si>
    <t>криманки</t>
  </si>
  <si>
    <t>ретро белье</t>
  </si>
  <si>
    <t>помада ciate glitter</t>
  </si>
  <si>
    <t>женские блузы больших размеров</t>
  </si>
  <si>
    <t>штора с цветами</t>
  </si>
  <si>
    <t>le karite</t>
  </si>
  <si>
    <t>гольфы с радугой</t>
  </si>
  <si>
    <t>бюстгалтер tezenis</t>
  </si>
  <si>
    <t>sternbauer ранец</t>
  </si>
  <si>
    <t>подвеска серебро на шею</t>
  </si>
  <si>
    <t>happy smile</t>
  </si>
  <si>
    <t>trendyol юбка</t>
  </si>
  <si>
    <t>mi 5 чехол на xiaomi</t>
  </si>
  <si>
    <t>спарт часы</t>
  </si>
  <si>
    <t>триггер поинт</t>
  </si>
  <si>
    <t xml:space="preserve">сумка на </t>
  </si>
  <si>
    <t>прокладки женские с крылышками</t>
  </si>
  <si>
    <t>туфли женские  на каблуке</t>
  </si>
  <si>
    <t>игрушка забивалка</t>
  </si>
  <si>
    <t>одноразовые вилки ножи</t>
  </si>
  <si>
    <t>climotion</t>
  </si>
  <si>
    <t>оракул полнолуние</t>
  </si>
  <si>
    <t>дисплей хонор 20 лайт</t>
  </si>
  <si>
    <t>клик клак сифон</t>
  </si>
  <si>
    <t>термокружка непроливайка</t>
  </si>
  <si>
    <t>27680160</t>
  </si>
  <si>
    <t>масло моторное 5w40 синтетическое роснефть</t>
  </si>
  <si>
    <t>герметик абро</t>
  </si>
  <si>
    <t>дифирин</t>
  </si>
  <si>
    <t>кодовый замок на калитку</t>
  </si>
  <si>
    <t>fansame</t>
  </si>
  <si>
    <t>чехол на iphone 11 pro с карманом</t>
  </si>
  <si>
    <t xml:space="preserve">тени зеленые </t>
  </si>
  <si>
    <t>кликер септум</t>
  </si>
  <si>
    <t xml:space="preserve">кофты биба и боба </t>
  </si>
  <si>
    <t>чехол на редко 9 c</t>
  </si>
  <si>
    <t>daf xf 105</t>
  </si>
  <si>
    <t>66612945</t>
  </si>
  <si>
    <t>16589344</t>
  </si>
  <si>
    <t>nud</t>
  </si>
  <si>
    <t>скуик бравл старс</t>
  </si>
  <si>
    <t>кофе варить</t>
  </si>
  <si>
    <t>ткань на купальник</t>
  </si>
  <si>
    <t>флер энзим</t>
  </si>
  <si>
    <t>резиновые туфли детские</t>
  </si>
  <si>
    <t>краска некст</t>
  </si>
  <si>
    <t>лента сетка</t>
  </si>
  <si>
    <t>мужское пальто оверсайз</t>
  </si>
  <si>
    <t>peros soft</t>
  </si>
  <si>
    <t>постельное белье евро 2</t>
  </si>
  <si>
    <t>экономика обувь</t>
  </si>
  <si>
    <t>костюмы детские на лето</t>
  </si>
  <si>
    <t>робат пылесос</t>
  </si>
  <si>
    <t>ноутбуки игровые 16 gb</t>
  </si>
  <si>
    <t>rose garden</t>
  </si>
  <si>
    <t>svr sensifine</t>
  </si>
  <si>
    <t>30842791</t>
  </si>
  <si>
    <t>хиджаба</t>
  </si>
  <si>
    <t>опушка</t>
  </si>
  <si>
    <t xml:space="preserve">gls pharmaceuticals </t>
  </si>
  <si>
    <t>защитное стекло s10e</t>
  </si>
  <si>
    <t>adidas zx 2k</t>
  </si>
  <si>
    <t>победа вафли</t>
  </si>
  <si>
    <t>на заднее стекло</t>
  </si>
  <si>
    <t>кофта бомбер женский</t>
  </si>
  <si>
    <t>подгузники размер 0</t>
  </si>
  <si>
    <t>цепочки тонкие</t>
  </si>
  <si>
    <t>боди 74 размер</t>
  </si>
  <si>
    <t>наклейки на косметику</t>
  </si>
  <si>
    <t xml:space="preserve">смартфон sony </t>
  </si>
  <si>
    <t>15813873</t>
  </si>
  <si>
    <t>комбинезон прозрачный</t>
  </si>
  <si>
    <t>snaq fabriq панкейки</t>
  </si>
  <si>
    <t>caterpillar лето</t>
  </si>
  <si>
    <t>42744993</t>
  </si>
  <si>
    <t>32199109</t>
  </si>
  <si>
    <t>бассейн каркасный 366*100</t>
  </si>
  <si>
    <t>soluna</t>
  </si>
  <si>
    <t>жалюзи уют</t>
  </si>
  <si>
    <t>накладки на пороги рено</t>
  </si>
  <si>
    <t xml:space="preserve">роутер гигабитный </t>
  </si>
  <si>
    <t xml:space="preserve">chiaogoo </t>
  </si>
  <si>
    <t>предтренировочный комплекс insane labz</t>
  </si>
  <si>
    <t>платье на новорожденного</t>
  </si>
  <si>
    <t>стекло на xiaomi 11 t</t>
  </si>
  <si>
    <t>охота на ботаника</t>
  </si>
  <si>
    <t>мозг фигурка</t>
  </si>
  <si>
    <t>56173028</t>
  </si>
  <si>
    <t>dunlop 65</t>
  </si>
  <si>
    <t>just do it футболка</t>
  </si>
  <si>
    <t>sogrevaet</t>
  </si>
  <si>
    <t xml:space="preserve">сумка остин </t>
  </si>
  <si>
    <t xml:space="preserve">шар фольга </t>
  </si>
  <si>
    <t>серб</t>
  </si>
  <si>
    <t>джинсы-баллоны</t>
  </si>
  <si>
    <t>кепка гайк</t>
  </si>
  <si>
    <t>футболка подростков</t>
  </si>
  <si>
    <t>8757048</t>
  </si>
  <si>
    <t>купальник сдельный черный</t>
  </si>
  <si>
    <t>авто зеркало боковое</t>
  </si>
  <si>
    <t>вечер и утро</t>
  </si>
  <si>
    <t>трусы женские таое</t>
  </si>
  <si>
    <t>bn37</t>
  </si>
  <si>
    <t>шорты с пуговицами</t>
  </si>
  <si>
    <t>j cat</t>
  </si>
  <si>
    <t>виолетта манго одежда</t>
  </si>
  <si>
    <t>nike blaze</t>
  </si>
  <si>
    <t>босоножки закрытые детские</t>
  </si>
  <si>
    <t>речки шариковые</t>
  </si>
  <si>
    <t>семена моркови болеро</t>
  </si>
  <si>
    <t>игра 1+</t>
  </si>
  <si>
    <t>galaxy a71 чехол</t>
  </si>
  <si>
    <t>шапочки шарлотка</t>
  </si>
  <si>
    <t>15611345</t>
  </si>
  <si>
    <t>x-line</t>
  </si>
  <si>
    <t>чувашский мед</t>
  </si>
  <si>
    <t>аннеморе</t>
  </si>
  <si>
    <t xml:space="preserve">диодные фары </t>
  </si>
  <si>
    <t xml:space="preserve">шопер с надписью </t>
  </si>
  <si>
    <t>бондекс</t>
  </si>
  <si>
    <t>магнитола в машину pioneer</t>
  </si>
  <si>
    <t>капучинатор xiaomi</t>
  </si>
  <si>
    <t>21537515</t>
  </si>
  <si>
    <t>uspa рубашка</t>
  </si>
  <si>
    <t xml:space="preserve">жизнь </t>
  </si>
  <si>
    <t>neik</t>
  </si>
  <si>
    <t>антилопа ботинки</t>
  </si>
  <si>
    <t>top-back</t>
  </si>
  <si>
    <t>futlyaroff</t>
  </si>
  <si>
    <t>hot body</t>
  </si>
  <si>
    <t>абодки</t>
  </si>
  <si>
    <t>серые штаны оверсайз</t>
  </si>
  <si>
    <t xml:space="preserve">шоппер маленький </t>
  </si>
  <si>
    <t>защита камеры iphone 11 pro</t>
  </si>
  <si>
    <t>бусы мусульманские</t>
  </si>
  <si>
    <t>эласмозавр</t>
  </si>
  <si>
    <t>кольцо в ном</t>
  </si>
  <si>
    <t>оллин порошок</t>
  </si>
  <si>
    <t>yur ccc cream</t>
  </si>
  <si>
    <t>постельное евро однотонное</t>
  </si>
  <si>
    <t xml:space="preserve">московский ювелирный завод </t>
  </si>
  <si>
    <t>61390694\n\n5\n16</t>
  </si>
  <si>
    <t>сапоги rieker</t>
  </si>
  <si>
    <t>39143680</t>
  </si>
  <si>
    <t>к-рор</t>
  </si>
  <si>
    <t>черное платье по фигуре</t>
  </si>
  <si>
    <t>тимофеева</t>
  </si>
  <si>
    <t>юбка плисеровка</t>
  </si>
  <si>
    <t>комбинезон желтый кот</t>
  </si>
  <si>
    <t>платье на жару</t>
  </si>
  <si>
    <t>футболки польша</t>
  </si>
  <si>
    <t>кофта га замке</t>
  </si>
  <si>
    <t>чигу</t>
  </si>
  <si>
    <t xml:space="preserve">loreal консилер </t>
  </si>
  <si>
    <t>yoosee</t>
  </si>
  <si>
    <t>дуглас кеннеди</t>
  </si>
  <si>
    <t>home cat наполнитель</t>
  </si>
  <si>
    <t>тени перламутр</t>
  </si>
  <si>
    <t>том за золотом</t>
  </si>
  <si>
    <t>репейник маска</t>
  </si>
  <si>
    <t>футболка с принтом рок</t>
  </si>
  <si>
    <t>масло трансмиссионное toyota</t>
  </si>
  <si>
    <t>буквы happy birthday</t>
  </si>
  <si>
    <t>камера на велосипед 29</t>
  </si>
  <si>
    <t>16912305</t>
  </si>
  <si>
    <t>ис 2</t>
  </si>
  <si>
    <t xml:space="preserve">противопролежневый матрас </t>
  </si>
  <si>
    <t>марк формелле</t>
  </si>
  <si>
    <t>разноцветные пуговицы</t>
  </si>
  <si>
    <t xml:space="preserve">крафтовый конверт </t>
  </si>
  <si>
    <t xml:space="preserve">ремень на автомат </t>
  </si>
  <si>
    <t>бубон шапка</t>
  </si>
  <si>
    <t>pure pushkina</t>
  </si>
  <si>
    <t xml:space="preserve">найк куртка </t>
  </si>
  <si>
    <t>постельное белье евро поплин сатин</t>
  </si>
  <si>
    <t>кирамика</t>
  </si>
  <si>
    <t>бомбер больших размеров</t>
  </si>
  <si>
    <t>нож акула</t>
  </si>
  <si>
    <t>шоколадные кролики</t>
  </si>
  <si>
    <t xml:space="preserve">жалюзи рулонные день ночь </t>
  </si>
  <si>
    <t>собака чип</t>
  </si>
  <si>
    <t>25425626</t>
  </si>
  <si>
    <t>кроссовки теплые на мальчика</t>
  </si>
  <si>
    <t>53812211</t>
  </si>
  <si>
    <t>7099924</t>
  </si>
  <si>
    <t>маленькие стаканчики</t>
  </si>
  <si>
    <t>порошок стиральный феникс</t>
  </si>
  <si>
    <t>наклейка на бак авто</t>
  </si>
  <si>
    <t>масло 0w-20</t>
  </si>
  <si>
    <t>керка new era</t>
  </si>
  <si>
    <t>lapshov</t>
  </si>
  <si>
    <t>pig collagen</t>
  </si>
  <si>
    <t>36015609</t>
  </si>
  <si>
    <t>видео курс</t>
  </si>
  <si>
    <t>кнайт вейп</t>
  </si>
  <si>
    <t>картина с мхом</t>
  </si>
  <si>
    <t xml:space="preserve">белые ручки </t>
  </si>
  <si>
    <t>в ванную игрушки</t>
  </si>
  <si>
    <t xml:space="preserve">dr beckmann </t>
  </si>
  <si>
    <t>сухой тэн</t>
  </si>
  <si>
    <t>планта</t>
  </si>
  <si>
    <t>подгузники трусики 5 солнце и луна</t>
  </si>
  <si>
    <t>кроссовки недорогие</t>
  </si>
  <si>
    <t>длинные жилеты</t>
  </si>
  <si>
    <t>сандали первый шаг</t>
  </si>
  <si>
    <t xml:space="preserve">медведь плюшевый большой </t>
  </si>
  <si>
    <t xml:space="preserve"> от комаров</t>
  </si>
  <si>
    <t>подстилка под посуду</t>
  </si>
  <si>
    <t xml:space="preserve"> i am studio</t>
  </si>
  <si>
    <t>8962017</t>
  </si>
  <si>
    <t>кроссовки nike runner</t>
  </si>
  <si>
    <t>zip hoodie gap</t>
  </si>
  <si>
    <t xml:space="preserve">корега таблетки </t>
  </si>
  <si>
    <t>tryyt</t>
  </si>
  <si>
    <t>gps-трекер</t>
  </si>
  <si>
    <t>hrdtms</t>
  </si>
  <si>
    <t>3d collagen</t>
  </si>
  <si>
    <t>сват сваха</t>
  </si>
  <si>
    <t>12097605</t>
  </si>
  <si>
    <t>книга основы маркетинга</t>
  </si>
  <si>
    <t>meo</t>
  </si>
  <si>
    <t>печать врач</t>
  </si>
  <si>
    <t>рюкзак гуси</t>
  </si>
  <si>
    <t>танцующий стул</t>
  </si>
  <si>
    <t xml:space="preserve">чехол xiaomi redmi 10 </t>
  </si>
  <si>
    <t>маркер краска munhwa</t>
  </si>
  <si>
    <t>кольцо широкое серебро</t>
  </si>
  <si>
    <t>рубашки мужские с принтом</t>
  </si>
  <si>
    <t>заглушка на фаркоп</t>
  </si>
  <si>
    <t>семпер бифидус</t>
  </si>
  <si>
    <t>сандалии мышонок</t>
  </si>
  <si>
    <t>что видела собака</t>
  </si>
  <si>
    <t>песочка</t>
  </si>
  <si>
    <t>половичок</t>
  </si>
  <si>
    <t>дтримакс</t>
  </si>
  <si>
    <t>райзен</t>
  </si>
  <si>
    <t>котекс ночные трусы</t>
  </si>
  <si>
    <t>liod</t>
  </si>
  <si>
    <t>жалюзи плиссе бумажные</t>
  </si>
  <si>
    <t>шуропоаерт</t>
  </si>
  <si>
    <t>кроссовки reebok runner 5.0</t>
  </si>
  <si>
    <t>протеиновое печенье rex</t>
  </si>
  <si>
    <t xml:space="preserve">redmi not 9 </t>
  </si>
  <si>
    <t>какаши парик</t>
  </si>
  <si>
    <t xml:space="preserve">sela блузка </t>
  </si>
  <si>
    <t>49573223</t>
  </si>
  <si>
    <t>14053430</t>
  </si>
  <si>
    <t>мелкое гофре</t>
  </si>
  <si>
    <t>паста виватон</t>
  </si>
  <si>
    <t>рельефные обои</t>
  </si>
  <si>
    <t>incity футболки</t>
  </si>
  <si>
    <t>матрас паролоновый</t>
  </si>
  <si>
    <t>evita босоножки</t>
  </si>
  <si>
    <t>пустышка мама тама</t>
  </si>
  <si>
    <t>полка под технику</t>
  </si>
  <si>
    <t>ссср часы</t>
  </si>
  <si>
    <t>фотозона на 1 годик</t>
  </si>
  <si>
    <t xml:space="preserve">чехол с клавиатурой </t>
  </si>
  <si>
    <t>планер кондитера</t>
  </si>
  <si>
    <t>fitness catalyst</t>
  </si>
  <si>
    <t>кашне женское</t>
  </si>
  <si>
    <t>конфета сигарета</t>
  </si>
  <si>
    <t>лол антистресс</t>
  </si>
  <si>
    <t>дельфин фигурка</t>
  </si>
  <si>
    <t>корм черепахам</t>
  </si>
  <si>
    <t>uniqlo брюки</t>
  </si>
  <si>
    <t>готовый подарок</t>
  </si>
  <si>
    <t xml:space="preserve">марена </t>
  </si>
  <si>
    <t>платье п</t>
  </si>
  <si>
    <t>велосипедки летние</t>
  </si>
  <si>
    <t>sifon</t>
  </si>
  <si>
    <t>пульверизаторы</t>
  </si>
  <si>
    <t>рюкзаки ванс</t>
  </si>
  <si>
    <t>чехол zte blade a3</t>
  </si>
  <si>
    <t>детские винтовки</t>
  </si>
  <si>
    <t>рыбалк</t>
  </si>
  <si>
    <t>cdr</t>
  </si>
  <si>
    <t>вдрабадан</t>
  </si>
  <si>
    <t>вивьен сабо помада бальзам</t>
  </si>
  <si>
    <t xml:space="preserve">сапоги кожаные </t>
  </si>
  <si>
    <t>набор ключей ермак</t>
  </si>
  <si>
    <t>рисование пластилином</t>
  </si>
  <si>
    <t>сайтэк</t>
  </si>
  <si>
    <t>самсунг а12 защитное стекло</t>
  </si>
  <si>
    <t>джинси мужские</t>
  </si>
  <si>
    <t>очки на плюс</t>
  </si>
  <si>
    <t>щипцы глазки</t>
  </si>
  <si>
    <t>подушка рука</t>
  </si>
  <si>
    <t>дживс и вустер</t>
  </si>
  <si>
    <t>кроссовки adidas мужские лето</t>
  </si>
  <si>
    <t>кресло компьюторное</t>
  </si>
  <si>
    <t>70394038</t>
  </si>
  <si>
    <t>body engineers</t>
  </si>
  <si>
    <t>детский толокар</t>
  </si>
  <si>
    <t>мука в банке</t>
  </si>
  <si>
    <t xml:space="preserve">платье концертное </t>
  </si>
  <si>
    <t xml:space="preserve">трактор большой </t>
  </si>
  <si>
    <t>кожаные женские ремни</t>
  </si>
  <si>
    <t>попсокет прозрачный</t>
  </si>
  <si>
    <t>gap худи мужской</t>
  </si>
  <si>
    <t>резиновые человечки</t>
  </si>
  <si>
    <t>new rock ботинки</t>
  </si>
  <si>
    <t>набор шотов</t>
  </si>
  <si>
    <t>kinder jewelry</t>
  </si>
  <si>
    <t>ovc</t>
  </si>
  <si>
    <t>часы электроника наручные</t>
  </si>
  <si>
    <t>meri meri свечи</t>
  </si>
  <si>
    <t>набор на гендер пати</t>
  </si>
  <si>
    <t>русский дух</t>
  </si>
  <si>
    <t>бабочки слайдеры</t>
  </si>
  <si>
    <t>45019597</t>
  </si>
  <si>
    <t>baby king organic</t>
  </si>
  <si>
    <t>35187583</t>
  </si>
  <si>
    <t>платье а-силуэт женское осень</t>
  </si>
  <si>
    <t>acoola одежда</t>
  </si>
  <si>
    <t>43579370</t>
  </si>
  <si>
    <t>ручки тормозные</t>
  </si>
  <si>
    <t>клепки,защелки пластиеовые на автомобиль рено дастер</t>
  </si>
  <si>
    <t>dr luigi</t>
  </si>
  <si>
    <t>фильтр салонный лада веста</t>
  </si>
  <si>
    <t>топт</t>
  </si>
  <si>
    <t>платье новорожденным</t>
  </si>
  <si>
    <t>just like</t>
  </si>
  <si>
    <t>брюки школьные на подростка девочка</t>
  </si>
  <si>
    <t>детские рюкзак</t>
  </si>
  <si>
    <t>угольник поверочный</t>
  </si>
  <si>
    <t>лонгслив с веревками</t>
  </si>
  <si>
    <t>32183818</t>
  </si>
  <si>
    <t>geforce 2060</t>
  </si>
  <si>
    <t>блендер polaris phb1590al</t>
  </si>
  <si>
    <t>пусеты 585</t>
  </si>
  <si>
    <t>электрический чай</t>
  </si>
  <si>
    <t>кукла зайка</t>
  </si>
  <si>
    <t>противовоспалительный крем</t>
  </si>
  <si>
    <t>ecotrap</t>
  </si>
  <si>
    <t>мужские кроссовки 46 размер</t>
  </si>
  <si>
    <t>наушника apple</t>
  </si>
  <si>
    <t>гамма колготки</t>
  </si>
  <si>
    <t>памперс momi</t>
  </si>
  <si>
    <t>концетрат бустер</t>
  </si>
  <si>
    <t>pro plan optidigest</t>
  </si>
  <si>
    <t>самокат с подсветкой</t>
  </si>
  <si>
    <t>чехол redmi 8t note книжка</t>
  </si>
  <si>
    <t>компрессор 70 mai</t>
  </si>
  <si>
    <t>berny v2</t>
  </si>
  <si>
    <t xml:space="preserve">слива </t>
  </si>
  <si>
    <t xml:space="preserve">вистерра </t>
  </si>
  <si>
    <t>смартфон realme 8 pro 6 128gb</t>
  </si>
  <si>
    <t>ип смирнова</t>
  </si>
  <si>
    <t>джинсы lemibrend</t>
  </si>
  <si>
    <t>мир автокниг</t>
  </si>
  <si>
    <t>ido мальчики</t>
  </si>
  <si>
    <t>43739675</t>
  </si>
  <si>
    <t xml:space="preserve">огэ общество </t>
  </si>
  <si>
    <t>best home accessories</t>
  </si>
  <si>
    <t>ключ вездеход</t>
  </si>
  <si>
    <t>леврана василек</t>
  </si>
  <si>
    <t>тепло эко</t>
  </si>
  <si>
    <t>гравировка кольца</t>
  </si>
  <si>
    <t>сарафаны офисные</t>
  </si>
  <si>
    <t>жилет чебурашка</t>
  </si>
  <si>
    <t>ревматоидный артрит</t>
  </si>
  <si>
    <t xml:space="preserve">платье черное с воротником </t>
  </si>
  <si>
    <t xml:space="preserve">титан гель </t>
  </si>
  <si>
    <t>ostin мужской</t>
  </si>
  <si>
    <t>angular</t>
  </si>
  <si>
    <t>mylatso</t>
  </si>
  <si>
    <t>bioderma солнцезащитный крем</t>
  </si>
  <si>
    <t>baby fox мармелад</t>
  </si>
  <si>
    <t>100 игр</t>
  </si>
  <si>
    <t xml:space="preserve">чехол на samsung а12 </t>
  </si>
  <si>
    <t>8269359</t>
  </si>
  <si>
    <t>водопроводные краны</t>
  </si>
  <si>
    <t>olivia garden 35</t>
  </si>
  <si>
    <t xml:space="preserve">чехлы приора </t>
  </si>
  <si>
    <t>портьеры короткие</t>
  </si>
  <si>
    <t>книга каралина</t>
  </si>
  <si>
    <t>тьерри лаваль</t>
  </si>
  <si>
    <t>a4tech наушники</t>
  </si>
  <si>
    <t>туманки лед</t>
  </si>
  <si>
    <t>наушники беспроводные сенсорные</t>
  </si>
  <si>
    <t>кидс одежда манго</t>
  </si>
  <si>
    <t>самый лучший мышонок</t>
  </si>
  <si>
    <t xml:space="preserve">жилет sela </t>
  </si>
  <si>
    <t xml:space="preserve">codos </t>
  </si>
  <si>
    <t>стопер напольный</t>
  </si>
  <si>
    <t>дезодорант женский спрей axe</t>
  </si>
  <si>
    <t>психические расстройства</t>
  </si>
  <si>
    <t>куртка в</t>
  </si>
  <si>
    <t>чулки сетчатые</t>
  </si>
  <si>
    <t>кварцевый камень</t>
  </si>
  <si>
    <t>хонор 20 про телефон</t>
  </si>
  <si>
    <t>телефон нокиа 3310</t>
  </si>
  <si>
    <t>перчатки пожарные</t>
  </si>
  <si>
    <t>baby wood</t>
  </si>
  <si>
    <t>kars</t>
  </si>
  <si>
    <t>мегаидеи</t>
  </si>
  <si>
    <t>ободок звездочка</t>
  </si>
  <si>
    <t xml:space="preserve">супер контик </t>
  </si>
  <si>
    <t>карнавальный костюм собаки детский</t>
  </si>
  <si>
    <t>женские классические брюки на резинке</t>
  </si>
  <si>
    <t>black monster energy</t>
  </si>
  <si>
    <t>kitfort планетарный миксер</t>
  </si>
  <si>
    <t>психосинтез</t>
  </si>
  <si>
    <t>dimax матрас</t>
  </si>
  <si>
    <t xml:space="preserve">что то интересное </t>
  </si>
  <si>
    <t>бехилит</t>
  </si>
  <si>
    <t>59918166</t>
  </si>
  <si>
    <t>столик с косметикой</t>
  </si>
  <si>
    <t>чехол на аир</t>
  </si>
  <si>
    <t xml:space="preserve">корзина с ручками </t>
  </si>
  <si>
    <t>нож коллекционный</t>
  </si>
  <si>
    <t xml:space="preserve">растущий стульчик </t>
  </si>
  <si>
    <t>подгузникм</t>
  </si>
  <si>
    <t>тапки женские на каблуке</t>
  </si>
  <si>
    <t>ивановский трикотаж женский костюмы</t>
  </si>
  <si>
    <t xml:space="preserve">чехол на huawei nova 3 </t>
  </si>
  <si>
    <t>графити маркеры</t>
  </si>
  <si>
    <t>иглы арти</t>
  </si>
  <si>
    <t>hateco home</t>
  </si>
  <si>
    <t>мелкие резиночки</t>
  </si>
  <si>
    <t>шафл</t>
  </si>
  <si>
    <t>тигуаньинь</t>
  </si>
  <si>
    <t>34168565</t>
  </si>
  <si>
    <t>олин оксид</t>
  </si>
  <si>
    <t>jiggle</t>
  </si>
  <si>
    <t>зверобой в таблетках</t>
  </si>
  <si>
    <t xml:space="preserve">горение </t>
  </si>
  <si>
    <t>купить фонарик</t>
  </si>
  <si>
    <t>удобрение нитрофоска</t>
  </si>
  <si>
    <t>гелевые типсы прозрачные</t>
  </si>
  <si>
    <t>39836027</t>
  </si>
  <si>
    <t>спортивные женские штаны адидас</t>
  </si>
  <si>
    <t xml:space="preserve">носочные монстры </t>
  </si>
  <si>
    <t>befree  джинсы трубы</t>
  </si>
  <si>
    <t>72296171</t>
  </si>
  <si>
    <t>41631881</t>
  </si>
  <si>
    <t>водолазка полиэстер</t>
  </si>
  <si>
    <t>эскваер</t>
  </si>
  <si>
    <t>ips</t>
  </si>
  <si>
    <t>cat step wood</t>
  </si>
  <si>
    <t>банка замком</t>
  </si>
  <si>
    <t>открой тайны</t>
  </si>
  <si>
    <t xml:space="preserve"> intimo</t>
  </si>
  <si>
    <t>боди блузка кружево</t>
  </si>
  <si>
    <t xml:space="preserve">полировка фар </t>
  </si>
  <si>
    <t>21591327</t>
  </si>
  <si>
    <t>45359002</t>
  </si>
  <si>
    <t>бейсболка zara</t>
  </si>
  <si>
    <t>подушки меховые</t>
  </si>
  <si>
    <t>халатное настроение</t>
  </si>
  <si>
    <t>catana</t>
  </si>
  <si>
    <t>regatta ветровка</t>
  </si>
  <si>
    <t>вода с газом</t>
  </si>
  <si>
    <t>чехол shrek</t>
  </si>
  <si>
    <t>духи с печеньем</t>
  </si>
  <si>
    <t>43016446</t>
  </si>
  <si>
    <t>бегунок на леске</t>
  </si>
  <si>
    <t xml:space="preserve">духи масленые </t>
  </si>
  <si>
    <t>противотуманные фары лансер 9</t>
  </si>
  <si>
    <t>шапка и снуд женский комплект</t>
  </si>
  <si>
    <t>набор кухонных кастрюль</t>
  </si>
  <si>
    <t>комтекс</t>
  </si>
  <si>
    <t>комплект чехлов</t>
  </si>
  <si>
    <t>чехол на xiaomi 12x</t>
  </si>
  <si>
    <t xml:space="preserve">seasons </t>
  </si>
  <si>
    <t>костюм женнский</t>
  </si>
  <si>
    <t>футболка  на девочку</t>
  </si>
  <si>
    <t>rhjccjdrb yfqr</t>
  </si>
  <si>
    <t xml:space="preserve">свитшот и шорты </t>
  </si>
  <si>
    <t>gillette rubie</t>
  </si>
  <si>
    <t xml:space="preserve">grisport </t>
  </si>
  <si>
    <t xml:space="preserve">коврик меховой </t>
  </si>
  <si>
    <t>карта желаний набор 2022</t>
  </si>
  <si>
    <t>спортивный костю на молнии</t>
  </si>
  <si>
    <t>jbl partybox 710</t>
  </si>
  <si>
    <t>top art studio</t>
  </si>
  <si>
    <t>hyundai tucson 3</t>
  </si>
  <si>
    <t xml:space="preserve">декор пасха </t>
  </si>
  <si>
    <t>пуливизатор электрический</t>
  </si>
  <si>
    <t>тумба в ванную с раковиной</t>
  </si>
  <si>
    <t xml:space="preserve">дневник 6 минут </t>
  </si>
  <si>
    <t>слипоны на малыша</t>
  </si>
  <si>
    <t xml:space="preserve">clean clear </t>
  </si>
  <si>
    <t xml:space="preserve">белорусский стиральный порошок </t>
  </si>
  <si>
    <t xml:space="preserve">шкаф стеллаж </t>
  </si>
  <si>
    <t>майкл маршал</t>
  </si>
  <si>
    <t xml:space="preserve">шерли </t>
  </si>
  <si>
    <t>водолазки боди</t>
  </si>
  <si>
    <t>ажурный воротник</t>
  </si>
  <si>
    <t>3096452</t>
  </si>
  <si>
    <t>mango мужчины</t>
  </si>
  <si>
    <t>ремень бг</t>
  </si>
  <si>
    <t>карл лагерфилд</t>
  </si>
  <si>
    <t>одежда футболки мужские</t>
  </si>
  <si>
    <t>вальс гармонов</t>
  </si>
  <si>
    <t>эстокада</t>
  </si>
  <si>
    <t>тлстовка</t>
  </si>
  <si>
    <t>deerma vc40</t>
  </si>
  <si>
    <t>амибо</t>
  </si>
  <si>
    <t>ерих краузе</t>
  </si>
  <si>
    <t>eveline cosmetics all in one</t>
  </si>
  <si>
    <t>четыре хвоста 2</t>
  </si>
  <si>
    <t>помидоры в томатном соке</t>
  </si>
  <si>
    <t>turbantik девочки</t>
  </si>
  <si>
    <t>леденцы со вкусом пива</t>
  </si>
  <si>
    <t>летние хлопковые брюки</t>
  </si>
  <si>
    <t xml:space="preserve">на леске </t>
  </si>
  <si>
    <t>чехол на хонор а8</t>
  </si>
  <si>
    <t>коврик рулон</t>
  </si>
  <si>
    <t>кардиган zara</t>
  </si>
  <si>
    <t>стул откидной</t>
  </si>
  <si>
    <t>30124872</t>
  </si>
  <si>
    <t>поход туризм</t>
  </si>
  <si>
    <t>адвент календарь новогодний kinder</t>
  </si>
  <si>
    <t>crocs 36</t>
  </si>
  <si>
    <t>данетки набор</t>
  </si>
  <si>
    <t>двухсторонний плащ</t>
  </si>
  <si>
    <t>флаг республики крым</t>
  </si>
  <si>
    <t>vivienne sabo color lip</t>
  </si>
  <si>
    <t>капли от блох кошкам</t>
  </si>
  <si>
    <t>краситель коричневый</t>
  </si>
  <si>
    <t>19975158</t>
  </si>
  <si>
    <t>bourjois bb-крем</t>
  </si>
  <si>
    <t>ножи кухонные tefal</t>
  </si>
  <si>
    <t>tendens обувь</t>
  </si>
  <si>
    <t>торт в лицо игра</t>
  </si>
  <si>
    <t>43411569</t>
  </si>
  <si>
    <t>воздушный шар барби</t>
  </si>
  <si>
    <t>иганержинг</t>
  </si>
  <si>
    <t>лак лореаль</t>
  </si>
  <si>
    <t>обувь зендер</t>
  </si>
  <si>
    <t>спортивный костюм домашний женский</t>
  </si>
  <si>
    <t>водоотталкивающий</t>
  </si>
  <si>
    <t>детский защитный крем</t>
  </si>
  <si>
    <t>beloved lady</t>
  </si>
  <si>
    <t>21161861</t>
  </si>
  <si>
    <t>телевизор.</t>
  </si>
  <si>
    <t>боди жен</t>
  </si>
  <si>
    <t>екатерина кузнецова</t>
  </si>
  <si>
    <t>женский косюм</t>
  </si>
  <si>
    <t>вандербильд</t>
  </si>
  <si>
    <t>abkoncore</t>
  </si>
  <si>
    <t>брючной женский костюм</t>
  </si>
  <si>
    <t>69544158</t>
  </si>
  <si>
    <t>футболка i love bebra</t>
  </si>
  <si>
    <t>кроссовки  мужские adidas</t>
  </si>
  <si>
    <t>козырьки над дверью</t>
  </si>
  <si>
    <t>18939523</t>
  </si>
  <si>
    <t xml:space="preserve">crosman </t>
  </si>
  <si>
    <t>носки белые мужские хлопок</t>
  </si>
  <si>
    <t>кигуруми взрослое</t>
  </si>
  <si>
    <t>патчи klinamei</t>
  </si>
  <si>
    <t>наволочки 60х40</t>
  </si>
  <si>
    <t>мужское белое поло</t>
  </si>
  <si>
    <t>телкфоны</t>
  </si>
  <si>
    <t>чехол самсун м 12</t>
  </si>
  <si>
    <t>harry potter funko</t>
  </si>
  <si>
    <t>кепка из острых козырьков</t>
  </si>
  <si>
    <t>karloff</t>
  </si>
  <si>
    <t>тлнальные крема</t>
  </si>
  <si>
    <t>шоперы на замке</t>
  </si>
  <si>
    <t>momtwohearts</t>
  </si>
  <si>
    <t>бытхимнск</t>
  </si>
  <si>
    <t>витрум витамины</t>
  </si>
  <si>
    <t>averkator</t>
  </si>
  <si>
    <t>кольцо с крючком</t>
  </si>
  <si>
    <t>anlinle</t>
  </si>
  <si>
    <t>шик авто</t>
  </si>
  <si>
    <t>ланч бокс круглый</t>
  </si>
  <si>
    <t>maroch</t>
  </si>
  <si>
    <t>dr irena</t>
  </si>
  <si>
    <t xml:space="preserve">найк спортивный костюм </t>
  </si>
  <si>
    <t>женские майки футболки</t>
  </si>
  <si>
    <t>средство прогресс</t>
  </si>
  <si>
    <t>сентипух</t>
  </si>
  <si>
    <t>швейный</t>
  </si>
  <si>
    <t>блок питани</t>
  </si>
  <si>
    <t>майка пикачу</t>
  </si>
  <si>
    <t>американка футболка</t>
  </si>
  <si>
    <t>finger board</t>
  </si>
  <si>
    <t>платье белое без рукавов</t>
  </si>
  <si>
    <t>костюм мужской свадьба</t>
  </si>
  <si>
    <t>айпад 11 про</t>
  </si>
  <si>
    <t>ручки бтс</t>
  </si>
  <si>
    <t>валера кружка</t>
  </si>
  <si>
    <t>33863543</t>
  </si>
  <si>
    <t>anastasia тени</t>
  </si>
  <si>
    <t xml:space="preserve">женские спортивные кроссовки </t>
  </si>
  <si>
    <t>цветы искусственные длинные</t>
  </si>
  <si>
    <t>crossfit футболка</t>
  </si>
  <si>
    <t>женское нижнее белье трусы</t>
  </si>
  <si>
    <t>39855380</t>
  </si>
  <si>
    <t>картина из пуговиц</t>
  </si>
  <si>
    <t xml:space="preserve">911 шампунь </t>
  </si>
  <si>
    <t>helga shop</t>
  </si>
  <si>
    <t xml:space="preserve"> соус</t>
  </si>
  <si>
    <t>гипоаллергенные прокладки</t>
  </si>
  <si>
    <t>круглые подушки на стул</t>
  </si>
  <si>
    <t xml:space="preserve">ресницы микс </t>
  </si>
  <si>
    <t>34109304</t>
  </si>
  <si>
    <t>abnytc ,hfcktn</t>
  </si>
  <si>
    <t>кроссовки летник</t>
  </si>
  <si>
    <t>elef</t>
  </si>
  <si>
    <t>спортивные браслеты</t>
  </si>
  <si>
    <t>безалкогольный</t>
  </si>
  <si>
    <t>взрослых</t>
  </si>
  <si>
    <t>лампочки е14 теплый свет</t>
  </si>
  <si>
    <t>nike headband</t>
  </si>
  <si>
    <t>165fmm</t>
  </si>
  <si>
    <t>украшение на потолок</t>
  </si>
  <si>
    <t>трусы женские без швов</t>
  </si>
  <si>
    <t>весений костюм</t>
  </si>
  <si>
    <t>мелани</t>
  </si>
  <si>
    <t xml:space="preserve">pet shop </t>
  </si>
  <si>
    <t>муси пуси</t>
  </si>
  <si>
    <t xml:space="preserve">пижама велюр </t>
  </si>
  <si>
    <t>врата</t>
  </si>
  <si>
    <t>луна транквилити</t>
  </si>
  <si>
    <t>виватон универсальный</t>
  </si>
  <si>
    <t>чемодан с игрушками</t>
  </si>
  <si>
    <t>кружка с пивом</t>
  </si>
  <si>
    <t>чвйный домик</t>
  </si>
  <si>
    <t xml:space="preserve">монитор 144 гц </t>
  </si>
  <si>
    <t>нитки плотные</t>
  </si>
  <si>
    <t>hanbok</t>
  </si>
  <si>
    <t>gintino</t>
  </si>
  <si>
    <t>66521721</t>
  </si>
  <si>
    <t>коврик улица с дорогами</t>
  </si>
  <si>
    <t>день числа пи</t>
  </si>
  <si>
    <t>stabilo карандаш</t>
  </si>
  <si>
    <t>ковер 2х4</t>
  </si>
  <si>
    <t>ufkcner</t>
  </si>
  <si>
    <t>клубнерост</t>
  </si>
  <si>
    <t>тарелка ручной работы</t>
  </si>
  <si>
    <t>туфли женские мюли</t>
  </si>
  <si>
    <t>charon baby plus накладка</t>
  </si>
  <si>
    <t>боевой континент</t>
  </si>
  <si>
    <t>рюкзак женский квадратный</t>
  </si>
  <si>
    <t>light pods</t>
  </si>
  <si>
    <t>машинки толокар</t>
  </si>
  <si>
    <t>железо now</t>
  </si>
  <si>
    <t>чехлы на рено аркана</t>
  </si>
  <si>
    <t xml:space="preserve">винни каша </t>
  </si>
  <si>
    <t>жевачка с ксилитом</t>
  </si>
  <si>
    <t>нижнее белье женское бесшовное комплект</t>
  </si>
  <si>
    <t xml:space="preserve">фармайод </t>
  </si>
  <si>
    <t>конный спорт спорт</t>
  </si>
  <si>
    <t>borner prima</t>
  </si>
  <si>
    <t>семена пеларгонии тюльпановидной</t>
  </si>
  <si>
    <t>64163724</t>
  </si>
  <si>
    <t>иаска</t>
  </si>
  <si>
    <t>diesel рубашка</t>
  </si>
  <si>
    <t>холодные фантаны</t>
  </si>
  <si>
    <t>соковыжымалка</t>
  </si>
  <si>
    <t>9471525</t>
  </si>
  <si>
    <t>мужские брюки классические черные</t>
  </si>
  <si>
    <t>бельгийские ковры</t>
  </si>
  <si>
    <t>70483223</t>
  </si>
  <si>
    <t>велобагажник на авто</t>
  </si>
  <si>
    <t>футболка диана</t>
  </si>
  <si>
    <t>chica sport</t>
  </si>
  <si>
    <t xml:space="preserve">статуетки </t>
  </si>
  <si>
    <t>туника масло</t>
  </si>
  <si>
    <t>???????????? ??? ???? ? ?????????</t>
  </si>
  <si>
    <t xml:space="preserve">диван на балкон </t>
  </si>
  <si>
    <t>маркеры пустые</t>
  </si>
  <si>
    <t>тартуфи</t>
  </si>
  <si>
    <t>38811734</t>
  </si>
  <si>
    <t>матовое стекло на samsung a12</t>
  </si>
  <si>
    <t>серьги лаванда</t>
  </si>
  <si>
    <t>цепочка  серебро</t>
  </si>
  <si>
    <t>анахата</t>
  </si>
  <si>
    <t xml:space="preserve">косы зизи </t>
  </si>
  <si>
    <t>игрушки за 100 руб</t>
  </si>
  <si>
    <t>46274959</t>
  </si>
  <si>
    <t>электррсамокат</t>
  </si>
  <si>
    <t>гель лак фольга</t>
  </si>
  <si>
    <t>бомпеп</t>
  </si>
  <si>
    <t>ops comfort</t>
  </si>
  <si>
    <t>джоггеры синие</t>
  </si>
  <si>
    <t>набор кухоных принадлежностей</t>
  </si>
  <si>
    <t>глушитель банка</t>
  </si>
  <si>
    <t>лав паблик</t>
  </si>
  <si>
    <t>витамины против нервов группа в</t>
  </si>
  <si>
    <t>комплект штор в гостинную</t>
  </si>
  <si>
    <t>айфоны 11</t>
  </si>
  <si>
    <t>желет nike</t>
  </si>
  <si>
    <t>лакорн</t>
  </si>
  <si>
    <t>кошачий корм felix</t>
  </si>
  <si>
    <t>поло мужское голубое</t>
  </si>
  <si>
    <t>soak испаритель</t>
  </si>
  <si>
    <t>lavinia</t>
  </si>
  <si>
    <t>обучающие карточки по методике домана</t>
  </si>
  <si>
    <t>натаниэль фик</t>
  </si>
  <si>
    <t>чехол на айфон с аниме</t>
  </si>
  <si>
    <t>телефон tcl</t>
  </si>
  <si>
    <t>мухоморыч myхоморыч</t>
  </si>
  <si>
    <t>кроссовки темные</t>
  </si>
  <si>
    <t>чехол на айфон 7 бравл старс</t>
  </si>
  <si>
    <t>lollipolli</t>
  </si>
  <si>
    <t>spol kinematics tex</t>
  </si>
  <si>
    <t>amasfit</t>
  </si>
  <si>
    <t>розовые сандалии женские</t>
  </si>
  <si>
    <t>цепь did</t>
  </si>
  <si>
    <t>imara</t>
  </si>
  <si>
    <t>наклейки про космос</t>
  </si>
  <si>
    <t>энчантималс подводный мир</t>
  </si>
  <si>
    <t>69174716</t>
  </si>
  <si>
    <t>азбука 1 класс школа россии</t>
  </si>
  <si>
    <t>чехол на телефон samsung galaxy s8</t>
  </si>
  <si>
    <t>чехол на ми 9 лайт</t>
  </si>
  <si>
    <t xml:space="preserve">смесь белакт </t>
  </si>
  <si>
    <t xml:space="preserve">maclaren </t>
  </si>
  <si>
    <t>кепка теннис</t>
  </si>
  <si>
    <t>биглери</t>
  </si>
  <si>
    <t>семейка крудс</t>
  </si>
  <si>
    <t xml:space="preserve">дрожжи неактивные </t>
  </si>
  <si>
    <t>духи possess</t>
  </si>
  <si>
    <t>puoneer</t>
  </si>
  <si>
    <t>рушник белый</t>
  </si>
  <si>
    <t>baking powder скраб в тубе</t>
  </si>
  <si>
    <t xml:space="preserve">авто кресло детское </t>
  </si>
  <si>
    <t>dipping</t>
  </si>
  <si>
    <t>живой локон</t>
  </si>
  <si>
    <t>артикул 14612033</t>
  </si>
  <si>
    <t>29344034</t>
  </si>
  <si>
    <t>платье ручной работы</t>
  </si>
  <si>
    <t>минифит s</t>
  </si>
  <si>
    <t>салфетки пилинг</t>
  </si>
  <si>
    <t>лепелька</t>
  </si>
  <si>
    <t>чехол на хонор 9а прозрачный</t>
  </si>
  <si>
    <t>котик на стекло в машину</t>
  </si>
  <si>
    <t>крассовки черные</t>
  </si>
  <si>
    <t>кубаньлесстрой</t>
  </si>
  <si>
    <t>заколки железные</t>
  </si>
  <si>
    <t>пасха зайцы</t>
  </si>
  <si>
    <t>блузки оверсайс</t>
  </si>
  <si>
    <t xml:space="preserve">джинсы трубы рваные </t>
  </si>
  <si>
    <t xml:space="preserve"> соколов</t>
  </si>
  <si>
    <t>куомы</t>
  </si>
  <si>
    <t>короткий сарафан летний</t>
  </si>
  <si>
    <t>батарейка на айфон 5</t>
  </si>
  <si>
    <t>удилища с катушкой</t>
  </si>
  <si>
    <t>fine joyce футболка</t>
  </si>
  <si>
    <t>увлажнитель воздуха redmond</t>
  </si>
  <si>
    <t>катка</t>
  </si>
  <si>
    <t>брюки raven</t>
  </si>
  <si>
    <t>резиновые сапоги летние</t>
  </si>
  <si>
    <t>шорты с принтами</t>
  </si>
  <si>
    <t>спортивные костюмы женские весна лето</t>
  </si>
  <si>
    <t>рулонные блэкаут шторы</t>
  </si>
  <si>
    <t>62078824</t>
  </si>
  <si>
    <t>13007010</t>
  </si>
  <si>
    <t>розовые наушники с микрофоном</t>
  </si>
  <si>
    <t>бониацин</t>
  </si>
  <si>
    <t>ботинки мужские классика</t>
  </si>
  <si>
    <t>подавитель аппетита</t>
  </si>
  <si>
    <t>тапочки массажные релаксы</t>
  </si>
  <si>
    <t>масло лукойл полусинтетика</t>
  </si>
  <si>
    <t xml:space="preserve">нитки черные </t>
  </si>
  <si>
    <t>bogo</t>
  </si>
  <si>
    <t>белок сухой</t>
  </si>
  <si>
    <t>посуда под фрукты</t>
  </si>
  <si>
    <t>шар фольгированный единорог</t>
  </si>
  <si>
    <t>набор детский врача зубного</t>
  </si>
  <si>
    <t>телефон samsung чехол</t>
  </si>
  <si>
    <t>набор мушек</t>
  </si>
  <si>
    <t>автозапчасти ваз 2110</t>
  </si>
  <si>
    <t>тренировочные ножи бабочки</t>
  </si>
  <si>
    <t>avtoplus</t>
  </si>
  <si>
    <t xml:space="preserve">пальто кокон </t>
  </si>
  <si>
    <t>миск наркотик</t>
  </si>
  <si>
    <t>фигура статуэтка</t>
  </si>
  <si>
    <t>обувь без супинатора</t>
  </si>
  <si>
    <t>рубашка джемпер</t>
  </si>
  <si>
    <t>папка на двух кольцах</t>
  </si>
  <si>
    <t>чистить стекла</t>
  </si>
  <si>
    <t>костюм спортивные утепленный детский</t>
  </si>
  <si>
    <t>худи с уточкой</t>
  </si>
  <si>
    <t xml:space="preserve">сероголубое пальто женское </t>
  </si>
  <si>
    <t>убийца толстолоба</t>
  </si>
  <si>
    <t>коврики ниссан</t>
  </si>
  <si>
    <t>pet teezer</t>
  </si>
  <si>
    <t>одежда наруто плащ</t>
  </si>
  <si>
    <t>комбинезон детский резиновый</t>
  </si>
  <si>
    <t>шкода кодиак автомобильные товары</t>
  </si>
  <si>
    <t>новокузнецк</t>
  </si>
  <si>
    <t>forever new платье</t>
  </si>
  <si>
    <t>комбайн кухонный бош</t>
  </si>
  <si>
    <t>чехол на самсунг а 12 книжка</t>
  </si>
  <si>
    <t>батарейки g13</t>
  </si>
  <si>
    <t>накладка на плечики</t>
  </si>
  <si>
    <t>фалес</t>
  </si>
  <si>
    <t>детский дорожный набор</t>
  </si>
  <si>
    <t>спортивные штаны мужские каппа</t>
  </si>
  <si>
    <t xml:space="preserve">драконы игрушки </t>
  </si>
  <si>
    <t>wearplus</t>
  </si>
  <si>
    <t>атласное платье длинное</t>
  </si>
  <si>
    <t>mavani</t>
  </si>
  <si>
    <t>коэнзим q10 жидкий</t>
  </si>
  <si>
    <t>сабо rieker</t>
  </si>
  <si>
    <t>lays молосольные огурчики</t>
  </si>
  <si>
    <t>брюки 64 размер</t>
  </si>
  <si>
    <t>от порчи</t>
  </si>
  <si>
    <t>шоколад новогодний</t>
  </si>
  <si>
    <t>очки женские корригирующие 2.5</t>
  </si>
  <si>
    <t>плэйстэйшен</t>
  </si>
  <si>
    <t>супер пушап</t>
  </si>
  <si>
    <t>пакет валдбериз</t>
  </si>
  <si>
    <t>елизар отбеливптель</t>
  </si>
  <si>
    <t>стол журнальный на колесах</t>
  </si>
  <si>
    <t>сетка под колонки 16,5 см</t>
  </si>
  <si>
    <t>заглушки ступицы колеса</t>
  </si>
  <si>
    <t>вузвуден</t>
  </si>
  <si>
    <t>футболка президент</t>
  </si>
  <si>
    <t>женское пальто зимнее на синтепоне</t>
  </si>
  <si>
    <t>кмси миси</t>
  </si>
  <si>
    <t>galaxy пылесос</t>
  </si>
  <si>
    <t>мыло березовое</t>
  </si>
  <si>
    <t>кросовки на большой плотформе</t>
  </si>
  <si>
    <t>рок группы</t>
  </si>
  <si>
    <t>кетчуп низкокалорийный</t>
  </si>
  <si>
    <t>черный балахон</t>
  </si>
  <si>
    <t>эустома партнер</t>
  </si>
  <si>
    <t>термос на 2 литра</t>
  </si>
  <si>
    <t>трава манжетка</t>
  </si>
  <si>
    <t>фигурки на полку</t>
  </si>
  <si>
    <t>фонарик новогодний</t>
  </si>
  <si>
    <t>наушники хиаоми</t>
  </si>
  <si>
    <t>musita</t>
  </si>
  <si>
    <t>неоновый желтый гель лак</t>
  </si>
  <si>
    <t>жидкий шелк спрей</t>
  </si>
  <si>
    <t>косметика organic</t>
  </si>
  <si>
    <t>полка сота со мхом</t>
  </si>
  <si>
    <t>джинсы rodeo</t>
  </si>
  <si>
    <t>рисование на стекле</t>
  </si>
  <si>
    <t>самсунг 71</t>
  </si>
  <si>
    <t>слайдеры весна</t>
  </si>
  <si>
    <t>honor 6 чехол</t>
  </si>
  <si>
    <t>ортопедические кеды женские</t>
  </si>
  <si>
    <t>shaik 76</t>
  </si>
  <si>
    <t>брелок а4</t>
  </si>
  <si>
    <t>белое платье женское свадебное больших размеров</t>
  </si>
  <si>
    <t xml:space="preserve">prime minister </t>
  </si>
  <si>
    <t>книга что если это мы</t>
  </si>
  <si>
    <t xml:space="preserve">oppo reno 7 </t>
  </si>
  <si>
    <t>cash boom</t>
  </si>
  <si>
    <t>памперсы трусики 5 ночные</t>
  </si>
  <si>
    <t>28265244</t>
  </si>
  <si>
    <t>сумку в роддом</t>
  </si>
  <si>
    <t>односпальное п</t>
  </si>
  <si>
    <t>футболка генерал гавс</t>
  </si>
  <si>
    <t>йокосан xl</t>
  </si>
  <si>
    <t>плед лаванда</t>
  </si>
  <si>
    <t>мажимикс</t>
  </si>
  <si>
    <t xml:space="preserve">адель конфеты </t>
  </si>
  <si>
    <t>цепь змейка</t>
  </si>
  <si>
    <t>39185567</t>
  </si>
  <si>
    <t>asinastra</t>
  </si>
  <si>
    <t xml:space="preserve">женские одежды </t>
  </si>
  <si>
    <t>ssd a400</t>
  </si>
  <si>
    <t>подушка поролон</t>
  </si>
  <si>
    <t>dunu</t>
  </si>
  <si>
    <t>mimimommy</t>
  </si>
  <si>
    <t>гарниер фруктис</t>
  </si>
  <si>
    <t>тент на автомобиль седан</t>
  </si>
  <si>
    <t xml:space="preserve">фонарик уф </t>
  </si>
  <si>
    <t>парные нити</t>
  </si>
  <si>
    <t>39299389</t>
  </si>
  <si>
    <t>подарочный пакет смешной</t>
  </si>
  <si>
    <t>статуэтки марвел</t>
  </si>
  <si>
    <t>волосы накладные на заколках</t>
  </si>
  <si>
    <t xml:space="preserve">чехол на 11 iphone с визитницей </t>
  </si>
  <si>
    <t>ytro демисезон</t>
  </si>
  <si>
    <t>curator тушь</t>
  </si>
  <si>
    <t>тушь разного цвета</t>
  </si>
  <si>
    <t>сабо женские спортивные</t>
  </si>
  <si>
    <t>плюшевые игрушки кот</t>
  </si>
  <si>
    <t>постельное белье версаче</t>
  </si>
  <si>
    <t>ultradent</t>
  </si>
  <si>
    <t>машины наклейки</t>
  </si>
  <si>
    <t>che white</t>
  </si>
  <si>
    <t>распошивалка</t>
  </si>
  <si>
    <t>детский шапка</t>
  </si>
  <si>
    <t>серьги знак зодиака</t>
  </si>
  <si>
    <t>белитп</t>
  </si>
  <si>
    <t>майки шелковые</t>
  </si>
  <si>
    <t>jack кабель</t>
  </si>
  <si>
    <t>накладка на сиденье авто</t>
  </si>
  <si>
    <t>xiaomi / фитнес-браслет mi band 6</t>
  </si>
  <si>
    <t>брелок нервы</t>
  </si>
  <si>
    <t>кепка carhartt</t>
  </si>
  <si>
    <t>колпаки колесные 14</t>
  </si>
  <si>
    <t>стол книжка белый</t>
  </si>
  <si>
    <t>depil</t>
  </si>
  <si>
    <t>голивуд</t>
  </si>
  <si>
    <t>34247682</t>
  </si>
  <si>
    <t>пюре кабачек</t>
  </si>
  <si>
    <t>платье оверсайз длинное</t>
  </si>
  <si>
    <t>брюки реебок</t>
  </si>
  <si>
    <t>поделка своими руками</t>
  </si>
  <si>
    <t>pullauto</t>
  </si>
  <si>
    <t>m and ms</t>
  </si>
  <si>
    <t>руковичка</t>
  </si>
  <si>
    <t>63236877</t>
  </si>
  <si>
    <t>coach man</t>
  </si>
  <si>
    <t xml:space="preserve">прокол носа </t>
  </si>
  <si>
    <t>ли нинг</t>
  </si>
  <si>
    <t>шиповник молотый</t>
  </si>
  <si>
    <t>26044248</t>
  </si>
  <si>
    <t>arche</t>
  </si>
  <si>
    <t>светодиодные автомобильные лампы</t>
  </si>
  <si>
    <t>черные широкие брюки мужские</t>
  </si>
  <si>
    <t>носочки conte</t>
  </si>
  <si>
    <t>19261658</t>
  </si>
  <si>
    <t>мап газ</t>
  </si>
  <si>
    <t>лиф без поролона</t>
  </si>
  <si>
    <t>vers</t>
  </si>
  <si>
    <t>бампер на редми 9 а</t>
  </si>
  <si>
    <t>64977728</t>
  </si>
  <si>
    <t>футболка с чегеварой</t>
  </si>
  <si>
    <t>индиано</t>
  </si>
  <si>
    <t>эхо между нами</t>
  </si>
  <si>
    <t>kodak фотоаппарат</t>
  </si>
  <si>
    <t>джинсы lee cooper</t>
  </si>
  <si>
    <t>14408367</t>
  </si>
  <si>
    <t>светильники эра</t>
  </si>
  <si>
    <t>вакуумный вибратор пингвин</t>
  </si>
  <si>
    <t>памперсы взрослые м seni</t>
  </si>
  <si>
    <t>каллиматор</t>
  </si>
  <si>
    <t>гуаша массажер</t>
  </si>
  <si>
    <t>лазерный уровень макита</t>
  </si>
  <si>
    <t xml:space="preserve">лак ногти </t>
  </si>
  <si>
    <t>робот пы</t>
  </si>
  <si>
    <t>2overday</t>
  </si>
  <si>
    <t>костюмы женские спорт</t>
  </si>
  <si>
    <t>doctor puzzle</t>
  </si>
  <si>
    <t>крем мизон коллагеновый</t>
  </si>
  <si>
    <t>брючный костюм с коротким пиджаком</t>
  </si>
  <si>
    <t>футболка цвета фуксии</t>
  </si>
  <si>
    <t>molecola таблетки</t>
  </si>
  <si>
    <t>антена приора</t>
  </si>
  <si>
    <t>картина по номерам двое</t>
  </si>
  <si>
    <t>чехол iphone 11 мужской</t>
  </si>
  <si>
    <t>:43600183</t>
  </si>
  <si>
    <t>кожанный женский ремень</t>
  </si>
  <si>
    <t xml:space="preserve">литые диски r16 </t>
  </si>
  <si>
    <t>купалтник женский</t>
  </si>
  <si>
    <t>прокладки из хлопка</t>
  </si>
  <si>
    <t xml:space="preserve">curver </t>
  </si>
  <si>
    <t>макфа спагетти</t>
  </si>
  <si>
    <t>шорты с пуш ап</t>
  </si>
  <si>
    <t xml:space="preserve">samsung a 52 </t>
  </si>
  <si>
    <t>12300657</t>
  </si>
  <si>
    <t>стекло в ванну</t>
  </si>
  <si>
    <t>чертоги в серебре</t>
  </si>
  <si>
    <t>моноласты</t>
  </si>
  <si>
    <t>кофе растворимый 250</t>
  </si>
  <si>
    <t>баймао</t>
  </si>
  <si>
    <t>тоник пайот</t>
  </si>
  <si>
    <t>шиньон заколка</t>
  </si>
  <si>
    <t>спортивный трп</t>
  </si>
  <si>
    <t>брошь металл</t>
  </si>
  <si>
    <t>трековый</t>
  </si>
  <si>
    <t xml:space="preserve">измельчитель ручной </t>
  </si>
  <si>
    <t>19143034</t>
  </si>
  <si>
    <t>кроссовки adidas осень</t>
  </si>
  <si>
    <t>колибра</t>
  </si>
  <si>
    <t>wifi розетка xiaomi</t>
  </si>
  <si>
    <t xml:space="preserve">шапка на весну на девочку </t>
  </si>
  <si>
    <t>кофта с хомутом</t>
  </si>
  <si>
    <t>тапочки резиноаые</t>
  </si>
  <si>
    <t>ультратонкий чехол iphone 11</t>
  </si>
  <si>
    <t>satisfyer curvy 1</t>
  </si>
  <si>
    <t>265</t>
  </si>
  <si>
    <t>13944961</t>
  </si>
  <si>
    <t>51165331</t>
  </si>
  <si>
    <t>патч корд 20 м</t>
  </si>
  <si>
    <t>картридж ego pod</t>
  </si>
  <si>
    <t>брюки мужские bershka</t>
  </si>
  <si>
    <t>кроссовки us polo</t>
  </si>
  <si>
    <t>ритуальный</t>
  </si>
  <si>
    <t>26204722</t>
  </si>
  <si>
    <t>a-derma spf</t>
  </si>
  <si>
    <t>жижа 100</t>
  </si>
  <si>
    <t>лелис</t>
  </si>
  <si>
    <t>асп</t>
  </si>
  <si>
    <t>кроссовки ralf ringer женские</t>
  </si>
  <si>
    <t>аниме дневник будущего</t>
  </si>
  <si>
    <t>shimano slx</t>
  </si>
  <si>
    <t>бальзам масло</t>
  </si>
  <si>
    <t>салют в торт</t>
  </si>
  <si>
    <t xml:space="preserve">флаг азербайджана </t>
  </si>
  <si>
    <t>x 96 mini</t>
  </si>
  <si>
    <t xml:space="preserve">куртки весна мужские </t>
  </si>
  <si>
    <t>кросовки мужкие</t>
  </si>
  <si>
    <t>чебурашка и гена</t>
  </si>
  <si>
    <t>тапочки женские улечные</t>
  </si>
  <si>
    <t>мерный ковш</t>
  </si>
  <si>
    <t>панама авганка</t>
  </si>
  <si>
    <t>love republic рюкзак</t>
  </si>
  <si>
    <t>проектор детский умка</t>
  </si>
  <si>
    <t xml:space="preserve">maincraft </t>
  </si>
  <si>
    <t>benaffetto</t>
  </si>
  <si>
    <t>23128376</t>
  </si>
  <si>
    <t>стекло на samsung a03 core</t>
  </si>
  <si>
    <t>foxfamily</t>
  </si>
  <si>
    <t>шар фольгированный принцесса</t>
  </si>
  <si>
    <t>huggies 5 ночные</t>
  </si>
  <si>
    <t>30171925</t>
  </si>
  <si>
    <t>аистенок стиральный порошок</t>
  </si>
  <si>
    <t>подвеска в виде креста</t>
  </si>
  <si>
    <t>хлорофилла</t>
  </si>
  <si>
    <t>autograph.for.you</t>
  </si>
  <si>
    <t>куртка 3in1</t>
  </si>
  <si>
    <t>экзо скелет</t>
  </si>
  <si>
    <t>11361682</t>
  </si>
  <si>
    <t>стерильные серьги</t>
  </si>
  <si>
    <t>круг года</t>
  </si>
  <si>
    <t xml:space="preserve">lassie куртка </t>
  </si>
  <si>
    <t>сикрет вумен</t>
  </si>
  <si>
    <t>подростковые кроссовки nike</t>
  </si>
  <si>
    <t>подарки прикол</t>
  </si>
  <si>
    <t xml:space="preserve">zarina штаны </t>
  </si>
  <si>
    <t>love republic блузка с коротким рукавом</t>
  </si>
  <si>
    <t xml:space="preserve"> superstar</t>
  </si>
  <si>
    <t>чокер на шею из серебра</t>
  </si>
  <si>
    <t xml:space="preserve">уход за ногами </t>
  </si>
  <si>
    <t>shaik 402</t>
  </si>
  <si>
    <t>gemgallery</t>
  </si>
  <si>
    <t>цветы картина по номерам</t>
  </si>
  <si>
    <t>пур бланка эйвон</t>
  </si>
  <si>
    <t>чехол на asus zenfone max</t>
  </si>
  <si>
    <t>стелус</t>
  </si>
  <si>
    <t xml:space="preserve">ватные шарики </t>
  </si>
  <si>
    <t>сс броу</t>
  </si>
  <si>
    <t>фиолетовый бант</t>
  </si>
  <si>
    <t>пуговицы золотистые</t>
  </si>
  <si>
    <t>мыло  туалетное</t>
  </si>
  <si>
    <t>karcher fc 5</t>
  </si>
  <si>
    <t>тхеквандо</t>
  </si>
  <si>
    <t xml:space="preserve">джемпер летний </t>
  </si>
  <si>
    <t>духи женские lanvin</t>
  </si>
  <si>
    <t>лифтинг гель</t>
  </si>
  <si>
    <t xml:space="preserve">raptor </t>
  </si>
  <si>
    <t>сароланер</t>
  </si>
  <si>
    <t xml:space="preserve">buds live </t>
  </si>
  <si>
    <t>песочник женский</t>
  </si>
  <si>
    <t>типсы ногти</t>
  </si>
  <si>
    <t>тейп бежевый</t>
  </si>
  <si>
    <t>личный дневник в клетку</t>
  </si>
  <si>
    <t>дюна дутики</t>
  </si>
  <si>
    <t>беговел милано</t>
  </si>
  <si>
    <t>колба amy</t>
  </si>
  <si>
    <t xml:space="preserve">t-sod </t>
  </si>
  <si>
    <t xml:space="preserve">халат платье </t>
  </si>
  <si>
    <t>костюм leo</t>
  </si>
  <si>
    <t>отекс</t>
  </si>
  <si>
    <t>32192422</t>
  </si>
  <si>
    <t>ножки мебельные белые</t>
  </si>
  <si>
    <t>л?н</t>
  </si>
  <si>
    <t>костюмы класика</t>
  </si>
  <si>
    <t>маленький самокат</t>
  </si>
  <si>
    <t>lego ninjago журналы</t>
  </si>
  <si>
    <t>serebro лак</t>
  </si>
  <si>
    <t>айс пудинг</t>
  </si>
  <si>
    <t>костюм женские вельветовые</t>
  </si>
  <si>
    <t>амазонка белье</t>
  </si>
  <si>
    <t>ресницы натуральные</t>
  </si>
  <si>
    <t>vr пуль</t>
  </si>
  <si>
    <t xml:space="preserve">партфели </t>
  </si>
  <si>
    <t>bmw наклейка</t>
  </si>
  <si>
    <t>генрих 5 шекспир</t>
  </si>
  <si>
    <t>матрац от пролежней</t>
  </si>
  <si>
    <t>утка лалафанфан брелок</t>
  </si>
  <si>
    <t>соли</t>
  </si>
  <si>
    <t>фильтр аквафор kh</t>
  </si>
  <si>
    <t>вендиго</t>
  </si>
  <si>
    <t>тачки строительные</t>
  </si>
  <si>
    <t>маленькие зефирки</t>
  </si>
  <si>
    <t>nirvel маска</t>
  </si>
  <si>
    <t>термоковер</t>
  </si>
  <si>
    <t>комплект юбка с топом</t>
  </si>
  <si>
    <t>чехлы на телефон samsung galaxy a02</t>
  </si>
  <si>
    <t>свечи интим</t>
  </si>
  <si>
    <t>слипоны мужские сетка</t>
  </si>
  <si>
    <t>полотенца  набор</t>
  </si>
  <si>
    <t>57556257</t>
  </si>
  <si>
    <t xml:space="preserve">вейп бруско </t>
  </si>
  <si>
    <t>3498102</t>
  </si>
  <si>
    <t>felicita демисезон</t>
  </si>
  <si>
    <t>пиджак женский белый жакет</t>
  </si>
  <si>
    <t>постельное белье love me</t>
  </si>
  <si>
    <t>lanxer x магнитолла</t>
  </si>
  <si>
    <t>наклейки киберпанк</t>
  </si>
  <si>
    <t>косметичка авокадо</t>
  </si>
  <si>
    <t xml:space="preserve">шоколад плитка </t>
  </si>
  <si>
    <t>игрушечный хуй</t>
  </si>
  <si>
    <t>ночник камин</t>
  </si>
  <si>
    <t xml:space="preserve">geforce </t>
  </si>
  <si>
    <t>кимоно venum</t>
  </si>
  <si>
    <t>el hazna</t>
  </si>
  <si>
    <t xml:space="preserve">лыжи беговые </t>
  </si>
  <si>
    <t>kingdom come</t>
  </si>
  <si>
    <t>сумка рюкзак куроми</t>
  </si>
  <si>
    <t>порошок пластинами</t>
  </si>
  <si>
    <t>съедобные бусины</t>
  </si>
  <si>
    <t>сандалии на подошве</t>
  </si>
  <si>
    <t xml:space="preserve">накопйки </t>
  </si>
  <si>
    <t>пластмасовые стаканы</t>
  </si>
  <si>
    <t>кеды мехх</t>
  </si>
  <si>
    <t>yavita платье</t>
  </si>
  <si>
    <t>армани костюм</t>
  </si>
  <si>
    <t>нашивка стоник</t>
  </si>
  <si>
    <t>наггис</t>
  </si>
  <si>
    <t xml:space="preserve">серьги титан </t>
  </si>
  <si>
    <t>джинсы женские hm</t>
  </si>
  <si>
    <t>71805691</t>
  </si>
  <si>
    <t>sela кардиган женский</t>
  </si>
  <si>
    <t>with japan</t>
  </si>
  <si>
    <t>karcher щетка</t>
  </si>
  <si>
    <t>развивающие прописи</t>
  </si>
  <si>
    <t>belars</t>
  </si>
  <si>
    <t>ториокси</t>
  </si>
  <si>
    <t>рука хваталка robot hand</t>
  </si>
  <si>
    <t>5930964</t>
  </si>
  <si>
    <t>missha bb cream 13</t>
  </si>
  <si>
    <t xml:space="preserve">mipa </t>
  </si>
  <si>
    <t xml:space="preserve">aromashka </t>
  </si>
  <si>
    <t>кокосовое масло спрей</t>
  </si>
  <si>
    <t>bic hybrid</t>
  </si>
  <si>
    <t>чунга чанга</t>
  </si>
  <si>
    <t>дольче милк бокс</t>
  </si>
  <si>
    <t>dolce milck</t>
  </si>
  <si>
    <t>33516791</t>
  </si>
  <si>
    <t>сумка off white</t>
  </si>
  <si>
    <t>asics мужские кросовки</t>
  </si>
  <si>
    <t>25614541</t>
  </si>
  <si>
    <t>парные пазлы</t>
  </si>
  <si>
    <t>бинты боксерские 5м</t>
  </si>
  <si>
    <t>закрытые туфли на высоком каблуке</t>
  </si>
  <si>
    <t>снекер</t>
  </si>
  <si>
    <t>прокладки женские тканевые</t>
  </si>
  <si>
    <t>aigle сапоги</t>
  </si>
  <si>
    <t>вакуумщик</t>
  </si>
  <si>
    <t>стекло антишпион айфон 11</t>
  </si>
  <si>
    <t>вещи с хелоу китти</t>
  </si>
  <si>
    <t>venum кепка</t>
  </si>
  <si>
    <t xml:space="preserve">сэмми </t>
  </si>
  <si>
    <t>клинок рассекающий демонов мечи</t>
  </si>
  <si>
    <t>клипоны на очки</t>
  </si>
  <si>
    <t>сумка котон</t>
  </si>
  <si>
    <t>машинка фольксваген</t>
  </si>
  <si>
    <t xml:space="preserve">плюшевые медведи </t>
  </si>
  <si>
    <t>очки монти</t>
  </si>
  <si>
    <t>рюкзак хоккейный</t>
  </si>
  <si>
    <t>19880144</t>
  </si>
  <si>
    <t>мужские кроссовки дышащие</t>
  </si>
  <si>
    <t>зеленый тональный крем</t>
  </si>
  <si>
    <t>блокиратор шкафа купе</t>
  </si>
  <si>
    <t>udobno doma</t>
  </si>
  <si>
    <t>коробки под куличи</t>
  </si>
  <si>
    <t>лампа d4s</t>
  </si>
  <si>
    <t>lacoste мальчики</t>
  </si>
  <si>
    <t>украшение стены</t>
  </si>
  <si>
    <t>линзы -4.50</t>
  </si>
  <si>
    <t>collebaut</t>
  </si>
  <si>
    <t>эсливер форте</t>
  </si>
  <si>
    <t>струны savarez</t>
  </si>
  <si>
    <t>значок гагарин</t>
  </si>
  <si>
    <t xml:space="preserve">чехол на диван без подлокотников </t>
  </si>
  <si>
    <t>o'neal</t>
  </si>
  <si>
    <t>браслет без замка</t>
  </si>
  <si>
    <t>сыворотка 24к</t>
  </si>
  <si>
    <t>ночник настенный от сети</t>
  </si>
  <si>
    <t>пуфи файн</t>
  </si>
  <si>
    <t>черный плащ игрушка</t>
  </si>
  <si>
    <t>часы со стразами на корпусе и ремешке</t>
  </si>
  <si>
    <t xml:space="preserve">татуаж </t>
  </si>
  <si>
    <t>готовые ногти</t>
  </si>
  <si>
    <t>подушки пух</t>
  </si>
  <si>
    <t>жесткий диск сьемный</t>
  </si>
  <si>
    <t>пешеход обувь</t>
  </si>
  <si>
    <t>погремушка с шариками</t>
  </si>
  <si>
    <t>кулон с подвеской</t>
  </si>
  <si>
    <t>куртки большие размеры</t>
  </si>
  <si>
    <t>gaude женский</t>
  </si>
  <si>
    <t>медаль 90 лет</t>
  </si>
  <si>
    <t>джинсы широкие женские с высокой посадкой</t>
  </si>
  <si>
    <t>naruto мальчики</t>
  </si>
  <si>
    <t>тетрадь в линейку косую</t>
  </si>
  <si>
    <t>шапка 2022</t>
  </si>
  <si>
    <t>nivea автозагар</t>
  </si>
  <si>
    <t>губка babyline</t>
  </si>
  <si>
    <t xml:space="preserve">сумочки через плечо </t>
  </si>
  <si>
    <t>шторы рулонные 130</t>
  </si>
  <si>
    <t>се310а</t>
  </si>
  <si>
    <t>61277215</t>
  </si>
  <si>
    <t>книга ужастики</t>
  </si>
  <si>
    <t>good wallet</t>
  </si>
  <si>
    <t>штаны спортивные хлопок</t>
  </si>
  <si>
    <t>финебут</t>
  </si>
  <si>
    <t>как хорошо быть любимым</t>
  </si>
  <si>
    <t>голубые рубашки</t>
  </si>
  <si>
    <t>коробка под косметику</t>
  </si>
  <si>
    <t>греча 3 кг</t>
  </si>
  <si>
    <t>зонт квадратный</t>
  </si>
  <si>
    <t>стекло хуавей у7 2019</t>
  </si>
  <si>
    <t>книги робинс</t>
  </si>
  <si>
    <t>oursson йогуртница</t>
  </si>
  <si>
    <t>love repab</t>
  </si>
  <si>
    <t>w610/3</t>
  </si>
  <si>
    <t>пакет подарочные</t>
  </si>
  <si>
    <t>41993645</t>
  </si>
  <si>
    <t>пало санте</t>
  </si>
  <si>
    <t>рубашка мох</t>
  </si>
  <si>
    <t xml:space="preserve">книга красные браслеты </t>
  </si>
  <si>
    <t>4356791</t>
  </si>
  <si>
    <t xml:space="preserve">мышь logitech </t>
  </si>
  <si>
    <t>лондон декор</t>
  </si>
  <si>
    <t>свитшот женский с вышивкой</t>
  </si>
  <si>
    <t xml:space="preserve">miniborn baby </t>
  </si>
  <si>
    <t>стельки ортопедические при шпоре</t>
  </si>
  <si>
    <t>спирица</t>
  </si>
  <si>
    <t>свадебные кольца золото</t>
  </si>
  <si>
    <t>revolution база</t>
  </si>
  <si>
    <t xml:space="preserve">перчатки мотоциклетные </t>
  </si>
  <si>
    <t>mini cooper машинка</t>
  </si>
  <si>
    <t>tws i9s</t>
  </si>
  <si>
    <t>зеркала заднего вида лада гранта</t>
  </si>
  <si>
    <t>айпад не дорогой</t>
  </si>
  <si>
    <t>розовое зип худи</t>
  </si>
  <si>
    <t>кислородный отбеливатель wow clean</t>
  </si>
  <si>
    <t>лак фиоре</t>
  </si>
  <si>
    <t>рюкзак школьный модный</t>
  </si>
  <si>
    <t>сапоги широкое голенище</t>
  </si>
  <si>
    <t>платье из атскозы</t>
  </si>
  <si>
    <t>платье вечернее фатин</t>
  </si>
  <si>
    <t>bershla</t>
  </si>
  <si>
    <t>bosch systembox</t>
  </si>
  <si>
    <t>пуршат спрей</t>
  </si>
  <si>
    <t>розетки выключатели</t>
  </si>
  <si>
    <t>донской пух</t>
  </si>
  <si>
    <t>красовки nb</t>
  </si>
  <si>
    <t>манга бездомный бог все книги</t>
  </si>
  <si>
    <t>чехол xr розовый</t>
  </si>
  <si>
    <t>кушон 3 в 1</t>
  </si>
  <si>
    <t>коврик в призожую</t>
  </si>
  <si>
    <t>loc lots of candy</t>
  </si>
  <si>
    <t>постер с хеллоу китти</t>
  </si>
  <si>
    <t>памперсы с 0</t>
  </si>
  <si>
    <t>мойщики окон</t>
  </si>
  <si>
    <t>45591897</t>
  </si>
  <si>
    <t>noskobar</t>
  </si>
  <si>
    <t>модель уаз</t>
  </si>
  <si>
    <t>скетч карта мира</t>
  </si>
  <si>
    <t>шампунь с кетанозолом</t>
  </si>
  <si>
    <t>paco rabanne lady</t>
  </si>
  <si>
    <t>pur&amp;pur</t>
  </si>
  <si>
    <t>колье двойное</t>
  </si>
  <si>
    <t>предчувствие конца</t>
  </si>
  <si>
    <t>шихан</t>
  </si>
  <si>
    <t xml:space="preserve">rastar </t>
  </si>
  <si>
    <t>rally</t>
  </si>
  <si>
    <t>крол</t>
  </si>
  <si>
    <t>шары упаковка</t>
  </si>
  <si>
    <t>киранбит</t>
  </si>
  <si>
    <t>jaf юбки</t>
  </si>
  <si>
    <t>hiruscar</t>
  </si>
  <si>
    <t>atrix крем</t>
  </si>
  <si>
    <t>голубые джинсы женские широкие</t>
  </si>
  <si>
    <t>gt-800</t>
  </si>
  <si>
    <t>наполнитель древесно лиственный</t>
  </si>
  <si>
    <t>17875774</t>
  </si>
  <si>
    <t>спортивки подростковые</t>
  </si>
  <si>
    <t>набор чайных чашек с блюдцами</t>
  </si>
  <si>
    <t>наборы гель лака</t>
  </si>
  <si>
    <t xml:space="preserve">infinix note 11 pro </t>
  </si>
  <si>
    <t>scalp scaling spa</t>
  </si>
  <si>
    <t>свитшот mf</t>
  </si>
  <si>
    <t>тон эвелин</t>
  </si>
  <si>
    <t>kiss delice конфеты</t>
  </si>
  <si>
    <t>салфетница коробка</t>
  </si>
  <si>
    <t>хб рубашка</t>
  </si>
  <si>
    <t>кошелек daniele patrici</t>
  </si>
  <si>
    <t>волшебный чемоданчик</t>
  </si>
  <si>
    <t>natura dekor</t>
  </si>
  <si>
    <t>плед с животными</t>
  </si>
  <si>
    <t>17346169</t>
  </si>
  <si>
    <t>мозайка на стену</t>
  </si>
  <si>
    <t xml:space="preserve">топ вечерний женский </t>
  </si>
  <si>
    <t>h27w</t>
  </si>
  <si>
    <t>кепи демисезонные женские</t>
  </si>
  <si>
    <t>анкер химический</t>
  </si>
  <si>
    <t>игрушки годзилла</t>
  </si>
  <si>
    <t>сыр веган</t>
  </si>
  <si>
    <t>таблетки жанин</t>
  </si>
  <si>
    <t>когда бог был кроликом</t>
  </si>
  <si>
    <t>прозрачный халатик</t>
  </si>
  <si>
    <t>ожирение в практике</t>
  </si>
  <si>
    <t>подвеска на шею с мишкой</t>
  </si>
  <si>
    <t xml:space="preserve">очкт </t>
  </si>
  <si>
    <t>ротер</t>
  </si>
  <si>
    <t>перчатки без палцев</t>
  </si>
  <si>
    <t>cardiciana лоферы</t>
  </si>
  <si>
    <t>самолет технопарк</t>
  </si>
  <si>
    <t>редко 8</t>
  </si>
  <si>
    <t>оллин 15 в1</t>
  </si>
  <si>
    <t>44001923</t>
  </si>
  <si>
    <t>sdamishka</t>
  </si>
  <si>
    <t>жалбзи</t>
  </si>
  <si>
    <t>моторное масло mobil super 3000 x1 5w-40</t>
  </si>
  <si>
    <t>power bank fast charge</t>
  </si>
  <si>
    <t>шифоновое платье в горох</t>
  </si>
  <si>
    <t>bahlsen</t>
  </si>
  <si>
    <t>байпас</t>
  </si>
  <si>
    <t>стринги хелоу кити</t>
  </si>
  <si>
    <t xml:space="preserve">пудра фит ми </t>
  </si>
  <si>
    <t>чипсы из томатов</t>
  </si>
  <si>
    <t>little dorit</t>
  </si>
  <si>
    <t>мужские reebok обувь кроссовки</t>
  </si>
  <si>
    <t>платье летнне</t>
  </si>
  <si>
    <t>табличка осторожно собака</t>
  </si>
  <si>
    <t>мадам безе</t>
  </si>
  <si>
    <t>молд силиконовый круглый</t>
  </si>
  <si>
    <t>полки настенные на кухню</t>
  </si>
  <si>
    <t xml:space="preserve">бос порошок </t>
  </si>
  <si>
    <t>муслиновый плед 180</t>
  </si>
  <si>
    <t>женские кроссовк</t>
  </si>
  <si>
    <t>65792958</t>
  </si>
  <si>
    <t>мой сталкер книга</t>
  </si>
  <si>
    <t>красивые шлепки</t>
  </si>
  <si>
    <t>подарок ребенку на 4 года</t>
  </si>
  <si>
    <t>ручеа</t>
  </si>
  <si>
    <t>cristal darques</t>
  </si>
  <si>
    <t>браслет плоский</t>
  </si>
  <si>
    <t>чехол на телефон samsung galaxy a03 core</t>
  </si>
  <si>
    <t>напольный светильник с полкой</t>
  </si>
  <si>
    <t xml:space="preserve">теплеко </t>
  </si>
  <si>
    <t>глубокое бикини</t>
  </si>
  <si>
    <t>кружка с ромашками</t>
  </si>
  <si>
    <t>свинка пэппа</t>
  </si>
  <si>
    <t>брелок ржд</t>
  </si>
  <si>
    <t>510 мундштук</t>
  </si>
  <si>
    <t>полотенце 70x140</t>
  </si>
  <si>
    <t>jenskie tufli</t>
  </si>
  <si>
    <t xml:space="preserve">высокое кашпо </t>
  </si>
  <si>
    <t>стразы бусины</t>
  </si>
  <si>
    <t>толстовка under armour</t>
  </si>
  <si>
    <t>prx-t 33</t>
  </si>
  <si>
    <t>чехол на айфон 6 противоударный</t>
  </si>
  <si>
    <t>держатели полотенец</t>
  </si>
  <si>
    <t xml:space="preserve">плащ рубашка </t>
  </si>
  <si>
    <t>мегафон детский</t>
  </si>
  <si>
    <t xml:space="preserve">белковые батончики </t>
  </si>
  <si>
    <t>реалми 9 про +</t>
  </si>
  <si>
    <t xml:space="preserve">чехол на а 51 </t>
  </si>
  <si>
    <t xml:space="preserve">антирадар автомобильный </t>
  </si>
  <si>
    <t xml:space="preserve">школьный журнал </t>
  </si>
  <si>
    <t>браслет galaxy fit 2</t>
  </si>
  <si>
    <t>nike трусы мужские</t>
  </si>
  <si>
    <t>62874098</t>
  </si>
  <si>
    <t>редми ноут 5</t>
  </si>
  <si>
    <t>майка эротик</t>
  </si>
  <si>
    <t>lpp</t>
  </si>
  <si>
    <t>сапогм</t>
  </si>
  <si>
    <t>kas</t>
  </si>
  <si>
    <t>юнилевер</t>
  </si>
  <si>
    <t>кликер пирсинг титан</t>
  </si>
  <si>
    <t>тек.а.тек</t>
  </si>
  <si>
    <t>картина по номерам стефан</t>
  </si>
  <si>
    <t>mini men</t>
  </si>
  <si>
    <t>фен гофре</t>
  </si>
  <si>
    <t>сумка кроссбоди текстиль</t>
  </si>
  <si>
    <t>теплые кофты женские</t>
  </si>
  <si>
    <t>ранункулюсы</t>
  </si>
  <si>
    <t>часы kappa</t>
  </si>
  <si>
    <t>ollin professional мусс</t>
  </si>
  <si>
    <t>пореро</t>
  </si>
  <si>
    <t>dayson v12</t>
  </si>
  <si>
    <t>luvlette</t>
  </si>
  <si>
    <t>woolfashion</t>
  </si>
  <si>
    <t>серьги bvlgari</t>
  </si>
  <si>
    <t>la cabine</t>
  </si>
  <si>
    <t>наматрасник 200?220</t>
  </si>
  <si>
    <t>платье длинное голубое</t>
  </si>
  <si>
    <t>кубера kids</t>
  </si>
  <si>
    <t>корм пурина one</t>
  </si>
  <si>
    <t>monge indoor</t>
  </si>
  <si>
    <t>lady love</t>
  </si>
  <si>
    <t>ручки неоновые</t>
  </si>
  <si>
    <t>galaxy samsung a12</t>
  </si>
  <si>
    <t>наклейки амонгас</t>
  </si>
  <si>
    <t>кредиты</t>
  </si>
  <si>
    <t>x3u</t>
  </si>
  <si>
    <t>радиоприемник от сети с цифровым тюнером</t>
  </si>
  <si>
    <t>insity платье</t>
  </si>
  <si>
    <t>18929612</t>
  </si>
  <si>
    <t>62688976</t>
  </si>
  <si>
    <t>протеин rps nutrition</t>
  </si>
  <si>
    <t>лечебное покрытие</t>
  </si>
  <si>
    <t>illujion mood</t>
  </si>
  <si>
    <t>куртки девочкам</t>
  </si>
  <si>
    <t>radikal</t>
  </si>
  <si>
    <t>серые леггинсы женские</t>
  </si>
  <si>
    <t>горшок цветочный 0,5 белый</t>
  </si>
  <si>
    <t xml:space="preserve">кожанное пальто </t>
  </si>
  <si>
    <t>caso упаковщик вакуумный</t>
  </si>
  <si>
    <t xml:space="preserve">керхер к5 </t>
  </si>
  <si>
    <t>шоколад в виде сердца</t>
  </si>
  <si>
    <t>корм darling</t>
  </si>
  <si>
    <t>adidas climawarm</t>
  </si>
  <si>
    <t>витамины  группы в тоблетки</t>
  </si>
  <si>
    <t>58812826</t>
  </si>
  <si>
    <t>накладка на карандаш</t>
  </si>
  <si>
    <t>kapous 3%</t>
  </si>
  <si>
    <t xml:space="preserve">laura </t>
  </si>
  <si>
    <t>сыр твороженый</t>
  </si>
  <si>
    <t>38871121</t>
  </si>
  <si>
    <t>гамак на ванночку</t>
  </si>
  <si>
    <t>michael kors женское</t>
  </si>
  <si>
    <t>провод tpc</t>
  </si>
  <si>
    <t>праща</t>
  </si>
  <si>
    <t>oppo a52 чехол книжка</t>
  </si>
  <si>
    <t>antonio banderas black seduction</t>
  </si>
  <si>
    <t>женские купальные плавки</t>
  </si>
  <si>
    <t>колготки капроновые женские сетка</t>
  </si>
  <si>
    <t>школа 7 гномов 3 года</t>
  </si>
  <si>
    <t>изгиб м ресницы</t>
  </si>
  <si>
    <t>куртки на подростка</t>
  </si>
  <si>
    <t>хендерсон мужчины рубашки</t>
  </si>
  <si>
    <t>тим тайлер или проданный смех</t>
  </si>
  <si>
    <t>the saem сыворотка</t>
  </si>
  <si>
    <t>uspa polo assn мужчинам</t>
  </si>
  <si>
    <t>чехол на s10e</t>
  </si>
  <si>
    <t>sisley soir de lune</t>
  </si>
  <si>
    <t>champion штаны</t>
  </si>
  <si>
    <t>семена цветов адениум</t>
  </si>
  <si>
    <t>погремушка ключи</t>
  </si>
  <si>
    <t>12423290</t>
  </si>
  <si>
    <t>магний в ампулах</t>
  </si>
  <si>
    <t>искуственый газон</t>
  </si>
  <si>
    <t>vips напиток</t>
  </si>
  <si>
    <t xml:space="preserve">sinergetic шампунь </t>
  </si>
  <si>
    <t>agelas</t>
  </si>
  <si>
    <t>honda наклейка</t>
  </si>
  <si>
    <t>комиксы бравл старс</t>
  </si>
  <si>
    <t>57665302</t>
  </si>
  <si>
    <t>сережки с авокадо</t>
  </si>
  <si>
    <t xml:space="preserve">levrana refresh </t>
  </si>
  <si>
    <t>глитер тату</t>
  </si>
  <si>
    <t>фонарь от солнечной батареи</t>
  </si>
  <si>
    <t>siberica biberika</t>
  </si>
  <si>
    <t>28712787</t>
  </si>
  <si>
    <t>ангел гипс</t>
  </si>
  <si>
    <t>gd900-1</t>
  </si>
  <si>
    <t>berdy</t>
  </si>
  <si>
    <t>aqua pixels</t>
  </si>
  <si>
    <t>сухие апельсины</t>
  </si>
  <si>
    <t>обои с космосом</t>
  </si>
  <si>
    <t>куртка девочки весна</t>
  </si>
  <si>
    <t>толстовка usa</t>
  </si>
  <si>
    <t>порошок стиральный автомат зифа</t>
  </si>
  <si>
    <t>смарт браслеты</t>
  </si>
  <si>
    <t>колготки детские хлопок 100</t>
  </si>
  <si>
    <t>kaya botanica</t>
  </si>
  <si>
    <t>ультразвуковой отпугиватель клещей</t>
  </si>
  <si>
    <t>свитшот женский хаки</t>
  </si>
  <si>
    <t>парные браслеты наручники</t>
  </si>
  <si>
    <t>юбка  под чулки</t>
  </si>
  <si>
    <t>пистолет под антигравий</t>
  </si>
  <si>
    <t>1456915805</t>
  </si>
  <si>
    <t>fetal doppler</t>
  </si>
  <si>
    <t>статуэтки лошадь</t>
  </si>
  <si>
    <t>шприц автомат</t>
  </si>
  <si>
    <t>вело фонарь задний</t>
  </si>
  <si>
    <t>худи adidas мужские</t>
  </si>
  <si>
    <t>игровой набор овощи фрукты</t>
  </si>
  <si>
    <t>тональный крем со спонжиком</t>
  </si>
  <si>
    <t>кружево блузка</t>
  </si>
  <si>
    <t>шторы блэкаут 250 на 270</t>
  </si>
  <si>
    <t>гобо проектор</t>
  </si>
  <si>
    <t>стекло s21 ultra</t>
  </si>
  <si>
    <t>сахар с лавандой</t>
  </si>
  <si>
    <t>18194103</t>
  </si>
  <si>
    <t>юбка под замшу</t>
  </si>
  <si>
    <t>water pump</t>
  </si>
  <si>
    <t>руль лада веста</t>
  </si>
  <si>
    <t>часы на мотоцикл</t>
  </si>
  <si>
    <t xml:space="preserve">mera </t>
  </si>
  <si>
    <t>браслет мужское</t>
  </si>
  <si>
    <t>подарочный косметический набор мужской</t>
  </si>
  <si>
    <t>отбелить лицо</t>
  </si>
  <si>
    <t>цветы с вазой</t>
  </si>
  <si>
    <t>тарелки мраморные</t>
  </si>
  <si>
    <t>мерч cmh</t>
  </si>
  <si>
    <t>создание мыла</t>
  </si>
  <si>
    <t>хранение цепочек</t>
  </si>
  <si>
    <t>сумка-игрушка</t>
  </si>
  <si>
    <t>свеча на могилу</t>
  </si>
  <si>
    <t>женский топ на одно плечо</t>
  </si>
  <si>
    <t>ковта на одно плечо</t>
  </si>
  <si>
    <t>свечи с облепихой</t>
  </si>
  <si>
    <t>mrz</t>
  </si>
  <si>
    <t xml:space="preserve">calvin klein  </t>
  </si>
  <si>
    <t>anthos</t>
  </si>
  <si>
    <t>seni normal</t>
  </si>
  <si>
    <t>светодиодные вывески</t>
  </si>
  <si>
    <t>кулер на компьютер</t>
  </si>
  <si>
    <t>шикарное платье на выход женское</t>
  </si>
  <si>
    <t>вакуумный пакеты</t>
  </si>
  <si>
    <t>платье рубашка на девочку</t>
  </si>
  <si>
    <t>аспиратор нозальный</t>
  </si>
  <si>
    <t>asv cosmetic мыло</t>
  </si>
  <si>
    <t>кофьа на молнии</t>
  </si>
  <si>
    <t>ainu</t>
  </si>
  <si>
    <t>детский пластилин 0</t>
  </si>
  <si>
    <t>кофи</t>
  </si>
  <si>
    <t>патчи под глаза отбеливающие</t>
  </si>
  <si>
    <t>фурнитура замок</t>
  </si>
  <si>
    <t>45578745</t>
  </si>
  <si>
    <t>чайник электрический 1л</t>
  </si>
  <si>
    <t>43451287</t>
  </si>
  <si>
    <t>68988818</t>
  </si>
  <si>
    <t>lego 42135</t>
  </si>
  <si>
    <t>игра бум</t>
  </si>
  <si>
    <t>рингстринг</t>
  </si>
  <si>
    <t>кроссовки куроми</t>
  </si>
  <si>
    <t xml:space="preserve">чехол редми 9 а </t>
  </si>
  <si>
    <t>смартфон samsung a50 стекло на</t>
  </si>
  <si>
    <t>adidas кроссовки теннис</t>
  </si>
  <si>
    <t>гель лак термоэффект</t>
  </si>
  <si>
    <t>46175380</t>
  </si>
  <si>
    <t>платье белое трикотаж</t>
  </si>
  <si>
    <t xml:space="preserve">marumi </t>
  </si>
  <si>
    <t>пылесос строительный einhell</t>
  </si>
  <si>
    <t xml:space="preserve">tesler </t>
  </si>
  <si>
    <t>venera.</t>
  </si>
  <si>
    <t>плокаты аниме</t>
  </si>
  <si>
    <t>plast magic</t>
  </si>
  <si>
    <t>пульсометр детский</t>
  </si>
  <si>
    <t xml:space="preserve">часы класические </t>
  </si>
  <si>
    <t>чехол samsung j2 2018</t>
  </si>
  <si>
    <t>мом брюки</t>
  </si>
  <si>
    <t>платье цветочный принт женское</t>
  </si>
  <si>
    <t>футболка венум</t>
  </si>
  <si>
    <t>семена газона лилипут</t>
  </si>
  <si>
    <t>джойстик playstation 3</t>
  </si>
  <si>
    <t>пушн</t>
  </si>
  <si>
    <t>christina косметика bio phyto</t>
  </si>
  <si>
    <t>жесткий диск портативный</t>
  </si>
  <si>
    <t>nike малышам</t>
  </si>
  <si>
    <t>тнл база</t>
  </si>
  <si>
    <t>apple watch ремешок спортивный</t>
  </si>
  <si>
    <t>domia</t>
  </si>
  <si>
    <t>cat chow влажный</t>
  </si>
  <si>
    <t>кристин нефф</t>
  </si>
  <si>
    <t>сережки серебро 925 конго</t>
  </si>
  <si>
    <t xml:space="preserve">dr marcus </t>
  </si>
  <si>
    <t>брюки палаццо женские летние</t>
  </si>
  <si>
    <t>пандора 3</t>
  </si>
  <si>
    <t>полушубка</t>
  </si>
  <si>
    <t>колодки киа рио 3</t>
  </si>
  <si>
    <t xml:space="preserve">стул и стол детский </t>
  </si>
  <si>
    <t>ремешок на honor band 3</t>
  </si>
  <si>
    <t xml:space="preserve">new rock </t>
  </si>
  <si>
    <t>наруто какаши</t>
  </si>
  <si>
    <t>исламские четки</t>
  </si>
  <si>
    <t>масло nissan 5 на 40</t>
  </si>
  <si>
    <t>подставка под чайные ложки</t>
  </si>
  <si>
    <t>лен белорусский</t>
  </si>
  <si>
    <t>нижнее белье сексуальное женское</t>
  </si>
  <si>
    <t>алиса в стране чудес футболка</t>
  </si>
  <si>
    <t>булгаков сборник</t>
  </si>
  <si>
    <t>упаковка ручек</t>
  </si>
  <si>
    <t xml:space="preserve">сухой корректор </t>
  </si>
  <si>
    <t xml:space="preserve">джинсы клеш голубые </t>
  </si>
  <si>
    <t>ineez наушники</t>
  </si>
  <si>
    <t>double serum</t>
  </si>
  <si>
    <t>52797763</t>
  </si>
  <si>
    <t>масло 5-40</t>
  </si>
  <si>
    <t>свитер в полоску красный</t>
  </si>
  <si>
    <t>шланг зубр</t>
  </si>
  <si>
    <t xml:space="preserve">пластиковое ведро </t>
  </si>
  <si>
    <t>feez</t>
  </si>
  <si>
    <t>носки под сапоги</t>
  </si>
  <si>
    <t>сладкий подарок киндер</t>
  </si>
  <si>
    <t>шнурки 30 см</t>
  </si>
  <si>
    <t>китайский чай подарочный</t>
  </si>
  <si>
    <t>закрытый туалет</t>
  </si>
  <si>
    <t>тросс сантехнический</t>
  </si>
  <si>
    <t xml:space="preserve">худи zarina </t>
  </si>
  <si>
    <t>маски одноразовые 200 шт</t>
  </si>
  <si>
    <t>утепленный детский комбинезон</t>
  </si>
  <si>
    <t>сыворотка 30 days</t>
  </si>
  <si>
    <t xml:space="preserve">полотенца кухонные вафельные </t>
  </si>
  <si>
    <t>44083310</t>
  </si>
  <si>
    <t>платье желетка</t>
  </si>
  <si>
    <t xml:space="preserve">стакан пивной </t>
  </si>
  <si>
    <t>sativa сыворотка</t>
  </si>
  <si>
    <t>джинсовые длинные шорты</t>
  </si>
  <si>
    <t>фотоаппарат беззеркальный</t>
  </si>
  <si>
    <t>мила берг</t>
  </si>
  <si>
    <t>цветы свисающие</t>
  </si>
  <si>
    <t>jicco</t>
  </si>
  <si>
    <t xml:space="preserve">фигурка майнкрафт </t>
  </si>
  <si>
    <t>покрышка kenda</t>
  </si>
  <si>
    <t>крем экстел</t>
  </si>
  <si>
    <t>kitchen passion</t>
  </si>
  <si>
    <t>магнитола 1 дин</t>
  </si>
  <si>
    <t>arataki itto</t>
  </si>
  <si>
    <t xml:space="preserve">baas </t>
  </si>
  <si>
    <t>брюки skinny</t>
  </si>
  <si>
    <t>йогуртница тефаль</t>
  </si>
  <si>
    <t>костюм футболка шорты мужской</t>
  </si>
  <si>
    <t>шины летние13</t>
  </si>
  <si>
    <t xml:space="preserve">кеды под платье </t>
  </si>
  <si>
    <t>белье от виктории сикрет</t>
  </si>
  <si>
    <t>кросворд</t>
  </si>
  <si>
    <t>не жизнь а сказка</t>
  </si>
  <si>
    <t>8895792</t>
  </si>
  <si>
    <t>цветки клевера</t>
  </si>
  <si>
    <t>шторы тогас</t>
  </si>
  <si>
    <t>hermzi</t>
  </si>
  <si>
    <t>прокладки naturella ежедневные</t>
  </si>
  <si>
    <t>a-bio</t>
  </si>
  <si>
    <t>gx53 6w</t>
  </si>
  <si>
    <t>philips 9000</t>
  </si>
  <si>
    <t>силиконовые формы 3д</t>
  </si>
  <si>
    <t>слипоны женские 42 размер</t>
  </si>
  <si>
    <t>стенд пробковый</t>
  </si>
  <si>
    <t>декор в огород</t>
  </si>
  <si>
    <t>honor watch magic</t>
  </si>
  <si>
    <t>сотто</t>
  </si>
  <si>
    <t>оружие minecraft</t>
  </si>
  <si>
    <t>gialas</t>
  </si>
  <si>
    <t>12783798</t>
  </si>
  <si>
    <t>платье женское длинное в пол</t>
  </si>
  <si>
    <t xml:space="preserve">onitsuka tiger mexico </t>
  </si>
  <si>
    <t xml:space="preserve">чехлы на редми 9 а </t>
  </si>
  <si>
    <t>джинсы 34/36</t>
  </si>
  <si>
    <t>oska</t>
  </si>
  <si>
    <t>турмалиновый пластырь</t>
  </si>
  <si>
    <t>палетка теней матовые</t>
  </si>
  <si>
    <t xml:space="preserve">урал мотоцикл </t>
  </si>
  <si>
    <t>простынь на резинке трикотаж</t>
  </si>
  <si>
    <t>reclaimed vintage</t>
  </si>
  <si>
    <t>жидкие обои silk plaster шелк</t>
  </si>
  <si>
    <t>имам шамиль книга</t>
  </si>
  <si>
    <t xml:space="preserve">удостоверение обложка </t>
  </si>
  <si>
    <t>14562733</t>
  </si>
  <si>
    <t xml:space="preserve">божьи коровки </t>
  </si>
  <si>
    <t>подарочный набор из орехов</t>
  </si>
  <si>
    <t>gloria jeans худи женщины</t>
  </si>
  <si>
    <t>женские костюмы двойка</t>
  </si>
  <si>
    <t>ремень на фитнес часы</t>
  </si>
  <si>
    <t xml:space="preserve">клинок рассекающий демонов катана </t>
  </si>
  <si>
    <t>goodgrill</t>
  </si>
  <si>
    <t>eucerin atopi</t>
  </si>
  <si>
    <t>елемент</t>
  </si>
  <si>
    <t>8369250</t>
  </si>
  <si>
    <t>s22ultra</t>
  </si>
  <si>
    <t>комбинезон премонт</t>
  </si>
  <si>
    <t>велосипед детский без педалей</t>
  </si>
  <si>
    <t>пиллинг нивеа</t>
  </si>
  <si>
    <t>ключ баллонные автомобильные товары</t>
  </si>
  <si>
    <t>шары цифры 19</t>
  </si>
  <si>
    <t>чехол на телефон а 31</t>
  </si>
  <si>
    <t>xiaomi телефон 128gb</t>
  </si>
  <si>
    <t>сарафан летний с запахом</t>
  </si>
  <si>
    <t>dji pocket</t>
  </si>
  <si>
    <t>картинки из страз</t>
  </si>
  <si>
    <t>пуховик мужской adidas</t>
  </si>
  <si>
    <t>13596213</t>
  </si>
  <si>
    <t>воздушные пираты</t>
  </si>
  <si>
    <t>бэнкрофт</t>
  </si>
  <si>
    <t>стикеры спорт</t>
  </si>
  <si>
    <t>песнь о вещем олеге</t>
  </si>
  <si>
    <t>3d наклейки аниме</t>
  </si>
  <si>
    <t>пропановый баллон</t>
  </si>
  <si>
    <t>настенный шкафчик</t>
  </si>
  <si>
    <t>big star кеды</t>
  </si>
  <si>
    <t>61935594</t>
  </si>
  <si>
    <t>сарафан в русском стиле</t>
  </si>
  <si>
    <t>комбинезон хлопковый детский</t>
  </si>
  <si>
    <t>54149977</t>
  </si>
  <si>
    <t>10451163</t>
  </si>
  <si>
    <t>термокружкс</t>
  </si>
  <si>
    <t>блсоножки женские</t>
  </si>
  <si>
    <t>пвстила</t>
  </si>
  <si>
    <t>ноев кавчег</t>
  </si>
  <si>
    <t>триол игрушки</t>
  </si>
  <si>
    <t>футболка отец</t>
  </si>
  <si>
    <t xml:space="preserve">пикул памперсы </t>
  </si>
  <si>
    <t>чехол на хонор10 лайт</t>
  </si>
  <si>
    <t>костюм худи и штаны женский утепленный</t>
  </si>
  <si>
    <t>пакривали</t>
  </si>
  <si>
    <t>34259666</t>
  </si>
  <si>
    <t>жемчуг камень</t>
  </si>
  <si>
    <t>пуговицы бусины</t>
  </si>
  <si>
    <t>50766594</t>
  </si>
  <si>
    <t xml:space="preserve">шампунь ведьма </t>
  </si>
  <si>
    <t>королева елизавета</t>
  </si>
  <si>
    <t>the.vaflya</t>
  </si>
  <si>
    <t>bb lamel</t>
  </si>
  <si>
    <t>marmite</t>
  </si>
  <si>
    <t>игрушки killivilli</t>
  </si>
  <si>
    <t>curtis relax</t>
  </si>
  <si>
    <t>дезодорант рексона красота</t>
  </si>
  <si>
    <t>dr jart +</t>
  </si>
  <si>
    <t>bcaa bsn</t>
  </si>
  <si>
    <t>термобелье белое</t>
  </si>
  <si>
    <t xml:space="preserve">раттлин </t>
  </si>
  <si>
    <t>конфеты лакомка</t>
  </si>
  <si>
    <t>сумка кросс боди с цепочкой</t>
  </si>
  <si>
    <t>7052630</t>
  </si>
  <si>
    <t xml:space="preserve">джинсовые комбинезоны </t>
  </si>
  <si>
    <t>катсан наполнитель</t>
  </si>
  <si>
    <t>сетчатые гольфы</t>
  </si>
  <si>
    <t>от судорог</t>
  </si>
  <si>
    <t>elardis платье</t>
  </si>
  <si>
    <t>зубные накладки</t>
  </si>
  <si>
    <t>one touch select plus flex</t>
  </si>
  <si>
    <t>30034252</t>
  </si>
  <si>
    <t>кнопки 12,5</t>
  </si>
  <si>
    <t>алми лето</t>
  </si>
  <si>
    <t>ддорданы</t>
  </si>
  <si>
    <t>препарат от насекомых</t>
  </si>
  <si>
    <t xml:space="preserve">жатка </t>
  </si>
  <si>
    <t>поло с длинным руковом</t>
  </si>
  <si>
    <t>новопен эхо</t>
  </si>
  <si>
    <t>фьюжен макс</t>
  </si>
  <si>
    <t xml:space="preserve">фронтлайн комбо </t>
  </si>
  <si>
    <t>вода фьюджи</t>
  </si>
  <si>
    <t xml:space="preserve">светодиодный шар </t>
  </si>
  <si>
    <t>начивки марвел</t>
  </si>
  <si>
    <t>field</t>
  </si>
  <si>
    <t>средство личной гигиены</t>
  </si>
  <si>
    <t>крышка tefal ingenio</t>
  </si>
  <si>
    <t>чехол на poko</t>
  </si>
  <si>
    <t>канада гус</t>
  </si>
  <si>
    <t>kormoran</t>
  </si>
  <si>
    <t>ремешок голубой</t>
  </si>
  <si>
    <t>комплект рубашка и брюки</t>
  </si>
  <si>
    <t>свитшот vans</t>
  </si>
  <si>
    <t>кулон хидана</t>
  </si>
  <si>
    <t>ламода большой размерами</t>
  </si>
  <si>
    <t>silver spoon casual</t>
  </si>
  <si>
    <t>чехол милый</t>
  </si>
  <si>
    <t>57935109</t>
  </si>
  <si>
    <t>72288461</t>
  </si>
  <si>
    <t>tanto standoff 2</t>
  </si>
  <si>
    <t>комбинезон детский с ушками</t>
  </si>
  <si>
    <t xml:space="preserve">домашнее белье </t>
  </si>
  <si>
    <t xml:space="preserve"> сумка в роддом</t>
  </si>
  <si>
    <t>людовик</t>
  </si>
  <si>
    <t>25861915</t>
  </si>
  <si>
    <t>62802230</t>
  </si>
  <si>
    <t xml:space="preserve">corol </t>
  </si>
  <si>
    <t>блайс</t>
  </si>
  <si>
    <t>cvr</t>
  </si>
  <si>
    <t>onlooker</t>
  </si>
  <si>
    <t>puse</t>
  </si>
  <si>
    <t>степ батончик</t>
  </si>
  <si>
    <t>платье руюашка</t>
  </si>
  <si>
    <t>специнструмент</t>
  </si>
  <si>
    <t>вафли рот фронт</t>
  </si>
  <si>
    <t>игрушка бычок</t>
  </si>
  <si>
    <t>зонт автомат женский три слона</t>
  </si>
  <si>
    <t>горелка тиг</t>
  </si>
  <si>
    <t>костюм детский хлопок</t>
  </si>
  <si>
    <t>рыболовные сумки с коробками</t>
  </si>
  <si>
    <t>htc one</t>
  </si>
  <si>
    <t>джинсы синие трубы</t>
  </si>
  <si>
    <t>le matre</t>
  </si>
  <si>
    <t>тень и кости</t>
  </si>
  <si>
    <t>смушинс</t>
  </si>
  <si>
    <t>евро коврик</t>
  </si>
  <si>
    <t>бейсболка оригинал</t>
  </si>
  <si>
    <t>носки со свиньей</t>
  </si>
  <si>
    <t>выдвижные корзины</t>
  </si>
  <si>
    <t>фирма манго</t>
  </si>
  <si>
    <t>фэн-шуй</t>
  </si>
  <si>
    <t>с молнией</t>
  </si>
  <si>
    <t>кружевные топики</t>
  </si>
  <si>
    <t>берета</t>
  </si>
  <si>
    <t>sextificate</t>
  </si>
  <si>
    <t>51339667</t>
  </si>
  <si>
    <t>frizon</t>
  </si>
  <si>
    <t>jizelle</t>
  </si>
  <si>
    <t>аукс тюльпаны</t>
  </si>
  <si>
    <t>ellody</t>
  </si>
  <si>
    <t>неразлучник</t>
  </si>
  <si>
    <t>41711821</t>
  </si>
  <si>
    <t>головка на 7</t>
  </si>
  <si>
    <t>колпачок на iqos</t>
  </si>
  <si>
    <t>pyraminx</t>
  </si>
  <si>
    <t>картина моне</t>
  </si>
  <si>
    <t xml:space="preserve">стекло на хуавей </t>
  </si>
  <si>
    <t>косметика в роддом</t>
  </si>
  <si>
    <t xml:space="preserve">подруга </t>
  </si>
  <si>
    <t>7989011</t>
  </si>
  <si>
    <t>кашпо розовое</t>
  </si>
  <si>
    <t>niliana</t>
  </si>
  <si>
    <t xml:space="preserve">папка портфель </t>
  </si>
  <si>
    <t>пылесос ксеоми</t>
  </si>
  <si>
    <t xml:space="preserve">килоты женские </t>
  </si>
  <si>
    <t>alize atlas</t>
  </si>
  <si>
    <t>микрофон с флешкой</t>
  </si>
  <si>
    <t>сахарница agness</t>
  </si>
  <si>
    <t>чехол на айфон 11?</t>
  </si>
  <si>
    <t>семена свеклы бордо</t>
  </si>
  <si>
    <t>колагег</t>
  </si>
  <si>
    <t>fatburner</t>
  </si>
  <si>
    <t>дхо ваз 2110</t>
  </si>
  <si>
    <t>сушеные груши</t>
  </si>
  <si>
    <t>цинковит</t>
  </si>
  <si>
    <t>karcher puzzi 8/1</t>
  </si>
  <si>
    <t>чехлы на пежо 206</t>
  </si>
  <si>
    <t>чехол книжка на редми 6</t>
  </si>
  <si>
    <t>мини набор инструментов</t>
  </si>
  <si>
    <t xml:space="preserve">порошок аист </t>
  </si>
  <si>
    <t>женские штаны лето</t>
  </si>
  <si>
    <t>духи винкс</t>
  </si>
  <si>
    <t>майка псж</t>
  </si>
  <si>
    <t>обои флизелиновые метровые под штукатурку</t>
  </si>
  <si>
    <t>купить сковороду</t>
  </si>
  <si>
    <t xml:space="preserve">магний в6 форте </t>
  </si>
  <si>
    <t>garnier очищающий гель</t>
  </si>
  <si>
    <t>хагис 6 трусики</t>
  </si>
  <si>
    <t>therma</t>
  </si>
  <si>
    <t>befree джинс</t>
  </si>
  <si>
    <t xml:space="preserve">спиненг </t>
  </si>
  <si>
    <t>футболка боб марли</t>
  </si>
  <si>
    <t>картина по номерам северус</t>
  </si>
  <si>
    <t>белое платье-рубашка</t>
  </si>
  <si>
    <t>дембелька</t>
  </si>
  <si>
    <t>кухонных полотенец набор</t>
  </si>
  <si>
    <t>мел школьный белый</t>
  </si>
  <si>
    <t>постельное белье арт дизайн</t>
  </si>
  <si>
    <t xml:space="preserve">madara </t>
  </si>
  <si>
    <t>50682893</t>
  </si>
  <si>
    <t>игрушка минни маус</t>
  </si>
  <si>
    <t>розовые стаканчики</t>
  </si>
  <si>
    <t>многоразовый пергамент</t>
  </si>
  <si>
    <t>подготовка руки к письму</t>
  </si>
  <si>
    <t>игрушка осминожка</t>
  </si>
  <si>
    <t>36416163</t>
  </si>
  <si>
    <t>evolution игра</t>
  </si>
  <si>
    <t>лбои</t>
  </si>
  <si>
    <t>подушка ютуб</t>
  </si>
  <si>
    <t>мешки на пылесос samsung</t>
  </si>
  <si>
    <t>очки киски</t>
  </si>
  <si>
    <t xml:space="preserve">трюковой самокат techteam </t>
  </si>
  <si>
    <t>28138421</t>
  </si>
  <si>
    <t>сережки ракушки</t>
  </si>
  <si>
    <t>тест на беременность набор</t>
  </si>
  <si>
    <t>игрушка поп ит</t>
  </si>
  <si>
    <t>чехол  samsung a51</t>
  </si>
  <si>
    <t>ручка мвд</t>
  </si>
  <si>
    <t>боди неоновое</t>
  </si>
  <si>
    <t>45686863</t>
  </si>
  <si>
    <t>drag s бак</t>
  </si>
  <si>
    <t>бинт эластичный медицинский унга</t>
  </si>
  <si>
    <t>велосипед 27</t>
  </si>
  <si>
    <t>мужской рюкзак adidas</t>
  </si>
  <si>
    <t>13274835</t>
  </si>
  <si>
    <t>amorem браслет</t>
  </si>
  <si>
    <t>чехол на телефон бравл старс</t>
  </si>
  <si>
    <t>метелица сказочница</t>
  </si>
  <si>
    <t>ceresit ce 40</t>
  </si>
  <si>
    <t>i am your green bag</t>
  </si>
  <si>
    <t>летнее платье женское на запах</t>
  </si>
  <si>
    <t>modum патчи</t>
  </si>
  <si>
    <t>кардиган женский в полоску</t>
  </si>
  <si>
    <t>брюки спортивные женские с карманами</t>
  </si>
  <si>
    <t>xalati</t>
  </si>
  <si>
    <t>переходник с китайской вилки на европейскую</t>
  </si>
  <si>
    <t>handmade тапочки</t>
  </si>
  <si>
    <t xml:space="preserve">bergman </t>
  </si>
  <si>
    <t>пуфик в спальню</t>
  </si>
  <si>
    <t>на 8 марта мама</t>
  </si>
  <si>
    <t>38555046</t>
  </si>
  <si>
    <t>serrapeptase</t>
  </si>
  <si>
    <t>оружие пневматическое детское</t>
  </si>
  <si>
    <t>босоножки inuovo</t>
  </si>
  <si>
    <t>рубашка карго</t>
  </si>
  <si>
    <t>протеин из конопли</t>
  </si>
  <si>
    <t>73706145</t>
  </si>
  <si>
    <t>пидбайки</t>
  </si>
  <si>
    <t>ип нечаева</t>
  </si>
  <si>
    <t>белые блузки с красивым воротником на девочку</t>
  </si>
  <si>
    <t>защитное стекло на хонор 7</t>
  </si>
  <si>
    <t>пилинг с фруктовыми кислотами aravia</t>
  </si>
  <si>
    <t>декоративные свечки</t>
  </si>
  <si>
    <t>карты k-pop</t>
  </si>
  <si>
    <t>кусковой шоколад</t>
  </si>
  <si>
    <t>солнечный модуль</t>
  </si>
  <si>
    <t>кожанный брелок</t>
  </si>
  <si>
    <t>фартук художественный с нарукавниками</t>
  </si>
  <si>
    <t xml:space="preserve">пластиковые баночки </t>
  </si>
  <si>
    <t xml:space="preserve">туфли замша </t>
  </si>
  <si>
    <t>фила кросовки</t>
  </si>
  <si>
    <t>худи гучи</t>
  </si>
  <si>
    <t>глушилка глонасс</t>
  </si>
  <si>
    <t>считалочка математика</t>
  </si>
  <si>
    <t>украшение на рубашку</t>
  </si>
  <si>
    <t>pycnogenol</t>
  </si>
  <si>
    <t>f30</t>
  </si>
  <si>
    <t>платье сарафан длинное</t>
  </si>
  <si>
    <t>51030217</t>
  </si>
  <si>
    <t>конфеты в виде сигарет</t>
  </si>
  <si>
    <t>catta</t>
  </si>
  <si>
    <t>расческа со спицей</t>
  </si>
  <si>
    <t>ручной парогенератор</t>
  </si>
  <si>
    <t>аудидомофон</t>
  </si>
  <si>
    <t>защита от радиации</t>
  </si>
  <si>
    <t>кисть лапка</t>
  </si>
  <si>
    <t>брюки клеш джинсы</t>
  </si>
  <si>
    <t>благодарю</t>
  </si>
  <si>
    <t>бальзам tnl</t>
  </si>
  <si>
    <t>17572323</t>
  </si>
  <si>
    <t>джинсы на девочку 8 лет</t>
  </si>
  <si>
    <t>50585382</t>
  </si>
  <si>
    <t xml:space="preserve">пустышка нук </t>
  </si>
  <si>
    <t>блуза-топ</t>
  </si>
  <si>
    <t>vladiko</t>
  </si>
  <si>
    <t>nike liverpool</t>
  </si>
  <si>
    <t>десмонд моррис</t>
  </si>
  <si>
    <t>fuck the population</t>
  </si>
  <si>
    <t>освежить</t>
  </si>
  <si>
    <t>шампунь веганский</t>
  </si>
  <si>
    <t>листы в клетку</t>
  </si>
  <si>
    <t>100 наклеек книжка</t>
  </si>
  <si>
    <t>айфон xs max чехол</t>
  </si>
  <si>
    <t>love my hair i spider</t>
  </si>
  <si>
    <t>светильники на зеркало</t>
  </si>
  <si>
    <t>minecraft nintendo</t>
  </si>
  <si>
    <t>70873885</t>
  </si>
  <si>
    <t>алиса в стране чудес игра</t>
  </si>
  <si>
    <t>покрывало на кухонный диван</t>
  </si>
  <si>
    <t>50886031</t>
  </si>
  <si>
    <t>ручка 3</t>
  </si>
  <si>
    <t>жывачки</t>
  </si>
  <si>
    <t>mixit bb cream</t>
  </si>
  <si>
    <t>учим буквв</t>
  </si>
  <si>
    <t>цветок антуриум</t>
  </si>
  <si>
    <t>постельное белье satin</t>
  </si>
  <si>
    <t>жизнь удалась конфеты</t>
  </si>
  <si>
    <t>котэм игра</t>
  </si>
  <si>
    <t>ложка с декором</t>
  </si>
  <si>
    <t>трессы розовые</t>
  </si>
  <si>
    <t>наклейка футбол</t>
  </si>
  <si>
    <t>белые носки с надписью</t>
  </si>
  <si>
    <t>pigeon corporation</t>
  </si>
  <si>
    <t>нистажен 2</t>
  </si>
  <si>
    <t>афракосы</t>
  </si>
  <si>
    <t xml:space="preserve">кроп толстовка </t>
  </si>
  <si>
    <t>la sultan</t>
  </si>
  <si>
    <t>лак шилак</t>
  </si>
  <si>
    <t xml:space="preserve">крем от трещин </t>
  </si>
  <si>
    <t xml:space="preserve">стаканы одноразовые бумажные </t>
  </si>
  <si>
    <t>шорты мужские colins</t>
  </si>
  <si>
    <t>лол в капсуле</t>
  </si>
  <si>
    <t>dc 12v</t>
  </si>
  <si>
    <t>лейкопластырь leiko</t>
  </si>
  <si>
    <t>книги властелин колец</t>
  </si>
  <si>
    <t>масконолик</t>
  </si>
  <si>
    <t>шорты женские трусы</t>
  </si>
  <si>
    <t>босоножки беларусь</t>
  </si>
  <si>
    <t>кольцо  аниме</t>
  </si>
  <si>
    <t>обручалки</t>
  </si>
  <si>
    <t>полотенце хб</t>
  </si>
  <si>
    <t>платье выпускного</t>
  </si>
  <si>
    <t>чехлы на iphone 6 с рисунками</t>
  </si>
  <si>
    <t>фара 5,75</t>
  </si>
  <si>
    <t>бриджи мальчику</t>
  </si>
  <si>
    <t>дело не в кофе книга</t>
  </si>
  <si>
    <t>ог мандино</t>
  </si>
  <si>
    <t>холодный дом книга</t>
  </si>
  <si>
    <t>репс</t>
  </si>
  <si>
    <t xml:space="preserve"> huggies</t>
  </si>
  <si>
    <t>плед пенка</t>
  </si>
  <si>
    <t xml:space="preserve">спиннинг ультралайт </t>
  </si>
  <si>
    <t>мотоцикл одежда</t>
  </si>
  <si>
    <t>пенал атака титанов</t>
  </si>
  <si>
    <t>dnk body</t>
  </si>
  <si>
    <t>fiskars ergonomic</t>
  </si>
  <si>
    <t xml:space="preserve">циновки </t>
  </si>
  <si>
    <t>дилема выжевшего</t>
  </si>
  <si>
    <t>гидролат крым</t>
  </si>
  <si>
    <t>kayros платье летние из льна</t>
  </si>
  <si>
    <t>мини стелаж</t>
  </si>
  <si>
    <t>covet</t>
  </si>
  <si>
    <t xml:space="preserve">чехол на redmi 9с </t>
  </si>
  <si>
    <t>redmi powerbank</t>
  </si>
  <si>
    <t>женские трусы эротические</t>
  </si>
  <si>
    <t>mifo</t>
  </si>
  <si>
    <t>ulet мальчики</t>
  </si>
  <si>
    <t>сапоги alessio nesca</t>
  </si>
  <si>
    <t>прозрачный чехол на iphone 7+</t>
  </si>
  <si>
    <t>пазл море</t>
  </si>
  <si>
    <t>el line</t>
  </si>
  <si>
    <t>global гель от тараканов</t>
  </si>
  <si>
    <t>ekonika очки</t>
  </si>
  <si>
    <t xml:space="preserve">топ хлопковый </t>
  </si>
  <si>
    <t>кофты в рубчик</t>
  </si>
  <si>
    <t>костюм луна</t>
  </si>
  <si>
    <t>спортивные штаны женские со стразами</t>
  </si>
  <si>
    <t>кроссовки demi</t>
  </si>
  <si>
    <t xml:space="preserve">рамки магнитные </t>
  </si>
  <si>
    <t>розы кусты</t>
  </si>
  <si>
    <t>унесенные ветром комплект книг</t>
  </si>
  <si>
    <t>труссы женские</t>
  </si>
  <si>
    <t>сказки в стиле великих художников</t>
  </si>
  <si>
    <t>комбинезон на футере</t>
  </si>
  <si>
    <t>basebar</t>
  </si>
  <si>
    <t xml:space="preserve">рюкзак холодное сердце </t>
  </si>
  <si>
    <t>spotify постер bts</t>
  </si>
  <si>
    <t>шампунь от перхоти и зуда</t>
  </si>
  <si>
    <t>пенка fact</t>
  </si>
  <si>
    <t>наклейки на колпачок литого диска</t>
  </si>
  <si>
    <t>фигурки бен тен игрушки</t>
  </si>
  <si>
    <t>лонгслив человек паук</t>
  </si>
  <si>
    <t>флешки 128</t>
  </si>
  <si>
    <t>обложка ветеран труда</t>
  </si>
  <si>
    <t>серьги цветочек</t>
  </si>
  <si>
    <t>трусы felina</t>
  </si>
  <si>
    <t>чай листовой черный гринфилд</t>
  </si>
  <si>
    <t>футболка adodas</t>
  </si>
  <si>
    <t>дуб золотой</t>
  </si>
  <si>
    <t>сыворотка с пробиотиками</t>
  </si>
  <si>
    <t>нижнее белье tezenis</t>
  </si>
  <si>
    <t>мусорное ведро 30 литров</t>
  </si>
  <si>
    <t>испаритель на vaporesso xros</t>
  </si>
  <si>
    <t>ticket to ride junior</t>
  </si>
  <si>
    <t>jdm худи</t>
  </si>
  <si>
    <t>seno</t>
  </si>
  <si>
    <t>покрывало габелен</t>
  </si>
  <si>
    <t xml:space="preserve">попала </t>
  </si>
  <si>
    <t>nutribullet блендер</t>
  </si>
  <si>
    <t>3436265</t>
  </si>
  <si>
    <t>савушка</t>
  </si>
  <si>
    <t>кардачес</t>
  </si>
  <si>
    <t xml:space="preserve">коврики лада гранта </t>
  </si>
  <si>
    <t>19154504</t>
  </si>
  <si>
    <t>танк робот</t>
  </si>
  <si>
    <t>air optix plus hydraglyde</t>
  </si>
  <si>
    <t>на липучках игра</t>
  </si>
  <si>
    <t>масло аэрозоль</t>
  </si>
  <si>
    <t>присоска антистресс</t>
  </si>
  <si>
    <t>кашпо фигурки</t>
  </si>
  <si>
    <t>серый свитшот оверсайз</t>
  </si>
  <si>
    <t>напольное покрытие автомобильные</t>
  </si>
  <si>
    <t>clarinsdior</t>
  </si>
  <si>
    <t>шампунь ополаскиватель</t>
  </si>
  <si>
    <t>4291428</t>
  </si>
  <si>
    <t>твое хули</t>
  </si>
  <si>
    <t>бирки навесные</t>
  </si>
  <si>
    <t>satisfyer dual pleasure</t>
  </si>
  <si>
    <t>капашон</t>
  </si>
  <si>
    <t>гараж одежда</t>
  </si>
  <si>
    <t>бананкк</t>
  </si>
  <si>
    <t>химитэк</t>
  </si>
  <si>
    <t>маргарин марго</t>
  </si>
  <si>
    <t>белспецстиль</t>
  </si>
  <si>
    <t>galaxy j4 чехол на samsung</t>
  </si>
  <si>
    <t>флюид nivea</t>
  </si>
  <si>
    <t xml:space="preserve">пюре детское кабачок </t>
  </si>
  <si>
    <t>30165742</t>
  </si>
  <si>
    <t>спорт в волшебных картинках</t>
  </si>
  <si>
    <t>бейсболки спартак</t>
  </si>
  <si>
    <t>bawangying</t>
  </si>
  <si>
    <t xml:space="preserve">тедди куртка </t>
  </si>
  <si>
    <t>пленка скатерть</t>
  </si>
  <si>
    <t>редис меркадо</t>
  </si>
  <si>
    <t>линзы контактные красные</t>
  </si>
  <si>
    <t xml:space="preserve">куртка крокид </t>
  </si>
  <si>
    <t>подарки смешные</t>
  </si>
  <si>
    <t>шторы блэкаут фиолетовые</t>
  </si>
  <si>
    <t xml:space="preserve">nyx lingerie </t>
  </si>
  <si>
    <t>кофе молотый жокей амаретто</t>
  </si>
  <si>
    <t>foot patch</t>
  </si>
  <si>
    <t>салфетка под вазу</t>
  </si>
  <si>
    <t xml:space="preserve">samsung a10 чехол </t>
  </si>
  <si>
    <t>30355430</t>
  </si>
  <si>
    <t>непромокаемый блокнот</t>
  </si>
  <si>
    <t>krisp</t>
  </si>
  <si>
    <t>серьги айдолов</t>
  </si>
  <si>
    <t>затемнение</t>
  </si>
  <si>
    <t>53162965</t>
  </si>
  <si>
    <t>stellashop</t>
  </si>
  <si>
    <t>детский д3</t>
  </si>
  <si>
    <t>пиджак женский золла</t>
  </si>
  <si>
    <t>64437322</t>
  </si>
  <si>
    <t>платье женское халат</t>
  </si>
  <si>
    <t xml:space="preserve">солдатский ремень </t>
  </si>
  <si>
    <t>4273044</t>
  </si>
  <si>
    <t>с анестетиком</t>
  </si>
  <si>
    <t>tefal unlimited</t>
  </si>
  <si>
    <t>кольца с крестами</t>
  </si>
  <si>
    <t>45673528</t>
  </si>
  <si>
    <t>новый год книги</t>
  </si>
  <si>
    <t>чехол на айпод</t>
  </si>
  <si>
    <t>изготовление цветов</t>
  </si>
  <si>
    <t>13568010</t>
  </si>
  <si>
    <t>спортивный костюм мужской болоневый</t>
  </si>
  <si>
    <t>фруто teens</t>
  </si>
  <si>
    <t>крем против воспалений</t>
  </si>
  <si>
    <t xml:space="preserve">snickers shoes </t>
  </si>
  <si>
    <t>электро катушка</t>
  </si>
  <si>
    <t>подгузники трусики xxxl</t>
  </si>
  <si>
    <t>крем после солнца</t>
  </si>
  <si>
    <t>pflel</t>
  </si>
  <si>
    <t>наклейка memento mori</t>
  </si>
  <si>
    <t>мешочки с крупами</t>
  </si>
  <si>
    <t>67516272</t>
  </si>
  <si>
    <t>пижама на мальчика с коротким рукавом</t>
  </si>
  <si>
    <t>смартфон iphone 12 apple</t>
  </si>
  <si>
    <t>посуда синего цвета</t>
  </si>
  <si>
    <t>estel двухфазный</t>
  </si>
  <si>
    <t>чучело животных</t>
  </si>
  <si>
    <t>термометр барбекю</t>
  </si>
  <si>
    <t>25893843</t>
  </si>
  <si>
    <t>юбка мини кожа</t>
  </si>
  <si>
    <t>есенин аст</t>
  </si>
  <si>
    <t>73275680</t>
  </si>
  <si>
    <t>футболка челеби</t>
  </si>
  <si>
    <t>гамма пастель</t>
  </si>
  <si>
    <t>горшки с цветами</t>
  </si>
  <si>
    <t>stiraliti порошок</t>
  </si>
  <si>
    <t>rexona невидимый</t>
  </si>
  <si>
    <t>blikcolor</t>
  </si>
  <si>
    <t>гидрогель пленка xs max</t>
  </si>
  <si>
    <t>левессим</t>
  </si>
  <si>
    <t>открытка с днем свадьбы а4</t>
  </si>
  <si>
    <t>женские куртка</t>
  </si>
  <si>
    <t>нерфы 2.0</t>
  </si>
  <si>
    <t>винни пух и все все все игрушки</t>
  </si>
  <si>
    <t>икона помощница в родах</t>
  </si>
  <si>
    <t>безопасный зонт</t>
  </si>
  <si>
    <t>promarkt</t>
  </si>
  <si>
    <t>кофе молотый жокей ирландские сливки</t>
  </si>
  <si>
    <t>пистолет с арбизами</t>
  </si>
  <si>
    <t>51427559</t>
  </si>
  <si>
    <t>рублев кисть</t>
  </si>
  <si>
    <t>babilis</t>
  </si>
  <si>
    <t>накидка из шифона</t>
  </si>
  <si>
    <t>44810970</t>
  </si>
  <si>
    <t xml:space="preserve">александр щеголев </t>
  </si>
  <si>
    <t>трум</t>
  </si>
  <si>
    <t>огр</t>
  </si>
  <si>
    <t>футер 3х нитка</t>
  </si>
  <si>
    <t>ажм</t>
  </si>
  <si>
    <t>сарафан женские летние</t>
  </si>
  <si>
    <t>ветровки весенние женские</t>
  </si>
  <si>
    <t>72891508</t>
  </si>
  <si>
    <t>бокса</t>
  </si>
  <si>
    <t>bonny tkani</t>
  </si>
  <si>
    <t>жалюзи шоттис</t>
  </si>
  <si>
    <t>очки солнцезащитные квадрат</t>
  </si>
  <si>
    <t>тест на белок</t>
  </si>
  <si>
    <t>kaida катушка</t>
  </si>
  <si>
    <t>сплошные женские купальники</t>
  </si>
  <si>
    <t>больше чем тирамису книга</t>
  </si>
  <si>
    <t>57845700</t>
  </si>
  <si>
    <t>kerry ветровка</t>
  </si>
  <si>
    <t>штаны боевые</t>
  </si>
  <si>
    <t>фисташки очищенные 1 кг</t>
  </si>
  <si>
    <t>черные перчатки детские</t>
  </si>
  <si>
    <t>хлебцы злаковые</t>
  </si>
  <si>
    <t>ьапочки</t>
  </si>
  <si>
    <t>игра классики</t>
  </si>
  <si>
    <t>большие деньги</t>
  </si>
  <si>
    <t>консилер релуи</t>
  </si>
  <si>
    <t>зеланд вадим все книги</t>
  </si>
  <si>
    <t xml:space="preserve">тильда </t>
  </si>
  <si>
    <t xml:space="preserve">ламизил </t>
  </si>
  <si>
    <t>зубной врач</t>
  </si>
  <si>
    <t>хуавей 50</t>
  </si>
  <si>
    <t>49279232</t>
  </si>
  <si>
    <t>63942517</t>
  </si>
  <si>
    <t>тумба с мойкой на кухню</t>
  </si>
  <si>
    <t xml:space="preserve">okami </t>
  </si>
  <si>
    <t>шарики воздушные золотые</t>
  </si>
  <si>
    <t>футер 3-х нитка начес</t>
  </si>
  <si>
    <t>кружка туриста</t>
  </si>
  <si>
    <t>складной друшлаг</t>
  </si>
  <si>
    <t xml:space="preserve">bausch + lomb контактные линзы </t>
  </si>
  <si>
    <t>женские духи дольче габбана</t>
  </si>
  <si>
    <t xml:space="preserve">divage forbidden fruit </t>
  </si>
  <si>
    <t>алвейз</t>
  </si>
  <si>
    <t xml:space="preserve">красотки найк </t>
  </si>
  <si>
    <t>цепь на шею с мишками</t>
  </si>
  <si>
    <t>конкор таблетки</t>
  </si>
  <si>
    <t>программисту</t>
  </si>
  <si>
    <t>серьги эмо</t>
  </si>
  <si>
    <t>абрикосовый скраб</t>
  </si>
  <si>
    <t>набор фильтров</t>
  </si>
  <si>
    <t>70143582</t>
  </si>
  <si>
    <t>41008091</t>
  </si>
  <si>
    <t>масловоск</t>
  </si>
  <si>
    <t>38129605</t>
  </si>
  <si>
    <t xml:space="preserve">пальто женское весна осень длинное </t>
  </si>
  <si>
    <t>кроссовки женские а</t>
  </si>
  <si>
    <t xml:space="preserve">саше ароматическое </t>
  </si>
  <si>
    <t>ushami</t>
  </si>
  <si>
    <t>воздушные шары цифра 7</t>
  </si>
  <si>
    <t xml:space="preserve">regina </t>
  </si>
  <si>
    <t>электро гриль и вафельница</t>
  </si>
  <si>
    <t>кристаллический дезодорант grace</t>
  </si>
  <si>
    <t xml:space="preserve">ввс </t>
  </si>
  <si>
    <t>блокаторы от детей</t>
  </si>
  <si>
    <t>leffa</t>
  </si>
  <si>
    <t>4379116</t>
  </si>
  <si>
    <t>окислитель estel 1.5</t>
  </si>
  <si>
    <t>спортивные штаны женские асикс</t>
  </si>
  <si>
    <t>одежда pelican</t>
  </si>
  <si>
    <t xml:space="preserve">модные </t>
  </si>
  <si>
    <t>auc</t>
  </si>
  <si>
    <t>босоножки и сандалии эконика</t>
  </si>
  <si>
    <t>картина по номерам южный парк</t>
  </si>
  <si>
    <t>мох  сфагнум живой</t>
  </si>
  <si>
    <t>гоабли</t>
  </si>
  <si>
    <t>тест на спид</t>
  </si>
  <si>
    <t>факел светильник</t>
  </si>
  <si>
    <t>топ с подкладками</t>
  </si>
  <si>
    <t>268</t>
  </si>
  <si>
    <t xml:space="preserve">памперсы трусики каспер </t>
  </si>
  <si>
    <t>makikids</t>
  </si>
  <si>
    <t>спецсинтез</t>
  </si>
  <si>
    <t>юбка шерсть макси</t>
  </si>
  <si>
    <t>вкусамир</t>
  </si>
  <si>
    <t>53504428</t>
  </si>
  <si>
    <t xml:space="preserve">carelax </t>
  </si>
  <si>
    <t>цветные палетки</t>
  </si>
  <si>
    <t>cargen</t>
  </si>
  <si>
    <t>кожаное нижнее бель</t>
  </si>
  <si>
    <t>милый во франсе</t>
  </si>
  <si>
    <t>моющий пылесос ручной</t>
  </si>
  <si>
    <t>витацентр</t>
  </si>
  <si>
    <t>монгол шуудан</t>
  </si>
  <si>
    <t>свечи аромо</t>
  </si>
  <si>
    <t>amore mio.</t>
  </si>
  <si>
    <t>круглые зеркала</t>
  </si>
  <si>
    <t>ерохина</t>
  </si>
  <si>
    <t>моторное масло 5л</t>
  </si>
  <si>
    <t>нарис колготки</t>
  </si>
  <si>
    <t>рубашка с ананасами</t>
  </si>
  <si>
    <t>кит кат шоколад</t>
  </si>
  <si>
    <t>665</t>
  </si>
  <si>
    <t>сковорода alwa диаметр 24см</t>
  </si>
  <si>
    <t xml:space="preserve">кокос сушеный </t>
  </si>
  <si>
    <t>51079066</t>
  </si>
  <si>
    <t>буба наклейки</t>
  </si>
  <si>
    <t>костюм бабушки</t>
  </si>
  <si>
    <t>modest story</t>
  </si>
  <si>
    <t>военные маски</t>
  </si>
  <si>
    <t>нож зажигалка</t>
  </si>
  <si>
    <t>фнаф фигурка фокси</t>
  </si>
  <si>
    <t>френсис хардинг</t>
  </si>
  <si>
    <t>maracan oil</t>
  </si>
  <si>
    <t>сухоцаеты</t>
  </si>
  <si>
    <t>бирки handmade</t>
  </si>
  <si>
    <t>майка микки</t>
  </si>
  <si>
    <t>перчатки официанта</t>
  </si>
  <si>
    <t>indola oil</t>
  </si>
  <si>
    <t>шорты и топ женский</t>
  </si>
  <si>
    <t>кресло ждун</t>
  </si>
  <si>
    <t>шифон отрез</t>
  </si>
  <si>
    <t>43840534</t>
  </si>
  <si>
    <t>вышивка подсолнухи</t>
  </si>
  <si>
    <t>прозрачный чемодан</t>
  </si>
  <si>
    <t>comforttex</t>
  </si>
  <si>
    <t xml:space="preserve">фалькон </t>
  </si>
  <si>
    <t>резиновые девушки</t>
  </si>
  <si>
    <t>адаптер видеозахвата</t>
  </si>
  <si>
    <t>скрепыши магнит</t>
  </si>
  <si>
    <t>тортнтца</t>
  </si>
  <si>
    <t>морозоустойчивые перчатки</t>
  </si>
  <si>
    <t>марианна покрывало</t>
  </si>
  <si>
    <t>футболка светоотражающим принтом</t>
  </si>
  <si>
    <t>коврик под компьютерную мышь</t>
  </si>
  <si>
    <t>odni кроссовки</t>
  </si>
  <si>
    <t>золла джинсы мужские</t>
  </si>
  <si>
    <t>соус грузинский</t>
  </si>
  <si>
    <t>самсунг с 10е</t>
  </si>
  <si>
    <t>трикотажное платье теплое женское свободное</t>
  </si>
  <si>
    <t xml:space="preserve">босоножки женские красные </t>
  </si>
  <si>
    <t>четырех колесные ролики</t>
  </si>
  <si>
    <t>46866758</t>
  </si>
  <si>
    <t>дольче милк маска</t>
  </si>
  <si>
    <t>ezstyle</t>
  </si>
  <si>
    <t>гитара аксессуары</t>
  </si>
  <si>
    <t>мыло-мочалка</t>
  </si>
  <si>
    <t>северина обезжириватель</t>
  </si>
  <si>
    <t>золотые салфетки</t>
  </si>
  <si>
    <t>твое топ футболка</t>
  </si>
  <si>
    <t>muharib</t>
  </si>
  <si>
    <t>резиновые сапоги женские nordman</t>
  </si>
  <si>
    <t>анна велес</t>
  </si>
  <si>
    <t>поч</t>
  </si>
  <si>
    <t>синергктик</t>
  </si>
  <si>
    <t>гота кола</t>
  </si>
  <si>
    <t>big gastino</t>
  </si>
  <si>
    <t>кмц клей</t>
  </si>
  <si>
    <t>33416754</t>
  </si>
  <si>
    <t>выкройка трусов</t>
  </si>
  <si>
    <t>solaris multimig</t>
  </si>
  <si>
    <t>стрекоза издательство</t>
  </si>
  <si>
    <t>пивные крышки</t>
  </si>
  <si>
    <t>32897654</t>
  </si>
  <si>
    <t>скре</t>
  </si>
  <si>
    <t>самокат puky</t>
  </si>
  <si>
    <t>пудра 2в1</t>
  </si>
  <si>
    <t>туника трикотажные сезоны</t>
  </si>
  <si>
    <t>женский спортивный костюм утепленный</t>
  </si>
  <si>
    <t>книга по кулинарии</t>
  </si>
  <si>
    <t>bgl fashion group</t>
  </si>
  <si>
    <t>диско проектор</t>
  </si>
  <si>
    <t xml:space="preserve">loreal пудра </t>
  </si>
  <si>
    <t>kira orehova</t>
  </si>
  <si>
    <t>monet белье</t>
  </si>
  <si>
    <t>косуха шерсть</t>
  </si>
  <si>
    <t xml:space="preserve">твое женские вещи </t>
  </si>
  <si>
    <t>samsung a7 galaxy</t>
  </si>
  <si>
    <t>miniso парфюм</t>
  </si>
  <si>
    <t>футболка с сакурой</t>
  </si>
  <si>
    <t>телевизор самсунг 43 диагональ</t>
  </si>
  <si>
    <t xml:space="preserve"> костюмы женские</t>
  </si>
  <si>
    <t>vichy dercos aminexil intensive 5</t>
  </si>
  <si>
    <t>чехол в клетку</t>
  </si>
  <si>
    <t xml:space="preserve">желает мужской </t>
  </si>
  <si>
    <t>игрушка alilo</t>
  </si>
  <si>
    <t>shine is сыворотка</t>
  </si>
  <si>
    <t>остир</t>
  </si>
  <si>
    <t>носки miyagi</t>
  </si>
  <si>
    <t>шелкое платье</t>
  </si>
  <si>
    <t xml:space="preserve">кроссовки мужские бона </t>
  </si>
  <si>
    <t>флаг звезда руси</t>
  </si>
  <si>
    <t>стиль кэжуал</t>
  </si>
  <si>
    <t>my ficus</t>
  </si>
  <si>
    <t>24613021</t>
  </si>
  <si>
    <t>обод колеса велосипеда</t>
  </si>
  <si>
    <t>rjrjcjdjt vfckj</t>
  </si>
  <si>
    <t>разгрузочный</t>
  </si>
  <si>
    <t>аванта крем</t>
  </si>
  <si>
    <t xml:space="preserve">духи дзинтарс </t>
  </si>
  <si>
    <t>недорогие подарки</t>
  </si>
  <si>
    <t xml:space="preserve">youlala </t>
  </si>
  <si>
    <t>конфеты co barre</t>
  </si>
  <si>
    <t>лего противогазы</t>
  </si>
  <si>
    <t>aravia laboratories тоник</t>
  </si>
  <si>
    <t>лив 52 ds</t>
  </si>
  <si>
    <t>лифчик с шипами</t>
  </si>
  <si>
    <t>cfkatnybwf</t>
  </si>
  <si>
    <t>домик развивашка</t>
  </si>
  <si>
    <t>theone by svetlana ermak</t>
  </si>
  <si>
    <t>pampers6</t>
  </si>
  <si>
    <t>чехол казахстан</t>
  </si>
  <si>
    <t>нож игровой</t>
  </si>
  <si>
    <t>аргирантемум</t>
  </si>
  <si>
    <t>серьи</t>
  </si>
  <si>
    <t>barbini</t>
  </si>
  <si>
    <t>кулон роза</t>
  </si>
  <si>
    <t>галстук мужской в полоску</t>
  </si>
  <si>
    <t>издание аст</t>
  </si>
  <si>
    <t>рыбалкп</t>
  </si>
  <si>
    <t>ikea карниз</t>
  </si>
  <si>
    <t>ayma</t>
  </si>
  <si>
    <t>сироп ноль грамм</t>
  </si>
  <si>
    <t>сироп классик</t>
  </si>
  <si>
    <t>подводка avon</t>
  </si>
  <si>
    <t>шар агат</t>
  </si>
  <si>
    <t>динамик на айфон</t>
  </si>
  <si>
    <t>гардина на потолок</t>
  </si>
  <si>
    <t>на обувь украшение</t>
  </si>
  <si>
    <t>oppo a12 чехол</t>
  </si>
  <si>
    <t>телефон honor 30</t>
  </si>
  <si>
    <t>электрический инфинити надо</t>
  </si>
  <si>
    <t>tom-miki девочки</t>
  </si>
  <si>
    <t>женский вечерний комбинезон</t>
  </si>
  <si>
    <t>рубашка trendy truth</t>
  </si>
  <si>
    <t>бафферы</t>
  </si>
  <si>
    <t>39033251</t>
  </si>
  <si>
    <t>рубашка в полоску платье</t>
  </si>
  <si>
    <t>selena dreams</t>
  </si>
  <si>
    <t>наматрасник 80?200</t>
  </si>
  <si>
    <t>65771922</t>
  </si>
  <si>
    <t>43284537</t>
  </si>
  <si>
    <t>корм кошачий феликс</t>
  </si>
  <si>
    <t>контейнер 30 на 30</t>
  </si>
  <si>
    <t>piur</t>
  </si>
  <si>
    <t>купальник раздельный с чашками</t>
  </si>
  <si>
    <t>детский костюм муслин</t>
  </si>
  <si>
    <t>косынка шелк</t>
  </si>
  <si>
    <t>куртка reser</t>
  </si>
  <si>
    <t>пандан</t>
  </si>
  <si>
    <t>64660332</t>
  </si>
  <si>
    <t>шорты женск</t>
  </si>
  <si>
    <t xml:space="preserve">юнона </t>
  </si>
  <si>
    <t>порошок вербена</t>
  </si>
  <si>
    <t xml:space="preserve">пупа пудра </t>
  </si>
  <si>
    <t>цветочный горшок 8 литров</t>
  </si>
  <si>
    <t>чехол реалми 21</t>
  </si>
  <si>
    <t>reebok les mills</t>
  </si>
  <si>
    <t>очки mango женские</t>
  </si>
  <si>
    <t>стирпльный порошок</t>
  </si>
  <si>
    <t>duplo lego конструктор</t>
  </si>
  <si>
    <t>кигуруми тапки</t>
  </si>
  <si>
    <t>каллы комнатные</t>
  </si>
  <si>
    <t>66957431</t>
  </si>
  <si>
    <t xml:space="preserve">патье </t>
  </si>
  <si>
    <t>лампочка navigator</t>
  </si>
  <si>
    <t>постернак</t>
  </si>
  <si>
    <t>джинсы waikiki</t>
  </si>
  <si>
    <t>фонарь-электрошокер</t>
  </si>
  <si>
    <t>парфюм uso</t>
  </si>
  <si>
    <t>хубабуба</t>
  </si>
  <si>
    <t>bt21 rj</t>
  </si>
  <si>
    <t>mclothe</t>
  </si>
  <si>
    <t>лампы osram</t>
  </si>
  <si>
    <t>21132811</t>
  </si>
  <si>
    <t>миниаквариум</t>
  </si>
  <si>
    <t>соусы соевый</t>
  </si>
  <si>
    <t>слвйм</t>
  </si>
  <si>
    <t>спортивный костюм атласный</t>
  </si>
  <si>
    <t>adidas женские футболки</t>
  </si>
  <si>
    <t>книга с запахом</t>
  </si>
  <si>
    <t>спивак помада</t>
  </si>
  <si>
    <t>чехол на redmi c21</t>
  </si>
  <si>
    <t xml:space="preserve">бюзгалтеры </t>
  </si>
  <si>
    <t>трусики зефирки</t>
  </si>
  <si>
    <t>magsafe карта</t>
  </si>
  <si>
    <t>great britain</t>
  </si>
  <si>
    <t>кофта fila</t>
  </si>
  <si>
    <t>книжный магазин</t>
  </si>
  <si>
    <t>eco socks for men</t>
  </si>
  <si>
    <t>кольца мусульманские</t>
  </si>
  <si>
    <t>шорты мужские каппа</t>
  </si>
  <si>
    <t>сапоги чудки</t>
  </si>
  <si>
    <t>кофе в зернах egoiste noir</t>
  </si>
  <si>
    <t xml:space="preserve">камод белый </t>
  </si>
  <si>
    <t>59329973</t>
  </si>
  <si>
    <t xml:space="preserve">бекон </t>
  </si>
  <si>
    <t xml:space="preserve">плед двухспальный </t>
  </si>
  <si>
    <t>детские часы с симкой</t>
  </si>
  <si>
    <t>ручка crown</t>
  </si>
  <si>
    <t>риндо хайтани</t>
  </si>
  <si>
    <t>шимо</t>
  </si>
  <si>
    <t>зимние детские ботинки</t>
  </si>
  <si>
    <t>конструктор знаток 320 схем</t>
  </si>
  <si>
    <t>дюймовочка кукла</t>
  </si>
  <si>
    <t>11359878</t>
  </si>
  <si>
    <t>беспроводной повер банк</t>
  </si>
  <si>
    <t>торцевые доски</t>
  </si>
  <si>
    <t>рюкзак детскиц</t>
  </si>
  <si>
    <t>мишка бдсм</t>
  </si>
  <si>
    <t xml:space="preserve"> масло подсолнечное</t>
  </si>
  <si>
    <t>kari футболка</t>
  </si>
  <si>
    <t>accord 8</t>
  </si>
  <si>
    <t>огромные серьги</t>
  </si>
  <si>
    <t>брелок кокоми</t>
  </si>
  <si>
    <t>женские пуховики весна</t>
  </si>
  <si>
    <t>менен</t>
  </si>
  <si>
    <t xml:space="preserve">непроливайки </t>
  </si>
  <si>
    <t>робот пылесос xiaomi vacuum cleaner</t>
  </si>
  <si>
    <t xml:space="preserve">дезодорант рексона мужской </t>
  </si>
  <si>
    <t>защитное стекло 11 про макс</t>
  </si>
  <si>
    <t>5д</t>
  </si>
  <si>
    <t>652 hp</t>
  </si>
  <si>
    <t xml:space="preserve">стемпинг пластины </t>
  </si>
  <si>
    <t>веганские батончики</t>
  </si>
  <si>
    <t>shaik 367</t>
  </si>
  <si>
    <t>штаны с вышивкой</t>
  </si>
  <si>
    <t>с замиранием сердца том 1</t>
  </si>
  <si>
    <t>50462967</t>
  </si>
  <si>
    <t xml:space="preserve">vag масло </t>
  </si>
  <si>
    <t>sun look капли</t>
  </si>
  <si>
    <t>против кутикулы</t>
  </si>
  <si>
    <t xml:space="preserve">smpl </t>
  </si>
  <si>
    <t>подушка эспера</t>
  </si>
  <si>
    <t>зеркала 2109</t>
  </si>
  <si>
    <t>чехол прозрачный айфон 8</t>
  </si>
  <si>
    <t>футболка лучший брат</t>
  </si>
  <si>
    <t>пластиковые флаконы</t>
  </si>
  <si>
    <t>ravenol 2t</t>
  </si>
  <si>
    <t xml:space="preserve">очки солнезащитные </t>
  </si>
  <si>
    <t>вытешка</t>
  </si>
  <si>
    <t>дезодорант рексона спрей</t>
  </si>
  <si>
    <t xml:space="preserve">pierre cardin кроссовки </t>
  </si>
  <si>
    <t>сарафан с шитьем</t>
  </si>
  <si>
    <t>картридж veer</t>
  </si>
  <si>
    <t xml:space="preserve">презентер </t>
  </si>
  <si>
    <t xml:space="preserve">куроми и мелоди </t>
  </si>
  <si>
    <t>united colors of benetton мужской</t>
  </si>
  <si>
    <t>cosmo лак</t>
  </si>
  <si>
    <t>пергамент в листах</t>
  </si>
  <si>
    <t>матрас 200 на 80</t>
  </si>
  <si>
    <t>саншайн</t>
  </si>
  <si>
    <t>chillinbags</t>
  </si>
  <si>
    <t>дим бад</t>
  </si>
  <si>
    <t>deep pink</t>
  </si>
  <si>
    <t>джинсовки черные</t>
  </si>
  <si>
    <t>передний переключатель скоростей</t>
  </si>
  <si>
    <t>poddium</t>
  </si>
  <si>
    <t>онли ми</t>
  </si>
  <si>
    <t>17171242</t>
  </si>
  <si>
    <t>роборука</t>
  </si>
  <si>
    <t>худи dead</t>
  </si>
  <si>
    <t>aqara датчик</t>
  </si>
  <si>
    <t>ролики квадро</t>
  </si>
  <si>
    <t>комплект пиши стирай</t>
  </si>
  <si>
    <t>санта моника</t>
  </si>
  <si>
    <t>арочные верхние формы</t>
  </si>
  <si>
    <t>colgate optic white</t>
  </si>
  <si>
    <t>dreamwhite тренч</t>
  </si>
  <si>
    <t>антишпор</t>
  </si>
  <si>
    <t xml:space="preserve">кроссовки сетчатые </t>
  </si>
  <si>
    <t>партеры</t>
  </si>
  <si>
    <t xml:space="preserve">календарь с косметикой </t>
  </si>
  <si>
    <t>mur mur faberlik</t>
  </si>
  <si>
    <t>диван угловой правый</t>
  </si>
  <si>
    <t xml:space="preserve">большие машины </t>
  </si>
  <si>
    <t>бтм</t>
  </si>
  <si>
    <t xml:space="preserve">драные джинсы </t>
  </si>
  <si>
    <t>детские каши малютка</t>
  </si>
  <si>
    <t>ручки мебельные 160</t>
  </si>
  <si>
    <t>костюм комплект</t>
  </si>
  <si>
    <t>помада maybellin</t>
  </si>
  <si>
    <t>twin tip женский</t>
  </si>
  <si>
    <t>наждачный диск</t>
  </si>
  <si>
    <t>агроуспех 30 плюс</t>
  </si>
  <si>
    <t>активатор роста волос dnc</t>
  </si>
  <si>
    <t>дракон книга</t>
  </si>
  <si>
    <t xml:space="preserve">джинсы тонкие </t>
  </si>
  <si>
    <t xml:space="preserve">укороченное пальто </t>
  </si>
  <si>
    <t>отпугиватель кротов торнадо</t>
  </si>
  <si>
    <t>книга статьи о кокаине</t>
  </si>
  <si>
    <t>ковры маленькие</t>
  </si>
  <si>
    <t>coats</t>
  </si>
  <si>
    <t>эстель 6/0</t>
  </si>
  <si>
    <t>sixth june</t>
  </si>
  <si>
    <t>против кругов под глазами</t>
  </si>
  <si>
    <t>чехлы на редми9а</t>
  </si>
  <si>
    <t>пирсинг кольцо титан</t>
  </si>
  <si>
    <t>смартфон xiaomi redmi note 9 pro 6</t>
  </si>
  <si>
    <t>стол диванный</t>
  </si>
  <si>
    <t>хеппи маркет</t>
  </si>
  <si>
    <t>fabrica</t>
  </si>
  <si>
    <t>накладной септум</t>
  </si>
  <si>
    <t>reflection clothing</t>
  </si>
  <si>
    <t>остром</t>
  </si>
  <si>
    <t>платье стелла</t>
  </si>
  <si>
    <t>achroactive</t>
  </si>
  <si>
    <t>truenergy</t>
  </si>
  <si>
    <t>??????????? ???????????</t>
  </si>
  <si>
    <t>testojack</t>
  </si>
  <si>
    <t xml:space="preserve">make up obsession </t>
  </si>
  <si>
    <t>скамейка в коридор</t>
  </si>
  <si>
    <t>pebaro</t>
  </si>
  <si>
    <t>спойлер  дастер</t>
  </si>
  <si>
    <t>детские перчатки белые</t>
  </si>
  <si>
    <t>50691791</t>
  </si>
  <si>
    <t>death note одежда</t>
  </si>
  <si>
    <t>airbag</t>
  </si>
  <si>
    <t>костю тройка</t>
  </si>
  <si>
    <t>delicert</t>
  </si>
  <si>
    <t xml:space="preserve">носки golden lady </t>
  </si>
  <si>
    <t xml:space="preserve">шорты трикотажные мужские </t>
  </si>
  <si>
    <t>diva base</t>
  </si>
  <si>
    <t>плойка деваль</t>
  </si>
  <si>
    <t xml:space="preserve">franco vello </t>
  </si>
  <si>
    <t xml:space="preserve">шары серебристые </t>
  </si>
  <si>
    <t>браслет туриста</t>
  </si>
  <si>
    <t>barrett</t>
  </si>
  <si>
    <t>от черных точек lanbena</t>
  </si>
  <si>
    <t>мужские туфли на высоком каблуке</t>
  </si>
  <si>
    <t>корзина под пакеты</t>
  </si>
  <si>
    <t>чехол на сигнализацию старлайн а91</t>
  </si>
  <si>
    <t>сладости из порошка</t>
  </si>
  <si>
    <t>68475703</t>
  </si>
  <si>
    <t>бронь на камеру</t>
  </si>
  <si>
    <t>пирамидка стеллар</t>
  </si>
  <si>
    <t>12481648</t>
  </si>
  <si>
    <t>baynas</t>
  </si>
  <si>
    <t>miederes лето</t>
  </si>
  <si>
    <t>домашние майки</t>
  </si>
  <si>
    <t>чехол на телефон хонор 20е</t>
  </si>
  <si>
    <t>evidence духи</t>
  </si>
  <si>
    <t>lito kala</t>
  </si>
  <si>
    <t>чехол 6с</t>
  </si>
  <si>
    <t>термометр бытовой</t>
  </si>
  <si>
    <t>термометр в авто</t>
  </si>
  <si>
    <t>сережки с динозаврами</t>
  </si>
  <si>
    <t>5095196</t>
  </si>
  <si>
    <t xml:space="preserve">градусник влажности </t>
  </si>
  <si>
    <t>28401217</t>
  </si>
  <si>
    <t>29649928</t>
  </si>
  <si>
    <t>халат секс</t>
  </si>
  <si>
    <t xml:space="preserve">emaar </t>
  </si>
  <si>
    <t>куртки женские весна парка</t>
  </si>
  <si>
    <t>кружевные блузки женские</t>
  </si>
  <si>
    <t>duvo+</t>
  </si>
  <si>
    <t>холст акрил</t>
  </si>
  <si>
    <t>добрый дом</t>
  </si>
  <si>
    <t>romer автокресло</t>
  </si>
  <si>
    <t>декор зеркала</t>
  </si>
  <si>
    <t>yxcp</t>
  </si>
  <si>
    <t>наклейки my melody</t>
  </si>
  <si>
    <t>мем кот</t>
  </si>
  <si>
    <t>карго широкие женские</t>
  </si>
  <si>
    <t>be eco</t>
  </si>
  <si>
    <t>термос 0.35</t>
  </si>
  <si>
    <t>фиолетовый бомбер</t>
  </si>
  <si>
    <t>шампунь аптечка агафьи</t>
  </si>
  <si>
    <t>ароматизатор vip</t>
  </si>
  <si>
    <t xml:space="preserve">dc shoes кеды мужские </t>
  </si>
  <si>
    <t>плед шоколадный</t>
  </si>
  <si>
    <t>мама и сын одежда</t>
  </si>
  <si>
    <t>свечи 16</t>
  </si>
  <si>
    <t>11662298</t>
  </si>
  <si>
    <t>33955681</t>
  </si>
  <si>
    <t>runaf</t>
  </si>
  <si>
    <t>крафтовый шоколад</t>
  </si>
  <si>
    <t>наборы туристической посуды</t>
  </si>
  <si>
    <t>спортивные машины</t>
  </si>
  <si>
    <t>топ женский с одним рукавом</t>
  </si>
  <si>
    <t>42279392</t>
  </si>
  <si>
    <t>кардин</t>
  </si>
  <si>
    <t>игра сет</t>
  </si>
  <si>
    <t>sense me look</t>
  </si>
  <si>
    <t>гастроном</t>
  </si>
  <si>
    <t xml:space="preserve">zik-tex </t>
  </si>
  <si>
    <t>защита на газовую плиту</t>
  </si>
  <si>
    <t>research laboratories гель</t>
  </si>
  <si>
    <t xml:space="preserve">боди женское белое </t>
  </si>
  <si>
    <t>кукла сюрприз wow doll</t>
  </si>
  <si>
    <t>12notes</t>
  </si>
  <si>
    <t>лего крупные</t>
  </si>
  <si>
    <t>спортивный комплект фитнес женский костюм</t>
  </si>
  <si>
    <t>свитшот tommy jeans</t>
  </si>
  <si>
    <t>bosch мойка</t>
  </si>
  <si>
    <t>чай тепло</t>
  </si>
  <si>
    <t>шаровый кран 3/4</t>
  </si>
  <si>
    <t>стиральный порошок автомат 6</t>
  </si>
  <si>
    <t>msi trident</t>
  </si>
  <si>
    <t>куртка billabong</t>
  </si>
  <si>
    <t>ремешок mi band 3 металлический</t>
  </si>
  <si>
    <t xml:space="preserve">жидкий азот </t>
  </si>
  <si>
    <t>картина по номерам медведи</t>
  </si>
  <si>
    <t>брошь из золота</t>
  </si>
  <si>
    <t>xiaomi градусник</t>
  </si>
  <si>
    <t>ultramarin</t>
  </si>
  <si>
    <t>мужские джинсы брюки</t>
  </si>
  <si>
    <t>постель коровка</t>
  </si>
  <si>
    <t>leardelinfitness</t>
  </si>
  <si>
    <t>ключница с кодом</t>
  </si>
  <si>
    <t>диметиловый эфир</t>
  </si>
  <si>
    <t>баунти манго</t>
  </si>
  <si>
    <t>мужские игрушки 18+</t>
  </si>
  <si>
    <t>чашки из двойного стекла</t>
  </si>
  <si>
    <t>фигурка ангелочек</t>
  </si>
  <si>
    <t>екосода</t>
  </si>
  <si>
    <t>шарик массажер</t>
  </si>
  <si>
    <t>роннон</t>
  </si>
  <si>
    <t>zewu sport</t>
  </si>
  <si>
    <t>лосины с пушап эффектом</t>
  </si>
  <si>
    <t>брюки спортивные черные женские</t>
  </si>
  <si>
    <t>подследники conte</t>
  </si>
  <si>
    <t>freemax</t>
  </si>
  <si>
    <t>ptfe</t>
  </si>
  <si>
    <t>ваза будда</t>
  </si>
  <si>
    <t>condor carpets</t>
  </si>
  <si>
    <t>подвеска баскетбол</t>
  </si>
  <si>
    <t>комбинезон с шортами вечерний</t>
  </si>
  <si>
    <t>capous сыворотка</t>
  </si>
  <si>
    <t>листы акварельные</t>
  </si>
  <si>
    <t>inrossi</t>
  </si>
  <si>
    <t>reima зимний комплект</t>
  </si>
  <si>
    <t>fineliner</t>
  </si>
  <si>
    <t>маклюра мазь</t>
  </si>
  <si>
    <t>джинсы женские без замка</t>
  </si>
  <si>
    <t>kapus флюид</t>
  </si>
  <si>
    <t>бэбра</t>
  </si>
  <si>
    <t>zippo slim</t>
  </si>
  <si>
    <t>костюм женскй</t>
  </si>
  <si>
    <t>mirth</t>
  </si>
  <si>
    <t>бона кроссовки мужские</t>
  </si>
  <si>
    <t>детские кукурузные палочки</t>
  </si>
  <si>
    <t>футболка фэмили лук</t>
  </si>
  <si>
    <t>16697090</t>
  </si>
  <si>
    <t>сарошки</t>
  </si>
  <si>
    <t>халат женский ситец</t>
  </si>
  <si>
    <t>светильник мини</t>
  </si>
  <si>
    <t>трусы боксеры на мальчиков</t>
  </si>
  <si>
    <t xml:space="preserve">кресло круглое </t>
  </si>
  <si>
    <t xml:space="preserve">против загара </t>
  </si>
  <si>
    <t>ночник динозаврик</t>
  </si>
  <si>
    <t>martichelli одежда</t>
  </si>
  <si>
    <t>10757940</t>
  </si>
  <si>
    <t>кисть 10</t>
  </si>
  <si>
    <t>переходник с usb на type c</t>
  </si>
  <si>
    <t>доска ника</t>
  </si>
  <si>
    <t>корпус айфон 8</t>
  </si>
  <si>
    <t>корабин</t>
  </si>
  <si>
    <t>зайка ми 34 см</t>
  </si>
  <si>
    <t xml:space="preserve">женское джинсовое платье </t>
  </si>
  <si>
    <t>паровозик тишка</t>
  </si>
  <si>
    <t>ми бэнд 2</t>
  </si>
  <si>
    <t>штаны принт зебра</t>
  </si>
  <si>
    <t>свечи laboratorium</t>
  </si>
  <si>
    <t xml:space="preserve">краги сварщика </t>
  </si>
  <si>
    <t>коричневый пиджак мужской</t>
  </si>
  <si>
    <t>свитер на подростка</t>
  </si>
  <si>
    <t>крючок строительный</t>
  </si>
  <si>
    <t>свеча дерево</t>
  </si>
  <si>
    <t xml:space="preserve">спортивные витамины </t>
  </si>
  <si>
    <t>формочки кондитерские</t>
  </si>
  <si>
    <t>набор столовых приборов на 48 предметов</t>
  </si>
  <si>
    <t>purina one mini</t>
  </si>
  <si>
    <t xml:space="preserve">стекло на redmi 9c </t>
  </si>
  <si>
    <t>артролонг</t>
  </si>
  <si>
    <t>zosena</t>
  </si>
  <si>
    <t xml:space="preserve">краснова </t>
  </si>
  <si>
    <t>отрез кожи</t>
  </si>
  <si>
    <t>alpro молоко 1л</t>
  </si>
  <si>
    <t>чехол на спинку</t>
  </si>
  <si>
    <t>печи камины</t>
  </si>
  <si>
    <t>vizit glamour</t>
  </si>
  <si>
    <t>выравниватель</t>
  </si>
  <si>
    <t>тату everink</t>
  </si>
  <si>
    <t>умный туалет</t>
  </si>
  <si>
    <t>мини скатерть</t>
  </si>
  <si>
    <t>one chip challenge</t>
  </si>
  <si>
    <t>55080690</t>
  </si>
  <si>
    <t>ipone 13 pro</t>
  </si>
  <si>
    <t>25683509</t>
  </si>
  <si>
    <t>натан дрейк</t>
  </si>
  <si>
    <t>вынос на руль</t>
  </si>
  <si>
    <t>сборник тестов</t>
  </si>
  <si>
    <t>аквила</t>
  </si>
  <si>
    <t>атака титанов манга 11</t>
  </si>
  <si>
    <t>то как мы работать не работать книга</t>
  </si>
  <si>
    <t>bnatur</t>
  </si>
  <si>
    <t>34127059</t>
  </si>
  <si>
    <t>269</t>
  </si>
  <si>
    <t>домашний повар</t>
  </si>
  <si>
    <t>тюль в спальню высота 250</t>
  </si>
  <si>
    <t>kinelics</t>
  </si>
  <si>
    <t>тайтсы найк женские</t>
  </si>
  <si>
    <t>75440660</t>
  </si>
  <si>
    <t>фигуркифнаф</t>
  </si>
  <si>
    <t>шичими</t>
  </si>
  <si>
    <t>шлем космонавт</t>
  </si>
  <si>
    <t>гуаша медицинской стали</t>
  </si>
  <si>
    <t>пистолет с потронами</t>
  </si>
  <si>
    <t>usb концентратор type c</t>
  </si>
  <si>
    <t xml:space="preserve">siberian wellness шампунь </t>
  </si>
  <si>
    <t>женский велюровый костюм спортивный</t>
  </si>
  <si>
    <t>grass textile</t>
  </si>
  <si>
    <t>шапка ушанка с мехом</t>
  </si>
  <si>
    <t>simmel</t>
  </si>
  <si>
    <t>картина рыбы</t>
  </si>
  <si>
    <t>цепи на брюки</t>
  </si>
  <si>
    <t>fudbolki</t>
  </si>
  <si>
    <t>лдпр кепка</t>
  </si>
  <si>
    <t>бисер ассорти</t>
  </si>
  <si>
    <t>sleepshy</t>
  </si>
  <si>
    <t>dr. puerlab</t>
  </si>
  <si>
    <t>майка incity</t>
  </si>
  <si>
    <t>женские брюки летние широкие</t>
  </si>
  <si>
    <t>палатка машина</t>
  </si>
  <si>
    <t xml:space="preserve">полик </t>
  </si>
  <si>
    <t>мибенд 5</t>
  </si>
  <si>
    <t>заварочный термос</t>
  </si>
  <si>
    <t>расческа сандал</t>
  </si>
  <si>
    <t>значуи</t>
  </si>
  <si>
    <t>массхалат</t>
  </si>
  <si>
    <t>pets shop</t>
  </si>
  <si>
    <t>норвежский</t>
  </si>
  <si>
    <t>книги про саморазвитие</t>
  </si>
  <si>
    <t>шарик мфр</t>
  </si>
  <si>
    <t>эмблема mercedes</t>
  </si>
  <si>
    <t>kinder смурфики</t>
  </si>
  <si>
    <t>босоножки женские и сандали</t>
  </si>
  <si>
    <t>слитный купальник на молнии</t>
  </si>
  <si>
    <t>tory</t>
  </si>
  <si>
    <t>лак в крапинку</t>
  </si>
  <si>
    <t>одно небо на двоих ана шерри</t>
  </si>
  <si>
    <t>зайченок</t>
  </si>
  <si>
    <t>мусорное ведро 60 литров</t>
  </si>
  <si>
    <t xml:space="preserve">тонометр omron </t>
  </si>
  <si>
    <t>рибок мужские кроссовки зимние</t>
  </si>
  <si>
    <t xml:space="preserve">полу пальто </t>
  </si>
  <si>
    <t>кардиган пудровый</t>
  </si>
  <si>
    <t>защитное стекло на xiaomi 9c</t>
  </si>
  <si>
    <t>стекло tecno</t>
  </si>
  <si>
    <t>набор сделай бокс</t>
  </si>
  <si>
    <t>vetements одежда</t>
  </si>
  <si>
    <t xml:space="preserve">hemline </t>
  </si>
  <si>
    <t>18648328</t>
  </si>
  <si>
    <t>graceful</t>
  </si>
  <si>
    <t>семена укроп аллигатор</t>
  </si>
  <si>
    <t>39503982</t>
  </si>
  <si>
    <t>умный кран</t>
  </si>
  <si>
    <t>обрезки гетры</t>
  </si>
  <si>
    <t>33317405</t>
  </si>
  <si>
    <t>набор чайной посуды</t>
  </si>
  <si>
    <t>бисквитные палочки</t>
  </si>
  <si>
    <t>секс женщина</t>
  </si>
  <si>
    <t>dliwlid</t>
  </si>
  <si>
    <t>lost cherry отливает</t>
  </si>
  <si>
    <t xml:space="preserve">бальзам лонда </t>
  </si>
  <si>
    <t>lavender tonic</t>
  </si>
  <si>
    <t>maranga</t>
  </si>
  <si>
    <t>тапочки швабры</t>
  </si>
  <si>
    <t>белье женское сексуальное с открытым доступом</t>
  </si>
  <si>
    <t>черные точки на носу</t>
  </si>
  <si>
    <t>смартфон poco x3 pro 8/256gb</t>
  </si>
  <si>
    <t>платье с вышивкой детское</t>
  </si>
  <si>
    <t xml:space="preserve">пледы на кровать </t>
  </si>
  <si>
    <t>leiya</t>
  </si>
  <si>
    <t xml:space="preserve">кокон зевушка </t>
  </si>
  <si>
    <t>смарт часы с nfs</t>
  </si>
  <si>
    <t>лист резины</t>
  </si>
  <si>
    <t xml:space="preserve">взбиватель </t>
  </si>
  <si>
    <t>бутсы  с шипами</t>
  </si>
  <si>
    <t>тинт в палочках</t>
  </si>
  <si>
    <t>головоломка шарики</t>
  </si>
  <si>
    <t>kantare</t>
  </si>
  <si>
    <t>мео</t>
  </si>
  <si>
    <t>цветные карандаши 36</t>
  </si>
  <si>
    <t>фер</t>
  </si>
  <si>
    <t>наматрасник 180 200</t>
  </si>
  <si>
    <t xml:space="preserve">органайзер на сиденье </t>
  </si>
  <si>
    <t>w208</t>
  </si>
  <si>
    <t>sevandi</t>
  </si>
  <si>
    <t xml:space="preserve">беленда </t>
  </si>
  <si>
    <t>70568491</t>
  </si>
  <si>
    <t xml:space="preserve">бальзам ollin </t>
  </si>
  <si>
    <t>makita ddf485</t>
  </si>
  <si>
    <t>бутылочки пластиковые</t>
  </si>
  <si>
    <t>кардиган твид</t>
  </si>
  <si>
    <t>helex</t>
  </si>
  <si>
    <t>спец службы</t>
  </si>
  <si>
    <t>золотые брюки</t>
  </si>
  <si>
    <t>stusy x nike</t>
  </si>
  <si>
    <t>fanta без сахара</t>
  </si>
  <si>
    <t>стаканы бумажные 350</t>
  </si>
  <si>
    <t>wj-s590</t>
  </si>
  <si>
    <t>дезео</t>
  </si>
  <si>
    <t>neobychka</t>
  </si>
  <si>
    <t>набор пирсингов</t>
  </si>
  <si>
    <t>сервизы чайный посуда</t>
  </si>
  <si>
    <t>аквафор в100-5</t>
  </si>
  <si>
    <t>aliver</t>
  </si>
  <si>
    <t>архитектура книга</t>
  </si>
  <si>
    <t xml:space="preserve">штаны спортивные женские турецкые </t>
  </si>
  <si>
    <t>шорты дети</t>
  </si>
  <si>
    <t>платье на девочку с коротким рукавом на школа</t>
  </si>
  <si>
    <t>подкатной лежак</t>
  </si>
  <si>
    <t>bmaceup</t>
  </si>
  <si>
    <t>черный чай пакетированный</t>
  </si>
  <si>
    <t xml:space="preserve">джордж мартин </t>
  </si>
  <si>
    <t>брашинг deval</t>
  </si>
  <si>
    <t>29635141</t>
  </si>
  <si>
    <t>зубные детские щетки</t>
  </si>
  <si>
    <t xml:space="preserve">масло  моторное </t>
  </si>
  <si>
    <t>трусики больших размеров</t>
  </si>
  <si>
    <t>т9</t>
  </si>
  <si>
    <t>штора бирюза</t>
  </si>
  <si>
    <t>16468929</t>
  </si>
  <si>
    <t>носки клинок рассекающий демонов</t>
  </si>
  <si>
    <t>гимнастические боди с длинным руковом</t>
  </si>
  <si>
    <t>afk arena</t>
  </si>
  <si>
    <t>respect полуботинки</t>
  </si>
  <si>
    <t>honda lead</t>
  </si>
  <si>
    <t>презервативы maxis</t>
  </si>
  <si>
    <t>27119364</t>
  </si>
  <si>
    <t>корзинки декоративные</t>
  </si>
  <si>
    <t>59297053</t>
  </si>
  <si>
    <t>резиновые наклейки</t>
  </si>
  <si>
    <t>lakme l2</t>
  </si>
  <si>
    <t>багс</t>
  </si>
  <si>
    <t>жилетка playtoday</t>
  </si>
  <si>
    <t>кокосовый набор</t>
  </si>
  <si>
    <t>ремешок на эпл вотч 6</t>
  </si>
  <si>
    <t>gu4</t>
  </si>
  <si>
    <t>картриджы тату</t>
  </si>
  <si>
    <t xml:space="preserve">штора плиссе </t>
  </si>
  <si>
    <t>конбенизон</t>
  </si>
  <si>
    <t>костюм демисезонный на девочку</t>
  </si>
  <si>
    <t>keune tinta</t>
  </si>
  <si>
    <t>шнурки плоские 100 см</t>
  </si>
  <si>
    <t xml:space="preserve">qplay </t>
  </si>
  <si>
    <t>75670785</t>
  </si>
  <si>
    <t>lf kids</t>
  </si>
  <si>
    <t>30030717</t>
  </si>
  <si>
    <t>пасхал</t>
  </si>
  <si>
    <t>стильный кардиган</t>
  </si>
  <si>
    <t>воробьева</t>
  </si>
  <si>
    <t>дилемма книга</t>
  </si>
  <si>
    <t>фигурка буба</t>
  </si>
  <si>
    <t xml:space="preserve">пюре груша </t>
  </si>
  <si>
    <t>ип смирнов</t>
  </si>
  <si>
    <t>ручка на телефон</t>
  </si>
  <si>
    <t>чистка лица аппарат</t>
  </si>
  <si>
    <t>hoodle</t>
  </si>
  <si>
    <t>ткань антислип</t>
  </si>
  <si>
    <t>кофе broceliande</t>
  </si>
  <si>
    <t>костюм женский спортивный весенний</t>
  </si>
  <si>
    <t>поводок в машину</t>
  </si>
  <si>
    <t xml:space="preserve">платье летнее свободное </t>
  </si>
  <si>
    <t xml:space="preserve">медолюбов </t>
  </si>
  <si>
    <t>клеевой роллер</t>
  </si>
  <si>
    <t>basedom</t>
  </si>
  <si>
    <t>тетрис с большим экраном</t>
  </si>
  <si>
    <t>рюгзак мужской</t>
  </si>
  <si>
    <t>агрохолдинг поиск семена</t>
  </si>
  <si>
    <t>215/55 r17</t>
  </si>
  <si>
    <t>спрей ароматизатор</t>
  </si>
  <si>
    <t>лунница браслет</t>
  </si>
  <si>
    <t>массажные роллы</t>
  </si>
  <si>
    <t>легкий комбинезон</t>
  </si>
  <si>
    <t>jane's story сумка</t>
  </si>
  <si>
    <t>кеды жеские</t>
  </si>
  <si>
    <t xml:space="preserve">lenovo ideapad 3 </t>
  </si>
  <si>
    <t>пылесос керхер wd 3</t>
  </si>
  <si>
    <t>котел двухконтурный</t>
  </si>
  <si>
    <t>соус к макаронам</t>
  </si>
  <si>
    <t>melora</t>
  </si>
  <si>
    <t>кофты с горлом</t>
  </si>
  <si>
    <t>реглюколь</t>
  </si>
  <si>
    <t>68723907</t>
  </si>
  <si>
    <t xml:space="preserve">пенал силиконовый </t>
  </si>
  <si>
    <t>miru линзы</t>
  </si>
  <si>
    <t>черный фатин</t>
  </si>
  <si>
    <t>кафф sokolov</t>
  </si>
  <si>
    <t>прозрачные скатерти</t>
  </si>
  <si>
    <t>бампер на redmi note 11</t>
  </si>
  <si>
    <t>кубок мужу</t>
  </si>
  <si>
    <t>milk tea</t>
  </si>
  <si>
    <t>самокат двухколесный с надувными колесами</t>
  </si>
  <si>
    <t>разветвитель с выключателем</t>
  </si>
  <si>
    <t>c21y чехол</t>
  </si>
  <si>
    <t>domenico gusto</t>
  </si>
  <si>
    <t>эстель 8.0</t>
  </si>
  <si>
    <t>rant nest</t>
  </si>
  <si>
    <t>73350893</t>
  </si>
  <si>
    <t>хомутик</t>
  </si>
  <si>
    <t>чемодан на колесах мужской</t>
  </si>
  <si>
    <t>jackson</t>
  </si>
  <si>
    <t>бритва one blade</t>
  </si>
  <si>
    <t>радиотелефон стационарный трубка</t>
  </si>
  <si>
    <t>фотоальбом с файлами</t>
  </si>
  <si>
    <t>фум</t>
  </si>
  <si>
    <t>кольцо в стиле панк</t>
  </si>
  <si>
    <t>49612753</t>
  </si>
  <si>
    <t>tafika пальто</t>
  </si>
  <si>
    <t>fine drops</t>
  </si>
  <si>
    <t>duke</t>
  </si>
  <si>
    <t>amarobaby демисезон</t>
  </si>
  <si>
    <t>61715878</t>
  </si>
  <si>
    <t>антистресс мышки в сыре</t>
  </si>
  <si>
    <t>трусы женские маркс спенсер</t>
  </si>
  <si>
    <t>одежда дл собак</t>
  </si>
  <si>
    <t>большой дом</t>
  </si>
  <si>
    <t>жилет рейма</t>
  </si>
  <si>
    <t>браслет буква</t>
  </si>
  <si>
    <t>15524767</t>
  </si>
  <si>
    <t>костюм женский зимний утепленный</t>
  </si>
  <si>
    <t>топ из лапши</t>
  </si>
  <si>
    <t>туфли лаковые мужские</t>
  </si>
  <si>
    <t>лед лампы автомобильные</t>
  </si>
  <si>
    <t>книги бизнес и инвестиции</t>
  </si>
  <si>
    <t>хроники нарнии эксмо</t>
  </si>
  <si>
    <t>конверт на осень</t>
  </si>
  <si>
    <t>платье с сумочкой</t>
  </si>
  <si>
    <t>корица апельсин обертывание</t>
  </si>
  <si>
    <t>часы смарт хуавей</t>
  </si>
  <si>
    <t>чассы</t>
  </si>
  <si>
    <t>невинные сладости</t>
  </si>
  <si>
    <t>влад а4 игрушка</t>
  </si>
  <si>
    <t>mams story</t>
  </si>
  <si>
    <t>купальник женский сплошной большие размеры</t>
  </si>
  <si>
    <t>моони</t>
  </si>
  <si>
    <t>big d</t>
  </si>
  <si>
    <t xml:space="preserve">минимен </t>
  </si>
  <si>
    <t>экзистенциализм</t>
  </si>
  <si>
    <t xml:space="preserve">ратлины </t>
  </si>
  <si>
    <t xml:space="preserve">комод в прихожую </t>
  </si>
  <si>
    <t>костюм на танцы</t>
  </si>
  <si>
    <t xml:space="preserve">набор киндер </t>
  </si>
  <si>
    <t>sofrin</t>
  </si>
  <si>
    <t>рубашки приталенные мужские</t>
  </si>
  <si>
    <t>sakura pigma</t>
  </si>
  <si>
    <t>трансмиссионное масло 80w90</t>
  </si>
  <si>
    <t>лак фторирующий</t>
  </si>
  <si>
    <t>чехол на телефон bq strike</t>
  </si>
  <si>
    <t>наклейки на авто ведьма</t>
  </si>
  <si>
    <t xml:space="preserve">елм 327 </t>
  </si>
  <si>
    <t>ботинки женские ортопедические</t>
  </si>
  <si>
    <t>солнцезащитные женские</t>
  </si>
  <si>
    <t>за правое дело</t>
  </si>
  <si>
    <t>фрезы олива</t>
  </si>
  <si>
    <t>north face пуховик</t>
  </si>
  <si>
    <t>санки ватрушки тюбинг</t>
  </si>
  <si>
    <t>крючки в машину</t>
  </si>
  <si>
    <t>зажигал</t>
  </si>
  <si>
    <t>наклейки трактор</t>
  </si>
  <si>
    <t>бразильские трусы</t>
  </si>
  <si>
    <t>бюстгальтер со спинкой</t>
  </si>
  <si>
    <t>батарейка 4lr44</t>
  </si>
  <si>
    <t>стекло матовое xr</t>
  </si>
  <si>
    <t>фанка поп гарри потер</t>
  </si>
  <si>
    <t>сигареты жвачки</t>
  </si>
  <si>
    <t>тинт ок бьюти</t>
  </si>
  <si>
    <t>бежицкий</t>
  </si>
  <si>
    <t>постельное белье хаски</t>
  </si>
  <si>
    <t>григорий федосеев</t>
  </si>
  <si>
    <t>play clay</t>
  </si>
  <si>
    <t>зубные пасты блендамед</t>
  </si>
  <si>
    <t>65861159</t>
  </si>
  <si>
    <t>multimoda</t>
  </si>
  <si>
    <t>topodrom</t>
  </si>
  <si>
    <t>пазлы коты</t>
  </si>
  <si>
    <t>veronese кофе</t>
  </si>
  <si>
    <t>наклейка буква v</t>
  </si>
  <si>
    <t>катсан наполнитель 5 л</t>
  </si>
  <si>
    <t>piere</t>
  </si>
  <si>
    <t>narva h1</t>
  </si>
  <si>
    <t>degen</t>
  </si>
  <si>
    <t>чехол самсунг галакси а32</t>
  </si>
  <si>
    <t>кепки мужские бейсболки ralph</t>
  </si>
  <si>
    <t>параллельные миры</t>
  </si>
  <si>
    <t>килоты джинсовые</t>
  </si>
  <si>
    <t>нарис носки</t>
  </si>
  <si>
    <t>перцовый пластырь пластырь перфорированный</t>
  </si>
  <si>
    <t>41022704</t>
  </si>
  <si>
    <t xml:space="preserve">здоровый сон </t>
  </si>
  <si>
    <t xml:space="preserve">прозрачный зонтик </t>
  </si>
  <si>
    <t>бутылка не проливайка</t>
  </si>
  <si>
    <t>меллер омега</t>
  </si>
  <si>
    <t xml:space="preserve">витамины против нервов </t>
  </si>
  <si>
    <t xml:space="preserve">картина пионы </t>
  </si>
  <si>
    <t xml:space="preserve">зип лок </t>
  </si>
  <si>
    <t>платье женское солнце</t>
  </si>
  <si>
    <t>органическое кокосовое масло</t>
  </si>
  <si>
    <t>кашпо 1 литр</t>
  </si>
  <si>
    <t>бушлат пальто</t>
  </si>
  <si>
    <t xml:space="preserve">плиточный шоколад </t>
  </si>
  <si>
    <t>4844071139</t>
  </si>
  <si>
    <t>кора крем ночной</t>
  </si>
  <si>
    <t xml:space="preserve">собачка игрушка </t>
  </si>
  <si>
    <t>семена подсолнечника карликового</t>
  </si>
  <si>
    <t>zolla платье зеленое</t>
  </si>
  <si>
    <t xml:space="preserve">очиститель стекол </t>
  </si>
  <si>
    <t>игрушка мобильный телефон</t>
  </si>
  <si>
    <t>ночник бтс</t>
  </si>
  <si>
    <t>планер мамы</t>
  </si>
  <si>
    <t>халат мужской короткий</t>
  </si>
  <si>
    <t>бона файд велосипедки</t>
  </si>
  <si>
    <t>hoco w25</t>
  </si>
  <si>
    <t>смазка петель</t>
  </si>
  <si>
    <t>кружка поцелуй</t>
  </si>
  <si>
    <t>s.n.u.f.f.</t>
  </si>
  <si>
    <t>турни</t>
  </si>
  <si>
    <t>бокалы на подставке</t>
  </si>
  <si>
    <t>хот вилс премиум машинки все</t>
  </si>
  <si>
    <t>57162675</t>
  </si>
  <si>
    <t xml:space="preserve">флешка  </t>
  </si>
  <si>
    <t>коврик у кровати</t>
  </si>
  <si>
    <t xml:space="preserve">чехлы на 11 iphone </t>
  </si>
  <si>
    <t>сентек утюг</t>
  </si>
  <si>
    <t>колготки женские тату</t>
  </si>
  <si>
    <t>носки женские короткие адидас</t>
  </si>
  <si>
    <t>патчи под глаза большие</t>
  </si>
  <si>
    <t>стилус wacom</t>
  </si>
  <si>
    <t>фен filips</t>
  </si>
  <si>
    <t>часы женские резиновые</t>
  </si>
  <si>
    <t>что подарить мужу</t>
  </si>
  <si>
    <t>застежки на сережки</t>
  </si>
  <si>
    <t>руна беркана</t>
  </si>
  <si>
    <t>l carnitine 3000</t>
  </si>
  <si>
    <t>adsl модем</t>
  </si>
  <si>
    <t>lays с солью</t>
  </si>
  <si>
    <t>пэнсел</t>
  </si>
  <si>
    <t>33442547</t>
  </si>
  <si>
    <t>lord bear брюки</t>
  </si>
  <si>
    <t>фоторамка 30 45</t>
  </si>
  <si>
    <t>стемпенг</t>
  </si>
  <si>
    <t>кофта за замке</t>
  </si>
  <si>
    <t>брюки черные широкие мужские</t>
  </si>
  <si>
    <t>дегидратор ветерок</t>
  </si>
  <si>
    <t xml:space="preserve">аксессуары  </t>
  </si>
  <si>
    <t>saffron</t>
  </si>
  <si>
    <t>цветочный горшок 20 литров</t>
  </si>
  <si>
    <t>косметика faberlic</t>
  </si>
  <si>
    <t>тоусики</t>
  </si>
  <si>
    <t>аллергика крем</t>
  </si>
  <si>
    <t>мальчику 12 лет</t>
  </si>
  <si>
    <t>графин белый</t>
  </si>
  <si>
    <t>mayoral мальчики шорты</t>
  </si>
  <si>
    <t>егэ по обществознанию пазин</t>
  </si>
  <si>
    <t>sunlight браслеты 925</t>
  </si>
  <si>
    <t>велюровый комбинезон женский</t>
  </si>
  <si>
    <t xml:space="preserve">кардиган длинный женский </t>
  </si>
  <si>
    <t>молочко hempz</t>
  </si>
  <si>
    <t>qualty day</t>
  </si>
  <si>
    <t>танки модели</t>
  </si>
  <si>
    <t>пирсинг в нос кольцо обманка</t>
  </si>
  <si>
    <t>куртка с кожаными рукавами</t>
  </si>
  <si>
    <t>gourme</t>
  </si>
  <si>
    <t>18789352</t>
  </si>
  <si>
    <t>паласио</t>
  </si>
  <si>
    <t>flurevit</t>
  </si>
  <si>
    <t>ручки на варочную панель</t>
  </si>
  <si>
    <t>костюм военого</t>
  </si>
  <si>
    <t>кофе молотый venetto</t>
  </si>
  <si>
    <t xml:space="preserve">стекло на айфон se </t>
  </si>
  <si>
    <t>пищевые лаки</t>
  </si>
  <si>
    <t>scq</t>
  </si>
  <si>
    <t>электро наждак</t>
  </si>
  <si>
    <t>adidas oswego</t>
  </si>
  <si>
    <t>25909476</t>
  </si>
  <si>
    <t>ботинки женские alessio nesca</t>
  </si>
  <si>
    <t>нордман сноубутсы детские</t>
  </si>
  <si>
    <t>delsey чемодан</t>
  </si>
  <si>
    <t>колготки в сеточку с рисунком</t>
  </si>
  <si>
    <t>rich&amp;lovely</t>
  </si>
  <si>
    <t>машинка форд фокус</t>
  </si>
  <si>
    <t>бальзам согревающий</t>
  </si>
  <si>
    <t>математика карманный справочник</t>
  </si>
  <si>
    <t>тапкт</t>
  </si>
  <si>
    <t>базовый топ в рубчик</t>
  </si>
  <si>
    <t>большие батуты</t>
  </si>
  <si>
    <t>uzar</t>
  </si>
  <si>
    <t>рождение иллюстратора</t>
  </si>
  <si>
    <t>лен рубашки</t>
  </si>
  <si>
    <t>кристофер руоккио</t>
  </si>
  <si>
    <t xml:space="preserve">шины летние r16 205 55 </t>
  </si>
  <si>
    <t>велосипедки с пушапом</t>
  </si>
  <si>
    <t>гарри поттер шоколад</t>
  </si>
  <si>
    <t>самсунг м42</t>
  </si>
  <si>
    <t>развивающие игрушки 1</t>
  </si>
  <si>
    <t>защитное стекло айфон 6+</t>
  </si>
  <si>
    <t>черные невидимки</t>
  </si>
  <si>
    <t>брюки прорезными на коленками</t>
  </si>
  <si>
    <t>чехол на телефон самсунг м 21</t>
  </si>
  <si>
    <t>sweetums</t>
  </si>
  <si>
    <t>pakhta tex</t>
  </si>
  <si>
    <t>варенье из ежевики</t>
  </si>
  <si>
    <t>peppe jeans</t>
  </si>
  <si>
    <t>мед и пчелы</t>
  </si>
  <si>
    <t>кофта панда</t>
  </si>
  <si>
    <t>сигареты капитан блек</t>
  </si>
  <si>
    <t>кукиара</t>
  </si>
  <si>
    <t>мои значки</t>
  </si>
  <si>
    <t>прол</t>
  </si>
  <si>
    <t xml:space="preserve">маска кота </t>
  </si>
  <si>
    <t>афирмации</t>
  </si>
  <si>
    <t>николай леонов</t>
  </si>
  <si>
    <t>чехол белый на айфон 11</t>
  </si>
  <si>
    <t>28677648</t>
  </si>
  <si>
    <t>шпаликов</t>
  </si>
  <si>
    <t>утка омон</t>
  </si>
  <si>
    <t>40429481</t>
  </si>
  <si>
    <t>город конструктор</t>
  </si>
  <si>
    <t>хацкевич</t>
  </si>
  <si>
    <t>ipad чехол 9.7</t>
  </si>
  <si>
    <t>планер магнитный детский</t>
  </si>
  <si>
    <t>смесь нан комфорт</t>
  </si>
  <si>
    <t>jendoni kids</t>
  </si>
  <si>
    <t>набор монет ссср</t>
  </si>
  <si>
    <t>baletki</t>
  </si>
  <si>
    <t>машинка толкатор</t>
  </si>
  <si>
    <t>головка 1/4</t>
  </si>
  <si>
    <t>cntkf;</t>
  </si>
  <si>
    <t>фигурка игрушка марвел</t>
  </si>
  <si>
    <t>картина крик</t>
  </si>
  <si>
    <t>трусы с микки</t>
  </si>
  <si>
    <t>gigi косметика пилинг</t>
  </si>
  <si>
    <t>линзы 30 шт</t>
  </si>
  <si>
    <t>полотенца банные испании</t>
  </si>
  <si>
    <t>спортивный костюм с брюками</t>
  </si>
  <si>
    <t xml:space="preserve">дюспо ткань </t>
  </si>
  <si>
    <t>от шума</t>
  </si>
  <si>
    <t>брэнд</t>
  </si>
  <si>
    <t>красивые стикеры</t>
  </si>
  <si>
    <t>порошок стиралити 20 в 1</t>
  </si>
  <si>
    <t>платье женское 42-44</t>
  </si>
  <si>
    <t>top nails</t>
  </si>
  <si>
    <t>рюкзак merlin</t>
  </si>
  <si>
    <t>скатерть на стол 150</t>
  </si>
  <si>
    <t xml:space="preserve">анекдоты </t>
  </si>
  <si>
    <t>ika kids</t>
  </si>
  <si>
    <t>спартивные штаны женские</t>
  </si>
  <si>
    <t>beauty republic</t>
  </si>
  <si>
    <t>верона капсулы</t>
  </si>
  <si>
    <t>обувь под брюки</t>
  </si>
  <si>
    <t>35436986</t>
  </si>
  <si>
    <t>apple iphone xs 256gb</t>
  </si>
  <si>
    <t>виши спф</t>
  </si>
  <si>
    <t>36013184</t>
  </si>
  <si>
    <t>изюм узбекский</t>
  </si>
  <si>
    <t>трусы мужские набор с принтом</t>
  </si>
  <si>
    <t>мозаика аниме</t>
  </si>
  <si>
    <t>светильник зеленый</t>
  </si>
  <si>
    <t xml:space="preserve">чехол на redmi 8 note </t>
  </si>
  <si>
    <t>роутер с симкартой</t>
  </si>
  <si>
    <t>ногти накладные с рисунком</t>
  </si>
  <si>
    <t>мармелад krut frut</t>
  </si>
  <si>
    <t>джинсы мужские длинные</t>
  </si>
  <si>
    <t>женские треко</t>
  </si>
  <si>
    <t>padavan</t>
  </si>
  <si>
    <t xml:space="preserve">пиджак денский </t>
  </si>
  <si>
    <t>чехол iphone 11 с цепью</t>
  </si>
  <si>
    <t>gade карандаш</t>
  </si>
  <si>
    <t>чехол на самсунг j2 2018</t>
  </si>
  <si>
    <t>пистолеты с патронами</t>
  </si>
  <si>
    <t>джинсы с накладными карманами женские</t>
  </si>
  <si>
    <t>очки квадратные женские солнцезащитные</t>
  </si>
  <si>
    <t>чехол galaxy s10e</t>
  </si>
  <si>
    <t>естель тонирование</t>
  </si>
  <si>
    <t>рубашки шелковые</t>
  </si>
  <si>
    <t>спец одежда охрана</t>
  </si>
  <si>
    <t xml:space="preserve">пеньюары парикмахерские одноразовые </t>
  </si>
  <si>
    <t>стелаж модульный</t>
  </si>
  <si>
    <t>chic-kids</t>
  </si>
  <si>
    <t>медиатор книга</t>
  </si>
  <si>
    <t>топ asics бра</t>
  </si>
  <si>
    <t>нудик</t>
  </si>
  <si>
    <t>отвертка торкс</t>
  </si>
  <si>
    <t xml:space="preserve">комплект шапка и снуд </t>
  </si>
  <si>
    <t>песочные часы 60 минут</t>
  </si>
  <si>
    <t xml:space="preserve"> nl</t>
  </si>
  <si>
    <t>пнб</t>
  </si>
  <si>
    <t>моторное масло castrol edge ll 5w-30 синтетическое 4 л</t>
  </si>
  <si>
    <t>плед бархат</t>
  </si>
  <si>
    <t>желе виноград</t>
  </si>
  <si>
    <t>dms professional</t>
  </si>
  <si>
    <t>шкаф трехстворчатый</t>
  </si>
  <si>
    <t>нижнее белье женское топик</t>
  </si>
  <si>
    <t>алтайские</t>
  </si>
  <si>
    <t>выпечка и десерты книга</t>
  </si>
  <si>
    <t>колготки женские 40 ден капучино</t>
  </si>
  <si>
    <t>топ 140</t>
  </si>
  <si>
    <t>влад а4 кружка</t>
  </si>
  <si>
    <t>призма на окно</t>
  </si>
  <si>
    <t>модные колготки</t>
  </si>
  <si>
    <t>матовое стекло на самсунг а32</t>
  </si>
  <si>
    <t>вазон ритуальный</t>
  </si>
  <si>
    <t>диван ikea</t>
  </si>
  <si>
    <t>мужской спортивный костюм белый</t>
  </si>
  <si>
    <t>мыло ручной работы пасха</t>
  </si>
  <si>
    <t>мох кепка</t>
  </si>
  <si>
    <t>кофе в зернах паулик</t>
  </si>
  <si>
    <t>декор на кухни стол</t>
  </si>
  <si>
    <t>керамика кружка</t>
  </si>
  <si>
    <t>вымершие животные</t>
  </si>
  <si>
    <t>браслеты касание</t>
  </si>
  <si>
    <t xml:space="preserve">пилинги </t>
  </si>
  <si>
    <t>l'oreal professionnel краска</t>
  </si>
  <si>
    <t>1.5 постельное белье спальное</t>
  </si>
  <si>
    <t>футболка денис</t>
  </si>
  <si>
    <t>женский белый брючный костюм</t>
  </si>
  <si>
    <t>платье kiddiezoom</t>
  </si>
  <si>
    <t>двигатель патрион</t>
  </si>
  <si>
    <t>qwear brand</t>
  </si>
  <si>
    <t>карандаш набор</t>
  </si>
  <si>
    <t>4115188</t>
  </si>
  <si>
    <t>barry berry</t>
  </si>
  <si>
    <t xml:space="preserve">бежевые велосипедки </t>
  </si>
  <si>
    <t>плотный файл</t>
  </si>
  <si>
    <t>белый джинсовый сарафан</t>
  </si>
  <si>
    <t>urban units</t>
  </si>
  <si>
    <t>лего 43172</t>
  </si>
  <si>
    <t>ваш стамбул</t>
  </si>
  <si>
    <t>ночник фонтан</t>
  </si>
  <si>
    <t>бугатти одежда</t>
  </si>
  <si>
    <t>вудхауз</t>
  </si>
  <si>
    <t>base strong</t>
  </si>
  <si>
    <t>анальнач пробка</t>
  </si>
  <si>
    <t>fisher price планшет</t>
  </si>
  <si>
    <t>перцовка настойка</t>
  </si>
  <si>
    <t>тактические штаны мох</t>
  </si>
  <si>
    <t>ворона на мосту</t>
  </si>
  <si>
    <t xml:space="preserve">наволочка 45х45 </t>
  </si>
  <si>
    <t>магнитола приора</t>
  </si>
  <si>
    <t>женские кожанные брюки</t>
  </si>
  <si>
    <t>алкопох</t>
  </si>
  <si>
    <t>iphone 12 pro max серебристый</t>
  </si>
  <si>
    <t>бюстье топ женский ажур бра</t>
  </si>
  <si>
    <t>мантикора</t>
  </si>
  <si>
    <t>сумки из замши</t>
  </si>
  <si>
    <t>люмикуб</t>
  </si>
  <si>
    <t>маркеры хамелеон</t>
  </si>
  <si>
    <t>чехол на шампура</t>
  </si>
  <si>
    <t>уровень лазерный 360</t>
  </si>
  <si>
    <t>султанки женские короткие</t>
  </si>
  <si>
    <t xml:space="preserve">сквидпоп </t>
  </si>
  <si>
    <t>попскет</t>
  </si>
  <si>
    <t>adidas originals forum low</t>
  </si>
  <si>
    <t>гибридные наушники</t>
  </si>
  <si>
    <t xml:space="preserve">клаксон велосипедный </t>
  </si>
  <si>
    <t>венок из цветов на дверь</t>
  </si>
  <si>
    <t>рабочий ботинки</t>
  </si>
  <si>
    <t>st.moritz</t>
  </si>
  <si>
    <t>гипсовый светильник</t>
  </si>
  <si>
    <t>кеды на плоской подошве</t>
  </si>
  <si>
    <t>ваз 2109 машинка</t>
  </si>
  <si>
    <t>камнещуп</t>
  </si>
  <si>
    <t>kodi cn20</t>
  </si>
  <si>
    <t>70590674</t>
  </si>
  <si>
    <t>детский ведосипед</t>
  </si>
  <si>
    <t>штора день-ночь</t>
  </si>
  <si>
    <t>худи твок</t>
  </si>
  <si>
    <t>подушка унисон</t>
  </si>
  <si>
    <t>queeni</t>
  </si>
  <si>
    <t>огурцы паратунка</t>
  </si>
  <si>
    <t>66127594</t>
  </si>
  <si>
    <t>худи nba</t>
  </si>
  <si>
    <t>nerd</t>
  </si>
  <si>
    <t xml:space="preserve">конкурсы </t>
  </si>
  <si>
    <t xml:space="preserve">митенки женские </t>
  </si>
  <si>
    <t>atv 300b</t>
  </si>
  <si>
    <t>кухонные полотенца с петелькой</t>
  </si>
  <si>
    <t>детское постельное 160 80</t>
  </si>
  <si>
    <t>марина степнова сад</t>
  </si>
  <si>
    <t>чипсы lays stax</t>
  </si>
  <si>
    <t>new balance roav</t>
  </si>
  <si>
    <t>мужские джемпера свитера больше 58 размера</t>
  </si>
  <si>
    <t>патчи 50 пар</t>
  </si>
  <si>
    <t>брюки мужчин</t>
  </si>
  <si>
    <t>tinted lip balm</t>
  </si>
  <si>
    <t>неоновые шорты</t>
  </si>
  <si>
    <t>найк бутсы футбольные</t>
  </si>
  <si>
    <t>кофта стоник</t>
  </si>
  <si>
    <t>иваси консервы</t>
  </si>
  <si>
    <t xml:space="preserve">гумивит </t>
  </si>
  <si>
    <t>32413156</t>
  </si>
  <si>
    <t>битвы героев</t>
  </si>
  <si>
    <t>утюн</t>
  </si>
  <si>
    <t>mixit back to sun</t>
  </si>
  <si>
    <t>xiaomi poco x4</t>
  </si>
  <si>
    <t xml:space="preserve">дельта </t>
  </si>
  <si>
    <t>детское питание рыбное</t>
  </si>
  <si>
    <t>37135946</t>
  </si>
  <si>
    <t xml:space="preserve">шампунь принцесса </t>
  </si>
  <si>
    <t>рюкзак прикольный</t>
  </si>
  <si>
    <t>родинка</t>
  </si>
  <si>
    <t>маска алое вера</t>
  </si>
  <si>
    <t>goldwell color</t>
  </si>
  <si>
    <t>учебник по русскому 3 класс</t>
  </si>
  <si>
    <t>4422998</t>
  </si>
  <si>
    <t>чехол redmi 3</t>
  </si>
  <si>
    <t>domna женский</t>
  </si>
  <si>
    <t>майнкрафт сумка</t>
  </si>
  <si>
    <t>wikikki</t>
  </si>
  <si>
    <t>налета зубного индикатор</t>
  </si>
  <si>
    <t xml:space="preserve">конструктор робот </t>
  </si>
  <si>
    <t>huawei nova 9 стекло</t>
  </si>
  <si>
    <t>минимен обувь</t>
  </si>
  <si>
    <t>мытье кистей</t>
  </si>
  <si>
    <t>салаты семена</t>
  </si>
  <si>
    <t xml:space="preserve">шапки с ушками </t>
  </si>
  <si>
    <t>scalp r plex</t>
  </si>
  <si>
    <t>2025885</t>
  </si>
  <si>
    <t>41566779</t>
  </si>
  <si>
    <t>пистолет кольт</t>
  </si>
  <si>
    <t>6137859</t>
  </si>
  <si>
    <t>карта беременности</t>
  </si>
  <si>
    <t>14914617</t>
  </si>
  <si>
    <t>mislistudio</t>
  </si>
  <si>
    <t xml:space="preserve">ты мое счастье </t>
  </si>
  <si>
    <t>патчи либридерм</t>
  </si>
  <si>
    <t>шоколадные рыбки</t>
  </si>
  <si>
    <t xml:space="preserve">вечерние костюмы </t>
  </si>
  <si>
    <t>чехол на айфон 12 со стразами</t>
  </si>
  <si>
    <t>тоник frudia</t>
  </si>
  <si>
    <t xml:space="preserve"> спиннинг</t>
  </si>
  <si>
    <t>тамагочи оригинал</t>
  </si>
  <si>
    <t xml:space="preserve">эксперементы </t>
  </si>
  <si>
    <t>часы позолоченные наручные</t>
  </si>
  <si>
    <t>полотенце махровое 100х180</t>
  </si>
  <si>
    <t>babiators девочки</t>
  </si>
  <si>
    <t>бассейн радуга</t>
  </si>
  <si>
    <t>кожаннве брюки</t>
  </si>
  <si>
    <t>tagri</t>
  </si>
  <si>
    <t xml:space="preserve">атака титанов наклейки </t>
  </si>
  <si>
    <t>подарок пасхальный</t>
  </si>
  <si>
    <t>36094520</t>
  </si>
  <si>
    <t>перфоратор хитачи</t>
  </si>
  <si>
    <t>перчатки детские карнавальные</t>
  </si>
  <si>
    <t>искусственные птицы</t>
  </si>
  <si>
    <t>васильки искусственные</t>
  </si>
  <si>
    <t xml:space="preserve">вишневые духи </t>
  </si>
  <si>
    <t>набор апельсиновых палочек</t>
  </si>
  <si>
    <t>набор шанель</t>
  </si>
  <si>
    <t>джинсы расклешенные женские</t>
  </si>
  <si>
    <t xml:space="preserve">доброе утро </t>
  </si>
  <si>
    <t xml:space="preserve">porshe </t>
  </si>
  <si>
    <t>missshi</t>
  </si>
  <si>
    <t>освежитель воздуха air wick pure</t>
  </si>
  <si>
    <t>bodo брюки спортивные</t>
  </si>
  <si>
    <t>лаки шоп</t>
  </si>
  <si>
    <t>цепочки серебро 925 мужские</t>
  </si>
  <si>
    <t>шорты женские.</t>
  </si>
  <si>
    <t>over easy</t>
  </si>
  <si>
    <t>стэллари</t>
  </si>
  <si>
    <t>спецхантер</t>
  </si>
  <si>
    <t>alma jute</t>
  </si>
  <si>
    <t>сумка gallato</t>
  </si>
  <si>
    <t>шапка баба клава</t>
  </si>
  <si>
    <t>powerbank 5000</t>
  </si>
  <si>
    <t>мужские сланцы adidas</t>
  </si>
  <si>
    <t>10775527</t>
  </si>
  <si>
    <t>сашель шампунь</t>
  </si>
  <si>
    <t xml:space="preserve">тамоксифен </t>
  </si>
  <si>
    <t xml:space="preserve">marko обувь </t>
  </si>
  <si>
    <t>нижний подогрев</t>
  </si>
  <si>
    <t>calvin klein футболки мужские</t>
  </si>
  <si>
    <t>игра кальмара игрушки</t>
  </si>
  <si>
    <t>черный гимнастический купальник</t>
  </si>
  <si>
    <t>16232056</t>
  </si>
  <si>
    <t>lukky лак</t>
  </si>
  <si>
    <t xml:space="preserve">жилет тонкий </t>
  </si>
  <si>
    <t xml:space="preserve">браслет гарри поттер </t>
  </si>
  <si>
    <t>вапаризатор</t>
  </si>
  <si>
    <t>томат альфонс</t>
  </si>
  <si>
    <t>пинпонлаб</t>
  </si>
  <si>
    <t>холст 60 80</t>
  </si>
  <si>
    <t>35648386</t>
  </si>
  <si>
    <t>бусины кубики</t>
  </si>
  <si>
    <t xml:space="preserve">мини набор </t>
  </si>
  <si>
    <t>семена томатов сибирский сад</t>
  </si>
  <si>
    <t>anvimark</t>
  </si>
  <si>
    <t>отпариватель brayer</t>
  </si>
  <si>
    <t>чехол на iphone se 2020 прозрачный</t>
  </si>
  <si>
    <t>сувенир сердце</t>
  </si>
  <si>
    <t>афрадизиак</t>
  </si>
  <si>
    <t xml:space="preserve">жилет женский утепленный с капюшоном </t>
  </si>
  <si>
    <t>указатели</t>
  </si>
  <si>
    <t>nutriair diet</t>
  </si>
  <si>
    <t>u s assn polo</t>
  </si>
  <si>
    <t>тод</t>
  </si>
  <si>
    <t>чипсы от насти евлеевой</t>
  </si>
  <si>
    <t>крослвки найк</t>
  </si>
  <si>
    <t>barmen</t>
  </si>
  <si>
    <t>uni eagle</t>
  </si>
  <si>
    <t>ночь дракона</t>
  </si>
  <si>
    <t>постельное белье евро ecotex</t>
  </si>
  <si>
    <t>мультиварку</t>
  </si>
  <si>
    <t>3d номера</t>
  </si>
  <si>
    <t>автохимич</t>
  </si>
  <si>
    <t>percy nobleman</t>
  </si>
  <si>
    <t>амика</t>
  </si>
  <si>
    <t>реборн.</t>
  </si>
  <si>
    <t>красные полусапожки женские</t>
  </si>
  <si>
    <t>мыло гранат</t>
  </si>
  <si>
    <t>кофе в пакетиках 3 в 1</t>
  </si>
  <si>
    <t>цефекон</t>
  </si>
  <si>
    <t>кашпо девочка с жвачкой</t>
  </si>
  <si>
    <t xml:space="preserve">женский костюм с брюками </t>
  </si>
  <si>
    <t>biont</t>
  </si>
  <si>
    <t xml:space="preserve">вынос </t>
  </si>
  <si>
    <t xml:space="preserve">фетр белый </t>
  </si>
  <si>
    <t>черное платье карандаш</t>
  </si>
  <si>
    <t>набор хлопушек</t>
  </si>
  <si>
    <t>детокс nl</t>
  </si>
  <si>
    <t>приставка 20 каналов</t>
  </si>
  <si>
    <t>новое поколение</t>
  </si>
  <si>
    <t>sharp aquos</t>
  </si>
  <si>
    <t>galaxy a22s стекло</t>
  </si>
  <si>
    <t>женские туфли на широком каблуке</t>
  </si>
  <si>
    <t>thome</t>
  </si>
  <si>
    <t>блок бумаги а5</t>
  </si>
  <si>
    <t>вафельнтца</t>
  </si>
  <si>
    <t>кепка охота</t>
  </si>
  <si>
    <t>обои бумажные на кухню</t>
  </si>
  <si>
    <t>хлебникова</t>
  </si>
  <si>
    <t>тушь коричневый</t>
  </si>
  <si>
    <t>шапка полицейского</t>
  </si>
  <si>
    <t>белые кеды денские</t>
  </si>
  <si>
    <t>ebrusso</t>
  </si>
  <si>
    <t>чехол на телефон хонор 6а</t>
  </si>
  <si>
    <t>чокер текстиль</t>
  </si>
  <si>
    <t>наушники беспроводные спорт</t>
  </si>
  <si>
    <t>защелка на балконную дверь</t>
  </si>
  <si>
    <t>kamishop</t>
  </si>
  <si>
    <t>черный рис шампунь</t>
  </si>
  <si>
    <t>69546261</t>
  </si>
  <si>
    <t>вирусы</t>
  </si>
  <si>
    <t>игрушка пират</t>
  </si>
  <si>
    <t>жираф шар</t>
  </si>
  <si>
    <t>нинтендо свич лайт</t>
  </si>
  <si>
    <t>blackviev a95</t>
  </si>
  <si>
    <t>детские футболки с принтом</t>
  </si>
  <si>
    <t>iso коннектор</t>
  </si>
  <si>
    <t>рени 147</t>
  </si>
  <si>
    <t>костюм спортивный велюр женский</t>
  </si>
  <si>
    <t>falim</t>
  </si>
  <si>
    <t>марвел игрушки лего</t>
  </si>
  <si>
    <t>трикотажное спортивное платье</t>
  </si>
  <si>
    <t>картофель ред скарлет</t>
  </si>
  <si>
    <t>свт</t>
  </si>
  <si>
    <t>ментол 40</t>
  </si>
  <si>
    <t>электронные товары</t>
  </si>
  <si>
    <t xml:space="preserve">постучись в мою дверь кольцо </t>
  </si>
  <si>
    <t>unicorn balls</t>
  </si>
  <si>
    <t xml:space="preserve">все в твоей голове </t>
  </si>
  <si>
    <t>маленький кувшин</t>
  </si>
  <si>
    <t>asv cosmetic</t>
  </si>
  <si>
    <t>грей кэт</t>
  </si>
  <si>
    <t>город зеркал</t>
  </si>
  <si>
    <t>катана клинок</t>
  </si>
  <si>
    <t>бьюстье</t>
  </si>
  <si>
    <t>cushioni</t>
  </si>
  <si>
    <t>отто кернберг</t>
  </si>
  <si>
    <t>торшер напольный черный</t>
  </si>
  <si>
    <t>декор на стену дерево</t>
  </si>
  <si>
    <t>корм complete</t>
  </si>
  <si>
    <t>71761259</t>
  </si>
  <si>
    <t>тюль высота 190</t>
  </si>
  <si>
    <t>коробки упаковки</t>
  </si>
  <si>
    <t>jeleni</t>
  </si>
  <si>
    <t>кафель в ванную</t>
  </si>
  <si>
    <t>серьги с кристалами</t>
  </si>
  <si>
    <t>кулон дельфин</t>
  </si>
  <si>
    <t xml:space="preserve">лас играс </t>
  </si>
  <si>
    <t>пленка на номера</t>
  </si>
  <si>
    <t>джем брусничный</t>
  </si>
  <si>
    <t>29027476</t>
  </si>
  <si>
    <t>49656932</t>
  </si>
  <si>
    <t>9200729</t>
  </si>
  <si>
    <t>рефрактор</t>
  </si>
  <si>
    <t>пороварка</t>
  </si>
  <si>
    <t>широкие гтаны</t>
  </si>
  <si>
    <t>профессор</t>
  </si>
  <si>
    <t>s9 plus чехол samsung</t>
  </si>
  <si>
    <t>поленница дровница</t>
  </si>
  <si>
    <t>футболка валдберис</t>
  </si>
  <si>
    <t>панама asics</t>
  </si>
  <si>
    <t>светло-голубые джинсы</t>
  </si>
  <si>
    <t>ручки  шариковые</t>
  </si>
  <si>
    <t>форд фокус 2 фары</t>
  </si>
  <si>
    <t>38323044</t>
  </si>
  <si>
    <t xml:space="preserve"> модис</t>
  </si>
  <si>
    <t>брюки gross</t>
  </si>
  <si>
    <t>любимый васелек</t>
  </si>
  <si>
    <t>брюки тенсель</t>
  </si>
  <si>
    <t>sweet berry девочки</t>
  </si>
  <si>
    <t>пластырь детский водонепроницаемый</t>
  </si>
  <si>
    <t>лимоный сок</t>
  </si>
  <si>
    <t>matrix spv</t>
  </si>
  <si>
    <t>гланас</t>
  </si>
  <si>
    <t>химический халат</t>
  </si>
  <si>
    <t>туфли каблук 12 см</t>
  </si>
  <si>
    <t>beauty box lavender</t>
  </si>
  <si>
    <t>формулы по математике</t>
  </si>
  <si>
    <t>elan gallery посуда маки</t>
  </si>
  <si>
    <t>levanter</t>
  </si>
  <si>
    <t>шторы и тюль на люверсах</t>
  </si>
  <si>
    <t>артис</t>
  </si>
  <si>
    <t>fish oil softgels</t>
  </si>
  <si>
    <t>стиральный порошок автомат колор</t>
  </si>
  <si>
    <t>11646683</t>
  </si>
  <si>
    <t xml:space="preserve">женские черные кроссовки </t>
  </si>
  <si>
    <t>мыло боро плюс</t>
  </si>
  <si>
    <t>магнитола vw</t>
  </si>
  <si>
    <t>мини брэнц</t>
  </si>
  <si>
    <t>monly</t>
  </si>
  <si>
    <t>пинцет staleks pro</t>
  </si>
  <si>
    <t>киси мисси 100см</t>
  </si>
  <si>
    <t>на шею чокер</t>
  </si>
  <si>
    <t>clarians</t>
  </si>
  <si>
    <t>светоотражающий гель лак kodi</t>
  </si>
  <si>
    <t>aleksa_shop</t>
  </si>
  <si>
    <t>маленький лоток</t>
  </si>
  <si>
    <t>grant</t>
  </si>
  <si>
    <t>костюмы с начесом</t>
  </si>
  <si>
    <t>жидкость сигарет</t>
  </si>
  <si>
    <t>духи принцесса 4</t>
  </si>
  <si>
    <t>34611965</t>
  </si>
  <si>
    <t>incanto колготки женские</t>
  </si>
  <si>
    <t>ковер белый пушистый</t>
  </si>
  <si>
    <t>34476381</t>
  </si>
  <si>
    <t>белорусские патчи</t>
  </si>
  <si>
    <t>поло детское белое</t>
  </si>
  <si>
    <t>18470800</t>
  </si>
  <si>
    <t>mr bob</t>
  </si>
  <si>
    <t xml:space="preserve">кофта на молнии твое </t>
  </si>
  <si>
    <t>спортивные брюки женские хлопок</t>
  </si>
  <si>
    <t>куртка lanicka</t>
  </si>
  <si>
    <t>revolution бальзам</t>
  </si>
  <si>
    <t>cerabe</t>
  </si>
  <si>
    <t>стекло редми 8t</t>
  </si>
  <si>
    <t>42204884</t>
  </si>
  <si>
    <t>ческа</t>
  </si>
  <si>
    <t xml:space="preserve">кухмара </t>
  </si>
  <si>
    <t>комацо comazo</t>
  </si>
  <si>
    <t xml:space="preserve">vittoria queen </t>
  </si>
  <si>
    <t xml:space="preserve">чехол realme 9 pro plus </t>
  </si>
  <si>
    <t>мужские худи адидас</t>
  </si>
  <si>
    <t xml:space="preserve">бамбуковые жалюзи </t>
  </si>
  <si>
    <t>new balance  кроссовки мужские</t>
  </si>
  <si>
    <t>мыло дольче милк</t>
  </si>
  <si>
    <t>испаритель на манто айо</t>
  </si>
  <si>
    <t xml:space="preserve">кристиан диор </t>
  </si>
  <si>
    <t>naturhike</t>
  </si>
  <si>
    <t>прессволл</t>
  </si>
  <si>
    <t>кроссовки мужские nike летние</t>
  </si>
  <si>
    <t xml:space="preserve">сатурн </t>
  </si>
  <si>
    <t>пазлы кот</t>
  </si>
  <si>
    <t>нашивка российской империи</t>
  </si>
  <si>
    <t>малитл пони</t>
  </si>
  <si>
    <t>verrum vit</t>
  </si>
  <si>
    <t>андрей рубанов</t>
  </si>
  <si>
    <t>50954380</t>
  </si>
  <si>
    <t>гкл</t>
  </si>
  <si>
    <t>леденцы черноголовка</t>
  </si>
  <si>
    <t>пресс tep-2</t>
  </si>
  <si>
    <t>гудлайт</t>
  </si>
  <si>
    <t>бьс</t>
  </si>
  <si>
    <t xml:space="preserve">карповые удилища </t>
  </si>
  <si>
    <t>40604797</t>
  </si>
  <si>
    <t>бандаж на коленный сустав orto</t>
  </si>
  <si>
    <t>игрушка хома дома</t>
  </si>
  <si>
    <t>premium косметика крем</t>
  </si>
  <si>
    <t>hyper наушники</t>
  </si>
  <si>
    <t>leru</t>
  </si>
  <si>
    <t>одежда асикс</t>
  </si>
  <si>
    <t>мех песца</t>
  </si>
  <si>
    <t>письмо от деда мороза</t>
  </si>
  <si>
    <t>samsung 43 телевизор</t>
  </si>
  <si>
    <t>lush вибратор</t>
  </si>
  <si>
    <t>очки минус 1,5</t>
  </si>
  <si>
    <t>рюкзак школьный herlitz</t>
  </si>
  <si>
    <t>москитное полотно</t>
  </si>
  <si>
    <t>danmari</t>
  </si>
  <si>
    <t>единорог в сумочке</t>
  </si>
  <si>
    <t>карты таро ошо</t>
  </si>
  <si>
    <t>блокнот в твердой обложке</t>
  </si>
  <si>
    <t>игрушка цифры</t>
  </si>
  <si>
    <t>шторы макарони</t>
  </si>
  <si>
    <t xml:space="preserve">парфюмированный крем </t>
  </si>
  <si>
    <t>бирюзовый лак</t>
  </si>
  <si>
    <t>чехол на айфон розовый</t>
  </si>
  <si>
    <t>платье с открытой спиной женское</t>
  </si>
  <si>
    <t>diacont тест-полоски крови</t>
  </si>
  <si>
    <t>apple tag</t>
  </si>
  <si>
    <t>штаны мужские спецодежда</t>
  </si>
  <si>
    <t>блуза с обьемными рукавами</t>
  </si>
  <si>
    <t>рэкс корм</t>
  </si>
  <si>
    <t>все с футбольной символикой</t>
  </si>
  <si>
    <t>lifeproof</t>
  </si>
  <si>
    <t>кошелек желтый</t>
  </si>
  <si>
    <t>type c короткий</t>
  </si>
  <si>
    <t>bugs против клопов</t>
  </si>
  <si>
    <t>33700170</t>
  </si>
  <si>
    <t>pierre cardin кроссовки мужские</t>
  </si>
  <si>
    <t>нано увлажнитель</t>
  </si>
  <si>
    <t>фасоль ласточка</t>
  </si>
  <si>
    <t>сумка бравл</t>
  </si>
  <si>
    <t>предатор бутсы</t>
  </si>
  <si>
    <t>складной термоковрик</t>
  </si>
  <si>
    <t>наклейки соль</t>
  </si>
  <si>
    <t>кружка ху тао</t>
  </si>
  <si>
    <t>веста тюнинг</t>
  </si>
  <si>
    <t>46290396</t>
  </si>
  <si>
    <t>34733502</t>
  </si>
  <si>
    <t xml:space="preserve">mazda 3 bk </t>
  </si>
  <si>
    <t>редми 11 чехол</t>
  </si>
  <si>
    <t>распределительные коробки</t>
  </si>
  <si>
    <t>43950153</t>
  </si>
  <si>
    <t>антиварикозные</t>
  </si>
  <si>
    <t>скарлетт и айви</t>
  </si>
  <si>
    <t>футболка малышарики</t>
  </si>
  <si>
    <t>лоферы женские таккарди</t>
  </si>
  <si>
    <t>ароматическое мыло</t>
  </si>
  <si>
    <t>флешка терабайт</t>
  </si>
  <si>
    <t>подарок ребенку 9 лет</t>
  </si>
  <si>
    <t>адаптер usb bluetooth 5.0</t>
  </si>
  <si>
    <t>гантели виниловые 2 кг</t>
  </si>
  <si>
    <t>самсунг м52 смартфон</t>
  </si>
  <si>
    <t>платье пиджак с шортами</t>
  </si>
  <si>
    <t>очки с зеркальными линзами</t>
  </si>
  <si>
    <t>болисонг</t>
  </si>
  <si>
    <t>жакет экокожи женский</t>
  </si>
  <si>
    <t>памперсы трусики 5 baby go</t>
  </si>
  <si>
    <t>иммунобиотик</t>
  </si>
  <si>
    <t xml:space="preserve">лонгслив зеленый </t>
  </si>
  <si>
    <t>футболки оверсайз с принтом детские</t>
  </si>
  <si>
    <t>primavera белье</t>
  </si>
  <si>
    <t>костюм мужской с жилетом</t>
  </si>
  <si>
    <t>кофе бленди</t>
  </si>
  <si>
    <t>балаклва</t>
  </si>
  <si>
    <t>качели садовые круглые</t>
  </si>
  <si>
    <t>поатье хлопок</t>
  </si>
  <si>
    <t>гончарный</t>
  </si>
  <si>
    <t>спагетница</t>
  </si>
  <si>
    <t>nestle конфеты</t>
  </si>
  <si>
    <t>школа гномов 7</t>
  </si>
  <si>
    <t>pantene шампунь aqua</t>
  </si>
  <si>
    <t>eveline cosmetics шампунь</t>
  </si>
  <si>
    <t xml:space="preserve"> видеокарта</t>
  </si>
  <si>
    <t>тетрадь винкс</t>
  </si>
  <si>
    <t>кавани</t>
  </si>
  <si>
    <t>конструктор робот лего</t>
  </si>
  <si>
    <t>pretty mama</t>
  </si>
  <si>
    <t xml:space="preserve">ремувер be perfect </t>
  </si>
  <si>
    <t>lgip-531a</t>
  </si>
  <si>
    <t>glitter gel</t>
  </si>
  <si>
    <t xml:space="preserve">дуббль </t>
  </si>
  <si>
    <t>подводка inglot</t>
  </si>
  <si>
    <t>jooma</t>
  </si>
  <si>
    <t>type c apple</t>
  </si>
  <si>
    <t>omsa колготки 20 den</t>
  </si>
  <si>
    <t>спортивный костюм м</t>
  </si>
  <si>
    <t>чай сбор</t>
  </si>
  <si>
    <t>киндер сюрприз винкс</t>
  </si>
  <si>
    <t xml:space="preserve">пасхальные краски </t>
  </si>
  <si>
    <t>logitech m705</t>
  </si>
  <si>
    <t>cp-1 бальзам</t>
  </si>
  <si>
    <t>eyenlip пенка</t>
  </si>
  <si>
    <t>звезда камаз</t>
  </si>
  <si>
    <t>решотка радиатора</t>
  </si>
  <si>
    <t>замковед</t>
  </si>
  <si>
    <t>tcl 10l</t>
  </si>
  <si>
    <t>emella</t>
  </si>
  <si>
    <t>26484068</t>
  </si>
  <si>
    <t>костюм энцефалит</t>
  </si>
  <si>
    <t>рулонные шторы на окно 75</t>
  </si>
  <si>
    <t>брелок в машину на зеркало</t>
  </si>
  <si>
    <t>дозатор электрический</t>
  </si>
  <si>
    <t>часы под дерево</t>
  </si>
  <si>
    <t>плед 150х200 в клетку</t>
  </si>
  <si>
    <t xml:space="preserve">nikols </t>
  </si>
  <si>
    <t>бибики</t>
  </si>
  <si>
    <t>гель лак караловый</t>
  </si>
  <si>
    <t>серьги золото русских</t>
  </si>
  <si>
    <t>12941612</t>
  </si>
  <si>
    <t>avita</t>
  </si>
  <si>
    <t>suppin</t>
  </si>
  <si>
    <t>mamanka baby</t>
  </si>
  <si>
    <t>фубтолка</t>
  </si>
  <si>
    <t>сонеты</t>
  </si>
  <si>
    <t>пушистые волосы</t>
  </si>
  <si>
    <t xml:space="preserve">орехи фисташки </t>
  </si>
  <si>
    <t>чехол на 11 iphone рик и морти</t>
  </si>
  <si>
    <t>чехол накладка на ноутбук</t>
  </si>
  <si>
    <t>ихтиозавр</t>
  </si>
  <si>
    <t>каша с шоколадом</t>
  </si>
  <si>
    <t>bb с spf</t>
  </si>
  <si>
    <t xml:space="preserve">боди из муслина </t>
  </si>
  <si>
    <t>гарри поттер 1 часть</t>
  </si>
  <si>
    <t>28350739</t>
  </si>
  <si>
    <t>чехол ми а 3</t>
  </si>
  <si>
    <t>шорту муа тай</t>
  </si>
  <si>
    <t>12349765</t>
  </si>
  <si>
    <t>музыкальный стол</t>
  </si>
  <si>
    <t>сквиш кошка</t>
  </si>
  <si>
    <t>лав репабли</t>
  </si>
  <si>
    <t>батарейки gp aa</t>
  </si>
  <si>
    <t xml:space="preserve">телефоны айфон </t>
  </si>
  <si>
    <t>женский комбинезон летний с брюками</t>
  </si>
  <si>
    <t>бейсболка mitsubishi</t>
  </si>
  <si>
    <t>дима масленников кружка</t>
  </si>
  <si>
    <t xml:space="preserve">стелс велосипед </t>
  </si>
  <si>
    <t>фит байк</t>
  </si>
  <si>
    <t>50532192</t>
  </si>
  <si>
    <t>сумки женские майкл корс</t>
  </si>
  <si>
    <t>пальто s.oliver</t>
  </si>
  <si>
    <t xml:space="preserve">versace jeans </t>
  </si>
  <si>
    <t>рыбки с удочкой</t>
  </si>
  <si>
    <t>рюкзак женский в школу на прогулку городской</t>
  </si>
  <si>
    <t>тюль с воланами</t>
  </si>
  <si>
    <t>ис-3</t>
  </si>
  <si>
    <t>топ летниц</t>
  </si>
  <si>
    <t>штаны кюлоты в клетку</t>
  </si>
  <si>
    <t>ременные заготовки</t>
  </si>
  <si>
    <t>28416394</t>
  </si>
  <si>
    <t>бампер на 6</t>
  </si>
  <si>
    <t>голубые джинсы женские клеш</t>
  </si>
  <si>
    <t>чай battler</t>
  </si>
  <si>
    <t>цепка на шею</t>
  </si>
  <si>
    <t>брелок с гос номером</t>
  </si>
  <si>
    <t>accsess</t>
  </si>
  <si>
    <t xml:space="preserve">парные игрушки </t>
  </si>
  <si>
    <t>единоборства бокс и кикбоксинг</t>
  </si>
  <si>
    <t>джинсы мужские утепленные зимние синие</t>
  </si>
  <si>
    <t>silicone case iphone 7</t>
  </si>
  <si>
    <t>boss футболки</t>
  </si>
  <si>
    <t>переговоры без поражений</t>
  </si>
  <si>
    <t>костюм болотный</t>
  </si>
  <si>
    <t>футболки оверсайз женские твое</t>
  </si>
  <si>
    <t>документы первые мои</t>
  </si>
  <si>
    <t>рулонные шторы на окно с рисунком</t>
  </si>
  <si>
    <t>33021804</t>
  </si>
  <si>
    <t>кроссовки reebok endless road 3.0</t>
  </si>
  <si>
    <t>протеин dymatize</t>
  </si>
  <si>
    <t>клервин</t>
  </si>
  <si>
    <t>мазда сх-5</t>
  </si>
  <si>
    <t>книга ysl</t>
  </si>
  <si>
    <t>солджер попс</t>
  </si>
  <si>
    <t>mecilex</t>
  </si>
  <si>
    <t xml:space="preserve">smaltum </t>
  </si>
  <si>
    <t xml:space="preserve">кэп </t>
  </si>
  <si>
    <t>6875839</t>
  </si>
  <si>
    <t>redmi note 4 xiaomi</t>
  </si>
  <si>
    <t>zarina экокожа</t>
  </si>
  <si>
    <t>очиститель золота</t>
  </si>
  <si>
    <t xml:space="preserve">huawei p50 </t>
  </si>
  <si>
    <t>гуливер рюкзак</t>
  </si>
  <si>
    <t>gladis</t>
  </si>
  <si>
    <t xml:space="preserve">подсак рыболовный </t>
  </si>
  <si>
    <t xml:space="preserve">трусы женские с рисунком </t>
  </si>
  <si>
    <t>merydream</t>
  </si>
  <si>
    <t>запчасти на калину</t>
  </si>
  <si>
    <t>marc andre белье и купальники</t>
  </si>
  <si>
    <t>royal glide reebok</t>
  </si>
  <si>
    <t>курана</t>
  </si>
  <si>
    <t>16144458</t>
  </si>
  <si>
    <t xml:space="preserve">запчасти ваз </t>
  </si>
  <si>
    <t>wireless mouse</t>
  </si>
  <si>
    <t>assn polo uspa</t>
  </si>
  <si>
    <t>рюкзачек детский</t>
  </si>
  <si>
    <t>рюкзак с шопером</t>
  </si>
  <si>
    <t>букет с игрушками</t>
  </si>
  <si>
    <t>штаны спортивныемужские</t>
  </si>
  <si>
    <t>дизайн вашей жизни книга</t>
  </si>
  <si>
    <t>genio mite l10</t>
  </si>
  <si>
    <t>stare looke</t>
  </si>
  <si>
    <t>divers</t>
  </si>
  <si>
    <t>атоматический телескоп</t>
  </si>
  <si>
    <t>масло рено</t>
  </si>
  <si>
    <t>кулон позолота</t>
  </si>
  <si>
    <t>38127304</t>
  </si>
  <si>
    <t>сумка hugo boss</t>
  </si>
  <si>
    <t>44108872</t>
  </si>
  <si>
    <t>стол складной туристический nika</t>
  </si>
  <si>
    <t>полотенце 70х130</t>
  </si>
  <si>
    <t>protopak</t>
  </si>
  <si>
    <t>рексона ролик</t>
  </si>
  <si>
    <t>mozart house гель</t>
  </si>
  <si>
    <t>эмалент</t>
  </si>
  <si>
    <t>15452540</t>
  </si>
  <si>
    <t>спрей авон</t>
  </si>
  <si>
    <t>slim program</t>
  </si>
  <si>
    <t>платье-свитер оверсайз</t>
  </si>
  <si>
    <t>poletaevs</t>
  </si>
  <si>
    <t>брелок mobicar</t>
  </si>
  <si>
    <t>стаканчики одноразовые 100 шт</t>
  </si>
  <si>
    <t>koenigsegg</t>
  </si>
  <si>
    <t>аквапарк надувной</t>
  </si>
  <si>
    <t>духо</t>
  </si>
  <si>
    <t xml:space="preserve">мое солнышко памперсы </t>
  </si>
  <si>
    <t>бабич</t>
  </si>
  <si>
    <t>посуда под орехи</t>
  </si>
  <si>
    <t>lunail топ</t>
  </si>
  <si>
    <t>гидромаркет</t>
  </si>
  <si>
    <t>топы с замком</t>
  </si>
  <si>
    <t>измеритель камней</t>
  </si>
  <si>
    <t>piewood</t>
  </si>
  <si>
    <t>суши из мармелада</t>
  </si>
  <si>
    <t>baudet. чемодан</t>
  </si>
  <si>
    <t>компостер 1200</t>
  </si>
  <si>
    <t>swiss line</t>
  </si>
  <si>
    <t>уаз 3151</t>
  </si>
  <si>
    <t>iherd</t>
  </si>
  <si>
    <t>худи s.oliver</t>
  </si>
  <si>
    <t>прес клещи</t>
  </si>
  <si>
    <t>шлепанцы rip curl</t>
  </si>
  <si>
    <t>матрас 90?180</t>
  </si>
  <si>
    <t>неоновые пишменты</t>
  </si>
  <si>
    <t>ru</t>
  </si>
  <si>
    <t>adidas yeezy 700 boost</t>
  </si>
  <si>
    <t>оттеночный бальзам жемчужный блонд</t>
  </si>
  <si>
    <t>очки женские +1.5</t>
  </si>
  <si>
    <t>костюм с флисом</t>
  </si>
  <si>
    <t>12140085</t>
  </si>
  <si>
    <t xml:space="preserve">семена пищевые </t>
  </si>
  <si>
    <t>гемо про</t>
  </si>
  <si>
    <t>vivien sabo тональный крем</t>
  </si>
  <si>
    <t>61347088</t>
  </si>
  <si>
    <t>кемоно</t>
  </si>
  <si>
    <t>стаканы люминар</t>
  </si>
  <si>
    <t>ищи</t>
  </si>
  <si>
    <t>dolce&amp;gabbana футболка</t>
  </si>
  <si>
    <t>памук книги</t>
  </si>
  <si>
    <t>geneticlab whey</t>
  </si>
  <si>
    <t>40108668</t>
  </si>
  <si>
    <t>литературоведение</t>
  </si>
  <si>
    <t>furla кеды</t>
  </si>
  <si>
    <t>vivo 2015</t>
  </si>
  <si>
    <t>скамейка ника</t>
  </si>
  <si>
    <t>чехол на редми 10c</t>
  </si>
  <si>
    <t>межвенцовый уплотнитель</t>
  </si>
  <si>
    <t>мэйн кун</t>
  </si>
  <si>
    <t>пилочка зингер</t>
  </si>
  <si>
    <t>звук л</t>
  </si>
  <si>
    <t>афонина</t>
  </si>
  <si>
    <t>elishacoy</t>
  </si>
  <si>
    <t>чехол y8p</t>
  </si>
  <si>
    <t>крема с ретинолом</t>
  </si>
  <si>
    <t>flamie</t>
  </si>
  <si>
    <t>мазь бенгей</t>
  </si>
  <si>
    <t>эмма стоун</t>
  </si>
  <si>
    <t>школьные жилетки</t>
  </si>
  <si>
    <t>бензорем</t>
  </si>
  <si>
    <t>органик лайн</t>
  </si>
  <si>
    <t>top face хайлайтер</t>
  </si>
  <si>
    <t>37054009</t>
  </si>
  <si>
    <t>майка геншин</t>
  </si>
  <si>
    <t>аод</t>
  </si>
  <si>
    <t>переносной фонарь</t>
  </si>
  <si>
    <t>женские прозрачные трусы</t>
  </si>
  <si>
    <t>arcade brow</t>
  </si>
  <si>
    <t>spigen iphone 13 pro</t>
  </si>
  <si>
    <t>спортивные очки женские</t>
  </si>
  <si>
    <t>чехол на телефон samsung a 32</t>
  </si>
  <si>
    <t>сироп инвертный</t>
  </si>
  <si>
    <t>чебоксарский трикотаж пижама</t>
  </si>
  <si>
    <t>тапки женские войлочные</t>
  </si>
  <si>
    <t>calvin kl</t>
  </si>
  <si>
    <t>женские мокасины на платформе</t>
  </si>
  <si>
    <t>reni 310</t>
  </si>
  <si>
    <t>доска лдсп</t>
  </si>
  <si>
    <t>матрас 80/160</t>
  </si>
  <si>
    <t>под специи баночки</t>
  </si>
  <si>
    <t>toddler обувь</t>
  </si>
  <si>
    <t>на выписку с пеленкой</t>
  </si>
  <si>
    <t>кофе американо</t>
  </si>
  <si>
    <t>xlr jack 3.5</t>
  </si>
  <si>
    <t xml:space="preserve">ситроен с4 </t>
  </si>
  <si>
    <t>пена принцесса</t>
  </si>
  <si>
    <t>подарок девушке на годовщину</t>
  </si>
  <si>
    <t>tonymoly патчи</t>
  </si>
  <si>
    <t>kalenji кроссовки</t>
  </si>
  <si>
    <t>смартфон nfc</t>
  </si>
  <si>
    <t>гоночный лыжный комбинезон</t>
  </si>
  <si>
    <t>рулонные шторы fixline</t>
  </si>
  <si>
    <t>костюм египетский</t>
  </si>
  <si>
    <t>тапочки мужские домашние пвх</t>
  </si>
  <si>
    <t>велюровые спортивные костюмы</t>
  </si>
  <si>
    <t>шейфер</t>
  </si>
  <si>
    <t>серьги клипсы детские</t>
  </si>
  <si>
    <t>косово</t>
  </si>
  <si>
    <t>бейп шарк</t>
  </si>
  <si>
    <t>united colors of beneton</t>
  </si>
  <si>
    <t>стиральные порошки 6кг</t>
  </si>
  <si>
    <t>радуга макраме</t>
  </si>
  <si>
    <t>красовки hello kitty</t>
  </si>
  <si>
    <t>платье женское повседневное 52</t>
  </si>
  <si>
    <t>science</t>
  </si>
  <si>
    <t>патчи новосвит</t>
  </si>
  <si>
    <t>котекс нормал</t>
  </si>
  <si>
    <t>картины по номерам на холсте кошки</t>
  </si>
  <si>
    <t>among us рюкзак детский</t>
  </si>
  <si>
    <t>ручка с ножом</t>
  </si>
  <si>
    <t>лего пожарный</t>
  </si>
  <si>
    <t>2go</t>
  </si>
  <si>
    <t>31372345</t>
  </si>
  <si>
    <t xml:space="preserve">чехол на huawei y5p </t>
  </si>
  <si>
    <t>72828965</t>
  </si>
  <si>
    <t>воздушный шарик цифра</t>
  </si>
  <si>
    <t>ополоскиватель</t>
  </si>
  <si>
    <t>силиконовый армированный коврик</t>
  </si>
  <si>
    <t>приставной столик угловой</t>
  </si>
  <si>
    <t>прокладки дискрет</t>
  </si>
  <si>
    <t xml:space="preserve">перчатки декоративные </t>
  </si>
  <si>
    <t>novel keratin</t>
  </si>
  <si>
    <t>ткань хеллоу китти</t>
  </si>
  <si>
    <t>адидас deerapt</t>
  </si>
  <si>
    <t>жалюзи 160 на 160</t>
  </si>
  <si>
    <t>постельное белье дует</t>
  </si>
  <si>
    <t>чехлы на itel</t>
  </si>
  <si>
    <t>дефлекторы amg</t>
  </si>
  <si>
    <t>уличные цветы семена</t>
  </si>
  <si>
    <t>шампуни израильские</t>
  </si>
  <si>
    <t>столетникъ</t>
  </si>
  <si>
    <t>megaglo</t>
  </si>
  <si>
    <t>спортивный костюм женский zarina</t>
  </si>
  <si>
    <t>матрассы</t>
  </si>
  <si>
    <t xml:space="preserve">шплинт </t>
  </si>
  <si>
    <t>картины в туалет</t>
  </si>
  <si>
    <t>40813961</t>
  </si>
  <si>
    <t>батут надувной детский</t>
  </si>
  <si>
    <t>наборы чайные</t>
  </si>
  <si>
    <t>в роддом трусы</t>
  </si>
  <si>
    <t>книга цветы</t>
  </si>
  <si>
    <t>книга кротик</t>
  </si>
  <si>
    <t>памперсы трусики moony</t>
  </si>
  <si>
    <t>милый щенок пазл</t>
  </si>
  <si>
    <t>zolla джинсы mom</t>
  </si>
  <si>
    <t>60684934</t>
  </si>
  <si>
    <t xml:space="preserve">хонор 8а чехол </t>
  </si>
  <si>
    <t>мицели</t>
  </si>
  <si>
    <t>резиновые сапоги детские из эва</t>
  </si>
  <si>
    <t>ивановский трикотаж женский платье</t>
  </si>
  <si>
    <t>грунт универсальный 25 л</t>
  </si>
  <si>
    <t>акку-чек актив</t>
  </si>
  <si>
    <t>professional happy hair</t>
  </si>
  <si>
    <t>каталка-толокар</t>
  </si>
  <si>
    <t>крест торрето</t>
  </si>
  <si>
    <t>очки женские без оправы</t>
  </si>
  <si>
    <t>свитшот изумрудный</t>
  </si>
  <si>
    <t>jmsolution centella aloe</t>
  </si>
  <si>
    <t xml:space="preserve">атака титанов картина по номерам </t>
  </si>
  <si>
    <t>секси блузка</t>
  </si>
  <si>
    <t>60684866</t>
  </si>
  <si>
    <t>матрас топпер 160 200</t>
  </si>
  <si>
    <t>рыхлитель ручной</t>
  </si>
  <si>
    <t>обогреватель электрический настенный</t>
  </si>
  <si>
    <t>барс корм</t>
  </si>
  <si>
    <t>кошелек со стразами</t>
  </si>
  <si>
    <t>рэшгард</t>
  </si>
  <si>
    <t>bova collection</t>
  </si>
  <si>
    <t>xiaomi redmi note 5a prime</t>
  </si>
  <si>
    <t>сапоги весна детские</t>
  </si>
  <si>
    <t>33491558</t>
  </si>
  <si>
    <t>rouge feministe</t>
  </si>
  <si>
    <t>салфетки тканевые на стол</t>
  </si>
  <si>
    <t>игрушечный самокат</t>
  </si>
  <si>
    <t xml:space="preserve">робот полисос </t>
  </si>
  <si>
    <t>стробоскоп вымпел</t>
  </si>
  <si>
    <t>клеевые стержни 7 мм</t>
  </si>
  <si>
    <t xml:space="preserve">borderlands </t>
  </si>
  <si>
    <t>майки хаги ваги</t>
  </si>
  <si>
    <t>pharmaline</t>
  </si>
  <si>
    <t>легинсы демикс</t>
  </si>
  <si>
    <t>лего сват</t>
  </si>
  <si>
    <t>пульт алютех</t>
  </si>
  <si>
    <t>вечернее платье атлас</t>
  </si>
  <si>
    <t>easynote lj65 сумка</t>
  </si>
  <si>
    <t>26197548</t>
  </si>
  <si>
    <t>волк костюм</t>
  </si>
  <si>
    <t>483</t>
  </si>
  <si>
    <t>mishka shopper</t>
  </si>
  <si>
    <t>браслет цепочка женский</t>
  </si>
  <si>
    <t>8804802</t>
  </si>
  <si>
    <t>очки майбах</t>
  </si>
  <si>
    <t>noryalli</t>
  </si>
  <si>
    <t>mengni rouzi</t>
  </si>
  <si>
    <t>джинсы пантамо</t>
  </si>
  <si>
    <t>бондибон веселый цирк</t>
  </si>
  <si>
    <t>keridisen</t>
  </si>
  <si>
    <t>push up 3d</t>
  </si>
  <si>
    <t>батай</t>
  </si>
  <si>
    <t xml:space="preserve">колли </t>
  </si>
  <si>
    <t>мастер органик</t>
  </si>
  <si>
    <t xml:space="preserve">чехол с держателем </t>
  </si>
  <si>
    <t>бензопилы чемпион</t>
  </si>
  <si>
    <t>кремневайз</t>
  </si>
  <si>
    <t>полотенце кузонное</t>
  </si>
  <si>
    <t>прокладки женские при недержании</t>
  </si>
  <si>
    <t>с.пудов</t>
  </si>
  <si>
    <t>маленький будильник</t>
  </si>
  <si>
    <t>сандали kakadu</t>
  </si>
  <si>
    <t>сапоги войлочные</t>
  </si>
  <si>
    <t>21664999</t>
  </si>
  <si>
    <t>warp charge</t>
  </si>
  <si>
    <t>летающий диск игрушка</t>
  </si>
  <si>
    <t>капли от храпа</t>
  </si>
  <si>
    <t>воздушные шары 50 штук</t>
  </si>
  <si>
    <t>27839640</t>
  </si>
  <si>
    <t>smarttag</t>
  </si>
  <si>
    <t>тапочки наруто</t>
  </si>
  <si>
    <t>значки армейские</t>
  </si>
  <si>
    <t>автомобильные диодные лампы</t>
  </si>
  <si>
    <t>baby oil</t>
  </si>
  <si>
    <t>шампунь брелил</t>
  </si>
  <si>
    <t>свеча 12</t>
  </si>
  <si>
    <t>tora brand</t>
  </si>
  <si>
    <t>shimano спиннинг</t>
  </si>
  <si>
    <t>xiaomi scooter</t>
  </si>
  <si>
    <t>часы настенные голубые</t>
  </si>
  <si>
    <t>kolco</t>
  </si>
  <si>
    <t>легенды в рубчик</t>
  </si>
  <si>
    <t>куртка стежка</t>
  </si>
  <si>
    <t xml:space="preserve">coiffer </t>
  </si>
  <si>
    <t>миникан катридж</t>
  </si>
  <si>
    <t>экстрапласт</t>
  </si>
  <si>
    <t>savage пуховик</t>
  </si>
  <si>
    <t xml:space="preserve">ikea посуда </t>
  </si>
  <si>
    <t>кулон ножка</t>
  </si>
  <si>
    <t>15625273</t>
  </si>
  <si>
    <t>dariteplo</t>
  </si>
  <si>
    <t>odtin</t>
  </si>
  <si>
    <t>nechaev family club</t>
  </si>
  <si>
    <t>art-visage chicago</t>
  </si>
  <si>
    <t>elisa fanti</t>
  </si>
  <si>
    <t xml:space="preserve">платье на выход </t>
  </si>
  <si>
    <t>тетрадки 18 листов</t>
  </si>
  <si>
    <t>сорокин метель</t>
  </si>
  <si>
    <t>носки черные с</t>
  </si>
  <si>
    <t>браслеты милые</t>
  </si>
  <si>
    <t>@feofeoo?желтый ?? 27188938</t>
  </si>
  <si>
    <t>3d ковры</t>
  </si>
  <si>
    <t>чай зеленый листовой ахмад</t>
  </si>
  <si>
    <t xml:space="preserve">как король </t>
  </si>
  <si>
    <t>металлоискатель 5030</t>
  </si>
  <si>
    <t>трусы мужские mark formelle</t>
  </si>
  <si>
    <t>телевизор хуавей</t>
  </si>
  <si>
    <t>мужской костюм защитного цвета</t>
  </si>
  <si>
    <t>русалочка краска</t>
  </si>
  <si>
    <t xml:space="preserve">купальник женский черный </t>
  </si>
  <si>
    <t>зола ветровка</t>
  </si>
  <si>
    <t>mexx кеды женские</t>
  </si>
  <si>
    <t>53267306</t>
  </si>
  <si>
    <t xml:space="preserve">тайны </t>
  </si>
  <si>
    <t xml:space="preserve">овальный матрас </t>
  </si>
  <si>
    <t>areon автомобильный ароматизатор кофе</t>
  </si>
  <si>
    <t>витатека дезодорант</t>
  </si>
  <si>
    <t>чехол на samsung galaxy s 20 fe</t>
  </si>
  <si>
    <t>мои поющии монстры</t>
  </si>
  <si>
    <t>тональный крем д</t>
  </si>
  <si>
    <t>самурай пила</t>
  </si>
  <si>
    <t>модис девочки</t>
  </si>
  <si>
    <t xml:space="preserve">исскуство любить </t>
  </si>
  <si>
    <t xml:space="preserve">а сикс </t>
  </si>
  <si>
    <t>футболка с изображением дрима</t>
  </si>
  <si>
    <t>apple 8 plus 128</t>
  </si>
  <si>
    <t>рахат шоколад плиточный</t>
  </si>
  <si>
    <t>ewa store</t>
  </si>
  <si>
    <t>тетради в линию 48 листов</t>
  </si>
  <si>
    <t>49202107</t>
  </si>
  <si>
    <t>цветные линцы</t>
  </si>
  <si>
    <t xml:space="preserve">кеди женские </t>
  </si>
  <si>
    <t>36856032</t>
  </si>
  <si>
    <t>голоден леди</t>
  </si>
  <si>
    <t>сыворотка с колагеном</t>
  </si>
  <si>
    <t>костюмы классические мужские</t>
  </si>
  <si>
    <t>женское белье эротик</t>
  </si>
  <si>
    <t>вигвам babyzakaz</t>
  </si>
  <si>
    <t>мисс крошка</t>
  </si>
  <si>
    <t xml:space="preserve">парный спортивный костюм </t>
  </si>
  <si>
    <t>терморубашка</t>
  </si>
  <si>
    <t>браслет медь</t>
  </si>
  <si>
    <t>bl-4b</t>
  </si>
  <si>
    <t>ликорис семена</t>
  </si>
  <si>
    <t>сапоги резиновые детские 21</t>
  </si>
  <si>
    <t>чехол на телефон самсунг галакси а12</t>
  </si>
  <si>
    <t>глобалвет</t>
  </si>
  <si>
    <t>13295840</t>
  </si>
  <si>
    <t>шорты латекс</t>
  </si>
  <si>
    <t>торф раскисленный</t>
  </si>
  <si>
    <t>13287919</t>
  </si>
  <si>
    <t>велюровый свитер</t>
  </si>
  <si>
    <t xml:space="preserve">провод медный </t>
  </si>
  <si>
    <t>кардиган из кашемира</t>
  </si>
  <si>
    <t>stronge</t>
  </si>
  <si>
    <t>via appia женский</t>
  </si>
  <si>
    <t>наполнитель кошачий тофу</t>
  </si>
  <si>
    <t>galaxy buds plus</t>
  </si>
  <si>
    <t>2315457</t>
  </si>
  <si>
    <t>оплетка проводов</t>
  </si>
  <si>
    <t>чехол на редко ноут 9 про</t>
  </si>
  <si>
    <t>moonshine nails</t>
  </si>
  <si>
    <t>freebuds 4 чехол</t>
  </si>
  <si>
    <t>каверлок</t>
  </si>
  <si>
    <t xml:space="preserve">чебурашка игрушка </t>
  </si>
  <si>
    <t>кроссовки мужские x-plode</t>
  </si>
  <si>
    <t>комбинезон женский cave</t>
  </si>
  <si>
    <t>серьги конго с жемчугом</t>
  </si>
  <si>
    <t>32161064</t>
  </si>
  <si>
    <t>mav</t>
  </si>
  <si>
    <t>абожур</t>
  </si>
  <si>
    <t>купальник закрытые</t>
  </si>
  <si>
    <t>стельки с активированным углем</t>
  </si>
  <si>
    <t>sckechers</t>
  </si>
  <si>
    <t>сумки гес</t>
  </si>
  <si>
    <t>стикмены</t>
  </si>
  <si>
    <t>учебник биологии</t>
  </si>
  <si>
    <t>60262519</t>
  </si>
  <si>
    <t>тренажер вагитон</t>
  </si>
  <si>
    <t>кольцо кулинарное посуда и инвентарь</t>
  </si>
  <si>
    <t xml:space="preserve"> легинсы</t>
  </si>
  <si>
    <t>бебилис плойка</t>
  </si>
  <si>
    <t>бюсгалтер бра</t>
  </si>
  <si>
    <t>68974580</t>
  </si>
  <si>
    <t>itx</t>
  </si>
  <si>
    <t>майка с карманами</t>
  </si>
  <si>
    <t>моделизм машины</t>
  </si>
  <si>
    <t>67252025</t>
  </si>
  <si>
    <t>хранение сладостей</t>
  </si>
  <si>
    <t>крем после загара детский</t>
  </si>
  <si>
    <t>тесс геритсен</t>
  </si>
  <si>
    <t>костюм двойка юбка</t>
  </si>
  <si>
    <t>баскетбол майка</t>
  </si>
  <si>
    <t>martin eden</t>
  </si>
  <si>
    <t>авточехлы на ваз 2114</t>
  </si>
  <si>
    <t>рубашка же</t>
  </si>
  <si>
    <t>фотоальбом с единорогом</t>
  </si>
  <si>
    <t>сандалии зенден</t>
  </si>
  <si>
    <t>fitness food factory энергетический напиток</t>
  </si>
  <si>
    <t>футболка изи</t>
  </si>
  <si>
    <t>13049736</t>
  </si>
  <si>
    <t>носки влад а4</t>
  </si>
  <si>
    <t>кеды с ортопедической стелькой</t>
  </si>
  <si>
    <t>бэйб</t>
  </si>
  <si>
    <t>брючный костюм pirs</t>
  </si>
  <si>
    <t>колготки женские с люрексом</t>
  </si>
  <si>
    <t>тити</t>
  </si>
  <si>
    <t>515</t>
  </si>
  <si>
    <t>зубрава</t>
  </si>
  <si>
    <t>elima</t>
  </si>
  <si>
    <t>кардиган marimod</t>
  </si>
  <si>
    <t>привес</t>
  </si>
  <si>
    <t>чехол локомотив</t>
  </si>
  <si>
    <t>картина по номерам 50 на 70</t>
  </si>
  <si>
    <t>baronskaya collection</t>
  </si>
  <si>
    <t>перчатки  виниловые</t>
  </si>
  <si>
    <t>матча тайский чай</t>
  </si>
  <si>
    <t>воротник шарф</t>
  </si>
  <si>
    <t>2695363</t>
  </si>
  <si>
    <t>топ selofan</t>
  </si>
  <si>
    <t>кофта жилет</t>
  </si>
  <si>
    <t>столешница с раковиной</t>
  </si>
  <si>
    <t>сабо высокие</t>
  </si>
  <si>
    <t xml:space="preserve"> футболки </t>
  </si>
  <si>
    <t>съедобные</t>
  </si>
  <si>
    <t xml:space="preserve">распошонки </t>
  </si>
  <si>
    <t>фитнес книги</t>
  </si>
  <si>
    <t xml:space="preserve">12 лет </t>
  </si>
  <si>
    <t>игрушки на колесиках</t>
  </si>
  <si>
    <t>skisource</t>
  </si>
  <si>
    <t>pour bank</t>
  </si>
  <si>
    <t>25969667</t>
  </si>
  <si>
    <t>emporio armani демисезон</t>
  </si>
  <si>
    <t>puma бюстгальтер</t>
  </si>
  <si>
    <t xml:space="preserve">мультимедиа </t>
  </si>
  <si>
    <t>mario mikke обувь</t>
  </si>
  <si>
    <t>корм сухой фрискис</t>
  </si>
  <si>
    <t>культиватор фокина</t>
  </si>
  <si>
    <t>карниз кованный</t>
  </si>
  <si>
    <t xml:space="preserve">сумка ручной работы </t>
  </si>
  <si>
    <t>impuls sport wear</t>
  </si>
  <si>
    <t>файлы фредди книга</t>
  </si>
  <si>
    <t>рюкзак женский много карманов</t>
  </si>
  <si>
    <t>мотюль 6100</t>
  </si>
  <si>
    <t>двойной стол</t>
  </si>
  <si>
    <t>бомбер серый</t>
  </si>
  <si>
    <t>эфирное масло миндаль</t>
  </si>
  <si>
    <t>книга пионерский галстук</t>
  </si>
  <si>
    <t>лгбт кольцо</t>
  </si>
  <si>
    <t>мочалка на палке</t>
  </si>
  <si>
    <t>смесь симилак классик</t>
  </si>
  <si>
    <t>халат алена</t>
  </si>
  <si>
    <t>батончик bob</t>
  </si>
  <si>
    <t>носки 5 шт</t>
  </si>
  <si>
    <t>электролобзик бош</t>
  </si>
  <si>
    <t>аниматроник роксана</t>
  </si>
  <si>
    <t>худи жеское</t>
  </si>
  <si>
    <t>туфли на каблук</t>
  </si>
  <si>
    <t>ваза тело женщины</t>
  </si>
  <si>
    <t>65685344</t>
  </si>
  <si>
    <t>14411086</t>
  </si>
  <si>
    <t>набор ножей xiaomi</t>
  </si>
  <si>
    <t>little one green valley</t>
  </si>
  <si>
    <t>чай от алкоголизма</t>
  </si>
  <si>
    <t>чехол k-doo</t>
  </si>
  <si>
    <t>мужские кеды без шнурков</t>
  </si>
  <si>
    <t>коробка из джута</t>
  </si>
  <si>
    <t xml:space="preserve">сиси </t>
  </si>
  <si>
    <t>чехол на самсунг g6</t>
  </si>
  <si>
    <t>gosh шампунь</t>
  </si>
  <si>
    <t>детские часы с прослушкой</t>
  </si>
  <si>
    <t>35163782</t>
  </si>
  <si>
    <t xml:space="preserve">эко сумка </t>
  </si>
  <si>
    <t>чаурель</t>
  </si>
  <si>
    <t>гольфы летние</t>
  </si>
  <si>
    <t xml:space="preserve"> defacto</t>
  </si>
  <si>
    <t>плетеные тарелки</t>
  </si>
  <si>
    <t>сахарные деньги</t>
  </si>
  <si>
    <t>71949345</t>
  </si>
  <si>
    <t>14471190</t>
  </si>
  <si>
    <t>дневник женский</t>
  </si>
  <si>
    <t>somebymi</t>
  </si>
  <si>
    <t>27060820</t>
  </si>
  <si>
    <t>платье летнее женское цветочный принт</t>
  </si>
  <si>
    <t>чехол на айфон 11 kaws</t>
  </si>
  <si>
    <t xml:space="preserve">logitech клавиатура </t>
  </si>
  <si>
    <t>губа на бампер приора</t>
  </si>
  <si>
    <t xml:space="preserve">скрытые камеры </t>
  </si>
  <si>
    <t>dlc</t>
  </si>
  <si>
    <t xml:space="preserve">wireless </t>
  </si>
  <si>
    <t>губка золушка</t>
  </si>
  <si>
    <t>свитшот твое женское</t>
  </si>
  <si>
    <t>чехол книжка на телефон samsung а32</t>
  </si>
  <si>
    <t>kapous шампунь глубокой</t>
  </si>
  <si>
    <t>curl shampoo</t>
  </si>
  <si>
    <t>миниатюр</t>
  </si>
  <si>
    <t>нижнее белье костюм</t>
  </si>
  <si>
    <t xml:space="preserve">человек паук одежда </t>
  </si>
  <si>
    <t>платье женское лаванда</t>
  </si>
  <si>
    <t>порошок лоск 3 кг</t>
  </si>
  <si>
    <t>satisfyer pro traveler</t>
  </si>
  <si>
    <t>eco скраб</t>
  </si>
  <si>
    <t>vektor decor</t>
  </si>
  <si>
    <t>чехол книжка realme c 21 y</t>
  </si>
  <si>
    <t>семена колокольчика</t>
  </si>
  <si>
    <t>футболка на малышку</t>
  </si>
  <si>
    <t xml:space="preserve">фабрика снов </t>
  </si>
  <si>
    <t>boe cards</t>
  </si>
  <si>
    <t>воздушный фильтр тойота</t>
  </si>
  <si>
    <t>sun luxe professional крем</t>
  </si>
  <si>
    <t>черный выключатель</t>
  </si>
  <si>
    <t>61679668</t>
  </si>
  <si>
    <t>nummi</t>
  </si>
  <si>
    <t>korica</t>
  </si>
  <si>
    <t>аксессуар на ногу</t>
  </si>
  <si>
    <t>автошампунь 5л</t>
  </si>
  <si>
    <t>сапоги мужские кожаные демисезонные</t>
  </si>
  <si>
    <t>игральные карты 54</t>
  </si>
  <si>
    <t>57650929</t>
  </si>
  <si>
    <t>ботильоны летние женские</t>
  </si>
  <si>
    <t>масло ши le mouse</t>
  </si>
  <si>
    <t>кроссовки мужски nike</t>
  </si>
  <si>
    <t>тунника</t>
  </si>
  <si>
    <t>траун союзники</t>
  </si>
  <si>
    <t>лук крымский</t>
  </si>
  <si>
    <t>подарок подруге на 18 лет</t>
  </si>
  <si>
    <t>снегодержатель</t>
  </si>
  <si>
    <t>babyton стул</t>
  </si>
  <si>
    <t xml:space="preserve">картонный дом </t>
  </si>
  <si>
    <t>весна плакаты</t>
  </si>
  <si>
    <t>балетки дышащие</t>
  </si>
  <si>
    <t xml:space="preserve">лак тафт </t>
  </si>
  <si>
    <t>barcovki</t>
  </si>
  <si>
    <t>буше</t>
  </si>
  <si>
    <t>сьюзан форвард</t>
  </si>
  <si>
    <t>футболка айли</t>
  </si>
  <si>
    <t>green story</t>
  </si>
  <si>
    <t>зеро джем</t>
  </si>
  <si>
    <t>сокровищница</t>
  </si>
  <si>
    <t>37725116</t>
  </si>
  <si>
    <t>ремешок на часы mi band 4 металлический</t>
  </si>
  <si>
    <t>термомитр</t>
  </si>
  <si>
    <t>трусы теплые</t>
  </si>
  <si>
    <t>gazelle кроссовки</t>
  </si>
  <si>
    <t>авангард одежда</t>
  </si>
  <si>
    <t xml:space="preserve">i7 </t>
  </si>
  <si>
    <t>занавески вуаль</t>
  </si>
  <si>
    <t>семена цинии партнер</t>
  </si>
  <si>
    <t>43116031</t>
  </si>
  <si>
    <t>runail набор</t>
  </si>
  <si>
    <t>спорт инвентарь резинки</t>
  </si>
  <si>
    <t>пригласительные на выпускной в детском саду</t>
  </si>
  <si>
    <t>кардиоцепс</t>
  </si>
  <si>
    <t>knigi</t>
  </si>
  <si>
    <t>шорты широкие спортивные</t>
  </si>
  <si>
    <t>парные кофты биба и боба</t>
  </si>
  <si>
    <t>6914947</t>
  </si>
  <si>
    <t>мотоцикл брелок</t>
  </si>
  <si>
    <t>молод</t>
  </si>
  <si>
    <t>клетчатый кардиган</t>
  </si>
  <si>
    <t xml:space="preserve">кроссовки женские фиолетовые </t>
  </si>
  <si>
    <t>25711753</t>
  </si>
  <si>
    <t>диспенсер двойной</t>
  </si>
  <si>
    <t>элита книга</t>
  </si>
  <si>
    <t>пс 1</t>
  </si>
  <si>
    <t xml:space="preserve">грунтозацепы </t>
  </si>
  <si>
    <t>ветровка и штаны</t>
  </si>
  <si>
    <t>планетарный миксер пионер</t>
  </si>
  <si>
    <t>каши детские малютка</t>
  </si>
  <si>
    <t>свеча в баночке</t>
  </si>
  <si>
    <t xml:space="preserve">чехол на инфиникс </t>
  </si>
  <si>
    <t>9183809</t>
  </si>
  <si>
    <t>тюрбан на голову</t>
  </si>
  <si>
    <t>bershka сандали</t>
  </si>
  <si>
    <t>танжиро камадо</t>
  </si>
  <si>
    <t>маска антистресс</t>
  </si>
  <si>
    <t>человек паук плакат</t>
  </si>
  <si>
    <t>сорокина</t>
  </si>
  <si>
    <t>amaturkey босоножки</t>
  </si>
  <si>
    <t>костюм пиджак и шорты женский</t>
  </si>
  <si>
    <t>196256</t>
  </si>
  <si>
    <t>рюкзак женский samsonite</t>
  </si>
  <si>
    <t xml:space="preserve">пальто серо голубое женское </t>
  </si>
  <si>
    <t>насос велосипедный decathlon</t>
  </si>
  <si>
    <t>шопер с хелло китти</t>
  </si>
  <si>
    <t>светильники из изолона</t>
  </si>
  <si>
    <t>пижама хелоу китти</t>
  </si>
  <si>
    <t>мери вашингтон</t>
  </si>
  <si>
    <t>полуботинки minimen</t>
  </si>
  <si>
    <t>iqos 2</t>
  </si>
  <si>
    <t>стекло vivo y21</t>
  </si>
  <si>
    <t>39041625</t>
  </si>
  <si>
    <t>71750181</t>
  </si>
  <si>
    <t>хаги вагги раскраска</t>
  </si>
  <si>
    <t>mast-have духи</t>
  </si>
  <si>
    <t>ennesy</t>
  </si>
  <si>
    <t xml:space="preserve">кофейный </t>
  </si>
  <si>
    <t>befree распродажа</t>
  </si>
  <si>
    <t>рыбацкий рюкзак</t>
  </si>
  <si>
    <t>чехол zte blade a31 plus</t>
  </si>
  <si>
    <t>картридж пасито 1</t>
  </si>
  <si>
    <t>мальт</t>
  </si>
  <si>
    <t>объемный конструктор</t>
  </si>
  <si>
    <t>велосипед donna</t>
  </si>
  <si>
    <t>чай байкальский</t>
  </si>
  <si>
    <t>32069717</t>
  </si>
  <si>
    <t>levrana чайное дерево</t>
  </si>
  <si>
    <t>глазова гора</t>
  </si>
  <si>
    <t>горные ботинки женские</t>
  </si>
  <si>
    <t>набор посуды детской из бамбука</t>
  </si>
  <si>
    <t>весы galaxy</t>
  </si>
  <si>
    <t>чучело птицы</t>
  </si>
  <si>
    <t>navigator самокат</t>
  </si>
  <si>
    <t>чехол galaxy s10 plus</t>
  </si>
  <si>
    <t>inissfree</t>
  </si>
  <si>
    <t>пуф на металлических ножках</t>
  </si>
  <si>
    <t>джинсы женские серые темно</t>
  </si>
  <si>
    <t>табличка служебное помещение</t>
  </si>
  <si>
    <t xml:space="preserve">минет </t>
  </si>
  <si>
    <t>usb картридеры</t>
  </si>
  <si>
    <t>триммер электрический bosch</t>
  </si>
  <si>
    <t>самсунг а 21 с</t>
  </si>
  <si>
    <t>love mood adopt</t>
  </si>
  <si>
    <t>17818310</t>
  </si>
  <si>
    <t>игра-бродилка</t>
  </si>
  <si>
    <t>бейсболка бини</t>
  </si>
  <si>
    <t>антивибрационные гвозди</t>
  </si>
  <si>
    <t>redmi 9a чехлы</t>
  </si>
  <si>
    <t>мега маркет</t>
  </si>
  <si>
    <t>ортопедическое кольцо</t>
  </si>
  <si>
    <t>lavazza espresso italiano classico</t>
  </si>
  <si>
    <t>соус клюквенный</t>
  </si>
  <si>
    <t>как король</t>
  </si>
  <si>
    <t>настенные держатели</t>
  </si>
  <si>
    <t>пупс мини</t>
  </si>
  <si>
    <t>вешалки металлические настенные</t>
  </si>
  <si>
    <t>джинсы трикотажные</t>
  </si>
  <si>
    <t>крупа сага</t>
  </si>
  <si>
    <t>питирим сорокин</t>
  </si>
  <si>
    <t>топ calista</t>
  </si>
  <si>
    <t>высотомер</t>
  </si>
  <si>
    <t>шампунь женский против перхоти</t>
  </si>
  <si>
    <t>куртка бампер</t>
  </si>
  <si>
    <t>summer time жиросжигатель</t>
  </si>
  <si>
    <t xml:space="preserve">семейный комплект </t>
  </si>
  <si>
    <t>флаг краснодара</t>
  </si>
  <si>
    <t>22555539</t>
  </si>
  <si>
    <t>65568438</t>
  </si>
  <si>
    <t>моторное масло g energy</t>
  </si>
  <si>
    <t>54917791</t>
  </si>
  <si>
    <t>свитош женский</t>
  </si>
  <si>
    <t>набор лапши</t>
  </si>
  <si>
    <t>порошок стиральный lion</t>
  </si>
  <si>
    <t>чугунные сапоги скороходы</t>
  </si>
  <si>
    <t>юбка карандаш больших размеров</t>
  </si>
  <si>
    <t>ramdeco</t>
  </si>
  <si>
    <t>йошта</t>
  </si>
  <si>
    <t>колодки тормозные рено логан</t>
  </si>
  <si>
    <t>garnier несмываемый</t>
  </si>
  <si>
    <t>evi baby</t>
  </si>
  <si>
    <t>костюм тай дай подростковый</t>
  </si>
  <si>
    <t>kari носки</t>
  </si>
  <si>
    <t xml:space="preserve">комиксы цветные </t>
  </si>
  <si>
    <t>everena</t>
  </si>
  <si>
    <t>нукс</t>
  </si>
  <si>
    <t>камадо</t>
  </si>
  <si>
    <t xml:space="preserve">черный зонт </t>
  </si>
  <si>
    <t>аравиа масло</t>
  </si>
  <si>
    <t>peloro</t>
  </si>
  <si>
    <t>наборы шариков</t>
  </si>
  <si>
    <t>mizumi</t>
  </si>
  <si>
    <t>тренчкот женский плащ укороченный</t>
  </si>
  <si>
    <t>yokee</t>
  </si>
  <si>
    <t>сапоги резиновые kaury</t>
  </si>
  <si>
    <t xml:space="preserve">денежные </t>
  </si>
  <si>
    <t>prologic</t>
  </si>
  <si>
    <t>сандали chico</t>
  </si>
  <si>
    <t>шарики резиновые</t>
  </si>
  <si>
    <t>ajhvf lkz rekbxf</t>
  </si>
  <si>
    <t>ormatec</t>
  </si>
  <si>
    <t>носки ретро</t>
  </si>
  <si>
    <t>64146915</t>
  </si>
  <si>
    <t>адидас набор</t>
  </si>
  <si>
    <t>iq спутник</t>
  </si>
  <si>
    <t>велосипедки с резинкой</t>
  </si>
  <si>
    <t>вата matopat</t>
  </si>
  <si>
    <t>кардио магнил</t>
  </si>
  <si>
    <t>бутсы phantom</t>
  </si>
  <si>
    <t>бабочка на рубашку</t>
  </si>
  <si>
    <t>coclean</t>
  </si>
  <si>
    <t>1000 островов соус</t>
  </si>
  <si>
    <t>supergirl</t>
  </si>
  <si>
    <t>29021642</t>
  </si>
  <si>
    <t>природный энергетик</t>
  </si>
  <si>
    <t>la miso spf</t>
  </si>
  <si>
    <t>новосвит витамин с</t>
  </si>
  <si>
    <t>геоган</t>
  </si>
  <si>
    <t>джинсы 28 размер</t>
  </si>
  <si>
    <t xml:space="preserve">ice play </t>
  </si>
  <si>
    <t>жидкость 50мг</t>
  </si>
  <si>
    <t>cjkywtpfobnyst jxrb</t>
  </si>
  <si>
    <t>почер</t>
  </si>
  <si>
    <t>68721669</t>
  </si>
  <si>
    <t>roll up</t>
  </si>
  <si>
    <t xml:space="preserve">кристин ханна </t>
  </si>
  <si>
    <t xml:space="preserve">порошок умка </t>
  </si>
  <si>
    <t>safi gold</t>
  </si>
  <si>
    <t>накидка на сиденье дивана</t>
  </si>
  <si>
    <t>engi bar юбка</t>
  </si>
  <si>
    <t>паровозик музыкальный</t>
  </si>
  <si>
    <t>снегокат человек паук</t>
  </si>
  <si>
    <t>приколы подарки</t>
  </si>
  <si>
    <t>жилет с пайетками</t>
  </si>
  <si>
    <t>коврик в ванн</t>
  </si>
  <si>
    <t>пенал с карандашами</t>
  </si>
  <si>
    <t>газон turfline</t>
  </si>
  <si>
    <t>поплин спальные комплекты</t>
  </si>
  <si>
    <t>сумки через плечо мужские планшет</t>
  </si>
  <si>
    <t>приправа и специи</t>
  </si>
  <si>
    <t>тумба под игрушки</t>
  </si>
  <si>
    <t>упаковочные бантики</t>
  </si>
  <si>
    <t>плейсметы</t>
  </si>
  <si>
    <t>футболка фисташкового цвета</t>
  </si>
  <si>
    <t>живопись по номерам рик и морти</t>
  </si>
  <si>
    <t>32951831</t>
  </si>
  <si>
    <t>head одежда</t>
  </si>
  <si>
    <t>кетчуп чумак</t>
  </si>
  <si>
    <t xml:space="preserve">стикербомбинг </t>
  </si>
  <si>
    <t>кофемолка пионер</t>
  </si>
  <si>
    <t xml:space="preserve">краска паллет </t>
  </si>
  <si>
    <t>кроссовки женские без платформы</t>
  </si>
  <si>
    <t>гром патроны</t>
  </si>
  <si>
    <t>пудра мэйбеллин</t>
  </si>
  <si>
    <t>subaki</t>
  </si>
  <si>
    <t xml:space="preserve">глистогонное </t>
  </si>
  <si>
    <t>sherishef</t>
  </si>
  <si>
    <t>дашамул</t>
  </si>
  <si>
    <t>королев</t>
  </si>
  <si>
    <t xml:space="preserve">платье женскок </t>
  </si>
  <si>
    <t>комплект в спальню</t>
  </si>
  <si>
    <t>подгузники трусики goonwoo</t>
  </si>
  <si>
    <t>day mod</t>
  </si>
  <si>
    <t>71950572</t>
  </si>
  <si>
    <t>13943852</t>
  </si>
  <si>
    <t>игрушки наборы</t>
  </si>
  <si>
    <t>tokison</t>
  </si>
  <si>
    <t>ободок happy birthday</t>
  </si>
  <si>
    <t>смарагд</t>
  </si>
  <si>
    <t>духи pink gossip</t>
  </si>
  <si>
    <t>13584575</t>
  </si>
  <si>
    <t>главный банщик</t>
  </si>
  <si>
    <t>g lauf</t>
  </si>
  <si>
    <t>home надпись</t>
  </si>
  <si>
    <t>постельное сатин люкс</t>
  </si>
  <si>
    <t xml:space="preserve">драг нано </t>
  </si>
  <si>
    <t>духи диор джой</t>
  </si>
  <si>
    <t>мужские кроссовки летние nike</t>
  </si>
  <si>
    <t>катриджи ez</t>
  </si>
  <si>
    <t>70417505</t>
  </si>
  <si>
    <t>бактерицидные лампы</t>
  </si>
  <si>
    <t>go wood</t>
  </si>
  <si>
    <t>@wb.obzorchik?54266869</t>
  </si>
  <si>
    <t>мисс бирма</t>
  </si>
  <si>
    <t>чехол guess iphone 11 pro max</t>
  </si>
  <si>
    <t>пикчи</t>
  </si>
  <si>
    <t>мочеки</t>
  </si>
  <si>
    <t>ultramarine женский</t>
  </si>
  <si>
    <t>74297447</t>
  </si>
  <si>
    <t>игры с детьми</t>
  </si>
  <si>
    <t>без рукавов футболка</t>
  </si>
  <si>
    <t>стол 140 см</t>
  </si>
  <si>
    <t xml:space="preserve">ручной массажер </t>
  </si>
  <si>
    <t>valfex</t>
  </si>
  <si>
    <t>фен bork</t>
  </si>
  <si>
    <t>пижамный рай</t>
  </si>
  <si>
    <t>ремешок хонор</t>
  </si>
  <si>
    <t>серьги с мехом</t>
  </si>
  <si>
    <t>бременские музыканты фигурки</t>
  </si>
  <si>
    <t>velza</t>
  </si>
  <si>
    <t>футболка arsenal</t>
  </si>
  <si>
    <t xml:space="preserve">штаны мальчику </t>
  </si>
  <si>
    <t>энергетический напиток burn</t>
  </si>
  <si>
    <t>кроссовки пчелка</t>
  </si>
  <si>
    <t>цинк пиритион</t>
  </si>
  <si>
    <t>adidas обувь мужские</t>
  </si>
  <si>
    <t>дезинфектор спиртовой</t>
  </si>
  <si>
    <t>xbionic</t>
  </si>
  <si>
    <t>селанк капли</t>
  </si>
  <si>
    <t>oilatum</t>
  </si>
  <si>
    <t>тапки подводника</t>
  </si>
  <si>
    <t>москва книга</t>
  </si>
  <si>
    <t>костюм горец</t>
  </si>
  <si>
    <t>orange cotton</t>
  </si>
  <si>
    <t xml:space="preserve">regent inox </t>
  </si>
  <si>
    <t>чехол на samsung а11</t>
  </si>
  <si>
    <t>платье женское мини летнее</t>
  </si>
  <si>
    <t>костюм женский летний с шортами хлопок</t>
  </si>
  <si>
    <t>шевроны патчи</t>
  </si>
  <si>
    <t>папка портфолио дошкольника</t>
  </si>
  <si>
    <t>купальник женский слитные с рюшами</t>
  </si>
  <si>
    <t>4516698</t>
  </si>
  <si>
    <t>индийские  духи</t>
  </si>
  <si>
    <t>игрушка троллейбус</t>
  </si>
  <si>
    <t>51593561</t>
  </si>
  <si>
    <t>масло моторное ликви молли</t>
  </si>
  <si>
    <t>контейнеры детские</t>
  </si>
  <si>
    <t>эко шопер</t>
  </si>
  <si>
    <t>амонг асс</t>
  </si>
  <si>
    <t>ветровка на девочку 12 лет</t>
  </si>
  <si>
    <t>сладкий календарь kinder</t>
  </si>
  <si>
    <t>nasty dante</t>
  </si>
  <si>
    <t>мельхиоровые ложки</t>
  </si>
  <si>
    <t>tervolina зима</t>
  </si>
  <si>
    <t>29698375</t>
  </si>
  <si>
    <t>68651455</t>
  </si>
  <si>
    <t>чехол nokia 5.3</t>
  </si>
  <si>
    <t>вивьен сабо туш</t>
  </si>
  <si>
    <t>30416524</t>
  </si>
  <si>
    <t>сумки женские беларусь кожаные</t>
  </si>
  <si>
    <t xml:space="preserve">кропп </t>
  </si>
  <si>
    <t>9v.ru</t>
  </si>
  <si>
    <t>r&amp;g</t>
  </si>
  <si>
    <t>фрезы гусиные лапки</t>
  </si>
  <si>
    <t>жилет мужчкой</t>
  </si>
  <si>
    <t>курносики бутылочка</t>
  </si>
  <si>
    <t>rgb лента 20 м</t>
  </si>
  <si>
    <t>светильник-ночник сенсорный</t>
  </si>
  <si>
    <t>кулон рыба</t>
  </si>
  <si>
    <t>accu-chek instant</t>
  </si>
  <si>
    <t>урадал</t>
  </si>
  <si>
    <t>curaprox таблетки</t>
  </si>
  <si>
    <t>lash serum</t>
  </si>
  <si>
    <t>перец сладкий сушеный</t>
  </si>
  <si>
    <t>крючки магнитные</t>
  </si>
  <si>
    <t>шампунь бионити</t>
  </si>
  <si>
    <t>чехол с карманом iphone</t>
  </si>
  <si>
    <t>таблетница 7 дней</t>
  </si>
  <si>
    <t>брюки спортивные большие размеры</t>
  </si>
  <si>
    <t>наклейки про любовь</t>
  </si>
  <si>
    <t>сухой корм фрискас</t>
  </si>
  <si>
    <t xml:space="preserve">niki </t>
  </si>
  <si>
    <t>кардисен</t>
  </si>
  <si>
    <t>витамины от линьки</t>
  </si>
  <si>
    <t>штендер меловой</t>
  </si>
  <si>
    <t>таз со сливом</t>
  </si>
  <si>
    <t>пакет почтовый 100 шт</t>
  </si>
  <si>
    <t>ае 86</t>
  </si>
  <si>
    <t>коврик 130</t>
  </si>
  <si>
    <t>пистолет массаж</t>
  </si>
  <si>
    <t>осенние штаны</t>
  </si>
  <si>
    <t>сверло конфирмат</t>
  </si>
  <si>
    <t>headset</t>
  </si>
  <si>
    <t>honor 20 lite телефон</t>
  </si>
  <si>
    <t>соло мио</t>
  </si>
  <si>
    <t>жизнь игра</t>
  </si>
  <si>
    <t>igla clothes</t>
  </si>
  <si>
    <t>бейсболка cap</t>
  </si>
  <si>
    <t>подарочный набор орехи и сухофрукты</t>
  </si>
  <si>
    <t>45236218</t>
  </si>
  <si>
    <t>70707993</t>
  </si>
  <si>
    <t>берцы военторг</t>
  </si>
  <si>
    <t>babyline присыпка</t>
  </si>
  <si>
    <t>kaypro botu-cure</t>
  </si>
  <si>
    <t>38289484</t>
  </si>
  <si>
    <t>zauberhaft</t>
  </si>
  <si>
    <t>аминорост органик</t>
  </si>
  <si>
    <t>free buds</t>
  </si>
  <si>
    <t>женские часы с браслетом</t>
  </si>
  <si>
    <t>соевый соус yamasa</t>
  </si>
  <si>
    <t>карта мурманской области</t>
  </si>
  <si>
    <t>стол кухонный дерево</t>
  </si>
  <si>
    <t>мишки из эпоксидной смолы</t>
  </si>
  <si>
    <t>толстовка с капюшоном с замком</t>
  </si>
  <si>
    <t>лампа с жидкостью</t>
  </si>
  <si>
    <t>стул товар спортивный складной</t>
  </si>
  <si>
    <t>voinovshop</t>
  </si>
  <si>
    <t>пуховик vesven</t>
  </si>
  <si>
    <t>69 психотрюков</t>
  </si>
  <si>
    <t>пазл интерьерный</t>
  </si>
  <si>
    <t>полотенце светлой пасхи</t>
  </si>
  <si>
    <t>vittorio venetti</t>
  </si>
  <si>
    <t>платьеaura color</t>
  </si>
  <si>
    <t>дорогие духи</t>
  </si>
  <si>
    <t xml:space="preserve">похвала глупости </t>
  </si>
  <si>
    <t>бретели съемные</t>
  </si>
  <si>
    <t>39046508</t>
  </si>
  <si>
    <t>love republuc</t>
  </si>
  <si>
    <t xml:space="preserve">ткань хб </t>
  </si>
  <si>
    <t>zr</t>
  </si>
  <si>
    <t>карты крапленые</t>
  </si>
  <si>
    <t>таро самоучитель</t>
  </si>
  <si>
    <t>гери чепмен</t>
  </si>
  <si>
    <t>соски авент 6+</t>
  </si>
  <si>
    <t>ножки на стиральную машинку</t>
  </si>
  <si>
    <t>lzlook</t>
  </si>
  <si>
    <t>экран на хуавей</t>
  </si>
  <si>
    <t xml:space="preserve">baizton </t>
  </si>
  <si>
    <t>шампуни gamma</t>
  </si>
  <si>
    <t>кроссовки скетчерс женские</t>
  </si>
  <si>
    <t>карандаш sabo</t>
  </si>
  <si>
    <t>лоферы loro piana</t>
  </si>
  <si>
    <t>игрушка fortnite</t>
  </si>
  <si>
    <t>комплей</t>
  </si>
  <si>
    <t>подушка человек</t>
  </si>
  <si>
    <t>фнаф игрушки 9</t>
  </si>
  <si>
    <t>будь дерзким книга</t>
  </si>
  <si>
    <t>шармикон</t>
  </si>
  <si>
    <t>microsoft xbox series x</t>
  </si>
  <si>
    <t>45510970</t>
  </si>
  <si>
    <t>блокираторы дверей</t>
  </si>
  <si>
    <t>вспыш и чудо машинки трек</t>
  </si>
  <si>
    <t>пакет подарочный девочке</t>
  </si>
  <si>
    <t>franck boclet tobacco</t>
  </si>
  <si>
    <t>радиатор m2</t>
  </si>
  <si>
    <t xml:space="preserve">кольцо бесконечность </t>
  </si>
  <si>
    <t>36105231</t>
  </si>
  <si>
    <t>кэмерон диас</t>
  </si>
  <si>
    <t>62955817</t>
  </si>
  <si>
    <t>горка 5 лайт</t>
  </si>
  <si>
    <t>витамины группы в12</t>
  </si>
  <si>
    <t>erichkrause megapolis</t>
  </si>
  <si>
    <t xml:space="preserve">пластиковый шкаф </t>
  </si>
  <si>
    <t>кофе  нескафе</t>
  </si>
  <si>
    <t>наруто постельное белье</t>
  </si>
  <si>
    <t>мужское нижнее белье dim</t>
  </si>
  <si>
    <t xml:space="preserve">наколенники строительные </t>
  </si>
  <si>
    <t>оплетка на руль лада</t>
  </si>
  <si>
    <t xml:space="preserve">хиджап </t>
  </si>
  <si>
    <t>пектовит</t>
  </si>
  <si>
    <t>рубашка подросток</t>
  </si>
  <si>
    <t>коврик напольный из вспененного пвх</t>
  </si>
  <si>
    <t>постеры аниме волейбол</t>
  </si>
  <si>
    <t>динамик iphone 7</t>
  </si>
  <si>
    <t>почему дети убивают</t>
  </si>
  <si>
    <t>кисть brauberg</t>
  </si>
  <si>
    <t>постельное белье прикольное</t>
  </si>
  <si>
    <t>lavish</t>
  </si>
  <si>
    <t>трековые ботинки jack wolfskin</t>
  </si>
  <si>
    <t>palladium ботинки</t>
  </si>
  <si>
    <t>линзы aculife</t>
  </si>
  <si>
    <t>фиолетовые чулки</t>
  </si>
  <si>
    <t>38764828</t>
  </si>
  <si>
    <t>цукаты имбирь</t>
  </si>
  <si>
    <t>свеча 11</t>
  </si>
  <si>
    <t>сумки кросс боди с цепью</t>
  </si>
  <si>
    <t>скретч слой</t>
  </si>
  <si>
    <t xml:space="preserve">школьное </t>
  </si>
  <si>
    <t>чехол на iphone 12 pro max белый</t>
  </si>
  <si>
    <t>платье черное шифоновое</t>
  </si>
  <si>
    <t>локситан шампунь</t>
  </si>
  <si>
    <t>робот пылемос</t>
  </si>
  <si>
    <t>платье б</t>
  </si>
  <si>
    <t>hello kitty кулон</t>
  </si>
  <si>
    <t xml:space="preserve">коврик в ванной </t>
  </si>
  <si>
    <t>matrix объем</t>
  </si>
  <si>
    <t>секреты счастливых жен</t>
  </si>
  <si>
    <t>одежда лето 2022</t>
  </si>
  <si>
    <t>футболки с принтом король и шут</t>
  </si>
  <si>
    <t>эстель маски</t>
  </si>
  <si>
    <t>43028223</t>
  </si>
  <si>
    <t>кроссовки мужские крутые</t>
  </si>
  <si>
    <t>кораловый диск</t>
  </si>
  <si>
    <t xml:space="preserve">шиколад </t>
  </si>
  <si>
    <t>палка скакалка</t>
  </si>
  <si>
    <t>витэкс гиалурон</t>
  </si>
  <si>
    <t>утка лалафафан</t>
  </si>
  <si>
    <t>харрис томас</t>
  </si>
  <si>
    <t>43227362</t>
  </si>
  <si>
    <t>glade аромагель</t>
  </si>
  <si>
    <t>набор чтобы делать слаймы</t>
  </si>
  <si>
    <t>часы хеллоу китти</t>
  </si>
  <si>
    <t>конфетница на высокой ножке</t>
  </si>
  <si>
    <t>чипсы just brutal</t>
  </si>
  <si>
    <t>iphone восстановленный</t>
  </si>
  <si>
    <t xml:space="preserve">подарок на 14 лет </t>
  </si>
  <si>
    <t>пинсинг</t>
  </si>
  <si>
    <t>пазл лего</t>
  </si>
  <si>
    <t>женские кроссовки замшевые</t>
  </si>
  <si>
    <t>жилет и брюки женские</t>
  </si>
  <si>
    <t>skin icon</t>
  </si>
  <si>
    <t>пилинг biomatrix</t>
  </si>
  <si>
    <t>фиточай грин слим</t>
  </si>
  <si>
    <t>замок на автокресло</t>
  </si>
  <si>
    <t>njkcnjdrb</t>
  </si>
  <si>
    <t>smazlivki юбка</t>
  </si>
  <si>
    <t>футболка в корейском стиле</t>
  </si>
  <si>
    <t>16462984</t>
  </si>
  <si>
    <t>подвески сердечки</t>
  </si>
  <si>
    <t>айфлн 11</t>
  </si>
  <si>
    <t>11254209</t>
  </si>
  <si>
    <t>лего техник джип</t>
  </si>
  <si>
    <t>michel kors рюкзак</t>
  </si>
  <si>
    <t>16530882</t>
  </si>
  <si>
    <t>9845560</t>
  </si>
  <si>
    <t xml:space="preserve">тройка костюм женский </t>
  </si>
  <si>
    <t>wang forol</t>
  </si>
  <si>
    <t>39093823</t>
  </si>
  <si>
    <t>харио</t>
  </si>
  <si>
    <t>gfhbr</t>
  </si>
  <si>
    <t>платье летнее бежевое</t>
  </si>
  <si>
    <t>вырубка круг</t>
  </si>
  <si>
    <t>худи фисташковый</t>
  </si>
  <si>
    <t>шарм собака</t>
  </si>
  <si>
    <t>62069397</t>
  </si>
  <si>
    <t xml:space="preserve">партьеры </t>
  </si>
  <si>
    <t>dina becker</t>
  </si>
  <si>
    <t>hippie clothes</t>
  </si>
  <si>
    <t>как продать что угодно</t>
  </si>
  <si>
    <t>шорты с рюшами женские</t>
  </si>
  <si>
    <t xml:space="preserve">стол парта </t>
  </si>
  <si>
    <t>лоло фан фан</t>
  </si>
  <si>
    <t>crocs мужские сапоги</t>
  </si>
  <si>
    <t xml:space="preserve"> кроссовки адидас</t>
  </si>
  <si>
    <t>полотенец банный</t>
  </si>
  <si>
    <t>викторианский шарм</t>
  </si>
  <si>
    <t>king queen</t>
  </si>
  <si>
    <t>сарган</t>
  </si>
  <si>
    <t>стеллари парфюм</t>
  </si>
  <si>
    <t>forester мангал</t>
  </si>
  <si>
    <t>игрушки тигр</t>
  </si>
  <si>
    <t>30014919</t>
  </si>
  <si>
    <t>карл лагерфельд футболка</t>
  </si>
  <si>
    <t>70100210</t>
  </si>
  <si>
    <t>футбол найк</t>
  </si>
  <si>
    <t>блузка леопардовый принт</t>
  </si>
  <si>
    <t>кастюм брючный</t>
  </si>
  <si>
    <t>набор канфет</t>
  </si>
  <si>
    <t>энчиндем</t>
  </si>
  <si>
    <t>алмаг 03</t>
  </si>
  <si>
    <t>18544042</t>
  </si>
  <si>
    <t>помада дживанши</t>
  </si>
  <si>
    <t>la roche-posay kerium</t>
  </si>
  <si>
    <t>динамики тт</t>
  </si>
  <si>
    <t>граффин</t>
  </si>
  <si>
    <t>рубашку женскую</t>
  </si>
  <si>
    <t>него</t>
  </si>
  <si>
    <t>каша матти</t>
  </si>
  <si>
    <t>дистрикт</t>
  </si>
  <si>
    <t>tahe keratin gold</t>
  </si>
  <si>
    <t>носки 32 размер</t>
  </si>
  <si>
    <t>чуковский айболит</t>
  </si>
  <si>
    <t xml:space="preserve">t.taccardi туфли </t>
  </si>
  <si>
    <t>сенсорный датчик</t>
  </si>
  <si>
    <t>арахис жареный в кокосовой глазури</t>
  </si>
  <si>
    <t>круп</t>
  </si>
  <si>
    <t>куртка alivero</t>
  </si>
  <si>
    <t>tacx</t>
  </si>
  <si>
    <t>блум гель лак</t>
  </si>
  <si>
    <t>салфетки бумажные кружевные</t>
  </si>
  <si>
    <t xml:space="preserve">следы женские </t>
  </si>
  <si>
    <t>косуха чернач</t>
  </si>
  <si>
    <t>4 машинки</t>
  </si>
  <si>
    <t>шапка orby</t>
  </si>
  <si>
    <t>здравушка</t>
  </si>
  <si>
    <t>сеакалка</t>
  </si>
  <si>
    <t>антимоскитный фонарь</t>
  </si>
  <si>
    <t>комбез сетка</t>
  </si>
  <si>
    <t>ice device</t>
  </si>
  <si>
    <t>кастрюли рондел</t>
  </si>
  <si>
    <t xml:space="preserve"> хелоу китти</t>
  </si>
  <si>
    <t>костюм спортивный 110</t>
  </si>
  <si>
    <t>инкор 37</t>
  </si>
  <si>
    <t>на кроватку бортики</t>
  </si>
  <si>
    <t>рыболовные насадки</t>
  </si>
  <si>
    <t>антиперсперант адидас</t>
  </si>
  <si>
    <t>samirell</t>
  </si>
  <si>
    <t>палантин малиновый</t>
  </si>
  <si>
    <t>пакеты с пластиковой ручкой</t>
  </si>
  <si>
    <t>наклейки на стену динозавры</t>
  </si>
  <si>
    <t>конверсы не оригинальные</t>
  </si>
  <si>
    <t>смартфон zte blade v30</t>
  </si>
  <si>
    <t xml:space="preserve"> туфли феличита</t>
  </si>
  <si>
    <t>colin's трусы</t>
  </si>
  <si>
    <t>розы на липучке</t>
  </si>
  <si>
    <t>omg костюм</t>
  </si>
  <si>
    <t>штаны песочные</t>
  </si>
  <si>
    <t>эпд</t>
  </si>
  <si>
    <t>53897579</t>
  </si>
  <si>
    <t>snail essential ex</t>
  </si>
  <si>
    <t>толстовка на зомке</t>
  </si>
  <si>
    <t xml:space="preserve">пиколинат цинка </t>
  </si>
  <si>
    <t>брюки в клетку женские широкие</t>
  </si>
  <si>
    <t>брюки бамбук</t>
  </si>
  <si>
    <t>1st home постельное белье 1,5</t>
  </si>
  <si>
    <t>худи твое белое</t>
  </si>
  <si>
    <t>диваны раскладные</t>
  </si>
  <si>
    <t>предверный коврик</t>
  </si>
  <si>
    <t xml:space="preserve">краски холли </t>
  </si>
  <si>
    <t xml:space="preserve">epica шампунь </t>
  </si>
  <si>
    <t>professional line</t>
  </si>
  <si>
    <t>тору</t>
  </si>
  <si>
    <t>слипоны из ткани</t>
  </si>
  <si>
    <t>gillette gel</t>
  </si>
  <si>
    <t>rom nd</t>
  </si>
  <si>
    <t>футболка ведьмы</t>
  </si>
  <si>
    <t>вышивка на футболке</t>
  </si>
  <si>
    <t>тройник канализационный</t>
  </si>
  <si>
    <t>термоковрик складной</t>
  </si>
  <si>
    <t>ivolga shoes &amp; accessories женский</t>
  </si>
  <si>
    <t>тапки adanex</t>
  </si>
  <si>
    <t>13394190</t>
  </si>
  <si>
    <t>еlis</t>
  </si>
  <si>
    <t>pronto антипыль</t>
  </si>
  <si>
    <t xml:space="preserve">дутики женские зимние </t>
  </si>
  <si>
    <t>зимние сапожки</t>
  </si>
  <si>
    <t>прокладки либресс на ночь</t>
  </si>
  <si>
    <t>очки украшение</t>
  </si>
  <si>
    <t>26397904</t>
  </si>
  <si>
    <t xml:space="preserve">spray </t>
  </si>
  <si>
    <t>прочные носки</t>
  </si>
  <si>
    <t>keddo кеды мужские</t>
  </si>
  <si>
    <t>брови ламенирование</t>
  </si>
  <si>
    <t>акрилл</t>
  </si>
  <si>
    <t>матрац в авто</t>
  </si>
  <si>
    <t xml:space="preserve">фитнес шок </t>
  </si>
  <si>
    <t xml:space="preserve">гарри поттер на английском </t>
  </si>
  <si>
    <t>крем тональный матирующий антибактериальный</t>
  </si>
  <si>
    <t>мумми тролль книги</t>
  </si>
  <si>
    <t>45746438</t>
  </si>
  <si>
    <t>лассие</t>
  </si>
  <si>
    <t>юбка шорты джинсовые женские</t>
  </si>
  <si>
    <t>флешка с паролем</t>
  </si>
  <si>
    <t>розовый лак гель</t>
  </si>
  <si>
    <t>экран samsung galaxy</t>
  </si>
  <si>
    <t>ежевика show</t>
  </si>
  <si>
    <t>сетка рулон</t>
  </si>
  <si>
    <t>фотообои 600х270</t>
  </si>
  <si>
    <t>наруто чехлы на телефон</t>
  </si>
  <si>
    <t>строительные шуруповерт инструменты</t>
  </si>
  <si>
    <t>finwhale</t>
  </si>
  <si>
    <t>вешалка на кухонный шкаф</t>
  </si>
  <si>
    <t xml:space="preserve">тени нюдовые </t>
  </si>
  <si>
    <t>трейси хогг</t>
  </si>
  <si>
    <t>guess трусы женские</t>
  </si>
  <si>
    <t>нобель</t>
  </si>
  <si>
    <t xml:space="preserve">мужские духи парфюм </t>
  </si>
  <si>
    <t>таблетница 3 секции</t>
  </si>
  <si>
    <t>гимнастический купальник бежевый</t>
  </si>
  <si>
    <t>хром шарики</t>
  </si>
  <si>
    <t xml:space="preserve">собачий корм сухой </t>
  </si>
  <si>
    <t>швабра с отжмом</t>
  </si>
  <si>
    <t>reima tihku</t>
  </si>
  <si>
    <t>топик детский спортивный</t>
  </si>
  <si>
    <t>73679315</t>
  </si>
  <si>
    <t>ryzen 5600g</t>
  </si>
  <si>
    <t>карамелли трусы</t>
  </si>
  <si>
    <t>aux adapter</t>
  </si>
  <si>
    <t>футболка с флагом на рукаве</t>
  </si>
  <si>
    <t>боди женские с чашечками</t>
  </si>
  <si>
    <t>парные наклейки на телефон</t>
  </si>
  <si>
    <t>кофты с z</t>
  </si>
  <si>
    <t>рюкзак мужской calvin klein</t>
  </si>
  <si>
    <t xml:space="preserve">папки с файлами </t>
  </si>
  <si>
    <t>твердые гель лаки</t>
  </si>
  <si>
    <t>кроссовки красные детские</t>
  </si>
  <si>
    <t>денежные пазлы</t>
  </si>
  <si>
    <t>пеликан футболки</t>
  </si>
  <si>
    <t>длиный кот</t>
  </si>
  <si>
    <t>колье цветное</t>
  </si>
  <si>
    <t>патриотизм мариарти</t>
  </si>
  <si>
    <t>lifetime</t>
  </si>
  <si>
    <t>какао как какао</t>
  </si>
  <si>
    <t>60406096</t>
  </si>
  <si>
    <t>женские стеганные куртки</t>
  </si>
  <si>
    <t>гравити фолз диск</t>
  </si>
  <si>
    <t>54327349</t>
  </si>
  <si>
    <t>зеркало в косметичку</t>
  </si>
  <si>
    <t>халат медицинский с запахом</t>
  </si>
  <si>
    <t>крючок дерево</t>
  </si>
  <si>
    <t>ремень трикотажный</t>
  </si>
  <si>
    <t>shtori</t>
  </si>
  <si>
    <t>детские дутики</t>
  </si>
  <si>
    <t>майка скелет</t>
  </si>
  <si>
    <t>фикбук</t>
  </si>
  <si>
    <t>skladvip</t>
  </si>
  <si>
    <t>мозайка пуговицы</t>
  </si>
  <si>
    <t>dolce milk сумка</t>
  </si>
  <si>
    <t>рыболовные снасти леска</t>
  </si>
  <si>
    <t>стул хромированный</t>
  </si>
  <si>
    <t>патрик зюскинд</t>
  </si>
  <si>
    <t>аура магнитола</t>
  </si>
  <si>
    <t xml:space="preserve">ухват </t>
  </si>
  <si>
    <t>18546025</t>
  </si>
  <si>
    <t>свечи фигуры</t>
  </si>
  <si>
    <t>зонт river</t>
  </si>
  <si>
    <t xml:space="preserve">постельный комплект 1.5 </t>
  </si>
  <si>
    <t>серацин дуо</t>
  </si>
  <si>
    <t>длинные жилетки</t>
  </si>
  <si>
    <t>marigo</t>
  </si>
  <si>
    <t>носки-тапки</t>
  </si>
  <si>
    <t>karsten</t>
  </si>
  <si>
    <t>53808836</t>
  </si>
  <si>
    <t>леврана жидкое мыло</t>
  </si>
  <si>
    <t>топ коралловый</t>
  </si>
  <si>
    <t>шарф из гарри поттера</t>
  </si>
  <si>
    <t>мы и вы</t>
  </si>
  <si>
    <t>39915714</t>
  </si>
  <si>
    <t>синий кобальт</t>
  </si>
  <si>
    <t>на приборную панель</t>
  </si>
  <si>
    <t>носки на полную ногу</t>
  </si>
  <si>
    <t>ботинки женские демисезон кожа</t>
  </si>
  <si>
    <t>пижама звезды</t>
  </si>
  <si>
    <t>джинсы мом большие размеры</t>
  </si>
  <si>
    <t>665647</t>
  </si>
  <si>
    <t>кулон именной</t>
  </si>
  <si>
    <t>стаканчики одноразовые 100мл</t>
  </si>
  <si>
    <t>кубок балерина</t>
  </si>
  <si>
    <t>ногди</t>
  </si>
  <si>
    <t>айфон 13 зеленый</t>
  </si>
  <si>
    <t>don sancho</t>
  </si>
  <si>
    <t>маска sally face</t>
  </si>
  <si>
    <t>адидас белые кеды</t>
  </si>
  <si>
    <t>брелок глазастик</t>
  </si>
  <si>
    <t xml:space="preserve">бутцы адидас </t>
  </si>
  <si>
    <t>nenetiko</t>
  </si>
  <si>
    <t>чехол на хуавей 8</t>
  </si>
  <si>
    <t>свекла ред марио</t>
  </si>
  <si>
    <t>магнит декоративный</t>
  </si>
  <si>
    <t xml:space="preserve">журналы с выкройками </t>
  </si>
  <si>
    <t>лак неоновый гель</t>
  </si>
  <si>
    <t>detox соки</t>
  </si>
  <si>
    <t>напульсник спортивный детский</t>
  </si>
  <si>
    <t>купальник с цветами</t>
  </si>
  <si>
    <t>расчески волос набор</t>
  </si>
  <si>
    <t>беговел 12 дюймов</t>
  </si>
  <si>
    <t>70522180</t>
  </si>
  <si>
    <t>футболка 14 лет</t>
  </si>
  <si>
    <t>46611930</t>
  </si>
  <si>
    <t>мыло аюрведа</t>
  </si>
  <si>
    <t>колготки капроновые в горох</t>
  </si>
  <si>
    <t>таежные сказки</t>
  </si>
  <si>
    <t>siberica мыло</t>
  </si>
  <si>
    <t>накладные волосы рыжие</t>
  </si>
  <si>
    <t>редми 7а стекло</t>
  </si>
  <si>
    <t>кружка 180 мл</t>
  </si>
  <si>
    <t>плакатв</t>
  </si>
  <si>
    <t>lovely toy</t>
  </si>
  <si>
    <t xml:space="preserve">набор антистресс </t>
  </si>
  <si>
    <t>книги 5+</t>
  </si>
  <si>
    <t>крем от рубцов акне</t>
  </si>
  <si>
    <t>нарцисс цветы</t>
  </si>
  <si>
    <t>юбки джинсовые короткие</t>
  </si>
  <si>
    <t>73523380</t>
  </si>
  <si>
    <t>фен мужской</t>
  </si>
  <si>
    <t>gtx 750ti</t>
  </si>
  <si>
    <t>топик коричневый</t>
  </si>
  <si>
    <t>костюм шеф повара</t>
  </si>
  <si>
    <t>ovns</t>
  </si>
  <si>
    <t>вьюти бомб</t>
  </si>
  <si>
    <t>little ri</t>
  </si>
  <si>
    <t>victoria secrets блеск</t>
  </si>
  <si>
    <t>смесь мамели</t>
  </si>
  <si>
    <t>люди которые играют</t>
  </si>
  <si>
    <t>pokko</t>
  </si>
  <si>
    <t>redmi note 11 lite</t>
  </si>
  <si>
    <t>hain сок</t>
  </si>
  <si>
    <t>fave</t>
  </si>
  <si>
    <t>под ручки</t>
  </si>
  <si>
    <t>одноразовое постельное белье</t>
  </si>
  <si>
    <t>фигурные очки</t>
  </si>
  <si>
    <t>хололное сердце</t>
  </si>
  <si>
    <t>книга про фей</t>
  </si>
  <si>
    <t>топ lianail</t>
  </si>
  <si>
    <t>увелка шарики</t>
  </si>
  <si>
    <t>иномата</t>
  </si>
  <si>
    <t>розовый чехол на айфон 11</t>
  </si>
  <si>
    <t>5021</t>
  </si>
  <si>
    <t>olmio a02</t>
  </si>
  <si>
    <t>топ женский изумрудный</t>
  </si>
  <si>
    <t>kerasys шампунь запаска</t>
  </si>
  <si>
    <t xml:space="preserve">extreme look </t>
  </si>
  <si>
    <t>насадки oral-b kids</t>
  </si>
  <si>
    <t>бассейн каркасный интекс</t>
  </si>
  <si>
    <t>t.taccardi кроссовки женские</t>
  </si>
  <si>
    <t>автовоз тачки</t>
  </si>
  <si>
    <t>кольцо александрит</t>
  </si>
  <si>
    <t>нат</t>
  </si>
  <si>
    <t>леденцы круглые</t>
  </si>
  <si>
    <t>карабин монтажный</t>
  </si>
  <si>
    <t>kidsbymich</t>
  </si>
  <si>
    <t>удлинитель 2 метра</t>
  </si>
  <si>
    <t>двойной выключатель</t>
  </si>
  <si>
    <t>vostok</t>
  </si>
  <si>
    <t>узкий шкафчик</t>
  </si>
  <si>
    <t>плитка в вану</t>
  </si>
  <si>
    <t>enhypen карточки</t>
  </si>
  <si>
    <t>черный перманентный маркер</t>
  </si>
  <si>
    <t>сережки с хеллоу кити</t>
  </si>
  <si>
    <t xml:space="preserve">трафарет букв </t>
  </si>
  <si>
    <t>конина пюре</t>
  </si>
  <si>
    <t>7004086</t>
  </si>
  <si>
    <t>hestovr</t>
  </si>
  <si>
    <t>платье с сборками</t>
  </si>
  <si>
    <t>стикеры с импровизацией</t>
  </si>
  <si>
    <t>32407679</t>
  </si>
  <si>
    <t>apple13</t>
  </si>
  <si>
    <t>зеленка леккер</t>
  </si>
  <si>
    <t>веревки на балкон</t>
  </si>
  <si>
    <t>bombilla</t>
  </si>
  <si>
    <t>белое платье праздничное</t>
  </si>
  <si>
    <t>хроники ехо</t>
  </si>
  <si>
    <t xml:space="preserve">неймар </t>
  </si>
  <si>
    <t>бейсболка gloria</t>
  </si>
  <si>
    <t>covid-19 тест</t>
  </si>
  <si>
    <t>адиса</t>
  </si>
  <si>
    <t>гамма малыш</t>
  </si>
  <si>
    <t>однотонный ковер</t>
  </si>
  <si>
    <t xml:space="preserve">серые тени </t>
  </si>
  <si>
    <t>кепка ростов</t>
  </si>
  <si>
    <t>футболка stradivarius</t>
  </si>
  <si>
    <t>силикон молд</t>
  </si>
  <si>
    <t>keddo сапоги</t>
  </si>
  <si>
    <t>рэпер</t>
  </si>
  <si>
    <t>кубик рубика 8 на 8</t>
  </si>
  <si>
    <t>akashi</t>
  </si>
  <si>
    <t>design studio 3d</t>
  </si>
  <si>
    <t xml:space="preserve">mango аксессуары </t>
  </si>
  <si>
    <t>леовит худеем за неделю чай</t>
  </si>
  <si>
    <t>кроссовки run 80s</t>
  </si>
  <si>
    <t>часы кварцевые черного цвета</t>
  </si>
  <si>
    <t>xbox wireless headset</t>
  </si>
  <si>
    <t>электрический вибромассажер</t>
  </si>
  <si>
    <t>64553684</t>
  </si>
  <si>
    <t>4545571</t>
  </si>
  <si>
    <t>fusion5</t>
  </si>
  <si>
    <t>жгут трубчатый</t>
  </si>
  <si>
    <t>худи с принтом мужской</t>
  </si>
  <si>
    <t>beyblade арена</t>
  </si>
  <si>
    <t xml:space="preserve">мамочка </t>
  </si>
  <si>
    <t>воздушные шары 35</t>
  </si>
  <si>
    <t xml:space="preserve">фуфанон </t>
  </si>
  <si>
    <t xml:space="preserve">серьги под золото </t>
  </si>
  <si>
    <t xml:space="preserve">игрушки три кота </t>
  </si>
  <si>
    <t>азбука мода</t>
  </si>
  <si>
    <t>one топпер</t>
  </si>
  <si>
    <t>jmsolution glow fill</t>
  </si>
  <si>
    <t>ботильоны женские короткие</t>
  </si>
  <si>
    <t>35396393</t>
  </si>
  <si>
    <t>теще</t>
  </si>
  <si>
    <t>магазин zara</t>
  </si>
  <si>
    <t>eezy</t>
  </si>
  <si>
    <t>сапоги весна осень женские ботфорты</t>
  </si>
  <si>
    <t>41281744</t>
  </si>
  <si>
    <t>елочное украшение домик</t>
  </si>
  <si>
    <t>сменные кассеты мужские бритвенные</t>
  </si>
  <si>
    <t>юбка charuel</t>
  </si>
  <si>
    <t>шапка kotik</t>
  </si>
  <si>
    <t>spf nivea</t>
  </si>
  <si>
    <t>ниточка на руку</t>
  </si>
  <si>
    <t>украшение под елку</t>
  </si>
  <si>
    <t>вифтекс</t>
  </si>
  <si>
    <t>релаксант</t>
  </si>
  <si>
    <t>гск</t>
  </si>
  <si>
    <t>72900767</t>
  </si>
  <si>
    <t>юла одежда</t>
  </si>
  <si>
    <t xml:space="preserve">сарафан короткий </t>
  </si>
  <si>
    <t>рукав телесный</t>
  </si>
  <si>
    <t>21280435</t>
  </si>
  <si>
    <t>твой имидж</t>
  </si>
  <si>
    <t>колье серебристое</t>
  </si>
  <si>
    <t>мото держатель</t>
  </si>
  <si>
    <t>женское боли</t>
  </si>
  <si>
    <t>innleo</t>
  </si>
  <si>
    <t>лампочка gu 5</t>
  </si>
  <si>
    <t>бусины с английскими буквами</t>
  </si>
  <si>
    <t xml:space="preserve">dnd </t>
  </si>
  <si>
    <t>комбинезон  джинсовый</t>
  </si>
  <si>
    <t>context</t>
  </si>
  <si>
    <t>клей 705</t>
  </si>
  <si>
    <t>сетка антипыльца</t>
  </si>
  <si>
    <t>пазлы 40 элементов</t>
  </si>
  <si>
    <t>66837403</t>
  </si>
  <si>
    <t xml:space="preserve">nyx пудра </t>
  </si>
  <si>
    <t xml:space="preserve">балхам </t>
  </si>
  <si>
    <t>блейзер твидовый</t>
  </si>
  <si>
    <t>baseus w04 pro</t>
  </si>
  <si>
    <t xml:space="preserve">сахар порционный </t>
  </si>
  <si>
    <t>65828194</t>
  </si>
  <si>
    <t>красные воздушные шарики</t>
  </si>
  <si>
    <t>bodymist</t>
  </si>
  <si>
    <t>шпильки 8 см</t>
  </si>
  <si>
    <t>платье цвет электрик</t>
  </si>
  <si>
    <t>женский спортивный костюм черный</t>
  </si>
  <si>
    <t>масло моторное форд формула</t>
  </si>
  <si>
    <t xml:space="preserve">orlett </t>
  </si>
  <si>
    <t>iphone 12 про макс 256</t>
  </si>
  <si>
    <t>браллетт</t>
  </si>
  <si>
    <t>ситцевый сарафан</t>
  </si>
  <si>
    <t>солонки и перечницы</t>
  </si>
  <si>
    <t>игрушки пони литл</t>
  </si>
  <si>
    <t>28975196</t>
  </si>
  <si>
    <t xml:space="preserve"> смарт органик</t>
  </si>
  <si>
    <t>honor bend 5</t>
  </si>
  <si>
    <t>шерлок холмс книги</t>
  </si>
  <si>
    <t>68710016</t>
  </si>
  <si>
    <t>джинсы  серые женские</t>
  </si>
  <si>
    <t>собери картинку</t>
  </si>
  <si>
    <t>шлепки стразы</t>
  </si>
  <si>
    <t>следики белые</t>
  </si>
  <si>
    <t>omg nechaeva</t>
  </si>
  <si>
    <t>игра кто</t>
  </si>
  <si>
    <t>river toys</t>
  </si>
  <si>
    <t>драйв куртка</t>
  </si>
  <si>
    <t>памперсы baby diapers</t>
  </si>
  <si>
    <t>realme 7 5g чехол</t>
  </si>
  <si>
    <t>12783795</t>
  </si>
  <si>
    <t>анри шарьер</t>
  </si>
  <si>
    <t>method body</t>
  </si>
  <si>
    <t xml:space="preserve">аквалин </t>
  </si>
  <si>
    <t>игрушечный пистолет глок</t>
  </si>
  <si>
    <t>пенал с полками</t>
  </si>
  <si>
    <t>кофемолка timemore</t>
  </si>
  <si>
    <t>mi mix 4</t>
  </si>
  <si>
    <t>стол круглый складной</t>
  </si>
  <si>
    <t>elegant bags</t>
  </si>
  <si>
    <t>kwailnara шампунь</t>
  </si>
  <si>
    <t>mango man костюм</t>
  </si>
  <si>
    <t>toplush</t>
  </si>
  <si>
    <t>браслет женский белый</t>
  </si>
  <si>
    <t>tosca blu рюкзак</t>
  </si>
  <si>
    <t>тотачи масло</t>
  </si>
  <si>
    <t>купальник цветной</t>
  </si>
  <si>
    <t>папка а5 с кольцами</t>
  </si>
  <si>
    <t>крем f</t>
  </si>
  <si>
    <t>перчатки  тактические</t>
  </si>
  <si>
    <t>детские журналы 3 класс</t>
  </si>
  <si>
    <t>обувь степ</t>
  </si>
  <si>
    <t>кроссовки летние женские черные</t>
  </si>
  <si>
    <t>баран игрушка</t>
  </si>
  <si>
    <t>m&amp;ms egs</t>
  </si>
  <si>
    <t>искусственные цветы поштучно</t>
  </si>
  <si>
    <t xml:space="preserve">наушники беспровадные </t>
  </si>
  <si>
    <t>чехол на ipad 10.2 с рисунком</t>
  </si>
  <si>
    <t>28290090</t>
  </si>
  <si>
    <t>buckle</t>
  </si>
  <si>
    <t>конструктор эльза</t>
  </si>
  <si>
    <t xml:space="preserve">конверт из кальки </t>
  </si>
  <si>
    <t>strellson обувь</t>
  </si>
  <si>
    <t>цепочка 80 см</t>
  </si>
  <si>
    <t>тимсонс</t>
  </si>
  <si>
    <t>пленка на стекло окна</t>
  </si>
  <si>
    <t>повидло вишневое</t>
  </si>
  <si>
    <t>35602370</t>
  </si>
  <si>
    <t>шампуньпантин</t>
  </si>
  <si>
    <t>циркуль школьный набор</t>
  </si>
  <si>
    <t>liza brand</t>
  </si>
  <si>
    <t>dr jart ceramidin</t>
  </si>
  <si>
    <t>белое мусорное ведро</t>
  </si>
  <si>
    <t xml:space="preserve">купальник gloria jeans </t>
  </si>
  <si>
    <t>кожанные клеш</t>
  </si>
  <si>
    <t>бальзамико</t>
  </si>
  <si>
    <t>max krause</t>
  </si>
  <si>
    <t>шопер синий</t>
  </si>
  <si>
    <t>вьетнамский фин</t>
  </si>
  <si>
    <t>тетрадь на сменных блоках</t>
  </si>
  <si>
    <t xml:space="preserve">зарина костюм </t>
  </si>
  <si>
    <t>ополаскиватель synergetic</t>
  </si>
  <si>
    <t>zoo party</t>
  </si>
  <si>
    <t>маска снуд</t>
  </si>
  <si>
    <t>плеер блютуз</t>
  </si>
  <si>
    <t>beff</t>
  </si>
  <si>
    <t xml:space="preserve">джемпер женский хлопок </t>
  </si>
  <si>
    <t>туфли носок</t>
  </si>
  <si>
    <t>тобот игрек</t>
  </si>
  <si>
    <t>спортивный костюм  adidas</t>
  </si>
  <si>
    <t>цигопан</t>
  </si>
  <si>
    <t>36701095</t>
  </si>
  <si>
    <t>кофточки на лето женские</t>
  </si>
  <si>
    <t>семена китайский огурец</t>
  </si>
  <si>
    <t>платье с цветочным принтом женское</t>
  </si>
  <si>
    <t>китайский змей</t>
  </si>
  <si>
    <t>барби одежда боди</t>
  </si>
  <si>
    <t>зерна овса</t>
  </si>
  <si>
    <t>стикер сердце</t>
  </si>
  <si>
    <t>носки женские стильные</t>
  </si>
  <si>
    <t>flay</t>
  </si>
  <si>
    <t>косынки рыболовные</t>
  </si>
  <si>
    <t>18814713</t>
  </si>
  <si>
    <t>овощерезка alligator</t>
  </si>
  <si>
    <t>tvorogov</t>
  </si>
  <si>
    <t>kitini</t>
  </si>
  <si>
    <t>герболайф коктейль</t>
  </si>
  <si>
    <t xml:space="preserve">плавный пуск </t>
  </si>
  <si>
    <t>отражатель на смеситель</t>
  </si>
  <si>
    <t>43436241</t>
  </si>
  <si>
    <t>рубашка майка</t>
  </si>
  <si>
    <t>набор прописей буба</t>
  </si>
  <si>
    <t>rjcn.v c ijhnfvb</t>
  </si>
  <si>
    <t>малекула мандаринки</t>
  </si>
  <si>
    <t>гриб украшение</t>
  </si>
  <si>
    <t>робот пылесос редмонд rv r650s</t>
  </si>
  <si>
    <t>откажитесь от подгузников</t>
  </si>
  <si>
    <t>майбеллин</t>
  </si>
  <si>
    <t xml:space="preserve">orijen </t>
  </si>
  <si>
    <t>килты банные</t>
  </si>
  <si>
    <t>амбушюры honor</t>
  </si>
  <si>
    <t>дезпром</t>
  </si>
  <si>
    <t xml:space="preserve">активатор загара </t>
  </si>
  <si>
    <t>сор</t>
  </si>
  <si>
    <t>мужские парки</t>
  </si>
  <si>
    <t>шопера</t>
  </si>
  <si>
    <t xml:space="preserve">гофры </t>
  </si>
  <si>
    <t>geox kids</t>
  </si>
  <si>
    <t>ксиоми поко м3</t>
  </si>
  <si>
    <t xml:space="preserve"> казан</t>
  </si>
  <si>
    <t>советские деньги</t>
  </si>
  <si>
    <t>la roche possay</t>
  </si>
  <si>
    <t>белмех</t>
  </si>
  <si>
    <t>59574890</t>
  </si>
  <si>
    <t>водонепроницаемый чехол на матрас</t>
  </si>
  <si>
    <t>чехол на xiaomi 8 lite</t>
  </si>
  <si>
    <t>ушные затычки</t>
  </si>
  <si>
    <t>двойной велосипед</t>
  </si>
  <si>
    <t>charles &amp; keith</t>
  </si>
  <si>
    <t>котомастер</t>
  </si>
  <si>
    <t>чехол хонор 6х</t>
  </si>
  <si>
    <t>alexandr</t>
  </si>
  <si>
    <t>74341263</t>
  </si>
  <si>
    <t>эстэ лаудер</t>
  </si>
  <si>
    <t>пиджак оверсайс</t>
  </si>
  <si>
    <t>pg 510</t>
  </si>
  <si>
    <t>куртка forward</t>
  </si>
  <si>
    <t>крем кларинс</t>
  </si>
  <si>
    <t>наклейки каспискии груз</t>
  </si>
  <si>
    <t xml:space="preserve">динамика </t>
  </si>
  <si>
    <t>вокруг света игра</t>
  </si>
  <si>
    <t>звук ветра</t>
  </si>
  <si>
    <t>обувь резиновые сапоги</t>
  </si>
  <si>
    <t>merrell одежда</t>
  </si>
  <si>
    <t>crocs детские сандалии</t>
  </si>
  <si>
    <t>кфта</t>
  </si>
  <si>
    <t xml:space="preserve">ветрова ольга </t>
  </si>
  <si>
    <t>кеды женскин</t>
  </si>
  <si>
    <t>themra паста</t>
  </si>
  <si>
    <t>4650545</t>
  </si>
  <si>
    <t>редми к40</t>
  </si>
  <si>
    <t>крышка 20см</t>
  </si>
  <si>
    <t>37108234</t>
  </si>
  <si>
    <t>ароматизатор sex</t>
  </si>
  <si>
    <t>рыжий карандаш</t>
  </si>
  <si>
    <t>распечатка</t>
  </si>
  <si>
    <t>белоснежка костюм</t>
  </si>
  <si>
    <t xml:space="preserve">гинкоум </t>
  </si>
  <si>
    <t>бомбинг</t>
  </si>
  <si>
    <t>сапоги резиновые летние</t>
  </si>
  <si>
    <t>тодд</t>
  </si>
  <si>
    <t>loreal pro</t>
  </si>
  <si>
    <t>какао тертое кусковое</t>
  </si>
  <si>
    <t>кигуруми тапочки</t>
  </si>
  <si>
    <t>крем спф50</t>
  </si>
  <si>
    <t>19939455</t>
  </si>
  <si>
    <t>cuccio colour</t>
  </si>
  <si>
    <t>кружка cs go</t>
  </si>
  <si>
    <t>рубашка с запанками</t>
  </si>
  <si>
    <t>мусс лонда</t>
  </si>
  <si>
    <t>hp envy x360</t>
  </si>
  <si>
    <t>осло</t>
  </si>
  <si>
    <t>панаса</t>
  </si>
  <si>
    <t>фитнес браслет apple</t>
  </si>
  <si>
    <t>70287400</t>
  </si>
  <si>
    <t>детский костюм на годик</t>
  </si>
  <si>
    <t>телевизор ббк</t>
  </si>
  <si>
    <t>стул компьютер</t>
  </si>
  <si>
    <t>карта белгородской области</t>
  </si>
  <si>
    <t>73761099</t>
  </si>
  <si>
    <t>футболки адидас детские</t>
  </si>
  <si>
    <t>62602707</t>
  </si>
  <si>
    <t>корень хрена сушеный</t>
  </si>
  <si>
    <t>бей блейд арена</t>
  </si>
  <si>
    <t xml:space="preserve">плаьье </t>
  </si>
  <si>
    <t>ботильоны бордовые</t>
  </si>
  <si>
    <t>кран пнд 25</t>
  </si>
  <si>
    <t xml:space="preserve">gran turismo </t>
  </si>
  <si>
    <t>gear craft</t>
  </si>
  <si>
    <t>эльза холодное сердце пижама</t>
  </si>
  <si>
    <t>velvet rose</t>
  </si>
  <si>
    <t>глискур краска</t>
  </si>
  <si>
    <t>футболки vans</t>
  </si>
  <si>
    <t>крем ромашковый</t>
  </si>
  <si>
    <t>комплект лонгслив</t>
  </si>
  <si>
    <t>кушн</t>
  </si>
  <si>
    <t>костюмы женские лен</t>
  </si>
  <si>
    <t>чанджанмен</t>
  </si>
  <si>
    <t xml:space="preserve">крем автозагар </t>
  </si>
  <si>
    <t>waywardmood wood</t>
  </si>
  <si>
    <t>бежевые носки мужские</t>
  </si>
  <si>
    <t>газон мавританский</t>
  </si>
  <si>
    <t>женские куртки геокс</t>
  </si>
  <si>
    <t>брюки карго с карманами</t>
  </si>
  <si>
    <t>nominee блузка</t>
  </si>
  <si>
    <t>парфюмерный</t>
  </si>
  <si>
    <t>huggo</t>
  </si>
  <si>
    <t>нагараку l</t>
  </si>
  <si>
    <t>sim guru</t>
  </si>
  <si>
    <t>пальто черно белое</t>
  </si>
  <si>
    <t xml:space="preserve">need for speed </t>
  </si>
  <si>
    <t>платье из экозамши</t>
  </si>
  <si>
    <t>ночник genshin</t>
  </si>
  <si>
    <t>75338801</t>
  </si>
  <si>
    <t xml:space="preserve">духи лакосте </t>
  </si>
  <si>
    <t>купальник  с шортами</t>
  </si>
  <si>
    <t>поперечины</t>
  </si>
  <si>
    <t xml:space="preserve">наборы шаров </t>
  </si>
  <si>
    <t>65287128</t>
  </si>
  <si>
    <t>лонгслив с треугольным вырезом</t>
  </si>
  <si>
    <t>комбинезон 152</t>
  </si>
  <si>
    <t>кружки приколы</t>
  </si>
  <si>
    <t>37612094</t>
  </si>
  <si>
    <t>полароид фотопленка</t>
  </si>
  <si>
    <t>пауэрбол</t>
  </si>
  <si>
    <t>переходник на тюльпаны</t>
  </si>
  <si>
    <t>рюкзак школьный мужской</t>
  </si>
  <si>
    <t>джинсы с матней</t>
  </si>
  <si>
    <t>л ореаль</t>
  </si>
  <si>
    <t>колонки газовые</t>
  </si>
  <si>
    <t>грибочки сортер</t>
  </si>
  <si>
    <t>lavanda home</t>
  </si>
  <si>
    <t xml:space="preserve">грациана обувь </t>
  </si>
  <si>
    <t>19406934</t>
  </si>
  <si>
    <t>рашгард мужские</t>
  </si>
  <si>
    <t>13594358</t>
  </si>
  <si>
    <t>сумки через плечо север</t>
  </si>
  <si>
    <t>памперсы размер 1</t>
  </si>
  <si>
    <t>ала</t>
  </si>
  <si>
    <t>антибактериальные влажные салфетки</t>
  </si>
  <si>
    <t>artvisage тушь</t>
  </si>
  <si>
    <t>свадебные аксессуары на машину</t>
  </si>
  <si>
    <t xml:space="preserve">гардекс от клещей </t>
  </si>
  <si>
    <t>цистокур</t>
  </si>
  <si>
    <t>mukkids</t>
  </si>
  <si>
    <t>ботинки филипок</t>
  </si>
  <si>
    <t>подвески с жемчугом</t>
  </si>
  <si>
    <t>подушка каучук</t>
  </si>
  <si>
    <t xml:space="preserve">кружка сверхъестественное </t>
  </si>
  <si>
    <t>штуцер-переходник</t>
  </si>
  <si>
    <t>19048505</t>
  </si>
  <si>
    <t>50674915</t>
  </si>
  <si>
    <t>сандалии на шпильке</t>
  </si>
  <si>
    <t>bingo кондиционер</t>
  </si>
  <si>
    <t>конструктор джип</t>
  </si>
  <si>
    <t>j beverly hills</t>
  </si>
  <si>
    <t>batiste сухой шампунь original</t>
  </si>
  <si>
    <t>чайники электрические китфорт</t>
  </si>
  <si>
    <t>чехол на 11 iphone магнит</t>
  </si>
  <si>
    <t>stellary super cover concealer</t>
  </si>
  <si>
    <t>свечи на ваз</t>
  </si>
  <si>
    <t>galeon</t>
  </si>
  <si>
    <t>cccase</t>
  </si>
  <si>
    <t>34184040</t>
  </si>
  <si>
    <t>33680339</t>
  </si>
  <si>
    <t>туфли женские 40 размер</t>
  </si>
  <si>
    <t>собирать модели</t>
  </si>
  <si>
    <t>конфеты тюмень</t>
  </si>
  <si>
    <t>norfin очки</t>
  </si>
  <si>
    <t xml:space="preserve">pump </t>
  </si>
  <si>
    <t>белорусские спортивные костюмы женские</t>
  </si>
  <si>
    <t xml:space="preserve">almafood </t>
  </si>
  <si>
    <t>лэд лампы на авто</t>
  </si>
  <si>
    <t>джинсы бананы мужчкие</t>
  </si>
  <si>
    <t>шорты из ткани</t>
  </si>
  <si>
    <t>кофе зерновой bushido</t>
  </si>
  <si>
    <t>lol color</t>
  </si>
  <si>
    <t>byredo bibliotheque</t>
  </si>
  <si>
    <t>teamood</t>
  </si>
  <si>
    <t>relouis тональный</t>
  </si>
  <si>
    <t>с лимонами</t>
  </si>
  <si>
    <t>воскобовича</t>
  </si>
  <si>
    <t>платок женский на шею шелк</t>
  </si>
  <si>
    <t>левашов книги</t>
  </si>
  <si>
    <t xml:space="preserve">айфон 11 фиолетовый </t>
  </si>
  <si>
    <t>руль на пе</t>
  </si>
  <si>
    <t>ниблер сеточка</t>
  </si>
  <si>
    <t>токийский гуль 8 том</t>
  </si>
  <si>
    <t>золото585</t>
  </si>
  <si>
    <t>термо билье</t>
  </si>
  <si>
    <t xml:space="preserve">adidas forum 84 low </t>
  </si>
  <si>
    <t>concept club комбинезон</t>
  </si>
  <si>
    <t>nioxin scalp renew</t>
  </si>
  <si>
    <t>приклад тоз 34</t>
  </si>
  <si>
    <t>gertie ип ваничкина с,в,</t>
  </si>
  <si>
    <t>кроссовки мужские nake</t>
  </si>
  <si>
    <t>платье fun time</t>
  </si>
  <si>
    <t>контейнер каскад</t>
  </si>
  <si>
    <t>pur pur одежда</t>
  </si>
  <si>
    <t>чехол macbook 13</t>
  </si>
  <si>
    <t>b100-15</t>
  </si>
  <si>
    <t>samsung galaxy 7 edge</t>
  </si>
  <si>
    <t>probiker</t>
  </si>
  <si>
    <t>сузуки джимни</t>
  </si>
  <si>
    <t>стопомер взрослый</t>
  </si>
  <si>
    <t xml:space="preserve">ремень со звездой </t>
  </si>
  <si>
    <t>venta увлажнитель</t>
  </si>
  <si>
    <t>плов с овощами</t>
  </si>
  <si>
    <t>комбинезон fun time</t>
  </si>
  <si>
    <t xml:space="preserve">занавеска тюль </t>
  </si>
  <si>
    <t>букреев</t>
  </si>
  <si>
    <t>детские маракасы</t>
  </si>
  <si>
    <t>51266878</t>
  </si>
  <si>
    <t>jardin eclair</t>
  </si>
  <si>
    <t>вор в законе</t>
  </si>
  <si>
    <t>бьюти бомб хайлайтер</t>
  </si>
  <si>
    <t>чехол на huawei mediapad t3 10</t>
  </si>
  <si>
    <t>корнабель</t>
  </si>
  <si>
    <t>кислые чупа чупс</t>
  </si>
  <si>
    <t xml:space="preserve">детские мочалки </t>
  </si>
  <si>
    <t>краска  ral 1018</t>
  </si>
  <si>
    <t>milavitsa без косточек</t>
  </si>
  <si>
    <t>змеиный принт женщинам</t>
  </si>
  <si>
    <t>medi peel набор</t>
  </si>
  <si>
    <t>bykim</t>
  </si>
  <si>
    <t>berska кроссовки</t>
  </si>
  <si>
    <t>florizel</t>
  </si>
  <si>
    <t>мангал кованный</t>
  </si>
  <si>
    <t>гавриш семена семена</t>
  </si>
  <si>
    <t>44101527</t>
  </si>
  <si>
    <t>pilot карандаш</t>
  </si>
  <si>
    <t xml:space="preserve">roca </t>
  </si>
  <si>
    <t xml:space="preserve">shiseido colorgel lipbalm </t>
  </si>
  <si>
    <t>сандали ретро</t>
  </si>
  <si>
    <t>69slam</t>
  </si>
  <si>
    <t xml:space="preserve">юпки </t>
  </si>
  <si>
    <t>kayaba</t>
  </si>
  <si>
    <t xml:space="preserve">глюкометр акку чек </t>
  </si>
  <si>
    <t>ладик toys</t>
  </si>
  <si>
    <t>кнопки пуговицы</t>
  </si>
  <si>
    <t>детские владные салфетки</t>
  </si>
  <si>
    <t>мини-открытки</t>
  </si>
  <si>
    <t>сапоги 33 женские</t>
  </si>
  <si>
    <t>динамики мидбас</t>
  </si>
  <si>
    <t>обои декор</t>
  </si>
  <si>
    <t>держатель датчика эхолота на транец</t>
  </si>
  <si>
    <t>фабрика победа</t>
  </si>
  <si>
    <t>костюм женский лето 2022</t>
  </si>
  <si>
    <t>ушм микро</t>
  </si>
  <si>
    <t>limo lady</t>
  </si>
  <si>
    <t>мне 2 годика топер</t>
  </si>
  <si>
    <t>мужскте шорты</t>
  </si>
  <si>
    <t>puma mapf1</t>
  </si>
  <si>
    <t>юбка в стиле шанель</t>
  </si>
  <si>
    <t>микро sd samsung</t>
  </si>
  <si>
    <t>ларс миттинг</t>
  </si>
  <si>
    <t>василиса постельное белье семейное перкаль</t>
  </si>
  <si>
    <t>hl тоник</t>
  </si>
  <si>
    <t>visder</t>
  </si>
  <si>
    <t>кроссовки shark</t>
  </si>
  <si>
    <t>лей</t>
  </si>
  <si>
    <t>мешочки непромокаемые</t>
  </si>
  <si>
    <t>брони стекло</t>
  </si>
  <si>
    <t>45011806</t>
  </si>
  <si>
    <t>носки adidas длинные</t>
  </si>
  <si>
    <t>проволока 0,6</t>
  </si>
  <si>
    <t>карказ</t>
  </si>
  <si>
    <t>планшет с чехлом</t>
  </si>
  <si>
    <t>шарики обычные</t>
  </si>
  <si>
    <t>корм padovan</t>
  </si>
  <si>
    <t>кофе в зернах со вкусом шоколада</t>
  </si>
  <si>
    <t>лаки лак</t>
  </si>
  <si>
    <t>самовар гжель</t>
  </si>
  <si>
    <t>олин 15 в1</t>
  </si>
  <si>
    <t>шецкер</t>
  </si>
  <si>
    <t>чехол на хонер 9а</t>
  </si>
  <si>
    <t>48968514</t>
  </si>
  <si>
    <t xml:space="preserve">давай поговорим про это </t>
  </si>
  <si>
    <t>смартфон samsung m31</t>
  </si>
  <si>
    <t>my captain</t>
  </si>
  <si>
    <t>grand charger</t>
  </si>
  <si>
    <t>три энерджи фактор</t>
  </si>
  <si>
    <t xml:space="preserve">виар </t>
  </si>
  <si>
    <t>мишка кулон</t>
  </si>
  <si>
    <t xml:space="preserve">керамическое покрытие </t>
  </si>
  <si>
    <t>wollmer s807</t>
  </si>
  <si>
    <t>раскраска по номерам цветы</t>
  </si>
  <si>
    <t>эрподцы</t>
  </si>
  <si>
    <t>bohemian</t>
  </si>
  <si>
    <t>босоножки га танкетке</t>
  </si>
  <si>
    <t>пиджаки большие размеры</t>
  </si>
  <si>
    <t>женские  носки</t>
  </si>
  <si>
    <t>подвеска мармеладный мишка</t>
  </si>
  <si>
    <t>чашка с рисунком</t>
  </si>
  <si>
    <t>удлинитель type c</t>
  </si>
  <si>
    <t>плакат английский</t>
  </si>
  <si>
    <t>redmi 10 s чехол</t>
  </si>
  <si>
    <t>fealdon</t>
  </si>
  <si>
    <t xml:space="preserve">гимнастические боли с длинным руковом </t>
  </si>
  <si>
    <t>брюки с широким ремнем</t>
  </si>
  <si>
    <t>женский шоппер</t>
  </si>
  <si>
    <t>махровый коврик</t>
  </si>
  <si>
    <t xml:space="preserve">развивающие игрушки до года </t>
  </si>
  <si>
    <t>тайтсы fifty</t>
  </si>
  <si>
    <t>61294336</t>
  </si>
  <si>
    <t>накладки на автомобильные двери</t>
  </si>
  <si>
    <t>космеиика</t>
  </si>
  <si>
    <t>кисти фломастеры</t>
  </si>
  <si>
    <t>бархатцы многолетние</t>
  </si>
  <si>
    <t>кожаное портмоне</t>
  </si>
  <si>
    <t>щитки кикбоксинг</t>
  </si>
  <si>
    <t>зажим сварочный</t>
  </si>
  <si>
    <t xml:space="preserve">брюки с широкими штанинами </t>
  </si>
  <si>
    <t>easynote lj65</t>
  </si>
  <si>
    <t>чехол на телефон орро а54</t>
  </si>
  <si>
    <t>dettol мыло</t>
  </si>
  <si>
    <t>45997061</t>
  </si>
  <si>
    <t>наушники apple airpods беспроводные</t>
  </si>
  <si>
    <t>веник электрический</t>
  </si>
  <si>
    <t>poco 4 pro</t>
  </si>
  <si>
    <t>придверный коврик лофт</t>
  </si>
  <si>
    <t>чехол  redmi 10</t>
  </si>
  <si>
    <t>geforce 1650</t>
  </si>
  <si>
    <t>кроссовки с защитой</t>
  </si>
  <si>
    <t>серьги позолоченые</t>
  </si>
  <si>
    <t>набор торексов</t>
  </si>
  <si>
    <t>verage чемодан</t>
  </si>
  <si>
    <t>гербера цветок</t>
  </si>
  <si>
    <t>женские черные кожаные туфли</t>
  </si>
  <si>
    <t>боди с тигром</t>
  </si>
  <si>
    <t>33174509</t>
  </si>
  <si>
    <t>tha act</t>
  </si>
  <si>
    <t>пивной пистолет</t>
  </si>
  <si>
    <t>гарри поттер все части</t>
  </si>
  <si>
    <t>роза пустыни</t>
  </si>
  <si>
    <t>dc shoes stag</t>
  </si>
  <si>
    <t>кожа самоклейка</t>
  </si>
  <si>
    <t>бордовые шнурки</t>
  </si>
  <si>
    <t>летик сыворотка</t>
  </si>
  <si>
    <t>71195740</t>
  </si>
  <si>
    <t>матрас массажер</t>
  </si>
  <si>
    <t xml:space="preserve">хаги вагги и киси миси </t>
  </si>
  <si>
    <t>samsung  a32</t>
  </si>
  <si>
    <t>visa</t>
  </si>
  <si>
    <t>exhaust wear худи</t>
  </si>
  <si>
    <t>эстель 10/36</t>
  </si>
  <si>
    <t>джибитсы балкт</t>
  </si>
  <si>
    <t>сумка хелло китти</t>
  </si>
  <si>
    <t>мусорное ведро настенное</t>
  </si>
  <si>
    <t>muistaa</t>
  </si>
  <si>
    <t>шарики русалочка</t>
  </si>
  <si>
    <t>двусторонние серьги</t>
  </si>
  <si>
    <t>ркзак</t>
  </si>
  <si>
    <t>женские кроссовки осень</t>
  </si>
  <si>
    <t>подвеска серебро эмаль</t>
  </si>
  <si>
    <t>скос</t>
  </si>
  <si>
    <t>накидки на диван и кресло</t>
  </si>
  <si>
    <t>пионерский галстук триколор</t>
  </si>
  <si>
    <t>чта</t>
  </si>
  <si>
    <t>chanel homme sport</t>
  </si>
  <si>
    <t>дезодорант nivea женский</t>
  </si>
  <si>
    <t xml:space="preserve">прокалыватель </t>
  </si>
  <si>
    <t>влагомер почвы</t>
  </si>
  <si>
    <t xml:space="preserve">тапибо </t>
  </si>
  <si>
    <t>7060107</t>
  </si>
  <si>
    <t>держатель в автомобиле</t>
  </si>
  <si>
    <t>37291678</t>
  </si>
  <si>
    <t>масло черного тмина продукты</t>
  </si>
  <si>
    <t>karcher средство</t>
  </si>
  <si>
    <t>ванда вижн</t>
  </si>
  <si>
    <t xml:space="preserve">трико спортивные </t>
  </si>
  <si>
    <t xml:space="preserve">женские шорты спортивные </t>
  </si>
  <si>
    <t>30593134</t>
  </si>
  <si>
    <t>бежевые замшевые женские туфли</t>
  </si>
  <si>
    <t>пакетики крафт</t>
  </si>
  <si>
    <t xml:space="preserve">на 8 марта </t>
  </si>
  <si>
    <t>18394512</t>
  </si>
  <si>
    <t>паззл 500</t>
  </si>
  <si>
    <t>сарафан теплый женский</t>
  </si>
  <si>
    <t xml:space="preserve">салфетки универсальные </t>
  </si>
  <si>
    <t>g2491-6</t>
  </si>
  <si>
    <t>постельное белье 2 спальное васелиса</t>
  </si>
  <si>
    <t>песочный человек гейман</t>
  </si>
  <si>
    <t>крем аква</t>
  </si>
  <si>
    <t>салфетки полотенца</t>
  </si>
  <si>
    <t>шуроповерт детский</t>
  </si>
  <si>
    <t>свитер с рубашкой женский</t>
  </si>
  <si>
    <t>28682586</t>
  </si>
  <si>
    <t xml:space="preserve">красное </t>
  </si>
  <si>
    <t>рюкзаки с принтами</t>
  </si>
  <si>
    <t>платье на юбилей из шифона</t>
  </si>
  <si>
    <t>mango женское кашемир</t>
  </si>
  <si>
    <t>кардиганы женские твое</t>
  </si>
  <si>
    <t>mi note 3</t>
  </si>
  <si>
    <t>мармеладки в банке</t>
  </si>
  <si>
    <t>елизовека</t>
  </si>
  <si>
    <t>пантолеты со стразами</t>
  </si>
  <si>
    <t>бейсболка вдв</t>
  </si>
  <si>
    <t>наушники проволные</t>
  </si>
  <si>
    <t>прокладки женские  always</t>
  </si>
  <si>
    <t>сказка. демисезон</t>
  </si>
  <si>
    <t>35733365</t>
  </si>
  <si>
    <t>корейский пилинг скатка</t>
  </si>
  <si>
    <t>claires</t>
  </si>
  <si>
    <t>боди женские прозрачные</t>
  </si>
  <si>
    <t>пластилин воздушный белый</t>
  </si>
  <si>
    <t>lupilu девочки</t>
  </si>
  <si>
    <t>13975839</t>
  </si>
  <si>
    <t>redme 9</t>
  </si>
  <si>
    <t>35666020</t>
  </si>
  <si>
    <t>62913656</t>
  </si>
  <si>
    <t>салатовые тайтсы</t>
  </si>
  <si>
    <t>темные ночи металл</t>
  </si>
  <si>
    <t>asus мышь</t>
  </si>
  <si>
    <t xml:space="preserve">mitsubishi asx </t>
  </si>
  <si>
    <t xml:space="preserve">подставка на кухню </t>
  </si>
  <si>
    <t>almost</t>
  </si>
  <si>
    <t>длинные носки детские</t>
  </si>
  <si>
    <t>щипцы зингер</t>
  </si>
  <si>
    <t>gunt</t>
  </si>
  <si>
    <t>кросовки мужские дешовые</t>
  </si>
  <si>
    <t>12609058</t>
  </si>
  <si>
    <t>полка парковка</t>
  </si>
  <si>
    <t>мач волейбольный</t>
  </si>
  <si>
    <t>альбом а2</t>
  </si>
  <si>
    <t>batman arkham</t>
  </si>
  <si>
    <t>протеин geon</t>
  </si>
  <si>
    <t>шорты нба</t>
  </si>
  <si>
    <t>collagen enough moisture foundation</t>
  </si>
  <si>
    <t>dolinov</t>
  </si>
  <si>
    <t>трусы nikoletta</t>
  </si>
  <si>
    <t>прикольный блокнот</t>
  </si>
  <si>
    <t>морской веноград</t>
  </si>
  <si>
    <t>puma женские кеды platform</t>
  </si>
  <si>
    <t>спортивные брюки с разрезами</t>
  </si>
  <si>
    <t>уход за сухой кожей</t>
  </si>
  <si>
    <t>книга анекдотов</t>
  </si>
  <si>
    <t>54416936</t>
  </si>
  <si>
    <t>кукла лол подделка</t>
  </si>
  <si>
    <t>шорты инферно</t>
  </si>
  <si>
    <t xml:space="preserve">нагайка </t>
  </si>
  <si>
    <t xml:space="preserve">конструктор гарри поттер </t>
  </si>
  <si>
    <t>картридер iphone</t>
  </si>
  <si>
    <t>modis пальто</t>
  </si>
  <si>
    <t>футболка с лошадьми</t>
  </si>
  <si>
    <t>kaloo</t>
  </si>
  <si>
    <t>футболка opium</t>
  </si>
  <si>
    <t>картина по номерам hajime</t>
  </si>
  <si>
    <t>шорты мужчина</t>
  </si>
  <si>
    <t>контейнер кристалл</t>
  </si>
  <si>
    <t xml:space="preserve">комбенизон на весну </t>
  </si>
  <si>
    <t>платье ds trend</t>
  </si>
  <si>
    <t>трусики mitomi</t>
  </si>
  <si>
    <t>ольга примаченко к себе нежно</t>
  </si>
  <si>
    <t xml:space="preserve">чай красный </t>
  </si>
  <si>
    <t>лоферы каблук</t>
  </si>
  <si>
    <t>стекло на vivo v17</t>
  </si>
  <si>
    <t>джемпер  мужской</t>
  </si>
  <si>
    <t>дип хит</t>
  </si>
  <si>
    <t>dilm</t>
  </si>
  <si>
    <t>66348517</t>
  </si>
  <si>
    <t>espiro only</t>
  </si>
  <si>
    <t>mustela пенка</t>
  </si>
  <si>
    <t xml:space="preserve">коричневый сахар </t>
  </si>
  <si>
    <t>torres наколенники</t>
  </si>
  <si>
    <t>мужские лакост духи</t>
  </si>
  <si>
    <t>37937013</t>
  </si>
  <si>
    <t>смартфон realme 9 pro+</t>
  </si>
  <si>
    <t>33921417</t>
  </si>
  <si>
    <t>сереги кольца</t>
  </si>
  <si>
    <t>подвеска на шею nike</t>
  </si>
  <si>
    <t>weber грили</t>
  </si>
  <si>
    <t>брюки мужские asics спортивные</t>
  </si>
  <si>
    <t>flipknife</t>
  </si>
  <si>
    <t xml:space="preserve">набор подводок </t>
  </si>
  <si>
    <t>валенки мужские зимние</t>
  </si>
  <si>
    <t>летние женские брюки на резинке</t>
  </si>
  <si>
    <t>машки</t>
  </si>
  <si>
    <t xml:space="preserve">рубашка с рукавами </t>
  </si>
  <si>
    <t>alize puffy ombre</t>
  </si>
  <si>
    <t>adicto</t>
  </si>
  <si>
    <t>фоторамка книжка</t>
  </si>
  <si>
    <t xml:space="preserve">marks spencer </t>
  </si>
  <si>
    <t>18882454</t>
  </si>
  <si>
    <t>прамер</t>
  </si>
  <si>
    <t>футболка sabaton</t>
  </si>
  <si>
    <t>shik lip pencil</t>
  </si>
  <si>
    <t>брелок защита</t>
  </si>
  <si>
    <t>шипалка</t>
  </si>
  <si>
    <t>33424340</t>
  </si>
  <si>
    <t>огромные футболки</t>
  </si>
  <si>
    <t>no babaika</t>
  </si>
  <si>
    <t>подгузники трусики юмико</t>
  </si>
  <si>
    <t>очки бассейн</t>
  </si>
  <si>
    <t xml:space="preserve">колготки женские conte </t>
  </si>
  <si>
    <t>роликовый крем вокруг глаз</t>
  </si>
  <si>
    <t>шоппер безумный азарт</t>
  </si>
  <si>
    <t>43959744</t>
  </si>
  <si>
    <t>книга нил гейман</t>
  </si>
  <si>
    <t>cristalite bohemia</t>
  </si>
  <si>
    <t>средства антижир</t>
  </si>
  <si>
    <t>наклейка на стену космос</t>
  </si>
  <si>
    <t xml:space="preserve">чехол на смарт часы </t>
  </si>
  <si>
    <t>от загара крем детский</t>
  </si>
  <si>
    <t>34356152</t>
  </si>
  <si>
    <t>decoxon</t>
  </si>
  <si>
    <t xml:space="preserve">коробки маленькие </t>
  </si>
  <si>
    <t>splendor</t>
  </si>
  <si>
    <t>платье бретели</t>
  </si>
  <si>
    <t>levrana лосьон</t>
  </si>
  <si>
    <t>дождевик komfi</t>
  </si>
  <si>
    <t>нескафе голд крема</t>
  </si>
  <si>
    <t>паучек</t>
  </si>
  <si>
    <t xml:space="preserve">topps </t>
  </si>
  <si>
    <t>garmol сумка-тележка</t>
  </si>
  <si>
    <t>valiant васильковый</t>
  </si>
  <si>
    <t>шорты-трусы</t>
  </si>
  <si>
    <t>сапоги berg</t>
  </si>
  <si>
    <t xml:space="preserve">зубы вампира </t>
  </si>
  <si>
    <t>плащ lanicka</t>
  </si>
  <si>
    <t>детские фонарики</t>
  </si>
  <si>
    <t>samuang</t>
  </si>
  <si>
    <t>ночные лампы</t>
  </si>
  <si>
    <t>магнитные цепочки</t>
  </si>
  <si>
    <t>павел бажов</t>
  </si>
  <si>
    <t>17147549</t>
  </si>
  <si>
    <t>26111659</t>
  </si>
  <si>
    <t>футболка и брюки костюм женский</t>
  </si>
  <si>
    <t>kk</t>
  </si>
  <si>
    <t>наматрасник непромокаемый круглый</t>
  </si>
  <si>
    <t>лыжи детские с креплением</t>
  </si>
  <si>
    <t xml:space="preserve">платье летнее  </t>
  </si>
  <si>
    <t>estel 5.0</t>
  </si>
  <si>
    <t>женские палаццо</t>
  </si>
  <si>
    <t>dyrberg</t>
  </si>
  <si>
    <t>алжир</t>
  </si>
  <si>
    <t>чихол на самсунг а 51</t>
  </si>
  <si>
    <t>бюстгальтер без спины</t>
  </si>
  <si>
    <t>kanzler лето</t>
  </si>
  <si>
    <t>гербер брокколи</t>
  </si>
  <si>
    <t>shalet</t>
  </si>
  <si>
    <t>brandroom</t>
  </si>
  <si>
    <t>bullet journal блокнот в точку:</t>
  </si>
  <si>
    <t>rasberry</t>
  </si>
  <si>
    <t>лаковые</t>
  </si>
  <si>
    <t xml:space="preserve">костюмы спортивный </t>
  </si>
  <si>
    <t>именной кошелек</t>
  </si>
  <si>
    <t>летний костюм на выписку</t>
  </si>
  <si>
    <t>ковш чугунный</t>
  </si>
  <si>
    <t>проетор</t>
  </si>
  <si>
    <t>hainz сок</t>
  </si>
  <si>
    <t>bye bye mixit</t>
  </si>
  <si>
    <t>слеза</t>
  </si>
  <si>
    <t>эриксоновский гипноз</t>
  </si>
  <si>
    <t>evo fabuloso</t>
  </si>
  <si>
    <t>колонки на ноутбук</t>
  </si>
  <si>
    <t xml:space="preserve">бравл старч </t>
  </si>
  <si>
    <t>кофе карт ноар</t>
  </si>
  <si>
    <t>чехол на телефон redmi s2</t>
  </si>
  <si>
    <t>звездочка бальзам жидкий</t>
  </si>
  <si>
    <t>кеды женские брендовые</t>
  </si>
  <si>
    <t>шарики 35 лет</t>
  </si>
  <si>
    <t>69149717</t>
  </si>
  <si>
    <t>платье зима</t>
  </si>
  <si>
    <t xml:space="preserve">кроссовки new </t>
  </si>
  <si>
    <t>бейсболка халк</t>
  </si>
  <si>
    <t>колышки садовые 2 м</t>
  </si>
  <si>
    <t>к чаю без сахара</t>
  </si>
  <si>
    <t>бусины из перламутра</t>
  </si>
  <si>
    <t>ilvi лоферы</t>
  </si>
  <si>
    <t>пустышка каучук</t>
  </si>
  <si>
    <t>игрушки машины на пульте</t>
  </si>
  <si>
    <t xml:space="preserve">playboi carti </t>
  </si>
  <si>
    <t>креп топ</t>
  </si>
  <si>
    <t>ночной</t>
  </si>
  <si>
    <t>джинсы градиент</t>
  </si>
  <si>
    <t>68609721</t>
  </si>
  <si>
    <t>джинсы на флисе мужские</t>
  </si>
  <si>
    <t>казанчик</t>
  </si>
  <si>
    <t>vesuvio</t>
  </si>
  <si>
    <t>одиал</t>
  </si>
  <si>
    <t>гарденпласт</t>
  </si>
  <si>
    <t>la vela</t>
  </si>
  <si>
    <t xml:space="preserve"> babygo</t>
  </si>
  <si>
    <t>засоровнет</t>
  </si>
  <si>
    <t xml:space="preserve">mavala </t>
  </si>
  <si>
    <t xml:space="preserve">physician's formula </t>
  </si>
  <si>
    <t>волк плюшевый</t>
  </si>
  <si>
    <t>4051516</t>
  </si>
  <si>
    <t>reiker обувь</t>
  </si>
  <si>
    <t>hummel кроссовки</t>
  </si>
  <si>
    <t>3 слона</t>
  </si>
  <si>
    <t>книга времени</t>
  </si>
  <si>
    <t>койка</t>
  </si>
  <si>
    <t>36347667</t>
  </si>
  <si>
    <t>спортивные брюки женские рибок</t>
  </si>
  <si>
    <t>платье женское 44 размер</t>
  </si>
  <si>
    <t>плед меховой 180х200</t>
  </si>
  <si>
    <t>бюстгальтеры с кружевом</t>
  </si>
  <si>
    <t>summer mood</t>
  </si>
  <si>
    <t>самокат hipe h4</t>
  </si>
  <si>
    <t>съемник шарнира</t>
  </si>
  <si>
    <t>семена климатиса</t>
  </si>
  <si>
    <t>валик 90 см</t>
  </si>
  <si>
    <t>женский гольф</t>
  </si>
  <si>
    <t>мужские джинсы момы</t>
  </si>
  <si>
    <t>sweet sister</t>
  </si>
  <si>
    <t>универсалы</t>
  </si>
  <si>
    <t>soska</t>
  </si>
  <si>
    <t>полусопожки</t>
  </si>
  <si>
    <t>щирокие брюки</t>
  </si>
  <si>
    <t>календарь от пасхи до пасхи</t>
  </si>
  <si>
    <t>презервативы с анестетиком long</t>
  </si>
  <si>
    <t>мужские носки 5 пар</t>
  </si>
  <si>
    <t>nouvelle кружка</t>
  </si>
  <si>
    <t>26536696</t>
  </si>
  <si>
    <t>кератин шампунь бессульфатный</t>
  </si>
  <si>
    <t>картридж samsung ml 2160</t>
  </si>
  <si>
    <t>вениловые перчатки</t>
  </si>
  <si>
    <t>белорусские игрушки</t>
  </si>
  <si>
    <t>рекупиратор</t>
  </si>
  <si>
    <t>чехол самсунг галакси а6</t>
  </si>
  <si>
    <t>краска лореаль preference</t>
  </si>
  <si>
    <t>спортивные штаны женские плащевка</t>
  </si>
  <si>
    <t>batik ветровка</t>
  </si>
  <si>
    <t>50967457</t>
  </si>
  <si>
    <t>ашка без никотина</t>
  </si>
  <si>
    <t>набор выпускнику детского сада</t>
  </si>
  <si>
    <t>drops sky</t>
  </si>
  <si>
    <t>краги резиновые детские</t>
  </si>
  <si>
    <t>стираете</t>
  </si>
  <si>
    <t>френч пресс lara</t>
  </si>
  <si>
    <t>брюки танцы</t>
  </si>
  <si>
    <t>стальной шар</t>
  </si>
  <si>
    <t xml:space="preserve">американский футбол </t>
  </si>
  <si>
    <t>бескозырка и гюйс</t>
  </si>
  <si>
    <t>мужские сандали адидас</t>
  </si>
  <si>
    <t>tobe pro</t>
  </si>
  <si>
    <t>moschino toy2 bubble gum</t>
  </si>
  <si>
    <t>бенатон</t>
  </si>
  <si>
    <t>эра обувь</t>
  </si>
  <si>
    <t>книга вафельное сердце</t>
  </si>
  <si>
    <t>органайзер на подлокотник дивана</t>
  </si>
  <si>
    <t>тайна холли</t>
  </si>
  <si>
    <t>обувь зеленого цвета</t>
  </si>
  <si>
    <t xml:space="preserve">комбинезоны летние женские </t>
  </si>
  <si>
    <t xml:space="preserve">bbalance </t>
  </si>
  <si>
    <t>реалии с 25</t>
  </si>
  <si>
    <t>спортивные брюки женские весна-лето</t>
  </si>
  <si>
    <t>funcargo</t>
  </si>
  <si>
    <t>магнитола 2 din altezza</t>
  </si>
  <si>
    <t>64952848</t>
  </si>
  <si>
    <t>mona design</t>
  </si>
  <si>
    <t>21436511</t>
  </si>
  <si>
    <t>сити духи</t>
  </si>
  <si>
    <t>пластиковый намордник</t>
  </si>
  <si>
    <t>метод сильвы</t>
  </si>
  <si>
    <t>свитер кольчуга</t>
  </si>
  <si>
    <t>лубрикант на водной основе durex</t>
  </si>
  <si>
    <t>противень калитва</t>
  </si>
  <si>
    <t>37288952</t>
  </si>
  <si>
    <t>unika wear</t>
  </si>
  <si>
    <t>фнаф рокси</t>
  </si>
  <si>
    <t>28303737</t>
  </si>
  <si>
    <t>lalook</t>
  </si>
  <si>
    <t>кекс творожный</t>
  </si>
  <si>
    <t>виброрейка</t>
  </si>
  <si>
    <t>st-light</t>
  </si>
  <si>
    <t>l'oreal масло</t>
  </si>
  <si>
    <t>emsal ламинат</t>
  </si>
  <si>
    <t>игрушки 0</t>
  </si>
  <si>
    <t>фанеры</t>
  </si>
  <si>
    <t>поко х3 чехол</t>
  </si>
  <si>
    <t xml:space="preserve">невокс </t>
  </si>
  <si>
    <t>водолазка с сеточкой</t>
  </si>
  <si>
    <t>pull bear джинсы мужские</t>
  </si>
  <si>
    <t>fandox</t>
  </si>
  <si>
    <t>боди женское сетка</t>
  </si>
  <si>
    <t>mexx женское</t>
  </si>
  <si>
    <t>стол круглый 80</t>
  </si>
  <si>
    <t>пантолеты на танкетке</t>
  </si>
  <si>
    <t>паула рейна</t>
  </si>
  <si>
    <t>29728890</t>
  </si>
  <si>
    <t>дегидратрр</t>
  </si>
  <si>
    <t>защитное стекло самсунг а5</t>
  </si>
  <si>
    <t>антэкс</t>
  </si>
  <si>
    <t>рубашка с открытым плечом</t>
  </si>
  <si>
    <t>женские красовки белые</t>
  </si>
  <si>
    <t>наклейки с принцессами</t>
  </si>
  <si>
    <t>дсиз</t>
  </si>
  <si>
    <t>топ фонарики</t>
  </si>
  <si>
    <t>тюль в гостиную ширина 800</t>
  </si>
  <si>
    <t>18218709</t>
  </si>
  <si>
    <t>уинстон грэм</t>
  </si>
  <si>
    <t>постельное белье с коровьим принтом</t>
  </si>
  <si>
    <t>матовый топ с шиммером</t>
  </si>
  <si>
    <t>бежевые джинсы клеш женские</t>
  </si>
  <si>
    <t>сланцы с бантом</t>
  </si>
  <si>
    <t>уточка лалафанфан очки</t>
  </si>
  <si>
    <t>xiaomi pilota</t>
  </si>
  <si>
    <t>may island сыворотка</t>
  </si>
  <si>
    <t>планер маленький</t>
  </si>
  <si>
    <t>cleanance</t>
  </si>
  <si>
    <t>парные топы</t>
  </si>
  <si>
    <t>велосипед trioblade</t>
  </si>
  <si>
    <t>колокольчик валдайский</t>
  </si>
  <si>
    <t>13091413</t>
  </si>
  <si>
    <t>морфин</t>
  </si>
  <si>
    <t>maxmara пуховик</t>
  </si>
  <si>
    <t xml:space="preserve">кофе нестле латте </t>
  </si>
  <si>
    <t xml:space="preserve">удостоверение клоуна </t>
  </si>
  <si>
    <t>кулинарные лопатки</t>
  </si>
  <si>
    <t>подврочный набор</t>
  </si>
  <si>
    <t xml:space="preserve">радужный флаг </t>
  </si>
  <si>
    <t>свечи 50</t>
  </si>
  <si>
    <t>босоножки шаговита</t>
  </si>
  <si>
    <t>пазл гусеница</t>
  </si>
  <si>
    <t>pro plan medium</t>
  </si>
  <si>
    <t>промывочный пистолет</t>
  </si>
  <si>
    <t xml:space="preserve">самовары </t>
  </si>
  <si>
    <t>панама из соломы</t>
  </si>
  <si>
    <t>mango одежда платье</t>
  </si>
  <si>
    <t>витражные краски набор</t>
  </si>
  <si>
    <t xml:space="preserve">твинсет </t>
  </si>
  <si>
    <t>акупунктурный аппликатор</t>
  </si>
  <si>
    <t>фото обои космос</t>
  </si>
  <si>
    <t>духи женские boss hugo</t>
  </si>
  <si>
    <t xml:space="preserve">кольцо hello kitty </t>
  </si>
  <si>
    <t>шкаф школьный</t>
  </si>
  <si>
    <t>22850886</t>
  </si>
  <si>
    <t>ключ 32</t>
  </si>
  <si>
    <t>собака баскервилей книга</t>
  </si>
  <si>
    <t>koh-i-noor mondeluz</t>
  </si>
  <si>
    <t>слипнот</t>
  </si>
  <si>
    <t>постелье белье евро макси</t>
  </si>
  <si>
    <t>защитное стекло на смарт часы хуавей</t>
  </si>
  <si>
    <t>редми с2 чехол</t>
  </si>
  <si>
    <t>часы женские calvin klein</t>
  </si>
  <si>
    <t>мужские костюмы adidas</t>
  </si>
  <si>
    <t>дом куклы lol</t>
  </si>
  <si>
    <t>часы женские пандора</t>
  </si>
  <si>
    <t xml:space="preserve">шорты джинсовые длинные </t>
  </si>
  <si>
    <t>пленка samsung s20</t>
  </si>
  <si>
    <t>пазл чай</t>
  </si>
  <si>
    <t>действуй</t>
  </si>
  <si>
    <t>книга по биологии</t>
  </si>
  <si>
    <t>платье летнее расклешенное</t>
  </si>
  <si>
    <t>jam жидкость</t>
  </si>
  <si>
    <t>сменный фильтр аквафор кристалл</t>
  </si>
  <si>
    <t>щетка lovular</t>
  </si>
  <si>
    <t>кнопка на магните</t>
  </si>
  <si>
    <t xml:space="preserve">кубок спортивный </t>
  </si>
  <si>
    <t xml:space="preserve">часы женские смарт </t>
  </si>
  <si>
    <t>рексонв</t>
  </si>
  <si>
    <t>чистка духовки</t>
  </si>
  <si>
    <t>shahintex microfiber</t>
  </si>
  <si>
    <t>67184665</t>
  </si>
  <si>
    <t>smithfit женский</t>
  </si>
  <si>
    <t>колышки металлические</t>
  </si>
  <si>
    <t>овд2</t>
  </si>
  <si>
    <t>defender ch-129</t>
  </si>
  <si>
    <t xml:space="preserve">энигма ресницы </t>
  </si>
  <si>
    <t>8872013</t>
  </si>
  <si>
    <t xml:space="preserve">майка с длинным рукавом </t>
  </si>
  <si>
    <t>идеальный руководитель книга</t>
  </si>
  <si>
    <t>термосумка ланч бокс</t>
  </si>
  <si>
    <t>женский бархатный костюм</t>
  </si>
  <si>
    <t>снкс</t>
  </si>
  <si>
    <t>свитштт</t>
  </si>
  <si>
    <t>зонт karl</t>
  </si>
  <si>
    <t>магнус мист</t>
  </si>
  <si>
    <t>рамки автомобильные rcs</t>
  </si>
  <si>
    <t>свитшот винтажный</t>
  </si>
  <si>
    <t>onlybaggage</t>
  </si>
  <si>
    <t>38804708</t>
  </si>
  <si>
    <t>капс</t>
  </si>
  <si>
    <t>стиральный порошок miele</t>
  </si>
  <si>
    <t>top uno</t>
  </si>
  <si>
    <t>испаритель на черон</t>
  </si>
  <si>
    <t>хв на кулич</t>
  </si>
  <si>
    <t>уолден</t>
  </si>
  <si>
    <t>your pajamas</t>
  </si>
  <si>
    <t>ночнушка с кружевом</t>
  </si>
  <si>
    <t>66618003</t>
  </si>
  <si>
    <t>ювелирное кольцо дорожка</t>
  </si>
  <si>
    <t>сумка 27135416</t>
  </si>
  <si>
    <t>стикеры на телефон сантиз</t>
  </si>
  <si>
    <t xml:space="preserve">банька агафьи маска </t>
  </si>
  <si>
    <t>jami pie</t>
  </si>
  <si>
    <t>жидкие тени чупа чупс</t>
  </si>
  <si>
    <t>прокладки seny</t>
  </si>
  <si>
    <t>глюкобокс</t>
  </si>
  <si>
    <t>от тревоги</t>
  </si>
  <si>
    <t>ножи филейные</t>
  </si>
  <si>
    <t>sun deco</t>
  </si>
  <si>
    <t>сушеный абрикос</t>
  </si>
  <si>
    <t>стикеры сейлор мун</t>
  </si>
  <si>
    <t>789</t>
  </si>
  <si>
    <t>женские высокие ботинки</t>
  </si>
  <si>
    <t>39140433</t>
  </si>
  <si>
    <t>40782042</t>
  </si>
  <si>
    <t>agee store</t>
  </si>
  <si>
    <t>шарф женский леопардовый</t>
  </si>
  <si>
    <t>прилок</t>
  </si>
  <si>
    <t>летний кроптоп</t>
  </si>
  <si>
    <t>гимнастические полупальцы</t>
  </si>
  <si>
    <t xml:space="preserve">повседневное платье женское </t>
  </si>
  <si>
    <t>hyal solution</t>
  </si>
  <si>
    <t>футщалки</t>
  </si>
  <si>
    <t>step dress</t>
  </si>
  <si>
    <t>psp корпус</t>
  </si>
  <si>
    <t>redmi 9 note pro</t>
  </si>
  <si>
    <t>полотенце крестному</t>
  </si>
  <si>
    <t xml:space="preserve">дезодорант гелевый </t>
  </si>
  <si>
    <t>с мики маусом</t>
  </si>
  <si>
    <t xml:space="preserve">ecco мужские </t>
  </si>
  <si>
    <t>чехол на redmi 9a с надписью</t>
  </si>
  <si>
    <t>коробки кортонные</t>
  </si>
  <si>
    <t>замок на пластиковую дверь</t>
  </si>
  <si>
    <t>семенв</t>
  </si>
  <si>
    <t>духи chanel chance</t>
  </si>
  <si>
    <t>горшок  детский</t>
  </si>
  <si>
    <t>шапка левис</t>
  </si>
  <si>
    <t>стекло на самсунг а22s 5g</t>
  </si>
  <si>
    <t>толстовки мужские аниме</t>
  </si>
  <si>
    <t>покрывало буба</t>
  </si>
  <si>
    <t xml:space="preserve">avilia </t>
  </si>
  <si>
    <t>белые свадебные туфли женские</t>
  </si>
  <si>
    <t>стол журнальный дерево</t>
  </si>
  <si>
    <t>ritmix микрофон</t>
  </si>
  <si>
    <t xml:space="preserve">наушники накладные беспроводные </t>
  </si>
  <si>
    <t>ракета шар</t>
  </si>
  <si>
    <t>эдп клей эпоксидный</t>
  </si>
  <si>
    <t>провод витой</t>
  </si>
  <si>
    <t>брелок членчик</t>
  </si>
  <si>
    <t>котон дети</t>
  </si>
  <si>
    <t>62998828</t>
  </si>
  <si>
    <t>чехол realme x3</t>
  </si>
  <si>
    <t>матрасы пружинные</t>
  </si>
  <si>
    <t xml:space="preserve">поатье лапша </t>
  </si>
  <si>
    <t>top leeway</t>
  </si>
  <si>
    <t>грубер</t>
  </si>
  <si>
    <t>софтшел костюм</t>
  </si>
  <si>
    <t>носки с дотой</t>
  </si>
  <si>
    <t>viliant</t>
  </si>
  <si>
    <t>маска тканева</t>
  </si>
  <si>
    <t>канва линда</t>
  </si>
  <si>
    <t>поднос из лозы</t>
  </si>
  <si>
    <t>туника с разрезом</t>
  </si>
  <si>
    <t>стекло на realmi c21</t>
  </si>
  <si>
    <t>signofhappiness</t>
  </si>
  <si>
    <t>чай с соусепом</t>
  </si>
  <si>
    <t>такой забавный возраст</t>
  </si>
  <si>
    <t>правильное питанип</t>
  </si>
  <si>
    <t>удлинитель электрический 3 м</t>
  </si>
  <si>
    <t>ботинки на узкую ногу</t>
  </si>
  <si>
    <t>джинсы женские с высокой посадкой короткие</t>
  </si>
  <si>
    <t>рис клейкий</t>
  </si>
  <si>
    <t>худи мужской без начеса</t>
  </si>
  <si>
    <t>moisture collagen</t>
  </si>
  <si>
    <t>48202556</t>
  </si>
  <si>
    <t>пленка s21</t>
  </si>
  <si>
    <t>кофе на подарок</t>
  </si>
  <si>
    <t xml:space="preserve">тример мужской </t>
  </si>
  <si>
    <t>тонометр микролайф</t>
  </si>
  <si>
    <t>локальные патчи</t>
  </si>
  <si>
    <t>стабилизатор водорастворимый</t>
  </si>
  <si>
    <t>зонт унисекс</t>
  </si>
  <si>
    <t>дана стайл</t>
  </si>
  <si>
    <t>игрушка жабка</t>
  </si>
  <si>
    <t>рамелька</t>
  </si>
  <si>
    <t>джинсы мужские красные</t>
  </si>
  <si>
    <t>кошачий корм 5 кг</t>
  </si>
  <si>
    <t>что там под водой</t>
  </si>
  <si>
    <t>devilbiss</t>
  </si>
  <si>
    <t>спиртовые дрожжи ракета</t>
  </si>
  <si>
    <t xml:space="preserve">ожерелье с бабочками </t>
  </si>
  <si>
    <t>робот человек-паук</t>
  </si>
  <si>
    <t>колокольчик лимонад</t>
  </si>
  <si>
    <t>петрикор</t>
  </si>
  <si>
    <t>кросовки синие</t>
  </si>
  <si>
    <t>электрофэтбайк</t>
  </si>
  <si>
    <t>вцаа</t>
  </si>
  <si>
    <t>тарелки коричневые</t>
  </si>
  <si>
    <t>redmi xiaomi note 9</t>
  </si>
  <si>
    <t>атлас 8 класс по географии</t>
  </si>
  <si>
    <t>корейский колаген</t>
  </si>
  <si>
    <t>графин черный</t>
  </si>
  <si>
    <t>рексона дезодорант шариковый</t>
  </si>
  <si>
    <t>бусы кошачий глаз</t>
  </si>
  <si>
    <t>трусики бандаж</t>
  </si>
  <si>
    <t>брызговики передние лада веста</t>
  </si>
  <si>
    <t>пикачу подушка</t>
  </si>
  <si>
    <t>кошельки женские маленькие</t>
  </si>
  <si>
    <t>наклейки на джул</t>
  </si>
  <si>
    <t xml:space="preserve">yavita </t>
  </si>
  <si>
    <t>самсунг бтс</t>
  </si>
  <si>
    <t xml:space="preserve">желетка в школу </t>
  </si>
  <si>
    <t xml:space="preserve">гавайские рубашки </t>
  </si>
  <si>
    <t>миф моющее средство</t>
  </si>
  <si>
    <t>конструктор маша и медведь дом маша</t>
  </si>
  <si>
    <t xml:space="preserve">футболка акула </t>
  </si>
  <si>
    <t>топики набор</t>
  </si>
  <si>
    <t>крем 7 days</t>
  </si>
  <si>
    <t>26004014</t>
  </si>
  <si>
    <t>от цемента</t>
  </si>
  <si>
    <t>baimuni</t>
  </si>
  <si>
    <t>коричневый костюм женский</t>
  </si>
  <si>
    <t>полигель коди</t>
  </si>
  <si>
    <t>анальный пробки</t>
  </si>
  <si>
    <t>джинсы regina</t>
  </si>
  <si>
    <t xml:space="preserve">подарок директору </t>
  </si>
  <si>
    <t>фанко поп fnaf</t>
  </si>
  <si>
    <t>big ручки</t>
  </si>
  <si>
    <t>sela женские футболки</t>
  </si>
  <si>
    <t>мини сверла</t>
  </si>
  <si>
    <t>женские футболки красивые</t>
  </si>
  <si>
    <t>кофта с чашечками</t>
  </si>
  <si>
    <t>жилет клетка</t>
  </si>
  <si>
    <t xml:space="preserve">толстовка на малыша </t>
  </si>
  <si>
    <t>наклейки на руку</t>
  </si>
  <si>
    <t>lana_bo</t>
  </si>
  <si>
    <t>комбинезон с запахом</t>
  </si>
  <si>
    <t>хранение ваты</t>
  </si>
  <si>
    <t>электрофуганок</t>
  </si>
  <si>
    <t xml:space="preserve">платье бархат </t>
  </si>
  <si>
    <t>киги</t>
  </si>
  <si>
    <t>51706971</t>
  </si>
  <si>
    <t>большие блюда</t>
  </si>
  <si>
    <t>трюков самокат</t>
  </si>
  <si>
    <t>расческа с собой</t>
  </si>
  <si>
    <t>колготки хб на мальчика</t>
  </si>
  <si>
    <t>белый консиллер</t>
  </si>
  <si>
    <t>плавки мужские nike</t>
  </si>
  <si>
    <t>кукмара гриль</t>
  </si>
  <si>
    <t>футболки one</t>
  </si>
  <si>
    <t>truskin</t>
  </si>
  <si>
    <t>kinsley kinsley_professional</t>
  </si>
  <si>
    <t>кросстейпы</t>
  </si>
  <si>
    <t>easy to wear...</t>
  </si>
  <si>
    <t>sweet peach</t>
  </si>
  <si>
    <t>braccialini кошелек</t>
  </si>
  <si>
    <t xml:space="preserve"> сирни крем</t>
  </si>
  <si>
    <t>цветотип</t>
  </si>
  <si>
    <t>клапан вакуумный</t>
  </si>
  <si>
    <t>красавки adidas женские</t>
  </si>
  <si>
    <t>kar98k</t>
  </si>
  <si>
    <t>pro mozer</t>
  </si>
  <si>
    <t>солнечные ангелы</t>
  </si>
  <si>
    <t>пиджак женский бирюзовый</t>
  </si>
  <si>
    <t>салатник lefard</t>
  </si>
  <si>
    <t>маски театральные</t>
  </si>
  <si>
    <t>starline a94</t>
  </si>
  <si>
    <t>70290018</t>
  </si>
  <si>
    <t xml:space="preserve">силикогелевый наполнитель </t>
  </si>
  <si>
    <t>зерна в шоколаде</t>
  </si>
  <si>
    <t>набор первоклассник</t>
  </si>
  <si>
    <t>джиговые приманки</t>
  </si>
  <si>
    <t>беспроводной пылесос tefal ty6545rh air force light, черный</t>
  </si>
  <si>
    <t>ashop 78</t>
  </si>
  <si>
    <t>levis джемпер</t>
  </si>
  <si>
    <t>стол раскладной детский</t>
  </si>
  <si>
    <t>плавки женские с высокой посадкой</t>
  </si>
  <si>
    <t>25822042</t>
  </si>
  <si>
    <t>глинка</t>
  </si>
  <si>
    <t xml:space="preserve">клинок рассекающий демонов наклейки </t>
  </si>
  <si>
    <t>бьюти слип подушка</t>
  </si>
  <si>
    <t>а4  мерч</t>
  </si>
  <si>
    <t>худи лиса</t>
  </si>
  <si>
    <t xml:space="preserve">контейнер герметичный </t>
  </si>
  <si>
    <t>lego 42136</t>
  </si>
  <si>
    <t>symbion детский</t>
  </si>
  <si>
    <t>блюдце пластиковое</t>
  </si>
  <si>
    <t>лувабелла</t>
  </si>
  <si>
    <t>ретракторы</t>
  </si>
  <si>
    <t>гинкго билоба сироп</t>
  </si>
  <si>
    <t>кофта  nike</t>
  </si>
  <si>
    <t>платьелетний женский</t>
  </si>
  <si>
    <t>босоножки с закрытым мыском</t>
  </si>
  <si>
    <t>маркеры черный</t>
  </si>
  <si>
    <t>rude карандаш</t>
  </si>
  <si>
    <t>наука денег</t>
  </si>
  <si>
    <t>с крышкой контейнер</t>
  </si>
  <si>
    <t>18620065</t>
  </si>
  <si>
    <t>superstay ink crayon</t>
  </si>
  <si>
    <t>крем морошка</t>
  </si>
  <si>
    <t>джинсы зимние мужские утепленные</t>
  </si>
  <si>
    <t>позис</t>
  </si>
  <si>
    <t>ветерок 2у</t>
  </si>
  <si>
    <t>приправа к плову</t>
  </si>
  <si>
    <t>чехол на 11 iphone с мишками</t>
  </si>
  <si>
    <t>8814399</t>
  </si>
  <si>
    <t>бутылка бибс</t>
  </si>
  <si>
    <t>чехол на xiaomi mi 9 t</t>
  </si>
  <si>
    <t xml:space="preserve">аниме пенал </t>
  </si>
  <si>
    <t>gross smart watch</t>
  </si>
  <si>
    <t>бюстгальтер dimanche</t>
  </si>
  <si>
    <t>салфетеица</t>
  </si>
  <si>
    <t>топ женский на большую грудь</t>
  </si>
  <si>
    <t>жареный чеснок</t>
  </si>
  <si>
    <t>palette осветлитель</t>
  </si>
  <si>
    <t>длинное платье на запах</t>
  </si>
  <si>
    <t>прокладки женские allways</t>
  </si>
  <si>
    <t>погрузчик на радиоуправлении</t>
  </si>
  <si>
    <t>маркеры по металлу</t>
  </si>
  <si>
    <t>laundry detergent</t>
  </si>
  <si>
    <t xml:space="preserve">брюки женские трубы </t>
  </si>
  <si>
    <t>красивый платок</t>
  </si>
  <si>
    <t>66284945</t>
  </si>
  <si>
    <t>резинки с платком</t>
  </si>
  <si>
    <t>папка под тетради</t>
  </si>
  <si>
    <t>солнцезащитный крем spf 60</t>
  </si>
  <si>
    <t>eco 401</t>
  </si>
  <si>
    <t>доска бельгоу</t>
  </si>
  <si>
    <t>cersve</t>
  </si>
  <si>
    <t>mi a 2 чехол</t>
  </si>
  <si>
    <t>джинсы с эффектом пуш ап</t>
  </si>
  <si>
    <t>платье на годик девочке</t>
  </si>
  <si>
    <t>коврик массажный модульный</t>
  </si>
  <si>
    <t>lamel тени moonrise</t>
  </si>
  <si>
    <t>тюль рошель</t>
  </si>
  <si>
    <t>картина по номерам огонь</t>
  </si>
  <si>
    <t>50655535</t>
  </si>
  <si>
    <t>monge hypoallergenic</t>
  </si>
  <si>
    <t>штора на кухню тюль</t>
  </si>
  <si>
    <t>double fish</t>
  </si>
  <si>
    <t>пепельница юла</t>
  </si>
  <si>
    <t>комплект шторы тюль</t>
  </si>
  <si>
    <t>серьги с натуральным сапфиром</t>
  </si>
  <si>
    <t>красивое белье нижнее</t>
  </si>
  <si>
    <t>elbahome</t>
  </si>
  <si>
    <t>ol tex</t>
  </si>
  <si>
    <t>nivea стик</t>
  </si>
  <si>
    <t>le parterre</t>
  </si>
  <si>
    <t>71490008</t>
  </si>
  <si>
    <t>двухслойные шторы</t>
  </si>
  <si>
    <t>шлепанцы under armour</t>
  </si>
  <si>
    <t>пылесос самсунг с контейнером</t>
  </si>
  <si>
    <t>спрей лидокаин</t>
  </si>
  <si>
    <t>72927231</t>
  </si>
  <si>
    <t>шампунь детский карапуз</t>
  </si>
  <si>
    <t>стекло на самсунг s7</t>
  </si>
  <si>
    <t xml:space="preserve">футболка  z </t>
  </si>
  <si>
    <t>тоторино</t>
  </si>
  <si>
    <t>now daily vits</t>
  </si>
  <si>
    <t xml:space="preserve">комодик </t>
  </si>
  <si>
    <t>кулон буква д</t>
  </si>
  <si>
    <t>футболка бс</t>
  </si>
  <si>
    <t>справочник по геометрии</t>
  </si>
  <si>
    <t>стеклышки</t>
  </si>
  <si>
    <t>парфюм женские</t>
  </si>
  <si>
    <t xml:space="preserve">raspberry pi </t>
  </si>
  <si>
    <t>лабиринты с шариками</t>
  </si>
  <si>
    <t>better than sex</t>
  </si>
  <si>
    <t xml:space="preserve">серьги гвозди </t>
  </si>
  <si>
    <t>масло toyota 0w20</t>
  </si>
  <si>
    <t>бэби дэта</t>
  </si>
  <si>
    <t>штамп стрелки</t>
  </si>
  <si>
    <t>подставка над микроволновкой</t>
  </si>
  <si>
    <t>чехол хонор7а</t>
  </si>
  <si>
    <t>бант большой на машину</t>
  </si>
  <si>
    <t>слайдеры волк</t>
  </si>
  <si>
    <t>кружка данил</t>
  </si>
  <si>
    <t>настольные игры гарри поттер</t>
  </si>
  <si>
    <t>джинсы фин флаер</t>
  </si>
  <si>
    <t>браслет с котиком</t>
  </si>
  <si>
    <t>порошок стиральный в ведре</t>
  </si>
  <si>
    <t>бейсболки polo</t>
  </si>
  <si>
    <t xml:space="preserve">терма защита </t>
  </si>
  <si>
    <t>сережки на два прокола</t>
  </si>
  <si>
    <t>kelme гетры</t>
  </si>
  <si>
    <t>31475134</t>
  </si>
  <si>
    <t>милавица майка</t>
  </si>
  <si>
    <t>юбка шатланка</t>
  </si>
  <si>
    <t>бантик заколки</t>
  </si>
  <si>
    <t>prikolno</t>
  </si>
  <si>
    <t>балак</t>
  </si>
  <si>
    <t>тезалайн</t>
  </si>
  <si>
    <t>защита от солнца на авто</t>
  </si>
  <si>
    <t>спорт куртка</t>
  </si>
  <si>
    <t>тюль метражем</t>
  </si>
  <si>
    <t>rick</t>
  </si>
  <si>
    <t>чехлы на айфон 5 s</t>
  </si>
  <si>
    <t>аир оптикс</t>
  </si>
  <si>
    <t>шампунь против псориаза</t>
  </si>
  <si>
    <t>36157728</t>
  </si>
  <si>
    <t>купальник котон</t>
  </si>
  <si>
    <t>костюм малифисенты</t>
  </si>
  <si>
    <t>чехол на samsung 12</t>
  </si>
  <si>
    <t xml:space="preserve">врубель </t>
  </si>
  <si>
    <t>покрытие газон</t>
  </si>
  <si>
    <t>костюм женский брючный с жилетом</t>
  </si>
  <si>
    <t>leonor</t>
  </si>
  <si>
    <t>5538631</t>
  </si>
  <si>
    <t>черное платьк</t>
  </si>
  <si>
    <t>ашкудэ</t>
  </si>
  <si>
    <t>finn crisp сухарики</t>
  </si>
  <si>
    <t>машина моделька</t>
  </si>
  <si>
    <t>грунтовка гф 021</t>
  </si>
  <si>
    <t>резиновые сапоги helly hansen</t>
  </si>
  <si>
    <t>ово</t>
  </si>
  <si>
    <t xml:space="preserve">спортивный топ бра женский </t>
  </si>
  <si>
    <t>emy</t>
  </si>
  <si>
    <t>изучаем животный мир</t>
  </si>
  <si>
    <t>50121594</t>
  </si>
  <si>
    <t>платье короткое праздничное</t>
  </si>
  <si>
    <t>золотые цветы</t>
  </si>
  <si>
    <t>не надо</t>
  </si>
  <si>
    <t>стандофф 2 оружие</t>
  </si>
  <si>
    <t>g2495-5</t>
  </si>
  <si>
    <t>12178927</t>
  </si>
  <si>
    <t>кресла складные</t>
  </si>
  <si>
    <t>идебенон</t>
  </si>
  <si>
    <t>зеркало 150 см</t>
  </si>
  <si>
    <t>кардиган белый короткий</t>
  </si>
  <si>
    <t>белый топ befree</t>
  </si>
  <si>
    <t>мини айфон 13</t>
  </si>
  <si>
    <t>adria однодневные</t>
  </si>
  <si>
    <t>suzuki lets</t>
  </si>
  <si>
    <t>fc zenit</t>
  </si>
  <si>
    <t>кроссовки мужские nike sb</t>
  </si>
  <si>
    <t>тонкие летние брюки</t>
  </si>
  <si>
    <t xml:space="preserve">дверные петли </t>
  </si>
  <si>
    <t xml:space="preserve">сапоги фокс </t>
  </si>
  <si>
    <t>медикрафт</t>
  </si>
  <si>
    <t>игрушки pop funko</t>
  </si>
  <si>
    <t>насадка 353</t>
  </si>
  <si>
    <t>экстракт куркумы</t>
  </si>
  <si>
    <t xml:space="preserve">следки белые </t>
  </si>
  <si>
    <t xml:space="preserve">колготки с бабочкой </t>
  </si>
  <si>
    <t>стиральный порошок ариэль капсулы</t>
  </si>
  <si>
    <t>make love</t>
  </si>
  <si>
    <t>очки женски</t>
  </si>
  <si>
    <t>соска пустышка 18+</t>
  </si>
  <si>
    <t>фен kapous professional</t>
  </si>
  <si>
    <t xml:space="preserve">hello kitty футболка </t>
  </si>
  <si>
    <t>худи мужское принт</t>
  </si>
  <si>
    <t>шкаф-пенал в ванную</t>
  </si>
  <si>
    <t xml:space="preserve">прокладки женские seni </t>
  </si>
  <si>
    <t>gcd12du3</t>
  </si>
  <si>
    <t>veribox</t>
  </si>
  <si>
    <t>чехол samsung galaxy j7</t>
  </si>
  <si>
    <t>широкие брюки лапша</t>
  </si>
  <si>
    <t>пазлы русалочка</t>
  </si>
  <si>
    <t>белый кружевной сарафан</t>
  </si>
  <si>
    <t>вышивка крестом наборы детские</t>
  </si>
  <si>
    <t>спрей глисс кур</t>
  </si>
  <si>
    <t>mini style</t>
  </si>
  <si>
    <t>кружка в коробке</t>
  </si>
  <si>
    <t>hills derm complete</t>
  </si>
  <si>
    <t>муслиновый уголок</t>
  </si>
  <si>
    <t>медведев обыкновенный великан</t>
  </si>
  <si>
    <t xml:space="preserve">чехол на телефон poco x3 pro </t>
  </si>
  <si>
    <t>air force 1 мужские</t>
  </si>
  <si>
    <t>реперы</t>
  </si>
  <si>
    <t>наклейки на карту банковскую</t>
  </si>
  <si>
    <t>спрайзен реквием</t>
  </si>
  <si>
    <t>штаны russia</t>
  </si>
  <si>
    <t>39097563</t>
  </si>
  <si>
    <t>деповское</t>
  </si>
  <si>
    <t>распашонки набор</t>
  </si>
  <si>
    <t xml:space="preserve">женские демисезонные ботинки </t>
  </si>
  <si>
    <t>omki</t>
  </si>
  <si>
    <t>72295027</t>
  </si>
  <si>
    <t>куртка mohito</t>
  </si>
  <si>
    <t>atlas for men куртка</t>
  </si>
  <si>
    <t>раундал</t>
  </si>
  <si>
    <t>комбенищон</t>
  </si>
  <si>
    <t>акварель книга</t>
  </si>
  <si>
    <t>66159935</t>
  </si>
  <si>
    <t>падвеска</t>
  </si>
  <si>
    <t>пробники духов эйвон</t>
  </si>
  <si>
    <t>миф книги</t>
  </si>
  <si>
    <t>чехол на телефон samsung galaxy j5 2016</t>
  </si>
  <si>
    <t>карта крым</t>
  </si>
  <si>
    <t>колпак поварской closwan</t>
  </si>
  <si>
    <t>полироль восстановитель пластика</t>
  </si>
  <si>
    <t>браслет на мибенд 4</t>
  </si>
  <si>
    <t>sokolov серьги детские серебро</t>
  </si>
  <si>
    <t>королевский билайт</t>
  </si>
  <si>
    <t>shine killer</t>
  </si>
  <si>
    <t>прокладки хеллоу китти</t>
  </si>
  <si>
    <t xml:space="preserve">холодный фарфор </t>
  </si>
  <si>
    <t xml:space="preserve">nissan qashqai j10 </t>
  </si>
  <si>
    <t>калиф аист</t>
  </si>
  <si>
    <t>сыворотка serum</t>
  </si>
  <si>
    <t>декорации настенные бежевого цвета</t>
  </si>
  <si>
    <t>розетка в ванную</t>
  </si>
  <si>
    <t xml:space="preserve">плед летний </t>
  </si>
  <si>
    <t>fahrenheit 451</t>
  </si>
  <si>
    <t>открытка тренеру</t>
  </si>
  <si>
    <t>kallo</t>
  </si>
  <si>
    <t>шорты парашюты</t>
  </si>
  <si>
    <t>o cheal кушон</t>
  </si>
  <si>
    <t>рубашка с розами</t>
  </si>
  <si>
    <t>sony xperia чехол на</t>
  </si>
  <si>
    <t>джемпер с v образным вырезом</t>
  </si>
  <si>
    <t>пеленки детские хлопковые набор</t>
  </si>
  <si>
    <t>прикольные подарки подруге</t>
  </si>
  <si>
    <t>lavanda market</t>
  </si>
  <si>
    <t>sunsilk шампунь</t>
  </si>
  <si>
    <t xml:space="preserve">лего ферма </t>
  </si>
  <si>
    <t>масло ладога</t>
  </si>
  <si>
    <t>sds патрон</t>
  </si>
  <si>
    <t>72436374</t>
  </si>
  <si>
    <t>сушилка xiaomi</t>
  </si>
  <si>
    <t>простынь на резинке 180х200х25</t>
  </si>
  <si>
    <t>race</t>
  </si>
  <si>
    <t>чехол vivo v 17</t>
  </si>
  <si>
    <t>xiaomi redmi 9 чехол на</t>
  </si>
  <si>
    <t>вилка за шкаф</t>
  </si>
  <si>
    <t>гарри поттер карты</t>
  </si>
  <si>
    <t>ooggi</t>
  </si>
  <si>
    <t>сухари к чаю</t>
  </si>
  <si>
    <t>люлька автокресло</t>
  </si>
  <si>
    <t>29723876</t>
  </si>
  <si>
    <t>автомобильные коврики eva toyota</t>
  </si>
  <si>
    <t>san sumi подгузники</t>
  </si>
  <si>
    <t xml:space="preserve">силимарин </t>
  </si>
  <si>
    <t xml:space="preserve">mango skin </t>
  </si>
  <si>
    <t>40064910</t>
  </si>
  <si>
    <t>мужские духи наркотик</t>
  </si>
  <si>
    <t>штаны черные классические</t>
  </si>
  <si>
    <t>капли комфорт дропс</t>
  </si>
  <si>
    <t>анорак женский осень</t>
  </si>
  <si>
    <t>утюг redmond ri-c287</t>
  </si>
  <si>
    <t xml:space="preserve">летнее платье с запахом </t>
  </si>
  <si>
    <t>детские нашивки</t>
  </si>
  <si>
    <t>endoflex</t>
  </si>
  <si>
    <t>велосипед btwin</t>
  </si>
  <si>
    <t>смесь бебелак</t>
  </si>
  <si>
    <t>семена цветов набор</t>
  </si>
  <si>
    <t>мейтан здоровье</t>
  </si>
  <si>
    <t>степени идущих книга</t>
  </si>
  <si>
    <t>цоколь g9</t>
  </si>
  <si>
    <t>26484042</t>
  </si>
  <si>
    <t xml:space="preserve">серьги белое золото </t>
  </si>
  <si>
    <t>футболки винтажные</t>
  </si>
  <si>
    <t>джемпер женский с коротким рукавом бордовый</t>
  </si>
  <si>
    <t>tranquillity</t>
  </si>
  <si>
    <t>недорогие товары</t>
  </si>
  <si>
    <t>чокер на шею женский с шипами</t>
  </si>
  <si>
    <t xml:space="preserve">текстильный ремень </t>
  </si>
  <si>
    <t>чехол redmi 8 a</t>
  </si>
  <si>
    <t>niv niv fashion</t>
  </si>
  <si>
    <t>стеклоочиститель на магните</t>
  </si>
  <si>
    <t>спрей анти кальций</t>
  </si>
  <si>
    <t>блокнот с гимнасткой</t>
  </si>
  <si>
    <t>mi band 4 ремень</t>
  </si>
  <si>
    <t>носки классные</t>
  </si>
  <si>
    <t>almis</t>
  </si>
  <si>
    <t>mek девочки</t>
  </si>
  <si>
    <t>лондон джинс пепе</t>
  </si>
  <si>
    <t>mango mom 90</t>
  </si>
  <si>
    <t>курони карим</t>
  </si>
  <si>
    <t>калон</t>
  </si>
  <si>
    <t>bodo кофта</t>
  </si>
  <si>
    <t>белые кофточки женские</t>
  </si>
  <si>
    <t>сарафан хб</t>
  </si>
  <si>
    <t>костюм кигуруми детский</t>
  </si>
  <si>
    <t>34108526</t>
  </si>
  <si>
    <t>кедыы-кроссовки</t>
  </si>
  <si>
    <t>женский костюм домашний с бриджами</t>
  </si>
  <si>
    <t>47440977</t>
  </si>
  <si>
    <t>книга евангелие</t>
  </si>
  <si>
    <t xml:space="preserve">3 товар бесплатно </t>
  </si>
  <si>
    <t>призвание</t>
  </si>
  <si>
    <t>прокладки женские alweis</t>
  </si>
  <si>
    <t>магнитола hyundai solaris</t>
  </si>
  <si>
    <t>продажа</t>
  </si>
  <si>
    <t>шторы высотой 250</t>
  </si>
  <si>
    <t>шарик буква</t>
  </si>
  <si>
    <t>комплект велосипедки с футболкой</t>
  </si>
  <si>
    <t>костюм лосины футболка</t>
  </si>
  <si>
    <t>salon hair mask</t>
  </si>
  <si>
    <t>пазл пеппа</t>
  </si>
  <si>
    <t>милитари платье</t>
  </si>
  <si>
    <t xml:space="preserve">фитнес костюмы </t>
  </si>
  <si>
    <t>14132384</t>
  </si>
  <si>
    <t>realmi gt master edition</t>
  </si>
  <si>
    <t>5d карточки</t>
  </si>
  <si>
    <t>под ножки дивана</t>
  </si>
  <si>
    <t xml:space="preserve">кокао </t>
  </si>
  <si>
    <t>дневник енота</t>
  </si>
  <si>
    <t>чехол на ipad 4 mini</t>
  </si>
  <si>
    <t>фоуктис</t>
  </si>
  <si>
    <t>недорогие наушники</t>
  </si>
  <si>
    <t>сланцы женские леопард</t>
  </si>
  <si>
    <t>unaffected свитшот</t>
  </si>
  <si>
    <t>туфли женские черного цвета</t>
  </si>
  <si>
    <t>пенал тубус пластиковый</t>
  </si>
  <si>
    <t>рюкзак тактический 35л</t>
  </si>
  <si>
    <t>кроссовки emporio armani</t>
  </si>
  <si>
    <t>стекло на камеру айфон</t>
  </si>
  <si>
    <t>sinitsa_ecoshop</t>
  </si>
  <si>
    <t>мыло своими руками набор</t>
  </si>
  <si>
    <t>удаление волос навсегда</t>
  </si>
  <si>
    <t>18097883</t>
  </si>
  <si>
    <t>лента на подарок</t>
  </si>
  <si>
    <t>картридж fizzy</t>
  </si>
  <si>
    <t>шорты бордовые</t>
  </si>
  <si>
    <t>biidi</t>
  </si>
  <si>
    <t>зонт женский автомат компактный</t>
  </si>
  <si>
    <t>сумка из змеиной кожи</t>
  </si>
  <si>
    <t>футболки crockid</t>
  </si>
  <si>
    <t>сумки соломенные</t>
  </si>
  <si>
    <t>mf / футболка</t>
  </si>
  <si>
    <t>покрывало из бархата</t>
  </si>
  <si>
    <t>чехол на iphone 7 с карманом</t>
  </si>
  <si>
    <t>хладогенты</t>
  </si>
  <si>
    <t>крем на торт</t>
  </si>
  <si>
    <t>жакет из хлопка</t>
  </si>
  <si>
    <t xml:space="preserve">стекло на хонор 20 про </t>
  </si>
  <si>
    <t>конструктор с молотком</t>
  </si>
  <si>
    <t>сумка из натуральной кожи через плечо</t>
  </si>
  <si>
    <t>the north face куртки</t>
  </si>
  <si>
    <t>рюкзак хамелеон светоотражающий</t>
  </si>
  <si>
    <t>масло автомобильное форд</t>
  </si>
  <si>
    <t>юбка с висюльками</t>
  </si>
  <si>
    <t>razer naga</t>
  </si>
  <si>
    <t>балетки без задника</t>
  </si>
  <si>
    <t>коврик ромбы</t>
  </si>
  <si>
    <t>нано пласт</t>
  </si>
  <si>
    <t>бейсболка snapback</t>
  </si>
  <si>
    <t>ego обувь</t>
  </si>
  <si>
    <t xml:space="preserve">похититель детей </t>
  </si>
  <si>
    <t xml:space="preserve">горка 5 костюм </t>
  </si>
  <si>
    <t>посуда нева</t>
  </si>
  <si>
    <t>футболка bathory</t>
  </si>
  <si>
    <t>воздушные шары на новый год</t>
  </si>
  <si>
    <t>семена киндзы</t>
  </si>
  <si>
    <t>kindermodnik</t>
  </si>
  <si>
    <t>стату</t>
  </si>
  <si>
    <t>кепка mothercare</t>
  </si>
  <si>
    <t>купальник раздельный с завышенной талией</t>
  </si>
  <si>
    <t xml:space="preserve">бисер  набор </t>
  </si>
  <si>
    <t>garlyn v-400</t>
  </si>
  <si>
    <t>jamik</t>
  </si>
  <si>
    <t>ars секатор</t>
  </si>
  <si>
    <t>our comfort</t>
  </si>
  <si>
    <t>пеленки одноразовые 30</t>
  </si>
  <si>
    <t>машина лексус</t>
  </si>
  <si>
    <t>о чем молчит</t>
  </si>
  <si>
    <t xml:space="preserve">ножевой блок </t>
  </si>
  <si>
    <t>лист прозрачного пластика</t>
  </si>
  <si>
    <t>мужское кольцо с бриллиантом</t>
  </si>
  <si>
    <t>37096923</t>
  </si>
  <si>
    <t>прозрачный автобус</t>
  </si>
  <si>
    <t>сумка savio</t>
  </si>
  <si>
    <t>dolce milk рюкзак</t>
  </si>
  <si>
    <t>пабло свекла</t>
  </si>
  <si>
    <t>тетрадь а4 в клетку 120 листов</t>
  </si>
  <si>
    <t xml:space="preserve">жардин </t>
  </si>
  <si>
    <t>что скрывает</t>
  </si>
  <si>
    <t>kids trike</t>
  </si>
  <si>
    <t>подвеска снежинка</t>
  </si>
  <si>
    <t>priz одежда</t>
  </si>
  <si>
    <t>чарльз уитфилд</t>
  </si>
  <si>
    <t>36571017</t>
  </si>
  <si>
    <t>платье офисное в горошек</t>
  </si>
  <si>
    <t>сумка в спортивном стиле</t>
  </si>
  <si>
    <t>kragen</t>
  </si>
  <si>
    <t>ортопедические полуботинки</t>
  </si>
  <si>
    <t>духи с дыней</t>
  </si>
  <si>
    <t>поварской нож samura</t>
  </si>
  <si>
    <t>refectocii белого цвета</t>
  </si>
  <si>
    <t>космоцевтика</t>
  </si>
  <si>
    <t>пауки игрушки</t>
  </si>
  <si>
    <t>7room</t>
  </si>
  <si>
    <t>небеса в бездне</t>
  </si>
  <si>
    <t>нож спецназа</t>
  </si>
  <si>
    <t>uniqlo пуховик</t>
  </si>
  <si>
    <t>gildan футболка</t>
  </si>
  <si>
    <t>микроволновка tesler</t>
  </si>
  <si>
    <t>malt pasta</t>
  </si>
  <si>
    <t>чипсы из кокоса</t>
  </si>
  <si>
    <t>велосипедки женские хлопковые</t>
  </si>
  <si>
    <t>крем атопичной кожи</t>
  </si>
  <si>
    <t>защитное стекло на samsung s8</t>
  </si>
  <si>
    <t>defender g32</t>
  </si>
  <si>
    <t>капора</t>
  </si>
  <si>
    <t>брюки спортивные хаки</t>
  </si>
  <si>
    <t>слайм слайм</t>
  </si>
  <si>
    <t>найки монархи</t>
  </si>
  <si>
    <t>адские бобы</t>
  </si>
  <si>
    <t>падован корм</t>
  </si>
  <si>
    <t xml:space="preserve">рюкзак динозавр </t>
  </si>
  <si>
    <t>ангельские глазки ваз 2106</t>
  </si>
  <si>
    <t>brusko лимонад</t>
  </si>
  <si>
    <t>нетипичный фермер грунт</t>
  </si>
  <si>
    <t>насадка опрыскиватель</t>
  </si>
  <si>
    <t>клюкоты</t>
  </si>
  <si>
    <t>nutrilon pre 1</t>
  </si>
  <si>
    <t xml:space="preserve">лок </t>
  </si>
  <si>
    <t>многолетний лук</t>
  </si>
  <si>
    <t>радуга дети</t>
  </si>
  <si>
    <t>66330335</t>
  </si>
  <si>
    <t>сплртивный костюм детский</t>
  </si>
  <si>
    <t>органайзер на ванную</t>
  </si>
  <si>
    <t>pani bag</t>
  </si>
  <si>
    <t>60459717</t>
  </si>
  <si>
    <t>джогеры на резинке</t>
  </si>
  <si>
    <t>туфли женские белые кожаные</t>
  </si>
  <si>
    <t>спойлер на ваз 2107</t>
  </si>
  <si>
    <t>остров в море</t>
  </si>
  <si>
    <t xml:space="preserve">кроссовки коричневые </t>
  </si>
  <si>
    <t>холодильник автомобильный компрессорный</t>
  </si>
  <si>
    <t>открытые босоножки на каблуке</t>
  </si>
  <si>
    <t>50371411</t>
  </si>
  <si>
    <t>картридж на blu</t>
  </si>
  <si>
    <t>зонтик женский трость</t>
  </si>
  <si>
    <t>гель калипсо</t>
  </si>
  <si>
    <t>ноченушка</t>
  </si>
  <si>
    <t>34174520</t>
  </si>
  <si>
    <t>лоферы paolo conte</t>
  </si>
  <si>
    <t>ролики k2</t>
  </si>
  <si>
    <t>26796152</t>
  </si>
  <si>
    <t>трипитака</t>
  </si>
  <si>
    <t>ручка футбол</t>
  </si>
  <si>
    <t>kangaro</t>
  </si>
  <si>
    <t>щит полицейский</t>
  </si>
  <si>
    <t>колун фискарс</t>
  </si>
  <si>
    <t>тени anastasia</t>
  </si>
  <si>
    <t>делать суши</t>
  </si>
  <si>
    <t>чехол на самсунг j260f</t>
  </si>
  <si>
    <t>30910526</t>
  </si>
  <si>
    <t xml:space="preserve">чехол на хонор 30 i </t>
  </si>
  <si>
    <t>вышивки на одежду</t>
  </si>
  <si>
    <t>le maitre клей</t>
  </si>
  <si>
    <t>оружие великой победы</t>
  </si>
  <si>
    <t>любимый питомец</t>
  </si>
  <si>
    <t xml:space="preserve">мужские летние джинсы </t>
  </si>
  <si>
    <t>купальник шинобу</t>
  </si>
  <si>
    <t>стринги трусы женские</t>
  </si>
  <si>
    <t>куртки мужские горнолыжные</t>
  </si>
  <si>
    <t xml:space="preserve">tac постельное белье </t>
  </si>
  <si>
    <t>irbis ttr</t>
  </si>
  <si>
    <t>корм кошачий жидкий</t>
  </si>
  <si>
    <t>личи одежда</t>
  </si>
  <si>
    <t>шорты moscino</t>
  </si>
  <si>
    <t>youges</t>
  </si>
  <si>
    <t>kogarashi женский</t>
  </si>
  <si>
    <t>пинцет антистатический</t>
  </si>
  <si>
    <t>шлепки дачные</t>
  </si>
  <si>
    <t>масло зик 5w40</t>
  </si>
  <si>
    <t>букеты на кладбище</t>
  </si>
  <si>
    <t>умные часы смарт</t>
  </si>
  <si>
    <t>штаны с принтами</t>
  </si>
  <si>
    <t>mac блеск</t>
  </si>
  <si>
    <t>стерит</t>
  </si>
  <si>
    <t xml:space="preserve">шорты капри </t>
  </si>
  <si>
    <t>поворотник ваз</t>
  </si>
  <si>
    <t>миска из кокоса</t>
  </si>
  <si>
    <t>21302624</t>
  </si>
  <si>
    <t>40803897</t>
  </si>
  <si>
    <t>купальник танга</t>
  </si>
  <si>
    <t>водопроводный кран</t>
  </si>
  <si>
    <t>игрушка бен тен</t>
  </si>
  <si>
    <t xml:space="preserve">berrak </t>
  </si>
  <si>
    <t>жидкий стиральный порошок 5 литров</t>
  </si>
  <si>
    <t>серьги авторские</t>
  </si>
  <si>
    <t>36972840</t>
  </si>
  <si>
    <t>макасины женские замшевые</t>
  </si>
  <si>
    <t>sense of beauty</t>
  </si>
  <si>
    <t>флешнаш</t>
  </si>
  <si>
    <t>чехол книжка на samsung a8 +</t>
  </si>
  <si>
    <t>масло чемпион</t>
  </si>
  <si>
    <t xml:space="preserve">демпферы </t>
  </si>
  <si>
    <t>neo parfum si</t>
  </si>
  <si>
    <t>станок фуговальный</t>
  </si>
  <si>
    <t xml:space="preserve">женские короткие носки </t>
  </si>
  <si>
    <t>мини открытки с пасхой</t>
  </si>
  <si>
    <t xml:space="preserve"> iphone 8</t>
  </si>
  <si>
    <t>мужские тату</t>
  </si>
  <si>
    <t>битумный</t>
  </si>
  <si>
    <t>астробой</t>
  </si>
  <si>
    <t>шампунь alaria</t>
  </si>
  <si>
    <t>тетрадь пружина</t>
  </si>
  <si>
    <t xml:space="preserve">кротоловка </t>
  </si>
  <si>
    <t>шарик тигр</t>
  </si>
  <si>
    <t>заколка бабочки</t>
  </si>
  <si>
    <t>cooing</t>
  </si>
  <si>
    <t>жилетки дутые</t>
  </si>
  <si>
    <t>овощи игрушка</t>
  </si>
  <si>
    <t>nova 3 huawei</t>
  </si>
  <si>
    <t>шаговита лето</t>
  </si>
  <si>
    <t>пазл heye</t>
  </si>
  <si>
    <t>кроссовки женские аир макс</t>
  </si>
  <si>
    <t>подаоки</t>
  </si>
  <si>
    <t>мужские боксеры набор</t>
  </si>
  <si>
    <t xml:space="preserve">блузка большие размеры </t>
  </si>
  <si>
    <t>аллан по</t>
  </si>
  <si>
    <t>детские майки и трусы</t>
  </si>
  <si>
    <t>мужские духи диор</t>
  </si>
  <si>
    <t>чехол 11 pro с карманом</t>
  </si>
  <si>
    <t>honor 8 c чехол</t>
  </si>
  <si>
    <t>stimaxon</t>
  </si>
  <si>
    <t>36460323</t>
  </si>
  <si>
    <t>джинсы легенцы</t>
  </si>
  <si>
    <t>спрей от запаха в обуви</t>
  </si>
  <si>
    <t xml:space="preserve">siberica шампунь </t>
  </si>
  <si>
    <t xml:space="preserve">букет из игрушек </t>
  </si>
  <si>
    <t>apple magsafe оригинал</t>
  </si>
  <si>
    <t>стакан заварочный</t>
  </si>
  <si>
    <t>шнурки с ромашками</t>
  </si>
  <si>
    <t>тачки машинки 3</t>
  </si>
  <si>
    <t>ключ трещетка 3/8</t>
  </si>
  <si>
    <t>шорты profit</t>
  </si>
  <si>
    <t>чай книга</t>
  </si>
  <si>
    <t>косметический стул</t>
  </si>
  <si>
    <t>дальний восток</t>
  </si>
  <si>
    <t>амангаст</t>
  </si>
  <si>
    <t>постельное белье адель</t>
  </si>
  <si>
    <t>кухонный нож tescoma</t>
  </si>
  <si>
    <t>брелок браво старс</t>
  </si>
  <si>
    <t>тапочки текстильные</t>
  </si>
  <si>
    <t>материал экокожа</t>
  </si>
  <si>
    <t>корзина из ткани</t>
  </si>
  <si>
    <t>шатура мебель</t>
  </si>
  <si>
    <t>цветочный конструктор</t>
  </si>
  <si>
    <t>картины по номерам мопс</t>
  </si>
  <si>
    <t>духи ultraviolet</t>
  </si>
  <si>
    <t>lonex</t>
  </si>
  <si>
    <t xml:space="preserve">игрушки в дорогу </t>
  </si>
  <si>
    <t>пасха зайчик</t>
  </si>
  <si>
    <t>тсл</t>
  </si>
  <si>
    <t>60966879</t>
  </si>
  <si>
    <t>прозрачный чехол с цветами</t>
  </si>
  <si>
    <t>пау пау</t>
  </si>
  <si>
    <t xml:space="preserve">compliment бальзам </t>
  </si>
  <si>
    <t>шарогон</t>
  </si>
  <si>
    <t xml:space="preserve">подарочный набор конфет </t>
  </si>
  <si>
    <t>metabo 18</t>
  </si>
  <si>
    <t xml:space="preserve">куртка клетка </t>
  </si>
  <si>
    <t xml:space="preserve">посуда тарелки набор </t>
  </si>
  <si>
    <t>kokos shop</t>
  </si>
  <si>
    <t>шезлонги садовые пластиковые</t>
  </si>
  <si>
    <t>кожанные легенсы</t>
  </si>
  <si>
    <t xml:space="preserve">костюм летний брючный </t>
  </si>
  <si>
    <t>длинный женский пиджак</t>
  </si>
  <si>
    <t xml:space="preserve">ириски маша и медведь </t>
  </si>
  <si>
    <t>agenda лето</t>
  </si>
  <si>
    <t>сим карта безлимит</t>
  </si>
  <si>
    <t xml:space="preserve">dr.sea </t>
  </si>
  <si>
    <t>кофта с кожаными вставками</t>
  </si>
  <si>
    <t>пространственное мышление игра</t>
  </si>
  <si>
    <t>51916314</t>
  </si>
  <si>
    <t xml:space="preserve">pertini </t>
  </si>
  <si>
    <t>нотариус</t>
  </si>
  <si>
    <t>ткани тюль</t>
  </si>
  <si>
    <t>кросовки носки детские</t>
  </si>
  <si>
    <t>часы мужские золото</t>
  </si>
  <si>
    <t xml:space="preserve">коврик под ноги </t>
  </si>
  <si>
    <t>бот боты игрушка</t>
  </si>
  <si>
    <t>beletzia beauty</t>
  </si>
  <si>
    <t>протеин лактомин</t>
  </si>
  <si>
    <t>туфли женские на плотформе</t>
  </si>
  <si>
    <t>ставрида</t>
  </si>
  <si>
    <t>buter брюки</t>
  </si>
  <si>
    <t>чехол на 10 lite honor</t>
  </si>
  <si>
    <t>наушники теплые детские</t>
  </si>
  <si>
    <t>eveline nail therapy</t>
  </si>
  <si>
    <t>трусы женские 48</t>
  </si>
  <si>
    <t>ланчбокс термос</t>
  </si>
  <si>
    <t>купальник женский раздельные лиф</t>
  </si>
  <si>
    <t>72228535</t>
  </si>
  <si>
    <t>3002029</t>
  </si>
  <si>
    <t>плк</t>
  </si>
  <si>
    <t>мини камера вай фай</t>
  </si>
  <si>
    <t>клетка baka</t>
  </si>
  <si>
    <t>гидролат можжевельника</t>
  </si>
  <si>
    <t>заколки с бантиком</t>
  </si>
  <si>
    <t>детские  велосипед</t>
  </si>
  <si>
    <t>jmsolution hyal</t>
  </si>
  <si>
    <t xml:space="preserve">bes </t>
  </si>
  <si>
    <t>гупрошка</t>
  </si>
  <si>
    <t>футболки фирмы твое</t>
  </si>
  <si>
    <t>sin sey</t>
  </si>
  <si>
    <t>очиститель somat</t>
  </si>
  <si>
    <t>чехол книжка на samsung a22</t>
  </si>
  <si>
    <t>против меток</t>
  </si>
  <si>
    <t>latte macchiato caramel</t>
  </si>
  <si>
    <t>maclaren atom</t>
  </si>
  <si>
    <t>кроссовки на платыорме</t>
  </si>
  <si>
    <t>smok baby</t>
  </si>
  <si>
    <t>рюкзак batman</t>
  </si>
  <si>
    <t>набор ск</t>
  </si>
  <si>
    <t>ночник декоративный</t>
  </si>
  <si>
    <t>валики perfect line</t>
  </si>
  <si>
    <t>revlon professional шампунь</t>
  </si>
  <si>
    <t>костромское золото</t>
  </si>
  <si>
    <t>лосины женские голубые</t>
  </si>
  <si>
    <t>кроссовки ex-tim</t>
  </si>
  <si>
    <t>позитивное мышление</t>
  </si>
  <si>
    <t>k 2 mk 7</t>
  </si>
  <si>
    <t>48953791</t>
  </si>
  <si>
    <t>платье полупрозрачное</t>
  </si>
  <si>
    <t>кокос декор</t>
  </si>
  <si>
    <t>40000401</t>
  </si>
  <si>
    <t>04e129620a</t>
  </si>
  <si>
    <t>little life</t>
  </si>
  <si>
    <t>комбинезон 134</t>
  </si>
  <si>
    <t>кошачий корм влажный феликс</t>
  </si>
  <si>
    <t>чурчхела продукты</t>
  </si>
  <si>
    <t>ошейник с номером</t>
  </si>
  <si>
    <t>salton стельки</t>
  </si>
  <si>
    <t>miss eliza</t>
  </si>
  <si>
    <t>наклейки на машину на выписку</t>
  </si>
  <si>
    <t>эссенс консилер</t>
  </si>
  <si>
    <t>ганнушкин</t>
  </si>
  <si>
    <t>спонж my queen</t>
  </si>
  <si>
    <t>купить кофемолку</t>
  </si>
  <si>
    <t>palladium urbanstep</t>
  </si>
  <si>
    <t>игрушечные самолеты</t>
  </si>
  <si>
    <t>38727869</t>
  </si>
  <si>
    <t>бравлбокс</t>
  </si>
  <si>
    <t>мекард</t>
  </si>
  <si>
    <t>стиуеры</t>
  </si>
  <si>
    <t>белый маркер по металлу</t>
  </si>
  <si>
    <t>робот стекломойщик</t>
  </si>
  <si>
    <t xml:space="preserve">irca </t>
  </si>
  <si>
    <t>кросовки женские весна лето</t>
  </si>
  <si>
    <t>неоновые гель-лаки</t>
  </si>
  <si>
    <t>кеды nike  женские</t>
  </si>
  <si>
    <t>ralina</t>
  </si>
  <si>
    <t xml:space="preserve">дрип </t>
  </si>
  <si>
    <t>нижнее белье infinity</t>
  </si>
  <si>
    <t xml:space="preserve"> bohemia</t>
  </si>
  <si>
    <t xml:space="preserve">гелевый балон </t>
  </si>
  <si>
    <t>зачатие</t>
  </si>
  <si>
    <t>платье мини женское летнее</t>
  </si>
  <si>
    <t>tnl professional бальзам</t>
  </si>
  <si>
    <t xml:space="preserve">набор игл </t>
  </si>
  <si>
    <t>нон ла</t>
  </si>
  <si>
    <t>запчасти на опрыскиватель</t>
  </si>
  <si>
    <t>против улиток</t>
  </si>
  <si>
    <t>36006033</t>
  </si>
  <si>
    <t>гиацинты луковицы</t>
  </si>
  <si>
    <t>noble people куртка</t>
  </si>
  <si>
    <t>пиджак жакет женский удлиненный летний</t>
  </si>
  <si>
    <t>чехол с принтом iphone на 11</t>
  </si>
  <si>
    <t>хаги вагги мини</t>
  </si>
  <si>
    <t>honor 7a чехол книжка</t>
  </si>
  <si>
    <t>эпос о гильгамеше</t>
  </si>
  <si>
    <t>socute</t>
  </si>
  <si>
    <t>зарина брюки кожаные</t>
  </si>
  <si>
    <t xml:space="preserve">детские боксерские перчатки </t>
  </si>
  <si>
    <t>цель голдратт</t>
  </si>
  <si>
    <t>50306698</t>
  </si>
  <si>
    <t xml:space="preserve">рюкзак ванс </t>
  </si>
  <si>
    <t>ветровка v-baby</t>
  </si>
  <si>
    <t>рулонные шторы 42</t>
  </si>
  <si>
    <t>44163451</t>
  </si>
  <si>
    <t>novesta</t>
  </si>
  <si>
    <t>брюки белые женские медицинские</t>
  </si>
  <si>
    <t>капроновые носки со стразами</t>
  </si>
  <si>
    <t>myshelter</t>
  </si>
  <si>
    <t>jmsolution camellia</t>
  </si>
  <si>
    <t>чехол редко 8т</t>
  </si>
  <si>
    <t>дао toyota</t>
  </si>
  <si>
    <t>сексуальное платте</t>
  </si>
  <si>
    <t>бейсболка ax</t>
  </si>
  <si>
    <t>химчистка кожи</t>
  </si>
  <si>
    <t>переходник 6 pin</t>
  </si>
  <si>
    <t>tefia 10.17</t>
  </si>
  <si>
    <t xml:space="preserve">футзалки найк </t>
  </si>
  <si>
    <t>honor 2 lite</t>
  </si>
  <si>
    <t>женский летний комбинезон вечерний</t>
  </si>
  <si>
    <t>16100489</t>
  </si>
  <si>
    <t>samsung galaxy s21 смартфон</t>
  </si>
  <si>
    <t>брюки с молнией</t>
  </si>
  <si>
    <t>комплект наволочек 2</t>
  </si>
  <si>
    <t>мыловаров скраб</t>
  </si>
  <si>
    <t>бикарбонат</t>
  </si>
  <si>
    <t>blossom kiss</t>
  </si>
  <si>
    <t>remonte обувь бренд</t>
  </si>
  <si>
    <t>шлепа мем</t>
  </si>
  <si>
    <t>laliv</t>
  </si>
  <si>
    <t>диор аддикт 2</t>
  </si>
  <si>
    <t>картина по номерам мама с ребенком</t>
  </si>
  <si>
    <t>18750143</t>
  </si>
  <si>
    <t>одежда фитнес</t>
  </si>
  <si>
    <t>looms</t>
  </si>
  <si>
    <t>глазки 14 мм</t>
  </si>
  <si>
    <t>кроссовки мужские diesel</t>
  </si>
  <si>
    <t>bizi-toys</t>
  </si>
  <si>
    <t>dolce milk дезодорант</t>
  </si>
  <si>
    <t>шорты с жакетом</t>
  </si>
  <si>
    <t>aminat</t>
  </si>
  <si>
    <t xml:space="preserve">lady henna </t>
  </si>
  <si>
    <t>instax square картридж</t>
  </si>
  <si>
    <t>be free боди</t>
  </si>
  <si>
    <t xml:space="preserve">шапка модис </t>
  </si>
  <si>
    <t>tranoi</t>
  </si>
  <si>
    <t>под колпаком</t>
  </si>
  <si>
    <t>трусы бесшовные бежевые</t>
  </si>
  <si>
    <t>джинсовка lime</t>
  </si>
  <si>
    <t>стекло а 22</t>
  </si>
  <si>
    <t>17440077</t>
  </si>
  <si>
    <t>sandisk 64gb</t>
  </si>
  <si>
    <t xml:space="preserve">сек </t>
  </si>
  <si>
    <t>поводок с подсветкой</t>
  </si>
  <si>
    <t>тетрадь с котами</t>
  </si>
  <si>
    <t>чехол samsung galaxy j6</t>
  </si>
  <si>
    <t xml:space="preserve">кувшин керамический </t>
  </si>
  <si>
    <t>старлайн а 91</t>
  </si>
  <si>
    <t>10270663</t>
  </si>
  <si>
    <t>фитощит</t>
  </si>
  <si>
    <t>синер</t>
  </si>
  <si>
    <t>папка с ручками berlingo</t>
  </si>
  <si>
    <t>брелоки на рюкзак</t>
  </si>
  <si>
    <t>подставка под розы</t>
  </si>
  <si>
    <t>кот батон 110см</t>
  </si>
  <si>
    <t>profi cal</t>
  </si>
  <si>
    <t>41907539</t>
  </si>
  <si>
    <t>скатерть пвх 100х140</t>
  </si>
  <si>
    <t>набор тушм</t>
  </si>
  <si>
    <t>борисова</t>
  </si>
  <si>
    <t>тальков</t>
  </si>
  <si>
    <t>ип имамов</t>
  </si>
  <si>
    <t>пюре из маракуйи</t>
  </si>
  <si>
    <t xml:space="preserve">трусы бразилиано </t>
  </si>
  <si>
    <t>леденец в форме вагины</t>
  </si>
  <si>
    <t>pull and bear кеды</t>
  </si>
  <si>
    <t>arttx</t>
  </si>
  <si>
    <t xml:space="preserve">лалалупси </t>
  </si>
  <si>
    <t>lenovo tab p11 tb-j606l</t>
  </si>
  <si>
    <t>мыло живица</t>
  </si>
  <si>
    <t>дакимакура с зеницу</t>
  </si>
  <si>
    <t>коктейль пища богов</t>
  </si>
  <si>
    <t>база на ногти</t>
  </si>
  <si>
    <t>мой первый миллион</t>
  </si>
  <si>
    <t>кроссовки женские нью бэланс</t>
  </si>
  <si>
    <t>aurora женский</t>
  </si>
  <si>
    <t>kari baby девочки</t>
  </si>
  <si>
    <t>смартфон 2 sim</t>
  </si>
  <si>
    <t>халат ирина</t>
  </si>
  <si>
    <t>ботинки мартинс</t>
  </si>
  <si>
    <t>28139336</t>
  </si>
  <si>
    <t>женский бюстгальтер балконет</t>
  </si>
  <si>
    <t>красные ботильоны женские</t>
  </si>
  <si>
    <t xml:space="preserve">death stranding </t>
  </si>
  <si>
    <t>центр замок</t>
  </si>
  <si>
    <t>костюм спортивный 158</t>
  </si>
  <si>
    <t>спички каминные image</t>
  </si>
  <si>
    <t>roxy шапка</t>
  </si>
  <si>
    <t>чехол книжка самсунг а 22</t>
  </si>
  <si>
    <t xml:space="preserve">боковое зеркало </t>
  </si>
  <si>
    <t>автомабиль</t>
  </si>
  <si>
    <t>72929097</t>
  </si>
  <si>
    <t>майка на шнуровке</t>
  </si>
  <si>
    <t>детский столик с зеркалом</t>
  </si>
  <si>
    <t xml:space="preserve">магний детский </t>
  </si>
  <si>
    <t>фидерное удилище maximus</t>
  </si>
  <si>
    <t xml:space="preserve">спортивныц костюм </t>
  </si>
  <si>
    <t>кухонный крючок</t>
  </si>
  <si>
    <t>изготовление браслетов</t>
  </si>
  <si>
    <t>костюм кавказский</t>
  </si>
  <si>
    <t>бумажный плинтус</t>
  </si>
  <si>
    <t>25550641</t>
  </si>
  <si>
    <t>кроссовки беговые женские asics</t>
  </si>
  <si>
    <t xml:space="preserve">дождевик комбинезон </t>
  </si>
  <si>
    <t>гель durex</t>
  </si>
  <si>
    <t>337</t>
  </si>
  <si>
    <t>маслобойка electropastyx</t>
  </si>
  <si>
    <t>йупка</t>
  </si>
  <si>
    <t>майка бела</t>
  </si>
  <si>
    <t>витражные гель лак</t>
  </si>
  <si>
    <t>apple mouse 2</t>
  </si>
  <si>
    <t>чехол с магнитным кольцом</t>
  </si>
  <si>
    <t>molecula порошок</t>
  </si>
  <si>
    <t>пуховик женский оверсайз зимний</t>
  </si>
  <si>
    <t>упаковочный скотч</t>
  </si>
  <si>
    <t>блюдо плетеное</t>
  </si>
  <si>
    <t>обувь бохо лето</t>
  </si>
  <si>
    <t>ветаптека от клещей</t>
  </si>
  <si>
    <t>конфеты в шкатулке</t>
  </si>
  <si>
    <t>прозрачный чехол на самсунг а52</t>
  </si>
  <si>
    <t>коробка бумаги</t>
  </si>
  <si>
    <t>силиконовые собаки</t>
  </si>
  <si>
    <t>джинсы женские mexx</t>
  </si>
  <si>
    <t>хан ган</t>
  </si>
  <si>
    <t>гипсовый слепок рук</t>
  </si>
  <si>
    <t>кружка с мышкой</t>
  </si>
  <si>
    <t xml:space="preserve">игрушечные пистолеты </t>
  </si>
  <si>
    <t>купить прокладки</t>
  </si>
  <si>
    <t>напиток чайный растворимый</t>
  </si>
  <si>
    <t>teana пилинг</t>
  </si>
  <si>
    <t>дышащие тапки</t>
  </si>
  <si>
    <t>41515474</t>
  </si>
  <si>
    <t>канат 8мм</t>
  </si>
  <si>
    <t>2254009329</t>
  </si>
  <si>
    <t>постеры сканди</t>
  </si>
  <si>
    <t xml:space="preserve"> кружево</t>
  </si>
  <si>
    <t>юбка золото</t>
  </si>
  <si>
    <t>книга игра в бисер</t>
  </si>
  <si>
    <t>анна лафарг</t>
  </si>
  <si>
    <t xml:space="preserve">чай чемпион </t>
  </si>
  <si>
    <t>гель в тюбике</t>
  </si>
  <si>
    <t>технологии буракова</t>
  </si>
  <si>
    <t>aq mode</t>
  </si>
  <si>
    <t>защита на ладони</t>
  </si>
  <si>
    <t>minibubbles</t>
  </si>
  <si>
    <t>раскраска bts</t>
  </si>
  <si>
    <t xml:space="preserve">пильный диск </t>
  </si>
  <si>
    <t>43294308</t>
  </si>
  <si>
    <t>наклейки на авто автозвук</t>
  </si>
  <si>
    <t>бассейн  надувной</t>
  </si>
  <si>
    <t xml:space="preserve">h&amp;m одежда </t>
  </si>
  <si>
    <t>foxsox</t>
  </si>
  <si>
    <t>50783824</t>
  </si>
  <si>
    <t>защитное стекло iphone 8 белое</t>
  </si>
  <si>
    <t>8776493</t>
  </si>
  <si>
    <t>mbti</t>
  </si>
  <si>
    <t>декоративные подушки на кровать</t>
  </si>
  <si>
    <t>панк ботинки</t>
  </si>
  <si>
    <t>juki 654</t>
  </si>
  <si>
    <t>банки магнитные</t>
  </si>
  <si>
    <t xml:space="preserve">voopo </t>
  </si>
  <si>
    <t>пивас будет?</t>
  </si>
  <si>
    <t>памперс премиум care трусики</t>
  </si>
  <si>
    <t xml:space="preserve">детский стол со стулом </t>
  </si>
  <si>
    <t>панавир интим</t>
  </si>
  <si>
    <t xml:space="preserve">мама шьет </t>
  </si>
  <si>
    <t>зажигалки пистолет</t>
  </si>
  <si>
    <t>кружки бабушке</t>
  </si>
  <si>
    <t>плей тудей джинсы</t>
  </si>
  <si>
    <t>скинхэд</t>
  </si>
  <si>
    <t>игора пудра</t>
  </si>
  <si>
    <t>бомберы большие размеры женские</t>
  </si>
  <si>
    <t>quicksilver футболка</t>
  </si>
  <si>
    <t>тройник удлинитель</t>
  </si>
  <si>
    <t>новые черемушки</t>
  </si>
  <si>
    <t>духи лайм</t>
  </si>
  <si>
    <t>трусы женские модные</t>
  </si>
  <si>
    <t>очки +2 женские</t>
  </si>
  <si>
    <t>нежное белье</t>
  </si>
  <si>
    <t>кортекс битва умов</t>
  </si>
  <si>
    <t xml:space="preserve">вилки десертные </t>
  </si>
  <si>
    <t>zte blade a51 lite стекло</t>
  </si>
  <si>
    <t>значки скейт бесконечность</t>
  </si>
  <si>
    <t>48078105</t>
  </si>
  <si>
    <t xml:space="preserve">чехлы на самсунг а51 </t>
  </si>
  <si>
    <t>саносан крем</t>
  </si>
  <si>
    <t>vitro care</t>
  </si>
  <si>
    <t>чехол apple 6s</t>
  </si>
  <si>
    <t>кенгу</t>
  </si>
  <si>
    <t>картина по номерам на холсте джокер</t>
  </si>
  <si>
    <t>sven ap</t>
  </si>
  <si>
    <t>будильник проектор</t>
  </si>
  <si>
    <t>толстовка на молнии nike</t>
  </si>
  <si>
    <t>ханна аренд</t>
  </si>
  <si>
    <t>jmsolution prime gold</t>
  </si>
  <si>
    <t>лопатка тефаль</t>
  </si>
  <si>
    <t>импатиенс семена</t>
  </si>
  <si>
    <t>inoi чехол</t>
  </si>
  <si>
    <t>xiaomi компрессор</t>
  </si>
  <si>
    <t>соковы</t>
  </si>
  <si>
    <t>17028341</t>
  </si>
  <si>
    <t>витекс кашемир</t>
  </si>
  <si>
    <t>приступок</t>
  </si>
  <si>
    <t>lekkos</t>
  </si>
  <si>
    <t>46452569</t>
  </si>
  <si>
    <t>esthetica</t>
  </si>
  <si>
    <t>мыло твердое туалетное</t>
  </si>
  <si>
    <t>обои не дорогие</t>
  </si>
  <si>
    <t>assassins creed valhalla ps4</t>
  </si>
  <si>
    <t>58208375</t>
  </si>
  <si>
    <t>карниз с кольцами</t>
  </si>
  <si>
    <t>бейсболки подростковые</t>
  </si>
  <si>
    <t>урбеч дагестан</t>
  </si>
  <si>
    <t>36361911</t>
  </si>
  <si>
    <t>постельное белье евро борис</t>
  </si>
  <si>
    <t xml:space="preserve">обои под дерево </t>
  </si>
  <si>
    <t>чехлы машина</t>
  </si>
  <si>
    <t>игрушка мальчику 2 года</t>
  </si>
  <si>
    <t>подушка в форме кошки</t>
  </si>
  <si>
    <t>31658354</t>
  </si>
  <si>
    <t>безворсовой ковер</t>
  </si>
  <si>
    <t>балоневый жилет</t>
  </si>
  <si>
    <t>32954969</t>
  </si>
  <si>
    <t>мужские костюмы зимний теплый</t>
  </si>
  <si>
    <t>rayhona</t>
  </si>
  <si>
    <t>топ пуш-ап</t>
  </si>
  <si>
    <t>сабуферы</t>
  </si>
  <si>
    <t>подарок мужчине на 55 лет</t>
  </si>
  <si>
    <t>5344895</t>
  </si>
  <si>
    <t>кросовки спорт</t>
  </si>
  <si>
    <t xml:space="preserve">книга ужасов </t>
  </si>
  <si>
    <t>baunti</t>
  </si>
  <si>
    <t>топпер наматрасник 90 200</t>
  </si>
  <si>
    <t xml:space="preserve">нашивки на липучке </t>
  </si>
  <si>
    <t>oleandr</t>
  </si>
  <si>
    <t>poke</t>
  </si>
  <si>
    <t>totta сандалии</t>
  </si>
  <si>
    <t xml:space="preserve">колготки с надписью </t>
  </si>
  <si>
    <t>17058145</t>
  </si>
  <si>
    <t>аксесуары к пасхе</t>
  </si>
  <si>
    <t>защита на лобовое стекло от солнца</t>
  </si>
  <si>
    <t>кофе в зернах петр великий</t>
  </si>
  <si>
    <t>подгузники трусики хагис 5</t>
  </si>
  <si>
    <t>sonwelle</t>
  </si>
  <si>
    <t>чемодан тканевый s</t>
  </si>
  <si>
    <t>поп ит осминог</t>
  </si>
  <si>
    <t>brow mascara</t>
  </si>
  <si>
    <t>пластырь от боли в мышцах</t>
  </si>
  <si>
    <t>футболка с железным человеком</t>
  </si>
  <si>
    <t>cavalli class сумка</t>
  </si>
  <si>
    <t>комплект с доступом</t>
  </si>
  <si>
    <t>шторы блэкаут однотонные</t>
  </si>
  <si>
    <t>шкода машинка</t>
  </si>
  <si>
    <t>кожанные сапоги</t>
  </si>
  <si>
    <t>чехол zte blade v30 vita</t>
  </si>
  <si>
    <t>каркасные шторки приора</t>
  </si>
  <si>
    <t>omori game</t>
  </si>
  <si>
    <t>голдлайн поюс</t>
  </si>
  <si>
    <t>посуда премиум класса</t>
  </si>
  <si>
    <t>лампа на пришепке</t>
  </si>
  <si>
    <t>штаны а клетку</t>
  </si>
  <si>
    <t>ключник женский</t>
  </si>
  <si>
    <t>16620090</t>
  </si>
  <si>
    <t>джекфрут king</t>
  </si>
  <si>
    <t>декоративный свет</t>
  </si>
  <si>
    <t>тонер с гиалуроновой кислотой</t>
  </si>
  <si>
    <t>бухни с мужем</t>
  </si>
  <si>
    <t>бои роботов</t>
  </si>
  <si>
    <t xml:space="preserve">фидергам </t>
  </si>
  <si>
    <t>11987419</t>
  </si>
  <si>
    <t>foam roller</t>
  </si>
  <si>
    <t>zara худи</t>
  </si>
  <si>
    <t>колпак на дымоход</t>
  </si>
  <si>
    <t>походные спички</t>
  </si>
  <si>
    <t xml:space="preserve"> home</t>
  </si>
  <si>
    <t>star shopping</t>
  </si>
  <si>
    <t>растворитель акриловых красок</t>
  </si>
  <si>
    <t>лосины под тунику</t>
  </si>
  <si>
    <t>бампер на самсунг а 30</t>
  </si>
  <si>
    <t>костюм экозамша</t>
  </si>
  <si>
    <t>сычева математика</t>
  </si>
  <si>
    <t>сабб</t>
  </si>
  <si>
    <t>заколки клик-клак маленькие</t>
  </si>
  <si>
    <t>купить мужские трусы</t>
  </si>
  <si>
    <t>jkomando нож</t>
  </si>
  <si>
    <t>dexton</t>
  </si>
  <si>
    <t>брюки кашемировые</t>
  </si>
  <si>
    <t>футболка с ведьмой</t>
  </si>
  <si>
    <t>спортивные поддевочные трусы</t>
  </si>
  <si>
    <t>игрушки мальчикам 4 года</t>
  </si>
  <si>
    <t>костюм на девочку 110</t>
  </si>
  <si>
    <t>символ</t>
  </si>
  <si>
    <t>asema fashion</t>
  </si>
  <si>
    <t>тейбл</t>
  </si>
  <si>
    <t>лиоксазин</t>
  </si>
  <si>
    <t>пуанты детские</t>
  </si>
  <si>
    <t>платье футболка с принтом</t>
  </si>
  <si>
    <t>пневмовинтовки</t>
  </si>
  <si>
    <t>мокасины женские зеленые</t>
  </si>
  <si>
    <t>doogee s58</t>
  </si>
  <si>
    <t>орехи набор и сухофруктов</t>
  </si>
  <si>
    <t>самокат трюковой rush action</t>
  </si>
  <si>
    <t>запарки</t>
  </si>
  <si>
    <t xml:space="preserve">наушники с микрофоном проводные </t>
  </si>
  <si>
    <t>ногтиточка</t>
  </si>
  <si>
    <t>айпоцы</t>
  </si>
  <si>
    <t>puma c-skate vulc</t>
  </si>
  <si>
    <t>клоран шампунь</t>
  </si>
  <si>
    <t>памперсы трусики  4</t>
  </si>
  <si>
    <t xml:space="preserve">женские кожаные брюки </t>
  </si>
  <si>
    <t>свитшот женский lime</t>
  </si>
  <si>
    <t>набор посуды полесье</t>
  </si>
  <si>
    <t>65688333</t>
  </si>
  <si>
    <t>costx</t>
  </si>
  <si>
    <t>белый медицинский костюм</t>
  </si>
  <si>
    <t>плюшевый лев</t>
  </si>
  <si>
    <t>клизма микролакс</t>
  </si>
  <si>
    <t xml:space="preserve"> меч</t>
  </si>
  <si>
    <t>омега 3 капсулы solgar</t>
  </si>
  <si>
    <t>individ shop</t>
  </si>
  <si>
    <t>nike наклейка</t>
  </si>
  <si>
    <t>altus</t>
  </si>
  <si>
    <t>кашпо дора</t>
  </si>
  <si>
    <t xml:space="preserve">соколов кольца </t>
  </si>
  <si>
    <t>whey mutant</t>
  </si>
  <si>
    <t>мат romana</t>
  </si>
  <si>
    <t>кашпо пластиковые</t>
  </si>
  <si>
    <t>nadin брюки женские</t>
  </si>
  <si>
    <t>защитное стекло на samsung s20</t>
  </si>
  <si>
    <t>стекло хонор x8</t>
  </si>
  <si>
    <t>pons испаритель</t>
  </si>
  <si>
    <t>носки найк мужские длинные</t>
  </si>
  <si>
    <t>195 55 r16 лето</t>
  </si>
  <si>
    <t xml:space="preserve">таблица </t>
  </si>
  <si>
    <t xml:space="preserve">air jordan кроссовки </t>
  </si>
  <si>
    <t>лореаль лазер</t>
  </si>
  <si>
    <t>книга головоломок</t>
  </si>
  <si>
    <t xml:space="preserve">накладки на зеркала </t>
  </si>
  <si>
    <t>картофель на семена</t>
  </si>
  <si>
    <t>кроссовки школьные</t>
  </si>
  <si>
    <t>natural selection</t>
  </si>
  <si>
    <t>погоны старший сержант</t>
  </si>
  <si>
    <t>оранжевое платье на 2 года</t>
  </si>
  <si>
    <t xml:space="preserve">сковорода 28 </t>
  </si>
  <si>
    <t>андре моруа письма незнакомке</t>
  </si>
  <si>
    <t>майка левайс</t>
  </si>
  <si>
    <t>hdd корпус</t>
  </si>
  <si>
    <t>mityushov</t>
  </si>
  <si>
    <t>мини запайщик</t>
  </si>
  <si>
    <t>маска кузнечика</t>
  </si>
  <si>
    <t>51057545</t>
  </si>
  <si>
    <t xml:space="preserve">шлепки белые </t>
  </si>
  <si>
    <t>фильтр салонный киа рио</t>
  </si>
  <si>
    <t>плю</t>
  </si>
  <si>
    <t>леди шик</t>
  </si>
  <si>
    <t xml:space="preserve">клатчи женские </t>
  </si>
  <si>
    <t>искусственные васильки</t>
  </si>
  <si>
    <t>peugeot мельница</t>
  </si>
  <si>
    <t>21635997</t>
  </si>
  <si>
    <t>кулончик серебро 925</t>
  </si>
  <si>
    <t>frelz</t>
  </si>
  <si>
    <t>6673139</t>
  </si>
  <si>
    <t>кружка хелоу кити</t>
  </si>
  <si>
    <t>оллин 17 в 1</t>
  </si>
  <si>
    <t>лосины в горошек</t>
  </si>
  <si>
    <t>коньки роликовые взрослые</t>
  </si>
  <si>
    <t>как достать соседа</t>
  </si>
  <si>
    <t>мужское обувь</t>
  </si>
  <si>
    <t>король и шут худи</t>
  </si>
  <si>
    <t xml:space="preserve">лав рипаблик </t>
  </si>
  <si>
    <t>гуджитсу веном</t>
  </si>
  <si>
    <t>чехол на vivo 17 neo</t>
  </si>
  <si>
    <t>кросовки мужчины</t>
  </si>
  <si>
    <t>saya</t>
  </si>
  <si>
    <t>maybelline new york хайлайтер</t>
  </si>
  <si>
    <t>чехол на телефон samsung а22</t>
  </si>
  <si>
    <t>28903886</t>
  </si>
  <si>
    <t>красовки со стразами</t>
  </si>
  <si>
    <t>mango plus</t>
  </si>
  <si>
    <t>astarta</t>
  </si>
  <si>
    <t>рубашка под брюки</t>
  </si>
  <si>
    <t>нортекс</t>
  </si>
  <si>
    <t>стелаж под обувь</t>
  </si>
  <si>
    <t>кофта с скелетом</t>
  </si>
  <si>
    <t>тимберлейк</t>
  </si>
  <si>
    <t>колонка tg 157</t>
  </si>
  <si>
    <t>пилинг скатка 7 days vilenta</t>
  </si>
  <si>
    <t>мужское кожаное портмоне</t>
  </si>
  <si>
    <t>тайские капли</t>
  </si>
  <si>
    <t>сарафан бирюзовый</t>
  </si>
  <si>
    <t>вивен сабо помада</t>
  </si>
  <si>
    <t>amber romance</t>
  </si>
  <si>
    <t>тиограмма</t>
  </si>
  <si>
    <t>журна</t>
  </si>
  <si>
    <t>пальто двухцветное</t>
  </si>
  <si>
    <t>сумка рандеву</t>
  </si>
  <si>
    <t>bcaa protein company</t>
  </si>
  <si>
    <t>декор в морском стиле</t>
  </si>
  <si>
    <t>ecesi голубого цвета</t>
  </si>
  <si>
    <t>альера</t>
  </si>
  <si>
    <t>костюм полаццо</t>
  </si>
  <si>
    <t>чехол на 12 iphone красный</t>
  </si>
  <si>
    <t>шины r15 185/65</t>
  </si>
  <si>
    <t>холст художник</t>
  </si>
  <si>
    <t>буба буба</t>
  </si>
  <si>
    <t>new life jersey женский</t>
  </si>
  <si>
    <t>футболка с женщиной</t>
  </si>
  <si>
    <t>платье черное в цветок</t>
  </si>
  <si>
    <t>кроссовки летние адидас мужские</t>
  </si>
  <si>
    <t xml:space="preserve">серебристое платье </t>
  </si>
  <si>
    <t>логический квадрат</t>
  </si>
  <si>
    <t>ведро пластиковое с крышкой 20 л</t>
  </si>
  <si>
    <t>тени роби роуз</t>
  </si>
  <si>
    <t>estrade good morning</t>
  </si>
  <si>
    <t>марк и морок</t>
  </si>
  <si>
    <t>clinique база</t>
  </si>
  <si>
    <t>marlboro classics</t>
  </si>
  <si>
    <t xml:space="preserve">нальчик сладость </t>
  </si>
  <si>
    <t>кольчугинский</t>
  </si>
  <si>
    <t>14425740</t>
  </si>
  <si>
    <t>протеиновы</t>
  </si>
  <si>
    <t>шорты лакоста</t>
  </si>
  <si>
    <t>рюкзак помогатор</t>
  </si>
  <si>
    <t>трансформер машина</t>
  </si>
  <si>
    <t>parfumiteka</t>
  </si>
  <si>
    <t>клатч экокожа</t>
  </si>
  <si>
    <t>bq 5035</t>
  </si>
  <si>
    <t>серьги 585 проба</t>
  </si>
  <si>
    <t>цепочка на крестик</t>
  </si>
  <si>
    <t>трусы дружба сексу не помеха</t>
  </si>
  <si>
    <t>фаларис</t>
  </si>
  <si>
    <t>красотки nike</t>
  </si>
  <si>
    <t>лав репаблие</t>
  </si>
  <si>
    <t>сбабам игрушки</t>
  </si>
  <si>
    <t xml:space="preserve"> mercedes</t>
  </si>
  <si>
    <t>коробка с секретом</t>
  </si>
  <si>
    <t>нож с</t>
  </si>
  <si>
    <t>молоко рогачев</t>
  </si>
  <si>
    <t>юбка вскладку</t>
  </si>
  <si>
    <t>кошелек кредитница</t>
  </si>
  <si>
    <t>кошелек из питона</t>
  </si>
  <si>
    <t>наклейки it</t>
  </si>
  <si>
    <t>металлоискатель nokta makro simplex plus .</t>
  </si>
  <si>
    <t>трусы хоккей</t>
  </si>
  <si>
    <t>альвитек бамбук</t>
  </si>
  <si>
    <t>корейский виноград</t>
  </si>
  <si>
    <t>юмористические рассказы</t>
  </si>
  <si>
    <t>джинсовые жакеты</t>
  </si>
  <si>
    <t>автогараж</t>
  </si>
  <si>
    <t>какао mehmet</t>
  </si>
  <si>
    <t>чемодан из поликарбоната средний</t>
  </si>
  <si>
    <t>купальник плавательный</t>
  </si>
  <si>
    <t>спортивные штаны 140</t>
  </si>
  <si>
    <t>лезвие philips one blade</t>
  </si>
  <si>
    <t>баночки с пробками</t>
  </si>
  <si>
    <t>батончик протеиновые</t>
  </si>
  <si>
    <t>шоколад восхищение</t>
  </si>
  <si>
    <t>babyliss стайлер</t>
  </si>
  <si>
    <t xml:space="preserve">али и нино </t>
  </si>
  <si>
    <t>runella</t>
  </si>
  <si>
    <t>происхождение дэн браун</t>
  </si>
  <si>
    <t>мед планта</t>
  </si>
  <si>
    <t>штаны без начеса</t>
  </si>
  <si>
    <t xml:space="preserve">донка </t>
  </si>
  <si>
    <t xml:space="preserve">утюг беспроводной </t>
  </si>
  <si>
    <t>kimsgroup</t>
  </si>
  <si>
    <t>minimi леггинсы</t>
  </si>
  <si>
    <t>тест на антитела коронавирус</t>
  </si>
  <si>
    <t>фигурки лол</t>
  </si>
  <si>
    <t>все бабушки умеют летать</t>
  </si>
  <si>
    <t>linesta</t>
  </si>
  <si>
    <t>зефир нальчик</t>
  </si>
  <si>
    <t>держатель бумажных полотенец 3 в 1</t>
  </si>
  <si>
    <t>наколленники</t>
  </si>
  <si>
    <t>вафельница brayer</t>
  </si>
  <si>
    <t>21519485</t>
  </si>
  <si>
    <t xml:space="preserve">очки вертуальной реальности </t>
  </si>
  <si>
    <t>петра</t>
  </si>
  <si>
    <t>приправа santa maria</t>
  </si>
  <si>
    <t>кольцо козерог</t>
  </si>
  <si>
    <t>носки женские sela</t>
  </si>
  <si>
    <t>апр.20</t>
  </si>
  <si>
    <t>детский ремень на мальчика аксессуары</t>
  </si>
  <si>
    <t>чехол на пульт телевизора lg</t>
  </si>
  <si>
    <t>мужские кросовки изи</t>
  </si>
  <si>
    <t>утюг скарлетт</t>
  </si>
  <si>
    <t>русый краска</t>
  </si>
  <si>
    <t xml:space="preserve">лакост духи </t>
  </si>
  <si>
    <t xml:space="preserve">land rover </t>
  </si>
  <si>
    <t>26992416</t>
  </si>
  <si>
    <t>леггинсы белые детские</t>
  </si>
  <si>
    <t>локцитан</t>
  </si>
  <si>
    <t>ботильоны стрипы</t>
  </si>
  <si>
    <t>босоножки польша</t>
  </si>
  <si>
    <t>подарочный пакет три кота</t>
  </si>
  <si>
    <t>novaline cosmetics пилинг с 12% гликолевой кислотой</t>
  </si>
  <si>
    <t>прыгающий пластилин</t>
  </si>
  <si>
    <t>design workshop</t>
  </si>
  <si>
    <t>бандаж после кс</t>
  </si>
  <si>
    <t>стикеры неон</t>
  </si>
  <si>
    <t>сушенные томаты</t>
  </si>
  <si>
    <t xml:space="preserve">пальто женское  </t>
  </si>
  <si>
    <t>фисташки 500</t>
  </si>
  <si>
    <t>лоток косметологический</t>
  </si>
  <si>
    <t xml:space="preserve">платки шелковые </t>
  </si>
  <si>
    <t>очки желтые мужские</t>
  </si>
  <si>
    <t>62978908</t>
  </si>
  <si>
    <t>би фри юбка</t>
  </si>
  <si>
    <t>логический домик полесье</t>
  </si>
  <si>
    <t>дворники автомобильные форд</t>
  </si>
  <si>
    <t>рваный лонгслив</t>
  </si>
  <si>
    <t>женские сарафан джинсовые</t>
  </si>
  <si>
    <t>маркс и спенсер пуховик</t>
  </si>
  <si>
    <t>emitron</t>
  </si>
  <si>
    <t>ральф рингер туфли</t>
  </si>
  <si>
    <t>худи в люди</t>
  </si>
  <si>
    <t>форма смп</t>
  </si>
  <si>
    <t>37938559</t>
  </si>
  <si>
    <t>xiaomi redmi 8 чехол на note</t>
  </si>
  <si>
    <t xml:space="preserve">сумка chanel </t>
  </si>
  <si>
    <t>клим саныч</t>
  </si>
  <si>
    <t>vfccf;th lkz kbwf</t>
  </si>
  <si>
    <t>шторы из пвх</t>
  </si>
  <si>
    <t>поильник uviton</t>
  </si>
  <si>
    <t>учебники 2 класс</t>
  </si>
  <si>
    <t>магнитный штекер</t>
  </si>
  <si>
    <t>seregka</t>
  </si>
  <si>
    <t>redstar</t>
  </si>
  <si>
    <t>chucky</t>
  </si>
  <si>
    <t xml:space="preserve">брюки чиносы женские </t>
  </si>
  <si>
    <t>tn 1095</t>
  </si>
  <si>
    <t>стол с лампами</t>
  </si>
  <si>
    <t>спираль вмс</t>
  </si>
  <si>
    <t>термос relaxika</t>
  </si>
  <si>
    <t>gillette simply venus</t>
  </si>
  <si>
    <t>подгузники каспер 3</t>
  </si>
  <si>
    <t>71451340</t>
  </si>
  <si>
    <t>расческа с единорогом</t>
  </si>
  <si>
    <t>ла роше роуз</t>
  </si>
  <si>
    <t>детский полароид</t>
  </si>
  <si>
    <t>удлинитель шнека</t>
  </si>
  <si>
    <t>чехол на se с рисунком</t>
  </si>
  <si>
    <t>17599850</t>
  </si>
  <si>
    <t>зеркало джут</t>
  </si>
  <si>
    <t>gta trilogy</t>
  </si>
  <si>
    <t>очки круглые солнечные женские</t>
  </si>
  <si>
    <t>хонор телефоны</t>
  </si>
  <si>
    <t xml:space="preserve">гейм пад </t>
  </si>
  <si>
    <t>светофор детский</t>
  </si>
  <si>
    <t>картина по номерам саврасов</t>
  </si>
  <si>
    <t xml:space="preserve">catrice  </t>
  </si>
  <si>
    <t>жидкий мед</t>
  </si>
  <si>
    <t>костюм спортивный каппа</t>
  </si>
  <si>
    <t>резинки с жемчугом</t>
  </si>
  <si>
    <t xml:space="preserve">сова плед </t>
  </si>
  <si>
    <t>дезодоранты женский</t>
  </si>
  <si>
    <t>класические брюки мужские</t>
  </si>
  <si>
    <t>робот пылесос дженио</t>
  </si>
  <si>
    <t>galaxy чайник электрический</t>
  </si>
  <si>
    <t>зарина нижнее белье</t>
  </si>
  <si>
    <t>47822496</t>
  </si>
  <si>
    <t xml:space="preserve">худи gap мужское </t>
  </si>
  <si>
    <t>apero knit&amp;home женский</t>
  </si>
  <si>
    <t>женские носки с рюшами</t>
  </si>
  <si>
    <t>брюки изумрудного цвета</t>
  </si>
  <si>
    <t>конверт летний на выписку новорожденного</t>
  </si>
  <si>
    <t xml:space="preserve">louis vuitton чехол </t>
  </si>
  <si>
    <t>едедневник счасилмвого человека</t>
  </si>
  <si>
    <t>регилин трубчатый</t>
  </si>
  <si>
    <t>хеллоу китти кофта</t>
  </si>
  <si>
    <t>смик</t>
  </si>
  <si>
    <t>clarins крем от солнца</t>
  </si>
  <si>
    <t>спойлер на гранту</t>
  </si>
  <si>
    <t xml:space="preserve">нутрилак антирефлюксный </t>
  </si>
  <si>
    <t>холидекс</t>
  </si>
  <si>
    <t>сумка кэжуал</t>
  </si>
  <si>
    <t>попсокет хеллоу китти</t>
  </si>
  <si>
    <t>наклейки винни пух</t>
  </si>
  <si>
    <t>тревожные люди книга</t>
  </si>
  <si>
    <t>вкусные мечты книга</t>
  </si>
  <si>
    <t>iphone 14 pro max</t>
  </si>
  <si>
    <t>фсб россии</t>
  </si>
  <si>
    <t>пони little my pony</t>
  </si>
  <si>
    <t>белые носки найк высокие</t>
  </si>
  <si>
    <t>карандаш  простой</t>
  </si>
  <si>
    <t>спортивные рукова</t>
  </si>
  <si>
    <t>открытка хлопушка</t>
  </si>
  <si>
    <t>джемпер мужской на замке</t>
  </si>
  <si>
    <t>bulanti брюки</t>
  </si>
  <si>
    <t>florina</t>
  </si>
  <si>
    <t>книги на французском</t>
  </si>
  <si>
    <t>пуанты сувенир</t>
  </si>
  <si>
    <t>mad wawe</t>
  </si>
  <si>
    <t>наклейка на стену цветы</t>
  </si>
  <si>
    <t>непромокаемые брюки женские</t>
  </si>
  <si>
    <t>ijust mini</t>
  </si>
  <si>
    <t>женские спортивные штаны nike</t>
  </si>
  <si>
    <t>клатч из бисера</t>
  </si>
  <si>
    <t>защитное стекло масунг а50</t>
  </si>
  <si>
    <t>сабр одежда</t>
  </si>
  <si>
    <t>картина нитью</t>
  </si>
  <si>
    <t>proshyan food</t>
  </si>
  <si>
    <t>куртка рубашка из шерсти</t>
  </si>
  <si>
    <t>джинмы твое</t>
  </si>
  <si>
    <t>черный джинсы женские</t>
  </si>
  <si>
    <t>джинсы на мальчика с утеплением</t>
  </si>
  <si>
    <t>футболки  женские твое</t>
  </si>
  <si>
    <t>маршрутизатор xiaomi</t>
  </si>
  <si>
    <t>medicine блузка</t>
  </si>
  <si>
    <t>бусины граненные</t>
  </si>
  <si>
    <t>бластер человека паука</t>
  </si>
  <si>
    <t>платье милори</t>
  </si>
  <si>
    <t>пластун</t>
  </si>
  <si>
    <t>11631638</t>
  </si>
  <si>
    <t>браслет мужской железный</t>
  </si>
  <si>
    <t>конфеты угадай вкус</t>
  </si>
  <si>
    <t>чехол книжка хонор х8</t>
  </si>
  <si>
    <t>самые лучшие многоразовые наклейки</t>
  </si>
  <si>
    <t>hippil baby</t>
  </si>
  <si>
    <t>женские носовые платки из хлопка</t>
  </si>
  <si>
    <t>джемпер укороченый</t>
  </si>
  <si>
    <t>60327203</t>
  </si>
  <si>
    <t>tamari</t>
  </si>
  <si>
    <t xml:space="preserve">утепленный жилет </t>
  </si>
  <si>
    <t>apple часы умные</t>
  </si>
  <si>
    <t>подарить деньги</t>
  </si>
  <si>
    <t>ноутбук lenovo thinkpad</t>
  </si>
  <si>
    <t xml:space="preserve">спортивные брюки адидас </t>
  </si>
  <si>
    <t xml:space="preserve">моти пирожное </t>
  </si>
  <si>
    <t>носки addidas</t>
  </si>
  <si>
    <t>cvmartanni кроссовки</t>
  </si>
  <si>
    <t>очки miyagi</t>
  </si>
  <si>
    <t>раковина на машинку</t>
  </si>
  <si>
    <t>летние женские брючные костюмы больших размеров 60-62</t>
  </si>
  <si>
    <t>курткм</t>
  </si>
  <si>
    <t>мужские носки пума</t>
  </si>
  <si>
    <t>ткань оптом</t>
  </si>
  <si>
    <t>набор маски</t>
  </si>
  <si>
    <t>сигналка на велосипед</t>
  </si>
  <si>
    <t>свадебный палантин</t>
  </si>
  <si>
    <t>столик дорожный детский</t>
  </si>
  <si>
    <t>сетка из нержавейки</t>
  </si>
  <si>
    <t>опти вуман</t>
  </si>
  <si>
    <t>белый подарочный пакет</t>
  </si>
  <si>
    <t>тфли</t>
  </si>
  <si>
    <t>чай титенг</t>
  </si>
  <si>
    <t>вакуумный аспиратор</t>
  </si>
  <si>
    <t>natura siberica шампунь нейтральный</t>
  </si>
  <si>
    <t>adidas d rose</t>
  </si>
  <si>
    <t>худи benetton</t>
  </si>
  <si>
    <t>68634094</t>
  </si>
  <si>
    <t>с опалом</t>
  </si>
  <si>
    <t>marks &amp; spencer тренчкот</t>
  </si>
  <si>
    <t>soul melody</t>
  </si>
  <si>
    <t>medical pro</t>
  </si>
  <si>
    <t>термопот китфорт</t>
  </si>
  <si>
    <t>подвески к люстре</t>
  </si>
  <si>
    <t>фоск</t>
  </si>
  <si>
    <t>художественной гимнастики</t>
  </si>
  <si>
    <t>лего minecraft лего minecraft</t>
  </si>
  <si>
    <t>чехол бампер ipad 9</t>
  </si>
  <si>
    <t>maxbox</t>
  </si>
  <si>
    <t>наушники беспроводные jbl розовые</t>
  </si>
  <si>
    <t>куртка мики маус</t>
  </si>
  <si>
    <t>платье с  воротником</t>
  </si>
  <si>
    <t>кошачий хвостик</t>
  </si>
  <si>
    <t>пазл панорама</t>
  </si>
  <si>
    <t>rejuvasil</t>
  </si>
  <si>
    <t>estel volute</t>
  </si>
  <si>
    <t>кружка тапервер</t>
  </si>
  <si>
    <t xml:space="preserve">угольные щетки </t>
  </si>
  <si>
    <t>bodo рубашка</t>
  </si>
  <si>
    <t>чехол на матрас защитный</t>
  </si>
  <si>
    <t>бизибоод</t>
  </si>
  <si>
    <t>косметика хеллоу китти</t>
  </si>
  <si>
    <t>неправильное воспитание кэмерон пост</t>
  </si>
  <si>
    <t>пудра изадора</t>
  </si>
  <si>
    <t>набор тени</t>
  </si>
  <si>
    <t>спортивный костюм женский летный</t>
  </si>
  <si>
    <t>кроссовки asics  женские</t>
  </si>
  <si>
    <t>ferlenz лето</t>
  </si>
  <si>
    <t xml:space="preserve">чехол на tecno pova 2 </t>
  </si>
  <si>
    <t>12storees</t>
  </si>
  <si>
    <t>трусы-слипы</t>
  </si>
  <si>
    <t>вкусвилл гель</t>
  </si>
  <si>
    <t xml:space="preserve">лак закрепитель </t>
  </si>
  <si>
    <t>чайный дом</t>
  </si>
  <si>
    <t>ежедневник ручной работы</t>
  </si>
  <si>
    <t>sela джинсы мужские</t>
  </si>
  <si>
    <t>ecoloft59</t>
  </si>
  <si>
    <t>костюм женский секс сетчатый</t>
  </si>
  <si>
    <t>кравчучка</t>
  </si>
  <si>
    <t>35490349</t>
  </si>
  <si>
    <t>ошейник интим</t>
  </si>
  <si>
    <t>райбер</t>
  </si>
  <si>
    <t>краснок платье</t>
  </si>
  <si>
    <t>комплект велосипедных фар</t>
  </si>
  <si>
    <t>fizzy magik</t>
  </si>
  <si>
    <t>открытый корпус</t>
  </si>
  <si>
    <t>форма 026у</t>
  </si>
  <si>
    <t xml:space="preserve">платье по колено </t>
  </si>
  <si>
    <t>50057189</t>
  </si>
  <si>
    <t>наклейки лев</t>
  </si>
  <si>
    <t>цепи на бензопилу</t>
  </si>
  <si>
    <t xml:space="preserve">свитшот хлопок </t>
  </si>
  <si>
    <t>тачки мэтр</t>
  </si>
  <si>
    <t>тонкие энергии</t>
  </si>
  <si>
    <t>вышивка алиса крестом набор</t>
  </si>
  <si>
    <t>кроссовки женские рандеву</t>
  </si>
  <si>
    <t>майки хлопок</t>
  </si>
  <si>
    <t>samsung galaxy a7 чехол</t>
  </si>
  <si>
    <t>пирсинг нострил</t>
  </si>
  <si>
    <t>animagic</t>
  </si>
  <si>
    <t>61376879</t>
  </si>
  <si>
    <t>estrade гель</t>
  </si>
  <si>
    <t>кружки новогодние</t>
  </si>
  <si>
    <t>штаны женские черные спортивные</t>
  </si>
  <si>
    <t>гарри поттер календарь</t>
  </si>
  <si>
    <t>68550522</t>
  </si>
  <si>
    <t>6757408</t>
  </si>
  <si>
    <t>samsung a52 смартфон 256</t>
  </si>
  <si>
    <t>san 100% platinum whey</t>
  </si>
  <si>
    <t>украшение на машину свадебное</t>
  </si>
  <si>
    <t>чехол под кисти</t>
  </si>
  <si>
    <t>кофе 250 г</t>
  </si>
  <si>
    <t>книга капризка</t>
  </si>
  <si>
    <t xml:space="preserve">h15 </t>
  </si>
  <si>
    <t>samsung a7 стекло на 2018</t>
  </si>
  <si>
    <t>зажигалка хрюшка</t>
  </si>
  <si>
    <t>moser бритва</t>
  </si>
  <si>
    <t>valentino кеды</t>
  </si>
  <si>
    <t>keine</t>
  </si>
  <si>
    <t>подгузники casper</t>
  </si>
  <si>
    <t>витамин h</t>
  </si>
  <si>
    <t>свет в палатку</t>
  </si>
  <si>
    <t>5095185</t>
  </si>
  <si>
    <t>игрушки мальчику 6 лет</t>
  </si>
  <si>
    <t>блузка тату</t>
  </si>
  <si>
    <t>флаг донбасса</t>
  </si>
  <si>
    <t>мобиль фетр</t>
  </si>
  <si>
    <t>шуба из чебурашки</t>
  </si>
  <si>
    <t>40411742</t>
  </si>
  <si>
    <t>фрош кондиционер</t>
  </si>
  <si>
    <t>чехол на виво y11</t>
  </si>
  <si>
    <t>buaro</t>
  </si>
  <si>
    <t>дозатор диспенсер</t>
  </si>
  <si>
    <t>98765432</t>
  </si>
  <si>
    <t>take my heart</t>
  </si>
  <si>
    <t>пустышка nuk 6-18 латекс</t>
  </si>
  <si>
    <t>часы с музыкой</t>
  </si>
  <si>
    <t>брюки на мальчика 7 лет</t>
  </si>
  <si>
    <t>neobio гель</t>
  </si>
  <si>
    <t>ламинирование набор</t>
  </si>
  <si>
    <t>bibi прокладки</t>
  </si>
  <si>
    <t xml:space="preserve">бмв е39 </t>
  </si>
  <si>
    <t>футболки на мальчика подростка</t>
  </si>
  <si>
    <t>кушетка косметолога</t>
  </si>
  <si>
    <t>автомобильный компрессор 70mai air compressor lite midrive tp03</t>
  </si>
  <si>
    <t>кеды высокие на платформе</t>
  </si>
  <si>
    <t>покрывало толстое</t>
  </si>
  <si>
    <t>подножка на детский велосипед</t>
  </si>
  <si>
    <t>протеин е батон</t>
  </si>
  <si>
    <t>кеды ralf ringer женские</t>
  </si>
  <si>
    <t>маркер по ткани укрывистый</t>
  </si>
  <si>
    <t>mattel games</t>
  </si>
  <si>
    <t>игрушки девочки</t>
  </si>
  <si>
    <t>трависил</t>
  </si>
  <si>
    <t>ooj</t>
  </si>
  <si>
    <t>50466390</t>
  </si>
  <si>
    <t>arton краска</t>
  </si>
  <si>
    <t>браслет золотой с гранатом</t>
  </si>
  <si>
    <t>менажница sota</t>
  </si>
  <si>
    <t>bonfiture</t>
  </si>
  <si>
    <t>кентерберийские рассказы</t>
  </si>
  <si>
    <t xml:space="preserve">детские кошельки </t>
  </si>
  <si>
    <t>джихан чай</t>
  </si>
  <si>
    <t>13258979</t>
  </si>
  <si>
    <t>rgw</t>
  </si>
  <si>
    <t>зефир белорусский</t>
  </si>
  <si>
    <t>leaves herbs</t>
  </si>
  <si>
    <t>белые сушеные грибы</t>
  </si>
  <si>
    <t>ay</t>
  </si>
  <si>
    <t>легкие женские летние брюки</t>
  </si>
  <si>
    <t>диски по бетону</t>
  </si>
  <si>
    <t>пинцеп</t>
  </si>
  <si>
    <t>браслет виноградов</t>
  </si>
  <si>
    <t>самсунг галакси а 72</t>
  </si>
  <si>
    <t>толстовка с тигром</t>
  </si>
  <si>
    <t>иван поле какао</t>
  </si>
  <si>
    <t>комбинезон baon</t>
  </si>
  <si>
    <t>383</t>
  </si>
  <si>
    <t>wowsleep ортопедические подушки</t>
  </si>
  <si>
    <t>серьги со сваровски</t>
  </si>
  <si>
    <t>бруки школьные</t>
  </si>
  <si>
    <t>бульонница фарфор</t>
  </si>
  <si>
    <t>teatrement</t>
  </si>
  <si>
    <t>9079238</t>
  </si>
  <si>
    <t xml:space="preserve">luxvizage карандаши </t>
  </si>
  <si>
    <t>колокольчик пожарского</t>
  </si>
  <si>
    <t>homs четки</t>
  </si>
  <si>
    <t>кассовые аппараты</t>
  </si>
  <si>
    <t>скандал</t>
  </si>
  <si>
    <t>закат империи сша</t>
  </si>
  <si>
    <t xml:space="preserve">платье женское праздничное на выпускной </t>
  </si>
  <si>
    <t>слайм баттер</t>
  </si>
  <si>
    <t>уточка из тиктока</t>
  </si>
  <si>
    <t>mea молочко</t>
  </si>
  <si>
    <t>27476514</t>
  </si>
  <si>
    <t>перелин</t>
  </si>
  <si>
    <t>котик в машину</t>
  </si>
  <si>
    <t xml:space="preserve">костюм хлопковый </t>
  </si>
  <si>
    <t>чехол книжка айфон 6s</t>
  </si>
  <si>
    <t>13048892</t>
  </si>
  <si>
    <t>star wind</t>
  </si>
  <si>
    <t xml:space="preserve">тимберленды </t>
  </si>
  <si>
    <t>набор садовода детский</t>
  </si>
  <si>
    <t>спортивный костюм реал мадрид</t>
  </si>
  <si>
    <t>gappa 9000</t>
  </si>
  <si>
    <t>спортивный костюм kappa мужской</t>
  </si>
  <si>
    <t>gleon</t>
  </si>
  <si>
    <t>алерпна</t>
  </si>
  <si>
    <t>твердый шампунь sharme</t>
  </si>
  <si>
    <t>кожанка зара</t>
  </si>
  <si>
    <t xml:space="preserve"> daniele patrici</t>
  </si>
  <si>
    <t>helga</t>
  </si>
  <si>
    <t>cupax чаша</t>
  </si>
  <si>
    <t>вафли loacker</t>
  </si>
  <si>
    <t>eco joy</t>
  </si>
  <si>
    <t>снегурочка книга</t>
  </si>
  <si>
    <t>птф на весту</t>
  </si>
  <si>
    <t>эпл фотч</t>
  </si>
  <si>
    <t>english file advanced</t>
  </si>
  <si>
    <t>stets платье</t>
  </si>
  <si>
    <t>спортивный кофта</t>
  </si>
  <si>
    <t>caleo теплый пол</t>
  </si>
  <si>
    <t xml:space="preserve">любовь в эпоху ненависти </t>
  </si>
  <si>
    <t>аружа</t>
  </si>
  <si>
    <t>пленка под карбон</t>
  </si>
  <si>
    <t>платье с бюстом</t>
  </si>
  <si>
    <t>кубеба</t>
  </si>
  <si>
    <t xml:space="preserve">валберес </t>
  </si>
  <si>
    <t>тюль снежок</t>
  </si>
  <si>
    <t>jbl 115 tws</t>
  </si>
  <si>
    <t xml:space="preserve">catrice бронзер </t>
  </si>
  <si>
    <t xml:space="preserve"> mjolk</t>
  </si>
  <si>
    <t>коврик 80 на 60</t>
  </si>
  <si>
    <t>колье с лунным камнем</t>
  </si>
  <si>
    <t>its a boy</t>
  </si>
  <si>
    <t>оверсайз желетка</t>
  </si>
  <si>
    <t xml:space="preserve">концепт оттеночный </t>
  </si>
  <si>
    <t xml:space="preserve">милые кружки </t>
  </si>
  <si>
    <t>лампочка теплый свет</t>
  </si>
  <si>
    <t>подгузники xxxl</t>
  </si>
  <si>
    <t>bolt</t>
  </si>
  <si>
    <t>кора спф</t>
  </si>
  <si>
    <t>невеста султана</t>
  </si>
  <si>
    <t xml:space="preserve">зми </t>
  </si>
  <si>
    <t>bay police</t>
  </si>
  <si>
    <t>бонсай кашпо</t>
  </si>
  <si>
    <t>айкос 3 duos устройство</t>
  </si>
  <si>
    <t>re агенты</t>
  </si>
  <si>
    <t>70416624</t>
  </si>
  <si>
    <t>72060209</t>
  </si>
  <si>
    <t>кот батон 70см</t>
  </si>
  <si>
    <t>42662418</t>
  </si>
  <si>
    <t>аксессуары на ваз</t>
  </si>
  <si>
    <t>точилка цепи</t>
  </si>
  <si>
    <t>my new food</t>
  </si>
  <si>
    <t>кофточка с баской</t>
  </si>
  <si>
    <t>чехол xiaomi 7a redmi</t>
  </si>
  <si>
    <t>перчатки без пальцеа</t>
  </si>
  <si>
    <t>air m1</t>
  </si>
  <si>
    <t xml:space="preserve">келв </t>
  </si>
  <si>
    <t>джорданы красные</t>
  </si>
  <si>
    <t>taccardi слипоны</t>
  </si>
  <si>
    <t>рюкзак томми хилфигер</t>
  </si>
  <si>
    <t>перчаки тактические</t>
  </si>
  <si>
    <t xml:space="preserve">simfer </t>
  </si>
  <si>
    <t>стол пластиковый складной</t>
  </si>
  <si>
    <t xml:space="preserve">david bowie </t>
  </si>
  <si>
    <t>топ белый befree</t>
  </si>
  <si>
    <t>top dance</t>
  </si>
  <si>
    <t>запчасти минск</t>
  </si>
  <si>
    <t>купить спортивные штаны</t>
  </si>
  <si>
    <t>act lab</t>
  </si>
  <si>
    <t>горшок лион</t>
  </si>
  <si>
    <t>фиксатор райзера</t>
  </si>
  <si>
    <t>opinel 7</t>
  </si>
  <si>
    <t>патчи l.sanic</t>
  </si>
  <si>
    <t>madauto</t>
  </si>
  <si>
    <t>коробка 70х70</t>
  </si>
  <si>
    <t xml:space="preserve">гуаша набор </t>
  </si>
  <si>
    <t>оракул нолерман</t>
  </si>
  <si>
    <t>держатель сим карты samsung</t>
  </si>
  <si>
    <t>макароны письки</t>
  </si>
  <si>
    <t>ресницы ай бьюти</t>
  </si>
  <si>
    <t>корниловцы</t>
  </si>
  <si>
    <t>31241326</t>
  </si>
  <si>
    <t>игровые наклейки</t>
  </si>
  <si>
    <t>headphones наушники</t>
  </si>
  <si>
    <t>27865065</t>
  </si>
  <si>
    <t>nike snood</t>
  </si>
  <si>
    <t>велла илюмина</t>
  </si>
  <si>
    <t>ltd safari</t>
  </si>
  <si>
    <t>35640060</t>
  </si>
  <si>
    <t>платье повседневные</t>
  </si>
  <si>
    <t>книга эмоции clever</t>
  </si>
  <si>
    <t>64948725</t>
  </si>
  <si>
    <t>уголок безопасности стенд</t>
  </si>
  <si>
    <t>dzintars духи</t>
  </si>
  <si>
    <t>конбинизон</t>
  </si>
  <si>
    <t>серьги хаггис</t>
  </si>
  <si>
    <t>птицы на елку</t>
  </si>
  <si>
    <t>одноразовые  сигареты</t>
  </si>
  <si>
    <t>брелок chery</t>
  </si>
  <si>
    <t>тюль нитками</t>
  </si>
  <si>
    <t>стул белого цвета</t>
  </si>
  <si>
    <t>i phone xr</t>
  </si>
  <si>
    <t>adidas  брюки</t>
  </si>
  <si>
    <t>велосипедки женские хлопок с ломпасами</t>
  </si>
  <si>
    <t>киси мисм</t>
  </si>
  <si>
    <t>collistar пудра</t>
  </si>
  <si>
    <t>l карнитин жидкий спортивное питание</t>
  </si>
  <si>
    <t>кепи полиции</t>
  </si>
  <si>
    <t>мужские шорты плавки</t>
  </si>
  <si>
    <t>трусы принт</t>
  </si>
  <si>
    <t>фильтр на пылесос электролюкс</t>
  </si>
  <si>
    <t>печенье кико</t>
  </si>
  <si>
    <t>гений книга</t>
  </si>
  <si>
    <t>футболка ray</t>
  </si>
  <si>
    <t>rafaelli</t>
  </si>
  <si>
    <t xml:space="preserve">женские летние сарафаны </t>
  </si>
  <si>
    <t>uriage eau</t>
  </si>
  <si>
    <t>vendiwear</t>
  </si>
  <si>
    <t>29534030</t>
  </si>
  <si>
    <t>берет ангора</t>
  </si>
  <si>
    <t>clarins addition</t>
  </si>
  <si>
    <t>57161216</t>
  </si>
  <si>
    <t>фельдшер бальзам</t>
  </si>
  <si>
    <t>преобразователь ржавчины wurth</t>
  </si>
  <si>
    <t>owisdom</t>
  </si>
  <si>
    <t>ципермитрин</t>
  </si>
  <si>
    <t>женское зимнее пальто на синтепоне</t>
  </si>
  <si>
    <t>футболка с объемным принтом</t>
  </si>
  <si>
    <t>эвелин шампунь</t>
  </si>
  <si>
    <t>аромапалочки ваниль</t>
  </si>
  <si>
    <t>маленький набор косметики</t>
  </si>
  <si>
    <t>17814639</t>
  </si>
  <si>
    <t xml:space="preserve">зайки </t>
  </si>
  <si>
    <t>рузанна</t>
  </si>
  <si>
    <t>овощи и фрукты на липучках</t>
  </si>
  <si>
    <t>кепка дота</t>
  </si>
  <si>
    <t>39657394</t>
  </si>
  <si>
    <t>марвел стикеры</t>
  </si>
  <si>
    <t>меркурий 201.5</t>
  </si>
  <si>
    <t>гель-масло</t>
  </si>
  <si>
    <t>karim</t>
  </si>
  <si>
    <t>крем venzen</t>
  </si>
  <si>
    <t>seven art</t>
  </si>
  <si>
    <t>подшипник 206</t>
  </si>
  <si>
    <t>худи поло</t>
  </si>
  <si>
    <t>наклейки хаски</t>
  </si>
  <si>
    <t>комплект рубашка с корсетом женский</t>
  </si>
  <si>
    <t>ведьмак все книги издательство аст</t>
  </si>
  <si>
    <t>tenderlybae</t>
  </si>
  <si>
    <t>чехол книжка на хонор 9x</t>
  </si>
  <si>
    <t>одежда на куклу 43 см</t>
  </si>
  <si>
    <t xml:space="preserve">армотизатор </t>
  </si>
  <si>
    <t>фонари ваз</t>
  </si>
  <si>
    <t>планета вода</t>
  </si>
  <si>
    <t xml:space="preserve">коробка 22*16 </t>
  </si>
  <si>
    <t>analove</t>
  </si>
  <si>
    <t>57563641</t>
  </si>
  <si>
    <t>рулонные шторы 115</t>
  </si>
  <si>
    <t>yes daddy</t>
  </si>
  <si>
    <t>подсолнечник микрозелень</t>
  </si>
  <si>
    <t>honor x8 телефон</t>
  </si>
  <si>
    <t xml:space="preserve">панк одежда </t>
  </si>
  <si>
    <t>браслет мужской викинг</t>
  </si>
  <si>
    <t>ип соркина</t>
  </si>
  <si>
    <t>смартфон xiaomi 12x</t>
  </si>
  <si>
    <t>салфетки крючком</t>
  </si>
  <si>
    <t>аватар легенда об аанге игрушки</t>
  </si>
  <si>
    <t>пазл белый</t>
  </si>
  <si>
    <t>набор трусов денчких</t>
  </si>
  <si>
    <t>ultra cut</t>
  </si>
  <si>
    <t>чехол philips xenium</t>
  </si>
  <si>
    <t>шлепанци мужские</t>
  </si>
  <si>
    <t>буксировочный тросс</t>
  </si>
  <si>
    <t>берцы юнармии</t>
  </si>
  <si>
    <t>платье с русалочкой</t>
  </si>
  <si>
    <t>конструктор картонный</t>
  </si>
  <si>
    <t>bibs 6</t>
  </si>
  <si>
    <t>детские заколки крабики</t>
  </si>
  <si>
    <t>прозрачный чехол 12 pro max</t>
  </si>
  <si>
    <t>51812922</t>
  </si>
  <si>
    <t>12104956</t>
  </si>
  <si>
    <t xml:space="preserve">лапоток </t>
  </si>
  <si>
    <t>футболка сделан в ссср</t>
  </si>
  <si>
    <t>запчасти на часы</t>
  </si>
  <si>
    <t>oh fresh</t>
  </si>
  <si>
    <t>термонаклейка одуванчик</t>
  </si>
  <si>
    <t>абажур напольный</t>
  </si>
  <si>
    <t>кашпо подвесное 5л</t>
  </si>
  <si>
    <t>хагис трусики подгузники 4 элит софт</t>
  </si>
  <si>
    <t>вышивки частичные</t>
  </si>
  <si>
    <t xml:space="preserve">ромашки искусственные </t>
  </si>
  <si>
    <t>нетканые полотенца</t>
  </si>
  <si>
    <t>компрессионное боди</t>
  </si>
  <si>
    <t>i love mum шорты</t>
  </si>
  <si>
    <t>18816798</t>
  </si>
  <si>
    <t>удочка рыбалка</t>
  </si>
  <si>
    <t>уф-смола</t>
  </si>
  <si>
    <t>портьера лен</t>
  </si>
  <si>
    <t>носки женские высокие адидас</t>
  </si>
  <si>
    <t>centek блендер</t>
  </si>
  <si>
    <t>sensi balance</t>
  </si>
  <si>
    <t xml:space="preserve">брюки джоггеры мужские </t>
  </si>
  <si>
    <t>фирма пеликан</t>
  </si>
  <si>
    <t>пиджак тонкий</t>
  </si>
  <si>
    <t xml:space="preserve">детский кардиган </t>
  </si>
  <si>
    <t>62651406</t>
  </si>
  <si>
    <t>say yes baby</t>
  </si>
  <si>
    <t>детские костюмы с юбкой</t>
  </si>
  <si>
    <t>волосы на тресах</t>
  </si>
  <si>
    <t>ремень hilfiger</t>
  </si>
  <si>
    <t>телефон realme c25</t>
  </si>
  <si>
    <t>таро кельтов</t>
  </si>
  <si>
    <t>monro 24</t>
  </si>
  <si>
    <t>консилер люксвизаж</t>
  </si>
  <si>
    <t xml:space="preserve"> toptop</t>
  </si>
  <si>
    <t>кармашек в сад</t>
  </si>
  <si>
    <t>53909058</t>
  </si>
  <si>
    <t>сит</t>
  </si>
  <si>
    <t>перламутры</t>
  </si>
  <si>
    <t>miss maggie</t>
  </si>
  <si>
    <t>mutant geaar</t>
  </si>
  <si>
    <t>витекс секреты азии</t>
  </si>
  <si>
    <t>ветровки мужские большие размеры</t>
  </si>
  <si>
    <t>легинсы со стразами</t>
  </si>
  <si>
    <t>летний костюмженский</t>
  </si>
  <si>
    <t>детский батут с сеткой</t>
  </si>
  <si>
    <t>свитер женский без горловины</t>
  </si>
  <si>
    <t>awan</t>
  </si>
  <si>
    <t xml:space="preserve">шкаф-пенал </t>
  </si>
  <si>
    <t>58194562</t>
  </si>
  <si>
    <t>кольца на пальца</t>
  </si>
  <si>
    <t>кнопки на ваз 2114</t>
  </si>
  <si>
    <t>28626116</t>
  </si>
  <si>
    <t>чехол на zte blade a31 lite</t>
  </si>
  <si>
    <t>арт набор</t>
  </si>
  <si>
    <t>stella tex</t>
  </si>
  <si>
    <t>лиф бралет</t>
  </si>
  <si>
    <t>23107020</t>
  </si>
  <si>
    <t xml:space="preserve">бокс маме </t>
  </si>
  <si>
    <t>визитница iphone</t>
  </si>
  <si>
    <t>современному офицеру</t>
  </si>
  <si>
    <t>arya home пижама</t>
  </si>
  <si>
    <t>чехол на 11 iphone резиновый</t>
  </si>
  <si>
    <t>картрна по номерам</t>
  </si>
  <si>
    <t>словарь русский мат</t>
  </si>
  <si>
    <t>брюки женские семь восьмых</t>
  </si>
  <si>
    <t>assn uspa polo</t>
  </si>
  <si>
    <t>стекло защитное хонор 8х</t>
  </si>
  <si>
    <t>виль липатов</t>
  </si>
  <si>
    <t>женские брюки оверсайс бохо</t>
  </si>
  <si>
    <t>мир футболок</t>
  </si>
  <si>
    <t>тем</t>
  </si>
  <si>
    <t xml:space="preserve">мужские подвески </t>
  </si>
  <si>
    <t>littlesammy</t>
  </si>
  <si>
    <t xml:space="preserve">шариковый дезодорант женский </t>
  </si>
  <si>
    <t xml:space="preserve">скретч карта </t>
  </si>
  <si>
    <t>металлические подвески</t>
  </si>
  <si>
    <t>16265932</t>
  </si>
  <si>
    <t>radeon rx 6600</t>
  </si>
  <si>
    <t>мальчику 2 года</t>
  </si>
  <si>
    <t>13705114</t>
  </si>
  <si>
    <t>учим цифры книга</t>
  </si>
  <si>
    <t>наклейки стандоф</t>
  </si>
  <si>
    <t>gjkrf lkz dfyyjq</t>
  </si>
  <si>
    <t>носки с принтом женские собаки</t>
  </si>
  <si>
    <t>конверт открытка парню</t>
  </si>
  <si>
    <t>tecno spark 8c стекло</t>
  </si>
  <si>
    <t>adeliza женский</t>
  </si>
  <si>
    <t>водонагреватель 10 литров</t>
  </si>
  <si>
    <t>шторы рогожка бледно лиловый</t>
  </si>
  <si>
    <t>браслет apple watch 45</t>
  </si>
  <si>
    <t>moocci</t>
  </si>
  <si>
    <t>модельный пластик</t>
  </si>
  <si>
    <t>silver moon</t>
  </si>
  <si>
    <t>синдзи с кружкой</t>
  </si>
  <si>
    <t>одежда бодо</t>
  </si>
  <si>
    <t>спортсмен</t>
  </si>
  <si>
    <t>светильники трековые</t>
  </si>
  <si>
    <t>картина чб</t>
  </si>
  <si>
    <t>фартук визажиста</t>
  </si>
  <si>
    <t>iphone 13 чехол magsafe</t>
  </si>
  <si>
    <t>клубни георгина</t>
  </si>
  <si>
    <t>туфли лодочки женские черные замшевые</t>
  </si>
  <si>
    <t>garnier ролик вокруг глаз</t>
  </si>
  <si>
    <t>чехол на телефон асус</t>
  </si>
  <si>
    <t xml:space="preserve">nfs </t>
  </si>
  <si>
    <t>костюм спортивный ж</t>
  </si>
  <si>
    <t>фигурка  аниме</t>
  </si>
  <si>
    <t xml:space="preserve">футболка триколор </t>
  </si>
  <si>
    <t>кружка покемон</t>
  </si>
  <si>
    <t>irobot roomba 698</t>
  </si>
  <si>
    <t>набор инструментов stanley</t>
  </si>
  <si>
    <t>чай 500 грамм</t>
  </si>
  <si>
    <t>трусы женские хлопок шортики</t>
  </si>
  <si>
    <t>чай при климаксе</t>
  </si>
  <si>
    <t>ботулакс</t>
  </si>
  <si>
    <t>led. lana</t>
  </si>
  <si>
    <t>forever щетка</t>
  </si>
  <si>
    <t>сумка lucky mark</t>
  </si>
  <si>
    <t>адидас портфель</t>
  </si>
  <si>
    <t>чехол на хуавей нова 8i</t>
  </si>
  <si>
    <t>хаги ваги и киси миси одежда</t>
  </si>
  <si>
    <t>испаритель suorin ace</t>
  </si>
  <si>
    <t>капли возбудитель</t>
  </si>
  <si>
    <t xml:space="preserve">щоппер </t>
  </si>
  <si>
    <t>18866363</t>
  </si>
  <si>
    <t>зейгарник</t>
  </si>
  <si>
    <t>изолайн</t>
  </si>
  <si>
    <t xml:space="preserve">газон спортивный </t>
  </si>
  <si>
    <t>женские куртки кожаные косухи большие размеры</t>
  </si>
  <si>
    <t>zarina парка</t>
  </si>
  <si>
    <t>антикошка на окно</t>
  </si>
  <si>
    <t>wango</t>
  </si>
  <si>
    <t>керамби</t>
  </si>
  <si>
    <t>бумага рыбачка а3</t>
  </si>
  <si>
    <t>профессиональные пылесомы</t>
  </si>
  <si>
    <t>queshua</t>
  </si>
  <si>
    <t>подвеска со стразами</t>
  </si>
  <si>
    <t>нтв+</t>
  </si>
  <si>
    <t>энтони роббинс</t>
  </si>
  <si>
    <t>капус 10.23</t>
  </si>
  <si>
    <t>жакет атласный</t>
  </si>
  <si>
    <t>сумка рюкзак на колесах</t>
  </si>
  <si>
    <t>61106855</t>
  </si>
  <si>
    <t>скейтерские джинсы</t>
  </si>
  <si>
    <t>плавки мужчкие</t>
  </si>
  <si>
    <t>картина из каменной крошки</t>
  </si>
  <si>
    <t>1115g4</t>
  </si>
  <si>
    <t>арктический термос</t>
  </si>
  <si>
    <t>купальник с закрытым животом</t>
  </si>
  <si>
    <t>кабель dc 5v</t>
  </si>
  <si>
    <t>музыкальный жираф</t>
  </si>
  <si>
    <t>платье женское lichi</t>
  </si>
  <si>
    <t>фитококтейль guarchibao</t>
  </si>
  <si>
    <t>экосон</t>
  </si>
  <si>
    <t>настольный стеллаж</t>
  </si>
  <si>
    <t>мулине нитки гамма</t>
  </si>
  <si>
    <t>181</t>
  </si>
  <si>
    <t>кран пвх</t>
  </si>
  <si>
    <t>шоппер с хелоу китти</t>
  </si>
  <si>
    <t>ремень мужской длинный</t>
  </si>
  <si>
    <t>органайзер под кровать</t>
  </si>
  <si>
    <t>dilmars одежда</t>
  </si>
  <si>
    <t>макси мода</t>
  </si>
  <si>
    <t xml:space="preserve">оби тампоны </t>
  </si>
  <si>
    <t>9085726</t>
  </si>
  <si>
    <t>15830328</t>
  </si>
  <si>
    <t>звезда кулон</t>
  </si>
  <si>
    <t>синтетические волосы</t>
  </si>
  <si>
    <t xml:space="preserve">чоппер </t>
  </si>
  <si>
    <t>кленаые стержни</t>
  </si>
  <si>
    <t>хатчималс</t>
  </si>
  <si>
    <t>44493971</t>
  </si>
  <si>
    <t>пинетки nels</t>
  </si>
  <si>
    <t>кроссовки женские adidas galaxy 5</t>
  </si>
  <si>
    <t>63814286</t>
  </si>
  <si>
    <t>кожаный рюкзак с карманами</t>
  </si>
  <si>
    <t>китель шеф повара</t>
  </si>
  <si>
    <t>dr davey</t>
  </si>
  <si>
    <t>детские куртки осенние</t>
  </si>
  <si>
    <t>футболка идеальный мужчина</t>
  </si>
  <si>
    <t xml:space="preserve">gromysh </t>
  </si>
  <si>
    <t xml:space="preserve">декор на ногти </t>
  </si>
  <si>
    <t>хг</t>
  </si>
  <si>
    <t>пазлы король лев</t>
  </si>
  <si>
    <t>215</t>
  </si>
  <si>
    <t>с разрезами по бокам</t>
  </si>
  <si>
    <t>garin</t>
  </si>
  <si>
    <t>evro moda</t>
  </si>
  <si>
    <t>шуруповерт спец</t>
  </si>
  <si>
    <t>стакан силиконовый складной</t>
  </si>
  <si>
    <t>русский десерт</t>
  </si>
  <si>
    <t xml:space="preserve">чулки с бантиком </t>
  </si>
  <si>
    <t>колпачки в диски</t>
  </si>
  <si>
    <t>кросовки женские замшевые</t>
  </si>
  <si>
    <t>рюкзак буба</t>
  </si>
  <si>
    <t>пилка mertz</t>
  </si>
  <si>
    <t>кнопочный телефон самсунг</t>
  </si>
  <si>
    <t>прочные нитки</t>
  </si>
  <si>
    <t>бисер в покетиках</t>
  </si>
  <si>
    <t>43869163</t>
  </si>
  <si>
    <t>крыло на авто</t>
  </si>
  <si>
    <t xml:space="preserve">ariel порошок </t>
  </si>
  <si>
    <t>шопер стеганый</t>
  </si>
  <si>
    <t>archer c20</t>
  </si>
  <si>
    <t>белые медицинские брюки</t>
  </si>
  <si>
    <t>нити питер</t>
  </si>
  <si>
    <t xml:space="preserve">дикимакура </t>
  </si>
  <si>
    <t>брюки tom tailor женские</t>
  </si>
  <si>
    <t>костюм нечаева</t>
  </si>
  <si>
    <t xml:space="preserve">дезодорант виши </t>
  </si>
  <si>
    <t>лак eva</t>
  </si>
  <si>
    <t>13 pro iphone 128</t>
  </si>
  <si>
    <t>сковорода со смайликами</t>
  </si>
  <si>
    <t>кеды конверсч</t>
  </si>
  <si>
    <t>215/70 r16</t>
  </si>
  <si>
    <t>носорог в костюме</t>
  </si>
  <si>
    <t>корпус ключа opel</t>
  </si>
  <si>
    <t>визитница magsafe</t>
  </si>
  <si>
    <t>elenatex женский</t>
  </si>
  <si>
    <t>светильник бутылка</t>
  </si>
  <si>
    <t>трое</t>
  </si>
  <si>
    <t>синие платочки</t>
  </si>
  <si>
    <t>almaz house animals</t>
  </si>
  <si>
    <t>15689758</t>
  </si>
  <si>
    <t>мокасины со стразами</t>
  </si>
  <si>
    <t>защитное стекло xiaomi 9t</t>
  </si>
  <si>
    <t>топ на улицу</t>
  </si>
  <si>
    <t>reebok сумки</t>
  </si>
  <si>
    <t>купить секатор</t>
  </si>
  <si>
    <t>t5577</t>
  </si>
  <si>
    <t>масло перца</t>
  </si>
  <si>
    <t>набор маникюрный красота электрический</t>
  </si>
  <si>
    <t>тостер braun</t>
  </si>
  <si>
    <t>автокресло от 3 лет</t>
  </si>
  <si>
    <t>датчики дыма</t>
  </si>
  <si>
    <t>сережки золото соколов</t>
  </si>
  <si>
    <t>babygo салфетки</t>
  </si>
  <si>
    <t>наперсток кольцо</t>
  </si>
  <si>
    <t>резиновый ершик</t>
  </si>
  <si>
    <t xml:space="preserve">воздухозаборник </t>
  </si>
  <si>
    <t>фигурные ручки</t>
  </si>
  <si>
    <t>духи coco lada</t>
  </si>
  <si>
    <t>prada футболка</t>
  </si>
  <si>
    <t>sumsung телефон</t>
  </si>
  <si>
    <t xml:space="preserve">подставка под косметику </t>
  </si>
  <si>
    <t>антидождь жидкость</t>
  </si>
  <si>
    <t xml:space="preserve">сити </t>
  </si>
  <si>
    <t xml:space="preserve">априори </t>
  </si>
  <si>
    <t>приготовление мороженого</t>
  </si>
  <si>
    <t>ботинки alessio nesca женские</t>
  </si>
  <si>
    <t>подвеска sunlight</t>
  </si>
  <si>
    <t>makey kelly лето</t>
  </si>
  <si>
    <t>62965693</t>
  </si>
  <si>
    <t>черное платье выпускной</t>
  </si>
  <si>
    <t>спортивный костюм женский на молнии nike</t>
  </si>
  <si>
    <t>кидс бокс</t>
  </si>
  <si>
    <t>холодный лед</t>
  </si>
  <si>
    <t>светильник череп</t>
  </si>
  <si>
    <t xml:space="preserve">incity джинсы </t>
  </si>
  <si>
    <t xml:space="preserve">ваза под цветы </t>
  </si>
  <si>
    <t>бизиборд часы</t>
  </si>
  <si>
    <t>elizavecca aqua hyaluronic acid water</t>
  </si>
  <si>
    <t>респиратор без клапана</t>
  </si>
  <si>
    <t>накидка на сиденье в машину</t>
  </si>
  <si>
    <t xml:space="preserve">белое худи женское </t>
  </si>
  <si>
    <t>46038407</t>
  </si>
  <si>
    <t>блузка в мелкий цветочек</t>
  </si>
  <si>
    <t>экран хонор 9 лайт</t>
  </si>
  <si>
    <t>malvitta</t>
  </si>
  <si>
    <t xml:space="preserve">керамбит из металла </t>
  </si>
  <si>
    <t>уроки магии</t>
  </si>
  <si>
    <t xml:space="preserve">чехол на телефон редми 9с </t>
  </si>
  <si>
    <t>50262035</t>
  </si>
  <si>
    <t>крем тональный max factor</t>
  </si>
  <si>
    <t>бра уличные</t>
  </si>
  <si>
    <t>кардиган женский удлиненный летний</t>
  </si>
  <si>
    <t>машинка honda</t>
  </si>
  <si>
    <t>детское питание 0+</t>
  </si>
  <si>
    <t xml:space="preserve">имоджинариум </t>
  </si>
  <si>
    <t>абразивные губки</t>
  </si>
  <si>
    <t>пакет ламинированный вертикальный</t>
  </si>
  <si>
    <t>очиститель плитки</t>
  </si>
  <si>
    <t>кран американка</t>
  </si>
  <si>
    <t>51706987</t>
  </si>
  <si>
    <t>вектон</t>
  </si>
  <si>
    <t>просто шампунь</t>
  </si>
  <si>
    <t>bioritm</t>
  </si>
  <si>
    <t>монардо</t>
  </si>
  <si>
    <t>white house exclusive turkey</t>
  </si>
  <si>
    <t>полотенце влажное</t>
  </si>
  <si>
    <t>браслет горы</t>
  </si>
  <si>
    <t>12945814</t>
  </si>
  <si>
    <t>винтажные стикеры</t>
  </si>
  <si>
    <t>сталин плакат</t>
  </si>
  <si>
    <t>сарафан свободный покрой</t>
  </si>
  <si>
    <t>roblox шары</t>
  </si>
  <si>
    <t>спортивный костюм женский коричневый</t>
  </si>
  <si>
    <t>джинсы на новорожденного</t>
  </si>
  <si>
    <t>мыло еда</t>
  </si>
  <si>
    <t>изжогофф</t>
  </si>
  <si>
    <t>705</t>
  </si>
  <si>
    <t>выпускной в начальной школе</t>
  </si>
  <si>
    <t>мусс из масел</t>
  </si>
  <si>
    <t>принт глаза</t>
  </si>
  <si>
    <t>мужской брючный костюм классический</t>
  </si>
  <si>
    <t>the originals</t>
  </si>
  <si>
    <t>фаллоимитатор черный</t>
  </si>
  <si>
    <t>сумка под спортивный костюм</t>
  </si>
  <si>
    <t>босоножки толстый каблук</t>
  </si>
  <si>
    <t>чехол жидкое стекло</t>
  </si>
  <si>
    <t>белье женское черное</t>
  </si>
  <si>
    <t>масло моторное takayama</t>
  </si>
  <si>
    <t>aussie repair miracle</t>
  </si>
  <si>
    <t>гель лаки эми</t>
  </si>
  <si>
    <t>пылесос робот поларис</t>
  </si>
  <si>
    <t>трафареты животные</t>
  </si>
  <si>
    <t>байрамали полотенце 70x140</t>
  </si>
  <si>
    <t>тумба с раковиной в ванную 80</t>
  </si>
  <si>
    <t>какао бомбочка</t>
  </si>
  <si>
    <t>100 литров</t>
  </si>
  <si>
    <t>остин бейсболка</t>
  </si>
  <si>
    <t>трусики шелковые</t>
  </si>
  <si>
    <t xml:space="preserve">роликовые </t>
  </si>
  <si>
    <t>капус осветлитель</t>
  </si>
  <si>
    <t>комикс wow</t>
  </si>
  <si>
    <t>кокосовое продукты молоко</t>
  </si>
  <si>
    <t>крепление полок</t>
  </si>
  <si>
    <t>формы под лед</t>
  </si>
  <si>
    <t>роман с кокаином</t>
  </si>
  <si>
    <t>масло  растительное</t>
  </si>
  <si>
    <t xml:space="preserve">inside </t>
  </si>
  <si>
    <t>roze home</t>
  </si>
  <si>
    <t>чехол на телефон самсунг а3</t>
  </si>
  <si>
    <t xml:space="preserve">крем защита от солнца </t>
  </si>
  <si>
    <t>комод железный</t>
  </si>
  <si>
    <t>adidas solar glide</t>
  </si>
  <si>
    <t>puma белые кеды</t>
  </si>
  <si>
    <t>мужские весенние шапки</t>
  </si>
  <si>
    <t>joma детский</t>
  </si>
  <si>
    <t>ту-154</t>
  </si>
  <si>
    <t xml:space="preserve">рубашки мужские с коротким рукавом </t>
  </si>
  <si>
    <t>cralusso</t>
  </si>
  <si>
    <t>гарри поттер росмэн книги</t>
  </si>
  <si>
    <t>парни старшей школы</t>
  </si>
  <si>
    <t>biorb</t>
  </si>
  <si>
    <t>смартфон realmi 8i</t>
  </si>
  <si>
    <t>hobby.dolly</t>
  </si>
  <si>
    <t>ланцета акучек перфома</t>
  </si>
  <si>
    <t>чехол на телефон oppo reno 4 lite</t>
  </si>
  <si>
    <t>оригинальные носки</t>
  </si>
  <si>
    <t>40214471</t>
  </si>
  <si>
    <t>alfa мебель</t>
  </si>
  <si>
    <t>мэйбелин консилер</t>
  </si>
  <si>
    <t>джинсы офисные</t>
  </si>
  <si>
    <t>сетка под игрушки</t>
  </si>
  <si>
    <t>защитное стекло на реалии 8i</t>
  </si>
  <si>
    <t xml:space="preserve">книга психотрюки </t>
  </si>
  <si>
    <t>думай 2</t>
  </si>
  <si>
    <t>самсунг гелакси а 12 чехол</t>
  </si>
  <si>
    <t>платье на запах в пол</t>
  </si>
  <si>
    <t>solomeina</t>
  </si>
  <si>
    <t>короткие шторы в детскую</t>
  </si>
  <si>
    <t>шнурки круглые серые</t>
  </si>
  <si>
    <t>велосипедки с пуш ап</t>
  </si>
  <si>
    <t>brita maxtra+</t>
  </si>
  <si>
    <t>духи blue lady</t>
  </si>
  <si>
    <t>серьги спичка</t>
  </si>
  <si>
    <t>26478684</t>
  </si>
  <si>
    <t>крем с пребиотиком</t>
  </si>
  <si>
    <t>поисковый магнит двухсторонний 150</t>
  </si>
  <si>
    <t>maxler daily</t>
  </si>
  <si>
    <t>62977188</t>
  </si>
  <si>
    <t>бокал черный</t>
  </si>
  <si>
    <t>farla</t>
  </si>
  <si>
    <t>дезодорант-стик</t>
  </si>
  <si>
    <t>брошь колокольчик</t>
  </si>
  <si>
    <t>смешные игры</t>
  </si>
  <si>
    <t>колготки белые 40 ден</t>
  </si>
  <si>
    <t>семена  лук</t>
  </si>
  <si>
    <t>полусапоги белые</t>
  </si>
  <si>
    <t>ts collection</t>
  </si>
  <si>
    <t>19853967</t>
  </si>
  <si>
    <t>clear-out</t>
  </si>
  <si>
    <t>силиконовые накладки колец</t>
  </si>
  <si>
    <t>ботинки с красной подошвой</t>
  </si>
  <si>
    <t>защитное стекло на самсунг а22с</t>
  </si>
  <si>
    <t>лунатик</t>
  </si>
  <si>
    <t>tnl тональный крем</t>
  </si>
  <si>
    <t xml:space="preserve">блузку </t>
  </si>
  <si>
    <t>чанган</t>
  </si>
  <si>
    <t>пиджак подростковый женский</t>
  </si>
  <si>
    <t>omegaderm</t>
  </si>
  <si>
    <t>динамики pioner</t>
  </si>
  <si>
    <t xml:space="preserve">формула секси </t>
  </si>
  <si>
    <t>бандана ошейник</t>
  </si>
  <si>
    <t>карты оракул ленорман</t>
  </si>
  <si>
    <t>14714047</t>
  </si>
  <si>
    <t>iwantmore</t>
  </si>
  <si>
    <t>шампунь капус 1000 мл</t>
  </si>
  <si>
    <t xml:space="preserve">насадка на зубную пасту </t>
  </si>
  <si>
    <t>спрей эстель 18</t>
  </si>
  <si>
    <t>обои комнатные</t>
  </si>
  <si>
    <t>кристаллы в цапах</t>
  </si>
  <si>
    <t>carrello magia</t>
  </si>
  <si>
    <t>huawei mediapad m3 lite 10</t>
  </si>
  <si>
    <t>бонанза</t>
  </si>
  <si>
    <t>живот накладной</t>
  </si>
  <si>
    <t>главпатрон</t>
  </si>
  <si>
    <t>herkkumaa</t>
  </si>
  <si>
    <t xml:space="preserve">рюкзак мужской тактический </t>
  </si>
  <si>
    <t>svdor</t>
  </si>
  <si>
    <t>ножи tramontina century</t>
  </si>
  <si>
    <t>платье в стиле ампир</t>
  </si>
  <si>
    <t>ламель хайлайтер</t>
  </si>
  <si>
    <t>лавочка со спинкой</t>
  </si>
  <si>
    <t xml:space="preserve">умное зеркало </t>
  </si>
  <si>
    <t>чехол на zte a 51</t>
  </si>
  <si>
    <t>чехол a 51</t>
  </si>
  <si>
    <t>белые штаны на мальчика</t>
  </si>
  <si>
    <t>порошковый энергетик</t>
  </si>
  <si>
    <t>daffy duck</t>
  </si>
  <si>
    <t>offspring трусики m</t>
  </si>
  <si>
    <t>oozoo</t>
  </si>
  <si>
    <t>мох ирландский</t>
  </si>
  <si>
    <t>air jordan футболка</t>
  </si>
  <si>
    <t>17977182</t>
  </si>
  <si>
    <t>пелосипед</t>
  </si>
  <si>
    <t>смешной</t>
  </si>
  <si>
    <t>olmio наушники</t>
  </si>
  <si>
    <t>artkill</t>
  </si>
  <si>
    <t>шорты летнии женсие</t>
  </si>
  <si>
    <t>женский красовка</t>
  </si>
  <si>
    <t>босоножки женские на скале</t>
  </si>
  <si>
    <t>боди под джинсы</t>
  </si>
  <si>
    <t>халат женский с рукавами</t>
  </si>
  <si>
    <t>tonny kizz</t>
  </si>
  <si>
    <t>'cgflhbkmb</t>
  </si>
  <si>
    <t>чехлы 11 про макс</t>
  </si>
  <si>
    <t>кинологпрофи</t>
  </si>
  <si>
    <t>пихта семена</t>
  </si>
  <si>
    <t xml:space="preserve">welcome </t>
  </si>
  <si>
    <t>made in korea</t>
  </si>
  <si>
    <t>найди и покажи на руси</t>
  </si>
  <si>
    <t>стол раскраска</t>
  </si>
  <si>
    <t>худи тво?</t>
  </si>
  <si>
    <t xml:space="preserve">триферн </t>
  </si>
  <si>
    <t xml:space="preserve">высокие мужские кроссовки </t>
  </si>
  <si>
    <t>puma слипоны</t>
  </si>
  <si>
    <t>дрэин</t>
  </si>
  <si>
    <t>джинсы wrangler мужские texas</t>
  </si>
  <si>
    <t>пижама с пингвинами</t>
  </si>
  <si>
    <t>кофе с миндалем</t>
  </si>
  <si>
    <t>женские брюки mango</t>
  </si>
  <si>
    <t>taffel</t>
  </si>
  <si>
    <t>наклейка za</t>
  </si>
  <si>
    <t>брюки zolla мужские</t>
  </si>
  <si>
    <t>зурабова</t>
  </si>
  <si>
    <t>блант</t>
  </si>
  <si>
    <t>бант  на выписку</t>
  </si>
  <si>
    <t>лонгслив без рукава</t>
  </si>
  <si>
    <t>10353765</t>
  </si>
  <si>
    <t>rolf gt</t>
  </si>
  <si>
    <t>семена вьюнков</t>
  </si>
  <si>
    <t>42466061</t>
  </si>
  <si>
    <t>11474804</t>
  </si>
  <si>
    <t>милый чехол</t>
  </si>
  <si>
    <t>петерсон математика 4 класс учебник</t>
  </si>
  <si>
    <t xml:space="preserve">однодневные контактные линзы </t>
  </si>
  <si>
    <t>свадебные туфли с блеском</t>
  </si>
  <si>
    <t>salco</t>
  </si>
  <si>
    <t>пакеты силиконовые</t>
  </si>
  <si>
    <t>beach waves</t>
  </si>
  <si>
    <t>placentrex gel</t>
  </si>
  <si>
    <t>перцовый бальзам</t>
  </si>
  <si>
    <t>картридж принтер canon ts5040</t>
  </si>
  <si>
    <t>оджи майки женские</t>
  </si>
  <si>
    <t>шапки на подростка мальчика</t>
  </si>
  <si>
    <t>лол машина</t>
  </si>
  <si>
    <t>smartmax магнитный конструктор</t>
  </si>
  <si>
    <t>dry oil</t>
  </si>
  <si>
    <t>anderson</t>
  </si>
  <si>
    <t>lilu.bubble</t>
  </si>
  <si>
    <t>пакеты крафтовые с ручками</t>
  </si>
  <si>
    <t>она и ее кот манга</t>
  </si>
  <si>
    <t>блютуз калонки</t>
  </si>
  <si>
    <t>прогрессивные очки</t>
  </si>
  <si>
    <t>бутсы adidas подростковые</t>
  </si>
  <si>
    <t>каучуковые бусы</t>
  </si>
  <si>
    <t>органайзер с кармашками</t>
  </si>
  <si>
    <t>майка под кардиган</t>
  </si>
  <si>
    <t>ласоки</t>
  </si>
  <si>
    <t xml:space="preserve">длинное платье летнее </t>
  </si>
  <si>
    <t xml:space="preserve">милорд </t>
  </si>
  <si>
    <t>колготки balensiaga</t>
  </si>
  <si>
    <t>65372722</t>
  </si>
  <si>
    <t>кефаль</t>
  </si>
  <si>
    <t>puma мужские кеды</t>
  </si>
  <si>
    <t>кинслей</t>
  </si>
  <si>
    <t xml:space="preserve">мерный </t>
  </si>
  <si>
    <t>ночь нежна детское постельное</t>
  </si>
  <si>
    <t>matmol</t>
  </si>
  <si>
    <t>claudia canova</t>
  </si>
  <si>
    <t>парные шопперы</t>
  </si>
  <si>
    <t>лампа антистресс</t>
  </si>
  <si>
    <t>телевизор 49</t>
  </si>
  <si>
    <t xml:space="preserve">гарелка </t>
  </si>
  <si>
    <t>чехлы на хонор 20s</t>
  </si>
  <si>
    <t>простынь на резинке комплект</t>
  </si>
  <si>
    <t>парафиновые ванны</t>
  </si>
  <si>
    <t>копилка хаги ваги</t>
  </si>
  <si>
    <t>ддр 3</t>
  </si>
  <si>
    <t>30319478</t>
  </si>
  <si>
    <t>мосс</t>
  </si>
  <si>
    <t>сухой ароматизатор</t>
  </si>
  <si>
    <t>хеппи хеир</t>
  </si>
  <si>
    <t>сумка шоппер водонепроницаемый</t>
  </si>
  <si>
    <t xml:space="preserve">стул туалет </t>
  </si>
  <si>
    <t xml:space="preserve">uno гель лак </t>
  </si>
  <si>
    <t>шопер с гарри потером</t>
  </si>
  <si>
    <t xml:space="preserve">h3 </t>
  </si>
  <si>
    <t>боди щеки это стиль</t>
  </si>
  <si>
    <t>пиджак косуха</t>
  </si>
  <si>
    <t>робот поли</t>
  </si>
  <si>
    <t xml:space="preserve">inso </t>
  </si>
  <si>
    <t xml:space="preserve">а4 футболки </t>
  </si>
  <si>
    <t>осветительный керосин</t>
  </si>
  <si>
    <t>брючный костюм классический женский темно-синий</t>
  </si>
  <si>
    <t>qudo</t>
  </si>
  <si>
    <t>наконечник медный</t>
  </si>
  <si>
    <t xml:space="preserve">пепельно коричневый </t>
  </si>
  <si>
    <t>sinsay худи</t>
  </si>
  <si>
    <t xml:space="preserve">жилет длинный женский </t>
  </si>
  <si>
    <t>авто планшет</t>
  </si>
  <si>
    <t>балконный</t>
  </si>
  <si>
    <t>футблолка</t>
  </si>
  <si>
    <t>4846</t>
  </si>
  <si>
    <t>система протечки воды</t>
  </si>
  <si>
    <t>электроные часы на руку</t>
  </si>
  <si>
    <t>свкчи</t>
  </si>
  <si>
    <t>набор мелких игрушек</t>
  </si>
  <si>
    <t>кунай металлический</t>
  </si>
  <si>
    <t>кеды на низкой подошве</t>
  </si>
  <si>
    <t>трансботы м</t>
  </si>
  <si>
    <t>украшение из смолы</t>
  </si>
  <si>
    <t>braun multiquick</t>
  </si>
  <si>
    <t>плюшевый игрушки</t>
  </si>
  <si>
    <t>масло моторное м8</t>
  </si>
  <si>
    <t>посуда сканди</t>
  </si>
  <si>
    <t>штаныы</t>
  </si>
  <si>
    <t>лента выпускник 2023</t>
  </si>
  <si>
    <t>дворники поло</t>
  </si>
  <si>
    <t xml:space="preserve">купи себе эти </t>
  </si>
  <si>
    <t>джо джо одежда</t>
  </si>
  <si>
    <t>трусы набор детские</t>
  </si>
  <si>
    <t>москвич модель</t>
  </si>
  <si>
    <t>чупа чупс тинт манго</t>
  </si>
  <si>
    <t xml:space="preserve">рюкзак лего </t>
  </si>
  <si>
    <t>жилет детский дутыц</t>
  </si>
  <si>
    <t>юбка на флисе</t>
  </si>
  <si>
    <t>платье розовое кружевное</t>
  </si>
  <si>
    <t>штаны синтетика</t>
  </si>
  <si>
    <t>компресионные</t>
  </si>
  <si>
    <t>леонид кораблев</t>
  </si>
  <si>
    <t>фэмилис</t>
  </si>
  <si>
    <t>rube</t>
  </si>
  <si>
    <t>bubble gum жвачка</t>
  </si>
  <si>
    <t>19161158</t>
  </si>
  <si>
    <t>красивые брюки</t>
  </si>
  <si>
    <t>joc шампунь</t>
  </si>
  <si>
    <t>ozhinskaya</t>
  </si>
  <si>
    <t>49688747</t>
  </si>
  <si>
    <t>larina casual</t>
  </si>
  <si>
    <t>степлер молоток</t>
  </si>
  <si>
    <t xml:space="preserve">прикольные подушки </t>
  </si>
  <si>
    <t xml:space="preserve">геймпад xbox one </t>
  </si>
  <si>
    <t>19353566</t>
  </si>
  <si>
    <t xml:space="preserve">крокодил игрушка </t>
  </si>
  <si>
    <t>мужские тапочки с открытым носом</t>
  </si>
  <si>
    <t>табурет ротанг</t>
  </si>
  <si>
    <t>кристалл сваровски</t>
  </si>
  <si>
    <t>dortmund мужской</t>
  </si>
  <si>
    <t>подгузники трусики каспер 4</t>
  </si>
  <si>
    <t xml:space="preserve">винт гребной </t>
  </si>
  <si>
    <t>43393561</t>
  </si>
  <si>
    <t>мини горшок</t>
  </si>
  <si>
    <t>41984017</t>
  </si>
  <si>
    <t>выпусник</t>
  </si>
  <si>
    <t>вибро тренажер</t>
  </si>
  <si>
    <t>happy goods</t>
  </si>
  <si>
    <t>micmaus</t>
  </si>
  <si>
    <t>одежда майки</t>
  </si>
  <si>
    <t xml:space="preserve">suara </t>
  </si>
  <si>
    <t>57443487</t>
  </si>
  <si>
    <t>52119857</t>
  </si>
  <si>
    <t>заколкп</t>
  </si>
  <si>
    <t>картина по номерам антме</t>
  </si>
  <si>
    <t>ламберт</t>
  </si>
  <si>
    <t>бейсболка colambia</t>
  </si>
  <si>
    <t>самолет с пультом</t>
  </si>
  <si>
    <t>шайба снюс</t>
  </si>
  <si>
    <t>полицейские наручники</t>
  </si>
  <si>
    <t>куртки мужские puma</t>
  </si>
  <si>
    <t>монтажный патрон</t>
  </si>
  <si>
    <t>салфетки  в рулоне</t>
  </si>
  <si>
    <t>платье со скидкой</t>
  </si>
  <si>
    <t>pecscards</t>
  </si>
  <si>
    <t>berfree</t>
  </si>
  <si>
    <t>ботинки женские осенние каблук</t>
  </si>
  <si>
    <t>kulta katriina</t>
  </si>
  <si>
    <t>cartier красота</t>
  </si>
  <si>
    <t>кеды адидас stan smith</t>
  </si>
  <si>
    <t xml:space="preserve">елисеева н. а. </t>
  </si>
  <si>
    <t>vecher home</t>
  </si>
  <si>
    <t>свитшот 158</t>
  </si>
  <si>
    <t>клевер колье</t>
  </si>
  <si>
    <t xml:space="preserve">очки складные </t>
  </si>
  <si>
    <t>джинсы много карманов</t>
  </si>
  <si>
    <t>шкаф стол</t>
  </si>
  <si>
    <t>askent group женский</t>
  </si>
  <si>
    <t>толстовка с дырками</t>
  </si>
  <si>
    <t>комплект штор с вуалью</t>
  </si>
  <si>
    <t>смеситель без излива</t>
  </si>
  <si>
    <t>вареные джинсы женские</t>
  </si>
  <si>
    <t>карандаш impala 211</t>
  </si>
  <si>
    <t>плед 150х200 зеленый</t>
  </si>
  <si>
    <t>42286731</t>
  </si>
  <si>
    <t>дутые плечи</t>
  </si>
  <si>
    <t>подарок на выпускной учителю</t>
  </si>
  <si>
    <t>be make up</t>
  </si>
  <si>
    <t>estodo</t>
  </si>
  <si>
    <t>realme c 21 y чехол</t>
  </si>
  <si>
    <t>картина по номерам чай</t>
  </si>
  <si>
    <t>64499037</t>
  </si>
  <si>
    <t>спртивный пистолет</t>
  </si>
  <si>
    <t>ручки дверные с замком</t>
  </si>
  <si>
    <t xml:space="preserve">мото защита </t>
  </si>
  <si>
    <t>эуцерин красота</t>
  </si>
  <si>
    <t>eisenberg i am</t>
  </si>
  <si>
    <t>molorow</t>
  </si>
  <si>
    <t>кристалл мечты женский</t>
  </si>
  <si>
    <t>d.y. style</t>
  </si>
  <si>
    <t xml:space="preserve">зубные щетки детские </t>
  </si>
  <si>
    <t>18662077</t>
  </si>
  <si>
    <t>игрушка стикбот</t>
  </si>
  <si>
    <t>платье короткое повседневное</t>
  </si>
  <si>
    <t>медали выпускник металлические</t>
  </si>
  <si>
    <t>shocolatti</t>
  </si>
  <si>
    <t>xtreme power belt</t>
  </si>
  <si>
    <t>детский комбинезон весна 84</t>
  </si>
  <si>
    <t>29173559</t>
  </si>
  <si>
    <t xml:space="preserve">iphone 6 plus дисплей </t>
  </si>
  <si>
    <t>эрбориан сс</t>
  </si>
  <si>
    <t>стекло samsung galaxy a32</t>
  </si>
  <si>
    <t>шампунь + кондиционер</t>
  </si>
  <si>
    <t>19949694</t>
  </si>
  <si>
    <t>тирамиссо</t>
  </si>
  <si>
    <t>стакан бетон</t>
  </si>
  <si>
    <t>49010363</t>
  </si>
  <si>
    <t>35488009</t>
  </si>
  <si>
    <t>лего фнаф фигурки</t>
  </si>
  <si>
    <t>харбал</t>
  </si>
  <si>
    <t>рюкзак с заклепками</t>
  </si>
  <si>
    <t xml:space="preserve">шорты мужчина </t>
  </si>
  <si>
    <t>электрический проточный водонагреватель</t>
  </si>
  <si>
    <t>шампунь пикассо</t>
  </si>
  <si>
    <t>диктатор</t>
  </si>
  <si>
    <t>наушники с креплением на ушах</t>
  </si>
  <si>
    <t>шапка снуд детский</t>
  </si>
  <si>
    <t>антан</t>
  </si>
  <si>
    <t>лаковые полуботинки</t>
  </si>
  <si>
    <t>крем с кислотами ретинолом</t>
  </si>
  <si>
    <t>бампер на часы 44</t>
  </si>
  <si>
    <t>хаги ваги и киси миси большие</t>
  </si>
  <si>
    <t>gonwoo</t>
  </si>
  <si>
    <t xml:space="preserve">zielinski&amp;rozen </t>
  </si>
  <si>
    <t>флакон косметический 50 мл</t>
  </si>
  <si>
    <t>rgk</t>
  </si>
  <si>
    <t>адора</t>
  </si>
  <si>
    <t>gelco</t>
  </si>
  <si>
    <t>татушки переводные</t>
  </si>
  <si>
    <t xml:space="preserve">парка на девочку </t>
  </si>
  <si>
    <t>компле</t>
  </si>
  <si>
    <t>платье  летний женский</t>
  </si>
  <si>
    <t>наклейки на juul</t>
  </si>
  <si>
    <t>вырубка роза</t>
  </si>
  <si>
    <t>soocas щетка</t>
  </si>
  <si>
    <t>vw passat b5</t>
  </si>
  <si>
    <t>дивиди плеер</t>
  </si>
  <si>
    <t>зинковка</t>
  </si>
  <si>
    <t>сидение в лодку</t>
  </si>
  <si>
    <t>спанбонд 60 мкм</t>
  </si>
  <si>
    <t>крышка подлокотника поло</t>
  </si>
  <si>
    <t>тату мазь</t>
  </si>
  <si>
    <t>пластины гринвей</t>
  </si>
  <si>
    <t xml:space="preserve">колготы капроновые </t>
  </si>
  <si>
    <t>телевизор samsung 40</t>
  </si>
  <si>
    <t xml:space="preserve">очки юдашкин </t>
  </si>
  <si>
    <t>10858096</t>
  </si>
  <si>
    <t>платье ichi</t>
  </si>
  <si>
    <t>стучалка сортер</t>
  </si>
  <si>
    <t>стиралный порошок</t>
  </si>
  <si>
    <t>переходник м42</t>
  </si>
  <si>
    <t>френч гель лак</t>
  </si>
  <si>
    <t>salomon брюки</t>
  </si>
  <si>
    <t>посуда мимимишки</t>
  </si>
  <si>
    <t>68490441</t>
  </si>
  <si>
    <t xml:space="preserve">мультиметр цифровой </t>
  </si>
  <si>
    <t>кроссовки женские ceox</t>
  </si>
  <si>
    <t>нецке</t>
  </si>
  <si>
    <t>65456180</t>
  </si>
  <si>
    <t>6,25444E+11</t>
  </si>
  <si>
    <t>befree брюки кожзам</t>
  </si>
  <si>
    <t>devicehot</t>
  </si>
  <si>
    <t>кепка березка</t>
  </si>
  <si>
    <t>гольф компрессионный</t>
  </si>
  <si>
    <t>протвини</t>
  </si>
  <si>
    <t>спортивные штаны joma</t>
  </si>
  <si>
    <t>халат мужской махровый белый</t>
  </si>
  <si>
    <t>белые камушки</t>
  </si>
  <si>
    <t>провод jack 3.5</t>
  </si>
  <si>
    <t>ковры ванной комнаты</t>
  </si>
  <si>
    <t>брюки женские спортивные адидас</t>
  </si>
  <si>
    <t>чехол прозрачный с блестками</t>
  </si>
  <si>
    <t>значки человек бензопила</t>
  </si>
  <si>
    <t>atoll 303</t>
  </si>
  <si>
    <t>2750165</t>
  </si>
  <si>
    <t>степ пазл 360 деталей</t>
  </si>
  <si>
    <t xml:space="preserve">костюм женский секс </t>
  </si>
  <si>
    <t>детский шампунь принцесса</t>
  </si>
  <si>
    <t>ношу наше</t>
  </si>
  <si>
    <t>фиксатор окон</t>
  </si>
  <si>
    <t>тату звезда</t>
  </si>
  <si>
    <t>удобрени</t>
  </si>
  <si>
    <t>дефектологу</t>
  </si>
  <si>
    <t>рыболовный подъемник</t>
  </si>
  <si>
    <t xml:space="preserve">коасовки женские </t>
  </si>
  <si>
    <t>палаццо трикотаж</t>
  </si>
  <si>
    <t>джинсы свободный крой</t>
  </si>
  <si>
    <t>одежда в сад</t>
  </si>
  <si>
    <t>маленький белый рюкзак</t>
  </si>
  <si>
    <t xml:space="preserve">домашнее </t>
  </si>
  <si>
    <t>виво y31</t>
  </si>
  <si>
    <t>конфеты без сахара пастила</t>
  </si>
  <si>
    <t>fubu</t>
  </si>
  <si>
    <t>холмты</t>
  </si>
  <si>
    <t>боди поло женское</t>
  </si>
  <si>
    <t>kidstrend</t>
  </si>
  <si>
    <t>манга атака титанов 1</t>
  </si>
  <si>
    <t>samsung j7 neo</t>
  </si>
  <si>
    <t>джек лондон зов предков</t>
  </si>
  <si>
    <t>кошачьи ножницы</t>
  </si>
  <si>
    <t xml:space="preserve">набор зубных паст </t>
  </si>
  <si>
    <t>чехол iphone 7 plus книжка</t>
  </si>
  <si>
    <t>матрас ортопедический тонкий</t>
  </si>
  <si>
    <t>iphone восстановленый</t>
  </si>
  <si>
    <t xml:space="preserve">бусы бисер </t>
  </si>
  <si>
    <t>пацан</t>
  </si>
  <si>
    <t>контрактные линзы</t>
  </si>
  <si>
    <t>tiger family рюкзак</t>
  </si>
  <si>
    <t>сухожаровой ферропласт</t>
  </si>
  <si>
    <t>akg k361</t>
  </si>
  <si>
    <t>samsung a51 чехол книжка на</t>
  </si>
  <si>
    <t>шрек чехол</t>
  </si>
  <si>
    <t>спортивки денские</t>
  </si>
  <si>
    <t>футболка amg</t>
  </si>
  <si>
    <t>плейстейшен 4 игры</t>
  </si>
  <si>
    <t>кофе вьетнамский в зернах</t>
  </si>
  <si>
    <t>рив гош тени</t>
  </si>
  <si>
    <t>прозрачные чехлы на телефон samsung galaxy a12</t>
  </si>
  <si>
    <t xml:space="preserve">фильтры гейзер </t>
  </si>
  <si>
    <t>8461196</t>
  </si>
  <si>
    <t>matrix hello blondie</t>
  </si>
  <si>
    <t xml:space="preserve">лединцы </t>
  </si>
  <si>
    <t>13170177</t>
  </si>
  <si>
    <t>футболка еж</t>
  </si>
  <si>
    <t xml:space="preserve">блюдо посуда </t>
  </si>
  <si>
    <t>конструктор lepin</t>
  </si>
  <si>
    <t>макраме декор</t>
  </si>
  <si>
    <t xml:space="preserve">наушникм </t>
  </si>
  <si>
    <t>ресницы накладные цветные</t>
  </si>
  <si>
    <t>монета 2022</t>
  </si>
  <si>
    <t>new balance 577</t>
  </si>
  <si>
    <t>шлем мотоциклиста</t>
  </si>
  <si>
    <t>buelinda</t>
  </si>
  <si>
    <t>jg</t>
  </si>
  <si>
    <t>ka&amp;co</t>
  </si>
  <si>
    <t>feel you</t>
  </si>
  <si>
    <t>наматрасник непромокаемый 80х180</t>
  </si>
  <si>
    <t>защитное стекло самсунг а 41</t>
  </si>
  <si>
    <t>жилет ультралегкий</t>
  </si>
  <si>
    <t>чайный набор lefard</t>
  </si>
  <si>
    <t>8163884</t>
  </si>
  <si>
    <t>goodking набор инструментов</t>
  </si>
  <si>
    <t>костюм ostin</t>
  </si>
  <si>
    <t>носки babe micci</t>
  </si>
  <si>
    <t>63467851</t>
  </si>
  <si>
    <t>поле чудес игра</t>
  </si>
  <si>
    <t>eva graffova одежда</t>
  </si>
  <si>
    <t>обручальные кольца золото 585 соколов</t>
  </si>
  <si>
    <t>шапка totti</t>
  </si>
  <si>
    <t>ольта</t>
  </si>
  <si>
    <t>гроф</t>
  </si>
  <si>
    <t>крослвки адидас</t>
  </si>
  <si>
    <t xml:space="preserve">скраб летик </t>
  </si>
  <si>
    <t>джегтнсы</t>
  </si>
  <si>
    <t>'cgfylth</t>
  </si>
  <si>
    <t>покрышка велосипедные 27.5</t>
  </si>
  <si>
    <t>anetti обувь</t>
  </si>
  <si>
    <t>хамса серебро</t>
  </si>
  <si>
    <t>devente ручка</t>
  </si>
  <si>
    <t>герда мюллер</t>
  </si>
  <si>
    <t>города</t>
  </si>
  <si>
    <t>народный костюм женский</t>
  </si>
  <si>
    <t>шарик сердечко</t>
  </si>
  <si>
    <t>шнурки 200</t>
  </si>
  <si>
    <t>чехлы на хуавей у7</t>
  </si>
  <si>
    <t>44835054</t>
  </si>
  <si>
    <t>пальто двухстороннее</t>
  </si>
  <si>
    <t>спортивные мужские штаны nike</t>
  </si>
  <si>
    <t>худи с шортами женское</t>
  </si>
  <si>
    <t>игрушка мишка теди</t>
  </si>
  <si>
    <t>рыбка немо</t>
  </si>
  <si>
    <t>комплеки</t>
  </si>
  <si>
    <t>оракул перемен</t>
  </si>
  <si>
    <t>rina fashion house</t>
  </si>
  <si>
    <t>звездные воины лего</t>
  </si>
  <si>
    <t xml:space="preserve">дисплей айфон 7 </t>
  </si>
  <si>
    <t>крыша на беседку</t>
  </si>
  <si>
    <t xml:space="preserve"> брелки</t>
  </si>
  <si>
    <t xml:space="preserve">брюки турецкие </t>
  </si>
  <si>
    <t>63982934</t>
  </si>
  <si>
    <t>61070858</t>
  </si>
  <si>
    <t>кроссовки детские timejump</t>
  </si>
  <si>
    <t>ulla popken купальник</t>
  </si>
  <si>
    <t>атака титанов книга 9</t>
  </si>
  <si>
    <t>28478697</t>
  </si>
  <si>
    <t>процессор intel core i9</t>
  </si>
  <si>
    <t>вышивка крестом лукас</t>
  </si>
  <si>
    <t xml:space="preserve">жайнамаз </t>
  </si>
  <si>
    <t>ликопрофит</t>
  </si>
  <si>
    <t>носки белые 1 пара</t>
  </si>
  <si>
    <t>лана фанфан</t>
  </si>
  <si>
    <t>магнитола на киа рио 3</t>
  </si>
  <si>
    <t>каратэ сумка</t>
  </si>
  <si>
    <t>8301260</t>
  </si>
  <si>
    <t xml:space="preserve">носки наборы </t>
  </si>
  <si>
    <t>ковер с большим ворсом</t>
  </si>
  <si>
    <t>семена проростки</t>
  </si>
  <si>
    <t>рамка 18*24</t>
  </si>
  <si>
    <t>душистый горошек пурпуртный</t>
  </si>
  <si>
    <t>леггинсы большой размер</t>
  </si>
  <si>
    <t>philips saeco</t>
  </si>
  <si>
    <t>капюшон бандана</t>
  </si>
  <si>
    <t>бумага с сердечками</t>
  </si>
  <si>
    <t>про собачку соню</t>
  </si>
  <si>
    <t xml:space="preserve">постеры с аниме </t>
  </si>
  <si>
    <t>фигурка спецназ</t>
  </si>
  <si>
    <t>psg jordan</t>
  </si>
  <si>
    <t>emmi духи</t>
  </si>
  <si>
    <t xml:space="preserve">краска в болончике </t>
  </si>
  <si>
    <t>корпус на айфон 8</t>
  </si>
  <si>
    <t>всегда в тренде</t>
  </si>
  <si>
    <t>revlon кондиционер</t>
  </si>
  <si>
    <t>светильник в парилку</t>
  </si>
  <si>
    <t>todsyshop</t>
  </si>
  <si>
    <t>серьги  пусеты серебро</t>
  </si>
  <si>
    <t>цветок мухолов</t>
  </si>
  <si>
    <t>магазин zarina</t>
  </si>
  <si>
    <t>бежевый свитшот женский</t>
  </si>
  <si>
    <t>набор посуды мадонна</t>
  </si>
  <si>
    <t>lera nena туфли</t>
  </si>
  <si>
    <t>sekond</t>
  </si>
  <si>
    <t>ol. ha</t>
  </si>
  <si>
    <t>комбез вечерний</t>
  </si>
  <si>
    <t>газон низкорастущий</t>
  </si>
  <si>
    <t>мыло коза-дереза</t>
  </si>
  <si>
    <t>кэроб средней обжарки</t>
  </si>
  <si>
    <t>62334960</t>
  </si>
  <si>
    <t>печенье нутелла</t>
  </si>
  <si>
    <t>крючки рыболовные flagman</t>
  </si>
  <si>
    <t>двигатель на мотоцикл</t>
  </si>
  <si>
    <t>чехлы на айфон 12 с принтом</t>
  </si>
  <si>
    <t>ливитирующий горшок</t>
  </si>
  <si>
    <t>цитростар</t>
  </si>
  <si>
    <t xml:space="preserve">гербер пюре </t>
  </si>
  <si>
    <t>высокие кеды кросовки женские на низкой подошве</t>
  </si>
  <si>
    <t>книга тейпирование</t>
  </si>
  <si>
    <t>бад от паразитов</t>
  </si>
  <si>
    <t>44884531</t>
  </si>
  <si>
    <t>hotwife</t>
  </si>
  <si>
    <t>платье вырез сердце</t>
  </si>
  <si>
    <t>36304097</t>
  </si>
  <si>
    <t>покрывала хлопок</t>
  </si>
  <si>
    <t>ксерона</t>
  </si>
  <si>
    <t>спортивное платте</t>
  </si>
  <si>
    <t>32199077</t>
  </si>
  <si>
    <t>брюки школьные на резинке синие на мальчика</t>
  </si>
  <si>
    <t>зеленый грецкий орех</t>
  </si>
  <si>
    <t>азбука умка</t>
  </si>
  <si>
    <t>бюстгальтер пуш-ап с застежкой спереди</t>
  </si>
  <si>
    <t>холодовой</t>
  </si>
  <si>
    <t>эублефар игрушка</t>
  </si>
  <si>
    <t>однотонные худи</t>
  </si>
  <si>
    <t>платье пудровое длинное</t>
  </si>
  <si>
    <t>ветровки детские на девочку</t>
  </si>
  <si>
    <t>гремми</t>
  </si>
  <si>
    <t>heckel</t>
  </si>
  <si>
    <t>шагомер браслет давление</t>
  </si>
  <si>
    <t>2569843</t>
  </si>
  <si>
    <t>платье в горошек с запахом</t>
  </si>
  <si>
    <t>остроносые</t>
  </si>
  <si>
    <t xml:space="preserve">игрушка качалка </t>
  </si>
  <si>
    <t>44126865</t>
  </si>
  <si>
    <t>набор кухонных принадлежностей дерево</t>
  </si>
  <si>
    <t>otwoo</t>
  </si>
  <si>
    <t>платье белое свадебное короткое</t>
  </si>
  <si>
    <t>стекла iphone xr</t>
  </si>
  <si>
    <t>17880073</t>
  </si>
  <si>
    <t>кейс samsung</t>
  </si>
  <si>
    <t>том вуджек</t>
  </si>
  <si>
    <t>bralisa</t>
  </si>
  <si>
    <t>избалолист</t>
  </si>
  <si>
    <t xml:space="preserve">поделка на пасху </t>
  </si>
  <si>
    <t>склейка</t>
  </si>
  <si>
    <t>мужчина из стали и бархата</t>
  </si>
  <si>
    <t>sofka</t>
  </si>
  <si>
    <t>спортивный костюм натали женский</t>
  </si>
  <si>
    <t>bluetooth джойстик</t>
  </si>
  <si>
    <t>хвост феи кулон</t>
  </si>
  <si>
    <t xml:space="preserve">ципочка </t>
  </si>
  <si>
    <t>кокцидиостатик</t>
  </si>
  <si>
    <t>подложка на кухонный стол</t>
  </si>
  <si>
    <t>мозаика синий трактор</t>
  </si>
  <si>
    <t>стакан бочка</t>
  </si>
  <si>
    <t>тена урологические прокладки</t>
  </si>
  <si>
    <t xml:space="preserve">марлевые салфетки </t>
  </si>
  <si>
    <t>шапка конус</t>
  </si>
  <si>
    <t>люк ревизионный пластик</t>
  </si>
  <si>
    <t xml:space="preserve">кожаный портфель </t>
  </si>
  <si>
    <t xml:space="preserve">топ корсет женский </t>
  </si>
  <si>
    <t>средство от воска</t>
  </si>
  <si>
    <t>torstai</t>
  </si>
  <si>
    <t>подвески бабочки</t>
  </si>
  <si>
    <t>lutens</t>
  </si>
  <si>
    <t>простынь сатин 220 240</t>
  </si>
  <si>
    <t>платок готовый</t>
  </si>
  <si>
    <t>desofi</t>
  </si>
  <si>
    <t>flagman sherman pro</t>
  </si>
  <si>
    <t>2223353</t>
  </si>
  <si>
    <t>топор томагавк</t>
  </si>
  <si>
    <t>сборник хадисов</t>
  </si>
  <si>
    <t>полотенца хлопковые</t>
  </si>
  <si>
    <t xml:space="preserve">слипонв </t>
  </si>
  <si>
    <t>7164857</t>
  </si>
  <si>
    <t>ножки регулируемые</t>
  </si>
  <si>
    <t>lashgrip</t>
  </si>
  <si>
    <t>кеер wd3</t>
  </si>
  <si>
    <t>туника девочки</t>
  </si>
  <si>
    <t xml:space="preserve">oz! </t>
  </si>
  <si>
    <t xml:space="preserve">очки сердце </t>
  </si>
  <si>
    <t>нож ирбис</t>
  </si>
  <si>
    <t>70176011</t>
  </si>
  <si>
    <t>майкв</t>
  </si>
  <si>
    <t>платье на бретельках с рубашкой</t>
  </si>
  <si>
    <t>чехол бумажник apple</t>
  </si>
  <si>
    <t>novel клей</t>
  </si>
  <si>
    <t>сковорода happycall</t>
  </si>
  <si>
    <t>divas женский</t>
  </si>
  <si>
    <t>защитное стекло на самсунг 12а</t>
  </si>
  <si>
    <t>лапша hi</t>
  </si>
  <si>
    <t>rodoil</t>
  </si>
  <si>
    <t xml:space="preserve">копилка кошка </t>
  </si>
  <si>
    <t>sentio футболки</t>
  </si>
  <si>
    <t>crocs на мальчика</t>
  </si>
  <si>
    <t>серьги цирконий</t>
  </si>
  <si>
    <t>пони лэш</t>
  </si>
  <si>
    <t>жакет из альпаки</t>
  </si>
  <si>
    <t>мотошорты</t>
  </si>
  <si>
    <t xml:space="preserve">белые джинсы скини </t>
  </si>
  <si>
    <t xml:space="preserve">кусачки сталекс </t>
  </si>
  <si>
    <t>удлинитель с одной розеткой</t>
  </si>
  <si>
    <t>tealab</t>
  </si>
  <si>
    <t>joby</t>
  </si>
  <si>
    <t>paolo conte демисезон</t>
  </si>
  <si>
    <t>свитер женский кашемир</t>
  </si>
  <si>
    <t>майки автомобильные</t>
  </si>
  <si>
    <t xml:space="preserve">мужские штаны в клетку </t>
  </si>
  <si>
    <t xml:space="preserve">огуречный лосьон </t>
  </si>
  <si>
    <t xml:space="preserve">realme gt master edition чехол </t>
  </si>
  <si>
    <t>гризли рюкзак дошкольный</t>
  </si>
  <si>
    <t>брюки серые широкие</t>
  </si>
  <si>
    <t>кабель тройной</t>
  </si>
  <si>
    <t>белые футболки аниме</t>
  </si>
  <si>
    <t>женские сумки кросс боди</t>
  </si>
  <si>
    <t>платье вечернее 52 размер</t>
  </si>
  <si>
    <t>ножницы крамет</t>
  </si>
  <si>
    <t>ешь и худей</t>
  </si>
  <si>
    <t>doc</t>
  </si>
  <si>
    <t>collagen moisture essential cream</t>
  </si>
  <si>
    <t>vass</t>
  </si>
  <si>
    <t>clarins праймер</t>
  </si>
  <si>
    <t>71291143</t>
  </si>
  <si>
    <t>клеенка на рабочий стол</t>
  </si>
  <si>
    <t>баночный воск</t>
  </si>
  <si>
    <t>ckfljcnb</t>
  </si>
  <si>
    <t xml:space="preserve">berkemann </t>
  </si>
  <si>
    <t>сверло универсальное</t>
  </si>
  <si>
    <t>стекло самсунг а03s</t>
  </si>
  <si>
    <t>qwear женский</t>
  </si>
  <si>
    <t xml:space="preserve">кедымужские </t>
  </si>
  <si>
    <t>41142882</t>
  </si>
  <si>
    <t>tait</t>
  </si>
  <si>
    <t>брюки ray</t>
  </si>
  <si>
    <t>oro del marocco</t>
  </si>
  <si>
    <t>подгузники трусики хеппи</t>
  </si>
  <si>
    <t>sculpteur</t>
  </si>
  <si>
    <t>чтение с увлечением 2 класс</t>
  </si>
  <si>
    <t>oysho платье</t>
  </si>
  <si>
    <t>упоковочные пакеты</t>
  </si>
  <si>
    <t>maski</t>
  </si>
  <si>
    <t>naumarti</t>
  </si>
  <si>
    <t>постельное сатин 1.5 спальное белье</t>
  </si>
  <si>
    <t>24709142</t>
  </si>
  <si>
    <t>пальто  женское зимнее</t>
  </si>
  <si>
    <t>легинсы желтые</t>
  </si>
  <si>
    <t>кисть ламинатор</t>
  </si>
  <si>
    <t>серые женские кроссовки</t>
  </si>
  <si>
    <t>adassacollection</t>
  </si>
  <si>
    <t>картофеле резка</t>
  </si>
  <si>
    <t>kris black</t>
  </si>
  <si>
    <t>кружка света</t>
  </si>
  <si>
    <t>мамина помощница</t>
  </si>
  <si>
    <t>persil порошок стиральный 14 кг</t>
  </si>
  <si>
    <t>brawl stars ручка</t>
  </si>
  <si>
    <t>человек-паук нет пути домой</t>
  </si>
  <si>
    <t>фреза с фиолетовой насечкой</t>
  </si>
  <si>
    <t>город горький куртка</t>
  </si>
  <si>
    <t>35779684</t>
  </si>
  <si>
    <t>mela diva</t>
  </si>
  <si>
    <t>чехол на iphon xr</t>
  </si>
  <si>
    <t>nestle nesquik</t>
  </si>
  <si>
    <t>the melochi</t>
  </si>
  <si>
    <t>16447761</t>
  </si>
  <si>
    <t>43254948</t>
  </si>
  <si>
    <t>oxy balance</t>
  </si>
  <si>
    <t>краска эстель 6/71</t>
  </si>
  <si>
    <t>внутри женщины</t>
  </si>
  <si>
    <t>джинсы мужские порваные</t>
  </si>
  <si>
    <t>петарды корсар 3</t>
  </si>
  <si>
    <t>shtoff</t>
  </si>
  <si>
    <t>аэромобиль</t>
  </si>
  <si>
    <t>фартук не промокаемый</t>
  </si>
  <si>
    <t>игра ticket to ride</t>
  </si>
  <si>
    <t>наматрасник в детскую кровать</t>
  </si>
  <si>
    <t>пакет геншин</t>
  </si>
  <si>
    <t>38011796</t>
  </si>
  <si>
    <t xml:space="preserve">блютуз аукс </t>
  </si>
  <si>
    <t>короткие свитшоты</t>
  </si>
  <si>
    <t>помада mary kay</t>
  </si>
  <si>
    <t>jerminal</t>
  </si>
  <si>
    <t>футболки анеме</t>
  </si>
  <si>
    <t>mone спрей</t>
  </si>
  <si>
    <t>fart bomb</t>
  </si>
  <si>
    <t>плакат 13 аркан</t>
  </si>
  <si>
    <t>город горький парка</t>
  </si>
  <si>
    <t>макан певец</t>
  </si>
  <si>
    <t>футбол сувенир</t>
  </si>
  <si>
    <t>birelin</t>
  </si>
  <si>
    <t>бежевый бант</t>
  </si>
  <si>
    <t xml:space="preserve">luxetor </t>
  </si>
  <si>
    <t>фэнг бравл старс</t>
  </si>
  <si>
    <t>gedzz женский</t>
  </si>
  <si>
    <t>24076828</t>
  </si>
  <si>
    <t>серьги  с жемчугом</t>
  </si>
  <si>
    <t>стридекс</t>
  </si>
  <si>
    <t xml:space="preserve">dualshock </t>
  </si>
  <si>
    <t>защитное стекло хонор 20е</t>
  </si>
  <si>
    <t xml:space="preserve">1000 поцелуев которые невозможно забыть </t>
  </si>
  <si>
    <t>оксидант олин</t>
  </si>
  <si>
    <t>лампочки на велосипед</t>
  </si>
  <si>
    <t>книга кто заплачет когда ты умрешь</t>
  </si>
  <si>
    <t>46547065</t>
  </si>
  <si>
    <t>топ с тонкими брительками</t>
  </si>
  <si>
    <t>ice screen</t>
  </si>
  <si>
    <t>guten morgen полотенце</t>
  </si>
  <si>
    <t>gentleteam</t>
  </si>
  <si>
    <t>шуба тэдди</t>
  </si>
  <si>
    <t>пенал  прозрачный</t>
  </si>
  <si>
    <t>барби обувь</t>
  </si>
  <si>
    <t>подвеска с черным камнем</t>
  </si>
  <si>
    <t>носки медведь</t>
  </si>
  <si>
    <t>sahar.</t>
  </si>
  <si>
    <t>кофта с совой</t>
  </si>
  <si>
    <t>тачки мультик</t>
  </si>
  <si>
    <t>куртки манго женские</t>
  </si>
  <si>
    <t>корейский национальный костюм</t>
  </si>
  <si>
    <t xml:space="preserve">машинка с ручкой </t>
  </si>
  <si>
    <t>топ baby</t>
  </si>
  <si>
    <t>осса</t>
  </si>
  <si>
    <t>demon slayer манга</t>
  </si>
  <si>
    <t>white глина</t>
  </si>
  <si>
    <t>компрессионные мужские</t>
  </si>
  <si>
    <t>топ на застежках</t>
  </si>
  <si>
    <t>книга евгений онегин</t>
  </si>
  <si>
    <t>8163872</t>
  </si>
  <si>
    <t>свитер под горло на замке</t>
  </si>
  <si>
    <t>фотоальбом 15?20</t>
  </si>
  <si>
    <t>18726965</t>
  </si>
  <si>
    <t>стельки ортопедические тривес</t>
  </si>
  <si>
    <t>zarina распродажа</t>
  </si>
  <si>
    <t>брелки лего</t>
  </si>
  <si>
    <t>кресло прованс</t>
  </si>
  <si>
    <t>помба</t>
  </si>
  <si>
    <t>cute room</t>
  </si>
  <si>
    <t>39447244</t>
  </si>
  <si>
    <t>книги про minecraft</t>
  </si>
  <si>
    <t>5w30 toyota</t>
  </si>
  <si>
    <t>goarchibao</t>
  </si>
  <si>
    <t xml:space="preserve">hayati </t>
  </si>
  <si>
    <t>плюшевый комбенизон</t>
  </si>
  <si>
    <t>кроссовки мужские капа</t>
  </si>
  <si>
    <t>агромаг</t>
  </si>
  <si>
    <t>pantene бальзам пена</t>
  </si>
  <si>
    <t>mark помада</t>
  </si>
  <si>
    <t>sogo костюмы одежда</t>
  </si>
  <si>
    <t>спицы knitpro cubics</t>
  </si>
  <si>
    <t>outlast 2</t>
  </si>
  <si>
    <t xml:space="preserve">хаги ваги разноцветный </t>
  </si>
  <si>
    <t>лифчик минимайзер</t>
  </si>
  <si>
    <t>шорты  длинные</t>
  </si>
  <si>
    <t>металлические рюмки</t>
  </si>
  <si>
    <t>дневные лампы</t>
  </si>
  <si>
    <t>паста тапутжи</t>
  </si>
  <si>
    <t>ранец derdiedas</t>
  </si>
  <si>
    <t>слип с юбкой</t>
  </si>
  <si>
    <t>momento</t>
  </si>
  <si>
    <t>hair remover</t>
  </si>
  <si>
    <t xml:space="preserve">кожа ткань </t>
  </si>
  <si>
    <t>67823205</t>
  </si>
  <si>
    <t>тени colourpop</t>
  </si>
  <si>
    <t xml:space="preserve">камри 40 </t>
  </si>
  <si>
    <t>тени лавель</t>
  </si>
  <si>
    <t>женщины с венеры</t>
  </si>
  <si>
    <t>корм titbit</t>
  </si>
  <si>
    <t>2211183738</t>
  </si>
  <si>
    <t>3638814</t>
  </si>
  <si>
    <t>12207522</t>
  </si>
  <si>
    <t>блуза беларусь</t>
  </si>
  <si>
    <t>гибкие карнизы</t>
  </si>
  <si>
    <t>mutant витаминный комплекс</t>
  </si>
  <si>
    <t>ранец на магните мальчики</t>
  </si>
  <si>
    <t>8540184</t>
  </si>
  <si>
    <t xml:space="preserve">case place </t>
  </si>
  <si>
    <t>42528400</t>
  </si>
  <si>
    <t>soul mate</t>
  </si>
  <si>
    <t>blabar</t>
  </si>
  <si>
    <t>nyxe</t>
  </si>
  <si>
    <t>мужские кофты с капюшоном</t>
  </si>
  <si>
    <t>31493995</t>
  </si>
  <si>
    <t>xiaomi 9t mi чехол на</t>
  </si>
  <si>
    <t>bright life</t>
  </si>
  <si>
    <t>от грибка стопы</t>
  </si>
  <si>
    <t xml:space="preserve">древесный уксус </t>
  </si>
  <si>
    <t>лакост кроссовки мужские</t>
  </si>
  <si>
    <t xml:space="preserve">стандофф2 </t>
  </si>
  <si>
    <t>кепка вкс</t>
  </si>
  <si>
    <t>huga boss</t>
  </si>
  <si>
    <t>шампунь probiotics</t>
  </si>
  <si>
    <t>птичье гнездо</t>
  </si>
  <si>
    <t>трос капота</t>
  </si>
  <si>
    <t>олноразка</t>
  </si>
  <si>
    <t>live ra</t>
  </si>
  <si>
    <t>imenka формы</t>
  </si>
  <si>
    <t>женские колготки омса</t>
  </si>
  <si>
    <t>mr.fresh expert</t>
  </si>
  <si>
    <t>pog</t>
  </si>
  <si>
    <t>мечты</t>
  </si>
  <si>
    <t>38309663</t>
  </si>
  <si>
    <t>перчатки kinetixx</t>
  </si>
  <si>
    <t xml:space="preserve">примаксетин </t>
  </si>
  <si>
    <t xml:space="preserve">спортивный костюм теплый </t>
  </si>
  <si>
    <t>на зубок</t>
  </si>
  <si>
    <t>oh my gloss</t>
  </si>
  <si>
    <t>атлас сатин</t>
  </si>
  <si>
    <t xml:space="preserve">пижама атлас </t>
  </si>
  <si>
    <t>набор  столовых приборов</t>
  </si>
  <si>
    <t>grang</t>
  </si>
  <si>
    <t>карта ленинградской области</t>
  </si>
  <si>
    <t>23820524</t>
  </si>
  <si>
    <t>электрозвонок</t>
  </si>
  <si>
    <t>writing tablet</t>
  </si>
  <si>
    <t>спортивный костюм ребенку</t>
  </si>
  <si>
    <t>стелаж в ванную комнату</t>
  </si>
  <si>
    <t>pellini кофе</t>
  </si>
  <si>
    <t>дракон диего</t>
  </si>
  <si>
    <t>крем от комедонов</t>
  </si>
  <si>
    <t>обувь с кружевом</t>
  </si>
  <si>
    <t>зверев</t>
  </si>
  <si>
    <t>такос</t>
  </si>
  <si>
    <t>серые нитки</t>
  </si>
  <si>
    <t>коты синие</t>
  </si>
  <si>
    <t>вечернее платье с декольте</t>
  </si>
  <si>
    <t>беспроводные наушники ушки</t>
  </si>
  <si>
    <t>40882946</t>
  </si>
  <si>
    <t>кулон баночка</t>
  </si>
  <si>
    <t>джекидог</t>
  </si>
  <si>
    <t>телефон redmi 8a</t>
  </si>
  <si>
    <t>200 литров</t>
  </si>
  <si>
    <t>adidas grand</t>
  </si>
  <si>
    <t>массажер игольчатый валик</t>
  </si>
  <si>
    <t>эвикрол</t>
  </si>
  <si>
    <t>рюкзак z</t>
  </si>
  <si>
    <t>скетчерс кросовки</t>
  </si>
  <si>
    <t>хомутатель</t>
  </si>
  <si>
    <t>спрей бона форте</t>
  </si>
  <si>
    <t>наклейки с гравити фолз</t>
  </si>
  <si>
    <t>белые босоножки на гейше</t>
  </si>
  <si>
    <t>нут семена</t>
  </si>
  <si>
    <t xml:space="preserve">dallmayr кофе </t>
  </si>
  <si>
    <t>борцовки демикс</t>
  </si>
  <si>
    <t>берлин хеми</t>
  </si>
  <si>
    <t>redmi note 7 pro xiaomi</t>
  </si>
  <si>
    <t>ботинки на первые шаги</t>
  </si>
  <si>
    <t>ninell</t>
  </si>
  <si>
    <t>краска сьез</t>
  </si>
  <si>
    <t>это норм! книга</t>
  </si>
  <si>
    <t>плотные ночные короткик шторы на кухню с прдхватами</t>
  </si>
  <si>
    <t>картина по номерам керем</t>
  </si>
  <si>
    <t>фастекс кобра</t>
  </si>
  <si>
    <t>чехол водонепроницаемый на подушку</t>
  </si>
  <si>
    <t>накладки на порог</t>
  </si>
  <si>
    <t>книга the one</t>
  </si>
  <si>
    <t>спанбел</t>
  </si>
  <si>
    <t>bloody j95s</t>
  </si>
  <si>
    <t>купить автоклав</t>
  </si>
  <si>
    <t>игрушка эвакуатор</t>
  </si>
  <si>
    <t>тонкий маркер-фломастер</t>
  </si>
  <si>
    <t>тм китеж</t>
  </si>
  <si>
    <t>микроджет</t>
  </si>
  <si>
    <t>eleaf iore</t>
  </si>
  <si>
    <t>шоколад с клубникой</t>
  </si>
  <si>
    <t>футболка годзилла</t>
  </si>
  <si>
    <t>лампочки старт</t>
  </si>
  <si>
    <t>novosvit лосьон</t>
  </si>
  <si>
    <t>спортивные шорты адидас</t>
  </si>
  <si>
    <t>anymore</t>
  </si>
  <si>
    <t>кедровые орешки в скорлупе</t>
  </si>
  <si>
    <t>бабушке шкатулка</t>
  </si>
  <si>
    <t>сарафаны большого размера</t>
  </si>
  <si>
    <t>кроссовки носками</t>
  </si>
  <si>
    <t xml:space="preserve">стекло honor 50 </t>
  </si>
  <si>
    <t>костюм женский брюсный</t>
  </si>
  <si>
    <t>as10d81</t>
  </si>
  <si>
    <t>лора инглз</t>
  </si>
  <si>
    <t>купальник детскиц</t>
  </si>
  <si>
    <t>пальто женское стеганое утепленное</t>
  </si>
  <si>
    <t>кошелек мужской большой</t>
  </si>
  <si>
    <t>harison</t>
  </si>
  <si>
    <t>нокиа 7.2</t>
  </si>
  <si>
    <t xml:space="preserve">roshe </t>
  </si>
  <si>
    <t>латексные трусики</t>
  </si>
  <si>
    <t>спортивный костюм usa</t>
  </si>
  <si>
    <t>бюстгальтер 85а</t>
  </si>
  <si>
    <t>лимон посадить</t>
  </si>
  <si>
    <t>светодиодные лампы н11</t>
  </si>
  <si>
    <t>подгузники хагис 6</t>
  </si>
  <si>
    <t>серебристые ботинки</t>
  </si>
  <si>
    <t>носки нобор</t>
  </si>
  <si>
    <t>молочник керамика</t>
  </si>
  <si>
    <t>зубр болгарка</t>
  </si>
  <si>
    <t>владимирский</t>
  </si>
  <si>
    <t>футболка длч мальчика</t>
  </si>
  <si>
    <t>кигуруми корги</t>
  </si>
  <si>
    <t>шампунь semi di lino</t>
  </si>
  <si>
    <t>спрей шварцкоп</t>
  </si>
  <si>
    <t>кеды sprandi</t>
  </si>
  <si>
    <t>хрустальный камень</t>
  </si>
  <si>
    <t>очки автомобильные женские</t>
  </si>
  <si>
    <t>сухие лапки</t>
  </si>
  <si>
    <t>мюли с ремешком</t>
  </si>
  <si>
    <t>том тэйлор джинсы мужские</t>
  </si>
  <si>
    <t>36909593</t>
  </si>
  <si>
    <t>сумка калатч</t>
  </si>
  <si>
    <t>9469684</t>
  </si>
  <si>
    <t>baby teva</t>
  </si>
  <si>
    <t>загибатель ресниц</t>
  </si>
  <si>
    <t>чехол самсунг а 21с</t>
  </si>
  <si>
    <t>govorili бюстгальтер</t>
  </si>
  <si>
    <t>belordesign хайлайтер</t>
  </si>
  <si>
    <t>стельки анатомические детские</t>
  </si>
  <si>
    <t>oodji платье женское</t>
  </si>
  <si>
    <t xml:space="preserve">чехол книжка на хонор 9 лайт </t>
  </si>
  <si>
    <t>жасминовое масло</t>
  </si>
  <si>
    <t>букет из искуственных цветов</t>
  </si>
  <si>
    <t>пижамы с топом</t>
  </si>
  <si>
    <t>перчатки медицинские хирургические</t>
  </si>
  <si>
    <t>лосины demix женские</t>
  </si>
  <si>
    <t>автопластелин</t>
  </si>
  <si>
    <t>футболка кости</t>
  </si>
  <si>
    <t>ванеш</t>
  </si>
  <si>
    <t>фабр</t>
  </si>
  <si>
    <t xml:space="preserve">краска концепт </t>
  </si>
  <si>
    <t>пустышки canpol babies</t>
  </si>
  <si>
    <t>диск с играми на пк</t>
  </si>
  <si>
    <t>туш люксаизаж</t>
  </si>
  <si>
    <t>5992707</t>
  </si>
  <si>
    <t>фаллоимитатор толстый</t>
  </si>
  <si>
    <t>платье с пчелками</t>
  </si>
  <si>
    <t>педикюрный инструмент</t>
  </si>
  <si>
    <t>jays наушники</t>
  </si>
  <si>
    <t>вкусные подарки на 8 марта</t>
  </si>
  <si>
    <t>шезлонг березка</t>
  </si>
  <si>
    <t>12052644</t>
  </si>
  <si>
    <t>27026660</t>
  </si>
  <si>
    <t>рандеву сумки</t>
  </si>
  <si>
    <t>siberina лубрикант</t>
  </si>
  <si>
    <t>syoss men power</t>
  </si>
  <si>
    <t>танк из бумаги</t>
  </si>
  <si>
    <t>спальный мешок -10</t>
  </si>
  <si>
    <t>вадоласка</t>
  </si>
  <si>
    <t>пакеты с дном</t>
  </si>
  <si>
    <t>39753553</t>
  </si>
  <si>
    <t>митсубиси паджеро спорт 2</t>
  </si>
  <si>
    <t>магнит фото</t>
  </si>
  <si>
    <t>genshin impact толстовка</t>
  </si>
  <si>
    <t>монеты германии</t>
  </si>
  <si>
    <t>noodle</t>
  </si>
  <si>
    <t>16306171</t>
  </si>
  <si>
    <t>berkonty демисезон</t>
  </si>
  <si>
    <t>джинсы с лампасами мужские</t>
  </si>
  <si>
    <t xml:space="preserve">адидас денские кроссовки </t>
  </si>
  <si>
    <t>адидас женские костюмы</t>
  </si>
  <si>
    <t>genshin impact ху тао</t>
  </si>
  <si>
    <t>комплект штаны</t>
  </si>
  <si>
    <t>marc o polo обувь</t>
  </si>
  <si>
    <t>фифа22</t>
  </si>
  <si>
    <t>shaik 268</t>
  </si>
  <si>
    <t>пеку полезное</t>
  </si>
  <si>
    <t xml:space="preserve">женский боди </t>
  </si>
  <si>
    <t>водные кольца</t>
  </si>
  <si>
    <t>холст грунтованный в рулоне</t>
  </si>
  <si>
    <t>185 65 r15</t>
  </si>
  <si>
    <t>luckyroi</t>
  </si>
  <si>
    <t>ldm shop</t>
  </si>
  <si>
    <t>широкие школьные брюки</t>
  </si>
  <si>
    <t>широкие штаны с разрезом</t>
  </si>
  <si>
    <t>кокосовое молоко aroy-d 70%</t>
  </si>
  <si>
    <t>animal print</t>
  </si>
  <si>
    <t>платье мини с декольте</t>
  </si>
  <si>
    <t>ботинки chicco</t>
  </si>
  <si>
    <t>плакаты на выпускной в детском саду</t>
  </si>
  <si>
    <t>sola женский</t>
  </si>
  <si>
    <t>iphobe 13</t>
  </si>
  <si>
    <t xml:space="preserve">парусник </t>
  </si>
  <si>
    <t>жилет осенний</t>
  </si>
  <si>
    <t>чеснок капсулы</t>
  </si>
  <si>
    <t>коврик на ланос</t>
  </si>
  <si>
    <t>джинсовки с капюшоном</t>
  </si>
  <si>
    <t>эсливер</t>
  </si>
  <si>
    <t>кепка чикаго булс</t>
  </si>
  <si>
    <t>пакет пластик</t>
  </si>
  <si>
    <t>oxio professional</t>
  </si>
  <si>
    <t>mi a2 xiaomi</t>
  </si>
  <si>
    <t>корейские стиральные порошки</t>
  </si>
  <si>
    <t xml:space="preserve">спортивный костюм большого размера </t>
  </si>
  <si>
    <t>21254485</t>
  </si>
  <si>
    <t>чехол повербанк на iphone 11</t>
  </si>
  <si>
    <t>брюки летние денские</t>
  </si>
  <si>
    <t>brusco minican картридж</t>
  </si>
  <si>
    <t>тарелки посуда набор</t>
  </si>
  <si>
    <t>кофта с флагом россии</t>
  </si>
  <si>
    <t>макиса</t>
  </si>
  <si>
    <t>чайник bekker</t>
  </si>
  <si>
    <t>пудра мейбелен</t>
  </si>
  <si>
    <t>иыло</t>
  </si>
  <si>
    <t>стразы 2мм</t>
  </si>
  <si>
    <t>дуги парник металлические</t>
  </si>
  <si>
    <t>11259851</t>
  </si>
  <si>
    <t>прикольные блокноты</t>
  </si>
  <si>
    <t>17479442</t>
  </si>
  <si>
    <t>машинка andis</t>
  </si>
  <si>
    <t>эйвон пенка</t>
  </si>
  <si>
    <t>наклейка губы</t>
  </si>
  <si>
    <t>jmsolution goat milk</t>
  </si>
  <si>
    <t>chagoff</t>
  </si>
  <si>
    <t>аниме кардиган</t>
  </si>
  <si>
    <t>nokia 130</t>
  </si>
  <si>
    <t>5654977</t>
  </si>
  <si>
    <t xml:space="preserve">вибратор бабочка </t>
  </si>
  <si>
    <t>плед 180 200</t>
  </si>
  <si>
    <t xml:space="preserve">сухпоек </t>
  </si>
  <si>
    <t>67591485</t>
  </si>
  <si>
    <t>mishel cors</t>
  </si>
  <si>
    <t>xiaomi mi bend</t>
  </si>
  <si>
    <t>joma regate</t>
  </si>
  <si>
    <t>крем солнцезащитный spf 100</t>
  </si>
  <si>
    <t xml:space="preserve">радио приемник </t>
  </si>
  <si>
    <t xml:space="preserve">сумка через плечо найк </t>
  </si>
  <si>
    <t>маскировка пор</t>
  </si>
  <si>
    <t xml:space="preserve"> колье</t>
  </si>
  <si>
    <t>44883919</t>
  </si>
  <si>
    <t>мам купи юбка</t>
  </si>
  <si>
    <t xml:space="preserve">sursil ortho </t>
  </si>
  <si>
    <t>harington</t>
  </si>
  <si>
    <t>сила российских трав</t>
  </si>
  <si>
    <t>юбка длинные</t>
  </si>
  <si>
    <t>холст один</t>
  </si>
  <si>
    <t>anthrax</t>
  </si>
  <si>
    <t>nevoks filin</t>
  </si>
  <si>
    <t>золото абхазии</t>
  </si>
  <si>
    <t>наклейка мементо мори</t>
  </si>
  <si>
    <t>kapous шампунь оттеночный</t>
  </si>
  <si>
    <t>браслет драже</t>
  </si>
  <si>
    <t xml:space="preserve">после родовые трусы </t>
  </si>
  <si>
    <t>филоиметатор</t>
  </si>
  <si>
    <t>defacti</t>
  </si>
  <si>
    <t>насос погружной с нижним забором</t>
  </si>
  <si>
    <t>freeman маска</t>
  </si>
  <si>
    <t>тапочки мюли</t>
  </si>
  <si>
    <t>some by mi патчи</t>
  </si>
  <si>
    <t>танк на радиоуправлении с пульками</t>
  </si>
  <si>
    <t>enova тапочки</t>
  </si>
  <si>
    <t>ama сумки</t>
  </si>
  <si>
    <t>bi led модуль</t>
  </si>
  <si>
    <t>строгое черное платье</t>
  </si>
  <si>
    <t>под вилки</t>
  </si>
  <si>
    <t>совочки детские</t>
  </si>
  <si>
    <t>махровые полотенца узбекистан</t>
  </si>
  <si>
    <t>mop 2 pro</t>
  </si>
  <si>
    <t>рама 40 50</t>
  </si>
  <si>
    <t>чехол samsung galaxy j3</t>
  </si>
  <si>
    <t>набор вилки и ложки</t>
  </si>
  <si>
    <t>шоколад в виде</t>
  </si>
  <si>
    <t>пачиgoodmood morning</t>
  </si>
  <si>
    <t>защитное стекло на honor 9а</t>
  </si>
  <si>
    <t>43498562</t>
  </si>
  <si>
    <t>тупрег</t>
  </si>
  <si>
    <t xml:space="preserve">майки на девочку </t>
  </si>
  <si>
    <t>баскетбольный щит детский</t>
  </si>
  <si>
    <t>72735868</t>
  </si>
  <si>
    <t xml:space="preserve">зильбер </t>
  </si>
  <si>
    <t>xiaomi redmi note 8 pro телефон</t>
  </si>
  <si>
    <t>призови сокола</t>
  </si>
  <si>
    <t xml:space="preserve">сухофрукты набор </t>
  </si>
  <si>
    <t>куртка из шерпы</t>
  </si>
  <si>
    <t>сумка соломка</t>
  </si>
  <si>
    <t>топ игрушки</t>
  </si>
  <si>
    <t>набор покрывал на диван и кресла</t>
  </si>
  <si>
    <t>divage (forbidden fruif)</t>
  </si>
  <si>
    <t>смарт ручка</t>
  </si>
  <si>
    <t>круиз контроль киа</t>
  </si>
  <si>
    <t>nutrilon pre</t>
  </si>
  <si>
    <t>карта памити</t>
  </si>
  <si>
    <t>будущее книга</t>
  </si>
  <si>
    <t>ремень-корсет</t>
  </si>
  <si>
    <t xml:space="preserve">кровать диван </t>
  </si>
  <si>
    <t>грибы футболка</t>
  </si>
  <si>
    <t>aldo brue босоножки</t>
  </si>
  <si>
    <t>молочный шоколад babyfox</t>
  </si>
  <si>
    <t>smart iq</t>
  </si>
  <si>
    <t>мамочка и смысл жизни</t>
  </si>
  <si>
    <t>j&amp;n team</t>
  </si>
  <si>
    <t>бинацил</t>
  </si>
  <si>
    <t>кеды демисезон</t>
  </si>
  <si>
    <t xml:space="preserve">dkny сумка </t>
  </si>
  <si>
    <t>фаил</t>
  </si>
  <si>
    <t>фисташки жареные 1 кг</t>
  </si>
  <si>
    <t>стекло на самсунг s8+</t>
  </si>
  <si>
    <t>халат кулирка</t>
  </si>
  <si>
    <t>14107044</t>
  </si>
  <si>
    <t>летний женский комтюм</t>
  </si>
  <si>
    <t>60470246</t>
  </si>
  <si>
    <t>анальн</t>
  </si>
  <si>
    <t>миниганы</t>
  </si>
  <si>
    <t>электробритва philips s1242/41</t>
  </si>
  <si>
    <t>мини музыкальный центр</t>
  </si>
  <si>
    <t xml:space="preserve">р </t>
  </si>
  <si>
    <t>дробовик игрушечный</t>
  </si>
  <si>
    <t>череп макет</t>
  </si>
  <si>
    <t>вафельница-бутербродница</t>
  </si>
  <si>
    <t>new balance 670</t>
  </si>
  <si>
    <t>овер сайз футболка</t>
  </si>
  <si>
    <t>simalend</t>
  </si>
  <si>
    <t>мужской майка</t>
  </si>
  <si>
    <t>педигри паштет</t>
  </si>
  <si>
    <t>большие размеры женской одежды</t>
  </si>
  <si>
    <t>62074364</t>
  </si>
  <si>
    <t>джинсовка с апликацией</t>
  </si>
  <si>
    <t>матрац 200?220</t>
  </si>
  <si>
    <t>кеды ботинки женские</t>
  </si>
  <si>
    <t>office clean</t>
  </si>
  <si>
    <t>чехол 13 pro iphone прозрачный</t>
  </si>
  <si>
    <t>72435336</t>
  </si>
  <si>
    <t>viviennesabo</t>
  </si>
  <si>
    <t>jimmy choo ice</t>
  </si>
  <si>
    <t>луковичные лилии</t>
  </si>
  <si>
    <t>ollin от перхоти</t>
  </si>
  <si>
    <t>лобный фонарь</t>
  </si>
  <si>
    <t>подсветка опель астра</t>
  </si>
  <si>
    <t>желтое платье с запахом</t>
  </si>
  <si>
    <t>katamino игра</t>
  </si>
  <si>
    <t>попсокет помада</t>
  </si>
  <si>
    <t>конофальский</t>
  </si>
  <si>
    <t>постельный комплект 1,5</t>
  </si>
  <si>
    <t>линзы контактные -1,5</t>
  </si>
  <si>
    <t>крем мустелла</t>
  </si>
  <si>
    <t>кастюм тактический</t>
  </si>
  <si>
    <t>айфон 11 чехол аниме</t>
  </si>
  <si>
    <t>таблетки венарус</t>
  </si>
  <si>
    <t>мотоцепь</t>
  </si>
  <si>
    <t>kiko контуринг</t>
  </si>
  <si>
    <t>элегант тюль</t>
  </si>
  <si>
    <t>платье оранжевое 86</t>
  </si>
  <si>
    <t>whitebait</t>
  </si>
  <si>
    <t>4421358</t>
  </si>
  <si>
    <t>39777411</t>
  </si>
  <si>
    <t>сложи узор альбом</t>
  </si>
  <si>
    <t>ojersey</t>
  </si>
  <si>
    <t xml:space="preserve">секс путеводитель </t>
  </si>
  <si>
    <t>serovski фитнес</t>
  </si>
  <si>
    <t>наволочки шелк</t>
  </si>
  <si>
    <t>хранить вещи</t>
  </si>
  <si>
    <t>thom richard</t>
  </si>
  <si>
    <t>osaka</t>
  </si>
  <si>
    <t>54359225</t>
  </si>
  <si>
    <t>наушники хайпер</t>
  </si>
  <si>
    <t>amaiatago</t>
  </si>
  <si>
    <t>moloto</t>
  </si>
  <si>
    <t>платье-карандаш</t>
  </si>
  <si>
    <t>арт лайн</t>
  </si>
  <si>
    <t>насос керхер</t>
  </si>
  <si>
    <t>menslux_52</t>
  </si>
  <si>
    <t xml:space="preserve">samsung galaxy note </t>
  </si>
  <si>
    <t>стекло самсунг м20</t>
  </si>
  <si>
    <t>dualshok 3</t>
  </si>
  <si>
    <t>ilife ежедневные гигиенические прокладки с анионовыми вставками</t>
  </si>
  <si>
    <t>пуговицы под дерево</t>
  </si>
  <si>
    <t>криптид</t>
  </si>
  <si>
    <t>малютка машинка</t>
  </si>
  <si>
    <t>ветровочный комплект</t>
  </si>
  <si>
    <t>шторы мтз</t>
  </si>
  <si>
    <t>очки bocciolo</t>
  </si>
  <si>
    <t>down up</t>
  </si>
  <si>
    <t>snail soothing gel</t>
  </si>
  <si>
    <t>21 неопровержимый закон лидерства</t>
  </si>
  <si>
    <t>женские демисезонные полусапожки</t>
  </si>
  <si>
    <t>easy shiner</t>
  </si>
  <si>
    <t xml:space="preserve">пуховики мужские </t>
  </si>
  <si>
    <t>серьги из натурального жемчуга</t>
  </si>
  <si>
    <t>коректор карандаш</t>
  </si>
  <si>
    <t>спортивный купальник слитный женский</t>
  </si>
  <si>
    <t>15471994</t>
  </si>
  <si>
    <t>браслет от храпа</t>
  </si>
  <si>
    <t>женский спортивный костюм в клетку</t>
  </si>
  <si>
    <t xml:space="preserve">наша </t>
  </si>
  <si>
    <t>protest футболка</t>
  </si>
  <si>
    <t>тюль маки</t>
  </si>
  <si>
    <t>босоножки женские на  каблуке</t>
  </si>
  <si>
    <t xml:space="preserve">cleanbot </t>
  </si>
  <si>
    <t>26462623</t>
  </si>
  <si>
    <t>чехол samsung galaxy s20 ultra</t>
  </si>
  <si>
    <t>комбинезон синий</t>
  </si>
  <si>
    <t xml:space="preserve">крем солнышко </t>
  </si>
  <si>
    <t>лоферы женские respect</t>
  </si>
  <si>
    <t>очиститель шин kerry</t>
  </si>
  <si>
    <t>крем пробиотик</t>
  </si>
  <si>
    <t>фломастер водный</t>
  </si>
  <si>
    <t>скрытый наушник</t>
  </si>
  <si>
    <t>сортер паровозик</t>
  </si>
  <si>
    <t xml:space="preserve">лореаль екселанс </t>
  </si>
  <si>
    <t>кулон бтс</t>
  </si>
  <si>
    <t>37634536</t>
  </si>
  <si>
    <t>сережка одна</t>
  </si>
  <si>
    <t>флаг россии с медведем</t>
  </si>
  <si>
    <t>мужской дезодорант adidas</t>
  </si>
  <si>
    <t>анти фог</t>
  </si>
  <si>
    <t>компрессионные шорты nike</t>
  </si>
  <si>
    <t>телескоп рефлектор</t>
  </si>
  <si>
    <t>47565418</t>
  </si>
  <si>
    <t xml:space="preserve">картина море </t>
  </si>
  <si>
    <t>сапоги зимние мужские резиновые</t>
  </si>
  <si>
    <t>схемы</t>
  </si>
  <si>
    <t>нан 1 оптипро</t>
  </si>
  <si>
    <t>чехлы на пуфик</t>
  </si>
  <si>
    <t>4910131</t>
  </si>
  <si>
    <t xml:space="preserve">пиджак розовый неон </t>
  </si>
  <si>
    <t>cicaplast mains</t>
  </si>
  <si>
    <t>markel maria</t>
  </si>
  <si>
    <t>too cool for school пудра</t>
  </si>
  <si>
    <t>матрас из паралона</t>
  </si>
  <si>
    <t>143</t>
  </si>
  <si>
    <t>плащ макси</t>
  </si>
  <si>
    <t xml:space="preserve">lego железный человек </t>
  </si>
  <si>
    <t>пенал поп ит в подарок</t>
  </si>
  <si>
    <t>часы apple se</t>
  </si>
  <si>
    <t>13528107</t>
  </si>
  <si>
    <t>кари сумки женские</t>
  </si>
  <si>
    <t>эрдельтерьер</t>
  </si>
  <si>
    <t>эллептический тренажер</t>
  </si>
  <si>
    <t>кислотность</t>
  </si>
  <si>
    <t>лазерный пистолет с мишенью</t>
  </si>
  <si>
    <t xml:space="preserve"> стекло на айфон 6</t>
  </si>
  <si>
    <t xml:space="preserve">масло лукоил </t>
  </si>
  <si>
    <t xml:space="preserve">travis scott </t>
  </si>
  <si>
    <t>тюль лен в гостиную</t>
  </si>
  <si>
    <t>молоко ополье</t>
  </si>
  <si>
    <t>авто шины 13</t>
  </si>
  <si>
    <t>аниме принты</t>
  </si>
  <si>
    <t>sineglaza</t>
  </si>
  <si>
    <t>санта фе 2</t>
  </si>
  <si>
    <t>магазин детский мир</t>
  </si>
  <si>
    <t>блуза надин  большого размера</t>
  </si>
  <si>
    <t>стекло xiaomi mi 9</t>
  </si>
  <si>
    <t>диффузор ароматический с палочками</t>
  </si>
  <si>
    <t>табурет винтовой</t>
  </si>
  <si>
    <t>runail масло</t>
  </si>
  <si>
    <t>вода с помпой</t>
  </si>
  <si>
    <t>брюки клеш спорт</t>
  </si>
  <si>
    <t>биовет</t>
  </si>
  <si>
    <t xml:space="preserve">порошок елизар </t>
  </si>
  <si>
    <t>greene</t>
  </si>
  <si>
    <t>бад лида</t>
  </si>
  <si>
    <t>игора шварцкопф</t>
  </si>
  <si>
    <t>козырьки авто</t>
  </si>
  <si>
    <t>котофей кроксы</t>
  </si>
  <si>
    <t>духи с какомом</t>
  </si>
  <si>
    <t>мультиметр стрелочный</t>
  </si>
  <si>
    <t>cr3032</t>
  </si>
  <si>
    <t>кофта на молнии с бабочкой</t>
  </si>
  <si>
    <t>5148062</t>
  </si>
  <si>
    <t>битбайк</t>
  </si>
  <si>
    <t>tetramin f</t>
  </si>
  <si>
    <t>дикие животные книга</t>
  </si>
  <si>
    <t>патчи китай</t>
  </si>
  <si>
    <t>натуральный шелк платок китай</t>
  </si>
  <si>
    <t>vogue nails тоник</t>
  </si>
  <si>
    <t>diesel купальник</t>
  </si>
  <si>
    <t>шланги садовые зеленого цвета</t>
  </si>
  <si>
    <t>beip</t>
  </si>
  <si>
    <t>тюль на кухню высота 220</t>
  </si>
  <si>
    <t>бртинки женские весна</t>
  </si>
  <si>
    <t>тактические кофты</t>
  </si>
  <si>
    <t xml:space="preserve">swiss military </t>
  </si>
  <si>
    <t>солгар магний хелат</t>
  </si>
  <si>
    <t>nidgus</t>
  </si>
  <si>
    <t>ecocraft крем</t>
  </si>
  <si>
    <t>подсветка деревьев</t>
  </si>
  <si>
    <t>ежики массажные</t>
  </si>
  <si>
    <t>серый коврик</t>
  </si>
  <si>
    <t>lavkaamura</t>
  </si>
  <si>
    <t>pure control</t>
  </si>
  <si>
    <t>27590554</t>
  </si>
  <si>
    <t>парные ьраслеты</t>
  </si>
  <si>
    <t>ализе лана голд классик</t>
  </si>
  <si>
    <t>наклейка уаз</t>
  </si>
  <si>
    <t>плюшевый кот басик</t>
  </si>
  <si>
    <t>декоративные цепи</t>
  </si>
  <si>
    <t>selective professional reverso</t>
  </si>
  <si>
    <t xml:space="preserve">кольца тонкие </t>
  </si>
  <si>
    <t>краска ollin color</t>
  </si>
  <si>
    <t>простыни медицинские</t>
  </si>
  <si>
    <t>теплый бомбер</t>
  </si>
  <si>
    <t>28805665</t>
  </si>
  <si>
    <t>бона красовки</t>
  </si>
  <si>
    <t>70520736</t>
  </si>
  <si>
    <t>хоместар</t>
  </si>
  <si>
    <t>лента ценник</t>
  </si>
  <si>
    <t>крюк кольцо</t>
  </si>
  <si>
    <t>сувениры на выпускной</t>
  </si>
  <si>
    <t>bufalo корм</t>
  </si>
  <si>
    <t>чехол iphone 12 pro max с рисунком</t>
  </si>
  <si>
    <t>10/16 краска</t>
  </si>
  <si>
    <t>zapah</t>
  </si>
  <si>
    <t xml:space="preserve">летние брючные костюмы женские </t>
  </si>
  <si>
    <t>секатор green apple</t>
  </si>
  <si>
    <t>boho retro shop платье</t>
  </si>
  <si>
    <t>велосипеды двухколесные взрослые</t>
  </si>
  <si>
    <t>полольник стриж культиватор ручной</t>
  </si>
  <si>
    <t>обучающие таро</t>
  </si>
  <si>
    <t>эл чайник с подсветкой</t>
  </si>
  <si>
    <t>revlon kids</t>
  </si>
  <si>
    <t>ремешки на часы apple</t>
  </si>
  <si>
    <t>диалектика</t>
  </si>
  <si>
    <t>30538038</t>
  </si>
  <si>
    <t xml:space="preserve">карандаши детские </t>
  </si>
  <si>
    <t>столовый набор ложек и вилок 25 предметов</t>
  </si>
  <si>
    <t>галсту</t>
  </si>
  <si>
    <t xml:space="preserve">чехол хр </t>
  </si>
  <si>
    <t>40779459</t>
  </si>
  <si>
    <t>asics nimbus gel</t>
  </si>
  <si>
    <t xml:space="preserve">квиксильвер </t>
  </si>
  <si>
    <t>куртки весенние женские большие размеры</t>
  </si>
  <si>
    <t>мне пох</t>
  </si>
  <si>
    <t>кот подушка 90 см</t>
  </si>
  <si>
    <t>дыши спрей</t>
  </si>
  <si>
    <t>джинсы на подростка мальчик</t>
  </si>
  <si>
    <t>рулонные шторы 83</t>
  </si>
  <si>
    <t>11 айфон чехлы</t>
  </si>
  <si>
    <t>402</t>
  </si>
  <si>
    <t>день рожденич</t>
  </si>
  <si>
    <t>тот самый парень</t>
  </si>
  <si>
    <t>уходы</t>
  </si>
  <si>
    <t>13583047</t>
  </si>
  <si>
    <t>мыльница и дозатор</t>
  </si>
  <si>
    <t>удобрение газона</t>
  </si>
  <si>
    <t>плед флисовый серый</t>
  </si>
  <si>
    <t>uventa</t>
  </si>
  <si>
    <t xml:space="preserve">биленда </t>
  </si>
  <si>
    <t>мужской толстовка</t>
  </si>
  <si>
    <t>жилетки женские пиджачные</t>
  </si>
  <si>
    <t>одежда пул энд бир</t>
  </si>
  <si>
    <t>go 3</t>
  </si>
  <si>
    <t>балетки атласные</t>
  </si>
  <si>
    <t>варга</t>
  </si>
  <si>
    <t>шампунь и бальзам фруктис</t>
  </si>
  <si>
    <t>45107789</t>
  </si>
  <si>
    <t>без сахара мармелад</t>
  </si>
  <si>
    <t>lays огурцы</t>
  </si>
  <si>
    <t>мини фигурки аниме</t>
  </si>
  <si>
    <t>64199923</t>
  </si>
  <si>
    <t>афон xr</t>
  </si>
  <si>
    <t>миксер kitfort kt</t>
  </si>
  <si>
    <t xml:space="preserve">меджик </t>
  </si>
  <si>
    <t>roshen кислинка</t>
  </si>
  <si>
    <t>waterworky</t>
  </si>
  <si>
    <t>poco m4 pro защитное стекло</t>
  </si>
  <si>
    <t xml:space="preserve">адаптер блютуз </t>
  </si>
  <si>
    <t>мужской джинс</t>
  </si>
  <si>
    <t>мелкашку купить</t>
  </si>
  <si>
    <t xml:space="preserve">спрей флакончик </t>
  </si>
  <si>
    <t xml:space="preserve">юбки женские длинные </t>
  </si>
  <si>
    <t>железный столик</t>
  </si>
  <si>
    <t>костюм 3в1</t>
  </si>
  <si>
    <t>полотенце спортивное adidas</t>
  </si>
  <si>
    <t>брюки в клетку черные</t>
  </si>
  <si>
    <t>виктор мартинович</t>
  </si>
  <si>
    <t>6613601</t>
  </si>
  <si>
    <t>магазин на скс</t>
  </si>
  <si>
    <t>10808581</t>
  </si>
  <si>
    <t>5 специй</t>
  </si>
  <si>
    <t>furla женский</t>
  </si>
  <si>
    <t>палитра стекло</t>
  </si>
  <si>
    <t>61879231</t>
  </si>
  <si>
    <t>шопер marvel</t>
  </si>
  <si>
    <t>doogee s86</t>
  </si>
  <si>
    <t>ppm</t>
  </si>
  <si>
    <t>детские тонкие носки</t>
  </si>
  <si>
    <t>кашпо башмак</t>
  </si>
  <si>
    <t>шлем велосипед</t>
  </si>
  <si>
    <t>рамка 10*15</t>
  </si>
  <si>
    <t>босоножки женские на сплошной подошве</t>
  </si>
  <si>
    <t>слизун</t>
  </si>
  <si>
    <t>enigma тушь</t>
  </si>
  <si>
    <t>лампочки на фары</t>
  </si>
  <si>
    <t>елизор порошок</t>
  </si>
  <si>
    <t xml:space="preserve"> сорочка</t>
  </si>
  <si>
    <t>маникюра втирка</t>
  </si>
  <si>
    <t>мухомор футболка</t>
  </si>
  <si>
    <t>superdry рюкзак</t>
  </si>
  <si>
    <t>девочка на шаре книга</t>
  </si>
  <si>
    <t xml:space="preserve">брюки женский </t>
  </si>
  <si>
    <t xml:space="preserve">табличка на дом </t>
  </si>
  <si>
    <t>20 ден</t>
  </si>
  <si>
    <t>юз</t>
  </si>
  <si>
    <t>высокий детский стул</t>
  </si>
  <si>
    <t>2163200734</t>
  </si>
  <si>
    <t>крем черный жемчуг 36</t>
  </si>
  <si>
    <t>64229035</t>
  </si>
  <si>
    <t xml:space="preserve">аксесуары в машину </t>
  </si>
  <si>
    <t>кофе в зернах эспрессо</t>
  </si>
  <si>
    <t>58845684</t>
  </si>
  <si>
    <t>puma softfoam</t>
  </si>
  <si>
    <t>диксидокс</t>
  </si>
  <si>
    <t xml:space="preserve">радиаторы </t>
  </si>
  <si>
    <t>lens</t>
  </si>
  <si>
    <t>чай с пшеном</t>
  </si>
  <si>
    <t>баночка 2 мл</t>
  </si>
  <si>
    <t>врибратор</t>
  </si>
  <si>
    <t>пасхальный товар</t>
  </si>
  <si>
    <t>зимушка</t>
  </si>
  <si>
    <t>harper телевизор</t>
  </si>
  <si>
    <t>vekta</t>
  </si>
  <si>
    <t>роликовые коньки мужские 42</t>
  </si>
  <si>
    <t>nym</t>
  </si>
  <si>
    <t>сооброжарий турбо</t>
  </si>
  <si>
    <t>ботильоны леопардовые</t>
  </si>
  <si>
    <t>аниме стакан</t>
  </si>
  <si>
    <t>против извести</t>
  </si>
  <si>
    <t>dikson polipant</t>
  </si>
  <si>
    <t>кожаные легинсы утепленные</t>
  </si>
  <si>
    <t>брючный костюм с жилетом женские</t>
  </si>
  <si>
    <t>тусба</t>
  </si>
  <si>
    <t xml:space="preserve">филлер золотой шелк </t>
  </si>
  <si>
    <t>essence ресницы</t>
  </si>
  <si>
    <t>лего сонник</t>
  </si>
  <si>
    <t>brutalica knives</t>
  </si>
  <si>
    <t>цвети из фоамиана</t>
  </si>
  <si>
    <t>платье миди с воротником</t>
  </si>
  <si>
    <t>лорд теней</t>
  </si>
  <si>
    <t>чехол ксиоми 11т</t>
  </si>
  <si>
    <t>miron</t>
  </si>
  <si>
    <t>юный повар</t>
  </si>
  <si>
    <t>гардироб</t>
  </si>
  <si>
    <t>костюм на мальчика теплый</t>
  </si>
  <si>
    <t>vika краска</t>
  </si>
  <si>
    <t>корсет спорт</t>
  </si>
  <si>
    <t>russia wrestling team</t>
  </si>
  <si>
    <t>чехол на хуавей р смарт z</t>
  </si>
  <si>
    <t>платье трикотажное лето</t>
  </si>
  <si>
    <t>миланж</t>
  </si>
  <si>
    <t>мудские футболки</t>
  </si>
  <si>
    <t>боржоми стекло</t>
  </si>
  <si>
    <t>женские джинсы левис</t>
  </si>
  <si>
    <t>цветочные семена</t>
  </si>
  <si>
    <t xml:space="preserve">1000-7 </t>
  </si>
  <si>
    <t>ppd</t>
  </si>
  <si>
    <t xml:space="preserve">комикс человек паук </t>
  </si>
  <si>
    <t xml:space="preserve">чайник электрический маленький </t>
  </si>
  <si>
    <t>сыр тертый</t>
  </si>
  <si>
    <t>тренировочные примеры по математике 1 класс</t>
  </si>
  <si>
    <t>blagof</t>
  </si>
  <si>
    <t>футболка женская</t>
  </si>
  <si>
    <t>футболка мужская</t>
  </si>
  <si>
    <t>футболки для женщин</t>
  </si>
  <si>
    <t>сумка женская</t>
  </si>
  <si>
    <t>бумага а4 для принтера</t>
  </si>
  <si>
    <t>сумка женская через плечо</t>
  </si>
  <si>
    <t>кроссовки для мальчиков</t>
  </si>
  <si>
    <t>ветровка женская</t>
  </si>
  <si>
    <t>футболка женская оверсайз</t>
  </si>
  <si>
    <t>пижама женская</t>
  </si>
  <si>
    <t>куртка женская демисезонная</t>
  </si>
  <si>
    <t>рубашка женская</t>
  </si>
  <si>
    <t>для мальчиков</t>
  </si>
  <si>
    <t>шампунь для волос</t>
  </si>
  <si>
    <t>краска для волос</t>
  </si>
  <si>
    <t>обувь женская</t>
  </si>
  <si>
    <t>кронштейн для телевизора</t>
  </si>
  <si>
    <t>шведская стенка</t>
  </si>
  <si>
    <t>кофта женская</t>
  </si>
  <si>
    <t>хозяйственные товары</t>
  </si>
  <si>
    <t>куртка мужская весна-осень</t>
  </si>
  <si>
    <t>одежда для дома</t>
  </si>
  <si>
    <t>тушь для ресниц</t>
  </si>
  <si>
    <t>туалетная бумага</t>
  </si>
  <si>
    <t>майка женская</t>
  </si>
  <si>
    <t>крем для лица</t>
  </si>
  <si>
    <t>платье для девочки</t>
  </si>
  <si>
    <t>глория джинс одежда</t>
  </si>
  <si>
    <t>бейсболка мужская</t>
  </si>
  <si>
    <t>верхняя одежда</t>
  </si>
  <si>
    <t>рубашка женская оверсайз</t>
  </si>
  <si>
    <t>для женщин</t>
  </si>
  <si>
    <t>толстовка женская</t>
  </si>
  <si>
    <t>гель лаки для ногтей</t>
  </si>
  <si>
    <t>швабра для уборки с отжимом</t>
  </si>
  <si>
    <t>шторы для гостиной и спальни</t>
  </si>
  <si>
    <t>таблетки для посудомоечной машины</t>
  </si>
  <si>
    <t>гель для стирки белья</t>
  </si>
  <si>
    <t>блеск для губ</t>
  </si>
  <si>
    <t>пижама женская с шортами</t>
  </si>
  <si>
    <t>спальня</t>
  </si>
  <si>
    <t>тональный крем для лица</t>
  </si>
  <si>
    <t>ветровка мужская</t>
  </si>
  <si>
    <t>платья и сарафаны</t>
  </si>
  <si>
    <t>маска для волос</t>
  </si>
  <si>
    <t>кроссовки детские для девочки</t>
  </si>
  <si>
    <t>куртка весенняя женская</t>
  </si>
  <si>
    <t>тушь для ресниц черная</t>
  </si>
  <si>
    <t>лоферы женские натуральная кожа</t>
  </si>
  <si>
    <t>кепка женская бейсболка</t>
  </si>
  <si>
    <t>джинсовая куртка женская</t>
  </si>
  <si>
    <t>бейсболка женская</t>
  </si>
  <si>
    <t>воск для депиляции</t>
  </si>
  <si>
    <t>серьги бижутерия</t>
  </si>
  <si>
    <t>джинсы для девочки</t>
  </si>
  <si>
    <t>тени для век</t>
  </si>
  <si>
    <t>спонж для макияжа</t>
  </si>
  <si>
    <t>кисти для макияжа</t>
  </si>
  <si>
    <t>босоножки и сандалии женская</t>
  </si>
  <si>
    <t>пудра для лица</t>
  </si>
  <si>
    <t>макияж</t>
  </si>
  <si>
    <t>наклейки для ногтей</t>
  </si>
  <si>
    <t>куртка женская</t>
  </si>
  <si>
    <t>бальзам для волос</t>
  </si>
  <si>
    <t>карандаш для бровей</t>
  </si>
  <si>
    <t>кушон для лица</t>
  </si>
  <si>
    <t>шорты для мальчика</t>
  </si>
  <si>
    <t>кроссовки для девочек</t>
  </si>
  <si>
    <t>бальзам для губ</t>
  </si>
  <si>
    <t>бумага а4 для принтера 500 листов</t>
  </si>
  <si>
    <t>алмазная мозаика</t>
  </si>
  <si>
    <t>джинсовка женская</t>
  </si>
  <si>
    <t>гель для душа женский</t>
  </si>
  <si>
    <t>капсулы для стирки</t>
  </si>
  <si>
    <t>скраб для тела</t>
  </si>
  <si>
    <t>косуха куртка женская</t>
  </si>
  <si>
    <t>маска для лица</t>
  </si>
  <si>
    <t>шампунь для волос женский</t>
  </si>
  <si>
    <t>стулья для кухни</t>
  </si>
  <si>
    <t>крем для рук</t>
  </si>
  <si>
    <t>боди для малышей</t>
  </si>
  <si>
    <t>расческа для волос</t>
  </si>
  <si>
    <t>сухой шампунь для волос</t>
  </si>
  <si>
    <t>форма для кулича</t>
  </si>
  <si>
    <t>водолазка для женщин</t>
  </si>
  <si>
    <t>сыворотка для лица</t>
  </si>
  <si>
    <t>кепка мужская бейсболка</t>
  </si>
  <si>
    <t>лампа для маникюра</t>
  </si>
  <si>
    <t>резинки для волос</t>
  </si>
  <si>
    <t>сумка женская кожаная</t>
  </si>
  <si>
    <t>электронная сигарета.</t>
  </si>
  <si>
    <t>жилетка мужская</t>
  </si>
  <si>
    <t>комплект нижнего белья женский</t>
  </si>
  <si>
    <t>корм для кошек сухой</t>
  </si>
  <si>
    <t>масло для волос</t>
  </si>
  <si>
    <t>помада для губ</t>
  </si>
  <si>
    <t>футболка для девочки одежда</t>
  </si>
  <si>
    <t>юбка джинсовая женская</t>
  </si>
  <si>
    <t>колготки для девочки</t>
  </si>
  <si>
    <t>сандали для мальчика</t>
  </si>
  <si>
    <t>платья</t>
  </si>
  <si>
    <t>зубная щетка</t>
  </si>
  <si>
    <t>наполнитель для кошачьего туалета</t>
  </si>
  <si>
    <t>велосипедки женские высокая талия</t>
  </si>
  <si>
    <t>обувь мужская</t>
  </si>
  <si>
    <t>платья для женщин</t>
  </si>
  <si>
    <t>кондиционеры для белья</t>
  </si>
  <si>
    <t>крабик для волос</t>
  </si>
  <si>
    <t>техника для кухни</t>
  </si>
  <si>
    <t>массажер для лица</t>
  </si>
  <si>
    <t>фен для волос</t>
  </si>
  <si>
    <t>краска для бровей</t>
  </si>
  <si>
    <t>ветровка женская верхняя одежда</t>
  </si>
  <si>
    <t>гель для душа</t>
  </si>
  <si>
    <t>блузка женская офисный стиль</t>
  </si>
  <si>
    <t>глория джинс одежда для девочек</t>
  </si>
  <si>
    <t>бакалея</t>
  </si>
  <si>
    <t>сандали для девочки</t>
  </si>
  <si>
    <t>джинсовая куртка</t>
  </si>
  <si>
    <t>шорты для девочки</t>
  </si>
  <si>
    <t>юбка женская</t>
  </si>
  <si>
    <t>светодиодная лента</t>
  </si>
  <si>
    <t>аксессуары и материалы для рукоделия</t>
  </si>
  <si>
    <t>шапка для мальчика весенняя</t>
  </si>
  <si>
    <t>джинсы для мальчиков</t>
  </si>
  <si>
    <t>твоё</t>
  </si>
  <si>
    <t>карандаш для губ</t>
  </si>
  <si>
    <t>книги для детей</t>
  </si>
  <si>
    <t>аппарат для маникюра</t>
  </si>
  <si>
    <t>сушилка для белья напольная</t>
  </si>
  <si>
    <t>подводка для глаз</t>
  </si>
  <si>
    <t>шапка женская осень весна</t>
  </si>
  <si>
    <t>обложка для паспорта</t>
  </si>
  <si>
    <t>кепка мужская</t>
  </si>
  <si>
    <t>пылесос для дома</t>
  </si>
  <si>
    <t>тюль для кухни</t>
  </si>
  <si>
    <t>ночная сорочка женская</t>
  </si>
  <si>
    <t>пенка для умывания лица</t>
  </si>
  <si>
    <t>блузка женская</t>
  </si>
  <si>
    <t>жилетка женская теплая</t>
  </si>
  <si>
    <t>туфли для девочки</t>
  </si>
  <si>
    <t>футболка для женщин</t>
  </si>
  <si>
    <t>полка настенная</t>
  </si>
  <si>
    <t>тоник для лица</t>
  </si>
  <si>
    <t>блузка рубашка женская</t>
  </si>
  <si>
    <t>бомбер женская куртка</t>
  </si>
  <si>
    <t>пряжа для вязания</t>
  </si>
  <si>
    <t>пижама женская со штанами</t>
  </si>
  <si>
    <t>стиральная машина</t>
  </si>
  <si>
    <t>мицеллярная вода</t>
  </si>
  <si>
    <t>повязка на голову женская</t>
  </si>
  <si>
    <t>база для гель лака</t>
  </si>
  <si>
    <t>шторы для кухни</t>
  </si>
  <si>
    <t>когтеточка для кошки</t>
  </si>
  <si>
    <t>увлажнитель воздуха для дома</t>
  </si>
  <si>
    <t>кепка женская</t>
  </si>
  <si>
    <t>подушка для беременных</t>
  </si>
  <si>
    <t>кеды женские натуральная кожа</t>
  </si>
  <si>
    <t>корм для кошек</t>
  </si>
  <si>
    <t>люстра потолочная</t>
  </si>
  <si>
    <t>босоножки женские натуральная кожа</t>
  </si>
  <si>
    <t>контейнеры для еды</t>
  </si>
  <si>
    <t>сумка мужская через плечо</t>
  </si>
  <si>
    <t>масло для кутикулы</t>
  </si>
  <si>
    <t>тинты для губ</t>
  </si>
  <si>
    <t>порошок для стирки</t>
  </si>
  <si>
    <t>органайзер для хранения</t>
  </si>
  <si>
    <t>зубная паста</t>
  </si>
  <si>
    <t>карандаш для глаз</t>
  </si>
  <si>
    <t>кальян</t>
  </si>
  <si>
    <t>база под макияж</t>
  </si>
  <si>
    <t>брюки для мальчика</t>
  </si>
  <si>
    <t>туника удлиненная женская</t>
  </si>
  <si>
    <t>маркеры для скетчинга</t>
  </si>
  <si>
    <t>носки детские для мальчиков</t>
  </si>
  <si>
    <t>толстовка мужская с капюшоном</t>
  </si>
  <si>
    <t>шуруповерт аккумуляторный</t>
  </si>
  <si>
    <t>гель для бровей</t>
  </si>
  <si>
    <t>все для праздника</t>
  </si>
  <si>
    <t>комбинезон для новорожденного</t>
  </si>
  <si>
    <t>техника для дома</t>
  </si>
  <si>
    <t>чайник заварочный стеклянный</t>
  </si>
  <si>
    <t>крем для тела</t>
  </si>
  <si>
    <t>купальник детский для девочки</t>
  </si>
  <si>
    <t>глория джинс</t>
  </si>
  <si>
    <t>куртка женская весна</t>
  </si>
  <si>
    <t>форма для выпечки</t>
  </si>
  <si>
    <t>тельняшка женская</t>
  </si>
  <si>
    <t>блузка женская праздничная</t>
  </si>
  <si>
    <t>корзина для белья в ванную</t>
  </si>
  <si>
    <t>рубашка мужская классическая</t>
  </si>
  <si>
    <t>жилетка женская болоньевая</t>
  </si>
  <si>
    <t>ванная</t>
  </si>
  <si>
    <t>вибраторы для жен</t>
  </si>
  <si>
    <t>sela для женщин</t>
  </si>
  <si>
    <t xml:space="preserve">футболка женская </t>
  </si>
  <si>
    <t>хайлайтер для лица</t>
  </si>
  <si>
    <t>кеды для мальчика</t>
  </si>
  <si>
    <t>коврик для мышки</t>
  </si>
  <si>
    <t>штаны для мальчика</t>
  </si>
  <si>
    <t>шнурки для обуви</t>
  </si>
  <si>
    <t>корм для собак сухой</t>
  </si>
  <si>
    <t>массажер для спины и шеи</t>
  </si>
  <si>
    <t>алмазная мозаика на подрамнике</t>
  </si>
  <si>
    <t>очки для зрения</t>
  </si>
  <si>
    <t>растения, семена и грунты</t>
  </si>
  <si>
    <t>шапка детская</t>
  </si>
  <si>
    <t>майка мужская</t>
  </si>
  <si>
    <t>гель для стирки</t>
  </si>
  <si>
    <t>ободок для волос женский</t>
  </si>
  <si>
    <t>художественная литература</t>
  </si>
  <si>
    <t>befree для женщин</t>
  </si>
  <si>
    <t>кожаная куртка женская черная</t>
  </si>
  <si>
    <t>туалетная вода женская</t>
  </si>
  <si>
    <t>юбка плиссированная женская</t>
  </si>
  <si>
    <t>tommy hilfiger для женщин</t>
  </si>
  <si>
    <t>мягкая игрушка</t>
  </si>
  <si>
    <t>корсет утягивающий живот</t>
  </si>
  <si>
    <t>палатка туристическая</t>
  </si>
  <si>
    <t>отпариватель для одежды</t>
  </si>
  <si>
    <t>корейская косметика для лица</t>
  </si>
  <si>
    <t>zarina для женщин</t>
  </si>
  <si>
    <t>лоток для кошек</t>
  </si>
  <si>
    <t>куртка джинсовая женская</t>
  </si>
  <si>
    <t>кухонная утварь</t>
  </si>
  <si>
    <t>туника женская большого размера</t>
  </si>
  <si>
    <t>одеяло 1.5 спальное</t>
  </si>
  <si>
    <t>георгиевская лента</t>
  </si>
  <si>
    <t>мягкие игрушки</t>
  </si>
  <si>
    <t>футболки для мальчиков</t>
  </si>
  <si>
    <t>машинка для стрижки</t>
  </si>
  <si>
    <t>машинка для удаления катышков</t>
  </si>
  <si>
    <t>органайзеры для косметики</t>
  </si>
  <si>
    <t>платье для беременных</t>
  </si>
  <si>
    <t>форма для пасхи</t>
  </si>
  <si>
    <t>кожаная куртка</t>
  </si>
  <si>
    <t>переноска для кошек</t>
  </si>
  <si>
    <t>штора для ванной</t>
  </si>
  <si>
    <t>подставка для телефона</t>
  </si>
  <si>
    <t>коврик для спорта</t>
  </si>
  <si>
    <t>гидрофильное масло для лица</t>
  </si>
  <si>
    <t>держатель для туалетной бумаги</t>
  </si>
  <si>
    <t>ошейник для собак</t>
  </si>
  <si>
    <t>ремешок для apple watch</t>
  </si>
  <si>
    <t>рюкзак школьный для девочки</t>
  </si>
  <si>
    <t>румяна</t>
  </si>
  <si>
    <t>шкаф для одежды</t>
  </si>
  <si>
    <t>ремень женский натуральная кожа</t>
  </si>
  <si>
    <t>одежда для беременных</t>
  </si>
  <si>
    <t>ветровка для девочки верхняя одежда</t>
  </si>
  <si>
    <t>бижутерия</t>
  </si>
  <si>
    <t>кашпо для цветов</t>
  </si>
  <si>
    <t>тейпы для лица</t>
  </si>
  <si>
    <t>консилер для лица</t>
  </si>
  <si>
    <t>мокасины женские натуральная кожа</t>
  </si>
  <si>
    <t>гель для бровей прозрачный</t>
  </si>
  <si>
    <t>бумажная продукция</t>
  </si>
  <si>
    <t>носки детские для девочек</t>
  </si>
  <si>
    <t>сладости и хлебобулочные изделия</t>
  </si>
  <si>
    <t>эпоксидная смола</t>
  </si>
  <si>
    <t>блуза женская</t>
  </si>
  <si>
    <t>кофта женская с длинным рукавом</t>
  </si>
  <si>
    <t>масло для губ</t>
  </si>
  <si>
    <t>патчи под глаза корея</t>
  </si>
  <si>
    <t>леггинсы для девочек</t>
  </si>
  <si>
    <t>швабра для мытья полов</t>
  </si>
  <si>
    <t>косметичка для косметики</t>
  </si>
  <si>
    <t>посуда для кухни</t>
  </si>
  <si>
    <t>трусы для девочки</t>
  </si>
  <si>
    <t>наборы для творчества</t>
  </si>
  <si>
    <t>парфюмерия</t>
  </si>
  <si>
    <t>мужская футболка</t>
  </si>
  <si>
    <t>лаки для ногтей</t>
  </si>
  <si>
    <t>вешалка напольная для одежды</t>
  </si>
  <si>
    <t>ароматизатор для автомобиля</t>
  </si>
  <si>
    <t>кушон для лица корея</t>
  </si>
  <si>
    <t xml:space="preserve">твоё </t>
  </si>
  <si>
    <t>остин женская одежда</t>
  </si>
  <si>
    <t>набор для маникюра</t>
  </si>
  <si>
    <t>вентилятор напольный</t>
  </si>
  <si>
    <t>сушилка для посуды</t>
  </si>
  <si>
    <t>ирригатор для полости рта</t>
  </si>
  <si>
    <t>босоножки для девочек</t>
  </si>
  <si>
    <t>толстовка мужская</t>
  </si>
  <si>
    <t>безрукавка женская</t>
  </si>
  <si>
    <t>дозатор для жидкого мыла</t>
  </si>
  <si>
    <t>воскоплав для депиляции</t>
  </si>
  <si>
    <t>корм для кошек влажный</t>
  </si>
  <si>
    <t>спортивный костюм для мальчика</t>
  </si>
  <si>
    <t>рубашка женская в клетку</t>
  </si>
  <si>
    <t>сумка мужская</t>
  </si>
  <si>
    <t>корзина плетеная</t>
  </si>
  <si>
    <t>оттеночный бальзам для волос</t>
  </si>
  <si>
    <t>скраб для лица</t>
  </si>
  <si>
    <t>мыло для бровей</t>
  </si>
  <si>
    <t>бутылка для воды спортивная</t>
  </si>
  <si>
    <t>румяна для лица</t>
  </si>
  <si>
    <t>топ для гель лака</t>
  </si>
  <si>
    <t>стельки для обуви</t>
  </si>
  <si>
    <t>платье рубашка для женщин</t>
  </si>
  <si>
    <t>бравекто для собак от блох и клещей</t>
  </si>
  <si>
    <t>садовая мебель</t>
  </si>
  <si>
    <t>карниз для штор</t>
  </si>
  <si>
    <t>сабо женские натуральная кожаные</t>
  </si>
  <si>
    <t>женская одежда</t>
  </si>
  <si>
    <t>ресницы для наращивания</t>
  </si>
  <si>
    <t>юбка кожаная женская</t>
  </si>
  <si>
    <t>формы для куличей</t>
  </si>
  <si>
    <t>кеды для девочки</t>
  </si>
  <si>
    <t>для девочек</t>
  </si>
  <si>
    <t>гель для наращивание ногтей</t>
  </si>
  <si>
    <t>тинт для губ</t>
  </si>
  <si>
    <t>балетки женские натуральная кожа</t>
  </si>
  <si>
    <t>коврик для йоги</t>
  </si>
  <si>
    <t>корсет для осанки</t>
  </si>
  <si>
    <t>повязка на голову девочке</t>
  </si>
  <si>
    <t>блузка женская летняя</t>
  </si>
  <si>
    <t>коробка для хранения вещей</t>
  </si>
  <si>
    <t>платье для девочки нарядные</t>
  </si>
  <si>
    <t>одежда для новорожденных</t>
  </si>
  <si>
    <t>держатель для телефона</t>
  </si>
  <si>
    <t>шкатулка для украшений</t>
  </si>
  <si>
    <t>футболки для девочек</t>
  </si>
  <si>
    <t>футболка для мальчика</t>
  </si>
  <si>
    <t>электронная сигарета</t>
  </si>
  <si>
    <t>пилинг для лица</t>
  </si>
  <si>
    <t>посыпка для куличей</t>
  </si>
  <si>
    <t>ортопедическая подушка</t>
  </si>
  <si>
    <t>термозащита для волос спрей</t>
  </si>
  <si>
    <t>бюстгальтер для кормления</t>
  </si>
  <si>
    <t>платье на выпускной для девушки</t>
  </si>
  <si>
    <t>для детей</t>
  </si>
  <si>
    <t>игрушки для девочек</t>
  </si>
  <si>
    <t>куртка кожаная женская черная</t>
  </si>
  <si>
    <t>рубашка мужская</t>
  </si>
  <si>
    <t>контейнер для хранения пластиковый</t>
  </si>
  <si>
    <t>подставка для цветов</t>
  </si>
  <si>
    <t>рубашка блузка женская</t>
  </si>
  <si>
    <t>одеяло двухспальное</t>
  </si>
  <si>
    <t>бейсболка детская для мальчика</t>
  </si>
  <si>
    <t>органайзер для канцелярии</t>
  </si>
  <si>
    <t>сушилка для овощей и фруктов</t>
  </si>
  <si>
    <t>швабра для уборки</t>
  </si>
  <si>
    <t>робот-пылесос бытовая техника</t>
  </si>
  <si>
    <t>обувь женская босоножки и сандалии</t>
  </si>
  <si>
    <t>гель для умывания лица</t>
  </si>
  <si>
    <t>футболка мужская хлопок</t>
  </si>
  <si>
    <t>гель для интимной гигиены</t>
  </si>
  <si>
    <t>жилетка женская</t>
  </si>
  <si>
    <t>духи и туалетная вода женская</t>
  </si>
  <si>
    <t>платье нарядное вечернее женское</t>
  </si>
  <si>
    <t>пижама детская для мальчика</t>
  </si>
  <si>
    <t>ершик для унитаза</t>
  </si>
  <si>
    <t>игрушки детям</t>
  </si>
  <si>
    <t>выпрямитель для волос</t>
  </si>
  <si>
    <t>держатель для телефона автомобильный</t>
  </si>
  <si>
    <t>спрей для волос</t>
  </si>
  <si>
    <t>джинсы для беременных</t>
  </si>
  <si>
    <t>зарядка для iphone</t>
  </si>
  <si>
    <t>куртка для девочки весна</t>
  </si>
  <si>
    <t>соль для посудомоечной машины</t>
  </si>
  <si>
    <t>копилка для денег</t>
  </si>
  <si>
    <t>стеллаж деревянный</t>
  </si>
  <si>
    <t>пленка самоклеящаяся</t>
  </si>
  <si>
    <t>bershka женская одежда</t>
  </si>
  <si>
    <t>ролики для девочки</t>
  </si>
  <si>
    <t>гольфы для девочек</t>
  </si>
  <si>
    <t>снежная королева</t>
  </si>
  <si>
    <t>платья для девочек</t>
  </si>
  <si>
    <t xml:space="preserve">сумка женская </t>
  </si>
  <si>
    <t>краска для волос garnier</t>
  </si>
  <si>
    <t>фрезы для маникюра</t>
  </si>
  <si>
    <t>фильтр для воды барьер</t>
  </si>
  <si>
    <t>панама женская</t>
  </si>
  <si>
    <t>швейная машинка</t>
  </si>
  <si>
    <t>футболка для девочки</t>
  </si>
  <si>
    <t>бутылка для воды</t>
  </si>
  <si>
    <t>свечи для торта</t>
  </si>
  <si>
    <t>джинсы женские прямые</t>
  </si>
  <si>
    <t>смеситель для кухни</t>
  </si>
  <si>
    <t>заколка для волос</t>
  </si>
  <si>
    <t>прогулочная коляска</t>
  </si>
  <si>
    <t>ароматизатор для дома</t>
  </si>
  <si>
    <t>лак для ногтей</t>
  </si>
  <si>
    <t>джинсовая куртка для девочки</t>
  </si>
  <si>
    <t>женская обувь</t>
  </si>
  <si>
    <t>тени для бровей</t>
  </si>
  <si>
    <t>пенка для умывания</t>
  </si>
  <si>
    <t>ремень мужской натуральная кожа</t>
  </si>
  <si>
    <t>для мужчин</t>
  </si>
  <si>
    <t>платье комбинация</t>
  </si>
  <si>
    <t>лампа настольная</t>
  </si>
  <si>
    <t>коляска для кукол</t>
  </si>
  <si>
    <t>лак для волос</t>
  </si>
  <si>
    <t>стилус для телефона</t>
  </si>
  <si>
    <t>zolla для женщин</t>
  </si>
  <si>
    <t>шланг для полива</t>
  </si>
  <si>
    <t>слайдеры для маникюра</t>
  </si>
  <si>
    <t>доска разделочная</t>
  </si>
  <si>
    <t>школьная форма для девочек</t>
  </si>
  <si>
    <t>кашпо для цветов напольное</t>
  </si>
  <si>
    <t>сумка женская маленькая</t>
  </si>
  <si>
    <t>витамины для женщин</t>
  </si>
  <si>
    <t>отбеливающие полоски для зубов</t>
  </si>
  <si>
    <t>для дома</t>
  </si>
  <si>
    <t>tommy hilfiger для мужчин</t>
  </si>
  <si>
    <t>кофта мужская</t>
  </si>
  <si>
    <t>обувь женская лоферы</t>
  </si>
  <si>
    <t>play today для девочек</t>
  </si>
  <si>
    <t>бокалы для вина</t>
  </si>
  <si>
    <t>арахисовая паста</t>
  </si>
  <si>
    <t>жидкость для вейпа</t>
  </si>
  <si>
    <t>панама мужская</t>
  </si>
  <si>
    <t>сапоги резиновые для женщин</t>
  </si>
  <si>
    <t>пилинг для кожи головы</t>
  </si>
  <si>
    <t>порядок на кухне</t>
  </si>
  <si>
    <t>куртка мужская</t>
  </si>
  <si>
    <t>чехол для одежды</t>
  </si>
  <si>
    <t>сумка для женщин</t>
  </si>
  <si>
    <t>маски для лица тканевые</t>
  </si>
  <si>
    <t>крючки для штор</t>
  </si>
  <si>
    <t>туалетная вода мужская</t>
  </si>
  <si>
    <t>ветровка женская больших размеров</t>
  </si>
  <si>
    <t>удобрения, химикаты и средства защиты</t>
  </si>
  <si>
    <t>палетка теней для век</t>
  </si>
  <si>
    <t>блеск для увеличения губ</t>
  </si>
  <si>
    <t>мочалка для душа</t>
  </si>
  <si>
    <t>ecco женская обувь</t>
  </si>
  <si>
    <t>пряжа</t>
  </si>
  <si>
    <t>книги художественная литература</t>
  </si>
  <si>
    <t>краска для волос l'oreal</t>
  </si>
  <si>
    <t>sela для девочек</t>
  </si>
  <si>
    <t>бомбер мужская куртка</t>
  </si>
  <si>
    <t>чистая линия</t>
  </si>
  <si>
    <t>джинсовка мужская</t>
  </si>
  <si>
    <t>aravia для лица</t>
  </si>
  <si>
    <t>плойка для волос</t>
  </si>
  <si>
    <t>сироп для кофе</t>
  </si>
  <si>
    <t>коробка для подарка</t>
  </si>
  <si>
    <t>велосипедки для девочек</t>
  </si>
  <si>
    <t>кокон для новорожденного</t>
  </si>
  <si>
    <t>пеленки для новорожденных</t>
  </si>
  <si>
    <t>средство для мытья посуды</t>
  </si>
  <si>
    <t>бортики в кроватку для новорожденных</t>
  </si>
  <si>
    <t>футболка оверсайз женская</t>
  </si>
  <si>
    <t>бомбочки для ванны</t>
  </si>
  <si>
    <t>бигуди для волос</t>
  </si>
  <si>
    <t xml:space="preserve">футболка мужская </t>
  </si>
  <si>
    <t>кольцо серебряное</t>
  </si>
  <si>
    <t>крем для лица увлажняющий</t>
  </si>
  <si>
    <t>вешалка напольная</t>
  </si>
  <si>
    <t>медицинская одежда</t>
  </si>
  <si>
    <t>телодвижения</t>
  </si>
  <si>
    <t>чайник для газовой плиты</t>
  </si>
  <si>
    <t>платья вечерние</t>
  </si>
  <si>
    <t>менажница деревянная</t>
  </si>
  <si>
    <t>бритва женская</t>
  </si>
  <si>
    <t>своя культура</t>
  </si>
  <si>
    <t>прихожая</t>
  </si>
  <si>
    <t>кофта на молнии женская</t>
  </si>
  <si>
    <t>декор для интерьера</t>
  </si>
  <si>
    <t>ветровка мужская верхняя одежда</t>
  </si>
  <si>
    <t>крем для депиляции</t>
  </si>
  <si>
    <t>туфли мужские натуральная кожа</t>
  </si>
  <si>
    <t>спецодежда мужская рабочая</t>
  </si>
  <si>
    <t>кольцевая лампа</t>
  </si>
  <si>
    <t>помада для губ матовая</t>
  </si>
  <si>
    <t>жидкое мыло для рук</t>
  </si>
  <si>
    <t>посудомоечная машина</t>
  </si>
  <si>
    <t>пилки для ногтей</t>
  </si>
  <si>
    <t>краска для яиц на пасху</t>
  </si>
  <si>
    <t>смеситель для ванны и душа</t>
  </si>
  <si>
    <t>водолазка женская с длинным рукавом</t>
  </si>
  <si>
    <t>полка для обуви</t>
  </si>
  <si>
    <t>пододеяльник 1 5 спальный</t>
  </si>
  <si>
    <t>одежда для девочек</t>
  </si>
  <si>
    <t>коляска для новорожденных</t>
  </si>
  <si>
    <t>кофта женская оверсайз</t>
  </si>
  <si>
    <t>кресло для отдыха</t>
  </si>
  <si>
    <t>gloria jeans для девочек</t>
  </si>
  <si>
    <t>пуфик для прихожей</t>
  </si>
  <si>
    <t>анальная пробка</t>
  </si>
  <si>
    <t>скульптор для лица</t>
  </si>
  <si>
    <t>тюль для комнаты</t>
  </si>
  <si>
    <t>для похудения</t>
  </si>
  <si>
    <t>медицинские изделия</t>
  </si>
  <si>
    <t>сумка спортивная женская</t>
  </si>
  <si>
    <t>медицинская одежда для женщин</t>
  </si>
  <si>
    <t>столы и стулья</t>
  </si>
  <si>
    <t>комод деревянный</t>
  </si>
  <si>
    <t>летняя обувь для женщин</t>
  </si>
  <si>
    <t>сорочка женская</t>
  </si>
  <si>
    <t>жилетка детская на девочку</t>
  </si>
  <si>
    <t>памперсы для новорожденных 0</t>
  </si>
  <si>
    <t>худи для девочки</t>
  </si>
  <si>
    <t>юбки для женщин</t>
  </si>
  <si>
    <t>костюм для фитнеса женский</t>
  </si>
  <si>
    <t>полоски для депиляции</t>
  </si>
  <si>
    <t>пена для ванны</t>
  </si>
  <si>
    <t>краска для одежды</t>
  </si>
  <si>
    <t>вешалка настенная</t>
  </si>
  <si>
    <t>скраб для кожи головы</t>
  </si>
  <si>
    <t>щенячий патруль</t>
  </si>
  <si>
    <t>пинцет для бровей</t>
  </si>
  <si>
    <t>гель для душа для мужчин</t>
  </si>
  <si>
    <t>ветровка для мальчика</t>
  </si>
  <si>
    <t>хна для бровей</t>
  </si>
  <si>
    <t>коврик для ванной комнаты</t>
  </si>
  <si>
    <t>футболка женская с принтом</t>
  </si>
  <si>
    <t>машинки для мальчиков</t>
  </si>
  <si>
    <t>глория одежда для мальчиков</t>
  </si>
  <si>
    <t>шезлонг для новорожденных</t>
  </si>
  <si>
    <t>патчи для глаз</t>
  </si>
  <si>
    <t>линзы контактные для глаз</t>
  </si>
  <si>
    <t>домик для кошки</t>
  </si>
  <si>
    <t>лежанка для кошек</t>
  </si>
  <si>
    <t>влажные салфетки для детей</t>
  </si>
  <si>
    <t>корзина для хранения</t>
  </si>
  <si>
    <t>горшки, опоры и все для рассады</t>
  </si>
  <si>
    <t>виктория сикрет</t>
  </si>
  <si>
    <t>кровать взрослая</t>
  </si>
  <si>
    <t>джинсовая юбка</t>
  </si>
  <si>
    <t>емкости для хранения</t>
  </si>
  <si>
    <t>энзимная пудра</t>
  </si>
  <si>
    <t>жижа для пода</t>
  </si>
  <si>
    <t xml:space="preserve">платья </t>
  </si>
  <si>
    <t>кожанка женская</t>
  </si>
  <si>
    <t>тумба прикроватная</t>
  </si>
  <si>
    <t>обувь женская летняя</t>
  </si>
  <si>
    <t>полка для ванны</t>
  </si>
  <si>
    <t>подарочная коробка</t>
  </si>
  <si>
    <t>солнцезащитный крем для лица</t>
  </si>
  <si>
    <t>песочник для малышей</t>
  </si>
  <si>
    <t>сумки женские натуральная кожа</t>
  </si>
  <si>
    <t>футболка поло мужская</t>
  </si>
  <si>
    <t>водолазка мужская</t>
  </si>
  <si>
    <t>кофемашина автоматическая</t>
  </si>
  <si>
    <t>развивающие игрушки для малышей</t>
  </si>
  <si>
    <t>трусы для мальчиков</t>
  </si>
  <si>
    <t>для новорожденных</t>
  </si>
  <si>
    <t>папка для документов</t>
  </si>
  <si>
    <t>стулья</t>
  </si>
  <si>
    <t>рубашка в клетку женская</t>
  </si>
  <si>
    <t>шапочка для бассейна женская</t>
  </si>
  <si>
    <t>фрутоняня</t>
  </si>
  <si>
    <t>ручка шариковая</t>
  </si>
  <si>
    <t>горшки для цветов</t>
  </si>
  <si>
    <t>подставка для яиц</t>
  </si>
  <si>
    <t>кроватка для новорожденного</t>
  </si>
  <si>
    <t>белорусская косметика</t>
  </si>
  <si>
    <t>средства для мытья посуды</t>
  </si>
  <si>
    <t>поло футболка мужская</t>
  </si>
  <si>
    <t>таблетки для похудения</t>
  </si>
  <si>
    <t>белорусская женская одежда</t>
  </si>
  <si>
    <t>футболка мужская оверсайз</t>
  </si>
  <si>
    <t>диффузор для дома</t>
  </si>
  <si>
    <t>для малышей</t>
  </si>
  <si>
    <t>джинсовая рубашка женская</t>
  </si>
  <si>
    <t>слипы для малышей</t>
  </si>
  <si>
    <t>футболка женская больших размеров</t>
  </si>
  <si>
    <t>волейбольный мяч</t>
  </si>
  <si>
    <t>комплект белья</t>
  </si>
  <si>
    <t>ваза для цветов стеклянная</t>
  </si>
  <si>
    <t>кепка для мальчика</t>
  </si>
  <si>
    <t>клей для наращивания ресниц</t>
  </si>
  <si>
    <t>куртка весенняя для мальчика</t>
  </si>
  <si>
    <t>товары для взрослых</t>
  </si>
  <si>
    <t>лонгслив для мальчика</t>
  </si>
  <si>
    <t>жилетка для мальчика</t>
  </si>
  <si>
    <t>планшет для рисования</t>
  </si>
  <si>
    <t>куртка женская весна-осень</t>
  </si>
  <si>
    <t>корм для собак</t>
  </si>
  <si>
    <t>кошелек женский натуральная кожа</t>
  </si>
  <si>
    <t>синергетика для стирки</t>
  </si>
  <si>
    <t>клавиатура для компьютера</t>
  </si>
  <si>
    <t>гигиеническая помада для губ</t>
  </si>
  <si>
    <t>кроссовки для девочки</t>
  </si>
  <si>
    <t>обувница для обуви</t>
  </si>
  <si>
    <t>украшения</t>
  </si>
  <si>
    <t>лонгслив для девочки</t>
  </si>
  <si>
    <t>колонка беспроводная bluetooth</t>
  </si>
  <si>
    <t>утюжок для волос</t>
  </si>
  <si>
    <t>одноразовая посуда</t>
  </si>
  <si>
    <t>краска для волос профессиональная</t>
  </si>
  <si>
    <t>ушастый нянь</t>
  </si>
  <si>
    <t>одеяло</t>
  </si>
  <si>
    <t>обои для кухни</t>
  </si>
  <si>
    <t>ткань для шитья</t>
  </si>
  <si>
    <t>табак для кальяна</t>
  </si>
  <si>
    <t>шапка детская весна</t>
  </si>
  <si>
    <t>резинка для волос</t>
  </si>
  <si>
    <t>белая футболка женская однотонная</t>
  </si>
  <si>
    <t>коллаген для суставов dsn</t>
  </si>
  <si>
    <t>повязка на голову для малышей</t>
  </si>
  <si>
    <t>юбка карандаш женская</t>
  </si>
  <si>
    <t>джинсовая куртка мужская одежда</t>
  </si>
  <si>
    <t>портупея</t>
  </si>
  <si>
    <t>баскетбольный мяч</t>
  </si>
  <si>
    <t>маска для лица тканевая</t>
  </si>
  <si>
    <t>обезжириватели для ногтей</t>
  </si>
  <si>
    <t>бумага для принтера а4</t>
  </si>
  <si>
    <t>сухой корм для кошек</t>
  </si>
  <si>
    <t>магнитная щетка для мытья окон</t>
  </si>
  <si>
    <t>стульчик для кормления детский</t>
  </si>
  <si>
    <t>спиннинг для рыбалки</t>
  </si>
  <si>
    <t>держатель для бумажных полотенец</t>
  </si>
  <si>
    <t>бандаж для беременных</t>
  </si>
  <si>
    <t>шапка женская</t>
  </si>
  <si>
    <t>маникюрный набор для ногтей</t>
  </si>
  <si>
    <t>термос для чая</t>
  </si>
  <si>
    <t>пинетки для малышей</t>
  </si>
  <si>
    <t>мясорубка электрическая</t>
  </si>
  <si>
    <t>акула одежда для девочек</t>
  </si>
  <si>
    <t>подставка для книг</t>
  </si>
  <si>
    <t>алмазная мозаика на подрамнике 40х50</t>
  </si>
  <si>
    <t>sela для мальчика</t>
  </si>
  <si>
    <t>тонометр для измерения давления</t>
  </si>
  <si>
    <t>одежда женская</t>
  </si>
  <si>
    <t>сандалии детские для мальчика</t>
  </si>
  <si>
    <t>зубная нить</t>
  </si>
  <si>
    <t>соль для ванн</t>
  </si>
  <si>
    <t>полигель для наращивания ногтей</t>
  </si>
  <si>
    <t>белая футболка</t>
  </si>
  <si>
    <t>тушь для ресниц белорусская</t>
  </si>
  <si>
    <t>молочко для тела</t>
  </si>
  <si>
    <t>зубная паста детская</t>
  </si>
  <si>
    <t>крем для лица корейская косметика</t>
  </si>
  <si>
    <t>пилотка военная детская</t>
  </si>
  <si>
    <t>мяч футбол</t>
  </si>
  <si>
    <t>основа под макияж для лица</t>
  </si>
  <si>
    <t>пятновыводители</t>
  </si>
  <si>
    <t>игрушки для кошек</t>
  </si>
  <si>
    <t>органайзер для хранения вещей</t>
  </si>
  <si>
    <t>фитолампа для растений</t>
  </si>
  <si>
    <t>подарок мужчине на день рождения</t>
  </si>
  <si>
    <t>игрушки для малышей развивающие</t>
  </si>
  <si>
    <t>сыворотка для роста ресниц toplash</t>
  </si>
  <si>
    <t>робот пылесос для сухой и влажной уборки</t>
  </si>
  <si>
    <t>подводка для глаз водостойкая toplash</t>
  </si>
  <si>
    <t>одеяло евро 200х220</t>
  </si>
  <si>
    <t>панкейки смесь протеиновая dsn</t>
  </si>
  <si>
    <t>кольца для подростков</t>
  </si>
  <si>
    <t>ершики для унитаза</t>
  </si>
  <si>
    <t>средство для роста ресниц toplash</t>
  </si>
  <si>
    <t>пазлы для детей</t>
  </si>
  <si>
    <t>шляпа женская</t>
  </si>
  <si>
    <t>ночнушка женская</t>
  </si>
  <si>
    <t>обложка на паспорт женская</t>
  </si>
  <si>
    <t>пояс для похудения</t>
  </si>
  <si>
    <t>эпилятор женский</t>
  </si>
  <si>
    <t>поводок для собак</t>
  </si>
  <si>
    <t>серёжки</t>
  </si>
  <si>
    <t>водостойкая тушь для ресниц toplash</t>
  </si>
  <si>
    <t>аравия</t>
  </si>
  <si>
    <t>массажер для тела toplash</t>
  </si>
  <si>
    <t>аксессуары для кормления</t>
  </si>
  <si>
    <t>альбом для фотографий</t>
  </si>
  <si>
    <t>зеркало для ванной</t>
  </si>
  <si>
    <t>помпа для воды 19 литров</t>
  </si>
  <si>
    <t>сумка дорожная</t>
  </si>
  <si>
    <t>щетка для сухого массажа</t>
  </si>
  <si>
    <t>массажер для лица роликовый toplash</t>
  </si>
  <si>
    <t>жидкая подводка для глаз toplash</t>
  </si>
  <si>
    <t>подводка фломастер для глаз toplash</t>
  </si>
  <si>
    <t>конструктор для мальчиков</t>
  </si>
  <si>
    <t>лаки для волос</t>
  </si>
  <si>
    <t>бижутерия на шею</t>
  </si>
  <si>
    <t>москитная сетка на окно</t>
  </si>
  <si>
    <t>лампа для рассады</t>
  </si>
  <si>
    <t>пасхальная посуда</t>
  </si>
  <si>
    <t>алиса яндекс</t>
  </si>
  <si>
    <t>мебель для гостиной</t>
  </si>
  <si>
    <t>корректор для лица</t>
  </si>
  <si>
    <t>клетка для грызунов</t>
  </si>
  <si>
    <t>настольная лампа</t>
  </si>
  <si>
    <t>подарочный набор для женщин</t>
  </si>
  <si>
    <t>коляска 3 в 1</t>
  </si>
  <si>
    <t>ботинки демисезонные для девочек</t>
  </si>
  <si>
    <t>коляска прогулочная 0</t>
  </si>
  <si>
    <t>кастрюля из нержавеющей стали</t>
  </si>
  <si>
    <t>ящик для хранения</t>
  </si>
  <si>
    <t>ползунки для новорожденных</t>
  </si>
  <si>
    <t>кукла для девочки</t>
  </si>
  <si>
    <t>табурет для кухни</t>
  </si>
  <si>
    <t>носочки для новорожденных</t>
  </si>
  <si>
    <t>шапка для девочки на весну</t>
  </si>
  <si>
    <t>дозатор для моющего средства</t>
  </si>
  <si>
    <t>эсвицин для волос</t>
  </si>
  <si>
    <t>сумка на пояс</t>
  </si>
  <si>
    <t>раствор для линз</t>
  </si>
  <si>
    <t>сыворотка для лица корейская</t>
  </si>
  <si>
    <t>смазка гель интимная</t>
  </si>
  <si>
    <t>костюм для малышей</t>
  </si>
  <si>
    <t>канекалон для волос</t>
  </si>
  <si>
    <t>шлейка для собак</t>
  </si>
  <si>
    <t>фломастеры для скетчинга</t>
  </si>
  <si>
    <t>вакуумные пакеты для вещей</t>
  </si>
  <si>
    <t>продукты питания</t>
  </si>
  <si>
    <t>паровая швабра</t>
  </si>
  <si>
    <t>бижутерия серьги</t>
  </si>
  <si>
    <t>легинсы для фитнеса</t>
  </si>
  <si>
    <t>мойка высокого давления для автомобиля</t>
  </si>
  <si>
    <t>ремешок для часов</t>
  </si>
  <si>
    <t>ветровка детская на мальчика</t>
  </si>
  <si>
    <t>игрушки для девочки</t>
  </si>
  <si>
    <t>контейнер для хранения</t>
  </si>
  <si>
    <t>комплект постельного белья 2 спальный</t>
  </si>
  <si>
    <t>коробки для хранения</t>
  </si>
  <si>
    <t>юбка летняя</t>
  </si>
  <si>
    <t>краситель для яиц</t>
  </si>
  <si>
    <t>синергетика для посуды</t>
  </si>
  <si>
    <t>люстра потолочная светодиодная</t>
  </si>
  <si>
    <t>biorepair зубная паста</t>
  </si>
  <si>
    <t>рамка для фотографий</t>
  </si>
  <si>
    <t>футболка белая женская</t>
  </si>
  <si>
    <t>майка женская летняя</t>
  </si>
  <si>
    <t>кастрюля</t>
  </si>
  <si>
    <t>кондиционеры для волос</t>
  </si>
  <si>
    <t>менструальная чаша</t>
  </si>
  <si>
    <t>никотиновая кислота для волос</t>
  </si>
  <si>
    <t>карандаши для губ</t>
  </si>
  <si>
    <t>шарики воздушные для праздника</t>
  </si>
  <si>
    <t>джинсы мужские прямые</t>
  </si>
  <si>
    <t>опрыскиватель аккумуляторный</t>
  </si>
  <si>
    <t>ополаскиватель для белья</t>
  </si>
  <si>
    <t>альбом для рисования</t>
  </si>
  <si>
    <t>спрей для тела</t>
  </si>
  <si>
    <t>аккумуляторные батарейки</t>
  </si>
  <si>
    <t>щетка для мытья окон</t>
  </si>
  <si>
    <t>резинки для волос детские</t>
  </si>
  <si>
    <t>ванночка для купания новорожденных</t>
  </si>
  <si>
    <t>брюки для девочек</t>
  </si>
  <si>
    <t>сухоцветы для декора</t>
  </si>
  <si>
    <t>мист для тела</t>
  </si>
  <si>
    <t>зонт детский для девочки</t>
  </si>
  <si>
    <t>косуха женская</t>
  </si>
  <si>
    <t>для беременных</t>
  </si>
  <si>
    <t>турка для кофе</t>
  </si>
  <si>
    <t>gloria jeans для мальчиков</t>
  </si>
  <si>
    <t>белая рубашка</t>
  </si>
  <si>
    <t>коляска</t>
  </si>
  <si>
    <t>женская</t>
  </si>
  <si>
    <t>джинсовая куртка для мальчика</t>
  </si>
  <si>
    <t>пластина для стемпинга</t>
  </si>
  <si>
    <t>кровать детская</t>
  </si>
  <si>
    <t>краска для волос эстель</t>
  </si>
  <si>
    <t>полка для кухни</t>
  </si>
  <si>
    <t>терка для овощей</t>
  </si>
  <si>
    <t>чемодан ручная кладь</t>
  </si>
  <si>
    <t>термокружка для кофе</t>
  </si>
  <si>
    <t>кружка для чая</t>
  </si>
  <si>
    <t>джоггеры для мальчиков</t>
  </si>
  <si>
    <t>лосины для девочки</t>
  </si>
  <si>
    <t>джинсовая юбка женская</t>
  </si>
  <si>
    <t>корзина для белья</t>
  </si>
  <si>
    <t>аравия для лица</t>
  </si>
  <si>
    <t>замок для велосипеда</t>
  </si>
  <si>
    <t>юбка хлопковая</t>
  </si>
  <si>
    <t>панама детская на мальчика</t>
  </si>
  <si>
    <t>наколенники для суставов</t>
  </si>
  <si>
    <t>чехлы на сиденья автомобиля</t>
  </si>
  <si>
    <t>ветровка для мальчика на флисе</t>
  </si>
  <si>
    <t>лимонная кислота</t>
  </si>
  <si>
    <t>воск для депиляции гранулы</t>
  </si>
  <si>
    <t>ветровка для девочки</t>
  </si>
  <si>
    <t>куртка рубашка стеганая женская</t>
  </si>
  <si>
    <t>кухня</t>
  </si>
  <si>
    <t xml:space="preserve">юбка женская </t>
  </si>
  <si>
    <t>юбка джинсовая</t>
  </si>
  <si>
    <t>толстовка женская на молнии</t>
  </si>
  <si>
    <t>шлейка для собак мелких пород</t>
  </si>
  <si>
    <t>глория джинс женская одежда</t>
  </si>
  <si>
    <t>ночная сорочка женская хлопок</t>
  </si>
  <si>
    <t>спортивный костюм для девочки одежда</t>
  </si>
  <si>
    <t>гель для умывания</t>
  </si>
  <si>
    <t>бутылочка для кормления</t>
  </si>
  <si>
    <t>соколов ювелирные украшения</t>
  </si>
  <si>
    <t>бумага для принтера</t>
  </si>
  <si>
    <t>пылесос для маникюра</t>
  </si>
  <si>
    <t>холст для рисования</t>
  </si>
  <si>
    <t>тюль для кухни короткая</t>
  </si>
  <si>
    <t>аккумулятор</t>
  </si>
  <si>
    <t>настольные игры для детей</t>
  </si>
  <si>
    <t>пена для бритья для мужчин</t>
  </si>
  <si>
    <t>фен для волос профессиональный</t>
  </si>
  <si>
    <t>насадки для зубной щетки oral-b</t>
  </si>
  <si>
    <t>гель для бритья мужской</t>
  </si>
  <si>
    <t>ролик для чистки одежды</t>
  </si>
  <si>
    <t>набор инструментов для автомобиля</t>
  </si>
  <si>
    <t>calvin klein для женщин</t>
  </si>
  <si>
    <t>крем для лица антивозрастной</t>
  </si>
  <si>
    <t>органайзер для кухни</t>
  </si>
  <si>
    <t>комод для вещей</t>
  </si>
  <si>
    <t>джинсовка для девочки</t>
  </si>
  <si>
    <t>стеклянные контейнеры meal</t>
  </si>
  <si>
    <t>контейнер для сыпучих продуктов meal</t>
  </si>
  <si>
    <t>кроссовки детские для мальчика</t>
  </si>
  <si>
    <t>емкость для сыпучих продуктов meal</t>
  </si>
  <si>
    <t>посуда для кухни meal</t>
  </si>
  <si>
    <t>фильтры для воды</t>
  </si>
  <si>
    <t>ополаскиватель для посудомоечной машины</t>
  </si>
  <si>
    <t>детские кроссовки для девочки</t>
  </si>
  <si>
    <t>зарядное устройство для телефона</t>
  </si>
  <si>
    <t>массажер для ног</t>
  </si>
  <si>
    <t>формы для наращивания ногтей</t>
  </si>
  <si>
    <t>спортивные штаны для мальчика одежда</t>
  </si>
  <si>
    <t>повязка на голову</t>
  </si>
  <si>
    <t>цепочка для очков</t>
  </si>
  <si>
    <t>грядки оцинкованные</t>
  </si>
  <si>
    <t>верхние формы для наращивания ногтей</t>
  </si>
  <si>
    <t>вентилятор</t>
  </si>
  <si>
    <t>пудра для объема волос</t>
  </si>
  <si>
    <t>миска для кошки</t>
  </si>
  <si>
    <t>сумка женская натуральная кожа</t>
  </si>
  <si>
    <t>ткань для шитья рукоделие</t>
  </si>
  <si>
    <t>плед для новорожденных</t>
  </si>
  <si>
    <t xml:space="preserve">краска для волос </t>
  </si>
  <si>
    <t>панама детская для девочек летняя</t>
  </si>
  <si>
    <t>футболка белая</t>
  </si>
  <si>
    <t>лоток для столовых приборов</t>
  </si>
  <si>
    <t>контейнер для хранения mealбанка для круп meal</t>
  </si>
  <si>
    <t>спортивный костюм для девочки</t>
  </si>
  <si>
    <t>парики для женщин</t>
  </si>
  <si>
    <t>плойка для завивки волос</t>
  </si>
  <si>
    <t>игрушки для взрослых</t>
  </si>
  <si>
    <t>безрукавка мужская</t>
  </si>
  <si>
    <t>коляска прогулочная</t>
  </si>
  <si>
    <t>набор для рисования</t>
  </si>
  <si>
    <t>гладильная доска</t>
  </si>
  <si>
    <t>туника домашняя</t>
  </si>
  <si>
    <t>триммер для бороды</t>
  </si>
  <si>
    <t xml:space="preserve">рубашка женская </t>
  </si>
  <si>
    <t>лосьон для тела</t>
  </si>
  <si>
    <t>краска для яиц</t>
  </si>
  <si>
    <t>ночная сорочка</t>
  </si>
  <si>
    <t>кроксы для девочек</t>
  </si>
  <si>
    <t>карандаш для бровей vivienne sabo</t>
  </si>
  <si>
    <t>заколки для волос для девочек</t>
  </si>
  <si>
    <t>банки для сыпучих продуктов</t>
  </si>
  <si>
    <t>ваза декоративная</t>
  </si>
  <si>
    <t>кувшин для воды</t>
  </si>
  <si>
    <t>очки для плавания</t>
  </si>
  <si>
    <t>sela женская</t>
  </si>
  <si>
    <t>мячик детский</t>
  </si>
  <si>
    <t>консилер для глаз</t>
  </si>
  <si>
    <t>куртка мужская демисезонная</t>
  </si>
  <si>
    <t>кисть для макияжа</t>
  </si>
  <si>
    <t>обувь женская кеды и кроссовки</t>
  </si>
  <si>
    <t>корейская косметика</t>
  </si>
  <si>
    <t>барсетка мужская</t>
  </si>
  <si>
    <t>лосины детские для девочек</t>
  </si>
  <si>
    <t>кисти для маникюра</t>
  </si>
  <si>
    <t>куртка женская осенняя</t>
  </si>
  <si>
    <t>силиконовая форма для выпечки</t>
  </si>
  <si>
    <t>брюки для беременных</t>
  </si>
  <si>
    <t>ошейник для кошек</t>
  </si>
  <si>
    <t>зарина для женщин</t>
  </si>
  <si>
    <t>тоник для волос</t>
  </si>
  <si>
    <t>сушилка для белья настенная</t>
  </si>
  <si>
    <t>масло для тела</t>
  </si>
  <si>
    <t>шторка для ванной</t>
  </si>
  <si>
    <t>точилка для карандашей</t>
  </si>
  <si>
    <t>украшения на пасху</t>
  </si>
  <si>
    <t>капсулы для посудомоечной машины</t>
  </si>
  <si>
    <t>термозащита для волос</t>
  </si>
  <si>
    <t>база для ногтей</t>
  </si>
  <si>
    <t>маска для сна</t>
  </si>
  <si>
    <t>перчатки хозяйственные</t>
  </si>
  <si>
    <t>ложка для обуви</t>
  </si>
  <si>
    <t>расческа для кошек</t>
  </si>
  <si>
    <t>шары на день рождения</t>
  </si>
  <si>
    <t>чехлы для телефонов</t>
  </si>
  <si>
    <t>мешок для сменной обуви</t>
  </si>
  <si>
    <t>подушка ортопедическая 50х70</t>
  </si>
  <si>
    <t>губки для мытья посуды</t>
  </si>
  <si>
    <t>нитки для вязания</t>
  </si>
  <si>
    <t>самоклеящаяся пленка</t>
  </si>
  <si>
    <t>платье футболка женская</t>
  </si>
  <si>
    <t>плавки для мальчика для бассейна</t>
  </si>
  <si>
    <t>мешки для пылесоса</t>
  </si>
  <si>
    <t>мужская обувь</t>
  </si>
  <si>
    <t>ополаскиватель для полости рта</t>
  </si>
  <si>
    <t>бутылка для воды детская</t>
  </si>
  <si>
    <t>мышь беспроводная</t>
  </si>
  <si>
    <t>гирлянда</t>
  </si>
  <si>
    <t>праймеры для ногтей</t>
  </si>
  <si>
    <t>апельсиновые палочки для маникюра</t>
  </si>
  <si>
    <t>ведро для мусора</t>
  </si>
  <si>
    <t>заколки для волос женский</t>
  </si>
  <si>
    <t>колонки для компьютера</t>
  </si>
  <si>
    <t>униформа и рабочая одежда</t>
  </si>
  <si>
    <t>бусины для рукоделия</t>
  </si>
  <si>
    <t>крафт пакеты для стерилизации</t>
  </si>
  <si>
    <t>крем для солярия</t>
  </si>
  <si>
    <t>мыло жидкое для рук</t>
  </si>
  <si>
    <t>доска разделочная деревянная</t>
  </si>
  <si>
    <t>поводок рулетка для собак</t>
  </si>
  <si>
    <t>женская футболка</t>
  </si>
  <si>
    <t>сандалии женские натуральная кожа</t>
  </si>
  <si>
    <t>ласка гель для стирки</t>
  </si>
  <si>
    <t>кроксы для мальчика</t>
  </si>
  <si>
    <t>лента атласная</t>
  </si>
  <si>
    <t>спортивная сумка</t>
  </si>
  <si>
    <t>мезороллер для лица</t>
  </si>
  <si>
    <t>ортопедическая обувь</t>
  </si>
  <si>
    <t>кепка детская для мальчика бейсболка</t>
  </si>
  <si>
    <t>военная форма</t>
  </si>
  <si>
    <t>шампунь безсульфатный для волос</t>
  </si>
  <si>
    <t>лего ниндзяго</t>
  </si>
  <si>
    <t>ветровка детская на девочку</t>
  </si>
  <si>
    <t>стаканы стеклянные</t>
  </si>
  <si>
    <t>карта памяти micro sd</t>
  </si>
  <si>
    <t>спрей для тела парфюмированный</t>
  </si>
  <si>
    <t>пижама женская шелковая</t>
  </si>
  <si>
    <t>спортивные костюмы женские турция</t>
  </si>
  <si>
    <t>арахисовая паста без сахара</t>
  </si>
  <si>
    <t>ботинки демисезонные для мальчиков</t>
  </si>
  <si>
    <t>балаклава мужская</t>
  </si>
  <si>
    <t>благовония</t>
  </si>
  <si>
    <t>лейка для комнатных растений</t>
  </si>
  <si>
    <t>костюм для девочки</t>
  </si>
  <si>
    <t>попсокет для телефона</t>
  </si>
  <si>
    <t>монополия</t>
  </si>
  <si>
    <t>куртка весенняя для девочки</t>
  </si>
  <si>
    <t>наполнитель для кошек силикагелевый</t>
  </si>
  <si>
    <t>маска медицинская</t>
  </si>
  <si>
    <t>восковые полоски для лица</t>
  </si>
  <si>
    <t>lime одежда женская</t>
  </si>
  <si>
    <t>крем для ног</t>
  </si>
  <si>
    <t>резиновые сапоги для мальчика</t>
  </si>
  <si>
    <t>тинт для губ корейский</t>
  </si>
  <si>
    <t>спрей для волос легкое расчесывание</t>
  </si>
  <si>
    <t>карандаш для губ нюдовый</t>
  </si>
  <si>
    <t>мяч</t>
  </si>
  <si>
    <t>топ для девочки</t>
  </si>
  <si>
    <t>моющее средство для мытья посуды</t>
  </si>
  <si>
    <t>ленор кондиционер для белья</t>
  </si>
  <si>
    <t>косуха женская оверсайз</t>
  </si>
  <si>
    <t>футболка детская</t>
  </si>
  <si>
    <t>сумка спортивная</t>
  </si>
  <si>
    <t>скатерть на стол прямоугольная</t>
  </si>
  <si>
    <t>ремувер для снятия ресниц</t>
  </si>
  <si>
    <t>шарики на день рождения</t>
  </si>
  <si>
    <t>оттеночный шампунь для волос</t>
  </si>
  <si>
    <t>юбка теннисная</t>
  </si>
  <si>
    <t>порошок для посудомоечных машин</t>
  </si>
  <si>
    <t>корзина для хранения игрушек</t>
  </si>
  <si>
    <t>теннисная юбка</t>
  </si>
  <si>
    <t>твое для женщин</t>
  </si>
  <si>
    <t>салфетки для сервировки стола</t>
  </si>
  <si>
    <t>детская косметика</t>
  </si>
  <si>
    <t>глина для лепки</t>
  </si>
  <si>
    <t>шлейка для кошек</t>
  </si>
  <si>
    <t>леггинсы для фитнеса</t>
  </si>
  <si>
    <t>триммер для носа и ушей</t>
  </si>
  <si>
    <t>фильтр для воды</t>
  </si>
  <si>
    <t>книги для подростков</t>
  </si>
  <si>
    <t>для волос</t>
  </si>
  <si>
    <t xml:space="preserve">куртка женская </t>
  </si>
  <si>
    <t>колготки детские для девочек</t>
  </si>
  <si>
    <t>ультразвуковая чистка лица</t>
  </si>
  <si>
    <t>белая рубашка женская оверсайз</t>
  </si>
  <si>
    <t>беспроводная зарядка</t>
  </si>
  <si>
    <t>женская обувь лоферы</t>
  </si>
  <si>
    <t>москитная сетка на дверь</t>
  </si>
  <si>
    <t>военная форма детская</t>
  </si>
  <si>
    <t>офисная бумага а4</t>
  </si>
  <si>
    <t>шампунь для собак</t>
  </si>
  <si>
    <t>ваза для цветов</t>
  </si>
  <si>
    <t>майка детская для девочек</t>
  </si>
  <si>
    <t>стразы для ногтей</t>
  </si>
  <si>
    <t>мыльница для ванной</t>
  </si>
  <si>
    <t>скатерть на стол водоотталкивающая</t>
  </si>
  <si>
    <t>шляпа</t>
  </si>
  <si>
    <t>силиконовый коврик для выпечки</t>
  </si>
  <si>
    <t>фен щетка с крутящейся насадкой</t>
  </si>
  <si>
    <t>пеленки для собак</t>
  </si>
  <si>
    <t>ремень для сумки съемный</t>
  </si>
  <si>
    <t>заколка краб для волос</t>
  </si>
  <si>
    <t>футболка белая женская однотонная</t>
  </si>
  <si>
    <t xml:space="preserve">гель для душа </t>
  </si>
  <si>
    <t>шампунь для волос профессиональный</t>
  </si>
  <si>
    <t>шторы для гостиной</t>
  </si>
  <si>
    <t>шкаф для хранения одежды</t>
  </si>
  <si>
    <t>чехол для гладильной доски</t>
  </si>
  <si>
    <t>футболка женская твое</t>
  </si>
  <si>
    <t>японские сладости</t>
  </si>
  <si>
    <t>трикотажная пряжа</t>
  </si>
  <si>
    <t>бумага а4 для принтера белая</t>
  </si>
  <si>
    <t>шапочка для новорожденного</t>
  </si>
  <si>
    <t>чайник электрический стеклянный</t>
  </si>
  <si>
    <t>ушастый нянь порошок</t>
  </si>
  <si>
    <t>влажная туалетная бумага</t>
  </si>
  <si>
    <t>масленка для сливочного масла</t>
  </si>
  <si>
    <t>летние платья</t>
  </si>
  <si>
    <t>домашняя одежда</t>
  </si>
  <si>
    <t>эпоксидная смола для творчества</t>
  </si>
  <si>
    <t>сапоги резиновые для мальчика</t>
  </si>
  <si>
    <t>estel краска для волос</t>
  </si>
  <si>
    <t>станок для бритья женский</t>
  </si>
  <si>
    <t>сандалии для девочек обувь</t>
  </si>
  <si>
    <t>клетка для хомяка</t>
  </si>
  <si>
    <t>мыло хозяйственное</t>
  </si>
  <si>
    <t>сумка спортивная мужская</t>
  </si>
  <si>
    <t>лапша быстрого приготовления</t>
  </si>
  <si>
    <t>фреза для снятия покрытия</t>
  </si>
  <si>
    <t>антистатик для одежды</t>
  </si>
  <si>
    <t>подстаканник для коляски</t>
  </si>
  <si>
    <t>сушилка для белья</t>
  </si>
  <si>
    <t>органайзер для документов</t>
  </si>
  <si>
    <t>водолазка детская</t>
  </si>
  <si>
    <t>смывка для волос</t>
  </si>
  <si>
    <t>аквариум для рыбок</t>
  </si>
  <si>
    <t>футболки для мужчин</t>
  </si>
  <si>
    <t>плавки мужские для купания</t>
  </si>
  <si>
    <t>крышки для консервирования</t>
  </si>
  <si>
    <t>лазерная указка</t>
  </si>
  <si>
    <t>автокосметика и автохимия</t>
  </si>
  <si>
    <t>пижамы для женщин</t>
  </si>
  <si>
    <t>жиросжигатель для похудения</t>
  </si>
  <si>
    <t>духовой шкаф электрическая встраиваемая</t>
  </si>
  <si>
    <t>медицинская обувь женская</t>
  </si>
  <si>
    <t>матирующие салфетки для лица</t>
  </si>
  <si>
    <t>вытяжка для кухни</t>
  </si>
  <si>
    <t>масло для лица</t>
  </si>
  <si>
    <t>туника пляжная женская</t>
  </si>
  <si>
    <t>royal canin для кошек</t>
  </si>
  <si>
    <t>cerave гель для умывания</t>
  </si>
  <si>
    <t>наколенники для волейбола</t>
  </si>
  <si>
    <t>средство для посуды моющее</t>
  </si>
  <si>
    <t>балетки для танцев</t>
  </si>
  <si>
    <t>худи для подростка мальчика</t>
  </si>
  <si>
    <t>бумажные полотенца для кухни</t>
  </si>
  <si>
    <t>машинка для маникюра</t>
  </si>
  <si>
    <t>подушка декоративная 40х40</t>
  </si>
  <si>
    <t>бальзам для волос профессиональный ecolatier</t>
  </si>
  <si>
    <t>nike женская одежда</t>
  </si>
  <si>
    <t>тени для глаз</t>
  </si>
  <si>
    <t>праймер под макияж</t>
  </si>
  <si>
    <t>кондиционер для белья</t>
  </si>
  <si>
    <t>лак для волос профессиональный</t>
  </si>
  <si>
    <t>папка для документов а4</t>
  </si>
  <si>
    <t>crocs детские для девочек</t>
  </si>
  <si>
    <t>комбинезон женский вечерний нарядный</t>
  </si>
  <si>
    <t>поясная сумка</t>
  </si>
  <si>
    <t>acoola для девочек</t>
  </si>
  <si>
    <t>женская сумка</t>
  </si>
  <si>
    <t>патчи для наращивания ресниц</t>
  </si>
  <si>
    <t>крючки для ванной</t>
  </si>
  <si>
    <t>вафельница для венских вафель</t>
  </si>
  <si>
    <t xml:space="preserve">глория джинс </t>
  </si>
  <si>
    <t>органайзер для косметики</t>
  </si>
  <si>
    <t>беруши для сна</t>
  </si>
  <si>
    <t>диспенсер для моющего средства</t>
  </si>
  <si>
    <t>карандаш для губ vivienne sabo</t>
  </si>
  <si>
    <t>gloria jeans для женщин</t>
  </si>
  <si>
    <t>тачка садовая</t>
  </si>
  <si>
    <t>контейнеры для сыпучих</t>
  </si>
  <si>
    <t>решетка для гриля на мангал</t>
  </si>
  <si>
    <t>туника пляжная</t>
  </si>
  <si>
    <t>кроссовки женские для бега</t>
  </si>
  <si>
    <t>порошок для стирки автомат</t>
  </si>
  <si>
    <t>фартуки кухонные для женщин</t>
  </si>
  <si>
    <t>пилотка детская</t>
  </si>
  <si>
    <t>туалетная бумага zewa</t>
  </si>
  <si>
    <t>клей для ногтей</t>
  </si>
  <si>
    <t>комплектующие для пк</t>
  </si>
  <si>
    <t>толстовка для мальчика подростка</t>
  </si>
  <si>
    <t>игрушки для собак</t>
  </si>
  <si>
    <t>картридж для принтера hp</t>
  </si>
  <si>
    <t>миндальная мука</t>
  </si>
  <si>
    <t>тоника для волос</t>
  </si>
  <si>
    <t>вентилятор настольный</t>
  </si>
  <si>
    <t>шторы для кухни короткие</t>
  </si>
  <si>
    <t>матовая помада для губ</t>
  </si>
  <si>
    <t>каша детская</t>
  </si>
  <si>
    <t>шампунь для окрашенных волос</t>
  </si>
  <si>
    <t>кофемолка электрическая по скидке</t>
  </si>
  <si>
    <t>декор для маникюра</t>
  </si>
  <si>
    <t>эпилятор</t>
  </si>
  <si>
    <t>крестильный набор для девочки</t>
  </si>
  <si>
    <t>куртка демисезонная для девочки</t>
  </si>
  <si>
    <t>полимерная глина</t>
  </si>
  <si>
    <t>трусики для женщин</t>
  </si>
  <si>
    <t>термос для еды</t>
  </si>
  <si>
    <t>мольберт для рисования</t>
  </si>
  <si>
    <t>закладки для книг</t>
  </si>
  <si>
    <t>вечерние платья</t>
  </si>
  <si>
    <t>тейп для тела</t>
  </si>
  <si>
    <t>яндекс станция</t>
  </si>
  <si>
    <t>шлифовальная машинка</t>
  </si>
  <si>
    <t>олд спайс для мужчин</t>
  </si>
  <si>
    <t>кошачья мята</t>
  </si>
  <si>
    <t>кроссовки для мальчика</t>
  </si>
  <si>
    <t>скатерть силиконовая</t>
  </si>
  <si>
    <t>невская косметика для лица</t>
  </si>
  <si>
    <t>эконика обувь женская туфли</t>
  </si>
  <si>
    <t>станок для бритья мужской</t>
  </si>
  <si>
    <t>маски для лица</t>
  </si>
  <si>
    <t>коврик для ванной</t>
  </si>
  <si>
    <t>камера видеонаблюдения уличная</t>
  </si>
  <si>
    <t>чешки для девочки</t>
  </si>
  <si>
    <t>дезодорант для обуви от запаха</t>
  </si>
  <si>
    <t>косметичка дорожная</t>
  </si>
  <si>
    <t>футболка мужская поло</t>
  </si>
  <si>
    <t>чехол для iphone 11</t>
  </si>
  <si>
    <t>кроссовки для девочки детские</t>
  </si>
  <si>
    <t>жидкость для электронных испарителей</t>
  </si>
  <si>
    <t>кроссовки для малышей</t>
  </si>
  <si>
    <t>футболка поло женская</t>
  </si>
  <si>
    <t>этажерка для обуви</t>
  </si>
  <si>
    <t>олимпийка мужская на молнии</t>
  </si>
  <si>
    <t>щенячий патруль игрушки</t>
  </si>
  <si>
    <t>наклейки на яйца пасхальные</t>
  </si>
  <si>
    <t>корсет для похудения</t>
  </si>
  <si>
    <t>кружево для рукоделия</t>
  </si>
  <si>
    <t>заварочный чайник стеклянный</t>
  </si>
  <si>
    <t>палатка детская игровая</t>
  </si>
  <si>
    <t>пилочка для ногтей</t>
  </si>
  <si>
    <t>детская зубная паста</t>
  </si>
  <si>
    <t>бант для волос</t>
  </si>
  <si>
    <t>компрессор для автомобиля</t>
  </si>
  <si>
    <t>полироль для автомобиля</t>
  </si>
  <si>
    <t>увлажняющий</t>
  </si>
  <si>
    <t>глазурь кондитерская</t>
  </si>
  <si>
    <t xml:space="preserve">гель для бровей </t>
  </si>
  <si>
    <t>туника женская</t>
  </si>
  <si>
    <t>штаны для девочки</t>
  </si>
  <si>
    <t>прокладки для груди</t>
  </si>
  <si>
    <t>крючок для вязания</t>
  </si>
  <si>
    <t>тельняшка</t>
  </si>
  <si>
    <t>сухой корм для собак</t>
  </si>
  <si>
    <t>лакомства для собак</t>
  </si>
  <si>
    <t>пояс для чулок белье</t>
  </si>
  <si>
    <t>роллер для лица</t>
  </si>
  <si>
    <t>9 мая</t>
  </si>
  <si>
    <t>пряжа alize puffy</t>
  </si>
  <si>
    <t>украшения для торта</t>
  </si>
  <si>
    <t>крем для тела увлажняющий ecolatier</t>
  </si>
  <si>
    <t xml:space="preserve">блузка женская </t>
  </si>
  <si>
    <t>лосины для девочек</t>
  </si>
  <si>
    <t>крупная бытовая техника</t>
  </si>
  <si>
    <t>панели самоклеющиеся для стен</t>
  </si>
  <si>
    <t>футболка мужская турция</t>
  </si>
  <si>
    <t>валик для спины</t>
  </si>
  <si>
    <t>детская одежда для девочки</t>
  </si>
  <si>
    <t>тенисная юбка</t>
  </si>
  <si>
    <t>крестильный набор для мальчика</t>
  </si>
  <si>
    <t>лейка душевая</t>
  </si>
  <si>
    <t>полка для ванной</t>
  </si>
  <si>
    <t>куртка весенняя женская короткая</t>
  </si>
  <si>
    <t>форма для кексов</t>
  </si>
  <si>
    <t>наколенники для танцев</t>
  </si>
  <si>
    <t>бижутерия аксессуары</t>
  </si>
  <si>
    <t>паста для шугаринг</t>
  </si>
  <si>
    <t>коллаген для суставов</t>
  </si>
  <si>
    <t>джинсовка для мальчика</t>
  </si>
  <si>
    <t>стремянка</t>
  </si>
  <si>
    <t>слепок рук для двоих</t>
  </si>
  <si>
    <t>bb крем для лица</t>
  </si>
  <si>
    <t>дождик для фотозоны</t>
  </si>
  <si>
    <t>наклейки для детей</t>
  </si>
  <si>
    <t>клей для ресниц</t>
  </si>
  <si>
    <t>порошок ушастый нянь</t>
  </si>
  <si>
    <t>повязка на голову спортивная</t>
  </si>
  <si>
    <t>нанопятки</t>
  </si>
  <si>
    <t>твердый шампунь для волос</t>
  </si>
  <si>
    <t>очки для плавания детские</t>
  </si>
  <si>
    <t>крем для лица увлажняющий ecolatier</t>
  </si>
  <si>
    <t>ремень для сумки</t>
  </si>
  <si>
    <t>воск для депиляции картридж</t>
  </si>
  <si>
    <t>крем для тела ecolatier</t>
  </si>
  <si>
    <t>крем баттер для тела ecolatier</t>
  </si>
  <si>
    <t>блузка боди женская</t>
  </si>
  <si>
    <t>баттер для тела ecolatier</t>
  </si>
  <si>
    <t>питательный крем для лица ecolatier</t>
  </si>
  <si>
    <t>pull&amp;bear для женщин</t>
  </si>
  <si>
    <t>платье для девочки в садик</t>
  </si>
  <si>
    <t>увлажняющий крем для лица ecolatier</t>
  </si>
  <si>
    <t>крем для лица питательный ecolatier</t>
  </si>
  <si>
    <t>бритва для мужчин</t>
  </si>
  <si>
    <t>бальзам ополаскиватель для волос ecolatier</t>
  </si>
  <si>
    <t>массажер для тела</t>
  </si>
  <si>
    <t>спрей термозащита для волос</t>
  </si>
  <si>
    <t>контактные линзы для глаз</t>
  </si>
  <si>
    <t>утягивающие трусы с высокой талией</t>
  </si>
  <si>
    <t>контейнер для сыпучих продуктов</t>
  </si>
  <si>
    <t>от клещей для собак</t>
  </si>
  <si>
    <t>для кухни</t>
  </si>
  <si>
    <t>puma мужская одежда</t>
  </si>
  <si>
    <t>резинка для фитнеса</t>
  </si>
  <si>
    <t>статуэтки для интерьера</t>
  </si>
  <si>
    <t>автозагар для тела</t>
  </si>
  <si>
    <t>бокалы для шампанского</t>
  </si>
  <si>
    <t>пуфик для комнаты</t>
  </si>
  <si>
    <t>рубашка белая женская оверсайз</t>
  </si>
  <si>
    <t>микроволновая печь</t>
  </si>
  <si>
    <t>рулонная штора</t>
  </si>
  <si>
    <t>сыворотка для волос</t>
  </si>
  <si>
    <t>пятновыводитель</t>
  </si>
  <si>
    <t>сумка через плечо мужская</t>
  </si>
  <si>
    <t>декор для дома</t>
  </si>
  <si>
    <t xml:space="preserve">рубашка мужская </t>
  </si>
  <si>
    <t>фери для посуды</t>
  </si>
  <si>
    <t>мастурбаторы для мужчин</t>
  </si>
  <si>
    <t>nike мужская одежда</t>
  </si>
  <si>
    <t>кабель для зарядки iphone</t>
  </si>
  <si>
    <t>спортивная сумка для фитнеса</t>
  </si>
  <si>
    <t>сушилка для обуви</t>
  </si>
  <si>
    <t>песочница детская</t>
  </si>
  <si>
    <t>набор для творчества</t>
  </si>
  <si>
    <t>футболки мужская</t>
  </si>
  <si>
    <t>подставка для ноутбука</t>
  </si>
  <si>
    <t>визитница для пластиковых карт</t>
  </si>
  <si>
    <t>пряники на торт</t>
  </si>
  <si>
    <t>бритва мужская электрическая</t>
  </si>
  <si>
    <t>салфетки для уборки</t>
  </si>
  <si>
    <t>кастрюля эмалированная</t>
  </si>
  <si>
    <t>матовый топ для гель лака</t>
  </si>
  <si>
    <t>кулеры для воды</t>
  </si>
  <si>
    <t>носки для новорожденных</t>
  </si>
  <si>
    <t>кроссовки для бега</t>
  </si>
  <si>
    <t>инструменты для рукоделия</t>
  </si>
  <si>
    <t>сумка кросс боди женская</t>
  </si>
  <si>
    <t>джинсовая куртка женская одежда</t>
  </si>
  <si>
    <t>штамп для стемпинга</t>
  </si>
  <si>
    <t>блузка для девочки школьная</t>
  </si>
  <si>
    <t>витамины для волос</t>
  </si>
  <si>
    <t>бисер для плетения</t>
  </si>
  <si>
    <t>детская косметика для девочек наборы</t>
  </si>
  <si>
    <t>пленка для ламинирования а4</t>
  </si>
  <si>
    <t>обувь детская для девочек</t>
  </si>
  <si>
    <t>h&amp;m женская одежда</t>
  </si>
  <si>
    <t>подсвечники для свечей</t>
  </si>
  <si>
    <t>скетчбук для маркеров</t>
  </si>
  <si>
    <t>крышка для сковороды</t>
  </si>
  <si>
    <t>корзинка плетеная</t>
  </si>
  <si>
    <t>guess одежда для женщин</t>
  </si>
  <si>
    <t>коврик для выпечки силиконовый</t>
  </si>
  <si>
    <t>утяжелители для ног</t>
  </si>
  <si>
    <t>оверсайз футболка женская</t>
  </si>
  <si>
    <t>для мытья окон</t>
  </si>
  <si>
    <t>газовая горелка</t>
  </si>
  <si>
    <t>подарочные наборы для женщин avec soin</t>
  </si>
  <si>
    <t>бензопила цепная бензиновая</t>
  </si>
  <si>
    <t>фрутоняня пюре</t>
  </si>
  <si>
    <t>газонная трава семена</t>
  </si>
  <si>
    <t>горшки для рассады</t>
  </si>
  <si>
    <t>подарочный набор для женщин avec soin</t>
  </si>
  <si>
    <t>кроссовки для бега женские</t>
  </si>
  <si>
    <t>мельница для специй</t>
  </si>
  <si>
    <t>колготки для беременных</t>
  </si>
  <si>
    <t>подарочные наборы для мужчин avec soin</t>
  </si>
  <si>
    <t>футболка с длинным рукавом женская</t>
  </si>
  <si>
    <t>косметичка маленькая</t>
  </si>
  <si>
    <t>лента светодиодная</t>
  </si>
  <si>
    <t>пижама детская</t>
  </si>
  <si>
    <t>сумка переноска для кошки topcase</t>
  </si>
  <si>
    <t>майка спортивная женская</t>
  </si>
  <si>
    <t>скраб для губ</t>
  </si>
  <si>
    <t>переноска для кошек topcase</t>
  </si>
  <si>
    <t>свитшот для мальчика</t>
  </si>
  <si>
    <t>шкаф для ванной</t>
  </si>
  <si>
    <t>уголь для кальяна</t>
  </si>
  <si>
    <t>пижама детская для девочки</t>
  </si>
  <si>
    <t>жидкость для электронных сигарет</t>
  </si>
  <si>
    <t>панама женская летняя</t>
  </si>
  <si>
    <t>лаковые полоски для ногтей</t>
  </si>
  <si>
    <t>vivienne sabo карандаш для бровей</t>
  </si>
  <si>
    <t>лисья нора</t>
  </si>
  <si>
    <t>люстра потолочная для гостиной</t>
  </si>
  <si>
    <t>спортивные штаны для девочки</t>
  </si>
  <si>
    <t>подарочный набор для мужчин avec soin</t>
  </si>
  <si>
    <t>кари обувь женская</t>
  </si>
  <si>
    <t>бумага для выпечки</t>
  </si>
  <si>
    <t>микроволновая печь свч</t>
  </si>
  <si>
    <t>канцелярия</t>
  </si>
  <si>
    <t>маска для волос профессиональная</t>
  </si>
  <si>
    <t>куртка весенняя</t>
  </si>
  <si>
    <t>майка белая женская</t>
  </si>
  <si>
    <t>леска для бисера</t>
  </si>
  <si>
    <t>прорезыватель для зубов</t>
  </si>
  <si>
    <t>земля для рассады</t>
  </si>
  <si>
    <t>бутылки для воды</t>
  </si>
  <si>
    <t>скраб для тела антицеллюлитный</t>
  </si>
  <si>
    <t>переноска для собак topcase</t>
  </si>
  <si>
    <t>зажимы для волос</t>
  </si>
  <si>
    <t>сорочка ночная женская хлопок</t>
  </si>
  <si>
    <t>товары для уборки</t>
  </si>
  <si>
    <t>стеллаж для ванной</t>
  </si>
  <si>
    <t>зубная паста splat</t>
  </si>
  <si>
    <t>футболка спортивная женская</t>
  </si>
  <si>
    <t>скейтборд для подростков</t>
  </si>
  <si>
    <t xml:space="preserve">карандаш для губ </t>
  </si>
  <si>
    <t>самоклеющаяся пленка для мебели</t>
  </si>
  <si>
    <t>колонка музыкальная</t>
  </si>
  <si>
    <t>утюг для глажки</t>
  </si>
  <si>
    <t>электрическая зубная щетка</t>
  </si>
  <si>
    <t>oodji для женщин</t>
  </si>
  <si>
    <t>банка для сыпучих продуктов</t>
  </si>
  <si>
    <t>киндер сюрприз яйцо</t>
  </si>
  <si>
    <t>гелий для шаров</t>
  </si>
  <si>
    <t>набор кистей для макияжа лица</t>
  </si>
  <si>
    <t>жилет детский для девочки</t>
  </si>
  <si>
    <t>сумка для ноутбука</t>
  </si>
  <si>
    <t>платья женские</t>
  </si>
  <si>
    <t>типсы для наращивания</t>
  </si>
  <si>
    <t>ингалятор</t>
  </si>
  <si>
    <t>дождевик на коляску</t>
  </si>
  <si>
    <t>резинки для фитнеса</t>
  </si>
  <si>
    <t>туника женская нарядная</t>
  </si>
  <si>
    <t>контейнер для косметики</t>
  </si>
  <si>
    <t>баночки для специй</t>
  </si>
  <si>
    <t>зонт детский для мальчика</t>
  </si>
  <si>
    <t>водолазка женская</t>
  </si>
  <si>
    <t>переноска для собак</t>
  </si>
  <si>
    <t>сахарная паста для шугаринга</t>
  </si>
  <si>
    <t>фаллоимитаторы для женщин на присоске</t>
  </si>
  <si>
    <t>игрушка для собак</t>
  </si>
  <si>
    <t>мышка для компьютера</t>
  </si>
  <si>
    <t>магнитный держатель для телефона</t>
  </si>
  <si>
    <t>куртка демисезонная женская</t>
  </si>
  <si>
    <t>мицелярная вода</t>
  </si>
  <si>
    <t>распылитель для масла</t>
  </si>
  <si>
    <t>роял канин для кошек</t>
  </si>
  <si>
    <t>одежда для уточки лалафанфан</t>
  </si>
  <si>
    <t>сумка рюкзак женская</t>
  </si>
  <si>
    <t>сумочка для женщин</t>
  </si>
  <si>
    <t>невидимки для волос</t>
  </si>
  <si>
    <t>штаны для беременных</t>
  </si>
  <si>
    <t>оплетка на руль автомобиля</t>
  </si>
  <si>
    <t>костюм для мальчика</t>
  </si>
  <si>
    <t>машинка для стрижки собак</t>
  </si>
  <si>
    <t>вкладыши для груди</t>
  </si>
  <si>
    <t>деревянные пазлы</t>
  </si>
  <si>
    <t>puma для женщин</t>
  </si>
  <si>
    <t>меламиновая губка</t>
  </si>
  <si>
    <t>парка женская весна</t>
  </si>
  <si>
    <t>игрушки для ванной</t>
  </si>
  <si>
    <t>дорожная сумка</t>
  </si>
  <si>
    <t>подставка для шаров</t>
  </si>
  <si>
    <t>коляска прогулочная детская для ребенка</t>
  </si>
  <si>
    <t>рубашка белая женская</t>
  </si>
  <si>
    <t>шторы для ванной</t>
  </si>
  <si>
    <t>лезвия gillette fusion 5</t>
  </si>
  <si>
    <t>портфель школьный для девочки</t>
  </si>
  <si>
    <t>футболка мужская адидас</t>
  </si>
  <si>
    <t>грунт для рассады</t>
  </si>
  <si>
    <t>остин мужская одежда</t>
  </si>
  <si>
    <t>мебель для квартиры</t>
  </si>
  <si>
    <t>электрическая зубная щетка детская</t>
  </si>
  <si>
    <t>кроссовки мужские для бега</t>
  </si>
  <si>
    <t>распашонки для новорожденных</t>
  </si>
  <si>
    <t>провод для зарядки iphone</t>
  </si>
  <si>
    <t>рубашка мужская с коротким рукавом</t>
  </si>
  <si>
    <t xml:space="preserve">зубная паста </t>
  </si>
  <si>
    <t>для роста волос</t>
  </si>
  <si>
    <t>сумка женская большая</t>
  </si>
  <si>
    <t>жилетка детская</t>
  </si>
  <si>
    <t>маска для сна на глаза</t>
  </si>
  <si>
    <t>карниз для ванной</t>
  </si>
  <si>
    <t>держатель для пустышек</t>
  </si>
  <si>
    <t>блузки для женщин</t>
  </si>
  <si>
    <t>мебель для спальни</t>
  </si>
  <si>
    <t>лосьон после бритья</t>
  </si>
  <si>
    <t>брошь бижутерия</t>
  </si>
  <si>
    <t>простыня на резинке 160х200</t>
  </si>
  <si>
    <t>косуха мужская</t>
  </si>
  <si>
    <t>этажерка для ванной</t>
  </si>
  <si>
    <t>стилус для планшета</t>
  </si>
  <si>
    <t>игрушки для мальчика</t>
  </si>
  <si>
    <t>зубная щетка детская</t>
  </si>
  <si>
    <t>одежда для собак</t>
  </si>
  <si>
    <t>глория джинс одежда для малышей</t>
  </si>
  <si>
    <t>кигуруми для девочек</t>
  </si>
  <si>
    <t>kari обувь женская</t>
  </si>
  <si>
    <t>куртка демисезонная для мальчика</t>
  </si>
  <si>
    <t>для пасхи</t>
  </si>
  <si>
    <t>бейсболка мужская летняя</t>
  </si>
  <si>
    <t>энзимная пудра для умывания</t>
  </si>
  <si>
    <t>резинка для шитья</t>
  </si>
  <si>
    <t>ортопедическая детская обувь</t>
  </si>
  <si>
    <t>гитара акустическая</t>
  </si>
  <si>
    <t>ля рош позе</t>
  </si>
  <si>
    <t>для бровей</t>
  </si>
  <si>
    <t>антисептик для рук</t>
  </si>
  <si>
    <t>фломастеры для рисования</t>
  </si>
  <si>
    <t>платье рубашка женская</t>
  </si>
  <si>
    <t>сумка дорожная ручная кладь</t>
  </si>
  <si>
    <t>домашняя одежда для женщин турция</t>
  </si>
  <si>
    <t>карточки для фотосессии малыша</t>
  </si>
  <si>
    <t>упаковочная бумага</t>
  </si>
  <si>
    <t>картина интерьерная</t>
  </si>
  <si>
    <t>зубная паста biorepair</t>
  </si>
  <si>
    <t>мешки для мусора</t>
  </si>
  <si>
    <t>свадебные платья женские</t>
  </si>
  <si>
    <t>краска для мебели</t>
  </si>
  <si>
    <t>лак для маникюра</t>
  </si>
  <si>
    <t>полка для книг</t>
  </si>
  <si>
    <t>стиральная машина lg</t>
  </si>
  <si>
    <t>футболка детская мальчик</t>
  </si>
  <si>
    <t>пилинг скатка для лица</t>
  </si>
  <si>
    <t>рубашка для мальчика</t>
  </si>
  <si>
    <t>отбеливатель для белья</t>
  </si>
  <si>
    <t>бутылочка для кормления 0</t>
  </si>
  <si>
    <t>пижама для мальчика</t>
  </si>
  <si>
    <t>краска для ткани</t>
  </si>
  <si>
    <t>чепчик для новорожденного</t>
  </si>
  <si>
    <t>кисточки для макияжа набор</t>
  </si>
  <si>
    <t>лак для стемпинга</t>
  </si>
  <si>
    <t>набор для песочницы</t>
  </si>
  <si>
    <t>освежитель воздуха для туалета</t>
  </si>
  <si>
    <t>наклейки для яиц</t>
  </si>
  <si>
    <t xml:space="preserve">пижама женская </t>
  </si>
  <si>
    <t>куртка кожаная мужская</t>
  </si>
  <si>
    <t>линзы для глаз</t>
  </si>
  <si>
    <t>дарсонваль для лица тела и волос</t>
  </si>
  <si>
    <t>тельняшка мужская</t>
  </si>
  <si>
    <t>обруч для похудения</t>
  </si>
  <si>
    <t>футболки для женщин на лето</t>
  </si>
  <si>
    <t>лежанка для собак</t>
  </si>
  <si>
    <t>гель для стирки белья 5 литров</t>
  </si>
  <si>
    <t>тоник для лица увлажняющий</t>
  </si>
  <si>
    <t>monge для кошек</t>
  </si>
  <si>
    <t>наполнитель для кошек комкующийся</t>
  </si>
  <si>
    <t>швабра для мытья пола с отжимом</t>
  </si>
  <si>
    <t>чехол для очков</t>
  </si>
  <si>
    <t>перцовый баллончик для самозащиты</t>
  </si>
  <si>
    <t>формы для выпечки</t>
  </si>
  <si>
    <t>косынка для девочки</t>
  </si>
  <si>
    <t>шапка для мальчика</t>
  </si>
  <si>
    <t>сумка шоппер женская</t>
  </si>
  <si>
    <t>котофей для девочек</t>
  </si>
  <si>
    <t>лук севок для посадки</t>
  </si>
  <si>
    <t>сковорода для индукционной плиты</t>
  </si>
  <si>
    <t>лосины для беременных</t>
  </si>
  <si>
    <t>косынка женская</t>
  </si>
  <si>
    <t>профессиональная косметика</t>
  </si>
  <si>
    <t>acoola для девочек одежда</t>
  </si>
  <si>
    <t>пенал школьный для девочек</t>
  </si>
  <si>
    <t>слипы для новорожденных</t>
  </si>
  <si>
    <t>кроссовки детские для малышей</t>
  </si>
  <si>
    <t>умная колонка алиса</t>
  </si>
  <si>
    <t>мюли женские натуральная кожа</t>
  </si>
  <si>
    <t>каталка для малышей с ручкой</t>
  </si>
  <si>
    <t>ортопедия</t>
  </si>
  <si>
    <t>мусс для укладки волос</t>
  </si>
  <si>
    <t>стеллаж для книг</t>
  </si>
  <si>
    <t>открытка с днем рождения</t>
  </si>
  <si>
    <t>коврик для мыши</t>
  </si>
  <si>
    <t>туалетная вода</t>
  </si>
  <si>
    <t>футбольный мяч</t>
  </si>
  <si>
    <t>влажный корм для кошек</t>
  </si>
  <si>
    <t>кеды детские для девочки</t>
  </si>
  <si>
    <t>куртка весенняя женская модная</t>
  </si>
  <si>
    <t>настольная игра</t>
  </si>
  <si>
    <t>швабра для мытья окон</t>
  </si>
  <si>
    <t>стулья для кухни 4 шт</t>
  </si>
  <si>
    <t>лежанка для собак мелких пород</t>
  </si>
  <si>
    <t>куртка кожаная женская</t>
  </si>
  <si>
    <t>подставка для ножей</t>
  </si>
  <si>
    <t>synergetic для мытья посуды</t>
  </si>
  <si>
    <t>парфюм для дома</t>
  </si>
  <si>
    <t>сыворотка для ресниц</t>
  </si>
  <si>
    <t>песочница детская на улицу</t>
  </si>
  <si>
    <t>красная нить на руку</t>
  </si>
  <si>
    <t>краб для волос</t>
  </si>
  <si>
    <t>форма для хлеба</t>
  </si>
  <si>
    <t>пирамидка для малышей</t>
  </si>
  <si>
    <t>приставка для цифрового тв</t>
  </si>
  <si>
    <t>сухоцветы для ногтей</t>
  </si>
  <si>
    <t>терка для корейской моркови</t>
  </si>
  <si>
    <t>фиксатор для макияжа</t>
  </si>
  <si>
    <t>товары для взрослая пар 18</t>
  </si>
  <si>
    <t>витамины для мужчин</t>
  </si>
  <si>
    <t>браслет женский бижутерия</t>
  </si>
  <si>
    <t>витамины для детей</t>
  </si>
  <si>
    <t>рубашка белая</t>
  </si>
  <si>
    <t>джинсовая куртка мужская</t>
  </si>
  <si>
    <t>бортики для детской кровати</t>
  </si>
  <si>
    <t>тканевые маски для лица</t>
  </si>
  <si>
    <t>детская посуда для кормления</t>
  </si>
  <si>
    <t>кепка мужская бейсболка летняя</t>
  </si>
  <si>
    <t>светодиодная лампа</t>
  </si>
  <si>
    <t>комплект белья нижнего для женщин</t>
  </si>
  <si>
    <t>гель для бритья</t>
  </si>
  <si>
    <t>джинсовка женская оверсайз</t>
  </si>
  <si>
    <t>сигаретные изделия</t>
  </si>
  <si>
    <t>finish для посудомоечной</t>
  </si>
  <si>
    <t>блеск для губ увлажняющий</t>
  </si>
  <si>
    <t>умывание для лица</t>
  </si>
  <si>
    <t>наполнитель для кошек древесный</t>
  </si>
  <si>
    <t>колготки для мальчика</t>
  </si>
  <si>
    <t xml:space="preserve">жилетка женская </t>
  </si>
  <si>
    <t>филлер для волос</t>
  </si>
  <si>
    <t>газовая плита</t>
  </si>
  <si>
    <t>корзина для игрушек</t>
  </si>
  <si>
    <t>пастила фруктовая без сахара</t>
  </si>
  <si>
    <t>горшок детский для малышей товары</t>
  </si>
  <si>
    <t>кожаная куртка женская</t>
  </si>
  <si>
    <t>ящик для инструмента</t>
  </si>
  <si>
    <t>тонер для лица</t>
  </si>
  <si>
    <t>инкубатор для яиц автоматический</t>
  </si>
  <si>
    <t>обложка для автодокументов</t>
  </si>
  <si>
    <t>леска рыболовная</t>
  </si>
  <si>
    <t>сумка в роддом прозрачная</t>
  </si>
  <si>
    <t>хна для волос натуральная</t>
  </si>
  <si>
    <t>гитара классическая</t>
  </si>
  <si>
    <t>кюлоты для девочек</t>
  </si>
  <si>
    <t>беговая дорожка</t>
  </si>
  <si>
    <t>домашняя одежда женщин пижама</t>
  </si>
  <si>
    <t>таблетки для посудомоечной машины finish</t>
  </si>
  <si>
    <t>детская обувь</t>
  </si>
  <si>
    <t>масло для тела массажное</t>
  </si>
  <si>
    <t>обои для стен</t>
  </si>
  <si>
    <t>твое футболка для женщин</t>
  </si>
  <si>
    <t>веник для уборки</t>
  </si>
  <si>
    <t>резина для автомобилей</t>
  </si>
  <si>
    <t>блузки женские нарядные</t>
  </si>
  <si>
    <t>очки для компьютера</t>
  </si>
  <si>
    <t>бизиборд для мальчиков</t>
  </si>
  <si>
    <t>эстель шампунь для волос</t>
  </si>
  <si>
    <t>рация</t>
  </si>
  <si>
    <t>капус краска для волос</t>
  </si>
  <si>
    <t>бумага туалетная</t>
  </si>
  <si>
    <t xml:space="preserve">маска для волос </t>
  </si>
  <si>
    <t>пилка для ногтей профессиональная</t>
  </si>
  <si>
    <t>шоколадные яйца</t>
  </si>
  <si>
    <t>elis женская одежда</t>
  </si>
  <si>
    <t>паста для шугаринга сахарная</t>
  </si>
  <si>
    <t>полка для ванной угловая</t>
  </si>
  <si>
    <t>масляные духи женские</t>
  </si>
  <si>
    <t>детская обувь для девочек</t>
  </si>
  <si>
    <t>военная форма для девочки</t>
  </si>
  <si>
    <t>пижама для девочки</t>
  </si>
  <si>
    <t>насос для шариков</t>
  </si>
  <si>
    <t>касеты для бритья</t>
  </si>
  <si>
    <t>мука пшеничная высший сорт</t>
  </si>
  <si>
    <t>баф для ногтей</t>
  </si>
  <si>
    <t>кепка детская</t>
  </si>
  <si>
    <t>synergetic для стирки</t>
  </si>
  <si>
    <t>шапочка для бассейна детская</t>
  </si>
  <si>
    <t>лампа кольцевая</t>
  </si>
  <si>
    <t>зарядное устройство</t>
  </si>
  <si>
    <t>весенняя куртка женская cheryzed</t>
  </si>
  <si>
    <t>мужская одежда</t>
  </si>
  <si>
    <t>плита электрическая</t>
  </si>
  <si>
    <t>стики для iqos</t>
  </si>
  <si>
    <t>куртка женская весна осень cheryzed</t>
  </si>
  <si>
    <t>шпильки для волос</t>
  </si>
  <si>
    <t>кондиционер для стирки</t>
  </si>
  <si>
    <t>помада матовая</t>
  </si>
  <si>
    <t>пятновыводитель елизар</t>
  </si>
  <si>
    <t>футляры для очков</t>
  </si>
  <si>
    <t>шапочка для бассейна</t>
  </si>
  <si>
    <t>штора рулонная</t>
  </si>
  <si>
    <t>коктейль для похудения</t>
  </si>
  <si>
    <t>паяльник электрический</t>
  </si>
  <si>
    <t>минеральная пудра</t>
  </si>
  <si>
    <t>ошейник для кошек от блох</t>
  </si>
  <si>
    <t>purina one для кошек</t>
  </si>
  <si>
    <t>памперсы для взрослых</t>
  </si>
  <si>
    <t>для песочницы</t>
  </si>
  <si>
    <t>губная помада</t>
  </si>
  <si>
    <t>лимонная кислота 1 кг</t>
  </si>
  <si>
    <t>фурнитура для бижутерии</t>
  </si>
  <si>
    <t>освежитель воздуха для дома</t>
  </si>
  <si>
    <t>rocs зубная паста</t>
  </si>
  <si>
    <t>кисти для макияжа набор</t>
  </si>
  <si>
    <t>фольга пищевая</t>
  </si>
  <si>
    <t>мясорубка</t>
  </si>
  <si>
    <t>ремувер для кутикулы</t>
  </si>
  <si>
    <t>жилетка для девочки</t>
  </si>
  <si>
    <t>крем для загара в солярии</t>
  </si>
  <si>
    <t>увлажнитель для лица</t>
  </si>
  <si>
    <t>школьная форма</t>
  </si>
  <si>
    <t>concept club для женщин</t>
  </si>
  <si>
    <t>ткань мебельная</t>
  </si>
  <si>
    <t>куртка женская демисезонная с капюшоном</t>
  </si>
  <si>
    <t>пододеяльник 2 спальный</t>
  </si>
  <si>
    <t>крышка для микроволновки</t>
  </si>
  <si>
    <t>армия россии</t>
  </si>
  <si>
    <t>мяч волейбольный</t>
  </si>
  <si>
    <t>куртка женская удлиненная cheryzed</t>
  </si>
  <si>
    <t>гейнер для набора массы</t>
  </si>
  <si>
    <t>лампа светодиодная</t>
  </si>
  <si>
    <t xml:space="preserve">крем для лица </t>
  </si>
  <si>
    <t>lacoste для мужчин</t>
  </si>
  <si>
    <t>сумочка женская маленькая</t>
  </si>
  <si>
    <t>жидкая кожа</t>
  </si>
  <si>
    <t>матовая помада</t>
  </si>
  <si>
    <t>грядки на дачу</t>
  </si>
  <si>
    <t>дрожжи для самогона</t>
  </si>
  <si>
    <t>стеганая куртка женская</t>
  </si>
  <si>
    <t>щипцы для завивки волос</t>
  </si>
  <si>
    <t>боди блузка женская</t>
  </si>
  <si>
    <t>белая футболка оверсайз</t>
  </si>
  <si>
    <t>шторка для ванной комнаты</t>
  </si>
  <si>
    <t>ветровка женская cheryzed</t>
  </si>
  <si>
    <t>taccardi женская обувь</t>
  </si>
  <si>
    <t>мокасины мужские натуральная кожа</t>
  </si>
  <si>
    <t>ершик для бутылочек</t>
  </si>
  <si>
    <t>джинсовая куртка женская оверсайз</t>
  </si>
  <si>
    <t>кератин для выпрямления волос</t>
  </si>
  <si>
    <t>щеточки для ресниц и бровей</t>
  </si>
  <si>
    <t>avon туалетная вода</t>
  </si>
  <si>
    <t>коврик для фитнеса</t>
  </si>
  <si>
    <t>миска для собаки</t>
  </si>
  <si>
    <t>форма для выпечки силиконовая</t>
  </si>
  <si>
    <t>spf 50 крем для лица</t>
  </si>
  <si>
    <t>цукаты для выпечки</t>
  </si>
  <si>
    <t>масло для губ с шариком</t>
  </si>
  <si>
    <t>мусорное ведро для кухни</t>
  </si>
  <si>
    <t>емкость для сыпучих продуктов</t>
  </si>
  <si>
    <t>кальян в сборе</t>
  </si>
  <si>
    <t>точилка для ножей ручная</t>
  </si>
  <si>
    <t>игровая приставка</t>
  </si>
  <si>
    <t>косметика для девочек</t>
  </si>
  <si>
    <t>лейка садовая</t>
  </si>
  <si>
    <t>маска для губ</t>
  </si>
  <si>
    <t>футляр для очков</t>
  </si>
  <si>
    <t>футболка для малышей</t>
  </si>
  <si>
    <t>шампунь для жирных волос</t>
  </si>
  <si>
    <t>цветы для декора</t>
  </si>
  <si>
    <t>блокнот для записей</t>
  </si>
  <si>
    <t>закваска для йогурта</t>
  </si>
  <si>
    <t>диски для автомобиля</t>
  </si>
  <si>
    <t>прихожая мебель</t>
  </si>
  <si>
    <t>средство для мытья посуды synergetic</t>
  </si>
  <si>
    <t>купальник для девочки</t>
  </si>
  <si>
    <t>одежда для малышей</t>
  </si>
  <si>
    <t>графин для воды</t>
  </si>
  <si>
    <t xml:space="preserve">серёжки </t>
  </si>
  <si>
    <t>коляска трость прогулочная</t>
  </si>
  <si>
    <t>белый карандаш для глаз</t>
  </si>
  <si>
    <t>раковина для кухни</t>
  </si>
  <si>
    <t>гель для стирки детского белья</t>
  </si>
  <si>
    <t>эйвон парфюмерия женская</t>
  </si>
  <si>
    <t>жидкость для снятия гель лака</t>
  </si>
  <si>
    <t>лав репаблик платья</t>
  </si>
  <si>
    <t>канцелярия для школы</t>
  </si>
  <si>
    <t>пряжа плюшевая</t>
  </si>
  <si>
    <t>восковые полоски для депиляции</t>
  </si>
  <si>
    <t>яндекс станция алиса</t>
  </si>
  <si>
    <t>носки для девочки</t>
  </si>
  <si>
    <t>увлажняющий крем для лица</t>
  </si>
  <si>
    <t>увлажняющий крем для тела</t>
  </si>
  <si>
    <t>альгинатная маска для лица</t>
  </si>
  <si>
    <t>искуственные растения</t>
  </si>
  <si>
    <t>набор для вышивания крестом</t>
  </si>
  <si>
    <t>смеситель для раковины</t>
  </si>
  <si>
    <t>помада для губ матовая стойкая</t>
  </si>
  <si>
    <t>коптильня</t>
  </si>
  <si>
    <t>станки для бритья</t>
  </si>
  <si>
    <t>обувь для мальчиков</t>
  </si>
  <si>
    <t>горшок для орхидеи</t>
  </si>
  <si>
    <t>конверт для денег</t>
  </si>
  <si>
    <t>мышь компьютерная</t>
  </si>
  <si>
    <t>фонарь светодиодный аккумуляторный</t>
  </si>
  <si>
    <t>импровизация</t>
  </si>
  <si>
    <t>кондиционер для волос</t>
  </si>
  <si>
    <t>форма для льда</t>
  </si>
  <si>
    <t xml:space="preserve">ветровка женская </t>
  </si>
  <si>
    <t>ланч бокс с отделениями</t>
  </si>
  <si>
    <t>спортивный костюм для мальчика одежда</t>
  </si>
  <si>
    <t>камуфлирующая база</t>
  </si>
  <si>
    <t>бейсболка мужская кепка</t>
  </si>
  <si>
    <t>амуниция для прогулки и дрессировки</t>
  </si>
  <si>
    <t>клеенка детская непромокаемая</t>
  </si>
  <si>
    <t>куртка джинсовая женская летняя</t>
  </si>
  <si>
    <t>одноразовая посуда для праздника</t>
  </si>
  <si>
    <t>краска для обуви белая</t>
  </si>
  <si>
    <t>женские платья и сарафаны</t>
  </si>
  <si>
    <t>туалетная бумага 24 рулона</t>
  </si>
  <si>
    <t xml:space="preserve">туалетная бумага </t>
  </si>
  <si>
    <t>наручники для ролевых игр</t>
  </si>
  <si>
    <t>кокосовая стружка</t>
  </si>
  <si>
    <t>платье футляр для женщин</t>
  </si>
  <si>
    <t>мойка кухонная</t>
  </si>
  <si>
    <t>брелок для ключей автомобиля</t>
  </si>
  <si>
    <t>дубленка женская</t>
  </si>
  <si>
    <t>смеситель для ванной</t>
  </si>
  <si>
    <t>машинка на пульте управления</t>
  </si>
  <si>
    <t>zewa туалетная бумага</t>
  </si>
  <si>
    <t>пенал школьный для мальчиков</t>
  </si>
  <si>
    <t>дуги для парника</t>
  </si>
  <si>
    <t>платья летние</t>
  </si>
  <si>
    <t>бабочка для мальчика</t>
  </si>
  <si>
    <t>комбинезон для малыша</t>
  </si>
  <si>
    <t>брючный костюм женский нарядный</t>
  </si>
  <si>
    <t>чай для похудения</t>
  </si>
  <si>
    <t>микрофон для компьютера</t>
  </si>
  <si>
    <t>костюм для малыша</t>
  </si>
  <si>
    <t>точилка для ножей</t>
  </si>
  <si>
    <t>штора для кухни</t>
  </si>
  <si>
    <t>лифчик для кормления</t>
  </si>
  <si>
    <t>тряпки для уборки</t>
  </si>
  <si>
    <t>блокнот для девочек</t>
  </si>
  <si>
    <t>косметика корейская крем для лица</t>
  </si>
  <si>
    <t>косметика для девочек детская наборы</t>
  </si>
  <si>
    <t>шумоизоляция автомобиля</t>
  </si>
  <si>
    <t>удочка телескопическая</t>
  </si>
  <si>
    <t>пятновыводитель кислородный</t>
  </si>
  <si>
    <t>пижама мужская со штанами</t>
  </si>
  <si>
    <t>дозаторы для ванной</t>
  </si>
  <si>
    <t>хозяйственное мыло</t>
  </si>
  <si>
    <t>юбка женская миди</t>
  </si>
  <si>
    <t>лежанка для собаки</t>
  </si>
  <si>
    <t>куртка женская весенняя короткая</t>
  </si>
  <si>
    <t>полотенце для кухни</t>
  </si>
  <si>
    <t>электробритва мужская</t>
  </si>
  <si>
    <t>белая блузка</t>
  </si>
  <si>
    <t xml:space="preserve">румяна </t>
  </si>
  <si>
    <t>крем для тела увлажняющий</t>
  </si>
  <si>
    <t>рубашка мужская в клетку</t>
  </si>
  <si>
    <t>полки для ванной</t>
  </si>
  <si>
    <t>плюшевая пряжа</t>
  </si>
  <si>
    <t>пинетки для новорожденных</t>
  </si>
  <si>
    <t>платье футляр</t>
  </si>
  <si>
    <t>сито для муки</t>
  </si>
  <si>
    <t>тостер техника для кухни</t>
  </si>
  <si>
    <t>футболка черная женская</t>
  </si>
  <si>
    <t>бантики для волос девочкам</t>
  </si>
  <si>
    <t>ювелирные украшения</t>
  </si>
  <si>
    <t>adidas кроссовки для женщин</t>
  </si>
  <si>
    <t>кольца бижутерия</t>
  </si>
  <si>
    <t>кольца для штор</t>
  </si>
  <si>
    <t>шпатели для депиляции</t>
  </si>
  <si>
    <t>топперы для торта</t>
  </si>
  <si>
    <t>футболка с длинным рукавом мужская</t>
  </si>
  <si>
    <t>бутылочки для кормления</t>
  </si>
  <si>
    <t>краска для волос капус</t>
  </si>
  <si>
    <t>топ спортивный для фитнеса</t>
  </si>
  <si>
    <t>бандана женская летняя</t>
  </si>
  <si>
    <t>куртка зимняя женская</t>
  </si>
  <si>
    <t>свитшот для девочек одежда</t>
  </si>
  <si>
    <t>ободок для волос детский</t>
  </si>
  <si>
    <t>акула одежда для мальчика</t>
  </si>
  <si>
    <t>парники для огорода</t>
  </si>
  <si>
    <t xml:space="preserve">блеск для губ </t>
  </si>
  <si>
    <t>вкусняшки</t>
  </si>
  <si>
    <t>платье для девочки на праздник</t>
  </si>
  <si>
    <t>камера заднего вида для автомобилей</t>
  </si>
  <si>
    <t>стакан для зубных щеток дом</t>
  </si>
  <si>
    <t>напальчники для телефона</t>
  </si>
  <si>
    <t>эксклюзивная классика</t>
  </si>
  <si>
    <t>поднос деревянный</t>
  </si>
  <si>
    <t>груша боксерская</t>
  </si>
  <si>
    <t>газонокосилка электрическая</t>
  </si>
  <si>
    <t>фляжка армейская</t>
  </si>
  <si>
    <t>ботинки для девочки</t>
  </si>
  <si>
    <t>средство для стирки</t>
  </si>
  <si>
    <t>жилет для мальчика</t>
  </si>
  <si>
    <t>лодка пвх для рыбалки</t>
  </si>
  <si>
    <t>блузка белая женская</t>
  </si>
  <si>
    <t>крючки для полотенец</t>
  </si>
  <si>
    <t>наколенники для спорта</t>
  </si>
  <si>
    <t>коробка для торта</t>
  </si>
  <si>
    <t>стеллаж для игрушек</t>
  </si>
  <si>
    <t>диспенсер для жидкого мыла</t>
  </si>
  <si>
    <t>кормушка для птиц</t>
  </si>
  <si>
    <t>качели для дачи</t>
  </si>
  <si>
    <t>хворост для жарки</t>
  </si>
  <si>
    <t>сувенирная продукция</t>
  </si>
  <si>
    <t>пасхальные украшения</t>
  </si>
  <si>
    <t>мицеллярная вода garnier</t>
  </si>
  <si>
    <t>кепка черная</t>
  </si>
  <si>
    <t>подгузники для взрослых</t>
  </si>
  <si>
    <t>тейпы для тела</t>
  </si>
  <si>
    <t>подхват для штор</t>
  </si>
  <si>
    <t>леггинсы для беременных</t>
  </si>
  <si>
    <t>мышка беспроводная</t>
  </si>
  <si>
    <t>лего для девочек</t>
  </si>
  <si>
    <t>гардина для штор</t>
  </si>
  <si>
    <t>олимпийка мужская</t>
  </si>
  <si>
    <t>жидкость для линз</t>
  </si>
  <si>
    <t>лезвия gillette mach3</t>
  </si>
  <si>
    <t>детская одежда</t>
  </si>
  <si>
    <t>футбольная форма</t>
  </si>
  <si>
    <t>persil гель для стирки</t>
  </si>
  <si>
    <t>коллаген для лица</t>
  </si>
  <si>
    <t>поло для мальчика</t>
  </si>
  <si>
    <t>масляные духи</t>
  </si>
  <si>
    <t>эстель краска для волос</t>
  </si>
  <si>
    <t>палки для скандинавской ходьбы</t>
  </si>
  <si>
    <t>горка детская</t>
  </si>
  <si>
    <t>ручки для мебели</t>
  </si>
  <si>
    <t>алмазная мозаика для детей</t>
  </si>
  <si>
    <t>ремешок для apple watch 44</t>
  </si>
  <si>
    <t>дождевик для девочки</t>
  </si>
  <si>
    <t>зенден женская обувь</t>
  </si>
  <si>
    <t>детская зубная щетка</t>
  </si>
  <si>
    <t>белорусская косметика для лица</t>
  </si>
  <si>
    <t>сумка поясная</t>
  </si>
  <si>
    <t>овощерезка ручная</t>
  </si>
  <si>
    <t>гель лак для ногтей шеллак</t>
  </si>
  <si>
    <t>комплект нижнего белья</t>
  </si>
  <si>
    <t>lacoste для женщин</t>
  </si>
  <si>
    <t>рейлинг для кухни</t>
  </si>
  <si>
    <t>для маникюра</t>
  </si>
  <si>
    <t>сады придонья пюре детское</t>
  </si>
  <si>
    <t>гольфы для малышей</t>
  </si>
  <si>
    <t>набор карандашей для губ</t>
  </si>
  <si>
    <t>круг для плавания</t>
  </si>
  <si>
    <t>лента для шаров</t>
  </si>
  <si>
    <t>машинка для мальчика</t>
  </si>
  <si>
    <t>профессиональный шампунь для волос</t>
  </si>
  <si>
    <t>спортивная одежда для фитнеса женская</t>
  </si>
  <si>
    <t>мусульманская одежда</t>
  </si>
  <si>
    <t>клячка</t>
  </si>
  <si>
    <t xml:space="preserve">тинт для губ </t>
  </si>
  <si>
    <t>грядки</t>
  </si>
  <si>
    <t>пижама для девочки подростка</t>
  </si>
  <si>
    <t>удобрения для растений огорода</t>
  </si>
  <si>
    <t>карниз для штор в комнату</t>
  </si>
  <si>
    <t>calvin klein для мужчин</t>
  </si>
  <si>
    <t>поводок для кошек</t>
  </si>
  <si>
    <t>пенка для умывания корейская</t>
  </si>
  <si>
    <t>тарелка детская</t>
  </si>
  <si>
    <t>втирка для ногтей</t>
  </si>
  <si>
    <t>бабушка агафья</t>
  </si>
  <si>
    <t>скатерть круглая</t>
  </si>
  <si>
    <t>зажигалка газовая</t>
  </si>
  <si>
    <t>футболка для мальчика с принтом</t>
  </si>
  <si>
    <t>трафареты для творчества</t>
  </si>
  <si>
    <t>фотозона на день рождения</t>
  </si>
  <si>
    <t>напольная вешалка для одежды</t>
  </si>
  <si>
    <t>жидкость для мытья посуды</t>
  </si>
  <si>
    <t>тряпка для швабры</t>
  </si>
  <si>
    <t>probalance для кошек</t>
  </si>
  <si>
    <t>коврик для намаза</t>
  </si>
  <si>
    <t>динамики для автомобиля</t>
  </si>
  <si>
    <t>скалка для раскатки теста</t>
  </si>
  <si>
    <t>горшок для цветов</t>
  </si>
  <si>
    <t>коврик в ванную противоскользящий</t>
  </si>
  <si>
    <t>телескопическая дубинка</t>
  </si>
  <si>
    <t>гейзерная кофеварка</t>
  </si>
  <si>
    <t>ящик для игрушек</t>
  </si>
  <si>
    <t>зубная паста rocs</t>
  </si>
  <si>
    <t>гель для ногтей</t>
  </si>
  <si>
    <t>жижа для вейпа</t>
  </si>
  <si>
    <t>stellary для губ</t>
  </si>
  <si>
    <t>борцовки для борьбы</t>
  </si>
  <si>
    <t>миксеры для кухни</t>
  </si>
  <si>
    <t>монопучковая зубная щетка</t>
  </si>
  <si>
    <t>магниевая соль для ванны</t>
  </si>
  <si>
    <t>джемпер женский нарядный</t>
  </si>
  <si>
    <t>сабо детские для девочек</t>
  </si>
  <si>
    <t>крем для ног с мочевиной</t>
  </si>
  <si>
    <t>рюкзак женский натуральная кожа</t>
  </si>
  <si>
    <t>толстовка женская на молнии с капюшоном</t>
  </si>
  <si>
    <t>колонка портативная</t>
  </si>
  <si>
    <t>футболка поло для мальчика</t>
  </si>
  <si>
    <t>подушка ортопедическая</t>
  </si>
  <si>
    <t>шапка мужская весна</t>
  </si>
  <si>
    <t>сеть рыболовная</t>
  </si>
  <si>
    <t>сумка для ноутбука 15.6</t>
  </si>
  <si>
    <t>дождевик для собак</t>
  </si>
  <si>
    <t>графический планшет для рисования</t>
  </si>
  <si>
    <t>расческа для собак</t>
  </si>
  <si>
    <t>противень для духовки</t>
  </si>
  <si>
    <t>обувь женская натуральная кожа</t>
  </si>
  <si>
    <t>психология</t>
  </si>
  <si>
    <t>тонировка автомобильная</t>
  </si>
  <si>
    <t>калькулятор</t>
  </si>
  <si>
    <t>белая тушь</t>
  </si>
  <si>
    <t>черная футболка</t>
  </si>
  <si>
    <t>спортивные штаны для мальчика</t>
  </si>
  <si>
    <t>лак для ногтей укрепляющий</t>
  </si>
  <si>
    <t>трусы для менструации</t>
  </si>
  <si>
    <t>безсульфатный шампунь для волос</t>
  </si>
  <si>
    <t>matrix для волос шампунь</t>
  </si>
  <si>
    <t>слайдеры для дизайна ногтей</t>
  </si>
  <si>
    <t>пенка для укладки волос</t>
  </si>
  <si>
    <t>костюм для фитнеса</t>
  </si>
  <si>
    <t>зарядка для телефона</t>
  </si>
  <si>
    <t xml:space="preserve">тушь для ресниц </t>
  </si>
  <si>
    <t>кокосовое масло для тела</t>
  </si>
  <si>
    <t>мужская</t>
  </si>
  <si>
    <t>котофей обувь для девочек детская</t>
  </si>
  <si>
    <t>брюки мужские классические прямые</t>
  </si>
  <si>
    <t>люстра для кухни</t>
  </si>
  <si>
    <t>удочки для летней рыбалки</t>
  </si>
  <si>
    <t>ткань для штор</t>
  </si>
  <si>
    <t>летний костюм для девочки</t>
  </si>
  <si>
    <t>ингалятор небулайзер</t>
  </si>
  <si>
    <t>земля для цветов комнатных</t>
  </si>
  <si>
    <t>контейнер для порошка</t>
  </si>
  <si>
    <t>худи для мальчиков</t>
  </si>
  <si>
    <t>лопата садовая</t>
  </si>
  <si>
    <t>сковорода блинная</t>
  </si>
  <si>
    <t>шторы гостиная дом</t>
  </si>
  <si>
    <t>стайлер для волос</t>
  </si>
  <si>
    <t>подушка для новорожденных</t>
  </si>
  <si>
    <t>карта мира настенная</t>
  </si>
  <si>
    <t>алмазная мозаика на подрамнике 40х50 полная выкладка</t>
  </si>
  <si>
    <t>вв крем для лица</t>
  </si>
  <si>
    <t>вешалка для брюк</t>
  </si>
  <si>
    <t>рюкзак детский для девочек</t>
  </si>
  <si>
    <t>бронзер для лица</t>
  </si>
  <si>
    <t>фреза для маникюра и педикюра</t>
  </si>
  <si>
    <t>спицы для вязания</t>
  </si>
  <si>
    <t>силикагель для кошачьего туалета</t>
  </si>
  <si>
    <t>чесалка для кошек</t>
  </si>
  <si>
    <t>sela для мальчиков</t>
  </si>
  <si>
    <t>аккумулятор автомобильный</t>
  </si>
  <si>
    <t>обувь для малышей</t>
  </si>
  <si>
    <t>доска для рисования детская</t>
  </si>
  <si>
    <t>tamaris обувь для женщин</t>
  </si>
  <si>
    <t>пакеты для вакууматора</t>
  </si>
  <si>
    <t>куклы для девочек</t>
  </si>
  <si>
    <t>удобрение для цветов</t>
  </si>
  <si>
    <t>беговая дорожка для дома</t>
  </si>
  <si>
    <t>сабо детские для мальчиков</t>
  </si>
  <si>
    <t>полоски для отбеливания зубов</t>
  </si>
  <si>
    <t>пуловеры для женщин</t>
  </si>
  <si>
    <t>анорак женская</t>
  </si>
  <si>
    <t>карта памяти</t>
  </si>
  <si>
    <t>форма для запекания</t>
  </si>
  <si>
    <t>koton одежда женская</t>
  </si>
  <si>
    <t>ветровка детская</t>
  </si>
  <si>
    <t>кожаная куртка мужская демисезонная</t>
  </si>
  <si>
    <t>тапенер для подвязки растений</t>
  </si>
  <si>
    <t>неоновая лента</t>
  </si>
  <si>
    <t>джинсовая рубашка</t>
  </si>
  <si>
    <t>набор для песочницы игрушки</t>
  </si>
  <si>
    <t>шланг для душа</t>
  </si>
  <si>
    <t>крем для век</t>
  </si>
  <si>
    <t>мастика сахарная</t>
  </si>
  <si>
    <t>газовый баллончик для защиты</t>
  </si>
  <si>
    <t>картина по номерам для детей</t>
  </si>
  <si>
    <t>машина на пульте управления</t>
  </si>
  <si>
    <t>коляска трость</t>
  </si>
  <si>
    <t>гель для волос</t>
  </si>
  <si>
    <t>футболки для женщин с принтом</t>
  </si>
  <si>
    <t>kapika для девочек</t>
  </si>
  <si>
    <t>ботокс для волос</t>
  </si>
  <si>
    <t>шоколадная паста</t>
  </si>
  <si>
    <t>электрошокер для самообороны</t>
  </si>
  <si>
    <t>туалетная бумага 3 слоя</t>
  </si>
  <si>
    <t>фейри для посуды</t>
  </si>
  <si>
    <t>фурминатор для кошек</t>
  </si>
  <si>
    <t>внешний аккумулятор power bank</t>
  </si>
  <si>
    <t>тест полоски для глюкометра</t>
  </si>
  <si>
    <t>бриджи для девочки</t>
  </si>
  <si>
    <t>а4 бумага для принтера</t>
  </si>
  <si>
    <t>толстовка на молнии мужская</t>
  </si>
  <si>
    <t>рулонная штора блэкаут</t>
  </si>
  <si>
    <t>дегидратор для ногтей</t>
  </si>
  <si>
    <t>зажигалка электронная</t>
  </si>
  <si>
    <t>ласка для стирки</t>
  </si>
  <si>
    <t>сортер для малышей</t>
  </si>
  <si>
    <t>сухой корм для кошек стерилизованных</t>
  </si>
  <si>
    <t>постельное бельё</t>
  </si>
  <si>
    <t>блеск для губ увеличивающий объем</t>
  </si>
  <si>
    <t>рисовая мука</t>
  </si>
  <si>
    <t>ножницы канцелярские</t>
  </si>
  <si>
    <t>кислотный пилинг для лица</t>
  </si>
  <si>
    <t>грипсы для велосипеда</t>
  </si>
  <si>
    <t>чайная пара</t>
  </si>
  <si>
    <t>футбольный мячи</t>
  </si>
  <si>
    <t>кухня детская</t>
  </si>
  <si>
    <t>сифон для газирования воды</t>
  </si>
  <si>
    <t>парка женская</t>
  </si>
  <si>
    <t>варочная панель электрическая</t>
  </si>
  <si>
    <t>тельняшка детская</t>
  </si>
  <si>
    <t>духи масляные женские</t>
  </si>
  <si>
    <t>кроссовки adidas для женщин</t>
  </si>
  <si>
    <t>плечики для одежды</t>
  </si>
  <si>
    <t>штора для ванной комнаты</t>
  </si>
  <si>
    <t>энциклопедия для детей</t>
  </si>
  <si>
    <t>кольцевая лампа со штативом</t>
  </si>
  <si>
    <t>все для праздника день рождения</t>
  </si>
  <si>
    <t>сумка женская натуральная кожа через плечо</t>
  </si>
  <si>
    <t>флюид для волос</t>
  </si>
  <si>
    <t>снежная королева верхняя одежда</t>
  </si>
  <si>
    <t>лоферы женские натуральная кожа 39-40</t>
  </si>
  <si>
    <t>поилка для грызунов</t>
  </si>
  <si>
    <t>постельное белье 2 спальное бязь</t>
  </si>
  <si>
    <t>товары для дома</t>
  </si>
  <si>
    <t>повязка на голову косметическая</t>
  </si>
  <si>
    <t>пульт для телевизора</t>
  </si>
  <si>
    <t>джинсы клеш женские высокая посадка</t>
  </si>
  <si>
    <t>краска акриловая</t>
  </si>
  <si>
    <t>кофр для хранения вещей</t>
  </si>
  <si>
    <t>acoola для мальчиков</t>
  </si>
  <si>
    <t>одежда для женщин</t>
  </si>
  <si>
    <t>декор для одежды</t>
  </si>
  <si>
    <t>подводка фломастер для глаз</t>
  </si>
  <si>
    <t>несмываемый уход для волос</t>
  </si>
  <si>
    <t>палочки для еды</t>
  </si>
  <si>
    <t>сандалии для девочек</t>
  </si>
  <si>
    <t>краб для волос заколка</t>
  </si>
  <si>
    <t>пилка для ногтей</t>
  </si>
  <si>
    <t>ниблер для прикорма</t>
  </si>
  <si>
    <t>знамя победы</t>
  </si>
  <si>
    <t>силиконовые формы для выпечки</t>
  </si>
  <si>
    <t>пилотка военная</t>
  </si>
  <si>
    <t>роял канин для собак сухой</t>
  </si>
  <si>
    <t>футбольная форма на мальчика</t>
  </si>
  <si>
    <t>бальзам для волос кондиционер</t>
  </si>
  <si>
    <t>трубочки для коктейлей</t>
  </si>
  <si>
    <t>ситечко для заваривания чая</t>
  </si>
  <si>
    <t>краска для волос гарньер</t>
  </si>
  <si>
    <t>массажер для головы</t>
  </si>
  <si>
    <t>детская обувь для мальчиков</t>
  </si>
  <si>
    <t>пляжная одежда для женщин</t>
  </si>
  <si>
    <t>утюжок для выпрямления волос</t>
  </si>
  <si>
    <t>коробки для переезда</t>
  </si>
  <si>
    <t>пояс</t>
  </si>
  <si>
    <t>лопатка силиконовая кухонная</t>
  </si>
  <si>
    <t>гамак для грызунов</t>
  </si>
  <si>
    <t>скетчбук для рисования</t>
  </si>
  <si>
    <t>корректирующее белье для женщин</t>
  </si>
  <si>
    <t>основа под макияж</t>
  </si>
  <si>
    <t>губка для мытья посуды</t>
  </si>
  <si>
    <t>гиалуроновая кислота</t>
  </si>
  <si>
    <t>растущий стул для детей</t>
  </si>
  <si>
    <t>клей карандаш для бумаги</t>
  </si>
  <si>
    <t>куртка рубашка женская оверсайз</t>
  </si>
  <si>
    <t>зарядное устройство для iphone</t>
  </si>
  <si>
    <t>бутылка для масла</t>
  </si>
  <si>
    <t>цепочка для очков женская</t>
  </si>
  <si>
    <t>платья для беременных</t>
  </si>
  <si>
    <t>джинсы прямые женские</t>
  </si>
  <si>
    <t>marks &amp; spencer для женщин</t>
  </si>
  <si>
    <t>ральф рингер обувь женская</t>
  </si>
  <si>
    <t>мияги</t>
  </si>
  <si>
    <t>royal canin для собак</t>
  </si>
  <si>
    <t>посыпка кондитерская для торта</t>
  </si>
  <si>
    <t>корм сухой для собак</t>
  </si>
  <si>
    <t>туника летняя женская</t>
  </si>
  <si>
    <t>проектор для фильмов</t>
  </si>
  <si>
    <t>камуфляжный мужской костюм</t>
  </si>
  <si>
    <t>для мытья посуды</t>
  </si>
  <si>
    <t>юбка длинная</t>
  </si>
  <si>
    <t>спонж для макияжа beautyfeel</t>
  </si>
  <si>
    <t>платье для девочки на выпускной</t>
  </si>
  <si>
    <t>раскраска для девочек</t>
  </si>
  <si>
    <t>соль для ванны морская</t>
  </si>
  <si>
    <t>менструальная чаша s</t>
  </si>
  <si>
    <t>краска для волос estel</t>
  </si>
  <si>
    <t>жидкое стекло для стола</t>
  </si>
  <si>
    <t>утягивающие трусы</t>
  </si>
  <si>
    <t>комплект постельного белья</t>
  </si>
  <si>
    <t>шорты для беременных</t>
  </si>
  <si>
    <t>портфель школьный для мальчика</t>
  </si>
  <si>
    <t>массажное масло для тела</t>
  </si>
  <si>
    <t>разделочная доска</t>
  </si>
  <si>
    <t>бижутерные украшения</t>
  </si>
  <si>
    <t>весенняя куртка женская короткая</t>
  </si>
  <si>
    <t>пластилин для лепки</t>
  </si>
  <si>
    <t>очень приятно бог</t>
  </si>
  <si>
    <t>краски для ткани</t>
  </si>
  <si>
    <t>насос для мяча</t>
  </si>
  <si>
    <t>искусственные растения</t>
  </si>
  <si>
    <t>крокид для девочек</t>
  </si>
  <si>
    <t>платье свадебное для невесты</t>
  </si>
  <si>
    <t>термонаклейки для яиц</t>
  </si>
  <si>
    <t>гель для укладки волос</t>
  </si>
  <si>
    <t>белая футболка женская</t>
  </si>
  <si>
    <t>пляжная одежда</t>
  </si>
  <si>
    <t>тальк для депиляции</t>
  </si>
  <si>
    <t>ножки для мебели</t>
  </si>
  <si>
    <t>акриловая пудра</t>
  </si>
  <si>
    <t>мелки для рисования</t>
  </si>
  <si>
    <t>миска для кошек</t>
  </si>
  <si>
    <t xml:space="preserve">лак для ногтей </t>
  </si>
  <si>
    <t>гантели для фитнеса</t>
  </si>
  <si>
    <t>для рыбалки</t>
  </si>
  <si>
    <t>одеяло для новорожденных</t>
  </si>
  <si>
    <t>зарядное устройство автомобильное</t>
  </si>
  <si>
    <t>комплекты белья</t>
  </si>
  <si>
    <t>жилет детский для мальчика</t>
  </si>
  <si>
    <t>джибитсы для crocs</t>
  </si>
  <si>
    <t>спортивная футболка женская</t>
  </si>
  <si>
    <t>алмазная мозайка</t>
  </si>
  <si>
    <t>шапка для девочки</t>
  </si>
  <si>
    <t>мяч баскетбольный</t>
  </si>
  <si>
    <t>ваза напольная</t>
  </si>
  <si>
    <t>ножницы для новорожденных</t>
  </si>
  <si>
    <t>женская ветровка</t>
  </si>
  <si>
    <t>виагра для мужчин</t>
  </si>
  <si>
    <t>куртка для мальчика</t>
  </si>
  <si>
    <t>футболка мужская твое</t>
  </si>
  <si>
    <t>подушка на стул с завязками</t>
  </si>
  <si>
    <t>пробковая доска</t>
  </si>
  <si>
    <t>куртка для девочки</t>
  </si>
  <si>
    <t>женские платья</t>
  </si>
  <si>
    <t>ночные сорочки для женщин</t>
  </si>
  <si>
    <t>сироп для коктейлей</t>
  </si>
  <si>
    <t>пульт для телевизора lg</t>
  </si>
  <si>
    <t>машинка для стрижки волос</t>
  </si>
  <si>
    <t>портупея кожаная</t>
  </si>
  <si>
    <t>льняное масло</t>
  </si>
  <si>
    <t>обложка на паспорт мужская</t>
  </si>
  <si>
    <t>фрукты и ягоды</t>
  </si>
  <si>
    <t>ершик для унитаза силиконовый</t>
  </si>
  <si>
    <t>самоклеющаяся пленка</t>
  </si>
  <si>
    <t>стевия</t>
  </si>
  <si>
    <t>пастила фруктовая</t>
  </si>
  <si>
    <t>арка садовая</t>
  </si>
  <si>
    <t>kapous краска для волос</t>
  </si>
  <si>
    <t>подушка детская</t>
  </si>
  <si>
    <t>для собак</t>
  </si>
  <si>
    <t>фетр для рукоделия</t>
  </si>
  <si>
    <t>контейнер для таблеток</t>
  </si>
  <si>
    <t>трусики для младенцев</t>
  </si>
  <si>
    <t>финиш таблетки для посудомоечной</t>
  </si>
  <si>
    <t>стразы для рукоделия</t>
  </si>
  <si>
    <t>настольные игры для компании</t>
  </si>
  <si>
    <t>безворсовые салфетки для маникюра</t>
  </si>
  <si>
    <t>гелевые типсы для наращивания ногтей</t>
  </si>
  <si>
    <t>интимные товары для женщин</t>
  </si>
  <si>
    <t>аптечка автомобильная</t>
  </si>
  <si>
    <t>топ на бретелях</t>
  </si>
  <si>
    <t>рубашка оверсайз женская</t>
  </si>
  <si>
    <t>конструктор для девочек</t>
  </si>
  <si>
    <t>тайтсы женские для фитнеса</t>
  </si>
  <si>
    <t>толстовка женская оверсайз</t>
  </si>
  <si>
    <t>платья для полных женщин</t>
  </si>
  <si>
    <t>масло для кончиков волос</t>
  </si>
  <si>
    <t>рамка для фотографий 21х30</t>
  </si>
  <si>
    <t>обувь для малышей до года</t>
  </si>
  <si>
    <t>кисти для рисования</t>
  </si>
  <si>
    <t>пляжная сумка</t>
  </si>
  <si>
    <t>кофеварка капельная</t>
  </si>
  <si>
    <t>маски для лица тканевые корейская</t>
  </si>
  <si>
    <t>платье для девочки летнее</t>
  </si>
  <si>
    <t>краснополянская косметика</t>
  </si>
  <si>
    <t>соль пищевая</t>
  </si>
  <si>
    <t>футболка мужская белая</t>
  </si>
  <si>
    <t>москитная сетка на коляску</t>
  </si>
  <si>
    <t>бумага офисная а4</t>
  </si>
  <si>
    <t>украшения из серебра</t>
  </si>
  <si>
    <t>futurino детская одежда</t>
  </si>
  <si>
    <t>сетка москитная на окно</t>
  </si>
  <si>
    <t>подарочные наборы для женщин</t>
  </si>
  <si>
    <t>смесь для кальяна</t>
  </si>
  <si>
    <t>юбка женская летняя</t>
  </si>
  <si>
    <t>детская кухня</t>
  </si>
  <si>
    <t>next детская одежда</t>
  </si>
  <si>
    <t>бордюрная лента для сада</t>
  </si>
  <si>
    <t>рюкзак для мамы</t>
  </si>
  <si>
    <t>воск для бровей</t>
  </si>
  <si>
    <t>рюкзак для девочки</t>
  </si>
  <si>
    <t>футболка женская белая</t>
  </si>
  <si>
    <t>заглушки для розеток</t>
  </si>
  <si>
    <t>дозатор для шампуня</t>
  </si>
  <si>
    <t>зубная паста корея</t>
  </si>
  <si>
    <t>костюм для беременных</t>
  </si>
  <si>
    <t>фруто няня</t>
  </si>
  <si>
    <t>мягкие игрушки для девочек</t>
  </si>
  <si>
    <t>кожаная юбка женская</t>
  </si>
  <si>
    <t>пазлы для детей 3 лет</t>
  </si>
  <si>
    <t>кисть для румян</t>
  </si>
  <si>
    <t>юбка для девочки</t>
  </si>
  <si>
    <t>доместос для унитаза</t>
  </si>
  <si>
    <t>одежда для собак пород мелких</t>
  </si>
  <si>
    <t>фольга для ногтей</t>
  </si>
  <si>
    <t>подставка для яиц на пасху</t>
  </si>
  <si>
    <t>адаптер для зарядки</t>
  </si>
  <si>
    <t>парафин для рук</t>
  </si>
  <si>
    <t xml:space="preserve">кальян </t>
  </si>
  <si>
    <t>пилка для пяток</t>
  </si>
  <si>
    <t>алмазная мозаика полная выкладка</t>
  </si>
  <si>
    <t>мужские футболки турция</t>
  </si>
  <si>
    <t>электронная книга</t>
  </si>
  <si>
    <t>перчатки детские для девочки</t>
  </si>
  <si>
    <t>сумка для коляски</t>
  </si>
  <si>
    <t>подтяжки взрослые мужские</t>
  </si>
  <si>
    <t>клетка для собак</t>
  </si>
  <si>
    <t>stiraliti средство для стирки</t>
  </si>
  <si>
    <t>для автомобиля</t>
  </si>
  <si>
    <t>мешок для стирки белья</t>
  </si>
  <si>
    <t>кепка для девочки</t>
  </si>
  <si>
    <t>одеяло детское</t>
  </si>
  <si>
    <t>точилка для косметических карандашей</t>
  </si>
  <si>
    <t>опора для растений</t>
  </si>
  <si>
    <t>обувь для женщин</t>
  </si>
  <si>
    <t>зарядный кабель для iphone</t>
  </si>
  <si>
    <t>стул для кормления</t>
  </si>
  <si>
    <t>гайковерт аккумуляторный</t>
  </si>
  <si>
    <t>паста для шугаринга</t>
  </si>
  <si>
    <t>помадка для бровей</t>
  </si>
  <si>
    <t>елизар пятновыводитель</t>
  </si>
  <si>
    <t>варочная панель газовая</t>
  </si>
  <si>
    <t>катушка безынерционная</t>
  </si>
  <si>
    <t>карандаш для глаз черный</t>
  </si>
  <si>
    <t>бытовая химия</t>
  </si>
  <si>
    <t>куртка для мальчика весенняя</t>
  </si>
  <si>
    <t>свеча интерьерная</t>
  </si>
  <si>
    <t>чехол с карманом для карты</t>
  </si>
  <si>
    <t>капика для девочек</t>
  </si>
  <si>
    <t>куртка джинсовая</t>
  </si>
  <si>
    <t>умная жидкость</t>
  </si>
  <si>
    <t>клавиатура механическая</t>
  </si>
  <si>
    <t>столешница для кухни</t>
  </si>
  <si>
    <t>лезвия venus</t>
  </si>
  <si>
    <t>коробка для хранения</t>
  </si>
  <si>
    <t>пудра для волос</t>
  </si>
  <si>
    <t>шуруповёрт</t>
  </si>
  <si>
    <t>поилка для кошек</t>
  </si>
  <si>
    <t>сумка женская через плечо кожа</t>
  </si>
  <si>
    <t>шведская стена детская</t>
  </si>
  <si>
    <t>футболка укороченная женская</t>
  </si>
  <si>
    <t>палатка детская</t>
  </si>
  <si>
    <t>корм для хомяков</t>
  </si>
  <si>
    <t>футболка для девочек</t>
  </si>
  <si>
    <t>растяжка с днем рождения</t>
  </si>
  <si>
    <t>одежда для новорожденных девочек</t>
  </si>
  <si>
    <t xml:space="preserve">спрей для волос </t>
  </si>
  <si>
    <t>сумка хозяйственная</t>
  </si>
  <si>
    <t>мицеллярная вода для снятия макияжа</t>
  </si>
  <si>
    <t>ламинат для пола</t>
  </si>
  <si>
    <t>таблетки для посудомойки</t>
  </si>
  <si>
    <t>футболки оверсайз для подростков</t>
  </si>
  <si>
    <t>чешки детские для мальчика</t>
  </si>
  <si>
    <t>зеркало с подсветкой для макияжа</t>
  </si>
  <si>
    <t>monge для собак</t>
  </si>
  <si>
    <t>струны для акустической гитары</t>
  </si>
  <si>
    <t>корм для крыс</t>
  </si>
  <si>
    <t>гуашь для рисования</t>
  </si>
  <si>
    <t>пена для бритья</t>
  </si>
  <si>
    <t>шампура с деревянной ручкой набор</t>
  </si>
  <si>
    <t>шнур для зарядки iphone</t>
  </si>
  <si>
    <t>шампунь чистая линия</t>
  </si>
  <si>
    <t>микрозелень набор для выращивания</t>
  </si>
  <si>
    <t>спонж для умывания</t>
  </si>
  <si>
    <t>рубашка для мальчика белая</t>
  </si>
  <si>
    <t>тент для качелей</t>
  </si>
  <si>
    <t>уходовая косметика</t>
  </si>
  <si>
    <t>сарафан для девочки на лето</t>
  </si>
  <si>
    <t>рисовая бумага</t>
  </si>
  <si>
    <t>офисная бумага</t>
  </si>
  <si>
    <t>блендер для смузи</t>
  </si>
  <si>
    <t>штатив для телефона</t>
  </si>
  <si>
    <t>kerastase для волос</t>
  </si>
  <si>
    <t>платья новинки</t>
  </si>
  <si>
    <t>для кошек</t>
  </si>
  <si>
    <t>дозатор для кухни</t>
  </si>
  <si>
    <t>силиконовая скатерть</t>
  </si>
  <si>
    <t>спецодежда женская</t>
  </si>
  <si>
    <t>плавки мужские для плавания</t>
  </si>
  <si>
    <t>типсы для ногтей</t>
  </si>
  <si>
    <t>гель для бровей vivienne sabo</t>
  </si>
  <si>
    <t>железная дорога с поездами</t>
  </si>
  <si>
    <t>терволина обувь бренда женская</t>
  </si>
  <si>
    <t>рубашка медицинская женская</t>
  </si>
  <si>
    <t>монитор для компьютера</t>
  </si>
  <si>
    <t>панама детская</t>
  </si>
  <si>
    <t>джинсы глория джинс</t>
  </si>
  <si>
    <t>корректор осанки для спины</t>
  </si>
  <si>
    <t>подушка декоративная</t>
  </si>
  <si>
    <t>кушетка косметологическая</t>
  </si>
  <si>
    <t>грунт для орхидей</t>
  </si>
  <si>
    <t>крем для лица с spf</t>
  </si>
  <si>
    <t>под система для курения</t>
  </si>
  <si>
    <t>спортивная одежда</t>
  </si>
  <si>
    <t>кофта для девочки одежда</t>
  </si>
  <si>
    <t>тест на овуляцию</t>
  </si>
  <si>
    <t>чалма для малышей</t>
  </si>
  <si>
    <t>туалетная вода женская парфюмерия</t>
  </si>
  <si>
    <t>пемза для пяток</t>
  </si>
  <si>
    <t>чашка для чая</t>
  </si>
  <si>
    <t xml:space="preserve">бальзам для губ </t>
  </si>
  <si>
    <t>крем для кожи вокруг глаз</t>
  </si>
  <si>
    <t>база камуфлирующая</t>
  </si>
  <si>
    <t>футболка женская спортивная</t>
  </si>
  <si>
    <t>кисточки для рисования</t>
  </si>
  <si>
    <t>мойки высокого давления и аксессуары</t>
  </si>
  <si>
    <t>горшок для цветка</t>
  </si>
  <si>
    <t>клетка для попугая</t>
  </si>
  <si>
    <t>туалет для кошек</t>
  </si>
  <si>
    <t xml:space="preserve">электронная сигарета </t>
  </si>
  <si>
    <t>elis одежда для женщин</t>
  </si>
  <si>
    <t>стерилизатор для инструментов</t>
  </si>
  <si>
    <t>ветровка для мальчика на хлопке</t>
  </si>
  <si>
    <t>пудра рассыпчатая для лица</t>
  </si>
  <si>
    <t>турецкая женская одежда</t>
  </si>
  <si>
    <t>краска для обуви</t>
  </si>
  <si>
    <t>медицинская обувь</t>
  </si>
  <si>
    <t>антистресс для рук</t>
  </si>
  <si>
    <t>одежда для мальчиков</t>
  </si>
  <si>
    <t>джинсовые куртки женская</t>
  </si>
  <si>
    <t>оправа для очков для зрения женская</t>
  </si>
  <si>
    <t>подарочная упаковка</t>
  </si>
  <si>
    <t>помпа электрическая для воды</t>
  </si>
  <si>
    <t>детская посуда</t>
  </si>
  <si>
    <t>подгузники для плавания</t>
  </si>
  <si>
    <t>бейджик для пропуска</t>
  </si>
  <si>
    <t>альбом для рисования а4</t>
  </si>
  <si>
    <t>трусы для беременных</t>
  </si>
  <si>
    <t>портативная колонка</t>
  </si>
  <si>
    <t>ветровка женская летняя</t>
  </si>
  <si>
    <t>юбка летняя на резинке</t>
  </si>
  <si>
    <t>присыпка детская</t>
  </si>
  <si>
    <t>котофей для мальчиков</t>
  </si>
  <si>
    <t>футболка с принтом женская</t>
  </si>
  <si>
    <t>ящик для рассады</t>
  </si>
  <si>
    <t>силикагелевый наполнитель для кошек</t>
  </si>
  <si>
    <t>капсулы для похудения</t>
  </si>
  <si>
    <t>никотиновая кислота</t>
  </si>
  <si>
    <t>трусики для мальчиков</t>
  </si>
  <si>
    <t>лак для ногтей стойкий</t>
  </si>
  <si>
    <t>невская косметика</t>
  </si>
  <si>
    <t>подложка для торта</t>
  </si>
  <si>
    <t xml:space="preserve">масло для губ </t>
  </si>
  <si>
    <t>поло женская</t>
  </si>
  <si>
    <t>детская кроватка</t>
  </si>
  <si>
    <t>простыня на резинке 180х200</t>
  </si>
  <si>
    <t>женская футболка оверсайз</t>
  </si>
  <si>
    <t>пододеяльник</t>
  </si>
  <si>
    <t>юбка черная</t>
  </si>
  <si>
    <t>фильтр для воды аквафор</t>
  </si>
  <si>
    <t>пододеяльник евро 200х220</t>
  </si>
  <si>
    <t>коляски прогулочные</t>
  </si>
  <si>
    <t>теннисный мяч</t>
  </si>
  <si>
    <t>пояс для чулок</t>
  </si>
  <si>
    <t>когтерезка для кошек</t>
  </si>
  <si>
    <t>тональный крем для лица maybelline</t>
  </si>
  <si>
    <t>тумбочка прикроватная</t>
  </si>
  <si>
    <t>оджи для женщин</t>
  </si>
  <si>
    <t>vivienne sabo карандаш для губ</t>
  </si>
  <si>
    <t>подтяжки детские для мальчика</t>
  </si>
  <si>
    <t>монополия игра настольная</t>
  </si>
  <si>
    <t>держатель для полотенец в ванную</t>
  </si>
  <si>
    <t>ласка для черного</t>
  </si>
  <si>
    <t>блузка белая</t>
  </si>
  <si>
    <t>укороченная футболка</t>
  </si>
  <si>
    <t>подушка для путешествий</t>
  </si>
  <si>
    <t>цепочка на шею женская</t>
  </si>
  <si>
    <t>с днем рождения</t>
  </si>
  <si>
    <t>молочные продукты и яйца</t>
  </si>
  <si>
    <t>куртка стеганая женская</t>
  </si>
  <si>
    <t>простыня</t>
  </si>
  <si>
    <t>кошелёк</t>
  </si>
  <si>
    <t>рубашка теплая женская</t>
  </si>
  <si>
    <t xml:space="preserve">футболка для девочки </t>
  </si>
  <si>
    <t>мелки для асфальта</t>
  </si>
  <si>
    <t>обувь мужская летняя</t>
  </si>
  <si>
    <t>шапка для малыша весна</t>
  </si>
  <si>
    <t>боди для новорожденных</t>
  </si>
  <si>
    <t xml:space="preserve">платье для девочки </t>
  </si>
  <si>
    <t>шарики для стирки</t>
  </si>
  <si>
    <t>фурнитура для сумок рукоделие</t>
  </si>
  <si>
    <t>кронштейн для телевизора на стену</t>
  </si>
  <si>
    <t>панель стеновая</t>
  </si>
  <si>
    <t>футболка черная</t>
  </si>
  <si>
    <t>фрезы для маникюрного аппарата</t>
  </si>
  <si>
    <t>гель для бровей art visage</t>
  </si>
  <si>
    <t>серьги ювелирные изделия</t>
  </si>
  <si>
    <t>кожанная куртка</t>
  </si>
  <si>
    <t>сушилка для посуды настольная</t>
  </si>
  <si>
    <t>для взрослых</t>
  </si>
  <si>
    <t>аксессуары для волос</t>
  </si>
  <si>
    <t>цветная бумага</t>
  </si>
  <si>
    <t>медицинская рубашка</t>
  </si>
  <si>
    <t>чистая линия шампунь</t>
  </si>
  <si>
    <t>паяльник</t>
  </si>
  <si>
    <t xml:space="preserve">куртка мужская </t>
  </si>
  <si>
    <t>прикормка для рыбалки</t>
  </si>
  <si>
    <t>летние платья для женщин 50</t>
  </si>
  <si>
    <t>pro plan для кошек</t>
  </si>
  <si>
    <t>катушка для рыбалки</t>
  </si>
  <si>
    <t>контейнер для линз</t>
  </si>
  <si>
    <t>летняя обувь</t>
  </si>
  <si>
    <t>банка стеклянная</t>
  </si>
  <si>
    <t>краситель для ткани</t>
  </si>
  <si>
    <t>ветровки женская летняя</t>
  </si>
  <si>
    <t>патчи для губ</t>
  </si>
  <si>
    <t>муравьиная ферма</t>
  </si>
  <si>
    <t>жидкость для вэйпа</t>
  </si>
  <si>
    <t xml:space="preserve">крем для рук </t>
  </si>
  <si>
    <t>стол для маникюра</t>
  </si>
  <si>
    <t>термальная вода для лица</t>
  </si>
  <si>
    <t>молочко для снятия макияжа</t>
  </si>
  <si>
    <t>боди для мальчика</t>
  </si>
  <si>
    <t>платья летние женские легкие вечерние</t>
  </si>
  <si>
    <t>футболки женские турция</t>
  </si>
  <si>
    <t>цепочка на шею мужская</t>
  </si>
  <si>
    <t>смазка интимная анал</t>
  </si>
  <si>
    <t>почтовый ящик</t>
  </si>
  <si>
    <t>трубка для курения</t>
  </si>
  <si>
    <t>духи с феромонами для женщин</t>
  </si>
  <si>
    <t>машинка для ногтей</t>
  </si>
  <si>
    <t>платья для женщин на лето</t>
  </si>
  <si>
    <t>бомбочка для ванной</t>
  </si>
  <si>
    <t>летние платья легкие девушка</t>
  </si>
  <si>
    <t>щетка зубная</t>
  </si>
  <si>
    <t>костюм для мальчика праздничный</t>
  </si>
  <si>
    <t>шампунь сухой для волос</t>
  </si>
  <si>
    <t>москитная сетка</t>
  </si>
  <si>
    <t>для дачи</t>
  </si>
  <si>
    <t>сплит система для дома</t>
  </si>
  <si>
    <t>гирлянда на батарейках</t>
  </si>
  <si>
    <t>маркер для бровей</t>
  </si>
  <si>
    <t>азелит чистящее средство</t>
  </si>
  <si>
    <t>гели для душа</t>
  </si>
  <si>
    <t>трусы детские для девочек</t>
  </si>
  <si>
    <t>пурина уан для кошек</t>
  </si>
  <si>
    <t>жилетка детская на мальчика</t>
  </si>
  <si>
    <t>мантия</t>
  </si>
  <si>
    <t>рубашка женская блузка</t>
  </si>
  <si>
    <t>комплект постельного белья евро</t>
  </si>
  <si>
    <t>elmex зубная паста</t>
  </si>
  <si>
    <t>костюм мария</t>
  </si>
  <si>
    <t>сумка в роддом готовая</t>
  </si>
  <si>
    <t>бутылка для спорта</t>
  </si>
  <si>
    <t>одежда для кукол</t>
  </si>
  <si>
    <t>аос для мытья посуды</t>
  </si>
  <si>
    <t>бизиборд для девочки</t>
  </si>
  <si>
    <t>черепашки ниндзя</t>
  </si>
  <si>
    <t>одежда для дома женщинам</t>
  </si>
  <si>
    <t xml:space="preserve">обувь женская </t>
  </si>
  <si>
    <t>скамейка садовая</t>
  </si>
  <si>
    <t>ручка мебельная</t>
  </si>
  <si>
    <t>массажёр для лица</t>
  </si>
  <si>
    <t>виниры для зубов</t>
  </si>
  <si>
    <t>летние платья и сарафаны</t>
  </si>
  <si>
    <t>посыпка кондитерская</t>
  </si>
  <si>
    <t xml:space="preserve">алмазная мозаика </t>
  </si>
  <si>
    <t>платья на выпускной 9 класс</t>
  </si>
  <si>
    <t>флакон для духов</t>
  </si>
  <si>
    <t>платье комбинация шелковая</t>
  </si>
  <si>
    <t>mothercare для девочек</t>
  </si>
  <si>
    <t>сухожар для маникюра</t>
  </si>
  <si>
    <t>сумка мужская кожаная</t>
  </si>
  <si>
    <t>орифлейм туалетная вода</t>
  </si>
  <si>
    <t>аромат для дома</t>
  </si>
  <si>
    <t>молды для эпоксидной смолы</t>
  </si>
  <si>
    <t>мяч футбольный</t>
  </si>
  <si>
    <t>соль для ванны</t>
  </si>
  <si>
    <t>осветлители для волос</t>
  </si>
  <si>
    <t>пазлы деревянные</t>
  </si>
  <si>
    <t>лейка для душа</t>
  </si>
  <si>
    <t>серебряные серьги</t>
  </si>
  <si>
    <t>лосьон для лица</t>
  </si>
  <si>
    <t>горшочки для запекания в духовке</t>
  </si>
  <si>
    <t xml:space="preserve">гель для стирки </t>
  </si>
  <si>
    <t>резинка для спорта</t>
  </si>
  <si>
    <t>диффузор для фена</t>
  </si>
  <si>
    <t>для ногтей</t>
  </si>
  <si>
    <t>корм для собак влажный</t>
  </si>
  <si>
    <t>подводки для газа</t>
  </si>
  <si>
    <t>персил гель для стирки</t>
  </si>
  <si>
    <t>garnier краска для волос</t>
  </si>
  <si>
    <t>сковорода чугунная</t>
  </si>
  <si>
    <t>копилка для денег взрослая</t>
  </si>
  <si>
    <t>книга для подростков</t>
  </si>
  <si>
    <t>памперсы трусики акция</t>
  </si>
  <si>
    <t>корзинка для хранения</t>
  </si>
  <si>
    <t>бейсболка женская летняя</t>
  </si>
  <si>
    <t>пинетки для девочек</t>
  </si>
  <si>
    <t>гладильная доска с розеткой</t>
  </si>
  <si>
    <t>кусачки для ногтей</t>
  </si>
  <si>
    <t>пастила белевская</t>
  </si>
  <si>
    <t>средство для мытья посуды 5 литров</t>
  </si>
  <si>
    <t>выдра для сна</t>
  </si>
  <si>
    <t>набор ключей для машины</t>
  </si>
  <si>
    <t>парео женское для пляжа</t>
  </si>
  <si>
    <t>мягкая игрушка хаги ваги</t>
  </si>
  <si>
    <t>парка женская демисезонная куртка</t>
  </si>
  <si>
    <t>патчи для глаз корея</t>
  </si>
  <si>
    <t>дизайн для ногтей</t>
  </si>
  <si>
    <t>мыло для интимной гигиены</t>
  </si>
  <si>
    <t>рамка для номера автомобиля</t>
  </si>
  <si>
    <t>набор чая</t>
  </si>
  <si>
    <t>автоклав для домашнего консервирования</t>
  </si>
  <si>
    <t>твое женская одежда</t>
  </si>
  <si>
    <t>грунт для комнатных растений</t>
  </si>
  <si>
    <t>утягивающее белье</t>
  </si>
  <si>
    <t>товары для кемпинга, пикника и отдыха</t>
  </si>
  <si>
    <t>намазник для женщины</t>
  </si>
  <si>
    <t>подогреватель для бутылочек</t>
  </si>
  <si>
    <t>жидкая кожа восстановители кожи</t>
  </si>
  <si>
    <t>нагрудник для кормления</t>
  </si>
  <si>
    <t>кошелёк женский</t>
  </si>
  <si>
    <t>прикроватная тумба</t>
  </si>
  <si>
    <t>джазовки для танцев</t>
  </si>
  <si>
    <t>гребень для волос</t>
  </si>
  <si>
    <t>пляжное платье</t>
  </si>
  <si>
    <t>перья для рукоделия</t>
  </si>
  <si>
    <t>трава для кошек</t>
  </si>
  <si>
    <t>sela куртка женская</t>
  </si>
  <si>
    <t>шахматы деревянные</t>
  </si>
  <si>
    <t>гель для душа мужской</t>
  </si>
  <si>
    <t>магистр дьявольского культа</t>
  </si>
  <si>
    <t>лоферы женская обувь</t>
  </si>
  <si>
    <t>пижама мужская</t>
  </si>
  <si>
    <t>платья на выпускной</t>
  </si>
  <si>
    <t>рубашка джинсовая женская</t>
  </si>
  <si>
    <t>хаги вагги мягкая игрушка</t>
  </si>
  <si>
    <t>обложка для паспорта женская</t>
  </si>
  <si>
    <t>гель для стирки 5 литров</t>
  </si>
  <si>
    <t>плащ для девочки весна</t>
  </si>
  <si>
    <t>ночная сорочка женская с кружевом</t>
  </si>
  <si>
    <t>для маникюра и педикюра</t>
  </si>
  <si>
    <t>крестик серебряный</t>
  </si>
  <si>
    <t>ватные диски для лица</t>
  </si>
  <si>
    <t>цепочка золотая женская 585</t>
  </si>
  <si>
    <t>георгиевская брошь</t>
  </si>
  <si>
    <t>лакомство для собак</t>
  </si>
  <si>
    <t>чёрное платье</t>
  </si>
  <si>
    <t>нори для суши</t>
  </si>
  <si>
    <t>грелка для новорожденных</t>
  </si>
  <si>
    <t>толстовка для мальчика</t>
  </si>
  <si>
    <t>кисти для макияжа chicnie</t>
  </si>
  <si>
    <t>гель для наращивания</t>
  </si>
  <si>
    <t>compliment маска для волос</t>
  </si>
  <si>
    <t>трусики для приучения к горшку</t>
  </si>
  <si>
    <t>колесо для хомяка</t>
  </si>
  <si>
    <t>комуфляжный костюм</t>
  </si>
  <si>
    <t>кофемолка ручная</t>
  </si>
  <si>
    <t>тинт для бровей</t>
  </si>
  <si>
    <t>подставка для столовых приборов</t>
  </si>
  <si>
    <t>босоножки женские натуральная кожа турция</t>
  </si>
  <si>
    <t xml:space="preserve">масло для волос </t>
  </si>
  <si>
    <t>прокладки урологические для женщин</t>
  </si>
  <si>
    <t>чаша для мультиварки</t>
  </si>
  <si>
    <t>блестки для ногтей</t>
  </si>
  <si>
    <t>крабик для волос большой</t>
  </si>
  <si>
    <t>пояс женский широкий</t>
  </si>
  <si>
    <t>косметика для лица</t>
  </si>
  <si>
    <t>челси женские натуральная кожа</t>
  </si>
  <si>
    <t>кроссовки для мальчиков обувь</t>
  </si>
  <si>
    <t>рикер женская обувь</t>
  </si>
  <si>
    <t>баскетбольная форма</t>
  </si>
  <si>
    <t>куртка женская демисезонная оверсайз</t>
  </si>
  <si>
    <t>ветровка для девочки на флисе</t>
  </si>
  <si>
    <t>полочка для ванной</t>
  </si>
  <si>
    <t>баночки для косметики</t>
  </si>
  <si>
    <t>perfect fit для кошек</t>
  </si>
  <si>
    <t>кроссовки женские натуральная кожа</t>
  </si>
  <si>
    <t>бутылка для воды спортивный товар</t>
  </si>
  <si>
    <t>модис женская одежда</t>
  </si>
  <si>
    <t>мука цельнозерновая</t>
  </si>
  <si>
    <t>все для пасхи</t>
  </si>
  <si>
    <t>туфли женские на каблуке натуральная кожа</t>
  </si>
  <si>
    <t>сахарная картинка для торта</t>
  </si>
  <si>
    <t>бордюрная лента</t>
  </si>
  <si>
    <t>подставка для цветов напольная</t>
  </si>
  <si>
    <t>шапка мужская</t>
  </si>
  <si>
    <t>шторы для комнаты</t>
  </si>
  <si>
    <t>ящики для хранения</t>
  </si>
  <si>
    <t>хна для татуировки</t>
  </si>
  <si>
    <t>зипка мужская</t>
  </si>
  <si>
    <t>резинки для волос силиконовые</t>
  </si>
  <si>
    <t>сумка на пояс женская</t>
  </si>
  <si>
    <t>палетка теней для глаз</t>
  </si>
  <si>
    <t>somat для посудомоечной</t>
  </si>
  <si>
    <t>куртка детская для девочки</t>
  </si>
  <si>
    <t>золла для женщин</t>
  </si>
  <si>
    <t>чехол для наушников</t>
  </si>
  <si>
    <t>фильтр для пылесоса samsung</t>
  </si>
  <si>
    <t>гель для душа 750 мл</t>
  </si>
  <si>
    <t>держатель для телефона в авто</t>
  </si>
  <si>
    <t>лезвия для бритья</t>
  </si>
  <si>
    <t>бумага офисная</t>
  </si>
  <si>
    <t>открывашка для консервов</t>
  </si>
  <si>
    <t>дегидратор для овощей и фруктов</t>
  </si>
  <si>
    <t>бейсболка кепка женская</t>
  </si>
  <si>
    <t>салфетница деревянная</t>
  </si>
  <si>
    <t>коврики для автомобиля</t>
  </si>
  <si>
    <t>чехол для наушников apple</t>
  </si>
  <si>
    <t>кроссовки для бега мужские</t>
  </si>
  <si>
    <t>люстры потолочная</t>
  </si>
  <si>
    <t>крем для рук увлажняющий</t>
  </si>
  <si>
    <t>камуфляж</t>
  </si>
  <si>
    <t>кеды для девочек</t>
  </si>
  <si>
    <t>летняя женская одежда</t>
  </si>
  <si>
    <t>чулки с поясом</t>
  </si>
  <si>
    <t>белая рубашка для мальчика</t>
  </si>
  <si>
    <t>форма для шоколада</t>
  </si>
  <si>
    <t>шторы для гостиной и спальни комплект</t>
  </si>
  <si>
    <t>белые кроссовки для женщин</t>
  </si>
  <si>
    <t>curaprox зубная щетка</t>
  </si>
  <si>
    <t xml:space="preserve">бутылка для воды </t>
  </si>
  <si>
    <t>тени для век матовые</t>
  </si>
  <si>
    <t>aravia для тела</t>
  </si>
  <si>
    <t>кухня дом</t>
  </si>
  <si>
    <t xml:space="preserve">кофта женская </t>
  </si>
  <si>
    <t>атомайзер для духов</t>
  </si>
  <si>
    <t>trussardi женская одежда</t>
  </si>
  <si>
    <t>вискас сухой корм для кошек</t>
  </si>
  <si>
    <t>корпус для пк</t>
  </si>
  <si>
    <t>аппликация на одежду</t>
  </si>
  <si>
    <t>фитнес одежда женская</t>
  </si>
  <si>
    <t>наклейки для творчества</t>
  </si>
  <si>
    <t>пена монтажная</t>
  </si>
  <si>
    <t>кофеварка рожковая</t>
  </si>
  <si>
    <t>насадка для зубной щетки oral-b</t>
  </si>
  <si>
    <t>зара одежда женская</t>
  </si>
  <si>
    <t>циркулярная пила</t>
  </si>
  <si>
    <t>кружка для кофе</t>
  </si>
  <si>
    <t>корм для котят</t>
  </si>
  <si>
    <t>форма для свечей</t>
  </si>
  <si>
    <t>спрей для волос 17 в 1</t>
  </si>
  <si>
    <t>кепка женская бейсболка летняя</t>
  </si>
  <si>
    <t>льняная рубашка женская</t>
  </si>
  <si>
    <t>обувь детская</t>
  </si>
  <si>
    <t>лоток для собак</t>
  </si>
  <si>
    <t>шапки для девочек</t>
  </si>
  <si>
    <t>обертывание для похудения</t>
  </si>
  <si>
    <t>семена чиа для похудения</t>
  </si>
  <si>
    <t>разгрузка тактическая</t>
  </si>
  <si>
    <t>капли от блох и клещей для собак</t>
  </si>
  <si>
    <t>теплая рубашка женская</t>
  </si>
  <si>
    <t>ключница кожаная</t>
  </si>
  <si>
    <t>платье для малышей</t>
  </si>
  <si>
    <t>плетеная корзина</t>
  </si>
  <si>
    <t>диспенсер для круп</t>
  </si>
  <si>
    <t>colins для женщин</t>
  </si>
  <si>
    <t>аптечка для хранения лекарств</t>
  </si>
  <si>
    <t>игрушки для малышей</t>
  </si>
  <si>
    <t>стерилизатор для бутылочек</t>
  </si>
  <si>
    <t>детская электроника</t>
  </si>
  <si>
    <t>кофемашина капсульная</t>
  </si>
  <si>
    <t>стульчик для кормления ребенка</t>
  </si>
  <si>
    <t xml:space="preserve">белая футболка </t>
  </si>
  <si>
    <t>набор для рыбалки</t>
  </si>
  <si>
    <t>сумка через плечо женская кожа</t>
  </si>
  <si>
    <t>толстовка на молнии женская</t>
  </si>
  <si>
    <t>лак для волос schwarzkopf</t>
  </si>
  <si>
    <t>олимпийка женская</t>
  </si>
  <si>
    <t>фильтр масляный carhelps</t>
  </si>
  <si>
    <t>nl продукция</t>
  </si>
  <si>
    <t>гель для бритья женская</t>
  </si>
  <si>
    <t>пантин шампунь для волос</t>
  </si>
  <si>
    <t>эпоксидная смола для заливки</t>
  </si>
  <si>
    <t>ремешок для apple watch 38 мм</t>
  </si>
  <si>
    <t>кофта женская на молнии</t>
  </si>
  <si>
    <t>фильтры для кофеварки</t>
  </si>
  <si>
    <t>зарядка на айфон</t>
  </si>
  <si>
    <t>крем для депиляции бикини</t>
  </si>
  <si>
    <t>пюре фрутоняня</t>
  </si>
  <si>
    <t>платья офисное</t>
  </si>
  <si>
    <t>джинсы для мальчика</t>
  </si>
  <si>
    <t>поликарбонат для теплиц</t>
  </si>
  <si>
    <t>рубашка мужская приталенная</t>
  </si>
  <si>
    <t>аксессуары для автомобиля</t>
  </si>
  <si>
    <t>для похудения таблетки</t>
  </si>
  <si>
    <t>рубашка теплая</t>
  </si>
  <si>
    <t>снеки для жарки</t>
  </si>
  <si>
    <t>шляпа женская летняя</t>
  </si>
  <si>
    <t>платье рубашка для женщин летнее</t>
  </si>
  <si>
    <t>набор для пикника</t>
  </si>
  <si>
    <t>аксессуары для велосипеда</t>
  </si>
  <si>
    <t>грипсы для самоката</t>
  </si>
  <si>
    <t>подставка под горячее</t>
  </si>
  <si>
    <t xml:space="preserve">футболка для мальчика </t>
  </si>
  <si>
    <t>песочник для девочки</t>
  </si>
  <si>
    <t>крючки для штор и карнизов</t>
  </si>
  <si>
    <t>скребок для стеклокерамических плит</t>
  </si>
  <si>
    <t>лак для волос тафт</t>
  </si>
  <si>
    <t>набор для наращивания ногтей</t>
  </si>
  <si>
    <t>костюм для девочки нарядный</t>
  </si>
  <si>
    <t>масло монарды для ногтей</t>
  </si>
  <si>
    <t>мусс для тела</t>
  </si>
  <si>
    <t>шнур для зарядки телефона</t>
  </si>
  <si>
    <t>шейкер для коктейлей спортивный</t>
  </si>
  <si>
    <t>кофемашина зерновая</t>
  </si>
  <si>
    <t>калькуляторы</t>
  </si>
  <si>
    <t>обувь для девочек</t>
  </si>
  <si>
    <t>чехол для карты</t>
  </si>
  <si>
    <t>трюковой самокат для подростков</t>
  </si>
  <si>
    <t>кофе якобс</t>
  </si>
  <si>
    <t>расческа для новорожденных</t>
  </si>
  <si>
    <t>толстовка женская с капюшоном белая</t>
  </si>
  <si>
    <t>спортивная обувь</t>
  </si>
  <si>
    <t>средство для снятия макияжа с глаз</t>
  </si>
  <si>
    <t>краска для бровей estel</t>
  </si>
  <si>
    <t>перчатки для фитнеса</t>
  </si>
  <si>
    <t>чехол для телефона</t>
  </si>
  <si>
    <t>москвичи для обуви</t>
  </si>
  <si>
    <t>нитяные шторы</t>
  </si>
  <si>
    <t>джеггинсы для девочек</t>
  </si>
  <si>
    <t>куртка рубашка женская</t>
  </si>
  <si>
    <t>деревянная посуда</t>
  </si>
  <si>
    <t>кожанка оверсайз женская</t>
  </si>
  <si>
    <t>масло для душа</t>
  </si>
  <si>
    <t>матрас в коляску</t>
  </si>
  <si>
    <t>вентилятор вытяжной</t>
  </si>
  <si>
    <t>ремень женский для джинс</t>
  </si>
  <si>
    <t>мягкая игрушка кот</t>
  </si>
  <si>
    <t>болгарка на аккумуляторе</t>
  </si>
  <si>
    <t>декор для торта</t>
  </si>
  <si>
    <t>пленка пищевая</t>
  </si>
  <si>
    <t>машинка для стрижки волос.</t>
  </si>
  <si>
    <t>акриловая краска</t>
  </si>
  <si>
    <t xml:space="preserve">ветровка мужская </t>
  </si>
  <si>
    <t>таблетки для похудения morefit</t>
  </si>
  <si>
    <t>балаклава женская</t>
  </si>
  <si>
    <t>плюшевая куртка</t>
  </si>
  <si>
    <t>смола эпоксидная</t>
  </si>
  <si>
    <t>силиконовая форма</t>
  </si>
  <si>
    <t>одеяло 2 спальное</t>
  </si>
  <si>
    <t>форма для куличей</t>
  </si>
  <si>
    <t>механическая клавиатура</t>
  </si>
  <si>
    <t>подарочные наборы для мужчин</t>
  </si>
  <si>
    <t>детские носки для мальчиков</t>
  </si>
  <si>
    <t>тейпы для тела для похудения</t>
  </si>
  <si>
    <t>этажерка для кухни</t>
  </si>
  <si>
    <t>марля</t>
  </si>
  <si>
    <t>мойка высокого давления</t>
  </si>
  <si>
    <t>кружки для чая</t>
  </si>
  <si>
    <t>тюрбан для малышей</t>
  </si>
  <si>
    <t>магнитная доска</t>
  </si>
  <si>
    <t>best dinner для кошек</t>
  </si>
  <si>
    <t>grandorf для кошек</t>
  </si>
  <si>
    <t>трусы детские для мальчика</t>
  </si>
  <si>
    <t>белевская пастила</t>
  </si>
  <si>
    <t>ботинки для девочки весна осень</t>
  </si>
  <si>
    <t>тумба для обуви</t>
  </si>
  <si>
    <t>кастрюля для индукционной плиты</t>
  </si>
  <si>
    <t>ткань для мебели</t>
  </si>
  <si>
    <t>пенал для подростка</t>
  </si>
  <si>
    <t>спрей для объема волос</t>
  </si>
  <si>
    <t>гортензия саженцы</t>
  </si>
  <si>
    <t>дрожжи для выпечки</t>
  </si>
  <si>
    <t>нарядные платье для девочки</t>
  </si>
  <si>
    <t>кислородный пятновыводитель</t>
  </si>
  <si>
    <t>крем для рук корейский</t>
  </si>
  <si>
    <t>резинка для волос пружинка</t>
  </si>
  <si>
    <t>копилка для денег детская</t>
  </si>
  <si>
    <t>набор для создания украшений</t>
  </si>
  <si>
    <t>горка детская пластиковая</t>
  </si>
  <si>
    <t>слюнявчик</t>
  </si>
  <si>
    <t>косметичка прозрачная</t>
  </si>
  <si>
    <t>jomtam основа под макияж</t>
  </si>
  <si>
    <t>игрушки для собак мелких пород</t>
  </si>
  <si>
    <t>мяч детский</t>
  </si>
  <si>
    <t>кисть для пудры</t>
  </si>
  <si>
    <t>атласная юбка</t>
  </si>
  <si>
    <t>подарок на день рождения подруге</t>
  </si>
  <si>
    <t xml:space="preserve">коляска прогулочная </t>
  </si>
  <si>
    <t>костюм для новорожденных</t>
  </si>
  <si>
    <t>куртка бомбер женская</t>
  </si>
  <si>
    <t>колечки для волос</t>
  </si>
  <si>
    <t>бусы бижутерия</t>
  </si>
  <si>
    <t>умная колонка</t>
  </si>
  <si>
    <t>under armour для мужчин</t>
  </si>
  <si>
    <t>оправа для очков</t>
  </si>
  <si>
    <t>тонирующая маска для волос</t>
  </si>
  <si>
    <t>куртка для девочки демисезонная</t>
  </si>
  <si>
    <t>кигуруми для мальчиков</t>
  </si>
  <si>
    <t>скакалка гимнастическая</t>
  </si>
  <si>
    <t>электрокачели для новорожденных</t>
  </si>
  <si>
    <t>губка для тела</t>
  </si>
  <si>
    <t>стульчики для кормления</t>
  </si>
  <si>
    <t>зарядка для samsung</t>
  </si>
  <si>
    <t>леггинсы детские для девочек</t>
  </si>
  <si>
    <t>gap для женщин</t>
  </si>
  <si>
    <t>горшок для рассады</t>
  </si>
  <si>
    <t>с днем рождения растяжка</t>
  </si>
  <si>
    <t>керхер мойка высокого давления</t>
  </si>
  <si>
    <t>ролик для лица</t>
  </si>
  <si>
    <t>корейская косметика крем для лица</t>
  </si>
  <si>
    <t>тележка косметологическая</t>
  </si>
  <si>
    <t>рулетка для собак</t>
  </si>
  <si>
    <t>резинки для волос женские</t>
  </si>
  <si>
    <t xml:space="preserve">лак для волос </t>
  </si>
  <si>
    <t>ecco для мужчин</t>
  </si>
  <si>
    <t>блинная сковорода</t>
  </si>
  <si>
    <t>levrana сыворотка для лица</t>
  </si>
  <si>
    <t>парные футболки для парня и девушки</t>
  </si>
  <si>
    <t>кнопки для одежды</t>
  </si>
  <si>
    <t>splat зубная паста</t>
  </si>
  <si>
    <t>весенняя обувь для женщин</t>
  </si>
  <si>
    <t>кофеварка гейзерная</t>
  </si>
  <si>
    <t>стельки для обуви мужские</t>
  </si>
  <si>
    <t>полотенце для новорожденного уголок</t>
  </si>
  <si>
    <t>термометр для воды детский</t>
  </si>
  <si>
    <t>повербанк для телефона</t>
  </si>
  <si>
    <t>ёршик для унитаза</t>
  </si>
  <si>
    <t>органайзер для ванной</t>
  </si>
  <si>
    <t>индукционная плита</t>
  </si>
  <si>
    <t>пряжа пух норки</t>
  </si>
  <si>
    <t>солнцезащитный крем spf 50 для лица</t>
  </si>
  <si>
    <t>кожаная юбка</t>
  </si>
  <si>
    <t>блузка белая женская офисная</t>
  </si>
  <si>
    <t>венчик для взбивания ручной</t>
  </si>
  <si>
    <t>сумка хозяйственная прочная</t>
  </si>
  <si>
    <t>пляжная мода</t>
  </si>
  <si>
    <t>радионяня</t>
  </si>
  <si>
    <t>форма для творожной пасхи</t>
  </si>
  <si>
    <t>пижама женская с брюками</t>
  </si>
  <si>
    <t>geox для девочек</t>
  </si>
  <si>
    <t>обувь детская для мальчиков</t>
  </si>
  <si>
    <t>тряпка для автомобиля</t>
  </si>
  <si>
    <t>костюм спортивный для мальчика одежда</t>
  </si>
  <si>
    <t>трафарет для бровей</t>
  </si>
  <si>
    <t>депиляция</t>
  </si>
  <si>
    <t>беспроводная мышь</t>
  </si>
  <si>
    <t>торнадо от сорняков</t>
  </si>
  <si>
    <t>лейка для цветов</t>
  </si>
  <si>
    <t>lime одежда для женщин</t>
  </si>
  <si>
    <t>белвест женская обувь</t>
  </si>
  <si>
    <t>масло для кутикулы карандаш</t>
  </si>
  <si>
    <t>для сада и огорода</t>
  </si>
  <si>
    <t>грунт для аквариума</t>
  </si>
  <si>
    <t>дезинфекция и антисептика</t>
  </si>
  <si>
    <t>детская кровать</t>
  </si>
  <si>
    <t>сады придонья</t>
  </si>
  <si>
    <t>сумка в роддом для мамы и малыша</t>
  </si>
  <si>
    <t>топик для девочек</t>
  </si>
  <si>
    <t>брашинг для укладки волос</t>
  </si>
  <si>
    <t>футболка для мальчиков</t>
  </si>
  <si>
    <t>грядка садовая оцинкованная</t>
  </si>
  <si>
    <t>куртка весенняя мужская</t>
  </si>
  <si>
    <t>краска для бровей коричневая</t>
  </si>
  <si>
    <t>пряжа для вязания хлопок</t>
  </si>
  <si>
    <t>интерактивная игрушка</t>
  </si>
  <si>
    <t>hills для кошек</t>
  </si>
  <si>
    <t>магнитная рыбалка</t>
  </si>
  <si>
    <t>пальто для девочки демисезонное</t>
  </si>
  <si>
    <t>дайсон для волос</t>
  </si>
  <si>
    <t>ветровка женская с капюшоном</t>
  </si>
  <si>
    <t>пандора ювелирные украшения</t>
  </si>
  <si>
    <t>массажер для шеи</t>
  </si>
  <si>
    <t>слипоны женские натуральная кожа</t>
  </si>
  <si>
    <t>шампунь для волос мужской</t>
  </si>
  <si>
    <t>гвозди для йоги</t>
  </si>
  <si>
    <t>рубашка мужская белая</t>
  </si>
  <si>
    <t>сумка через плечо женская</t>
  </si>
  <si>
    <t>нарядное платье для девочки</t>
  </si>
  <si>
    <t>земля королей</t>
  </si>
  <si>
    <t>дозатор для мыла</t>
  </si>
  <si>
    <t>жидкие тени для век</t>
  </si>
  <si>
    <t>щетка для одежды</t>
  </si>
  <si>
    <t>коптильня горячий копчение</t>
  </si>
  <si>
    <t>сухое масло для кутикулы</t>
  </si>
  <si>
    <t>слинг для новорожденного</t>
  </si>
  <si>
    <t>чалма женская летняя</t>
  </si>
  <si>
    <t>pupa карандаш для губ</t>
  </si>
  <si>
    <t>тряпка для пола</t>
  </si>
  <si>
    <t>сушка для посуды</t>
  </si>
  <si>
    <t>сушка для овощей и фруктов</t>
  </si>
  <si>
    <t>ssd для ноутбука</t>
  </si>
  <si>
    <t>рубашка женская теплая</t>
  </si>
  <si>
    <t>набор для ванной</t>
  </si>
  <si>
    <t>кружки дом кухня</t>
  </si>
  <si>
    <t>подсветка светодиодная</t>
  </si>
  <si>
    <t>wonder средство для уборки</t>
  </si>
  <si>
    <t>яндекс колонка</t>
  </si>
  <si>
    <t>шлёпа</t>
  </si>
  <si>
    <t>том ям</t>
  </si>
  <si>
    <t>пижама твое для женщин</t>
  </si>
  <si>
    <t>пляжная туника женская</t>
  </si>
  <si>
    <t>напальчники для pubg</t>
  </si>
  <si>
    <t>крем тональный для лица</t>
  </si>
  <si>
    <t xml:space="preserve">бижутерия </t>
  </si>
  <si>
    <t xml:space="preserve">краска для бровей </t>
  </si>
  <si>
    <t>поло женская футболка</t>
  </si>
  <si>
    <t>автошампунь для бесконтактной мойки</t>
  </si>
  <si>
    <t>витамины для женщин morefit</t>
  </si>
  <si>
    <t>фитиль для свечей</t>
  </si>
  <si>
    <t>футболка адидас мужская</t>
  </si>
  <si>
    <t>ходунки для пожилых</t>
  </si>
  <si>
    <t>белая майка женская</t>
  </si>
  <si>
    <t>мицелярная вода для лица увлажняющая очищающая</t>
  </si>
  <si>
    <t>линзы для глаз цветные</t>
  </si>
  <si>
    <t>юбка для девочки в садик</t>
  </si>
  <si>
    <t>перекись водорода 37% для бассейна</t>
  </si>
  <si>
    <t>велосипедки для беременных</t>
  </si>
  <si>
    <t>солевая лампа</t>
  </si>
  <si>
    <t>матрасик в коляску</t>
  </si>
  <si>
    <t>платья женские летние</t>
  </si>
  <si>
    <t>слюнявчик детский</t>
  </si>
  <si>
    <t>поилка для собак</t>
  </si>
  <si>
    <t>безрукавка для девочки</t>
  </si>
  <si>
    <t>панели для стен</t>
  </si>
  <si>
    <t>мельница для специй электрическая</t>
  </si>
  <si>
    <t>юбка трапеция</t>
  </si>
  <si>
    <t>лоток для бумаги</t>
  </si>
  <si>
    <t>колонка алиса станция</t>
  </si>
  <si>
    <t>панамка для девочки</t>
  </si>
  <si>
    <t>finn flare женская одежда</t>
  </si>
  <si>
    <t>тряпка для стекол</t>
  </si>
  <si>
    <t>сахарная пудра</t>
  </si>
  <si>
    <t>военный костюм для девочки</t>
  </si>
  <si>
    <t>нанопятки для педикюра</t>
  </si>
  <si>
    <t>адидас кроссовки для женщин</t>
  </si>
  <si>
    <t>бижутерия женские украшения</t>
  </si>
  <si>
    <t>для стирки</t>
  </si>
  <si>
    <t>подставка для ножей с наполнителем</t>
  </si>
  <si>
    <t>вибропуля</t>
  </si>
  <si>
    <t>бомбочки для ванны детские</t>
  </si>
  <si>
    <t>разделочная доска деревянная</t>
  </si>
  <si>
    <t>берцы для женщин</t>
  </si>
  <si>
    <t>пластины для стемпинга ногтей</t>
  </si>
  <si>
    <t>роял канин для кошек сухой</t>
  </si>
  <si>
    <t>маски для лица косметические</t>
  </si>
  <si>
    <t>умывалка для лица красота</t>
  </si>
  <si>
    <t>лактацид для интимной гигиены</t>
  </si>
  <si>
    <t>декор для стен</t>
  </si>
  <si>
    <t>пакеты для рассады</t>
  </si>
  <si>
    <t>наполнитель для подарка</t>
  </si>
  <si>
    <t>тележка на колесах хозяйственная</t>
  </si>
  <si>
    <t>белая рубашка женская</t>
  </si>
  <si>
    <t>обувь летняя женская</t>
  </si>
  <si>
    <t>мячик массажный</t>
  </si>
  <si>
    <t>гимнастерка военная детская</t>
  </si>
  <si>
    <t>zara для девочек</t>
  </si>
  <si>
    <t>скатерть одноразовая</t>
  </si>
  <si>
    <t>шапочка для плавания</t>
  </si>
  <si>
    <t>пергамент для выпечки</t>
  </si>
  <si>
    <t>футболка твоё</t>
  </si>
  <si>
    <t>халат детский для девочки</t>
  </si>
  <si>
    <t>фляжка</t>
  </si>
  <si>
    <t>ложка для кормления</t>
  </si>
  <si>
    <t>рубашка женская белая хлопок</t>
  </si>
  <si>
    <t>глиттер для глаз</t>
  </si>
  <si>
    <t>футболка женская белая однотонная</t>
  </si>
  <si>
    <t xml:space="preserve">маска для лица </t>
  </si>
  <si>
    <t>блеск для губ с блестками</t>
  </si>
  <si>
    <t>кастинговая сеть для рыбалки</t>
  </si>
  <si>
    <t>украшения бижутерия женские</t>
  </si>
  <si>
    <t>спортивная кофта</t>
  </si>
  <si>
    <t>иглы для швейных машин</t>
  </si>
  <si>
    <t>шляпа фетровая женская</t>
  </si>
  <si>
    <t>спонж для тонального крема</t>
  </si>
  <si>
    <t>пилотка для праздника</t>
  </si>
  <si>
    <t>подхват для штор на магните</t>
  </si>
  <si>
    <t>женская обувь лето</t>
  </si>
  <si>
    <t>насос для матраса</t>
  </si>
  <si>
    <t>шпажки деревянные</t>
  </si>
  <si>
    <t>газонокосилка бензиновая</t>
  </si>
  <si>
    <t>колготки капроновые для девочки</t>
  </si>
  <si>
    <t>платье для новорожденных</t>
  </si>
  <si>
    <t>коврик для туалета</t>
  </si>
  <si>
    <t>капус шампунь для волос</t>
  </si>
  <si>
    <t>масло для массажа</t>
  </si>
  <si>
    <t>куртка мужская весна</t>
  </si>
  <si>
    <t>коврик для йоги нескользящий</t>
  </si>
  <si>
    <t>рабочая одежда для мужчин</t>
  </si>
  <si>
    <t>слип для новорожденных</t>
  </si>
  <si>
    <t>люлька для новорожденных</t>
  </si>
  <si>
    <t>пижама женская с бриджами</t>
  </si>
  <si>
    <t>формы для кексов</t>
  </si>
  <si>
    <t>витамины для мужчин morefit</t>
  </si>
  <si>
    <t>женская рубашка</t>
  </si>
  <si>
    <t>расческа выпрямитель</t>
  </si>
  <si>
    <t>фотоэпиляторы</t>
  </si>
  <si>
    <t>детокс для похудения morefit</t>
  </si>
  <si>
    <t>пилка для пяток delicat heels</t>
  </si>
  <si>
    <t>сигнализация для автомобиля</t>
  </si>
  <si>
    <t>джинсовый комбинезон для девочек</t>
  </si>
  <si>
    <t>купальник для беременных</t>
  </si>
  <si>
    <t>бустер для детей</t>
  </si>
  <si>
    <t>легкая куртка женская</t>
  </si>
  <si>
    <t>для бритья и удаления волос</t>
  </si>
  <si>
    <t xml:space="preserve">кошелёк </t>
  </si>
  <si>
    <t xml:space="preserve">бальзам для волос </t>
  </si>
  <si>
    <t>geox для женщин</t>
  </si>
  <si>
    <t>товары для животных</t>
  </si>
  <si>
    <t>алмазная вышивка</t>
  </si>
  <si>
    <t>шлем для мотоцикла</t>
  </si>
  <si>
    <t>музыкальная колонка</t>
  </si>
  <si>
    <t>для бани</t>
  </si>
  <si>
    <t>игрушки для песочницы</t>
  </si>
  <si>
    <t>хайлайтер для лица сухой</t>
  </si>
  <si>
    <t>крем для волос</t>
  </si>
  <si>
    <t>энзимная пудра aravia</t>
  </si>
  <si>
    <t>тесто для лепки</t>
  </si>
  <si>
    <t>платье для беременных нарядное</t>
  </si>
  <si>
    <t>mothercare для новорожденных</t>
  </si>
  <si>
    <t>12 в 1 для волос</t>
  </si>
  <si>
    <t>муслиновая одежда</t>
  </si>
  <si>
    <t>белорусская женская одежда больших размеров</t>
  </si>
  <si>
    <t>пилочки для маникюра</t>
  </si>
  <si>
    <t>паровая швабра kitfort</t>
  </si>
  <si>
    <t>комплект постельного белья 1.5 спальный</t>
  </si>
  <si>
    <t>спортивная сумка мужская</t>
  </si>
  <si>
    <t>ограничитель для окна</t>
  </si>
  <si>
    <t>седло для велосипеда</t>
  </si>
  <si>
    <t>ash обувь для женщин</t>
  </si>
  <si>
    <t>женская одежда большие размеры</t>
  </si>
  <si>
    <t>портрет дориана грея</t>
  </si>
  <si>
    <t>силиконовые резинки для волос</t>
  </si>
  <si>
    <t>школьная форма для мальчиков</t>
  </si>
  <si>
    <t>крабики для волос</t>
  </si>
  <si>
    <t>чаша для кальяна</t>
  </si>
  <si>
    <t>гирлянда светодиодная</t>
  </si>
  <si>
    <t>фильтры для воды кувшин</t>
  </si>
  <si>
    <t>олимпийка женская спортивная</t>
  </si>
  <si>
    <t>касуха. женская</t>
  </si>
  <si>
    <t>подставка для обуви</t>
  </si>
  <si>
    <t>спицы для вязания круговые</t>
  </si>
  <si>
    <t>экран для ванной</t>
  </si>
  <si>
    <t>кимоно для дзюдо</t>
  </si>
  <si>
    <t>рулонные шторы для кухни</t>
  </si>
  <si>
    <t>антицеллюлитный скраб для тела</t>
  </si>
  <si>
    <t>мочалка детская</t>
  </si>
  <si>
    <t>плампер для увеличения губ</t>
  </si>
  <si>
    <t>комнатные растения</t>
  </si>
  <si>
    <t>худи на молнии мужская</t>
  </si>
  <si>
    <t>корзина плетеная с ручкой</t>
  </si>
  <si>
    <t>наполнитель для кресла мешка</t>
  </si>
  <si>
    <t>шпатель для шугаринга</t>
  </si>
  <si>
    <t>блендер для кухни техника</t>
  </si>
  <si>
    <t>желетка женская</t>
  </si>
  <si>
    <t>глиттер для лица</t>
  </si>
  <si>
    <t>брюки спортивные для мальчиков</t>
  </si>
  <si>
    <t>ограничитель для двери</t>
  </si>
  <si>
    <t>кожаная куртка косуха</t>
  </si>
  <si>
    <t>кенгуру для переноски детей</t>
  </si>
  <si>
    <t>горелка газовая</t>
  </si>
  <si>
    <t>воскоплав для воска</t>
  </si>
  <si>
    <t>мужская сумка через плечо</t>
  </si>
  <si>
    <t>скатерть пасхальная</t>
  </si>
  <si>
    <t>села для женщин</t>
  </si>
  <si>
    <t>микроволновка для кухни</t>
  </si>
  <si>
    <t>ветровка для мальчика верхняя одежда</t>
  </si>
  <si>
    <t>ветровка для малышей</t>
  </si>
  <si>
    <t>куртка весна женская</t>
  </si>
  <si>
    <t>английская соль</t>
  </si>
  <si>
    <t>безрукавка для мальчика</t>
  </si>
  <si>
    <t>длинная юбка</t>
  </si>
  <si>
    <t>папка канцелярская а4</t>
  </si>
  <si>
    <t>лакомство для кошек</t>
  </si>
  <si>
    <t>пасхальная корзина</t>
  </si>
  <si>
    <t>mothercare для мальчиков</t>
  </si>
  <si>
    <t>котенок шмяк</t>
  </si>
  <si>
    <t>стикини для солярия</t>
  </si>
  <si>
    <t>чехол для дивана</t>
  </si>
  <si>
    <t>палитра для лака</t>
  </si>
  <si>
    <t>куртка женская весенняя</t>
  </si>
  <si>
    <t>мастерская олеси мустаевой</t>
  </si>
  <si>
    <t>аппарат для маникюра и педикюра бытовая техника</t>
  </si>
  <si>
    <t>гидрогелевая пленка</t>
  </si>
  <si>
    <t>сандали для девочки в сад</t>
  </si>
  <si>
    <t>настольная игра для детей</t>
  </si>
  <si>
    <t>нивея</t>
  </si>
  <si>
    <t>салатник стеклянный</t>
  </si>
  <si>
    <t>new balance кроссовки для мужчин</t>
  </si>
  <si>
    <t>укрывной материал для растений</t>
  </si>
  <si>
    <t>кусачки для кутикулы</t>
  </si>
  <si>
    <t>щетки стеклоочистителя автомобиля</t>
  </si>
  <si>
    <t>karmy для собак</t>
  </si>
  <si>
    <t>салфетка сервировочная</t>
  </si>
  <si>
    <t>золла одежда женская</t>
  </si>
  <si>
    <t>колонка беспроводная</t>
  </si>
  <si>
    <t>koton для женщин</t>
  </si>
  <si>
    <t>фольга парикмахерская</t>
  </si>
  <si>
    <t>бейсболка для мальчика</t>
  </si>
  <si>
    <t>пеленки, слюнявчики, царапки</t>
  </si>
  <si>
    <t>oodji женская одежда</t>
  </si>
  <si>
    <t>стеллаж для рассады</t>
  </si>
  <si>
    <t>товары для бани и сауны</t>
  </si>
  <si>
    <t>для роста ресниц</t>
  </si>
  <si>
    <t>жилетка женская женская</t>
  </si>
  <si>
    <t>женская летняя обувь</t>
  </si>
  <si>
    <t>крем от растяжек для беременных</t>
  </si>
  <si>
    <t>zolla для мужчин</t>
  </si>
  <si>
    <t>стеклоочиститель для окон</t>
  </si>
  <si>
    <t>d’alba</t>
  </si>
  <si>
    <t>витамины для кошек</t>
  </si>
  <si>
    <t>поводок для собак крупных пород</t>
  </si>
  <si>
    <t>влажные салфетки для новорожденных</t>
  </si>
  <si>
    <t>пробаланс для кошек</t>
  </si>
  <si>
    <t>кератин для волос</t>
  </si>
  <si>
    <t>триммер для носа</t>
  </si>
  <si>
    <t>майка мужская спортивная</t>
  </si>
  <si>
    <t>украшение для торта</t>
  </si>
  <si>
    <t>эхолот для рыбалки</t>
  </si>
  <si>
    <t>постельное белье для новорожденных</t>
  </si>
  <si>
    <t>юбка шорты для девочки</t>
  </si>
  <si>
    <t>клетка для крыс</t>
  </si>
  <si>
    <t>salton для обуви</t>
  </si>
  <si>
    <t>стульчик для кормления</t>
  </si>
  <si>
    <t>одежда мужская</t>
  </si>
  <si>
    <t>полировальная машинка</t>
  </si>
  <si>
    <t>куртка весенняя женская удлиненная</t>
  </si>
  <si>
    <t>ботокс для волос профессиональный</t>
  </si>
  <si>
    <t>штатив для смартфона</t>
  </si>
  <si>
    <t>gap для мужчин</t>
  </si>
  <si>
    <t>ремешок для часов кожаный</t>
  </si>
  <si>
    <t>обложка для документов</t>
  </si>
  <si>
    <t>зубная нить oral b</t>
  </si>
  <si>
    <t>овощечистка для овощей</t>
  </si>
  <si>
    <t>ползунки для мальчиков</t>
  </si>
  <si>
    <t>форма для запекания стеклянная</t>
  </si>
  <si>
    <t>фурнитура для сумок</t>
  </si>
  <si>
    <t>коляски для новорожденных</t>
  </si>
  <si>
    <t>стул для кухни</t>
  </si>
  <si>
    <t>точилки для ножей</t>
  </si>
  <si>
    <t>шапочка для мальчика весенняя</t>
  </si>
  <si>
    <t>ножницы для кутикулы маникюрные</t>
  </si>
  <si>
    <t>белая футболка для мальчика</t>
  </si>
  <si>
    <t>ракетка для настольной тенниса</t>
  </si>
  <si>
    <t>шуба женская натуральная</t>
  </si>
  <si>
    <t>моя геройская академия</t>
  </si>
  <si>
    <t>игрушки для взрослый 18 для мужчина</t>
  </si>
  <si>
    <t>косуха кожаная куртка женская черная</t>
  </si>
  <si>
    <t>футляр для очков жесткий</t>
  </si>
  <si>
    <t>пищевая пленка</t>
  </si>
  <si>
    <t>сандалии для мальчика</t>
  </si>
  <si>
    <t>для кухни и дома</t>
  </si>
  <si>
    <t>погремушки для новорожденных</t>
  </si>
  <si>
    <t>маленькая сумка</t>
  </si>
  <si>
    <t>простыня 220х240</t>
  </si>
  <si>
    <t>джинсы для девочек</t>
  </si>
  <si>
    <t>морозильная камера бытовая техника</t>
  </si>
  <si>
    <t>одежда для фитнеса женская</t>
  </si>
  <si>
    <t>электрическая зубная щетка oral-b</t>
  </si>
  <si>
    <t>гидрофильное масло для лица корея</t>
  </si>
  <si>
    <t>румяна кремовые</t>
  </si>
  <si>
    <t>набор для ванной комнаты</t>
  </si>
  <si>
    <t>куртка джинсовая мужская</t>
  </si>
  <si>
    <t>миски для кошки</t>
  </si>
  <si>
    <t>кофе якобс монарх растворимый</t>
  </si>
  <si>
    <t xml:space="preserve">джинсовая куртка </t>
  </si>
  <si>
    <t>чернила для принтера</t>
  </si>
  <si>
    <t>детская</t>
  </si>
  <si>
    <t>пинцеты для наращивания ресниц</t>
  </si>
  <si>
    <t>кисть для бровей</t>
  </si>
  <si>
    <t>памперсы для новорожденных</t>
  </si>
  <si>
    <t>crockid для девочек</t>
  </si>
  <si>
    <t>корсет для спины</t>
  </si>
  <si>
    <t>pierre cardin женская обувь</t>
  </si>
  <si>
    <t>куртка детская</t>
  </si>
  <si>
    <t>тонометр на запястье</t>
  </si>
  <si>
    <t>тебе понравится</t>
  </si>
  <si>
    <t>бальзам оттеночный для волос</t>
  </si>
  <si>
    <t>модульная картина</t>
  </si>
  <si>
    <t>кельвин кляйн</t>
  </si>
  <si>
    <t>шорты для мальчика подростковые</t>
  </si>
  <si>
    <t>база под тени для век</t>
  </si>
  <si>
    <t>накладка на унитаз детская</t>
  </si>
  <si>
    <t>гель для мытья посуды</t>
  </si>
  <si>
    <t>шейкер для коктейлей</t>
  </si>
  <si>
    <t>баночки для хранения</t>
  </si>
  <si>
    <t>сумка на пояс мужская</t>
  </si>
  <si>
    <t>контейнер для игрушек</t>
  </si>
  <si>
    <t>женская рубашка блузка</t>
  </si>
  <si>
    <t>обложки для тетрадей</t>
  </si>
  <si>
    <t>наборы для творчества для девочек</t>
  </si>
  <si>
    <t>сорочка для беременных</t>
  </si>
  <si>
    <t>кружка детская</t>
  </si>
  <si>
    <t>одежда для уточки</t>
  </si>
  <si>
    <t>стразы для одежды</t>
  </si>
  <si>
    <t>альгинатная маска лица</t>
  </si>
  <si>
    <t>носки для новорожденных 0-3</t>
  </si>
  <si>
    <t>акула мягкая игрушка</t>
  </si>
  <si>
    <t>антенна комнатная для телевизора</t>
  </si>
  <si>
    <t>мужская сумка</t>
  </si>
  <si>
    <t>набор аксессуаров для ванной комнаты</t>
  </si>
  <si>
    <t>бейсболка детская</t>
  </si>
  <si>
    <t>нитритная соль</t>
  </si>
  <si>
    <t>сумка для ноутбука женская</t>
  </si>
  <si>
    <t>электронная книжка</t>
  </si>
  <si>
    <t>пластиковый контейнер для хранения</t>
  </si>
  <si>
    <t>торфяные горшочки для рассады</t>
  </si>
  <si>
    <t>нож для пиццы и теста</t>
  </si>
  <si>
    <t>игровая консоль</t>
  </si>
  <si>
    <t>инсити женская одежда</t>
  </si>
  <si>
    <t>остин для девочки</t>
  </si>
  <si>
    <t>жидкость для снятия лака</t>
  </si>
  <si>
    <t>расческа массажная</t>
  </si>
  <si>
    <t>серьги бижутерия длинные</t>
  </si>
  <si>
    <t>гель для интимной гигиены женский</t>
  </si>
  <si>
    <t>шампуни для волос</t>
  </si>
  <si>
    <t>маркеры для доски</t>
  </si>
  <si>
    <t>прописи для дошкольников</t>
  </si>
  <si>
    <t>туфли для танцев</t>
  </si>
  <si>
    <t>фрутоняня каша детская</t>
  </si>
  <si>
    <t>сумка пляжная</t>
  </si>
  <si>
    <t>коробки для хранения вещей</t>
  </si>
  <si>
    <t>массажная подушка</t>
  </si>
  <si>
    <t>grass автохимия</t>
  </si>
  <si>
    <t>фата свадебная белая</t>
  </si>
  <si>
    <t xml:space="preserve">карандаш для бровей </t>
  </si>
  <si>
    <t>ламинария</t>
  </si>
  <si>
    <t>велосипед для девочки</t>
  </si>
  <si>
    <t>колеса для автомобиля</t>
  </si>
  <si>
    <t>музыкальные игрушки для малышей</t>
  </si>
  <si>
    <t>сумка для роддома</t>
  </si>
  <si>
    <t>чехлы для телефонов для женщин</t>
  </si>
  <si>
    <t>пазлы для малышей</t>
  </si>
  <si>
    <t>шапка для девочки осень</t>
  </si>
  <si>
    <t xml:space="preserve">спрей для тела </t>
  </si>
  <si>
    <t>джинсы прямые</t>
  </si>
  <si>
    <t>халаты домашние для женщин</t>
  </si>
  <si>
    <t>муравьиная ферма с муравьями</t>
  </si>
  <si>
    <t>аксессуары для напитков</t>
  </si>
  <si>
    <t>держатель для губки на мойку</t>
  </si>
  <si>
    <t>женская куртка</t>
  </si>
  <si>
    <t>сок сады придонья</t>
  </si>
  <si>
    <t>лопата штыковая</t>
  </si>
  <si>
    <t>кармашки для детского сада</t>
  </si>
  <si>
    <t>платье с запахом для женщин</t>
  </si>
  <si>
    <t>тоник для лица корейская косметика</t>
  </si>
  <si>
    <t>капучинатор для молока электрический</t>
  </si>
  <si>
    <t>капа боксерская</t>
  </si>
  <si>
    <t>коляска 2 в 1 для новорожденных</t>
  </si>
  <si>
    <t>брюки для девочки</t>
  </si>
  <si>
    <t>костюм для мальчика нарядный</t>
  </si>
  <si>
    <t>костюм спортивный костюм женский толстовка женская с капюшоном брюки женские спортивные джоггеры</t>
  </si>
  <si>
    <t>женская пижама</t>
  </si>
  <si>
    <t>велосипед детский для девочки</t>
  </si>
  <si>
    <t xml:space="preserve">толстовка женская </t>
  </si>
  <si>
    <t>косметичка большая</t>
  </si>
  <si>
    <t>стеганая куртка</t>
  </si>
  <si>
    <t>древесный наполнитель для кошек</t>
  </si>
  <si>
    <t>шугаринг для депиляции</t>
  </si>
  <si>
    <t>канцелярия для девочек</t>
  </si>
  <si>
    <t>контейнер для мусора</t>
  </si>
  <si>
    <t>помпа для воды</t>
  </si>
  <si>
    <t>повязка для волос</t>
  </si>
  <si>
    <t>кувшин для воды с фильтром</t>
  </si>
  <si>
    <t>антицарапки для новорожденных</t>
  </si>
  <si>
    <t>крем под подгузник для новорожденных</t>
  </si>
  <si>
    <t>полироль для пластика автомобиля</t>
  </si>
  <si>
    <t>лопатка кухонная</t>
  </si>
  <si>
    <t>спортивная бутылка для воды</t>
  </si>
  <si>
    <t>платье на бретелях</t>
  </si>
  <si>
    <t>перьевая ручка</t>
  </si>
  <si>
    <t>3д ручка детская набор</t>
  </si>
  <si>
    <t>сортер деревянный</t>
  </si>
  <si>
    <t>заколки для волос</t>
  </si>
  <si>
    <t>пена для бритья женская</t>
  </si>
  <si>
    <t>формочки для песочницы</t>
  </si>
  <si>
    <t>мужская ветровка</t>
  </si>
  <si>
    <t>рюкзак школьный для мальчика</t>
  </si>
  <si>
    <t>золотая цепочка женская 585</t>
  </si>
  <si>
    <t>чехол для ноутбука</t>
  </si>
  <si>
    <t>шоперы для подростков</t>
  </si>
  <si>
    <t>все для маникюра</t>
  </si>
  <si>
    <t>david jones сумка женская</t>
  </si>
  <si>
    <t>коврик для посуды</t>
  </si>
  <si>
    <t>набор для шугаринга</t>
  </si>
  <si>
    <t>mohito женская одежда</t>
  </si>
  <si>
    <t>мемо игра настольная</t>
  </si>
  <si>
    <t>подарочный набор чая</t>
  </si>
  <si>
    <t>закваска для сыра</t>
  </si>
  <si>
    <t>держатель для простыни</t>
  </si>
  <si>
    <t>тушь для ресниц eveline</t>
  </si>
  <si>
    <t>костюмы спортивные для женщин</t>
  </si>
  <si>
    <t>кепка для малыша</t>
  </si>
  <si>
    <t>футболка z мужская</t>
  </si>
  <si>
    <t>беларусская косметика</t>
  </si>
  <si>
    <t>влажный корм для собак</t>
  </si>
  <si>
    <t>капсульная кофемашина</t>
  </si>
  <si>
    <t>зарядка</t>
  </si>
  <si>
    <t>подлокотник для автомобиля</t>
  </si>
  <si>
    <t>гидрогелевые патчи для глаз</t>
  </si>
  <si>
    <t xml:space="preserve">майка женская </t>
  </si>
  <si>
    <t>платье для кормящих мам</t>
  </si>
  <si>
    <t>цветы для кладбища</t>
  </si>
  <si>
    <t>вольер для собак мелких пород</t>
  </si>
  <si>
    <t>штопор для вина</t>
  </si>
  <si>
    <t>гель для душа детский</t>
  </si>
  <si>
    <t>пижама для девочки с шортами</t>
  </si>
  <si>
    <t>пробка для ванны</t>
  </si>
  <si>
    <t>спонжи для макияжа</t>
  </si>
  <si>
    <t>летние обувь женская</t>
  </si>
  <si>
    <t>фреза пламя</t>
  </si>
  <si>
    <t>футболки для малышей</t>
  </si>
  <si>
    <t>сумка маленькая</t>
  </si>
  <si>
    <t>сантиметровая лента</t>
  </si>
  <si>
    <t>шапки на мальчика весенняя</t>
  </si>
  <si>
    <t>отбеливающий крем для лица</t>
  </si>
  <si>
    <t>плитка электрическая</t>
  </si>
  <si>
    <t>капсулы дольче густо для кофемашины</t>
  </si>
  <si>
    <t>мышка игровая</t>
  </si>
  <si>
    <t>одежда для кошек</t>
  </si>
  <si>
    <t>белая подводка</t>
  </si>
  <si>
    <t>обувь для девочек детская</t>
  </si>
  <si>
    <t>укороченная футболка женская</t>
  </si>
  <si>
    <t>пляжная туника</t>
  </si>
  <si>
    <t>толстовка для девочки</t>
  </si>
  <si>
    <t>куртка косуха женская</t>
  </si>
  <si>
    <t xml:space="preserve">кожаная куртка женская </t>
  </si>
  <si>
    <t>сарафан для беременных</t>
  </si>
  <si>
    <t>альбом для монет</t>
  </si>
  <si>
    <t>мусс для волос</t>
  </si>
  <si>
    <t>часы детские наручные для мальчика</t>
  </si>
  <si>
    <t>краска для стен</t>
  </si>
  <si>
    <t>крошка я</t>
  </si>
  <si>
    <t>ранец школьный для мальчика</t>
  </si>
  <si>
    <t>тортовница вращающаяся</t>
  </si>
  <si>
    <t>яблочный уксус</t>
  </si>
  <si>
    <t>цион для цветов</t>
  </si>
  <si>
    <t>кровать подростковая</t>
  </si>
  <si>
    <t>мешок для обуви</t>
  </si>
  <si>
    <t>блок питания</t>
  </si>
  <si>
    <t>respect обувь для женщин</t>
  </si>
  <si>
    <t>раскраска для мальчиков</t>
  </si>
  <si>
    <t>дегтярное мыло</t>
  </si>
  <si>
    <t>хлебница деревянная</t>
  </si>
  <si>
    <t>молоток для отбивания мяса</t>
  </si>
  <si>
    <t>остин женская одежда брюки</t>
  </si>
  <si>
    <t>библия</t>
  </si>
  <si>
    <t>майка для мальчика</t>
  </si>
  <si>
    <t>чехол для смартфона</t>
  </si>
  <si>
    <t>трубочки для напитков</t>
  </si>
  <si>
    <t>коробка картонная</t>
  </si>
  <si>
    <t>клей для ламинирование ресниц</t>
  </si>
  <si>
    <t>кувшин для воды стеклянный</t>
  </si>
  <si>
    <t>увлажняющий тоник для лица</t>
  </si>
  <si>
    <t>швабра для окон</t>
  </si>
  <si>
    <t>defacto женская одежда</t>
  </si>
  <si>
    <t>бумага для принтера белая а4</t>
  </si>
  <si>
    <t>антицеллюлитный крем для тела</t>
  </si>
  <si>
    <t>ортопедические сандалии для мальчика</t>
  </si>
  <si>
    <t>беседка садовая</t>
  </si>
  <si>
    <t>перчатки детские для мальчика</t>
  </si>
  <si>
    <t>куртка кожаная</t>
  </si>
  <si>
    <t>рулетка измерительная</t>
  </si>
  <si>
    <t>рубашка утепленная</t>
  </si>
  <si>
    <t>ретинол для лица</t>
  </si>
  <si>
    <t>чехол на стульчик для кормления</t>
  </si>
  <si>
    <t>наколенники ортопедия</t>
  </si>
  <si>
    <t>стелаж складной для вещей</t>
  </si>
  <si>
    <t>круг для купания новорожденных</t>
  </si>
  <si>
    <t>шапка детская весна осень</t>
  </si>
  <si>
    <t>корейская еда</t>
  </si>
  <si>
    <t>lenor кондиционер для белья</t>
  </si>
  <si>
    <t>подставка под горячее на стол</t>
  </si>
  <si>
    <t>лисья нора книга</t>
  </si>
  <si>
    <t>села одежда для девочек</t>
  </si>
  <si>
    <t>костюм с шортами для мальчика</t>
  </si>
  <si>
    <t>кроватка детская</t>
  </si>
  <si>
    <t>шторы блэкаут для спальни</t>
  </si>
  <si>
    <t>палатка 4 местная</t>
  </si>
  <si>
    <t>шар для хомяка</t>
  </si>
  <si>
    <t>небулайзер ингалятор</t>
  </si>
  <si>
    <t>игла для ковровой вышивки</t>
  </si>
  <si>
    <t>зубная щетка детская электрическая</t>
  </si>
  <si>
    <t>для умывания</t>
  </si>
  <si>
    <t>сумка кросс боди натуральная кожа</t>
  </si>
  <si>
    <t>джинсы детские для девочек</t>
  </si>
  <si>
    <t>дорожная сумка ручная кладь</t>
  </si>
  <si>
    <t>стоппер для дверей</t>
  </si>
  <si>
    <t>икея</t>
  </si>
  <si>
    <t>английский язык</t>
  </si>
  <si>
    <t>платья 44 размер</t>
  </si>
  <si>
    <t>кардиган детский для девочек</t>
  </si>
  <si>
    <t>клей для накладных ресниц</t>
  </si>
  <si>
    <t>турка электрическая</t>
  </si>
  <si>
    <t>насос для воды</t>
  </si>
  <si>
    <t>spf крем для лица</t>
  </si>
  <si>
    <t>футболка твое для женщин</t>
  </si>
  <si>
    <t>горка для купания новорожденных</t>
  </si>
  <si>
    <t>женская обувь босоножки и сандалии</t>
  </si>
  <si>
    <t>бигуди для объема</t>
  </si>
  <si>
    <t>кран для кухни</t>
  </si>
  <si>
    <t xml:space="preserve">скраб для тела </t>
  </si>
  <si>
    <t>благовония для дома</t>
  </si>
  <si>
    <t>кепка для девочки бейсболка</t>
  </si>
  <si>
    <t>яйцо пасхальное</t>
  </si>
  <si>
    <t>гелий для воздушных шариков</t>
  </si>
  <si>
    <t>пижама детская для девочки с шортами</t>
  </si>
  <si>
    <t>бытовая химия чистящие средства</t>
  </si>
  <si>
    <t>новая заря</t>
  </si>
  <si>
    <t>витамины для собак</t>
  </si>
  <si>
    <t>grinkovskaya brand для женщин</t>
  </si>
  <si>
    <t>испаритель для курения</t>
  </si>
  <si>
    <t>шнуровка для детей развивающая</t>
  </si>
  <si>
    <t>гирлянда с днём рождения</t>
  </si>
  <si>
    <t>футболки для женщин оверсайз</t>
  </si>
  <si>
    <t>бумага а4 офисная</t>
  </si>
  <si>
    <t>тельняшка женская в полоску</t>
  </si>
  <si>
    <t>одноразовая сигарета</t>
  </si>
  <si>
    <t>карбокситерапия для лица</t>
  </si>
  <si>
    <t>ротанг для плетения</t>
  </si>
  <si>
    <t>плафон для люстры</t>
  </si>
  <si>
    <t>гель для моделирования</t>
  </si>
  <si>
    <t>маскировочная сетка</t>
  </si>
  <si>
    <t>майка бельевая женская</t>
  </si>
  <si>
    <t xml:space="preserve">кепка женская </t>
  </si>
  <si>
    <t>дорожка ковровая</t>
  </si>
  <si>
    <t>мафия</t>
  </si>
  <si>
    <t>люстра потолочная для спальни</t>
  </si>
  <si>
    <t>масло для бороды</t>
  </si>
  <si>
    <t>адидас футболка мужская</t>
  </si>
  <si>
    <t>барсетка женская</t>
  </si>
  <si>
    <t>косметика уходовая</t>
  </si>
  <si>
    <t>фильтр для аквариумов</t>
  </si>
  <si>
    <t>царапки для новорожденных</t>
  </si>
  <si>
    <t>пальто для девочки</t>
  </si>
  <si>
    <t>стиральная машина samsung</t>
  </si>
  <si>
    <t>пенка для умывания лица корея</t>
  </si>
  <si>
    <t>полуботинки мужские натуральная кожа</t>
  </si>
  <si>
    <t>сушилка для белья потолочная</t>
  </si>
  <si>
    <t>mango kids для девочек</t>
  </si>
  <si>
    <t>умывальник для дачи</t>
  </si>
  <si>
    <t>туфли школьные для девочки</t>
  </si>
  <si>
    <t>подушка для беременных для сна</t>
  </si>
  <si>
    <t>boss мужская одежда</t>
  </si>
  <si>
    <t>фитолампа выращивания рассады</t>
  </si>
  <si>
    <t>стеклянный чайник заварочный</t>
  </si>
  <si>
    <t>куртка джинсовая мужская одежда</t>
  </si>
  <si>
    <t>леденец для кота</t>
  </si>
  <si>
    <t>karmy для кошек</t>
  </si>
  <si>
    <t>полироль для мебели</t>
  </si>
  <si>
    <t>румяна шариковые</t>
  </si>
  <si>
    <t>ширма складная</t>
  </si>
  <si>
    <t>депилятор</t>
  </si>
  <si>
    <t>молд для шоколада</t>
  </si>
  <si>
    <t>тейпы для лица и тела</t>
  </si>
  <si>
    <t>форма для выпечки разъемная</t>
  </si>
  <si>
    <t>твоё штаны</t>
  </si>
  <si>
    <t>крем для сосков</t>
  </si>
  <si>
    <t>фиксатор для бровей</t>
  </si>
  <si>
    <t>ostin детям для девочек</t>
  </si>
  <si>
    <t>толстовка женская с капюшоном</t>
  </si>
  <si>
    <t>туш для ресниц</t>
  </si>
  <si>
    <t>кисть для маникюра 0</t>
  </si>
  <si>
    <t>беспроводные наушники для телефона</t>
  </si>
  <si>
    <t>кисть для тональной основы</t>
  </si>
  <si>
    <t>рубашка с коротким рукавом женская</t>
  </si>
  <si>
    <t>зеленая гречка</t>
  </si>
  <si>
    <t>носки для мальчиков детские</t>
  </si>
  <si>
    <t>стол туристический со стульями</t>
  </si>
  <si>
    <t>очки для плавания взрослые</t>
  </si>
  <si>
    <t>пилинг для лица кислотный</t>
  </si>
  <si>
    <t>газовая варочная панель</t>
  </si>
  <si>
    <t>член для женщин</t>
  </si>
  <si>
    <t>кроссовки adidas для мужчин</t>
  </si>
  <si>
    <t>коляска 2 в 1</t>
  </si>
  <si>
    <t>римская штора</t>
  </si>
  <si>
    <t>лиф для купальника</t>
  </si>
  <si>
    <t>майка спортивная</t>
  </si>
  <si>
    <t>паяльник для пластиковых труб</t>
  </si>
  <si>
    <t>тонер для лица корейская косметика</t>
  </si>
  <si>
    <t>геймпад для пк</t>
  </si>
  <si>
    <t>присыпка для новорожденных</t>
  </si>
  <si>
    <t>дезодорант для ног</t>
  </si>
  <si>
    <t>пряжа трикотажная</t>
  </si>
  <si>
    <t>майки для мальчика</t>
  </si>
  <si>
    <t>гамак для купания новорожденных</t>
  </si>
  <si>
    <t>clarins блеск для губ</t>
  </si>
  <si>
    <t>корм для кроликов</t>
  </si>
  <si>
    <t>раскладушка туристическая</t>
  </si>
  <si>
    <t>робот для мытья окон</t>
  </si>
  <si>
    <t>футболка женская турция</t>
  </si>
  <si>
    <t>вазелин для губ</t>
  </si>
  <si>
    <t>майки для девочек</t>
  </si>
  <si>
    <t>носки для малышей</t>
  </si>
  <si>
    <t>лампа кольцевая со штативом</t>
  </si>
  <si>
    <t>машина для мальчика</t>
  </si>
  <si>
    <t>сумка на колесах хозяйственная</t>
  </si>
  <si>
    <t>детокс для похудения</t>
  </si>
  <si>
    <t>трость опорная</t>
  </si>
  <si>
    <t>вазоны для цветов большие</t>
  </si>
  <si>
    <t>чехол для очков женских</t>
  </si>
  <si>
    <t>зажигалка бензиновая</t>
  </si>
  <si>
    <t>часы настенные для кухни</t>
  </si>
  <si>
    <t>утя</t>
  </si>
  <si>
    <t>занавеска для ванной</t>
  </si>
  <si>
    <t>сандали женские натуральная кожаные</t>
  </si>
  <si>
    <t>барьер для воды фильтр</t>
  </si>
  <si>
    <t>турецкая женская одежда больших размеров</t>
  </si>
  <si>
    <t xml:space="preserve">наклейки для ногтей </t>
  </si>
  <si>
    <t>садок для рыбы</t>
  </si>
  <si>
    <t>фонарик светодиодный аккумуляторный</t>
  </si>
  <si>
    <t>mango джинсы для женщин</t>
  </si>
  <si>
    <t>мыльная основа</t>
  </si>
  <si>
    <t>сумка маленькая женская</t>
  </si>
  <si>
    <t>жидкая кожа для обуви</t>
  </si>
  <si>
    <t>шнурок для крестика</t>
  </si>
  <si>
    <t>щетка для уборки</t>
  </si>
  <si>
    <t>виктория сикрет белье</t>
  </si>
  <si>
    <t>короб для хранения</t>
  </si>
  <si>
    <t>носки для мальчиков</t>
  </si>
  <si>
    <t>kappa одежда женская</t>
  </si>
  <si>
    <t>ошейник для собак крупных пород</t>
  </si>
  <si>
    <t>постельное белье семейное с 2 пододеяльниками</t>
  </si>
  <si>
    <t>футляр для зубной щетки и пасты</t>
  </si>
  <si>
    <t>ваниш пятновыводитель</t>
  </si>
  <si>
    <t>биотуалет для дома и дачи</t>
  </si>
  <si>
    <t>волосы для наращивания</t>
  </si>
  <si>
    <t>спрей от курения</t>
  </si>
  <si>
    <t>коврик для сушки посуды</t>
  </si>
  <si>
    <t>палочки для мороженого</t>
  </si>
  <si>
    <t>копилка детская</t>
  </si>
  <si>
    <t xml:space="preserve">ветровка для мальчика </t>
  </si>
  <si>
    <t>коврик для детей</t>
  </si>
  <si>
    <t>штанга для шторы в ванную</t>
  </si>
  <si>
    <t>батут для фитнеса</t>
  </si>
  <si>
    <t>георгиевская ленточка брошь</t>
  </si>
  <si>
    <t>самоклеющиеся панели 3 д</t>
  </si>
  <si>
    <t>крылья велосипедные</t>
  </si>
  <si>
    <t xml:space="preserve">пряжа </t>
  </si>
  <si>
    <t>комплект постельного белья семейный</t>
  </si>
  <si>
    <t>шапочка для душа</t>
  </si>
  <si>
    <t>головные уборы для женщин</t>
  </si>
  <si>
    <t>грядки оцинкованные с полимерным покрытием</t>
  </si>
  <si>
    <t>свеча ароматическая в банке</t>
  </si>
  <si>
    <t>карта памяти micro sd 64</t>
  </si>
  <si>
    <t>блок питания для компьютера</t>
  </si>
  <si>
    <t>мини печь электрическая</t>
  </si>
  <si>
    <t>пистолет для пирсинга</t>
  </si>
  <si>
    <t>топсайдеры для мужчин</t>
  </si>
  <si>
    <t>спрей для тела avon</t>
  </si>
  <si>
    <t>школьный рюкзак для девочки</t>
  </si>
  <si>
    <t xml:space="preserve">вентилятор </t>
  </si>
  <si>
    <t>для лица</t>
  </si>
  <si>
    <t>кисть для рисования</t>
  </si>
  <si>
    <t>респект обувь женская</t>
  </si>
  <si>
    <t>закладка для книг</t>
  </si>
  <si>
    <t>стеганная куртка</t>
  </si>
  <si>
    <t>спрей для волос термозащита</t>
  </si>
  <si>
    <t>шапка бини женская</t>
  </si>
  <si>
    <t>лампа настольная для дома</t>
  </si>
  <si>
    <t>водная раскраска</t>
  </si>
  <si>
    <t>кожаная рубашка женская</t>
  </si>
  <si>
    <t>подушка детская 40х60</t>
  </si>
  <si>
    <t>наполнитель для кошачьего туалета силикагель</t>
  </si>
  <si>
    <t>кофта для девочки</t>
  </si>
  <si>
    <t>короткая футболка</t>
  </si>
  <si>
    <t>контейнер для еды</t>
  </si>
  <si>
    <t>неваляшка для детей</t>
  </si>
  <si>
    <t>юбка длинная женская макси</t>
  </si>
  <si>
    <t>светящиеся кроссовки для мальчиков</t>
  </si>
  <si>
    <t>слаймы для девочек</t>
  </si>
  <si>
    <t>ламинария для обертывания</t>
  </si>
  <si>
    <t>для машины</t>
  </si>
  <si>
    <t>бижутерия кольца</t>
  </si>
  <si>
    <t>мука миндальная</t>
  </si>
  <si>
    <t>россия</t>
  </si>
  <si>
    <t>мясорубка ручная</t>
  </si>
  <si>
    <t>чистящие средства</t>
  </si>
  <si>
    <t>лейка для душа сантехника</t>
  </si>
  <si>
    <t>горячий шоколад</t>
  </si>
  <si>
    <t>воск для волос</t>
  </si>
  <si>
    <t>пастила белевская без сахара</t>
  </si>
  <si>
    <t>mayoral для девочек</t>
  </si>
  <si>
    <t>стремянка 3 ступени</t>
  </si>
  <si>
    <t>зажимы для штор</t>
  </si>
  <si>
    <t>фляжка металлическая</t>
  </si>
  <si>
    <t>носки для мальчика</t>
  </si>
  <si>
    <t>плитка для ванной комнаты</t>
  </si>
  <si>
    <t>красители для яиц</t>
  </si>
  <si>
    <t>крем для глаз</t>
  </si>
  <si>
    <t>кашпо для орхидей</t>
  </si>
  <si>
    <t>занавески для кухни</t>
  </si>
  <si>
    <t>летняя женская обувь</t>
  </si>
  <si>
    <t>ночнушка женская хлопок</t>
  </si>
  <si>
    <t>стойка для одежды</t>
  </si>
  <si>
    <t>перегородка для зонирования комнаты</t>
  </si>
  <si>
    <t>лореаль краска для волос</t>
  </si>
  <si>
    <t>фон для фото</t>
  </si>
  <si>
    <t>книги для детей развивающие</t>
  </si>
  <si>
    <t>гидролат для лица</t>
  </si>
  <si>
    <t>полуботинки женские натуральная кожа</t>
  </si>
  <si>
    <t>динозавры игрушки для мальчиков</t>
  </si>
  <si>
    <t>сумка детская</t>
  </si>
  <si>
    <t>кроссовки для мальчиков подростки</t>
  </si>
  <si>
    <t>рубашка в клетку мужская</t>
  </si>
  <si>
    <t>держатель для пустышки</t>
  </si>
  <si>
    <t>клатч женская сумка</t>
  </si>
  <si>
    <t>коробка подарочная</t>
  </si>
  <si>
    <t>валик для краски</t>
  </si>
  <si>
    <t>юбка длинная летняя</t>
  </si>
  <si>
    <t>шуруповерт аккумуляторный 18в</t>
  </si>
  <si>
    <t>грильница техника для кухни</t>
  </si>
  <si>
    <t>puma кроссовки для мужчин</t>
  </si>
  <si>
    <t>платье нарядное женское</t>
  </si>
  <si>
    <t>корректор канцелярия</t>
  </si>
  <si>
    <t>масляные краски</t>
  </si>
  <si>
    <t>холодильник для косметики</t>
  </si>
  <si>
    <t>бумага офисная а4 500 листов</t>
  </si>
  <si>
    <t>косуха детская для девочки</t>
  </si>
  <si>
    <t>джинсы клеш для девочек</t>
  </si>
  <si>
    <t>лиана для декора</t>
  </si>
  <si>
    <t>капли от клещей для собак</t>
  </si>
  <si>
    <t>наушники беспроводные для телефона</t>
  </si>
  <si>
    <t>саше для шкафа</t>
  </si>
  <si>
    <t>кофеварка электрическая</t>
  </si>
  <si>
    <t>офисная одежда для женщин</t>
  </si>
  <si>
    <t>белая тушь для ресниц</t>
  </si>
  <si>
    <t>levi's®</t>
  </si>
  <si>
    <t>корм для кошек сухой 10кг</t>
  </si>
  <si>
    <t>юбка белая</t>
  </si>
  <si>
    <t>ля мусс</t>
  </si>
  <si>
    <t>минеральная пыльца для лица</t>
  </si>
  <si>
    <t>защитная пленка</t>
  </si>
  <si>
    <t>гитара детская</t>
  </si>
  <si>
    <t>одноразовые трусы для роддома</t>
  </si>
  <si>
    <t>zina гель для моделирования ногтей</t>
  </si>
  <si>
    <t>тушь для бровей</t>
  </si>
  <si>
    <t>адресник для собаки</t>
  </si>
  <si>
    <t>светодиодная люстра потолочная</t>
  </si>
  <si>
    <t>крафтовая бумага</t>
  </si>
  <si>
    <t>туника женская большого размера одежда</t>
  </si>
  <si>
    <t>коробка подарочная упаковка</t>
  </si>
  <si>
    <t>зубная паста отбеливающая</t>
  </si>
  <si>
    <t>плитка керамическая</t>
  </si>
  <si>
    <t>миска для собак</t>
  </si>
  <si>
    <t>игры настольные для детей</t>
  </si>
  <si>
    <t>детские платья для девочек</t>
  </si>
  <si>
    <t>шапка для малыша</t>
  </si>
  <si>
    <t>форма для плитки</t>
  </si>
  <si>
    <t>нитки для вязания крючком</t>
  </si>
  <si>
    <t>диадема для девочки</t>
  </si>
  <si>
    <t>форма для запекания в духовке</t>
  </si>
  <si>
    <t>вивьен сабо карандаш для бровей</t>
  </si>
  <si>
    <t>шпажки для канапе</t>
  </si>
  <si>
    <t>резинка для волос черная</t>
  </si>
  <si>
    <t>корм для морских свинок</t>
  </si>
  <si>
    <t>юбка джинсовая женская миди</t>
  </si>
  <si>
    <t>паста арахисовая</t>
  </si>
  <si>
    <t>ковёр комнатный</t>
  </si>
  <si>
    <t>паутинка для ногтей</t>
  </si>
  <si>
    <t>мойка для круп</t>
  </si>
  <si>
    <t>кольцо змея</t>
  </si>
  <si>
    <t>клетчатая рубашка женская</t>
  </si>
  <si>
    <t>канцелярский нож</t>
  </si>
  <si>
    <t>швабра паровая</t>
  </si>
  <si>
    <t>флаг 9 мая</t>
  </si>
  <si>
    <t>адидас кроссовки для мужчин</t>
  </si>
  <si>
    <t>торцовочная пила</t>
  </si>
  <si>
    <t>платки на для головы</t>
  </si>
  <si>
    <t>мистер пропер для пола</t>
  </si>
  <si>
    <t>кожаная куртка женская черная косуха</t>
  </si>
  <si>
    <t>вафельница электрическая</t>
  </si>
  <si>
    <t>глория</t>
  </si>
  <si>
    <t>увлажняющий крем</t>
  </si>
  <si>
    <t>аппликатор кузнецова для спины</t>
  </si>
  <si>
    <t>роликовый массажер для лица</t>
  </si>
  <si>
    <t>масло для бровей</t>
  </si>
  <si>
    <t>глазки для игрушек</t>
  </si>
  <si>
    <t>игрушки для новорожденных</t>
  </si>
  <si>
    <t>декор для выпечки</t>
  </si>
  <si>
    <t>акригель для ногтей</t>
  </si>
  <si>
    <t>эйфория</t>
  </si>
  <si>
    <t>держатель для полотенец</t>
  </si>
  <si>
    <t>грядка</t>
  </si>
  <si>
    <t>украшения и декорации</t>
  </si>
  <si>
    <t>футболка для фитнеса женская</t>
  </si>
  <si>
    <t>селфи палка для телефона</t>
  </si>
  <si>
    <t xml:space="preserve">подводка для глаз </t>
  </si>
  <si>
    <t>шкатулка для ювелирных украшений</t>
  </si>
  <si>
    <t>помпа для воды на бутыль</t>
  </si>
  <si>
    <t>лореаль крем для лица</t>
  </si>
  <si>
    <t>вешалки для одежды</t>
  </si>
  <si>
    <t>штанишки для малыша</t>
  </si>
  <si>
    <t xml:space="preserve">мужская футболка </t>
  </si>
  <si>
    <t>рюкзак для ноутбука</t>
  </si>
  <si>
    <t>клетка для кролика</t>
  </si>
  <si>
    <t>стевия натуральная</t>
  </si>
  <si>
    <t>теплая рубашка</t>
  </si>
  <si>
    <t>щетка для удаления шерсти</t>
  </si>
  <si>
    <t>костюмы для девочек</t>
  </si>
  <si>
    <t>морозильная камера</t>
  </si>
  <si>
    <t>одеяло детское 110х140</t>
  </si>
  <si>
    <t>масло для загара</t>
  </si>
  <si>
    <t>посуда для кормления детская</t>
  </si>
  <si>
    <t>мозаика для детей</t>
  </si>
  <si>
    <t>рулетка поводок для собак</t>
  </si>
  <si>
    <t>кольцо для выпечки</t>
  </si>
  <si>
    <t>сумка женская шоппер</t>
  </si>
  <si>
    <t>казан для плова</t>
  </si>
  <si>
    <t>чехлы для одежды</t>
  </si>
  <si>
    <t>корм для собак мелких пород</t>
  </si>
  <si>
    <t>красная помада</t>
  </si>
  <si>
    <t>волшебная палочка</t>
  </si>
  <si>
    <t>смазка интимная</t>
  </si>
  <si>
    <t>рубашка женская белая</t>
  </si>
  <si>
    <t>москитная сетка на дверь с магнитом</t>
  </si>
  <si>
    <t>формочки для кексов</t>
  </si>
  <si>
    <t>электрогриль техника для кухни</t>
  </si>
  <si>
    <t>опора для цветов</t>
  </si>
  <si>
    <t>белорусская тушь для ресниц</t>
  </si>
  <si>
    <t>комплект постельного белья 1,5</t>
  </si>
  <si>
    <t>индукционная варочная панель</t>
  </si>
  <si>
    <t>ловушка для тараканов</t>
  </si>
  <si>
    <t>деревянные игрушки развивающие</t>
  </si>
  <si>
    <t>ингаляторы</t>
  </si>
  <si>
    <t>ортопедический коврик для детей</t>
  </si>
  <si>
    <t>набор для депиляции воском</t>
  </si>
  <si>
    <t>ролл для мфр</t>
  </si>
  <si>
    <t>альбом для фото</t>
  </si>
  <si>
    <t>одежда для новорожденных мальчиков</t>
  </si>
  <si>
    <t>внешний аккумулятор</t>
  </si>
  <si>
    <t>магнитная зарядка для телефона</t>
  </si>
  <si>
    <t>картридж для фильтра барьер</t>
  </si>
  <si>
    <t>кожаные куртки для женщин</t>
  </si>
  <si>
    <t>базовая футболка женская</t>
  </si>
  <si>
    <t>крышка для унитаза</t>
  </si>
  <si>
    <t>adidas кроссовки для мужчин</t>
  </si>
  <si>
    <t>пинетки для мальчиков</t>
  </si>
  <si>
    <t>корзина для пикника</t>
  </si>
  <si>
    <t>корзина для велосипеда</t>
  </si>
  <si>
    <t>масло усьмы для роста бровей</t>
  </si>
  <si>
    <t>воблеры для рыбалки</t>
  </si>
  <si>
    <t>italwax воск для депиляции</t>
  </si>
  <si>
    <t>парео пляжное</t>
  </si>
  <si>
    <t>пенка для лица</t>
  </si>
  <si>
    <t>маленькая женская сумочка</t>
  </si>
  <si>
    <t>футболка твое женская одежда</t>
  </si>
  <si>
    <t>для торта</t>
  </si>
  <si>
    <t>бутылочка для воды</t>
  </si>
  <si>
    <t>пододеяльник 2 спальный сатин</t>
  </si>
  <si>
    <t>льняной костюм женский</t>
  </si>
  <si>
    <t>черная кепка</t>
  </si>
  <si>
    <t>мастика сахарная для торта</t>
  </si>
  <si>
    <t xml:space="preserve">шампунь для волос </t>
  </si>
  <si>
    <t>лента упаковочная</t>
  </si>
  <si>
    <t>автомойка высокого давления</t>
  </si>
  <si>
    <t>морская капуста</t>
  </si>
  <si>
    <t>крышки для банок</t>
  </si>
  <si>
    <t>перья</t>
  </si>
  <si>
    <t>полотенцесушитель водяной</t>
  </si>
  <si>
    <t>цепочка бижутерия</t>
  </si>
  <si>
    <t>нижнее бельё</t>
  </si>
  <si>
    <t>мужская рубашка</t>
  </si>
  <si>
    <t>чугунная сковорода</t>
  </si>
  <si>
    <t>весенняя куртка для мальчика</t>
  </si>
  <si>
    <t>лаванда сушеная</t>
  </si>
  <si>
    <t>reebok для женщин</t>
  </si>
  <si>
    <t>gap для мальчиков</t>
  </si>
  <si>
    <t>бальзам для губ увлажняющий</t>
  </si>
  <si>
    <t>полоски для носа</t>
  </si>
  <si>
    <t>ботинки для девочек демисезон</t>
  </si>
  <si>
    <t>пижама женская твое</t>
  </si>
  <si>
    <t>средство для пяток</t>
  </si>
  <si>
    <t>филлер для волос lador</t>
  </si>
  <si>
    <t>туфли для девочки нарядные</t>
  </si>
  <si>
    <t>глория джинс джинсы</t>
  </si>
  <si>
    <t>джут для рукоделия</t>
  </si>
  <si>
    <t>тонировка для окон</t>
  </si>
  <si>
    <t>ножки для стола</t>
  </si>
  <si>
    <t>кимоно для карате</t>
  </si>
  <si>
    <t>зубная щётка</t>
  </si>
  <si>
    <t>для авто</t>
  </si>
  <si>
    <t>олимпийка женская на молнии</t>
  </si>
  <si>
    <t>емкость для масла</t>
  </si>
  <si>
    <t>камера велосипедная</t>
  </si>
  <si>
    <t>скакалка для фитнеса</t>
  </si>
  <si>
    <t>помада для бровей</t>
  </si>
  <si>
    <t>пакеты для заморозки</t>
  </si>
  <si>
    <t>щипцы для ресниц</t>
  </si>
  <si>
    <t>парфюмерия женская туалетная вода</t>
  </si>
  <si>
    <t>стиральная машинка</t>
  </si>
  <si>
    <t>томас мюнц женская обувь</t>
  </si>
  <si>
    <t>кофточка для малышей</t>
  </si>
  <si>
    <t>чехлы для хранения одежды</t>
  </si>
  <si>
    <t>divage для губ</t>
  </si>
  <si>
    <t>тюль в гостиную готовая</t>
  </si>
  <si>
    <t>футболка женская оверсайз с рисунком</t>
  </si>
  <si>
    <t>пух норки пряжа</t>
  </si>
  <si>
    <t>пододеяльники</t>
  </si>
  <si>
    <t>столик для ноутбука</t>
  </si>
  <si>
    <t>вышивка бисером набор для вышивания</t>
  </si>
  <si>
    <t>чехлы на стулья со спинкой на кухню</t>
  </si>
  <si>
    <t>аравия косметика</t>
  </si>
  <si>
    <t>допплер для беременных</t>
  </si>
  <si>
    <t>лежанка для собак крупных пород</t>
  </si>
  <si>
    <t>микрофибра для авто</t>
  </si>
  <si>
    <t>палатки для туризма</t>
  </si>
  <si>
    <t>кассовая лента</t>
  </si>
  <si>
    <t>комбинезон зимний для мальчика</t>
  </si>
  <si>
    <t>комбинация сорочка женская</t>
  </si>
  <si>
    <t>очки и футляры</t>
  </si>
  <si>
    <t>жижа для курения</t>
  </si>
  <si>
    <t>loreal краска для волос</t>
  </si>
  <si>
    <t>футболки для девочек подростков</t>
  </si>
  <si>
    <t>crockid для мальчиков</t>
  </si>
  <si>
    <t>вернель для белья</t>
  </si>
  <si>
    <t>опасная бритва</t>
  </si>
  <si>
    <t>рюмки для водки</t>
  </si>
  <si>
    <t>перчатки для фитнеса женские</t>
  </si>
  <si>
    <t>гавайская рубашка</t>
  </si>
  <si>
    <t>верхняя одежда для женщин</t>
  </si>
  <si>
    <t>mixit для лица</t>
  </si>
  <si>
    <t>капсулы для стирки ariel</t>
  </si>
  <si>
    <t>трусы для месячных</t>
  </si>
  <si>
    <t>аксессуары для ванной комнаты</t>
  </si>
  <si>
    <t>геймпад для телефона</t>
  </si>
  <si>
    <t>пылесос для автомобиля</t>
  </si>
  <si>
    <t>кофты для подростков девочек</t>
  </si>
  <si>
    <t>душевая кабина</t>
  </si>
  <si>
    <t>держатель для соски пустышки</t>
  </si>
  <si>
    <t>кальян для курения</t>
  </si>
  <si>
    <t>modis детям мальчикам</t>
  </si>
  <si>
    <t>естель краска для волос</t>
  </si>
  <si>
    <t>книжки для малышей 0</t>
  </si>
  <si>
    <t>калькулятор карманный</t>
  </si>
  <si>
    <t>игрушка для кота</t>
  </si>
  <si>
    <t>футболка женская поло</t>
  </si>
  <si>
    <t>плавки детские для мальчика</t>
  </si>
  <si>
    <t>боди для малышей для девочек</t>
  </si>
  <si>
    <t>для велосипеда</t>
  </si>
  <si>
    <t>аксессуары для одежды</t>
  </si>
  <si>
    <t>оперативная память ddr4</t>
  </si>
  <si>
    <t>обои для кухни моющиеся</t>
  </si>
  <si>
    <t>качалка детская</t>
  </si>
  <si>
    <t>бархатные ручки крем для рук</t>
  </si>
  <si>
    <t>краска для кожи</t>
  </si>
  <si>
    <t>угловая полка в ванную</t>
  </si>
  <si>
    <t>форма для мыла</t>
  </si>
  <si>
    <t>пижама женская с шортами хлопок</t>
  </si>
  <si>
    <t>mayoral для мальчиков</t>
  </si>
  <si>
    <t>платье для намаза</t>
  </si>
  <si>
    <t>мобиль для новорожденных</t>
  </si>
  <si>
    <t>бифри для женщин</t>
  </si>
  <si>
    <t>купальники для пляжа</t>
  </si>
  <si>
    <t>крем для загара</t>
  </si>
  <si>
    <t>кулер для компьютера</t>
  </si>
  <si>
    <t>этажерка пластиковая</t>
  </si>
  <si>
    <t>корм сухой для кошек</t>
  </si>
  <si>
    <t>воск для свечей</t>
  </si>
  <si>
    <t>крючок самоклеящийся</t>
  </si>
  <si>
    <t>белая футболка для девочки</t>
  </si>
  <si>
    <t>ваза для фруктов</t>
  </si>
  <si>
    <t>гладкие пяточки</t>
  </si>
  <si>
    <t>брюки спортивные для девочек</t>
  </si>
  <si>
    <t>кофта на пуговицах женская</t>
  </si>
  <si>
    <t>пилки для ногтей 100 180 50шт</t>
  </si>
  <si>
    <t>колготки для малышей</t>
  </si>
  <si>
    <t>гигиеническая помада</t>
  </si>
  <si>
    <t>украшения для кулича</t>
  </si>
  <si>
    <t>футболка мужская с принтом</t>
  </si>
  <si>
    <t>крем для солярия с бронзатором</t>
  </si>
  <si>
    <t>настольная лампа для школьника</t>
  </si>
  <si>
    <t>кондиционер для волос бальзам</t>
  </si>
  <si>
    <t>подтяжки</t>
  </si>
  <si>
    <t>набор для песочницы с ведерком</t>
  </si>
  <si>
    <t>набор для депиляции</t>
  </si>
  <si>
    <t>свеча для торта</t>
  </si>
  <si>
    <t>корзина пасхальная</t>
  </si>
  <si>
    <t xml:space="preserve">коляска </t>
  </si>
  <si>
    <t>кофточка женская</t>
  </si>
  <si>
    <t>кепка черная женская</t>
  </si>
  <si>
    <t>аэрозольная краска</t>
  </si>
  <si>
    <t>для мам и малышей</t>
  </si>
  <si>
    <t>топики на лето для девочек</t>
  </si>
  <si>
    <t>тушь лореаль для ресниц черная</t>
  </si>
  <si>
    <t>дверь межкомнатная</t>
  </si>
  <si>
    <t>лак для ногтей прозрачный</t>
  </si>
  <si>
    <t>аккумулятор для шуруповерта</t>
  </si>
  <si>
    <t>бандана мужская на голову</t>
  </si>
  <si>
    <t>крем для обуви черный</t>
  </si>
  <si>
    <t>пижама с шортами женская</t>
  </si>
  <si>
    <t>секаторы для сада и огорода</t>
  </si>
  <si>
    <t>туалетная бумага papia</t>
  </si>
  <si>
    <t>парфюмерная вода для женщин</t>
  </si>
  <si>
    <t>соковыжималка для цитрусовых</t>
  </si>
  <si>
    <t>куртка летняя женская</t>
  </si>
  <si>
    <t>ковровая дорожка</t>
  </si>
  <si>
    <t>педали для велосипеда</t>
  </si>
  <si>
    <t>смесь семян для салатов</t>
  </si>
  <si>
    <t>повязка</t>
  </si>
  <si>
    <t>резиновые сапоги для девочек</t>
  </si>
  <si>
    <t>пластиковая посуда</t>
  </si>
  <si>
    <t>тряпка для уборки</t>
  </si>
  <si>
    <t>пижама мужская с шортами</t>
  </si>
  <si>
    <t>наклейка интерьерная стену</t>
  </si>
  <si>
    <t>ткань для рукоделия</t>
  </si>
  <si>
    <t>зонт пляжный</t>
  </si>
  <si>
    <t>одежда для подростков</t>
  </si>
  <si>
    <t>каталка для малышей</t>
  </si>
  <si>
    <t>кровать двухъярусная</t>
  </si>
  <si>
    <t>кофта мужская на молнии</t>
  </si>
  <si>
    <t>хна для волос</t>
  </si>
  <si>
    <t xml:space="preserve">сумка мужская </t>
  </si>
  <si>
    <t>заварник стеклянный</t>
  </si>
  <si>
    <t>аромалампа для эфирных масел</t>
  </si>
  <si>
    <t>зажим для волос</t>
  </si>
  <si>
    <t>гидрогелевая пленка на телефон</t>
  </si>
  <si>
    <t>игрушка для ванны</t>
  </si>
  <si>
    <t>мыльница дорожная</t>
  </si>
  <si>
    <t>мелки для волос</t>
  </si>
  <si>
    <t>кроссовки подростковые для мальчика</t>
  </si>
  <si>
    <t>шокер для самообороны</t>
  </si>
  <si>
    <t>ножницы для рукоделия</t>
  </si>
  <si>
    <t>гофрированная бумага</t>
  </si>
  <si>
    <t>для унитаза</t>
  </si>
  <si>
    <t>рамка для фото 15х21</t>
  </si>
  <si>
    <t>домик для собак</t>
  </si>
  <si>
    <t>автомобильный держатель для телефона</t>
  </si>
  <si>
    <t>напольная вешалка</t>
  </si>
  <si>
    <t>для интимной гигиены</t>
  </si>
  <si>
    <t>стул для ванной для пожилых</t>
  </si>
  <si>
    <t>oysho для женщин</t>
  </si>
  <si>
    <t>кепка для мальчика бейсболка детская</t>
  </si>
  <si>
    <t>guess сумка для женщин</t>
  </si>
  <si>
    <t>база для ногтей под гель лак</t>
  </si>
  <si>
    <t>подставка для украшений</t>
  </si>
  <si>
    <t>раскраски для девочек</t>
  </si>
  <si>
    <t>заплатка термоклеевая</t>
  </si>
  <si>
    <t>тушенка говядина</t>
  </si>
  <si>
    <t>уно игра настольная</t>
  </si>
  <si>
    <t>шампунь для кошек</t>
  </si>
  <si>
    <t>простыня на резинке 140х200</t>
  </si>
  <si>
    <t>сиденье для велосипеда</t>
  </si>
  <si>
    <t>пижама для малышей</t>
  </si>
  <si>
    <t>топ на завязках</t>
  </si>
  <si>
    <t>lebel для волос</t>
  </si>
  <si>
    <t>топ без лямок</t>
  </si>
  <si>
    <t>кеды детские для мальчика</t>
  </si>
  <si>
    <t>боди для новорожденных девочек</t>
  </si>
  <si>
    <t xml:space="preserve">пенка для умывания </t>
  </si>
  <si>
    <t>набор для специй</t>
  </si>
  <si>
    <t>модис детям мальчикам</t>
  </si>
  <si>
    <t>кокосовая мука</t>
  </si>
  <si>
    <t>миноксидил для бороды</t>
  </si>
  <si>
    <t>набор для создания браслетов</t>
  </si>
  <si>
    <t>лента бордюрная</t>
  </si>
  <si>
    <t>муслиновая одежда для малышей</t>
  </si>
  <si>
    <t>салфетки для монитора</t>
  </si>
  <si>
    <t>шапочка для душа многоразовая</t>
  </si>
  <si>
    <t>день рождения</t>
  </si>
  <si>
    <t>микробраши для ресниц</t>
  </si>
  <si>
    <t>раундап от сорняков</t>
  </si>
  <si>
    <t>крымская косметика</t>
  </si>
  <si>
    <t>эликсир для волос 12 в 1</t>
  </si>
  <si>
    <t>удобрение для огорода</t>
  </si>
  <si>
    <t>парные кольца для влюбленных</t>
  </si>
  <si>
    <t>карты таро для начинающих с книгой</t>
  </si>
  <si>
    <t>раскладушка с матрасом взрослая</t>
  </si>
  <si>
    <t>феликс для кошек влажный</t>
  </si>
  <si>
    <t>бумага для акварели</t>
  </si>
  <si>
    <t>джинсы клёш</t>
  </si>
  <si>
    <t>масло для губ vivienne sabo</t>
  </si>
  <si>
    <t>фуксия</t>
  </si>
  <si>
    <t>держатель для соски</t>
  </si>
  <si>
    <t>шторки для автомобиля</t>
  </si>
  <si>
    <t>корсет пояс</t>
  </si>
  <si>
    <t>рубашка женская длинная</t>
  </si>
  <si>
    <t>костюм для девочки спорт</t>
  </si>
  <si>
    <t>скакалка детская</t>
  </si>
  <si>
    <t>остин для мальчиков одежда</t>
  </si>
  <si>
    <t>свадебные платья</t>
  </si>
  <si>
    <t>футболки для подростков</t>
  </si>
  <si>
    <t>дарсонваль для волос</t>
  </si>
  <si>
    <t>pro plan для стерилизованных кошек</t>
  </si>
  <si>
    <t>ночная сорочка женская больших размеров</t>
  </si>
  <si>
    <t>guess для мужчин</t>
  </si>
  <si>
    <t>коврик для мышки игровой</t>
  </si>
  <si>
    <t>салициловая кислота</t>
  </si>
  <si>
    <t>дом для кошек</t>
  </si>
  <si>
    <t>для рассады</t>
  </si>
  <si>
    <t>ralf ringer для женщин</t>
  </si>
  <si>
    <t>штаны спортивные для мальчика одежда</t>
  </si>
  <si>
    <t>купальник детский для девочки слитные</t>
  </si>
  <si>
    <t>формочки для куличей</t>
  </si>
  <si>
    <t>записная книжка</t>
  </si>
  <si>
    <t>таблетки для стирки</t>
  </si>
  <si>
    <t>топ для ногтей</t>
  </si>
  <si>
    <t>футболка для кормления</t>
  </si>
  <si>
    <t>чаппи для собак 15 кг</t>
  </si>
  <si>
    <t>пуфик для спальни</t>
  </si>
  <si>
    <t>станок для бисероплетения</t>
  </si>
  <si>
    <t>намордник для мелких собак</t>
  </si>
  <si>
    <t>форма для кекса</t>
  </si>
  <si>
    <t>алмазная картина</t>
  </si>
  <si>
    <t>футболка спортивная</t>
  </si>
  <si>
    <t>белая рубашка женская хлопок</t>
  </si>
  <si>
    <t>гель для наращивания ногтей</t>
  </si>
  <si>
    <t>керлер для ресниц</t>
  </si>
  <si>
    <t>тренч для девочки</t>
  </si>
  <si>
    <t>пряники</t>
  </si>
  <si>
    <t>пряники имбирные</t>
  </si>
  <si>
    <t>ортопедическая обувь женская летняя</t>
  </si>
  <si>
    <t>набор для ванной комнаты аксессуаров</t>
  </si>
  <si>
    <t>подножка для велосипеда</t>
  </si>
  <si>
    <t>воздушные шарики для праздника</t>
  </si>
  <si>
    <t xml:space="preserve">крем для тела </t>
  </si>
  <si>
    <t>стержни для ручки пиши стирай</t>
  </si>
  <si>
    <t>краска для тканей</t>
  </si>
  <si>
    <t>шорты джинсовые для мальчика</t>
  </si>
  <si>
    <t>каша фрутоняня</t>
  </si>
  <si>
    <t>пяльцы для вышивания</t>
  </si>
  <si>
    <t>флисовая кофта мужская</t>
  </si>
  <si>
    <t>серебряное кольцо женское</t>
  </si>
  <si>
    <t>касеты для бритвы venus</t>
  </si>
  <si>
    <t>кошелёк мужской</t>
  </si>
  <si>
    <t xml:space="preserve">одеяло </t>
  </si>
  <si>
    <t>струны для классической гитары</t>
  </si>
  <si>
    <t>oggi женская одежда</t>
  </si>
  <si>
    <t>кресло мягкое</t>
  </si>
  <si>
    <t>ролик для пресса</t>
  </si>
  <si>
    <t>емкость для хранения</t>
  </si>
  <si>
    <t>плавки женские для купания</t>
  </si>
  <si>
    <t>наклейки для ногтей аниме</t>
  </si>
  <si>
    <t>термосумка для бутылочек</t>
  </si>
  <si>
    <t>палитра для красок</t>
  </si>
  <si>
    <t>кокосовая паста</t>
  </si>
  <si>
    <t>пальто женское шерстяное</t>
  </si>
  <si>
    <t>весенняя куртка</t>
  </si>
  <si>
    <t>коврики для ванной комнаты</t>
  </si>
  <si>
    <t>ночная рубашка женская</t>
  </si>
  <si>
    <t>футболка в полоску женская</t>
  </si>
  <si>
    <t>оперативная память</t>
  </si>
  <si>
    <t>ася лавринович</t>
  </si>
  <si>
    <t>куртка женская кожаная черная</t>
  </si>
  <si>
    <t>бытовая химия для дома</t>
  </si>
  <si>
    <t>блузка для девочки</t>
  </si>
  <si>
    <t>цепочка мужская</t>
  </si>
  <si>
    <t>бисер для рукоделия</t>
  </si>
  <si>
    <t>опция для ногтей</t>
  </si>
  <si>
    <t>матрешка деревянная</t>
  </si>
  <si>
    <t>полукомбинезон для мальчика весна</t>
  </si>
  <si>
    <t>мужская куртка</t>
  </si>
  <si>
    <t>шорты для мальчика детские</t>
  </si>
  <si>
    <t>трусы для мальчика</t>
  </si>
  <si>
    <t>тканевая маска для лица</t>
  </si>
  <si>
    <t>кукла с коляской</t>
  </si>
  <si>
    <t>портсигар для сигарет</t>
  </si>
  <si>
    <t>флисовая кофта женская</t>
  </si>
  <si>
    <t>чайник для плиты</t>
  </si>
  <si>
    <t>синтепон для рукоделия</t>
  </si>
  <si>
    <t>полуботинки для девочки детские</t>
  </si>
  <si>
    <t>спортивная майка женская</t>
  </si>
  <si>
    <t>шампунь для кудрявых волос</t>
  </si>
  <si>
    <t>ящик деревянный</t>
  </si>
  <si>
    <t>пакеты для собак</t>
  </si>
  <si>
    <t>лазерный эпилятор</t>
  </si>
  <si>
    <t>кисть для теней</t>
  </si>
  <si>
    <t>наклейки на яйца</t>
  </si>
  <si>
    <t>перчатка для вычесывания шерсти</t>
  </si>
  <si>
    <t>дневник для девочек</t>
  </si>
  <si>
    <t>одежда для барби</t>
  </si>
  <si>
    <t>проволока для бисера</t>
  </si>
  <si>
    <t>сыворотка для лица увлажняющая</t>
  </si>
  <si>
    <t>сумка для девочки</t>
  </si>
  <si>
    <t>игра настольная для детей</t>
  </si>
  <si>
    <t>помада для увеличения губ</t>
  </si>
  <si>
    <t>спортивный костюм мужской турция</t>
  </si>
  <si>
    <t>валики для ламинирования ресниц</t>
  </si>
  <si>
    <t>zara для женщин</t>
  </si>
  <si>
    <t xml:space="preserve">светодиодная лента </t>
  </si>
  <si>
    <t>панама мужская летняя</t>
  </si>
  <si>
    <t>чековая лента 57 мм</t>
  </si>
  <si>
    <t>пушер для маникюра</t>
  </si>
  <si>
    <t>юла детская игрушка</t>
  </si>
  <si>
    <t>плеер для музыки</t>
  </si>
  <si>
    <t>контейнер для хранения продуктов</t>
  </si>
  <si>
    <t>доска разделочная пластиковая</t>
  </si>
  <si>
    <t>персил для стирки</t>
  </si>
  <si>
    <t>джинсовая рубашка мужская</t>
  </si>
  <si>
    <t>блузки для девочек школьные</t>
  </si>
  <si>
    <t>мебель для кухни</t>
  </si>
  <si>
    <t>майка для девочки</t>
  </si>
  <si>
    <t>нож для капусты</t>
  </si>
  <si>
    <t>органайзер для бисера</t>
  </si>
  <si>
    <t>17 в 1 для волос</t>
  </si>
  <si>
    <t>сейф для оружия</t>
  </si>
  <si>
    <t xml:space="preserve">костюм для девочки </t>
  </si>
  <si>
    <t>шина автомобильная летняя</t>
  </si>
  <si>
    <t>для губ</t>
  </si>
  <si>
    <t xml:space="preserve">футболка белая </t>
  </si>
  <si>
    <t>блузка женская рубашка</t>
  </si>
  <si>
    <t>пакеты для льда</t>
  </si>
  <si>
    <t>кожаная куртка для девочки</t>
  </si>
  <si>
    <t>мяч массажный</t>
  </si>
  <si>
    <t>сумка дорожная большая</t>
  </si>
  <si>
    <t xml:space="preserve">мягкая игрушка </t>
  </si>
  <si>
    <t>средство для посуды</t>
  </si>
  <si>
    <t>щипчики для бровей</t>
  </si>
  <si>
    <t>все для кухни и дома</t>
  </si>
  <si>
    <t>куртка стеганная женская весна</t>
  </si>
  <si>
    <t xml:space="preserve">женская футболка </t>
  </si>
  <si>
    <t>пояс для платья</t>
  </si>
  <si>
    <t>лосьон после депиляции</t>
  </si>
  <si>
    <t>черная футболка женская однотонная</t>
  </si>
  <si>
    <t>коробка для переезда</t>
  </si>
  <si>
    <t>жилет для мальчика детский</t>
  </si>
  <si>
    <t>фляга</t>
  </si>
  <si>
    <t>nyx карандаш для губ</t>
  </si>
  <si>
    <t>для специй</t>
  </si>
  <si>
    <t>провод для зарядки телефона</t>
  </si>
  <si>
    <t>бродячие псы</t>
  </si>
  <si>
    <t>косметика белорусская</t>
  </si>
  <si>
    <t>визитница для карточек женская</t>
  </si>
  <si>
    <t>постельное бельё евро</t>
  </si>
  <si>
    <t>миски для собаки</t>
  </si>
  <si>
    <t>безрукавка женская жилет</t>
  </si>
  <si>
    <t>щётка для мытья окон</t>
  </si>
  <si>
    <t>пальчиковые краски для малышей</t>
  </si>
  <si>
    <t>парка мужская</t>
  </si>
  <si>
    <t>корона для девочки</t>
  </si>
  <si>
    <t>адидас женская одежда</t>
  </si>
  <si>
    <t>антижир для кухни</t>
  </si>
  <si>
    <t>кисть для маникюра</t>
  </si>
  <si>
    <t>лосины для девочек детские</t>
  </si>
  <si>
    <t>15 в 1 для волос</t>
  </si>
  <si>
    <t>велосипед детский для мальчика</t>
  </si>
  <si>
    <t>блестки для лица</t>
  </si>
  <si>
    <t>воск для укладки волос</t>
  </si>
  <si>
    <t>набор для шитья</t>
  </si>
  <si>
    <t>рюкзак детский для малышей</t>
  </si>
  <si>
    <t>стикеры канцелярские товары</t>
  </si>
  <si>
    <t>рулонная штора день ночь</t>
  </si>
  <si>
    <t>детские колготки для девочек</t>
  </si>
  <si>
    <t>фрезер для маникюра</t>
  </si>
  <si>
    <t>магниевая соль</t>
  </si>
  <si>
    <t>куртка женская демисезонная удлиненная</t>
  </si>
  <si>
    <t>тарелка суповая</t>
  </si>
  <si>
    <t>банки стеклянные</t>
  </si>
  <si>
    <t>твое мужская одежда</t>
  </si>
  <si>
    <t>сумка белая</t>
  </si>
  <si>
    <t>доски разделочная для кухни</t>
  </si>
  <si>
    <t>плиссированная юбка</t>
  </si>
  <si>
    <t>форма для сыра</t>
  </si>
  <si>
    <t>футболка удлиненная женская</t>
  </si>
  <si>
    <t>зажим для ресниц</t>
  </si>
  <si>
    <t>кроватка для кукол</t>
  </si>
  <si>
    <t>лайнер для глаз</t>
  </si>
  <si>
    <t>тенисный мяч</t>
  </si>
  <si>
    <t>полупальцы для гимнастики</t>
  </si>
  <si>
    <t>игровая мышка</t>
  </si>
  <si>
    <t>жилетка мужская утепленная</t>
  </si>
  <si>
    <t xml:space="preserve">кепка мужская </t>
  </si>
  <si>
    <t>наполнитель для кошек</t>
  </si>
  <si>
    <t>искусственная трава</t>
  </si>
  <si>
    <t>серебряные серьги 925 проба</t>
  </si>
  <si>
    <t>зонтики для девочек</t>
  </si>
  <si>
    <t>вибраторы для женщин кролик</t>
  </si>
  <si>
    <t>сухой шампунь для волос batiste</t>
  </si>
  <si>
    <t>пряжа для вязания шерсть</t>
  </si>
  <si>
    <t>бананка мужская</t>
  </si>
  <si>
    <t>рамка для фото</t>
  </si>
  <si>
    <t>костюм летний для мальчика</t>
  </si>
  <si>
    <t>ершик для туалета</t>
  </si>
  <si>
    <t>свитер женский вязаный</t>
  </si>
  <si>
    <t>футболка женская однотонная</t>
  </si>
  <si>
    <t>маскотте женская обувь</t>
  </si>
  <si>
    <t xml:space="preserve">платья женские </t>
  </si>
  <si>
    <t>толкушка для картофеля</t>
  </si>
  <si>
    <t>гироскутер для девочек</t>
  </si>
  <si>
    <t>сухой корм для собак 15 кг</t>
  </si>
  <si>
    <t>белая юбка</t>
  </si>
  <si>
    <t>автохимия</t>
  </si>
  <si>
    <t>шляпа соломенная</t>
  </si>
  <si>
    <t>накидки на сидения авто</t>
  </si>
  <si>
    <t>кронштейн для микроволновки</t>
  </si>
  <si>
    <t>гель лаки для маникюра</t>
  </si>
  <si>
    <t>пасхальный заяц</t>
  </si>
  <si>
    <t>великий из бродячих псов</t>
  </si>
  <si>
    <t>набор ковриков для ванной и туалета</t>
  </si>
  <si>
    <t>ремни и пояса</t>
  </si>
  <si>
    <t>индивидуальный перевязочный пакет</t>
  </si>
  <si>
    <t>адидас мужская одежда</t>
  </si>
  <si>
    <t>кофта на замке женская</t>
  </si>
  <si>
    <t>губки для посуды</t>
  </si>
  <si>
    <t>сумка женская натуральная кожа италия</t>
  </si>
  <si>
    <t>стремянка лестница</t>
  </si>
  <si>
    <t>брелок для ключей женский</t>
  </si>
  <si>
    <t>таблетки для унитаза</t>
  </si>
  <si>
    <t>футболка для беременных женская</t>
  </si>
  <si>
    <t>футболки для женщин твое</t>
  </si>
  <si>
    <t>декор для кулича</t>
  </si>
  <si>
    <t>массажер для лица роликовый</t>
  </si>
  <si>
    <t>толстовка для девочки одежда</t>
  </si>
  <si>
    <t>сушилки для белья</t>
  </si>
  <si>
    <t>газонная трава</t>
  </si>
  <si>
    <t>гель для ультразвуковой чистки лица</t>
  </si>
  <si>
    <t>полки для кухни</t>
  </si>
  <si>
    <t>электроды для сварки</t>
  </si>
  <si>
    <t xml:space="preserve">резинка для волос </t>
  </si>
  <si>
    <t>набор для вышивания</t>
  </si>
  <si>
    <t>ваза для интерьера</t>
  </si>
  <si>
    <t>натали женская одежда</t>
  </si>
  <si>
    <t>шоколадные яйца на кулич</t>
  </si>
  <si>
    <t>компьютерная мышь</t>
  </si>
  <si>
    <t>фотобумага а4 глянцевая</t>
  </si>
  <si>
    <t>вода питьевая негазированная</t>
  </si>
  <si>
    <t>вольер для собак</t>
  </si>
  <si>
    <t>железная дорога</t>
  </si>
  <si>
    <t>мебель для кукол</t>
  </si>
  <si>
    <t>краска для волос палет</t>
  </si>
  <si>
    <t>пенка для волос</t>
  </si>
  <si>
    <t>сейф для денег</t>
  </si>
  <si>
    <t>палетки теней для макияжа</t>
  </si>
  <si>
    <t>дезодорант для обуви</t>
  </si>
  <si>
    <t>куртка для мальчика весна</t>
  </si>
  <si>
    <t>блуза женская большой размер</t>
  </si>
  <si>
    <t>сиреноголовый мягкая игрушка</t>
  </si>
  <si>
    <t>зубная щетка детская 0-3</t>
  </si>
  <si>
    <t>жилет утепленный для девочки</t>
  </si>
  <si>
    <t>боди для новорожденных мальчиков</t>
  </si>
  <si>
    <t>гиря</t>
  </si>
  <si>
    <t>диадема для невесты</t>
  </si>
  <si>
    <t>лягушка</t>
  </si>
  <si>
    <t>игры для детей</t>
  </si>
  <si>
    <t>палетка для контуринга</t>
  </si>
  <si>
    <t>паста зубная</t>
  </si>
  <si>
    <t>для пасхи наборы</t>
  </si>
  <si>
    <t>поды для курения</t>
  </si>
  <si>
    <t>brit для кошек</t>
  </si>
  <si>
    <t>босоножки для девочки</t>
  </si>
  <si>
    <t>платье нарядные для девочки</t>
  </si>
  <si>
    <t>растяжка для обуви</t>
  </si>
  <si>
    <t>горшки для растений</t>
  </si>
  <si>
    <t>песочные часы для детей</t>
  </si>
  <si>
    <t>духовой шкаф для кухни</t>
  </si>
  <si>
    <t>рубашка женская с коротким рукавом</t>
  </si>
  <si>
    <t>шорты для плавания мужские</t>
  </si>
  <si>
    <t>лампа для растений</t>
  </si>
  <si>
    <t>силиконовая посуда для кормления</t>
  </si>
  <si>
    <t>прямые джинсы женские</t>
  </si>
  <si>
    <t>наборы для вышивания крестом</t>
  </si>
  <si>
    <t>бейсболка черная</t>
  </si>
  <si>
    <t>бумажная форма для кулича</t>
  </si>
  <si>
    <t>интимная гель смазка</t>
  </si>
  <si>
    <t>водосгон для окон</t>
  </si>
  <si>
    <t>масло для массажа тела</t>
  </si>
  <si>
    <t>силиконовая лопатка кухонная</t>
  </si>
  <si>
    <t>кабель для зарядки телефона</t>
  </si>
  <si>
    <t>лампа настольная для школьника</t>
  </si>
  <si>
    <t>виши косметика для лица</t>
  </si>
  <si>
    <t>костюмы для малышей</t>
  </si>
  <si>
    <t>трафареты для рисования</t>
  </si>
  <si>
    <t>гетры женские вязаные</t>
  </si>
  <si>
    <t>магниты для штор</t>
  </si>
  <si>
    <t>панама для малышей</t>
  </si>
  <si>
    <t>товары для малыша</t>
  </si>
  <si>
    <t>повязки на голову</t>
  </si>
  <si>
    <t>бандалетки от натирания</t>
  </si>
  <si>
    <t>формочки для печенья</t>
  </si>
  <si>
    <t>носки для девочек детские</t>
  </si>
  <si>
    <t>кран смеситель для кухни</t>
  </si>
  <si>
    <t>вв крем для лица тональный</t>
  </si>
  <si>
    <t>самоклеющиеся панели</t>
  </si>
  <si>
    <t>крем для лица spf</t>
  </si>
  <si>
    <t>крем вторая кожа</t>
  </si>
  <si>
    <t>жидкость для ирригатора</t>
  </si>
  <si>
    <t>бейсболка для девочки детская</t>
  </si>
  <si>
    <t>гофре для волос щипцы</t>
  </si>
  <si>
    <t>органайзер для украшений</t>
  </si>
  <si>
    <t>платье трапеция женское</t>
  </si>
  <si>
    <t>аппарат для измерения давления</t>
  </si>
  <si>
    <t>блузка женская праздничная вечерняя</t>
  </si>
  <si>
    <t>шумоизоляция</t>
  </si>
  <si>
    <t>наушники для iphone</t>
  </si>
  <si>
    <t>вентиляторы</t>
  </si>
  <si>
    <t>школьные брюки для мальчика</t>
  </si>
  <si>
    <t xml:space="preserve">стиральная машина </t>
  </si>
  <si>
    <t>диспенсер для мыла</t>
  </si>
  <si>
    <t>eveline тушь для ресниц</t>
  </si>
  <si>
    <t>сорочка ночная женская с кружевом</t>
  </si>
  <si>
    <t>молния</t>
  </si>
  <si>
    <t>детские носки для девочек</t>
  </si>
  <si>
    <t>поддон для обуви</t>
  </si>
  <si>
    <t>щенячий патруль игрушки набор</t>
  </si>
  <si>
    <t>пелёнки одноразовые</t>
  </si>
  <si>
    <t>многоразовые пеленки для собак</t>
  </si>
  <si>
    <t>посуда одноразовая</t>
  </si>
  <si>
    <t>кисель быстрого приготовления</t>
  </si>
  <si>
    <t>шампунь эстель для волос</t>
  </si>
  <si>
    <t>полки для ванной комнаты</t>
  </si>
  <si>
    <t>твистер для волос</t>
  </si>
  <si>
    <t>маска для волос compliment</t>
  </si>
  <si>
    <t>шапка для новорожденных осень</t>
  </si>
  <si>
    <t>набор для ламинирования ресниц</t>
  </si>
  <si>
    <t>крем с spf для лица</t>
  </si>
  <si>
    <t>гриф для штанги</t>
  </si>
  <si>
    <t>hot wheels / машинка премиальная</t>
  </si>
  <si>
    <t>кожаная куртка мужская</t>
  </si>
  <si>
    <t>тренажёр осанки вектор</t>
  </si>
  <si>
    <t>шиммер для ванны</t>
  </si>
  <si>
    <t>кушетка для ресниц</t>
  </si>
  <si>
    <t>мужская футболка поло</t>
  </si>
  <si>
    <t>куртка джинсовая для девочки</t>
  </si>
  <si>
    <t>терморегулятор</t>
  </si>
  <si>
    <t>мангалы для дачи</t>
  </si>
  <si>
    <t>сетка для волос для пучка</t>
  </si>
  <si>
    <t>ресницы для наращивания lash&amp;go</t>
  </si>
  <si>
    <t>подарок ко дню рождения</t>
  </si>
  <si>
    <t>скатерть овальная</t>
  </si>
  <si>
    <t>кушон корейская косметика</t>
  </si>
  <si>
    <t>краскопульт для краски</t>
  </si>
  <si>
    <t>чесалка для спины</t>
  </si>
  <si>
    <t>балансировочная доска</t>
  </si>
  <si>
    <t>либридерм крем для лица</t>
  </si>
  <si>
    <t>банты для волос для девочек</t>
  </si>
  <si>
    <t>набор резинок для волос</t>
  </si>
  <si>
    <t>шампунь для жирных волос у корней</t>
  </si>
  <si>
    <t>термоаппликация на одежду</t>
  </si>
  <si>
    <t>шторы для кухни короткие комплект</t>
  </si>
  <si>
    <t>разделитель для пальцев ног</t>
  </si>
  <si>
    <t>турка для кофе медная</t>
  </si>
  <si>
    <t>глория джинс одежда для девочек футболки</t>
  </si>
  <si>
    <t>мицелярка для снятия макияжа</t>
  </si>
  <si>
    <t>краска для волос без аммиака</t>
  </si>
  <si>
    <t>рубашка женская в клетку теплая</t>
  </si>
  <si>
    <t>шелковая пижама женская</t>
  </si>
  <si>
    <t>броши для женщин</t>
  </si>
  <si>
    <t>резиночки для волос</t>
  </si>
  <si>
    <t>намордник для средних собак</t>
  </si>
  <si>
    <t>каша детская молочная</t>
  </si>
  <si>
    <t>куртки джинсовые женская</t>
  </si>
  <si>
    <t>миска для кухни</t>
  </si>
  <si>
    <t>женская блузка</t>
  </si>
  <si>
    <t>рубашка женская хлопок</t>
  </si>
  <si>
    <t>кружка керамическая</t>
  </si>
  <si>
    <t>термальная вода</t>
  </si>
  <si>
    <t>крылья для велосипеда</t>
  </si>
  <si>
    <t>горшки для цветов пластиковые</t>
  </si>
  <si>
    <t>куркума молотая</t>
  </si>
  <si>
    <t>доска гладильная</t>
  </si>
  <si>
    <t>искуственная трава</t>
  </si>
  <si>
    <t>очиститель для посудомоечной машины</t>
  </si>
  <si>
    <t>стабилизатор напряжения 220 в</t>
  </si>
  <si>
    <t>мука ржаная</t>
  </si>
  <si>
    <t>чехол для удочек</t>
  </si>
  <si>
    <t>слюнявчик силиконовый</t>
  </si>
  <si>
    <t>тактическая одежда</t>
  </si>
  <si>
    <t>костюм брючный женский нарядный</t>
  </si>
  <si>
    <t>гриль электрический техника для кухни</t>
  </si>
  <si>
    <t>комбинация</t>
  </si>
  <si>
    <t>масло от растяжек для беременных</t>
  </si>
  <si>
    <t>расчёска</t>
  </si>
  <si>
    <t>обувь сандалии для девочки</t>
  </si>
  <si>
    <t>перчатки резиновые хозяйственные</t>
  </si>
  <si>
    <t>для снятия макияжа</t>
  </si>
  <si>
    <t>new balance кроссовки для женщин</t>
  </si>
  <si>
    <t>сумка летняя</t>
  </si>
  <si>
    <t>корм для рыбок аквариумных</t>
  </si>
  <si>
    <t>туфли для мальчиков школьные</t>
  </si>
  <si>
    <t>для кудрявых волос</t>
  </si>
  <si>
    <t>ветровка мужская с капюшоном</t>
  </si>
  <si>
    <t>говорящий кактус</t>
  </si>
  <si>
    <t>кресло качалка для дома</t>
  </si>
  <si>
    <t>кофта мужская свитшот</t>
  </si>
  <si>
    <t>ходунки для малышей</t>
  </si>
  <si>
    <t>тонировка для автомобиля</t>
  </si>
  <si>
    <t>канистра для бензина</t>
  </si>
  <si>
    <t>переноска для новорожденных</t>
  </si>
  <si>
    <t>куртка женская из натуральной кожи</t>
  </si>
  <si>
    <t>часы наручные для мужчин</t>
  </si>
  <si>
    <t>мяч баскетбольный 7</t>
  </si>
  <si>
    <t>обувь ортопедическая женская</t>
  </si>
  <si>
    <t>крем для обуви</t>
  </si>
  <si>
    <t>панамка детская</t>
  </si>
  <si>
    <t>контейнер для бисера</t>
  </si>
  <si>
    <t>чехлы для стульев со спинкой</t>
  </si>
  <si>
    <t>кредитница для карт</t>
  </si>
  <si>
    <t>молочная база для гель лака</t>
  </si>
  <si>
    <t>коляска для кукол детская</t>
  </si>
  <si>
    <t>пошлая молли</t>
  </si>
  <si>
    <t>детская военная форма</t>
  </si>
  <si>
    <t>бокал для вина</t>
  </si>
  <si>
    <t>терка для пяток</t>
  </si>
  <si>
    <t>для мытья посуды жидкость</t>
  </si>
  <si>
    <t>зубная паста тайская</t>
  </si>
  <si>
    <t>футболка для беременных</t>
  </si>
  <si>
    <t>estel бальзам для волос</t>
  </si>
  <si>
    <t>прокладки для груди для кормящих</t>
  </si>
  <si>
    <t>шашки игра настольная</t>
  </si>
  <si>
    <t>сс крем для лица</t>
  </si>
  <si>
    <t>мойка для кухни врезная</t>
  </si>
  <si>
    <t>наволочка декоративная 45x45</t>
  </si>
  <si>
    <t>жилетка женская весна</t>
  </si>
  <si>
    <t>поилка для птиц</t>
  </si>
  <si>
    <t>бандаж для лица</t>
  </si>
  <si>
    <t>сиденье для унитаза</t>
  </si>
  <si>
    <t>acoola для мальчиков одежда</t>
  </si>
  <si>
    <t>формы для эпоксидной смолы</t>
  </si>
  <si>
    <t>летняя одежда</t>
  </si>
  <si>
    <t xml:space="preserve">кастрюля </t>
  </si>
  <si>
    <t>детская косметика для девочек</t>
  </si>
  <si>
    <t>штаны для девочек</t>
  </si>
  <si>
    <t>тактическая одежда мужская</t>
  </si>
  <si>
    <t>атласная лента</t>
  </si>
  <si>
    <t>ползунки для девочек</t>
  </si>
  <si>
    <t>новинки платья</t>
  </si>
  <si>
    <t>трусы для мальчика детские</t>
  </si>
  <si>
    <t>назови меня своим именем</t>
  </si>
  <si>
    <t>шиммер для тела</t>
  </si>
  <si>
    <t>бумажные формы для куличей</t>
  </si>
  <si>
    <t>мёд</t>
  </si>
  <si>
    <t>простыня на резинке 90х200</t>
  </si>
  <si>
    <t>апрель для женщин</t>
  </si>
  <si>
    <t>одежда для кормящих мам</t>
  </si>
  <si>
    <t>швейная машина</t>
  </si>
  <si>
    <t>для посудомоечной машины таблетки</t>
  </si>
  <si>
    <t>средство для унитаза</t>
  </si>
  <si>
    <t>аккумулятор для зарядки power bank</t>
  </si>
  <si>
    <t>гипс для творчества</t>
  </si>
  <si>
    <t>вермикулит для растений</t>
  </si>
  <si>
    <t>надувная кровать</t>
  </si>
  <si>
    <t>куртка женская джинсовая</t>
  </si>
  <si>
    <t>комиксы для детей</t>
  </si>
  <si>
    <t>бесшовное белье для женщин</t>
  </si>
  <si>
    <t>барная стойка</t>
  </si>
  <si>
    <t>плинтус для столешницы</t>
  </si>
  <si>
    <t>изолят сывороточного протеина</t>
  </si>
  <si>
    <t xml:space="preserve">повязка на голову </t>
  </si>
  <si>
    <t>майка женская белая</t>
  </si>
  <si>
    <t>простыня на резинке</t>
  </si>
  <si>
    <t>стойка для шаров</t>
  </si>
  <si>
    <t>парные браслеты для влюбленных</t>
  </si>
  <si>
    <t>фотофон для предметной съемки</t>
  </si>
  <si>
    <t>корзина для игрушек хранение вещей</t>
  </si>
  <si>
    <t>разделители для ящиков</t>
  </si>
  <si>
    <t>нарукавники для волейбола</t>
  </si>
  <si>
    <t>оболочка для колбасы натуральная</t>
  </si>
  <si>
    <t>лампа для ногтей</t>
  </si>
  <si>
    <t>спортивная кофта на молнии женская</t>
  </si>
  <si>
    <t>вакумные пакеты для одежды вакуумный насос</t>
  </si>
  <si>
    <t>весенняя куртка женская</t>
  </si>
  <si>
    <t>сок для детей</t>
  </si>
  <si>
    <t>военная форма мужская</t>
  </si>
  <si>
    <t>стол для пикника</t>
  </si>
  <si>
    <t>баттер для тела</t>
  </si>
  <si>
    <t>форма для наращивания ногтей</t>
  </si>
  <si>
    <t>mascotte обувь для женщин</t>
  </si>
  <si>
    <t>колечки для девочек</t>
  </si>
  <si>
    <t>vernel кондиционер для белья</t>
  </si>
  <si>
    <t>пробка для бутылки</t>
  </si>
  <si>
    <t>мужская линия</t>
  </si>
  <si>
    <t>повязка на голову женская летняя</t>
  </si>
  <si>
    <t>интимная гигиена</t>
  </si>
  <si>
    <t>юбка атласная</t>
  </si>
  <si>
    <t>футболка белая для девочки</t>
  </si>
  <si>
    <t>мочалка японская</t>
  </si>
  <si>
    <t>массажный мячик</t>
  </si>
  <si>
    <t>леггинсы женские для спорта</t>
  </si>
  <si>
    <t>корм для стерилизованных кошек</t>
  </si>
  <si>
    <t>эпилятор philips</t>
  </si>
  <si>
    <t>наклейки для декора</t>
  </si>
  <si>
    <t>камни для виски</t>
  </si>
  <si>
    <t>биогард от сорняков</t>
  </si>
  <si>
    <t>игровая клавиатура</t>
  </si>
  <si>
    <t>кровать односпальная</t>
  </si>
  <si>
    <t>карандаш для губ miss tais</t>
  </si>
  <si>
    <t>кепка женская летняя</t>
  </si>
  <si>
    <t>выпрямитель</t>
  </si>
  <si>
    <t>пищевой краситель для торта</t>
  </si>
  <si>
    <t>reima куртка для мальчика</t>
  </si>
  <si>
    <t>морская соль для ванны</t>
  </si>
  <si>
    <t>система хранения</t>
  </si>
  <si>
    <t>заколка автомат для волос</t>
  </si>
  <si>
    <t>платье детское нарядное</t>
  </si>
  <si>
    <t>каша безмолочная</t>
  </si>
  <si>
    <t>канистра для воды</t>
  </si>
  <si>
    <t>вязаный костюм женский</t>
  </si>
  <si>
    <t>отпариватель для одежды напольный</t>
  </si>
  <si>
    <t>морская соль</t>
  </si>
  <si>
    <t>сумка guess для женщин</t>
  </si>
  <si>
    <t>белая майка</t>
  </si>
  <si>
    <t>джинсы для мальчика подростковые</t>
  </si>
  <si>
    <t>олеся мустаева</t>
  </si>
  <si>
    <t>льняной костюм</t>
  </si>
  <si>
    <t>юбка кожаная</t>
  </si>
  <si>
    <t>обувь медицинская женская</t>
  </si>
  <si>
    <t>чехол для пропуска</t>
  </si>
  <si>
    <t>носочки для девочек</t>
  </si>
  <si>
    <t>lamel румяна</t>
  </si>
  <si>
    <t>syoss краска для волос</t>
  </si>
  <si>
    <t>карабин для сумок</t>
  </si>
  <si>
    <t>канва для вышивания</t>
  </si>
  <si>
    <t>подставка для маникюра</t>
  </si>
  <si>
    <t>гель лак для ногтей</t>
  </si>
  <si>
    <t>гель краска для ногтей</t>
  </si>
  <si>
    <t>семя льна</t>
  </si>
  <si>
    <t>игрушки для мальчиков</t>
  </si>
  <si>
    <t>вельветовая рубашка женская</t>
  </si>
  <si>
    <t>жаровня с крышкой</t>
  </si>
  <si>
    <t>поталь для ногтей</t>
  </si>
  <si>
    <t>подушка для стула</t>
  </si>
  <si>
    <t>куртка рубашка утепленная женская</t>
  </si>
  <si>
    <t>психология влияния</t>
  </si>
  <si>
    <t>вяленые томаты</t>
  </si>
  <si>
    <t>корневин для растений</t>
  </si>
  <si>
    <t xml:space="preserve">сумка спортивная </t>
  </si>
  <si>
    <t>консилер для лица и глаз</t>
  </si>
  <si>
    <t>бочка пластиковая для воды</t>
  </si>
  <si>
    <t xml:space="preserve">маски для лица </t>
  </si>
  <si>
    <t>женская кофта</t>
  </si>
  <si>
    <t>блеск для губ детский</t>
  </si>
  <si>
    <t>зажигалка для курения</t>
  </si>
  <si>
    <t>мемология</t>
  </si>
  <si>
    <t>чашка для кофе</t>
  </si>
  <si>
    <t>тейп для лица</t>
  </si>
  <si>
    <t>самоклеющаяся бумага</t>
  </si>
  <si>
    <t>баллон с гелием для шаров</t>
  </si>
  <si>
    <t>рубашка для девочки</t>
  </si>
  <si>
    <t>чехол для аирподсов</t>
  </si>
  <si>
    <t>платье свободного кроя</t>
  </si>
  <si>
    <t>минеральная вода</t>
  </si>
  <si>
    <t>мист для тела victoria secret</t>
  </si>
  <si>
    <t>salomon обувь мужская</t>
  </si>
  <si>
    <t>farmina для кошек</t>
  </si>
  <si>
    <t>рубашка для мальчика длинный рукав</t>
  </si>
  <si>
    <t>единорог мягкая игрушка</t>
  </si>
  <si>
    <t>фолиевая кислота</t>
  </si>
  <si>
    <t>куртка мужская весна-осень кожа</t>
  </si>
  <si>
    <t>куртка детская для мальчика</t>
  </si>
  <si>
    <t>держатель для зубных щеток</t>
  </si>
  <si>
    <t>конфеты красный октябрь</t>
  </si>
  <si>
    <t>вешалка для одежды напольная</t>
  </si>
  <si>
    <t>коляски</t>
  </si>
  <si>
    <t>антенна для телевизора</t>
  </si>
  <si>
    <t>футболка для малыша</t>
  </si>
  <si>
    <t>шапка лягушка</t>
  </si>
  <si>
    <t>развивающие книги для детей</t>
  </si>
  <si>
    <t>форма для тротуарной плитки</t>
  </si>
  <si>
    <t>подставка для благовоний</t>
  </si>
  <si>
    <t>шампунь пантин для волос</t>
  </si>
  <si>
    <t>красная нить</t>
  </si>
  <si>
    <t>abc - бытовая химия</t>
  </si>
  <si>
    <t>мантия женская с капюшоном</t>
  </si>
  <si>
    <t>капроновые колготки для девочки</t>
  </si>
  <si>
    <t>лайнер для бровей</t>
  </si>
  <si>
    <t>куртка женская бомбер</t>
  </si>
  <si>
    <t>скребок для удаления шерсти</t>
  </si>
  <si>
    <t>дымовая шашка</t>
  </si>
  <si>
    <t>лото игра настольная</t>
  </si>
  <si>
    <t>деревянный конструктор</t>
  </si>
  <si>
    <t>для обуви</t>
  </si>
  <si>
    <t>смесь для куличей</t>
  </si>
  <si>
    <t>футболки мужские турция</t>
  </si>
  <si>
    <t>соковыжималка механическая</t>
  </si>
  <si>
    <t>маска для лица увлажняющая</t>
  </si>
  <si>
    <t>бита бейсбольная</t>
  </si>
  <si>
    <t>корм для крысы</t>
  </si>
  <si>
    <t>бепантен для новорожденных</t>
  </si>
  <si>
    <t>люстра светодиодная</t>
  </si>
  <si>
    <t>обувь женская демисезонная</t>
  </si>
  <si>
    <t>клюква вяленая</t>
  </si>
  <si>
    <t>футболка мужская z</t>
  </si>
  <si>
    <t>рубашка детская мальчик</t>
  </si>
  <si>
    <t>шампунь детский для девочек</t>
  </si>
  <si>
    <t>чехол для гитары</t>
  </si>
  <si>
    <t>молочко для тела увлажняющее</t>
  </si>
  <si>
    <t>мельница для перца</t>
  </si>
  <si>
    <t>корм для кошек сухой для стерилизованных</t>
  </si>
  <si>
    <t>крем от растяжек</t>
  </si>
  <si>
    <t>черный жемчуг крем для лица</t>
  </si>
  <si>
    <t>аромадиффузор для дома</t>
  </si>
  <si>
    <t>art visage гель для бровей</t>
  </si>
  <si>
    <t>полотенце для рук</t>
  </si>
  <si>
    <t>биорепейр зубная паста</t>
  </si>
  <si>
    <t>виагра для женщин</t>
  </si>
  <si>
    <t>джорданы обувь для мальчиков</t>
  </si>
  <si>
    <t>футболка для кормления грудью</t>
  </si>
  <si>
    <t>формы для выпечки силиконовые</t>
  </si>
  <si>
    <t>фисташковая паста</t>
  </si>
  <si>
    <t>тарелка керамическая</t>
  </si>
  <si>
    <t>дренаж для цветов</t>
  </si>
  <si>
    <t>футболка белая для мальчика</t>
  </si>
  <si>
    <t>проволока для рукоделия</t>
  </si>
  <si>
    <t>сумка на коляску</t>
  </si>
  <si>
    <t>для мытья окон щетка</t>
  </si>
  <si>
    <t>белая блузка для девочки</t>
  </si>
  <si>
    <t>зажимы для пакетов</t>
  </si>
  <si>
    <t>полка настенная белая</t>
  </si>
  <si>
    <t>шлёпки женские</t>
  </si>
  <si>
    <t>блузка летняя с коротким рукавом</t>
  </si>
  <si>
    <t>краски для яиц</t>
  </si>
  <si>
    <t>обезжириватель для ногтей</t>
  </si>
  <si>
    <t>рабочая обувь</t>
  </si>
  <si>
    <t>кисти для макияжа fiable</t>
  </si>
  <si>
    <t>шампунь для мужчин</t>
  </si>
  <si>
    <t>футболки детские для девочек</t>
  </si>
  <si>
    <t>купальник для девочки детский</t>
  </si>
  <si>
    <t>крыло для велосипеда</t>
  </si>
  <si>
    <t>святая</t>
  </si>
  <si>
    <t>водонепроницаемый чехол для телефона</t>
  </si>
  <si>
    <t>шампунь от выпадения волос</t>
  </si>
  <si>
    <t>мойка для автомобиля</t>
  </si>
  <si>
    <t>москвичи для белых кроссовок</t>
  </si>
  <si>
    <t>застежка для бижутерии</t>
  </si>
  <si>
    <t>корм для попугаев</t>
  </si>
  <si>
    <t>подставка для крышек кастрюль</t>
  </si>
  <si>
    <t>коврик для спорта йоги и фитнеса</t>
  </si>
  <si>
    <t>водолазка с коротким рукавом женская</t>
  </si>
  <si>
    <t>обувь женская весна</t>
  </si>
  <si>
    <t>мука рисовая</t>
  </si>
  <si>
    <t>солнцезащитная пленка</t>
  </si>
  <si>
    <t>куртка рубашка мужская</t>
  </si>
  <si>
    <t>зонт пляжный большой</t>
  </si>
  <si>
    <t>джинсы детские для мальчиков</t>
  </si>
  <si>
    <t>слуховой аппарат для пожилых</t>
  </si>
  <si>
    <t>кенгуру для малышей</t>
  </si>
  <si>
    <t>груша для бокса</t>
  </si>
  <si>
    <t>маска для волос увлажняющая</t>
  </si>
  <si>
    <t>тесьма для рукоделия</t>
  </si>
  <si>
    <t>bref для унитаза</t>
  </si>
  <si>
    <t>полукомбинезон для девочки весна</t>
  </si>
  <si>
    <t>костюм спортивный для девочек</t>
  </si>
  <si>
    <t>нож для теста</t>
  </si>
  <si>
    <t>контейнер для смеси</t>
  </si>
  <si>
    <t>степлеры канцелярские</t>
  </si>
  <si>
    <t>сменные файлы для пилок</t>
  </si>
  <si>
    <t>ковёр</t>
  </si>
  <si>
    <t>кепка женская головные уборы</t>
  </si>
  <si>
    <t>плёнка самоклеющаяся</t>
  </si>
  <si>
    <t>рубашка белая для мальчика</t>
  </si>
  <si>
    <t>куртка экокожа женская</t>
  </si>
  <si>
    <t>сушилка для посуды в шкаф</t>
  </si>
  <si>
    <t>рубашка белая мужская</t>
  </si>
  <si>
    <t>краска для яиц домашняя кухня</t>
  </si>
  <si>
    <t>tomas munz обувь женская</t>
  </si>
  <si>
    <t>блесна для рыбалки</t>
  </si>
  <si>
    <t>виброяйцо</t>
  </si>
  <si>
    <t>купальник для бассейна женский слитный</t>
  </si>
  <si>
    <t>юбка женская джинсовая</t>
  </si>
  <si>
    <t>лежанка для животных</t>
  </si>
  <si>
    <t>видеоняня</t>
  </si>
  <si>
    <t>sirius для кошек</t>
  </si>
  <si>
    <t>обруч для волос</t>
  </si>
  <si>
    <t>холст на подрамнике для рисования</t>
  </si>
  <si>
    <t>каподастр для гитары</t>
  </si>
  <si>
    <t>трикотажная пряжа для вязания</t>
  </si>
  <si>
    <t>подставка для торта</t>
  </si>
  <si>
    <t>ковшик для купания</t>
  </si>
  <si>
    <t>брюки школьные для мальчика</t>
  </si>
  <si>
    <t>игрушки для ванной детские</t>
  </si>
  <si>
    <t>форма для торта</t>
  </si>
  <si>
    <t>насадка на кран для воды</t>
  </si>
  <si>
    <t>куртка ветровка женская</t>
  </si>
  <si>
    <t>краска для принтера</t>
  </si>
  <si>
    <t>обложка для свидетельства о рождении</t>
  </si>
  <si>
    <t>халат детский для мальчика</t>
  </si>
  <si>
    <t>ведерко для песочницы</t>
  </si>
  <si>
    <t>детские игрушки для мальчика</t>
  </si>
  <si>
    <t>подушка для ванной</t>
  </si>
  <si>
    <t>развлечения и гаджеты</t>
  </si>
  <si>
    <t>манжета для тонометр</t>
  </si>
  <si>
    <t>насадка для швабры</t>
  </si>
  <si>
    <t>гортензия</t>
  </si>
  <si>
    <t xml:space="preserve">украшения </t>
  </si>
  <si>
    <t>комбинезон джинсовый для девочек</t>
  </si>
  <si>
    <t>легинсы для беременных</t>
  </si>
  <si>
    <t>кронштейны для полок</t>
  </si>
  <si>
    <t>кашпо для суккулентов</t>
  </si>
  <si>
    <t>гуливер детская одежда</t>
  </si>
  <si>
    <t>отбеливающая зубная паста</t>
  </si>
  <si>
    <t>паяльно-термические инструменты</t>
  </si>
  <si>
    <t>соляная лампа</t>
  </si>
  <si>
    <t>одежда глория джинс</t>
  </si>
  <si>
    <t>маска для волос с перцем</t>
  </si>
  <si>
    <t>стремянка для дома</t>
  </si>
  <si>
    <t>сумка шоппер женская кожаная</t>
  </si>
  <si>
    <t>гирлянда с днем рождения</t>
  </si>
  <si>
    <t>кнопки канцелярские</t>
  </si>
  <si>
    <t>вытяжка кухонная на 60 см</t>
  </si>
  <si>
    <t>крючок для полотенца</t>
  </si>
  <si>
    <t>футболка подростковая мальчика</t>
  </si>
  <si>
    <t>набор первоклассника канцелярские товары</t>
  </si>
  <si>
    <t>когтерез для собак</t>
  </si>
  <si>
    <t>ветровка мужская осенняя</t>
  </si>
  <si>
    <t>шумовка для казана</t>
  </si>
  <si>
    <t>новинки женская одежда</t>
  </si>
  <si>
    <t>конструктор для малышей</t>
  </si>
  <si>
    <t>рубашка в клетку для девочки</t>
  </si>
  <si>
    <t>ручка для мебели</t>
  </si>
  <si>
    <t>пивная кружка</t>
  </si>
  <si>
    <t>солонка для соли</t>
  </si>
  <si>
    <t>колба для кальяна</t>
  </si>
  <si>
    <t>цепь бижутерия</t>
  </si>
  <si>
    <t>shiseido для лица</t>
  </si>
  <si>
    <t>договориться не проблема</t>
  </si>
  <si>
    <t>платок для храма</t>
  </si>
  <si>
    <t>душевая лейка</t>
  </si>
  <si>
    <t>женские футболки турция</t>
  </si>
  <si>
    <t>решетка для мангала</t>
  </si>
  <si>
    <t>маска тканевая для лица</t>
  </si>
  <si>
    <t>кремовые румяна</t>
  </si>
  <si>
    <t>шапка для бассейна женская</t>
  </si>
  <si>
    <t>фотоэпилятор</t>
  </si>
  <si>
    <t>кушетка для массажа</t>
  </si>
  <si>
    <t>магнезия</t>
  </si>
  <si>
    <t>формы для свечей</t>
  </si>
  <si>
    <t>малярный скотч</t>
  </si>
  <si>
    <t>спонжик для макияжа</t>
  </si>
  <si>
    <t>поясная сумка женская аксессуары</t>
  </si>
  <si>
    <t>ящик для инструментов</t>
  </si>
  <si>
    <t>янтарная кислота</t>
  </si>
  <si>
    <t>термометр для духовки</t>
  </si>
  <si>
    <t>чехол для наушников airpods 2</t>
  </si>
  <si>
    <t>косметичка для бассейна</t>
  </si>
  <si>
    <t>села для мальчика</t>
  </si>
  <si>
    <t>водолазка черная женская</t>
  </si>
  <si>
    <t>одноразовая электронная сигарета</t>
  </si>
  <si>
    <t>туника удлиненная женская летняя</t>
  </si>
  <si>
    <t>лего френдс для девочек</t>
  </si>
  <si>
    <t>аппликатор ляпко коврик</t>
  </si>
  <si>
    <t>кофта на молнии мужская</t>
  </si>
  <si>
    <t>чехол для airpods pro</t>
  </si>
  <si>
    <t>подарочный пакет с днем рождения</t>
  </si>
  <si>
    <t>халат для беременных</t>
  </si>
  <si>
    <t>самоклеящиеся панели для стен</t>
  </si>
  <si>
    <t>черная рубашка</t>
  </si>
  <si>
    <t xml:space="preserve">гель для умывания </t>
  </si>
  <si>
    <t>многоразовые трусики для детей</t>
  </si>
  <si>
    <t>nivea бальзам для губ</t>
  </si>
  <si>
    <t>сумка дорожная на колесиках</t>
  </si>
  <si>
    <t>женские кроссовки белые натуральная кожа</t>
  </si>
  <si>
    <t>накидки на сиденья</t>
  </si>
  <si>
    <t>сумка через плечо подростковая</t>
  </si>
  <si>
    <t>для женщин футболки</t>
  </si>
  <si>
    <t>яйца</t>
  </si>
  <si>
    <t>ванночка для ног</t>
  </si>
  <si>
    <t>adidas кроссовки для мальчиков</t>
  </si>
  <si>
    <t>для ванны</t>
  </si>
  <si>
    <t>пенал для девочки</t>
  </si>
  <si>
    <t>пила садовая</t>
  </si>
  <si>
    <t>плойка тройная</t>
  </si>
  <si>
    <t xml:space="preserve">толстовка мужская </t>
  </si>
  <si>
    <t>alize puffy пряжа</t>
  </si>
  <si>
    <t>17 в 1 для волос likato</t>
  </si>
  <si>
    <t>сделай бокс домашняя кухня</t>
  </si>
  <si>
    <t>украшение для кулича</t>
  </si>
  <si>
    <t>макролинза для телефона</t>
  </si>
  <si>
    <t>для кулича</t>
  </si>
  <si>
    <t>пудра для лица матирующая</t>
  </si>
  <si>
    <t>кисточки для ногтей</t>
  </si>
  <si>
    <t>вязание</t>
  </si>
  <si>
    <t>пневматическая винтовка</t>
  </si>
  <si>
    <t>рюкзак для девочки для прогулки</t>
  </si>
  <si>
    <t>крем парафин для рук</t>
  </si>
  <si>
    <t>набор инструментов для дома</t>
  </si>
  <si>
    <t>спиннинг для рыбалки штекерный</t>
  </si>
  <si>
    <t>пикачу мягкая игрушка</t>
  </si>
  <si>
    <t>майка для фитнеса женская</t>
  </si>
  <si>
    <t>рация детская</t>
  </si>
  <si>
    <t>день рождения все для праздника</t>
  </si>
  <si>
    <t>каучуковая база</t>
  </si>
  <si>
    <t>худи женская</t>
  </si>
  <si>
    <t>распашонка для малышей</t>
  </si>
  <si>
    <t>куртка кожаная мужская осенняя</t>
  </si>
  <si>
    <t>долговременная укладка бровей</t>
  </si>
  <si>
    <t>краска для кожаных изделий</t>
  </si>
  <si>
    <t>флешка для компьютера</t>
  </si>
  <si>
    <t>репейное масло для волос</t>
  </si>
  <si>
    <t>мыло для рук</t>
  </si>
  <si>
    <t>сумка на коляску детскую</t>
  </si>
  <si>
    <t>депилятор электрический женский</t>
  </si>
  <si>
    <t>рубашка для мальчика с коротким рукавом</t>
  </si>
  <si>
    <t>джойстик для телефона</t>
  </si>
  <si>
    <t>reebok для мужчин</t>
  </si>
  <si>
    <t>земля</t>
  </si>
  <si>
    <t xml:space="preserve">чёрное платье </t>
  </si>
  <si>
    <t>шампунь против выпадения волос</t>
  </si>
  <si>
    <t>краска для стемпинга</t>
  </si>
  <si>
    <t>для мытья окон робот</t>
  </si>
  <si>
    <t>кора для орхидей</t>
  </si>
  <si>
    <t>бреф для унитаза</t>
  </si>
  <si>
    <t>рубашка поло мужская</t>
  </si>
  <si>
    <t>ветровка женская удлиненная</t>
  </si>
  <si>
    <t>экко обувь женская</t>
  </si>
  <si>
    <t>блок питания для зарядки</t>
  </si>
  <si>
    <t>джойстик для пк</t>
  </si>
  <si>
    <t>платье для дома</t>
  </si>
  <si>
    <t>костюм для рыбалки летний</t>
  </si>
  <si>
    <t>тоналка для лица</t>
  </si>
  <si>
    <t>фольга для запекания</t>
  </si>
  <si>
    <t>пудра минеральная</t>
  </si>
  <si>
    <t>накидка для стрижки волос</t>
  </si>
  <si>
    <t>подставка для ног</t>
  </si>
  <si>
    <t>подхваты для штор</t>
  </si>
  <si>
    <t xml:space="preserve">зубная щетка </t>
  </si>
  <si>
    <t>семена льна для похудения</t>
  </si>
  <si>
    <t>военная форма на мальчика</t>
  </si>
  <si>
    <t>подарочная бумага</t>
  </si>
  <si>
    <t>парфюмерия для дома</t>
  </si>
  <si>
    <t>игры для взрослых</t>
  </si>
  <si>
    <t>мясорубка электрическая с насадками</t>
  </si>
  <si>
    <t>восхитительная ведьма</t>
  </si>
  <si>
    <t>для телефона</t>
  </si>
  <si>
    <t>ресницы для наращивания nagaraku</t>
  </si>
  <si>
    <t>топ с завязками</t>
  </si>
  <si>
    <t>кофта на молнии для девочки</t>
  </si>
  <si>
    <t>куртка для малыша</t>
  </si>
  <si>
    <t>урологические для женщин</t>
  </si>
  <si>
    <t>юбка школьная</t>
  </si>
  <si>
    <t>легинсы для девочек</t>
  </si>
  <si>
    <t>плита газовая</t>
  </si>
  <si>
    <t xml:space="preserve">женская одежда </t>
  </si>
  <si>
    <t>hqd! электронная сигарета</t>
  </si>
  <si>
    <t>комплект в коляску</t>
  </si>
  <si>
    <t>стол пластиковый для дачи</t>
  </si>
  <si>
    <t>шкатулка деревянная</t>
  </si>
  <si>
    <t>носки для малыша</t>
  </si>
  <si>
    <t>стиральный порошок японский</t>
  </si>
  <si>
    <t>поддон для рассады</t>
  </si>
  <si>
    <t>джинсовая юбка миди</t>
  </si>
  <si>
    <t>платье для подростка</t>
  </si>
  <si>
    <t>рамка для постера</t>
  </si>
  <si>
    <t>лопатка силиконовая</t>
  </si>
  <si>
    <t>кобура для пистолета</t>
  </si>
  <si>
    <t>прозрачный лак для ногтей</t>
  </si>
  <si>
    <t>упаковка для подарков</t>
  </si>
  <si>
    <t>лечебный лак для ногтей</t>
  </si>
  <si>
    <t>утягивающее белье корректирующие</t>
  </si>
  <si>
    <t>утя лалафанфан</t>
  </si>
  <si>
    <t xml:space="preserve">летние платья </t>
  </si>
  <si>
    <t>гуашь художественная</t>
  </si>
  <si>
    <t>тонометр автоматический для измерения давления</t>
  </si>
  <si>
    <t>светильник для цветов</t>
  </si>
  <si>
    <t>защитный экран для плиты</t>
  </si>
  <si>
    <t>миски для кошек</t>
  </si>
  <si>
    <t>нарукавники для плавания детские</t>
  </si>
  <si>
    <t>полка в ванную угловая</t>
  </si>
  <si>
    <t>побелка для садовых деревьев</t>
  </si>
  <si>
    <t>топ для гель лака без липкого слоя</t>
  </si>
  <si>
    <t>инкубатор для яиц</t>
  </si>
  <si>
    <t>модная женская одежда</t>
  </si>
  <si>
    <t>капсулы для кофе</t>
  </si>
  <si>
    <t>составы для ламинирования ресниц</t>
  </si>
  <si>
    <t>стабилизатор для телефона</t>
  </si>
  <si>
    <t>купальник женский слитные для плавания</t>
  </si>
  <si>
    <t>набор гель лак для маникюра</t>
  </si>
  <si>
    <t>топы для девочек</t>
  </si>
  <si>
    <t>дистиллированная вода</t>
  </si>
  <si>
    <t>ваза керамическая</t>
  </si>
  <si>
    <t>стул для рыбалки</t>
  </si>
  <si>
    <t>шампунь для волос женский профессиональный</t>
  </si>
  <si>
    <t>футболка армия россии</t>
  </si>
  <si>
    <t>вкусняшки для собак</t>
  </si>
  <si>
    <t>наполнитель для подушек</t>
  </si>
  <si>
    <t>тяпка для огорода</t>
  </si>
  <si>
    <t>праймер для лица</t>
  </si>
  <si>
    <t>игрушка для котов</t>
  </si>
  <si>
    <t>курточка весенняя женская</t>
  </si>
  <si>
    <t>бенетон женская одежда</t>
  </si>
  <si>
    <t>шнур для вязания</t>
  </si>
  <si>
    <t>12 в 1 эликсир для волос</t>
  </si>
  <si>
    <t>комплект для новорожденного</t>
  </si>
  <si>
    <t>деревянные заготовки</t>
  </si>
  <si>
    <t>лошадиная сила</t>
  </si>
  <si>
    <t>вакууматор для продуктов</t>
  </si>
  <si>
    <t>подвеска золотая</t>
  </si>
  <si>
    <t>джинсы для беременных mom</t>
  </si>
  <si>
    <t>блески для губ</t>
  </si>
  <si>
    <t>домашняя туника</t>
  </si>
  <si>
    <t>удочка летняя</t>
  </si>
  <si>
    <t>сандали для девочки кожа</t>
  </si>
  <si>
    <t>свечи для торта с цифрами</t>
  </si>
  <si>
    <t>краска для одежды черная</t>
  </si>
  <si>
    <t>rieker обувь для женщин</t>
  </si>
  <si>
    <t>гидрофильное масло для умывания</t>
  </si>
  <si>
    <t>bronsun для бровей</t>
  </si>
  <si>
    <t xml:space="preserve">сыворотка для лица </t>
  </si>
  <si>
    <t>товары для новорожденных</t>
  </si>
  <si>
    <t>колесо для тележки</t>
  </si>
  <si>
    <t>бальзам для волос профессиональный</t>
  </si>
  <si>
    <t>терка для овощей ручная</t>
  </si>
  <si>
    <t>белая водолазка женская</t>
  </si>
  <si>
    <t>комбинезон для собак мелких пород</t>
  </si>
  <si>
    <t>сумка белая женская</t>
  </si>
  <si>
    <t>шампунь профессиональный для волос</t>
  </si>
  <si>
    <t>сода пищевая натуральная</t>
  </si>
  <si>
    <t>защита от падения</t>
  </si>
  <si>
    <t>энциклопедия</t>
  </si>
  <si>
    <t>маникюрные ножницы для кутикулы</t>
  </si>
  <si>
    <t>костюм спортивный для мальчика</t>
  </si>
  <si>
    <t>крем для депиляции лица</t>
  </si>
  <si>
    <t>сода кальцинированная</t>
  </si>
  <si>
    <t>набор для барбекю</t>
  </si>
  <si>
    <t>чайник стеклянный</t>
  </si>
  <si>
    <t>летняя юбка</t>
  </si>
  <si>
    <t>мята</t>
  </si>
  <si>
    <t>торты, печенье, вафли, пряники</t>
  </si>
  <si>
    <t>крем для лица солнцезащитный</t>
  </si>
  <si>
    <t>держатель для телефона на велосипед</t>
  </si>
  <si>
    <t>корсет для осанки спины</t>
  </si>
  <si>
    <t>фонарь налобный аккумуляторный</t>
  </si>
  <si>
    <t>зола для женщин</t>
  </si>
  <si>
    <t>контейнеры для еды стекло</t>
  </si>
  <si>
    <t>тоника бальзам для тонирования волос</t>
  </si>
  <si>
    <t>футбольная форма мужская</t>
  </si>
  <si>
    <t>антенна автомобильная</t>
  </si>
  <si>
    <t>сарафан летний женский для отдыха</t>
  </si>
  <si>
    <t>магнезия спортивная</t>
  </si>
  <si>
    <t>жидкость для снятия лака без ацетона</t>
  </si>
  <si>
    <t>детские вещи для девочек</t>
  </si>
  <si>
    <t>фурминатор для собак</t>
  </si>
  <si>
    <t>фсо вспышки для авто</t>
  </si>
  <si>
    <t>кашпо и вазоны горшки, опоры и все для рассады</t>
  </si>
  <si>
    <t>пшеница для проращивания</t>
  </si>
  <si>
    <t>крем от загара для лица</t>
  </si>
  <si>
    <t>сублимированный ягоды</t>
  </si>
  <si>
    <t>книга для девочек</t>
  </si>
  <si>
    <t>зубная щетка мягкая</t>
  </si>
  <si>
    <t>домашняя одежда для женщин</t>
  </si>
  <si>
    <t>костюм для йоги</t>
  </si>
  <si>
    <t>дилдо для женщин</t>
  </si>
  <si>
    <t>кроссовки светящиеся для девочки</t>
  </si>
  <si>
    <t>комбезы для новорожденных</t>
  </si>
  <si>
    <t>кошелек для карт</t>
  </si>
  <si>
    <t>школьная блузка для девочки</t>
  </si>
  <si>
    <t>толстовка на молнии для мальчика</t>
  </si>
  <si>
    <t>нарды деревянные</t>
  </si>
  <si>
    <t>коврик для выпечки</t>
  </si>
  <si>
    <t>коляска детская</t>
  </si>
  <si>
    <t>тарелка для яиц</t>
  </si>
  <si>
    <t>кресло для дома</t>
  </si>
  <si>
    <t>косметичка женская</t>
  </si>
  <si>
    <t>раковина с тумбой для ванной</t>
  </si>
  <si>
    <t>сквизер для граффити</t>
  </si>
  <si>
    <t>лазерная указка для кошек</t>
  </si>
  <si>
    <t>подгузники для новорожденных 3-5 кг</t>
  </si>
  <si>
    <t>кран смеситель для ванной</t>
  </si>
  <si>
    <t>шлёпанцы женские</t>
  </si>
  <si>
    <t>петуния</t>
  </si>
  <si>
    <t>маркер для ткани</t>
  </si>
  <si>
    <t>защита для роликов детская</t>
  </si>
  <si>
    <t>моти япония</t>
  </si>
  <si>
    <t>кепи для женщин</t>
  </si>
  <si>
    <t>плита индукционная</t>
  </si>
  <si>
    <t>портупея на рубашку</t>
  </si>
  <si>
    <t>ремешок для сумки</t>
  </si>
  <si>
    <t>вазоны для цветов</t>
  </si>
  <si>
    <t>направляющие для ящиков</t>
  </si>
  <si>
    <t>процессор для компьютера</t>
  </si>
  <si>
    <t>одежда для беременных и кормящих</t>
  </si>
  <si>
    <t>для пяток</t>
  </si>
  <si>
    <t>бумага белая для принтера</t>
  </si>
  <si>
    <t>шорты детские для девочек</t>
  </si>
  <si>
    <t>гель для лица</t>
  </si>
  <si>
    <t>радиатор отопления</t>
  </si>
  <si>
    <t>жемчуг бижутерия</t>
  </si>
  <si>
    <t>мяч для волейбола</t>
  </si>
  <si>
    <t>капсулы для кофемашины дольче густо</t>
  </si>
  <si>
    <t>формы для льда</t>
  </si>
  <si>
    <t>рамки для фото 21х30</t>
  </si>
  <si>
    <t>сифон для кухонной мойки</t>
  </si>
  <si>
    <t>нёрфы</t>
  </si>
  <si>
    <t>женские платья летние большие размеры</t>
  </si>
  <si>
    <t>льняное платье</t>
  </si>
  <si>
    <t>тушь для бровей коричневая</t>
  </si>
  <si>
    <t>боди для малыша</t>
  </si>
  <si>
    <t>гель лаки для ногтей неоновые</t>
  </si>
  <si>
    <t>плюшевая кофта</t>
  </si>
  <si>
    <t>кисточка для макияжа</t>
  </si>
  <si>
    <t>шнурки силиконовые для обуви</t>
  </si>
  <si>
    <t>емкость для специй</t>
  </si>
  <si>
    <t>ортопедические сандалии для девочки</t>
  </si>
  <si>
    <t>тюль короткая</t>
  </si>
  <si>
    <t>лежак для собаки</t>
  </si>
  <si>
    <t>ящик</t>
  </si>
  <si>
    <t>рюкзак для мальчика</t>
  </si>
  <si>
    <t>кляп</t>
  </si>
  <si>
    <t>антидождь для стекла автомобиля</t>
  </si>
  <si>
    <t>аппарат для чистки лица</t>
  </si>
  <si>
    <t>чехлы для автомобильных сидений</t>
  </si>
  <si>
    <t>юбка летняя женская</t>
  </si>
  <si>
    <t>ложка чайная</t>
  </si>
  <si>
    <t>мужская туалетная вода</t>
  </si>
  <si>
    <t>вейдерсы для рыбалки</t>
  </si>
  <si>
    <t xml:space="preserve">футболка детская </t>
  </si>
  <si>
    <t>клипсы для автомобилей</t>
  </si>
  <si>
    <t>стиральный порошок ушастый нянь</t>
  </si>
  <si>
    <t>простынь 2 спальная</t>
  </si>
  <si>
    <t>линеры для скетчинга</t>
  </si>
  <si>
    <t>шорты для девочек</t>
  </si>
  <si>
    <t>стульчик для купания</t>
  </si>
  <si>
    <t>органайзер для ватных дисков</t>
  </si>
  <si>
    <t>молния для куртки</t>
  </si>
  <si>
    <t>пеленка для новорождённых</t>
  </si>
  <si>
    <t>профессиональная краска для волос</t>
  </si>
  <si>
    <t xml:space="preserve">фильтр для воды </t>
  </si>
  <si>
    <t>футболка адидас женская</t>
  </si>
  <si>
    <t>блузка летняя</t>
  </si>
  <si>
    <t>шнурок для подвески</t>
  </si>
  <si>
    <t>ошейник от блох и клещей для кошек</t>
  </si>
  <si>
    <t>масло для ресниц</t>
  </si>
  <si>
    <t>поглотитель запаха для холодильника</t>
  </si>
  <si>
    <t>увлажняющая сыворотка для лица</t>
  </si>
  <si>
    <t>колготки для девочки школьные</t>
  </si>
  <si>
    <t>босоножки с завязками</t>
  </si>
  <si>
    <t>летняя обувь женская босоножки</t>
  </si>
  <si>
    <t xml:space="preserve">корм для кошек </t>
  </si>
  <si>
    <t>для ванной</t>
  </si>
  <si>
    <t>маска пленка для лица</t>
  </si>
  <si>
    <t>овощерезка ручная с контейнером</t>
  </si>
  <si>
    <t>чашки для чая</t>
  </si>
  <si>
    <t>форма для выпечки хлеба</t>
  </si>
  <si>
    <t>растения против зомби</t>
  </si>
  <si>
    <t>контейнер для ватных дисков</t>
  </si>
  <si>
    <t>игрушки для собак средних пород</t>
  </si>
  <si>
    <t>скребок для чистки языка</t>
  </si>
  <si>
    <t>платье для девочек</t>
  </si>
  <si>
    <t>лестница стремянка</t>
  </si>
  <si>
    <t>деревенские лакомства для собак</t>
  </si>
  <si>
    <t>юбка спортивная</t>
  </si>
  <si>
    <t>платье-рубашка для женщин</t>
  </si>
  <si>
    <t>корм для собак сухой для крупных пород</t>
  </si>
  <si>
    <t>пакеты для вещей вакуумные</t>
  </si>
  <si>
    <t>аккумулятор холода</t>
  </si>
  <si>
    <t>маленькая сумка через плечо</t>
  </si>
  <si>
    <t>черная рубашка женская</t>
  </si>
  <si>
    <t>пальто демисезон для женщин</t>
  </si>
  <si>
    <t>джинсы для беременных женские</t>
  </si>
  <si>
    <t>наполнитель для кошачьего туалета древесный</t>
  </si>
  <si>
    <t>кепки для мальчиков</t>
  </si>
  <si>
    <t>глазурь для выпечки</t>
  </si>
  <si>
    <t>кондитерская посыпка для куличей</t>
  </si>
  <si>
    <t>зубная паста для собак</t>
  </si>
  <si>
    <t>массажная щетка для тела</t>
  </si>
  <si>
    <t>когтеточка с домиком для кошки</t>
  </si>
  <si>
    <t>топик для девочки</t>
  </si>
  <si>
    <t>укороченная рубашка</t>
  </si>
  <si>
    <t>филер для волос</t>
  </si>
  <si>
    <t>полигель для ногтей</t>
  </si>
  <si>
    <t>гарньер краска для волос</t>
  </si>
  <si>
    <t>blitz для кошек</t>
  </si>
  <si>
    <t>пеликан одежда для девочек</t>
  </si>
  <si>
    <t>туники женские нарядные</t>
  </si>
  <si>
    <t>подтяжки женские</t>
  </si>
  <si>
    <t>костюм для мальчика спортивный одежда</t>
  </si>
  <si>
    <t>oral-b насадка для зубной щетки</t>
  </si>
  <si>
    <t xml:space="preserve">женская обувь </t>
  </si>
  <si>
    <t>глаза для игрушек рукоделие</t>
  </si>
  <si>
    <t>пульверизатор для растений</t>
  </si>
  <si>
    <t>коробка для игрушек</t>
  </si>
  <si>
    <t>коляска для двойни</t>
  </si>
  <si>
    <t>сумка мужская для документов</t>
  </si>
  <si>
    <t>бордюрная лента для ванны</t>
  </si>
  <si>
    <t>резинки для плетения</t>
  </si>
  <si>
    <t>юбка женская кожаная</t>
  </si>
  <si>
    <t>платья летние турция</t>
  </si>
  <si>
    <t>ботинки для мальчиков демисезонные</t>
  </si>
  <si>
    <t>кольца для волос</t>
  </si>
  <si>
    <t>скребок для плиты</t>
  </si>
  <si>
    <t>аэрогриль техника для кухни</t>
  </si>
  <si>
    <t>набор для суши</t>
  </si>
  <si>
    <t>фильтр масляный автомобильный</t>
  </si>
  <si>
    <t>бюстгальтер для беременных</t>
  </si>
  <si>
    <t>тени для век жидкие</t>
  </si>
  <si>
    <t>опилки для грызунов</t>
  </si>
  <si>
    <t>форма для леденцов</t>
  </si>
  <si>
    <t>краситель для торта</t>
  </si>
  <si>
    <t>bodo для мальчиков</t>
  </si>
  <si>
    <t>куртка для женщин</t>
  </si>
  <si>
    <t>ветровка женская спортивная</t>
  </si>
  <si>
    <t>для праздника</t>
  </si>
  <si>
    <t>спецодежда мужская рабочая летняя</t>
  </si>
  <si>
    <t>скребок гуаша из натурального камня</t>
  </si>
  <si>
    <t>гамак для кошек</t>
  </si>
  <si>
    <t>корзины для белья</t>
  </si>
  <si>
    <t>имаджинариум настольная игра</t>
  </si>
  <si>
    <t>подставка для канцелярии</t>
  </si>
  <si>
    <t>лак для дерева</t>
  </si>
  <si>
    <t>бинт самофиксирующийся</t>
  </si>
  <si>
    <t>вешалка напольная для одежды металлическая</t>
  </si>
  <si>
    <t>воздушные шары с днем рождения</t>
  </si>
  <si>
    <t>блок питания для зарядки iphone</t>
  </si>
  <si>
    <t>серьги висячие</t>
  </si>
  <si>
    <t>перлит для растений</t>
  </si>
  <si>
    <t>детские кроссовки для малышей</t>
  </si>
  <si>
    <t>пеногенератор для мойки</t>
  </si>
  <si>
    <t>канистра для бензина 20л</t>
  </si>
  <si>
    <t>маруся</t>
  </si>
  <si>
    <t>женская одежда из льна</t>
  </si>
  <si>
    <t>ореховая смесь</t>
  </si>
  <si>
    <t>сумка для девочки через плечо</t>
  </si>
  <si>
    <t>держатель для балдахина</t>
  </si>
  <si>
    <t>pepe jeans london для женщин</t>
  </si>
  <si>
    <t>туалетная бумага влажная</t>
  </si>
  <si>
    <t>расческа для волос массажная</t>
  </si>
  <si>
    <t>нож канцелярский</t>
  </si>
  <si>
    <t>спидометр для велосипеда</t>
  </si>
  <si>
    <t>подъюбник для девочки</t>
  </si>
  <si>
    <t>набор косметики для женщин</t>
  </si>
  <si>
    <t>пурелан для сосков</t>
  </si>
  <si>
    <t>дозатор для масла</t>
  </si>
  <si>
    <t>покровский пряник</t>
  </si>
  <si>
    <t xml:space="preserve">пятновыводитель </t>
  </si>
  <si>
    <t>скотч для наращивания ресниц</t>
  </si>
  <si>
    <t>ножницы для кутикулы</t>
  </si>
  <si>
    <t>для пяток средство</t>
  </si>
  <si>
    <t xml:space="preserve">ветровка для девочки </t>
  </si>
  <si>
    <t>кроссовки для мальчиков светящиеся</t>
  </si>
  <si>
    <t>сумка для велосипеда</t>
  </si>
  <si>
    <t>ладор для волос</t>
  </si>
  <si>
    <t>набор для праздника</t>
  </si>
  <si>
    <t>джинсовые шорты для девочек</t>
  </si>
  <si>
    <t>таблица умножения</t>
  </si>
  <si>
    <t>aravia professional для лица</t>
  </si>
  <si>
    <t>краски для рисования</t>
  </si>
  <si>
    <t>fairy / средство для мытья посуды</t>
  </si>
  <si>
    <t>песочник детский для мальчиков</t>
  </si>
  <si>
    <t>раскладушка для сна</t>
  </si>
  <si>
    <t>губка для посуды</t>
  </si>
  <si>
    <t>музыкальная книга</t>
  </si>
  <si>
    <t>маруся капсула</t>
  </si>
  <si>
    <t>фуксия одежда женская</t>
  </si>
  <si>
    <t>пасочница формочка кулинарная</t>
  </si>
  <si>
    <t xml:space="preserve">корейская косметика </t>
  </si>
  <si>
    <t>термоприводы для теплиц</t>
  </si>
  <si>
    <t>пилинг для тела</t>
  </si>
  <si>
    <t>куртка легкая женская</t>
  </si>
  <si>
    <t>юнармия</t>
  </si>
  <si>
    <t>магниты для доски</t>
  </si>
  <si>
    <t>белая рубашка мужская</t>
  </si>
  <si>
    <t>судокрем для новорожденных</t>
  </si>
  <si>
    <t>купальник женский слитные утягивающие</t>
  </si>
  <si>
    <t>микротоки для лица</t>
  </si>
  <si>
    <t>пигменты для перманентного макияжа</t>
  </si>
  <si>
    <t>бритва электрическая</t>
  </si>
  <si>
    <t>резиночки для плетения</t>
  </si>
  <si>
    <t>шарики для праздника</t>
  </si>
  <si>
    <t>термобелье для мальчиков</t>
  </si>
  <si>
    <t>солевой спрей для волос</t>
  </si>
  <si>
    <t>синергетик для посуды</t>
  </si>
  <si>
    <t>перчатки женские натуральная кожа</t>
  </si>
  <si>
    <t>сумка для телефона</t>
  </si>
  <si>
    <t>кофта в полоску женская</t>
  </si>
  <si>
    <t>органайзеры для хранения</t>
  </si>
  <si>
    <t>свечи для дома</t>
  </si>
  <si>
    <t>коврик для ванной и туалета</t>
  </si>
  <si>
    <t>день рождения декор</t>
  </si>
  <si>
    <t>теплица садовая</t>
  </si>
  <si>
    <t>льняное стильное платье</t>
  </si>
  <si>
    <t>маска карнавальная</t>
  </si>
  <si>
    <t>игрушка мягкая</t>
  </si>
  <si>
    <t>юбка детская</t>
  </si>
  <si>
    <t>для хранения</t>
  </si>
  <si>
    <t>рогатка для рыбалки в для охоты</t>
  </si>
  <si>
    <t>жевательная резинка</t>
  </si>
  <si>
    <t>саваж для женщин</t>
  </si>
  <si>
    <t>солнечная батарея</t>
  </si>
  <si>
    <t>пленка самоклеющаяся</t>
  </si>
  <si>
    <t>самокат для девочек</t>
  </si>
  <si>
    <t>кроссовки детские для девочки обувь</t>
  </si>
  <si>
    <t>бейсболка детская для девочки</t>
  </si>
  <si>
    <t>пояс женский</t>
  </si>
  <si>
    <t>вешалка для полотенец в ванную</t>
  </si>
  <si>
    <t>решетка вентиляционная</t>
  </si>
  <si>
    <t>шампунь от перхоти для женщин</t>
  </si>
  <si>
    <t>джинсы для девочки подростковые</t>
  </si>
  <si>
    <t>спф крем для лица</t>
  </si>
  <si>
    <t>коробки для хранения обуви</t>
  </si>
  <si>
    <t>глория джинс джинсы женские</t>
  </si>
  <si>
    <t>куртка на мальчика весенняя</t>
  </si>
  <si>
    <t>гелий для шаров баллон</t>
  </si>
  <si>
    <t>сапоги зимние женские натуральная кожа</t>
  </si>
  <si>
    <t>спрей краска для волос</t>
  </si>
  <si>
    <t>зонтик для мальчика</t>
  </si>
  <si>
    <t>подвязка на ногу</t>
  </si>
  <si>
    <t>форма для льда силиконовая</t>
  </si>
  <si>
    <t>летние льняные женские брюки</t>
  </si>
  <si>
    <t>циновка для роллов</t>
  </si>
  <si>
    <t>вешалка настенная с крючками</t>
  </si>
  <si>
    <t>садовые ограждения</t>
  </si>
  <si>
    <t>бигуди мягкие</t>
  </si>
  <si>
    <t>сумочка для девочки</t>
  </si>
  <si>
    <t>ультрафиолетовая лампа</t>
  </si>
  <si>
    <t>сушка для белья напольная</t>
  </si>
  <si>
    <t>верхние формы для ногтей</t>
  </si>
  <si>
    <t>орхидея в горшке</t>
  </si>
  <si>
    <t>розовая рубашка женская</t>
  </si>
  <si>
    <t>matrix для волос</t>
  </si>
  <si>
    <t>карточки для новорожденных</t>
  </si>
  <si>
    <t>жилет для девочки детский</t>
  </si>
  <si>
    <t>тренажер для ног</t>
  </si>
  <si>
    <t>варочная панель</t>
  </si>
  <si>
    <t>воск для депиляции italwax</t>
  </si>
  <si>
    <t>зубная щетка электрическая</t>
  </si>
  <si>
    <t xml:space="preserve">футболка твоё </t>
  </si>
  <si>
    <t>ночной крем для лица</t>
  </si>
  <si>
    <t>мусорное ведро для туалета</t>
  </si>
  <si>
    <t>подпяточники для обуви</t>
  </si>
  <si>
    <t>коврик для ползания</t>
  </si>
  <si>
    <t>скрытая камера</t>
  </si>
  <si>
    <t>лента для штор</t>
  </si>
  <si>
    <t>бутылка для кормления</t>
  </si>
  <si>
    <t>платье с воротником для женщин</t>
  </si>
  <si>
    <t>маски для ухода за лицом</t>
  </si>
  <si>
    <t>струны для гитары</t>
  </si>
  <si>
    <t>колер для краски</t>
  </si>
  <si>
    <t>сигары для курения</t>
  </si>
  <si>
    <t>ветровка для мальчика куртка</t>
  </si>
  <si>
    <t>пюре детское сады придонья</t>
  </si>
  <si>
    <t>душевая стойка</t>
  </si>
  <si>
    <t>табурет деревянный</t>
  </si>
  <si>
    <t>футболка твое женская</t>
  </si>
  <si>
    <t>губная гармошка</t>
  </si>
  <si>
    <t>игрушка для мальчика</t>
  </si>
  <si>
    <t>утяжелители</t>
  </si>
  <si>
    <t>детские кроссовки для мальчика летние</t>
  </si>
  <si>
    <t>капус бальзам для волос</t>
  </si>
  <si>
    <t>марк спенсер женская одежда</t>
  </si>
  <si>
    <t>наклейка интерьерная</t>
  </si>
  <si>
    <t>протеиновый коктейль для похудения без сахара</t>
  </si>
  <si>
    <t>чехлы для автомобиля</t>
  </si>
  <si>
    <t>сушилка для рыбы</t>
  </si>
  <si>
    <t>декор для кухни</t>
  </si>
  <si>
    <t>сувениры для дома</t>
  </si>
  <si>
    <t>детская одежда для новорожденных</t>
  </si>
  <si>
    <t>пакетики для упаковки прозрачные</t>
  </si>
  <si>
    <t>всё для маникюра</t>
  </si>
  <si>
    <t>уплотнитель для дверей</t>
  </si>
  <si>
    <t>футболка женская черная</t>
  </si>
  <si>
    <t>чепчики для малышей</t>
  </si>
  <si>
    <t>боксерская груша</t>
  </si>
  <si>
    <t>пьер карден женская обувь</t>
  </si>
  <si>
    <t>корица молотая натуральная</t>
  </si>
  <si>
    <t>набор для творчества детский</t>
  </si>
  <si>
    <t>для сада</t>
  </si>
  <si>
    <t>каша детская фрутоняня</t>
  </si>
  <si>
    <t>черепашки ниндзя игрушки</t>
  </si>
  <si>
    <t>платье нарядное</t>
  </si>
  <si>
    <t>декор для ногтей</t>
  </si>
  <si>
    <t>подгузники для лежачих больных</t>
  </si>
  <si>
    <t>сорочка женская комбинация</t>
  </si>
  <si>
    <t>платье летнее женское для невысоких</t>
  </si>
  <si>
    <t>держатель для губки</t>
  </si>
  <si>
    <t>хлебница для хлеба</t>
  </si>
  <si>
    <t>биты для шуруповерта</t>
  </si>
  <si>
    <t>пеленка непромокаемая</t>
  </si>
  <si>
    <t>корея</t>
  </si>
  <si>
    <t>контейнер для стирального порошка</t>
  </si>
  <si>
    <t>осветлитель для волос</t>
  </si>
  <si>
    <t>аккумулятор 18650</t>
  </si>
  <si>
    <t>автозагар для лица</t>
  </si>
  <si>
    <t>для мальчиков кроссовки</t>
  </si>
  <si>
    <t>шелковая рубашка</t>
  </si>
  <si>
    <t>джинсы женские турция</t>
  </si>
  <si>
    <t>держатель для лука</t>
  </si>
  <si>
    <t>триммер для бровей</t>
  </si>
  <si>
    <t>tommy hilfiger для женщин обувь</t>
  </si>
  <si>
    <t>краска для мебели без запаха</t>
  </si>
  <si>
    <t>мыльница для мыла</t>
  </si>
  <si>
    <t>сургучная печать</t>
  </si>
  <si>
    <t>конверт для новорожденного</t>
  </si>
  <si>
    <t>caprice обувь для женщин</t>
  </si>
  <si>
    <t>система хранения вещей</t>
  </si>
  <si>
    <t>плейсматы для сервировки стола</t>
  </si>
  <si>
    <t>коврик для ванны</t>
  </si>
  <si>
    <t xml:space="preserve">карандаши для губ </t>
  </si>
  <si>
    <t>платье школьное для девочек</t>
  </si>
  <si>
    <t>мебельная фурнитура</t>
  </si>
  <si>
    <t>аппарат для ультразвуковой чистки лица</t>
  </si>
  <si>
    <t>лезвия</t>
  </si>
  <si>
    <t>чехол для паспорта</t>
  </si>
  <si>
    <t>для посуды</t>
  </si>
  <si>
    <t xml:space="preserve">для волос </t>
  </si>
  <si>
    <t>салфетки матирующие для лица</t>
  </si>
  <si>
    <t>юбка для беременных</t>
  </si>
  <si>
    <t>ложка для мороженного</t>
  </si>
  <si>
    <t>синергетик для стирки</t>
  </si>
  <si>
    <t>футболка мужская с длинным рукавом</t>
  </si>
  <si>
    <t>помпа для члена</t>
  </si>
  <si>
    <t>вещи для новорожденных</t>
  </si>
  <si>
    <t>кепка белая</t>
  </si>
  <si>
    <t>спреи для волос</t>
  </si>
  <si>
    <t>встраиваемая посудомоечная машина</t>
  </si>
  <si>
    <t>футболка для спорта женская</t>
  </si>
  <si>
    <t>акриловая пудра для ногтей</t>
  </si>
  <si>
    <t>гиря 16 кг</t>
  </si>
  <si>
    <t>подарочный набор для мужчин</t>
  </si>
  <si>
    <t>тофа обувь женская</t>
  </si>
  <si>
    <t>сарафан для девочки</t>
  </si>
  <si>
    <t>маска многоразовая</t>
  </si>
  <si>
    <t>органайзер для коляски</t>
  </si>
  <si>
    <t>чехлы для мебели</t>
  </si>
  <si>
    <t>вафельница для трубочек</t>
  </si>
  <si>
    <t>рюкзаки для девочек</t>
  </si>
  <si>
    <t>переходник для розетки</t>
  </si>
  <si>
    <t>подсветка для унитаза</t>
  </si>
  <si>
    <t>шапка для девочки весна</t>
  </si>
  <si>
    <t>совок для кошачьего туалета</t>
  </si>
  <si>
    <t>слюнявчик для новорожденных</t>
  </si>
  <si>
    <t>бафик для ногтей</t>
  </si>
  <si>
    <t>капа для зубов</t>
  </si>
  <si>
    <t>головоломки для детей</t>
  </si>
  <si>
    <t>лего майнкрафт для мальчиков</t>
  </si>
  <si>
    <t>золотое кольцо 585 пробы женская</t>
  </si>
  <si>
    <t>кольцо держатель для телефона</t>
  </si>
  <si>
    <t>плюшевая игрушка</t>
  </si>
  <si>
    <t>горелка туристическая</t>
  </si>
  <si>
    <t>сережки для девочек</t>
  </si>
  <si>
    <t>сапоги резиновые для девочки</t>
  </si>
  <si>
    <t>лак для волос syoss</t>
  </si>
  <si>
    <t>восковые салфетки для продуктов</t>
  </si>
  <si>
    <t>соломенная шляпа</t>
  </si>
  <si>
    <t>итальянская женская одежда</t>
  </si>
  <si>
    <t>паста для бровей</t>
  </si>
  <si>
    <t>мундштук для курения</t>
  </si>
  <si>
    <t>юбки для девочек</t>
  </si>
  <si>
    <t>розовая рубашка</t>
  </si>
  <si>
    <t>игрушка детская</t>
  </si>
  <si>
    <t>клавиатура для ноутбука</t>
  </si>
  <si>
    <t>палочки для депиляции</t>
  </si>
  <si>
    <t>наклейки для специй</t>
  </si>
  <si>
    <t>чехол для airpods 3</t>
  </si>
  <si>
    <t>опыты и эксперименты для детей</t>
  </si>
  <si>
    <t>неваляшка</t>
  </si>
  <si>
    <t>мерный стакан для кухни</t>
  </si>
  <si>
    <t>прокладки для подмышек</t>
  </si>
  <si>
    <t>ореховая паста</t>
  </si>
  <si>
    <t>стемпинг для маникюра штамп</t>
  </si>
  <si>
    <t>шлёпки</t>
  </si>
  <si>
    <t>фен расческа для волос</t>
  </si>
  <si>
    <t>форма для печенья</t>
  </si>
  <si>
    <t xml:space="preserve">кроссовки для девочки </t>
  </si>
  <si>
    <t>детский шампунь для девочек</t>
  </si>
  <si>
    <t>антицарапки для кошек</t>
  </si>
  <si>
    <t>крем солнцезащитный для лица</t>
  </si>
  <si>
    <t>детская зубная щётка</t>
  </si>
  <si>
    <t>коврик для теста силиконовый</t>
  </si>
  <si>
    <t>магнитная доска для рисования</t>
  </si>
  <si>
    <t>все для сада и дачи</t>
  </si>
  <si>
    <t>форма для плитки садовой</t>
  </si>
  <si>
    <t xml:space="preserve">сушилка для белья </t>
  </si>
  <si>
    <t>поталь листовая</t>
  </si>
  <si>
    <t>карандаш для бровей коричневый</t>
  </si>
  <si>
    <t>сабельная пила</t>
  </si>
  <si>
    <t>кондитерские украшения для торта</t>
  </si>
  <si>
    <t>украшения для куличей</t>
  </si>
  <si>
    <t>ролл для фитнеса</t>
  </si>
  <si>
    <t>детская подушка</t>
  </si>
  <si>
    <t xml:space="preserve">набор для маникюра </t>
  </si>
  <si>
    <t>детская шапка для девочки</t>
  </si>
  <si>
    <t>бальзам после бритья мужской</t>
  </si>
  <si>
    <t>материнская плата для пк</t>
  </si>
  <si>
    <t>kiabi для детей</t>
  </si>
  <si>
    <t>футболка оверсайз мужская</t>
  </si>
  <si>
    <t>футболка белая мужская без рисунка</t>
  </si>
  <si>
    <t>gulliver для девочек</t>
  </si>
  <si>
    <t>миски для животных</t>
  </si>
  <si>
    <t>спиннинг для рыбалки с катушкой</t>
  </si>
  <si>
    <t>соевое мясо</t>
  </si>
  <si>
    <t>касса детская</t>
  </si>
  <si>
    <t>пеналы для девочек</t>
  </si>
  <si>
    <t>груша боксерская детская</t>
  </si>
  <si>
    <t>туники для женщин</t>
  </si>
  <si>
    <t>украшения для волос</t>
  </si>
  <si>
    <t>парные кольца для лучших подруг</t>
  </si>
  <si>
    <t>белая блузка женская офисная</t>
  </si>
  <si>
    <t>пудра для волос для объема</t>
  </si>
  <si>
    <t>клей для обуви</t>
  </si>
  <si>
    <t>пудра прозрачная</t>
  </si>
  <si>
    <t>сумка органайзер для коляски</t>
  </si>
  <si>
    <t>борная кислота</t>
  </si>
  <si>
    <t>колготки детские для мальчиков</t>
  </si>
  <si>
    <t>блузка школьная для девочки</t>
  </si>
  <si>
    <t>бумага туалетная zewa</t>
  </si>
  <si>
    <t>сухой корм для собак мелких пород</t>
  </si>
  <si>
    <t>джинсовый комбинезон для мальчика</t>
  </si>
  <si>
    <t>ушастый нянь порошок 9 кг</t>
  </si>
  <si>
    <t>травяной чай</t>
  </si>
  <si>
    <t>купальники женские раздельные пляжные</t>
  </si>
  <si>
    <t>вытяжка</t>
  </si>
  <si>
    <t>духи масляные</t>
  </si>
  <si>
    <t>подвязка свадебная</t>
  </si>
  <si>
    <t>юбка короткая</t>
  </si>
  <si>
    <t>трусы утягивающие с высокой талией</t>
  </si>
  <si>
    <t>белая футболка женская оверсайз</t>
  </si>
  <si>
    <t>ремень для гитары</t>
  </si>
  <si>
    <t>скраб для головы</t>
  </si>
  <si>
    <t>фатин для рукоделия</t>
  </si>
  <si>
    <t>салфетка для очков</t>
  </si>
  <si>
    <t>крем после депиляции</t>
  </si>
  <si>
    <t>крем для тела питательный</t>
  </si>
  <si>
    <t xml:space="preserve">бейсболка мужская </t>
  </si>
  <si>
    <t>ингалятор детский</t>
  </si>
  <si>
    <t>жесткий диск ssd для ноутбука</t>
  </si>
  <si>
    <t>гелевый карандаш для глаз</t>
  </si>
  <si>
    <t>манекен для причесок</t>
  </si>
  <si>
    <t>ручка дверная</t>
  </si>
  <si>
    <t>радиоуправляемые машины</t>
  </si>
  <si>
    <t>ваза пластиковая</t>
  </si>
  <si>
    <t>куртка женская весна с капюшоном</t>
  </si>
  <si>
    <t>леска рыболовная плетеная</t>
  </si>
  <si>
    <t>стульчак для унитаза</t>
  </si>
  <si>
    <t xml:space="preserve">юбка летняя </t>
  </si>
  <si>
    <t>чистая линия крем для лица</t>
  </si>
  <si>
    <t>зажимы для ногтей</t>
  </si>
  <si>
    <t>talia женская одежда</t>
  </si>
  <si>
    <t>лефортовский фарфор елочные украшения</t>
  </si>
  <si>
    <t>набор для новорожденных</t>
  </si>
  <si>
    <t>карепрост для ресниц</t>
  </si>
  <si>
    <t>диодная лента</t>
  </si>
  <si>
    <t>саган дайля</t>
  </si>
  <si>
    <t>шторы для спальни</t>
  </si>
  <si>
    <t>лоск для стирки</t>
  </si>
  <si>
    <t>ушастый нянь порошок стиральный</t>
  </si>
  <si>
    <t>мебельная ткань</t>
  </si>
  <si>
    <t>отруби овсяные</t>
  </si>
  <si>
    <t>посуда для детей</t>
  </si>
  <si>
    <t>pull&amp;bear для мужчин</t>
  </si>
  <si>
    <t>пакеты для мусора</t>
  </si>
  <si>
    <t>щетка для тела массажная</t>
  </si>
  <si>
    <t>ботинки женские зимние натуральная кожа</t>
  </si>
  <si>
    <t>медицинская карта ребенка</t>
  </si>
  <si>
    <t>аксессуары бижутерия</t>
  </si>
  <si>
    <t xml:space="preserve">кожаная куртка </t>
  </si>
  <si>
    <t>насос для велосипеда</t>
  </si>
  <si>
    <t>контейнеры для еды пластик</t>
  </si>
  <si>
    <t>игра настольная</t>
  </si>
  <si>
    <t>одежда для малышей до года</t>
  </si>
  <si>
    <t>пылесосы для дома</t>
  </si>
  <si>
    <t>худи мужская</t>
  </si>
  <si>
    <t>джинсовая куртка женская летняя</t>
  </si>
  <si>
    <t>янтарная кислота для растений</t>
  </si>
  <si>
    <t>резиновая вагина</t>
  </si>
  <si>
    <t>женская обувь кеды и кроссовки</t>
  </si>
  <si>
    <t>глина полимерная</t>
  </si>
  <si>
    <t>стиральная машина техника</t>
  </si>
  <si>
    <t>сумка на плечо женская</t>
  </si>
  <si>
    <t>белая кофта</t>
  </si>
  <si>
    <t>чашки и кружки для чая</t>
  </si>
  <si>
    <t>одежда для собак мелких пород товары для животных</t>
  </si>
  <si>
    <t>пищевые красители для крема</t>
  </si>
  <si>
    <t>футболка белая мужская</t>
  </si>
  <si>
    <t>насадка кондитерская</t>
  </si>
  <si>
    <t>переходник для наушников iphone</t>
  </si>
  <si>
    <t>карнизы для штор</t>
  </si>
  <si>
    <t>для куличей формы</t>
  </si>
  <si>
    <t>крем вокруг глаз для кожи</t>
  </si>
  <si>
    <t>манеж для поезда</t>
  </si>
  <si>
    <t>воск для волос женский</t>
  </si>
  <si>
    <t>тональная основа для лица</t>
  </si>
  <si>
    <t>мячи футбольные</t>
  </si>
  <si>
    <t>военная форма женская</t>
  </si>
  <si>
    <t>верба искусственная</t>
  </si>
  <si>
    <t xml:space="preserve">стулья </t>
  </si>
  <si>
    <t>орешница электрическая</t>
  </si>
  <si>
    <t>колыбель для новорожденных</t>
  </si>
  <si>
    <t>игрушки мягкие</t>
  </si>
  <si>
    <t>юбка черная для девочки</t>
  </si>
  <si>
    <t>шапка для новорожденных</t>
  </si>
  <si>
    <t>calista одежда для женщин</t>
  </si>
  <si>
    <t>пигмент прямого действия для волос</t>
  </si>
  <si>
    <t>winner для кошек</t>
  </si>
  <si>
    <t>ушастый нянь гель для стирки</t>
  </si>
  <si>
    <t>инструмент для чистки лица и пор</t>
  </si>
  <si>
    <t xml:space="preserve">платья на выпускной </t>
  </si>
  <si>
    <t>круглая расческа для волос</t>
  </si>
  <si>
    <t>посыпка для декора</t>
  </si>
  <si>
    <t>gap для девочек</t>
  </si>
  <si>
    <t>юбка солнце женская</t>
  </si>
  <si>
    <t>юбка шифоновая</t>
  </si>
  <si>
    <t>колба стеклянная</t>
  </si>
  <si>
    <t>маска для роста волос</t>
  </si>
  <si>
    <t>кисти для бровей</t>
  </si>
  <si>
    <t>масло для ресниц для роста</t>
  </si>
  <si>
    <t>ручка шариковая синяя</t>
  </si>
  <si>
    <t>пряжка для ремня</t>
  </si>
  <si>
    <t>pro plan для собак</t>
  </si>
  <si>
    <t>брюки школьные для девочки синие</t>
  </si>
  <si>
    <t>массажёр для ног</t>
  </si>
  <si>
    <t>фреза для маникюра</t>
  </si>
  <si>
    <t>музыкальная шкатулка</t>
  </si>
  <si>
    <t>бумага для скрапбукинга</t>
  </si>
  <si>
    <t>этажерка для фруктов</t>
  </si>
  <si>
    <t>светодиодная лента 10 метров</t>
  </si>
  <si>
    <t>печенье савоярди</t>
  </si>
  <si>
    <t>термоусадочная трубка</t>
  </si>
  <si>
    <t>пробковая доска на стену</t>
  </si>
  <si>
    <t>дрель-шуруповерт аккумуляторная</t>
  </si>
  <si>
    <t>средство для роста ресниц</t>
  </si>
  <si>
    <t>стиральная машина автомат</t>
  </si>
  <si>
    <t>леска для триммера</t>
  </si>
  <si>
    <t>голая правда</t>
  </si>
  <si>
    <t>бандана для малышей</t>
  </si>
  <si>
    <t>чехол для чемодана</t>
  </si>
  <si>
    <t>лак для ногтей с блестками</t>
  </si>
  <si>
    <t>шапка весна для девочки</t>
  </si>
  <si>
    <t>штаны для малышей</t>
  </si>
  <si>
    <t>магическая битва</t>
  </si>
  <si>
    <t>для педикюра</t>
  </si>
  <si>
    <t>камуфляж костюм</t>
  </si>
  <si>
    <t>бб крем для лица</t>
  </si>
  <si>
    <t>вертолет на пульте управления</t>
  </si>
  <si>
    <t>римские шторы для кухни</t>
  </si>
  <si>
    <t>сучкорез для деревьев</t>
  </si>
  <si>
    <t>куртка женская демисезонная парка</t>
  </si>
  <si>
    <t>очки для компьютера женские</t>
  </si>
  <si>
    <t>подарочный набор на день рождения</t>
  </si>
  <si>
    <t>кисть для бровей скошенная жесткая</t>
  </si>
  <si>
    <t>моющий пылесос для дома</t>
  </si>
  <si>
    <t>скребок для языка</t>
  </si>
  <si>
    <t>все для выпечки</t>
  </si>
  <si>
    <t>рубашка женская оверсайз в клетку</t>
  </si>
  <si>
    <t>обувница закрытая</t>
  </si>
  <si>
    <t>юбка трикотажная</t>
  </si>
  <si>
    <t>кепка детская на мальчика</t>
  </si>
  <si>
    <t>пряжа ализе</t>
  </si>
  <si>
    <t>сказки для детей книги</t>
  </si>
  <si>
    <t>пленка для ламинирования</t>
  </si>
  <si>
    <t>минеральная пыльца</t>
  </si>
  <si>
    <t>миски для собак</t>
  </si>
  <si>
    <t>кеды и кроссовки мужская</t>
  </si>
  <si>
    <t>пластилин мягкий</t>
  </si>
  <si>
    <t>краска для принтера epson</t>
  </si>
  <si>
    <t>сиденье для ванны</t>
  </si>
  <si>
    <t>modis для женщин</t>
  </si>
  <si>
    <t>домашнее платье для полных</t>
  </si>
  <si>
    <t>таблетки для кофемашин</t>
  </si>
  <si>
    <t>визитница для карточек</t>
  </si>
  <si>
    <t>гурмет для кошек влажный</t>
  </si>
  <si>
    <t>арахисовая паста 1 кг</t>
  </si>
  <si>
    <t>умная эмаль для ногтей</t>
  </si>
  <si>
    <t>намордник для крупных собак</t>
  </si>
  <si>
    <t>мульча для сада</t>
  </si>
  <si>
    <t>резиновые сапоги для женщин</t>
  </si>
  <si>
    <t>сейф для дома</t>
  </si>
  <si>
    <t>чайник стеклянный заварочный</t>
  </si>
  <si>
    <t>тайсы женские для фитнеса</t>
  </si>
  <si>
    <t>для кальяна</t>
  </si>
  <si>
    <t>поролон для мебели</t>
  </si>
  <si>
    <t>куртка женская зимняя</t>
  </si>
  <si>
    <t>пасхальный набор для яиц</t>
  </si>
  <si>
    <t>твое пижама для женщин</t>
  </si>
  <si>
    <t>модис одежда для девочек</t>
  </si>
  <si>
    <t>балетки для танцев детские</t>
  </si>
  <si>
    <t>светоотражающая лента</t>
  </si>
  <si>
    <t>пепельница для дома</t>
  </si>
  <si>
    <t>кроссовки женские для фитнеса</t>
  </si>
  <si>
    <t>зимние ботинки для женщин</t>
  </si>
  <si>
    <t>швейная машина janome</t>
  </si>
  <si>
    <t>форма для мороженого эскимо</t>
  </si>
  <si>
    <t>alessio nesca женская обувь</t>
  </si>
  <si>
    <t>футболка nike мужская</t>
  </si>
  <si>
    <t>черная футболка оверсайз</t>
  </si>
  <si>
    <t>ботинки для мальчика</t>
  </si>
  <si>
    <t>waikiki детская одежда</t>
  </si>
  <si>
    <t>полотенце для ног</t>
  </si>
  <si>
    <t>мусульманские женская одежда</t>
  </si>
  <si>
    <t>повязки на голову для девочек</t>
  </si>
  <si>
    <t>глаза для игрушек</t>
  </si>
  <si>
    <t>корм для попугаев волнистых</t>
  </si>
  <si>
    <t>сандалии для девочки</t>
  </si>
  <si>
    <t>серьги для девочек</t>
  </si>
  <si>
    <t>блузки для женщин на лето</t>
  </si>
  <si>
    <t>органайзер для столовых приборов</t>
  </si>
  <si>
    <t>клей для обоев</t>
  </si>
  <si>
    <t>шарики для сухих бассейнов</t>
  </si>
  <si>
    <t>мебель для прихожей</t>
  </si>
  <si>
    <t>щетка для обуви</t>
  </si>
  <si>
    <t>сумка мужская спортивная</t>
  </si>
  <si>
    <t>легинсы для девочки</t>
  </si>
  <si>
    <t>машинки для стрижки волос</t>
  </si>
  <si>
    <t>ремень детский для девочек</t>
  </si>
  <si>
    <t>очки прозрачные не для зрения</t>
  </si>
  <si>
    <t>крем для рук бархатные ручки</t>
  </si>
  <si>
    <t>тонирующий спрей для волос</t>
  </si>
  <si>
    <t>аксессуары для специй</t>
  </si>
  <si>
    <t>порошок ушастый нянь стиральный</t>
  </si>
  <si>
    <t>монокуляр</t>
  </si>
  <si>
    <t>кеды для малышей</t>
  </si>
  <si>
    <t>оплётка на руль</t>
  </si>
  <si>
    <t>сумка клатч женская</t>
  </si>
  <si>
    <t>сыворотка для лица levrana</t>
  </si>
  <si>
    <t>очки детские солнечные для девочек</t>
  </si>
  <si>
    <t>декор для комнаты</t>
  </si>
  <si>
    <t>крот средство для прочистки труб</t>
  </si>
  <si>
    <t>корейские патчи для глаз</t>
  </si>
  <si>
    <t>умывалка для лица</t>
  </si>
  <si>
    <t>baby go для девочек</t>
  </si>
  <si>
    <t>гуаша для лица</t>
  </si>
  <si>
    <t>футболка женская со стразами</t>
  </si>
  <si>
    <t>турция</t>
  </si>
  <si>
    <t>без проводные наушники для телефона</t>
  </si>
  <si>
    <t>пижамы для девочек</t>
  </si>
  <si>
    <t>жидкая подводка для глаз</t>
  </si>
  <si>
    <t>подставка для цветов на подоконник</t>
  </si>
  <si>
    <t>ночная сорочка для девочки</t>
  </si>
  <si>
    <t xml:space="preserve">резинки для волос </t>
  </si>
  <si>
    <t>спасательный жилет для рыбалки</t>
  </si>
  <si>
    <t>бусины для браслетов</t>
  </si>
  <si>
    <t>машинка для стрижки кошек</t>
  </si>
  <si>
    <t>пожарная машина</t>
  </si>
  <si>
    <t>тональная основа</t>
  </si>
  <si>
    <t>косметика для волос ollin</t>
  </si>
  <si>
    <t>костюм для йоги женский</t>
  </si>
  <si>
    <t>черный карандаш для глаз</t>
  </si>
  <si>
    <t>топ без липкого слоя</t>
  </si>
  <si>
    <t>ролик для одежды</t>
  </si>
  <si>
    <t>паприка копченая молотая</t>
  </si>
  <si>
    <t>обувь мужская натуральная кожа</t>
  </si>
  <si>
    <t xml:space="preserve">корзина для белья </t>
  </si>
  <si>
    <t>камера видеонаблюдения</t>
  </si>
  <si>
    <t>укрепляющий лак для ногтей</t>
  </si>
  <si>
    <t>льняная одежда</t>
  </si>
  <si>
    <t>лососевое масло для собак</t>
  </si>
  <si>
    <t>расчёска для волос</t>
  </si>
  <si>
    <t>подвеска бижутерия</t>
  </si>
  <si>
    <t>папки для документов</t>
  </si>
  <si>
    <t>подставка для крышек</t>
  </si>
  <si>
    <t>dyson для волос</t>
  </si>
  <si>
    <t>шапка и снуд комплект для девочки</t>
  </si>
  <si>
    <t>мышь компьютерная проводная</t>
  </si>
  <si>
    <t xml:space="preserve">для похудения </t>
  </si>
  <si>
    <t>вытяжка для маникюра и педикюра</t>
  </si>
  <si>
    <t>капсулы для стирки белья</t>
  </si>
  <si>
    <t>худи для мальчика</t>
  </si>
  <si>
    <t>эпиляторы</t>
  </si>
  <si>
    <t>кисть для хайлайтера</t>
  </si>
  <si>
    <t>кепка мужская лето</t>
  </si>
  <si>
    <t>рация baofeng</t>
  </si>
  <si>
    <t>эсвицин от выпадения</t>
  </si>
  <si>
    <t>рубашка с коротким рукавом мужская</t>
  </si>
  <si>
    <t>черная юбка</t>
  </si>
  <si>
    <t>цветы для элджернона</t>
  </si>
  <si>
    <t>шпалера для вьющихся растений</t>
  </si>
  <si>
    <t>фитолампа для растений полного спектра</t>
  </si>
  <si>
    <t>наклейки для малышей</t>
  </si>
  <si>
    <t>кормушка для цыплят</t>
  </si>
  <si>
    <t>томатная паста</t>
  </si>
  <si>
    <t>упаковочная бумага для подарков</t>
  </si>
  <si>
    <t>для документов</t>
  </si>
  <si>
    <t>тейпы для лица кинезио</t>
  </si>
  <si>
    <t>рабочая обувь мужская</t>
  </si>
  <si>
    <t>кровать для новорожденного</t>
  </si>
  <si>
    <t>чешки для танцев</t>
  </si>
  <si>
    <t>калькулятор настольный</t>
  </si>
  <si>
    <t>электронные системы нагревания</t>
  </si>
  <si>
    <t>зайчик няня</t>
  </si>
  <si>
    <t>костюм горка летний для мужчин</t>
  </si>
  <si>
    <t xml:space="preserve">куртка кожаная женская </t>
  </si>
  <si>
    <t>балансировочная подушка</t>
  </si>
  <si>
    <t>кожа для рукоделия</t>
  </si>
  <si>
    <t>ластики для школы</t>
  </si>
  <si>
    <t>отбеливатель для стирки</t>
  </si>
  <si>
    <t>юбка плиссированная</t>
  </si>
  <si>
    <t>деревянный пазл</t>
  </si>
  <si>
    <t>кокон гнездышко для новорожденных</t>
  </si>
  <si>
    <t>вода детская</t>
  </si>
  <si>
    <t>aravia крем для рук</t>
  </si>
  <si>
    <t>щеточка для ресниц</t>
  </si>
  <si>
    <t>мафия игра настольная</t>
  </si>
  <si>
    <t>каприз обувь женская</t>
  </si>
  <si>
    <t>наволочка декоративная</t>
  </si>
  <si>
    <t>платье боди для малышей</t>
  </si>
  <si>
    <t>ароматы для дома</t>
  </si>
  <si>
    <t>пирсинг в язык</t>
  </si>
  <si>
    <t>кофточка женская с коротким рукавом</t>
  </si>
  <si>
    <t>бокал для пива</t>
  </si>
  <si>
    <t>форма для запекания керамическая</t>
  </si>
  <si>
    <t>lador филлер для волос</t>
  </si>
  <si>
    <t>жижа для электронных</t>
  </si>
  <si>
    <t>средство от сорняков</t>
  </si>
  <si>
    <t>для рукоделия</t>
  </si>
  <si>
    <t>веревка хозяйственная</t>
  </si>
  <si>
    <t>защита для роликов</t>
  </si>
  <si>
    <t>вакуумный пакет для хранения вещей</t>
  </si>
  <si>
    <t>золотая цепочка 585 пробы</t>
  </si>
  <si>
    <t>платье женское повседневное белоруссия</t>
  </si>
  <si>
    <t xml:space="preserve">спортивная сумка </t>
  </si>
  <si>
    <t>подставки для цветов</t>
  </si>
  <si>
    <t>кислоты для лица</t>
  </si>
  <si>
    <t>тема мясное пюре</t>
  </si>
  <si>
    <t>шампунь для блондинок</t>
  </si>
  <si>
    <t>преобразователь ржавчины для авто</t>
  </si>
  <si>
    <t>пеленка кокон для новорожденных</t>
  </si>
  <si>
    <t>топик женская</t>
  </si>
  <si>
    <t>джилет лезвия для бритья сменные</t>
  </si>
  <si>
    <t>сабо женские натуральная кожаные турция</t>
  </si>
  <si>
    <t>шары с днем рождения</t>
  </si>
  <si>
    <t>кровать двухспальная</t>
  </si>
  <si>
    <t>капсулы для кофемашины</t>
  </si>
  <si>
    <t>пули для пневматики 4,5</t>
  </si>
  <si>
    <t>набор косметики для девочек</t>
  </si>
  <si>
    <t>чернила для принтера epson</t>
  </si>
  <si>
    <t>галстук детский для мальчика</t>
  </si>
  <si>
    <t>rabe одежда для женщин</t>
  </si>
  <si>
    <t>удобрение для орхидей</t>
  </si>
  <si>
    <t>пудра для бровей</t>
  </si>
  <si>
    <t>чёрная футболка</t>
  </si>
  <si>
    <t>зубная щетка для брекетов</t>
  </si>
  <si>
    <t>пудра энзимная</t>
  </si>
  <si>
    <t>свечи зажигания</t>
  </si>
  <si>
    <t>шерсть для валяния</t>
  </si>
  <si>
    <t>лосьон для тела увлажняющий</t>
  </si>
  <si>
    <t>для секса</t>
  </si>
  <si>
    <t>бейсболки для мужчин</t>
  </si>
  <si>
    <t>электрическая щетка</t>
  </si>
  <si>
    <t>клавиатура беспроводная</t>
  </si>
  <si>
    <t>жёсткий диск</t>
  </si>
  <si>
    <t>гирлянда на солнечной батарее</t>
  </si>
  <si>
    <t>лампочка светодиодная е27</t>
  </si>
  <si>
    <t>укрывной материал от сорняков</t>
  </si>
  <si>
    <t xml:space="preserve">зубная нить </t>
  </si>
  <si>
    <t>наколенники для гимнастики</t>
  </si>
  <si>
    <t xml:space="preserve">анальная пробка </t>
  </si>
  <si>
    <t>хна для бровей brow henna</t>
  </si>
  <si>
    <t>турецкая женская обувь</t>
  </si>
  <si>
    <t>для депиляции</t>
  </si>
  <si>
    <t>детские сандалии для девочки</t>
  </si>
  <si>
    <t>пленка самоклеящаяся для мебели</t>
  </si>
  <si>
    <t>befree женская одежда</t>
  </si>
  <si>
    <t>теплица садовая из поликарбоната</t>
  </si>
  <si>
    <t>одежда для басика</t>
  </si>
  <si>
    <t>жилет для девочки</t>
  </si>
  <si>
    <t>шинковка для капусты</t>
  </si>
  <si>
    <t>муляж камеры видеонаблюдения</t>
  </si>
  <si>
    <t>сумочка детская</t>
  </si>
  <si>
    <t>полка для икон</t>
  </si>
  <si>
    <t>майка детская</t>
  </si>
  <si>
    <t>гель лак для лампы</t>
  </si>
  <si>
    <t>кухонные стулья</t>
  </si>
  <si>
    <t>аксессуары для ноутбуков</t>
  </si>
  <si>
    <t>антисептик для рук спиртовой</t>
  </si>
  <si>
    <t>набор для шашлыка</t>
  </si>
  <si>
    <t>повязка косметическая</t>
  </si>
  <si>
    <t>чехол для airpods</t>
  </si>
  <si>
    <t>сушильная машина</t>
  </si>
  <si>
    <t>пляжный коврик</t>
  </si>
  <si>
    <t>опрыскиватель для цветов</t>
  </si>
  <si>
    <t>радиоуправляемые</t>
  </si>
  <si>
    <t>льняные брюки женские летние</t>
  </si>
  <si>
    <t>платья большие размеры</t>
  </si>
  <si>
    <t xml:space="preserve">ингалятор </t>
  </si>
  <si>
    <t>вкладыши от пота для подмышек</t>
  </si>
  <si>
    <t>летние платья женские легкие большие размеры</t>
  </si>
  <si>
    <t>кипятильник электрический</t>
  </si>
  <si>
    <t>щеточка для бровей</t>
  </si>
  <si>
    <t>игрушки для новорожденных погремушки</t>
  </si>
  <si>
    <t>медная смазка</t>
  </si>
  <si>
    <t>детское постельное белье для мальчика</t>
  </si>
  <si>
    <t>брюки для мальчика школьные</t>
  </si>
  <si>
    <t>краска для дерева</t>
  </si>
  <si>
    <t>сапоги резиновые детские для девочек</t>
  </si>
  <si>
    <t>депилятор крем</t>
  </si>
  <si>
    <t>нивея дезодорант</t>
  </si>
  <si>
    <t>шампунь для собак мелких пород</t>
  </si>
  <si>
    <t>альфа липоевая кислота</t>
  </si>
  <si>
    <t>кофта женская оверсайз одежда</t>
  </si>
  <si>
    <t>крем от пигментных пятен на лице</t>
  </si>
  <si>
    <t>средство для посудомоечной машины</t>
  </si>
  <si>
    <t>маска тканевая</t>
  </si>
  <si>
    <t>обувь для девочки</t>
  </si>
  <si>
    <t>тазик для стирки</t>
  </si>
  <si>
    <t>моющие для посуды</t>
  </si>
  <si>
    <t>сетка москитная на дверь</t>
  </si>
  <si>
    <t>ранец школьный для девочки аксессуары</t>
  </si>
  <si>
    <t>наборы для опытов</t>
  </si>
  <si>
    <t>мыльная основа 1 кг</t>
  </si>
  <si>
    <t>короткая футболка женская</t>
  </si>
  <si>
    <t>спрей для лица</t>
  </si>
  <si>
    <t>лак для волос с блестками</t>
  </si>
  <si>
    <t>банка для хранения</t>
  </si>
  <si>
    <t>умная розетка</t>
  </si>
  <si>
    <t>кормушка для кошек</t>
  </si>
  <si>
    <t>фужеры для шампанского</t>
  </si>
  <si>
    <t>полотенце для новорожденного</t>
  </si>
  <si>
    <t>бумажные формы для кексов</t>
  </si>
  <si>
    <t>карта памяти для телефона</t>
  </si>
  <si>
    <t>заколка для волос зажим</t>
  </si>
  <si>
    <t>глиттер для ногтей</t>
  </si>
  <si>
    <t>топ для кормления грудью</t>
  </si>
  <si>
    <t>geox детская обувь</t>
  </si>
  <si>
    <t>zarina женская одежда</t>
  </si>
  <si>
    <t>глиняная маска</t>
  </si>
  <si>
    <t>своя культура для мужчин</t>
  </si>
  <si>
    <t>подставка для рук для маникюра</t>
  </si>
  <si>
    <t>оксидант для волос 3%</t>
  </si>
  <si>
    <t>кисть для пудры и румян</t>
  </si>
  <si>
    <t>твое футболка женская одежда</t>
  </si>
  <si>
    <t>brit для собак</t>
  </si>
  <si>
    <t>глина для лица</t>
  </si>
  <si>
    <t>венчик для взбивания</t>
  </si>
  <si>
    <t>слипоны для девочек</t>
  </si>
  <si>
    <t>башня помощника</t>
  </si>
  <si>
    <t>колье цепь бижутерия</t>
  </si>
  <si>
    <t>прыгун для детей</t>
  </si>
  <si>
    <t>молния металлическая</t>
  </si>
  <si>
    <t xml:space="preserve">костюм для мальчика </t>
  </si>
  <si>
    <t>тропикана для волос</t>
  </si>
  <si>
    <t>табурет-стремянка</t>
  </si>
  <si>
    <t>ёбатон</t>
  </si>
  <si>
    <t>рубашки для мужчин</t>
  </si>
  <si>
    <t>аквафор фильтр для воды</t>
  </si>
  <si>
    <t>мантия мужская длинная</t>
  </si>
  <si>
    <t>шкурка для трюкового самоката</t>
  </si>
  <si>
    <t>garnier для лица</t>
  </si>
  <si>
    <t>туалетная бумага 12 рулонов</t>
  </si>
  <si>
    <t>снайперская винтовка</t>
  </si>
  <si>
    <t>набор для рисования и творчества</t>
  </si>
  <si>
    <t>полочки для кухни</t>
  </si>
  <si>
    <t>глобус для детей</t>
  </si>
  <si>
    <t>двигатель для мотоблока</t>
  </si>
  <si>
    <t>соус терияки</t>
  </si>
  <si>
    <t>масленка для масла с крышкой</t>
  </si>
  <si>
    <t>губка меламиновая</t>
  </si>
  <si>
    <t>атласная рубашка</t>
  </si>
  <si>
    <t xml:space="preserve">воск для депиляции </t>
  </si>
  <si>
    <t>водный коврик для детей развивающий с пищалкой</t>
  </si>
  <si>
    <t>крем для сухой кожи рук</t>
  </si>
  <si>
    <t>лилия цветы луковицы</t>
  </si>
  <si>
    <t>масло для массажа лица</t>
  </si>
  <si>
    <t xml:space="preserve">рубашка для мальчика </t>
  </si>
  <si>
    <t>получешки для гимнастики</t>
  </si>
  <si>
    <t>пропитка для дерева</t>
  </si>
  <si>
    <t>магнитный держатель для ножей</t>
  </si>
  <si>
    <t>деревянные игрушки</t>
  </si>
  <si>
    <t>сумка женская белая</t>
  </si>
  <si>
    <t>зипка женская</t>
  </si>
  <si>
    <t xml:space="preserve">комплект белья </t>
  </si>
  <si>
    <t>казаки женские натуральная кожа</t>
  </si>
  <si>
    <t>ветровка женская хлопок</t>
  </si>
  <si>
    <t>ecco для девочки</t>
  </si>
  <si>
    <t>детская смесь</t>
  </si>
  <si>
    <t>zara для мальчиков</t>
  </si>
  <si>
    <t>аптечка домашняя контейнер</t>
  </si>
  <si>
    <t>пластиковая канва</t>
  </si>
  <si>
    <t>соломенная сумка</t>
  </si>
  <si>
    <t>книжная полка</t>
  </si>
  <si>
    <t>сумочка женская</t>
  </si>
  <si>
    <t>полка угловая</t>
  </si>
  <si>
    <t>жидкие румяна</t>
  </si>
  <si>
    <t>фуражка мужская</t>
  </si>
  <si>
    <t>полиция</t>
  </si>
  <si>
    <t>шапка на мальчика весенняя</t>
  </si>
  <si>
    <t>капли от блох для кошек</t>
  </si>
  <si>
    <t>жидкая подводка</t>
  </si>
  <si>
    <t>тоник для лица с кислотами</t>
  </si>
  <si>
    <t>рамки для фото</t>
  </si>
  <si>
    <t>альгинатная маска</t>
  </si>
  <si>
    <t>сумка переноска для кошки</t>
  </si>
  <si>
    <t>плойка для афрокудрей</t>
  </si>
  <si>
    <t>футболка базовая женская</t>
  </si>
  <si>
    <t xml:space="preserve">менструальная чаша </t>
  </si>
  <si>
    <t>омега 3 капсулы для женщин</t>
  </si>
  <si>
    <t>туфли женские натуральная кожа</t>
  </si>
  <si>
    <t>одежда для собак средних пород</t>
  </si>
  <si>
    <t>пена для ванн детская</t>
  </si>
  <si>
    <t>майка белая</t>
  </si>
  <si>
    <t>набор для лепки</t>
  </si>
  <si>
    <t>чипсы для жарки</t>
  </si>
  <si>
    <t xml:space="preserve">тени для век </t>
  </si>
  <si>
    <t>куртка мужская зимняя с капюшоном</t>
  </si>
  <si>
    <t>обувь для новорожденных</t>
  </si>
  <si>
    <t>белые кроссовки для девочек</t>
  </si>
  <si>
    <t>пижама детская для девочки со штанами</t>
  </si>
  <si>
    <t>крючки для кухни</t>
  </si>
  <si>
    <t>synergetic гель для стирки</t>
  </si>
  <si>
    <t>пуходерка для кота</t>
  </si>
  <si>
    <t xml:space="preserve">кисти для макияжа </t>
  </si>
  <si>
    <t>econika обувь женская</t>
  </si>
  <si>
    <t>антонио бандерас для мужчин</t>
  </si>
  <si>
    <t>гараж для игрушечных машинок</t>
  </si>
  <si>
    <t>макадамия</t>
  </si>
  <si>
    <t>боди для малышей для мальчиков</t>
  </si>
  <si>
    <t xml:space="preserve">бумага туалетная </t>
  </si>
  <si>
    <t>жидкая кожа для мебели</t>
  </si>
  <si>
    <t>сумка для ноутбука 17.3</t>
  </si>
  <si>
    <t>рамки для фото на стену</t>
  </si>
  <si>
    <t>бравекто для собак</t>
  </si>
  <si>
    <t>кофта для мальчика</t>
  </si>
  <si>
    <t>фильтр для аквариума</t>
  </si>
  <si>
    <t>загуститель для сметаны</t>
  </si>
  <si>
    <t>плащ женский верхняя одежда</t>
  </si>
  <si>
    <t>штаны спортивные для девочки</t>
  </si>
  <si>
    <t>зоогурман для собак</t>
  </si>
  <si>
    <t>глина косметическая</t>
  </si>
  <si>
    <t>детский гель для стирки</t>
  </si>
  <si>
    <t>форма для выпечки кексов</t>
  </si>
  <si>
    <t>для туалетной бумаги</t>
  </si>
  <si>
    <t xml:space="preserve">ковёр </t>
  </si>
  <si>
    <t>масло для тела увлажняющее</t>
  </si>
  <si>
    <t>блины для штанги</t>
  </si>
  <si>
    <t>костюм для мальчика с шортами</t>
  </si>
  <si>
    <t>meela meelo мята</t>
  </si>
  <si>
    <t>поддон для горшка</t>
  </si>
  <si>
    <t>средство для мытья полов</t>
  </si>
  <si>
    <t>домик для кукол</t>
  </si>
  <si>
    <t>масло массажное для тела</t>
  </si>
  <si>
    <t>юбка тенисная</t>
  </si>
  <si>
    <t>глина для волос</t>
  </si>
  <si>
    <t>клячка ластик</t>
  </si>
  <si>
    <t>lime платье для женщин</t>
  </si>
  <si>
    <t>мята семена</t>
  </si>
  <si>
    <t>масло для загара на солнце</t>
  </si>
  <si>
    <t>antonio banderas туалетная вода</t>
  </si>
  <si>
    <t>смывка краски для волос</t>
  </si>
  <si>
    <t>рубашка женская джинсовая</t>
  </si>
  <si>
    <t>шапка весенняя женская</t>
  </si>
  <si>
    <t>короб для хранения вещей</t>
  </si>
  <si>
    <t>reserved для женщин</t>
  </si>
  <si>
    <t>спаржа соевая сухая</t>
  </si>
  <si>
    <t>обои самоклеющиеся</t>
  </si>
  <si>
    <t xml:space="preserve">средство для мытья посуды </t>
  </si>
  <si>
    <t>подарочная коробка упаковка</t>
  </si>
  <si>
    <t>полочки для ванной комнаты</t>
  </si>
  <si>
    <t>подарки детям</t>
  </si>
  <si>
    <t>вторая кожа</t>
  </si>
  <si>
    <t>карниз для штор на кухню</t>
  </si>
  <si>
    <t>верхняя одежда женская</t>
  </si>
  <si>
    <t>набор дозаторов для ванной</t>
  </si>
  <si>
    <t>чехлы на автомобильные сиденья</t>
  </si>
  <si>
    <t>плед вязаный</t>
  </si>
  <si>
    <t>школьная форма для девочек синяя</t>
  </si>
  <si>
    <t>рогатка для рыбалки</t>
  </si>
  <si>
    <t>брюки для малыша</t>
  </si>
  <si>
    <t>катышков для удаления</t>
  </si>
  <si>
    <t>ветровка для подростка верхняя одежда</t>
  </si>
  <si>
    <t>крем для рук питательный</t>
  </si>
  <si>
    <t>футболка спортивная мужская</t>
  </si>
  <si>
    <t>белая рубашка женская хлопок летняя</t>
  </si>
  <si>
    <t>кепи для мужчин</t>
  </si>
  <si>
    <t>стул мягкий</t>
  </si>
  <si>
    <t>форма для пасхи бумажная</t>
  </si>
  <si>
    <t>увлажняющий крем для лица корейский</t>
  </si>
  <si>
    <t>13 карт земля королей</t>
  </si>
  <si>
    <t>ручка дверная межкомнатная</t>
  </si>
  <si>
    <t>чёрный жемчуг</t>
  </si>
  <si>
    <t>пижама для беременных</t>
  </si>
  <si>
    <t>жаровня</t>
  </si>
  <si>
    <t>baby go для мальчиков</t>
  </si>
  <si>
    <t>шапочка для мелирования</t>
  </si>
  <si>
    <t>сундук для хранения</t>
  </si>
  <si>
    <t>пила дисковая</t>
  </si>
  <si>
    <t>письменный стол для школьников</t>
  </si>
  <si>
    <t>краска для джинсов черная</t>
  </si>
  <si>
    <t>сидушка для унитаза</t>
  </si>
  <si>
    <t>парфюмированный спрей для тела</t>
  </si>
  <si>
    <t>наволочка для декоративной подушки</t>
  </si>
  <si>
    <t>для интимной гигиены гель</t>
  </si>
  <si>
    <t>форма для кирпича</t>
  </si>
  <si>
    <t>боди для беременных</t>
  </si>
  <si>
    <t>полка для цветов</t>
  </si>
  <si>
    <t>когтеточка картонная</t>
  </si>
  <si>
    <t>ботинки зимние для женщин</t>
  </si>
  <si>
    <t>мыло дегтярное</t>
  </si>
  <si>
    <t>бирки для рукоделия</t>
  </si>
  <si>
    <t>мячик</t>
  </si>
  <si>
    <t>palmolive гель для душа</t>
  </si>
  <si>
    <t>прогулочная коляска для ребенка детская</t>
  </si>
  <si>
    <t>жилетка женская спортивная</t>
  </si>
  <si>
    <t>мебель садовая</t>
  </si>
  <si>
    <t>куртка косуха женская кожаная черная</t>
  </si>
  <si>
    <t>стельки для кроссовок</t>
  </si>
  <si>
    <t>жидкое хозяйственное мыло</t>
  </si>
  <si>
    <t>качеля садовая</t>
  </si>
  <si>
    <t>омега 3 капсулы для детей</t>
  </si>
  <si>
    <t>пасхальная скатерть</t>
  </si>
  <si>
    <t>белая футболка мужская</t>
  </si>
  <si>
    <t>статуэтка для интерьера</t>
  </si>
  <si>
    <t>зубная щётка детская</t>
  </si>
  <si>
    <t>яйцо</t>
  </si>
  <si>
    <t>монтажная пена</t>
  </si>
  <si>
    <t>мозаика алмазная на подрамнике</t>
  </si>
  <si>
    <t>толстовки мужская</t>
  </si>
  <si>
    <t>шлепки детские для мальчиков</t>
  </si>
  <si>
    <t>магнит для ножей</t>
  </si>
  <si>
    <t>шампунь капус для волос</t>
  </si>
  <si>
    <t>epica для волос</t>
  </si>
  <si>
    <t>best dinner для собак</t>
  </si>
  <si>
    <t>ariel гель для стирки</t>
  </si>
  <si>
    <t>соковыжималка для овощей и фруктов</t>
  </si>
  <si>
    <t>лонда краска для волос</t>
  </si>
  <si>
    <t>спортивные костюмы для мальчиков.</t>
  </si>
  <si>
    <t>бейсболка женская черная</t>
  </si>
  <si>
    <t>гель для посуды</t>
  </si>
  <si>
    <t>стакан для зубных щеток</t>
  </si>
  <si>
    <t>ботинки детские для девочки</t>
  </si>
  <si>
    <t>средства для стирки</t>
  </si>
  <si>
    <t>формочки для выпечки</t>
  </si>
  <si>
    <t>нёрф</t>
  </si>
  <si>
    <t>кофта детская</t>
  </si>
  <si>
    <t>18650 аккумулятор</t>
  </si>
  <si>
    <t>рубашка женская оверсайз белая</t>
  </si>
  <si>
    <t>лупа для чтения</t>
  </si>
  <si>
    <t>кеды для детей девочек</t>
  </si>
  <si>
    <t>платья, сарафаны и юбки</t>
  </si>
  <si>
    <t>обезжириватели для ресниц</t>
  </si>
  <si>
    <t>домик для хомяка</t>
  </si>
  <si>
    <t>набор кисти для макияжа</t>
  </si>
  <si>
    <t>ошейник для собак от клещей</t>
  </si>
  <si>
    <t>очки солнечные женские прямоугольные</t>
  </si>
  <si>
    <t>футболка женская одежда</t>
  </si>
  <si>
    <t>арабские масляные духи</t>
  </si>
  <si>
    <t>мастерка мужская</t>
  </si>
  <si>
    <t>подводка для глаз водостойкая</t>
  </si>
  <si>
    <t>коробка для хранения обуви</t>
  </si>
  <si>
    <t>hugo для мужчин</t>
  </si>
  <si>
    <t>ацетатная лента для торта</t>
  </si>
  <si>
    <t>коптильня холодного копчения</t>
  </si>
  <si>
    <t>полотенце пляжное</t>
  </si>
  <si>
    <t>горячее обертывание</t>
  </si>
  <si>
    <t xml:space="preserve">платье чёрное </t>
  </si>
  <si>
    <t>сумка для мамы</t>
  </si>
  <si>
    <t>dimensions набор для вышивания</t>
  </si>
  <si>
    <t>tervolina обувь для женщин</t>
  </si>
  <si>
    <t>футболка найк мужская</t>
  </si>
  <si>
    <t>утяжелители для рук и ног</t>
  </si>
  <si>
    <t>мияги и эндшпиль</t>
  </si>
  <si>
    <t>нарды деревянные большие</t>
  </si>
  <si>
    <t>накидка на сиденье автомобиля</t>
  </si>
  <si>
    <t>зимняя куртка женская</t>
  </si>
  <si>
    <t>масляный фильтр</t>
  </si>
  <si>
    <t>помада губная</t>
  </si>
  <si>
    <t>шампура с деревянной ручкой</t>
  </si>
  <si>
    <t>термокружка автомобильная</t>
  </si>
  <si>
    <t>акригель для наращивания</t>
  </si>
  <si>
    <t>муслиновая пеленка</t>
  </si>
  <si>
    <t>конопля</t>
  </si>
  <si>
    <t>парковка для машинок игрушки</t>
  </si>
  <si>
    <t>памперсы для женщин</t>
  </si>
  <si>
    <t>дозатор для зубной пасты</t>
  </si>
  <si>
    <t xml:space="preserve">кондиционер для белья </t>
  </si>
  <si>
    <t>беретка женская весна</t>
  </si>
  <si>
    <t>грунт для суккулентов</t>
  </si>
  <si>
    <t>туфли детские для девочки</t>
  </si>
  <si>
    <t>полоски для шугаринга</t>
  </si>
  <si>
    <t>vivienne sabo блеск для губ</t>
  </si>
  <si>
    <t>платье льняное</t>
  </si>
  <si>
    <t>газовая колонка водонагреватель</t>
  </si>
  <si>
    <t>тональный крем для лица l'oreal</t>
  </si>
  <si>
    <t>надпись с днем рождения</t>
  </si>
  <si>
    <t>набор колец бижутерия</t>
  </si>
  <si>
    <t>влажная туалетная бумага смываемая</t>
  </si>
  <si>
    <t>игрушки для детей</t>
  </si>
  <si>
    <t>многоразовые прокладки для критических дней</t>
  </si>
  <si>
    <t>платье фуксия женское</t>
  </si>
  <si>
    <t>прихожая хранение вещей</t>
  </si>
  <si>
    <t>поворотный столик для торта</t>
  </si>
  <si>
    <t>базовая футболка</t>
  </si>
  <si>
    <t>мужская жилетка</t>
  </si>
  <si>
    <t>маска для волос estel</t>
  </si>
  <si>
    <t>стеклянные банки</t>
  </si>
  <si>
    <t>крем для рук aravia</t>
  </si>
  <si>
    <t>spf для лица</t>
  </si>
  <si>
    <t>паста зубная детская</t>
  </si>
  <si>
    <t>fairy для посудомоечных машин</t>
  </si>
  <si>
    <t>фурнитура для рукоделия</t>
  </si>
  <si>
    <t>белая рубашка для девочки</t>
  </si>
  <si>
    <t>форма для мороженого</t>
  </si>
  <si>
    <t>печенье, вафли, пряники</t>
  </si>
  <si>
    <t>горшок для цветов кашпо</t>
  </si>
  <si>
    <t>пустышка для новорожденных</t>
  </si>
  <si>
    <t>ламели для кровати</t>
  </si>
  <si>
    <t>топ для спорта</t>
  </si>
  <si>
    <t>брелок для ключей детский</t>
  </si>
  <si>
    <t>воск для волос мужской</t>
  </si>
  <si>
    <t>ранец школьный для девочки</t>
  </si>
  <si>
    <t>готовая сумка в роддом</t>
  </si>
  <si>
    <t>подарок на день рождения</t>
  </si>
  <si>
    <t>краска для бровей bronsun</t>
  </si>
  <si>
    <t>сумка спортивная для фитнеса</t>
  </si>
  <si>
    <t>пододеяльник евро сатин</t>
  </si>
  <si>
    <t>женская пижама с шортами</t>
  </si>
  <si>
    <t>серьги кольца бижутерия</t>
  </si>
  <si>
    <t>толстовка для девочки с капюшоном</t>
  </si>
  <si>
    <t>доска для рисования</t>
  </si>
  <si>
    <t>манометр для шин</t>
  </si>
  <si>
    <t>шапка детская для девочек весна</t>
  </si>
  <si>
    <t>куртка женская весенняя облегченная</t>
  </si>
  <si>
    <t>сено для грызунов</t>
  </si>
  <si>
    <t>пузырьковая маска для лица</t>
  </si>
  <si>
    <t>летняя резина на автомобиль</t>
  </si>
  <si>
    <t xml:space="preserve">туника женская </t>
  </si>
  <si>
    <t>детская палатка</t>
  </si>
  <si>
    <t>органайзер для холодильника</t>
  </si>
  <si>
    <t>гостиная</t>
  </si>
  <si>
    <t>аспиратор для новорожденных</t>
  </si>
  <si>
    <t>дорожная сумка большая</t>
  </si>
  <si>
    <t>фрезы для педикюра</t>
  </si>
  <si>
    <t>значок 9 мая</t>
  </si>
  <si>
    <t>прозрачная сумка</t>
  </si>
  <si>
    <t>масло для волос красота</t>
  </si>
  <si>
    <t>ecco мужская обувь новинка</t>
  </si>
  <si>
    <t>пленка солнцезащитная на окно</t>
  </si>
  <si>
    <t>праймеры для ресниц</t>
  </si>
  <si>
    <t>шампунь для роста волос</t>
  </si>
  <si>
    <t>рубашка летняя</t>
  </si>
  <si>
    <t>обезжириватель для маникюра</t>
  </si>
  <si>
    <t>фотообои для кухни</t>
  </si>
  <si>
    <t>слайсер для нарезки</t>
  </si>
  <si>
    <t>напольная вешалка для одежды.</t>
  </si>
  <si>
    <t>футболка для мальчика белая</t>
  </si>
  <si>
    <t>толстовка мужская на молнии</t>
  </si>
  <si>
    <t>корм для котят сухой</t>
  </si>
  <si>
    <t>сумка для бассейна</t>
  </si>
  <si>
    <t>органайзер для косметики пластиковый</t>
  </si>
  <si>
    <t>органайзер для хранения косметики</t>
  </si>
  <si>
    <t>гиалуроновая кислота капсулы</t>
  </si>
  <si>
    <t>косуха детская</t>
  </si>
  <si>
    <t>азелаиновая кислота</t>
  </si>
  <si>
    <t>видеокарта для компьютера</t>
  </si>
  <si>
    <t>сумка натуральная кожа для женщин</t>
  </si>
  <si>
    <t>кокосовое масло для волос</t>
  </si>
  <si>
    <t>брелок для ключей</t>
  </si>
  <si>
    <t>массажёр</t>
  </si>
  <si>
    <t>воронка кухонная</t>
  </si>
  <si>
    <t>ив роше гель для душа</t>
  </si>
  <si>
    <t>кеды для девочки детские</t>
  </si>
  <si>
    <t>песок для песочницы</t>
  </si>
  <si>
    <t>лестница для собак</t>
  </si>
  <si>
    <t>шампунь для волос безсульфатный</t>
  </si>
  <si>
    <t>футболки твоё</t>
  </si>
  <si>
    <t>для куличей</t>
  </si>
  <si>
    <t>смесь для выпечки хлеба</t>
  </si>
  <si>
    <t>кепка детская летняя для девочки</t>
  </si>
  <si>
    <t>фильтр для аквариума внутренний</t>
  </si>
  <si>
    <t xml:space="preserve">юбка джинсовая </t>
  </si>
  <si>
    <t>порошок для осветления волос</t>
  </si>
  <si>
    <t>колесо для тачки</t>
  </si>
  <si>
    <t>сливки для взбивания</t>
  </si>
  <si>
    <t>картонная коробка</t>
  </si>
  <si>
    <t>кроссовки женские для спорта</t>
  </si>
  <si>
    <t>джинсы манго для женщин</t>
  </si>
  <si>
    <t>ловчий пояс</t>
  </si>
  <si>
    <t>камера видеонаблюдения дома</t>
  </si>
  <si>
    <t>актара для растений</t>
  </si>
  <si>
    <t>катушка для спиннинга</t>
  </si>
  <si>
    <t>донат магния</t>
  </si>
  <si>
    <t>платья на лето</t>
  </si>
  <si>
    <t>альбом для новорожденного</t>
  </si>
  <si>
    <t>флюид для лица</t>
  </si>
  <si>
    <t>футбольные мячи</t>
  </si>
  <si>
    <t>набор для кормления</t>
  </si>
  <si>
    <t>мясорубка ручная механическая</t>
  </si>
  <si>
    <t xml:space="preserve">кроссовки для мальчиков </t>
  </si>
  <si>
    <t>автомобильное зарядное устройство</t>
  </si>
  <si>
    <t>мантоварка алюминиевая</t>
  </si>
  <si>
    <t>скатерть прямоугольная</t>
  </si>
  <si>
    <t>шкатулка для девочки</t>
  </si>
  <si>
    <t>перфект фит для кошек</t>
  </si>
  <si>
    <t>ступенька для ребенка</t>
  </si>
  <si>
    <t>сыворотка для роста ресниц</t>
  </si>
  <si>
    <t>нож для фигурной резки овощей</t>
  </si>
  <si>
    <t>наушники для компьютера</t>
  </si>
  <si>
    <t>прыгунки для малышей товары</t>
  </si>
  <si>
    <t>против выпадения волос</t>
  </si>
  <si>
    <t>гель для ногтей уф</t>
  </si>
  <si>
    <t>длинная футболка</t>
  </si>
  <si>
    <t>палантины для женщин</t>
  </si>
  <si>
    <t>маска для лица альгинатная</t>
  </si>
  <si>
    <t>эпилятор braun</t>
  </si>
  <si>
    <t>комбинезон для девочки</t>
  </si>
  <si>
    <t>костюм с шортами для девочки</t>
  </si>
  <si>
    <t>декоративная косметика</t>
  </si>
  <si>
    <t>электрическая зубная</t>
  </si>
  <si>
    <t>вешалка в прихожую настенная</t>
  </si>
  <si>
    <t>подставка для ног детская</t>
  </si>
  <si>
    <t>корейская пенка для умывания</t>
  </si>
  <si>
    <t>куртка мужская бомбер</t>
  </si>
  <si>
    <t>женская сумка маленькая</t>
  </si>
  <si>
    <t>гель для волос сильной фиксации</t>
  </si>
  <si>
    <t>твое футболка женская</t>
  </si>
  <si>
    <t>полочка настенная</t>
  </si>
  <si>
    <t>розовая вода</t>
  </si>
  <si>
    <t>купальники для девочек</t>
  </si>
  <si>
    <t>корм для кошек pro plan</t>
  </si>
  <si>
    <t>фляга для воды</t>
  </si>
  <si>
    <t>кожаная рубашка</t>
  </si>
  <si>
    <t>гардеробная система хранения одежды</t>
  </si>
  <si>
    <t>осветляющий порошок для волос</t>
  </si>
  <si>
    <t>юбка женская карандаш</t>
  </si>
  <si>
    <t>булавки для рукоделия</t>
  </si>
  <si>
    <t>тестомесильная машина</t>
  </si>
  <si>
    <t xml:space="preserve">калькулятор </t>
  </si>
  <si>
    <t>игрушка для кошек</t>
  </si>
  <si>
    <t>разделитель для ящиков и полок</t>
  </si>
  <si>
    <t>набор для кормления силиконовый</t>
  </si>
  <si>
    <t>кисточка для бровей</t>
  </si>
  <si>
    <t xml:space="preserve">лампа настольная </t>
  </si>
  <si>
    <t>винтажная одежда</t>
  </si>
  <si>
    <t>крем для тела для сухой кожи</t>
  </si>
  <si>
    <t>шапочка для бассейна мужская</t>
  </si>
  <si>
    <t>мяч для художественной гимнастики</t>
  </si>
  <si>
    <t>шелковая пижама</t>
  </si>
  <si>
    <t>ветровка подростковая</t>
  </si>
  <si>
    <t>спортивный костюм для подростка</t>
  </si>
  <si>
    <t>ящик для хранения пластиковый</t>
  </si>
  <si>
    <t>джинсы для беременных одежда</t>
  </si>
  <si>
    <t>машинки на пульте управления</t>
  </si>
  <si>
    <t>костюм тройка для мальчика</t>
  </si>
  <si>
    <t>рубашка женская оверсайз летняя</t>
  </si>
  <si>
    <t>мист для лица</t>
  </si>
  <si>
    <t xml:space="preserve">спортивный костюм для девочки </t>
  </si>
  <si>
    <t>шапка для бани</t>
  </si>
  <si>
    <t>поясная сумка женская</t>
  </si>
  <si>
    <t>товары для кухни</t>
  </si>
  <si>
    <t>ситечко для чая</t>
  </si>
  <si>
    <t>ободок для девочки</t>
  </si>
  <si>
    <t>куртка бомбер мужская</t>
  </si>
  <si>
    <t>подводка для глаз жидкая</t>
  </si>
  <si>
    <t>мишка мягкая игрушка</t>
  </si>
  <si>
    <t>турбо дрожжи для самогона</t>
  </si>
  <si>
    <t>лоток для кошек с высоким бортом</t>
  </si>
  <si>
    <t>гардина для штор в комнату</t>
  </si>
  <si>
    <t>боди для девочек</t>
  </si>
  <si>
    <t>украшение для куличей</t>
  </si>
  <si>
    <t>кабель для iphone</t>
  </si>
  <si>
    <t>крышка для сковороды 28 см</t>
  </si>
  <si>
    <t>ника для стирки</t>
  </si>
  <si>
    <t>игрушка для новорожденного</t>
  </si>
  <si>
    <t>полка навесная</t>
  </si>
  <si>
    <t>помада матовая для губ</t>
  </si>
  <si>
    <t>мясная продукция</t>
  </si>
  <si>
    <t>зарядное устройство samsung</t>
  </si>
  <si>
    <t>панама для девочки головные уборы</t>
  </si>
  <si>
    <t>ламинария сушеная</t>
  </si>
  <si>
    <t xml:space="preserve">сумка для ноутбука </t>
  </si>
  <si>
    <t>для яиц</t>
  </si>
  <si>
    <t>рубашка в клетку для мальчика</t>
  </si>
  <si>
    <t>ботинки демисезонные для женщин</t>
  </si>
  <si>
    <t>куртка детская демисезонная для девочки</t>
  </si>
  <si>
    <t>тайская зубная паста</t>
  </si>
  <si>
    <t>шапочка для девочки весна</t>
  </si>
  <si>
    <t>мыло хозяйственное 72</t>
  </si>
  <si>
    <t>кроссовки адидас для мужчин</t>
  </si>
  <si>
    <t>ампулы для волос</t>
  </si>
  <si>
    <t>покрышка для велосипеда</t>
  </si>
  <si>
    <t>сороконожки для футбола</t>
  </si>
  <si>
    <t>помады для губ</t>
  </si>
  <si>
    <t>салфетки для стирки</t>
  </si>
  <si>
    <t>коляски для кукол</t>
  </si>
  <si>
    <t>корм для собак сухой для мелких пород</t>
  </si>
  <si>
    <t>органайзер для белья</t>
  </si>
  <si>
    <t>пробка для попы</t>
  </si>
  <si>
    <t>новая заря духи женские</t>
  </si>
  <si>
    <t>тейпы для лица корея</t>
  </si>
  <si>
    <t>бязь ткань</t>
  </si>
  <si>
    <t>газоотводная трубка для новорожденных</t>
  </si>
  <si>
    <t>вивьен сабо карандаш для губ</t>
  </si>
  <si>
    <t>шкаф для инвентаря</t>
  </si>
  <si>
    <t>косуха для девочки куртка</t>
  </si>
  <si>
    <t>стразы для лица</t>
  </si>
  <si>
    <t>джинсы твое для женщин</t>
  </si>
  <si>
    <t>кондиционер для детского белья</t>
  </si>
  <si>
    <t>донышки для вязания</t>
  </si>
  <si>
    <t>банка для массажа</t>
  </si>
  <si>
    <t>крем нивея</t>
  </si>
  <si>
    <t xml:space="preserve">куртка весенняя женская </t>
  </si>
  <si>
    <t>костюмы спортивные для мальчиков</t>
  </si>
  <si>
    <t>для чистки лица</t>
  </si>
  <si>
    <t>рожок для обуви</t>
  </si>
  <si>
    <t>флажки гирлянда</t>
  </si>
  <si>
    <t>худи меняющая цвет</t>
  </si>
  <si>
    <t>формы для заливки</t>
  </si>
  <si>
    <t>маска для лица косметика</t>
  </si>
  <si>
    <t>свеча ароматическая</t>
  </si>
  <si>
    <t>шапка для женщин</t>
  </si>
  <si>
    <t>котофей обувь для детей девочки</t>
  </si>
  <si>
    <t>для бани и сауны</t>
  </si>
  <si>
    <t>детский крем для новорожденных</t>
  </si>
  <si>
    <t>для бороды</t>
  </si>
  <si>
    <t>ткань для шитья хлопок</t>
  </si>
  <si>
    <t>бублики для волос</t>
  </si>
  <si>
    <t>смесь для выпечки</t>
  </si>
  <si>
    <t>фильтр барьер для воды</t>
  </si>
  <si>
    <t>термосумка для еды</t>
  </si>
  <si>
    <t>уничтожь меня блокнот</t>
  </si>
  <si>
    <t>белая сумка</t>
  </si>
  <si>
    <t>ветровка для малыша</t>
  </si>
  <si>
    <t>силиконовые шнурки для обуви</t>
  </si>
  <si>
    <t>платье чёрное</t>
  </si>
  <si>
    <t>сушилка для белья напольная раскладная</t>
  </si>
  <si>
    <t>удлинитель для бюстгальтера</t>
  </si>
  <si>
    <t>сеточка для волос на пучок</t>
  </si>
  <si>
    <t>босоножки на завязках</t>
  </si>
  <si>
    <t>мозаика для малышей</t>
  </si>
  <si>
    <t>банты для волос</t>
  </si>
  <si>
    <t>nivea гель для душа</t>
  </si>
  <si>
    <t>стакан для кофе</t>
  </si>
  <si>
    <t>купальник для девочки раздельный детский</t>
  </si>
  <si>
    <t>лестница для бассейна</t>
  </si>
  <si>
    <t>платье для беременных одежда</t>
  </si>
  <si>
    <t>трусы подгузники для взрослых</t>
  </si>
  <si>
    <t>платье пляжное женское</t>
  </si>
  <si>
    <t>ремувер для бровей</t>
  </si>
  <si>
    <t>ободки для волос</t>
  </si>
  <si>
    <t>лоток для обуви</t>
  </si>
  <si>
    <t>волосы для кукол рукоделие</t>
  </si>
  <si>
    <t>медицинская одежда для женщин костюмы</t>
  </si>
  <si>
    <t>светильник с датчиком движения</t>
  </si>
  <si>
    <t>avon гель для душа</t>
  </si>
  <si>
    <t>фонтан для кошек</t>
  </si>
  <si>
    <t>комплект нижнего белья женский кружево</t>
  </si>
  <si>
    <t>кепка мужская летняя</t>
  </si>
  <si>
    <t>папка для тетрадей</t>
  </si>
  <si>
    <t>триггеры для pubg</t>
  </si>
  <si>
    <t>поясная сумка детская</t>
  </si>
  <si>
    <t>джинсы женские с высокой посадкой прямые</t>
  </si>
  <si>
    <t>посудомоечная машина бытовая техника</t>
  </si>
  <si>
    <t>cerave крем для лица</t>
  </si>
  <si>
    <t>набор для маникюра гель лак</t>
  </si>
  <si>
    <t>майка черная женская</t>
  </si>
  <si>
    <t>пирамидка детская</t>
  </si>
  <si>
    <t>сад и дача горшки, опоры и все для рассады</t>
  </si>
  <si>
    <t>кросовки для девочки</t>
  </si>
  <si>
    <t>спрей виктория сикрет</t>
  </si>
  <si>
    <t>линейка канцелярские товары</t>
  </si>
  <si>
    <t>сумка для документов</t>
  </si>
  <si>
    <t>средство для уборки</t>
  </si>
  <si>
    <t>футболка короткая</t>
  </si>
  <si>
    <t>бритвенный станок для мужчин</t>
  </si>
  <si>
    <t>пряжа хлопок</t>
  </si>
  <si>
    <t>средство от накипи для кофемашин</t>
  </si>
  <si>
    <t>держатель для фена</t>
  </si>
  <si>
    <t>подставка для посуды</t>
  </si>
  <si>
    <t>дорожная косметичка</t>
  </si>
  <si>
    <t>японские товары</t>
  </si>
  <si>
    <t xml:space="preserve">кофта мужская </t>
  </si>
  <si>
    <t>сварочная маска</t>
  </si>
  <si>
    <t>электро бритва мужская</t>
  </si>
  <si>
    <t>держатель для швабры</t>
  </si>
  <si>
    <t>автозагар для лица и тела</t>
  </si>
  <si>
    <t xml:space="preserve">аравия </t>
  </si>
  <si>
    <t>футболка поло мужская хлопок</t>
  </si>
  <si>
    <t>шапка бини для мальчика</t>
  </si>
  <si>
    <t>жилет вязаный</t>
  </si>
  <si>
    <t>кроссовки адидас для женщин</t>
  </si>
  <si>
    <t>ласты для плавания детские</t>
  </si>
  <si>
    <t>трудовая книжка</t>
  </si>
  <si>
    <t>grandorf для собак сухой</t>
  </si>
  <si>
    <t>бордоская жидкость</t>
  </si>
  <si>
    <t>демисезонный комбинезон для мальчика</t>
  </si>
  <si>
    <t>для бровей карандаш</t>
  </si>
  <si>
    <t>ароматизатор для дома с палочками</t>
  </si>
  <si>
    <t>велотренажеры для дома</t>
  </si>
  <si>
    <t xml:space="preserve">прогулочная коляска </t>
  </si>
  <si>
    <t>джинсы для малышей</t>
  </si>
  <si>
    <t>trussardi мужская одежда</t>
  </si>
  <si>
    <t>плавки для мальчика</t>
  </si>
  <si>
    <t>крем для тела антицеллюлитный</t>
  </si>
  <si>
    <t>олин для волос средства</t>
  </si>
  <si>
    <t>босоножки детские для девочек</t>
  </si>
  <si>
    <t>зимний комбинезон для девочек теплый</t>
  </si>
  <si>
    <t>рамка для картины</t>
  </si>
  <si>
    <t>фиксатор для шнурков</t>
  </si>
  <si>
    <t>комбинезон нательный для новорожденных</t>
  </si>
  <si>
    <t>шорты для малыша</t>
  </si>
  <si>
    <t>костюм для рыбалки</t>
  </si>
  <si>
    <t>для аквариума</t>
  </si>
  <si>
    <t>доляна</t>
  </si>
  <si>
    <t>крестильная рубашка для мальчиков</t>
  </si>
  <si>
    <t>пояс верности</t>
  </si>
  <si>
    <t>сандалии для мальчиков</t>
  </si>
  <si>
    <t>чистящее средство для кухни</t>
  </si>
  <si>
    <t>обложка для паспорта мужская</t>
  </si>
  <si>
    <t>ботиночки для малышей</t>
  </si>
  <si>
    <t>колготки для девочки капроновые</t>
  </si>
  <si>
    <t>приглашение на день рождения</t>
  </si>
  <si>
    <t>безрукавка женская весенняя</t>
  </si>
  <si>
    <t>козырек для купания</t>
  </si>
  <si>
    <t>силиконовый коврик для теста</t>
  </si>
  <si>
    <t>кофта спортивная</t>
  </si>
  <si>
    <t>тефия для волос</t>
  </si>
  <si>
    <t>одеяло евро</t>
  </si>
  <si>
    <t>настойки для самогона</t>
  </si>
  <si>
    <t>пампасная трава</t>
  </si>
  <si>
    <t>коврик для теста</t>
  </si>
  <si>
    <t>пастель сухая</t>
  </si>
  <si>
    <t>цепочка женская серебряная 925</t>
  </si>
  <si>
    <t>краска для волос syoss</t>
  </si>
  <si>
    <t>лего сити для мальчиков</t>
  </si>
  <si>
    <t>манекен для одежды</t>
  </si>
  <si>
    <t>пеленка для собак</t>
  </si>
  <si>
    <t>домофон для дома</t>
  </si>
  <si>
    <t>маски для волос</t>
  </si>
  <si>
    <t>корейская косметика для волос</t>
  </si>
  <si>
    <t>бумага упаковочная</t>
  </si>
  <si>
    <t xml:space="preserve">женская сумка </t>
  </si>
  <si>
    <t>антидождь для стекла</t>
  </si>
  <si>
    <t>тайная опора</t>
  </si>
  <si>
    <t>машина детская</t>
  </si>
  <si>
    <t>loreal для волос шампунь</t>
  </si>
  <si>
    <t>лезвия для бритья джилет сменные</t>
  </si>
  <si>
    <t>панели для стен самоклеющаяся</t>
  </si>
  <si>
    <t>жилетка женская удлиненная</t>
  </si>
  <si>
    <t>средство для снятия гель лака</t>
  </si>
  <si>
    <t>бытовая техника</t>
  </si>
  <si>
    <t>комбинезон для беременных</t>
  </si>
  <si>
    <t>держатель для фена в ванную</t>
  </si>
  <si>
    <t>skechers обувь мужская</t>
  </si>
  <si>
    <t>мультистайлер для волос</t>
  </si>
  <si>
    <t>ветровка мужская спортивная</t>
  </si>
  <si>
    <t>игровая палатка детская</t>
  </si>
  <si>
    <t>палитра для гель лака</t>
  </si>
  <si>
    <t>свечки на день рождения</t>
  </si>
  <si>
    <t>кольцо серебряное 925</t>
  </si>
  <si>
    <t>лежак для кошек</t>
  </si>
  <si>
    <t>блоки для йоги</t>
  </si>
  <si>
    <t>кисть для краски</t>
  </si>
  <si>
    <t>подарок подруге на день рождения</t>
  </si>
  <si>
    <t>баден обувь женская</t>
  </si>
  <si>
    <t>машинка для бритья</t>
  </si>
  <si>
    <t>футболка женская удлиненная</t>
  </si>
  <si>
    <t>костюм для девочки с шортами</t>
  </si>
  <si>
    <t>обувь мужская кроссовки осень весна</t>
  </si>
  <si>
    <t>куртки весенняя</t>
  </si>
  <si>
    <t>мужская толстовка</t>
  </si>
  <si>
    <t>ekonika обувь для женщин</t>
  </si>
  <si>
    <t>зажигалка подарочная</t>
  </si>
  <si>
    <t>стремянка табурет</t>
  </si>
  <si>
    <t>toplash для ресниц</t>
  </si>
  <si>
    <t>земля для растений</t>
  </si>
  <si>
    <t>цион для овощей</t>
  </si>
  <si>
    <t>серьги для подростков</t>
  </si>
  <si>
    <t>интимные товары для мужчин</t>
  </si>
  <si>
    <t>мяч для собак</t>
  </si>
  <si>
    <t>чехол для карт</t>
  </si>
  <si>
    <t>проплан для кошек сухой</t>
  </si>
  <si>
    <t>керамика для автомобиля</t>
  </si>
  <si>
    <t>детский спортивный костюм для девочек для девочек</t>
  </si>
  <si>
    <t>garnier мицеллярная вода</t>
  </si>
  <si>
    <t>пергаментная бумага</t>
  </si>
  <si>
    <t>трусы для мальчиков боксеры</t>
  </si>
  <si>
    <t>юбка в клетку для женщин</t>
  </si>
  <si>
    <t>чистящее средство для унитаза</t>
  </si>
  <si>
    <t>carmex для губ</t>
  </si>
  <si>
    <t>чайная пара фарфор</t>
  </si>
  <si>
    <t>гладильная доска nika</t>
  </si>
  <si>
    <t>климатическая техника</t>
  </si>
  <si>
    <t>футболка женская с вырезом</t>
  </si>
  <si>
    <t>подставка под яйца пасха</t>
  </si>
  <si>
    <t>плёнка для ламинирования а4</t>
  </si>
  <si>
    <t>корзина для пасхи</t>
  </si>
  <si>
    <t>блуза женская нарядная</t>
  </si>
  <si>
    <t>самокат детский 3-колесный для девочки</t>
  </si>
  <si>
    <t>стул для школьника</t>
  </si>
  <si>
    <t>косметика для макияжа</t>
  </si>
  <si>
    <t>анальная смазка</t>
  </si>
  <si>
    <t>кеды мужские натуральная кожа</t>
  </si>
  <si>
    <t>пила циркулярная</t>
  </si>
  <si>
    <t>сухоцветы для творчества</t>
  </si>
  <si>
    <t>крем после бритья для мужчин</t>
  </si>
  <si>
    <t>спец одежда мужская</t>
  </si>
  <si>
    <t>кофта на молнии для мальчика</t>
  </si>
  <si>
    <t>уголь кокосовый для самогона</t>
  </si>
  <si>
    <t>джинсы для девочки подростка</t>
  </si>
  <si>
    <t>кроссовки со светящейся подошвой</t>
  </si>
  <si>
    <t>удобрения</t>
  </si>
  <si>
    <t>костюм для фитнеса женский бесшовный</t>
  </si>
  <si>
    <t>футболки детские для мальчиков</t>
  </si>
  <si>
    <t>рубашка куртка женская</t>
  </si>
  <si>
    <t>каучуковая база для гель лака</t>
  </si>
  <si>
    <t>туфли с открытой пяткой</t>
  </si>
  <si>
    <t>для карты чехол</t>
  </si>
  <si>
    <t>юбка пачка для девочки</t>
  </si>
  <si>
    <t>вытяжка для кухни 50 см</t>
  </si>
  <si>
    <t>фаллоимитаторы для него</t>
  </si>
  <si>
    <t>пятновыводитель детский</t>
  </si>
  <si>
    <t>платье трапеция</t>
  </si>
  <si>
    <t>кепка детская бейсболка</t>
  </si>
  <si>
    <t>утягивающий корсет для талии</t>
  </si>
  <si>
    <t>клейкая лента</t>
  </si>
  <si>
    <t>крем после бритья</t>
  </si>
  <si>
    <t xml:space="preserve">электрическая зубная щетка </t>
  </si>
  <si>
    <t>рубашка джинсовая мужская</t>
  </si>
  <si>
    <t>сидушка туристическая</t>
  </si>
  <si>
    <t>коптильня из нержавеющей стали</t>
  </si>
  <si>
    <t>одежда для лалафанфан</t>
  </si>
  <si>
    <t>музыкальная игрушка</t>
  </si>
  <si>
    <t>пяльцы</t>
  </si>
  <si>
    <t>расчески для волос</t>
  </si>
  <si>
    <t>товары для дома кухня</t>
  </si>
  <si>
    <t>коньяк алкоголь</t>
  </si>
  <si>
    <t>акула для девочек</t>
  </si>
  <si>
    <t>сарафан летний женский на бретелях</t>
  </si>
  <si>
    <t>лапки для швейных машин</t>
  </si>
  <si>
    <t>черная рубашка мужская</t>
  </si>
  <si>
    <t>стулья со спинкой</t>
  </si>
  <si>
    <t>яйца для поделок</t>
  </si>
  <si>
    <t>терморегулятор с датчиком</t>
  </si>
  <si>
    <t>карниз для занавесок</t>
  </si>
  <si>
    <t>нивея крем для лица</t>
  </si>
  <si>
    <t>стельки для обуви женские</t>
  </si>
  <si>
    <t>самоклеющиеся обои</t>
  </si>
  <si>
    <t>пленка для обертывания тела</t>
  </si>
  <si>
    <t>шарики с днем рождения</t>
  </si>
  <si>
    <t>вафельная картинка на торт</t>
  </si>
  <si>
    <t>менажница для закусок</t>
  </si>
  <si>
    <t>куртка весна для девочки</t>
  </si>
  <si>
    <t>с тобой я дома</t>
  </si>
  <si>
    <t>комод с ящиками</t>
  </si>
  <si>
    <t>скраб для волос</t>
  </si>
  <si>
    <t>белая футболка мужская без рисунка</t>
  </si>
  <si>
    <t>s.oliver для женщин</t>
  </si>
  <si>
    <t>сарафан школьный для девочки синий</t>
  </si>
  <si>
    <t>украшения на торт</t>
  </si>
  <si>
    <t>украшения из золота</t>
  </si>
  <si>
    <t>кожанка мужская</t>
  </si>
  <si>
    <t>лоток для приборов</t>
  </si>
  <si>
    <t>экко мужская обувь</t>
  </si>
  <si>
    <t>стол для пикника складной со стульями</t>
  </si>
  <si>
    <t>блок для зарядки</t>
  </si>
  <si>
    <t>ширма для комнаты</t>
  </si>
  <si>
    <t>база под макияж основа</t>
  </si>
  <si>
    <t>римская штора на кухню</t>
  </si>
  <si>
    <t>гель для посудомоечной</t>
  </si>
  <si>
    <t>пилка для ногтей металлическая</t>
  </si>
  <si>
    <t xml:space="preserve">гирлянда </t>
  </si>
  <si>
    <t>сумка для телефона через плечо</t>
  </si>
  <si>
    <t>колеса для самоката</t>
  </si>
  <si>
    <t>кепка адидас мужская</t>
  </si>
  <si>
    <t>papia туалетная бумага</t>
  </si>
  <si>
    <t>рюкзак для малышей</t>
  </si>
  <si>
    <t>маска для ног</t>
  </si>
  <si>
    <t>шапка и снуд для мальчика комплект</t>
  </si>
  <si>
    <t>бассейн для малышей</t>
  </si>
  <si>
    <t>футляр для очков детский</t>
  </si>
  <si>
    <t>блузка для девочки праздничная</t>
  </si>
  <si>
    <t>пюре сады придонья</t>
  </si>
  <si>
    <t>игрушки для купания в ванной</t>
  </si>
  <si>
    <t>compliment для лица</t>
  </si>
  <si>
    <t>набор чая подарочный</t>
  </si>
  <si>
    <t>выпрямитель для волос утюжок</t>
  </si>
  <si>
    <t>пинцет для наращивания</t>
  </si>
  <si>
    <t>бантики для волос</t>
  </si>
  <si>
    <t>браслет для часов</t>
  </si>
  <si>
    <t>пижамы для мальчика</t>
  </si>
  <si>
    <t>детский купальник для девочки</t>
  </si>
  <si>
    <t>подарки на день рождения</t>
  </si>
  <si>
    <t>увеличивающий блеск для губ</t>
  </si>
  <si>
    <t>жилетка мужская с капюшоном</t>
  </si>
  <si>
    <t>капика обувь для мальчиков</t>
  </si>
  <si>
    <t>мякиши</t>
  </si>
  <si>
    <t>игрушки для купания</t>
  </si>
  <si>
    <t>кабошоны для рукоделия</t>
  </si>
  <si>
    <t>детские игрушки для девочки развивающие</t>
  </si>
  <si>
    <t>набор фрез для маникюра</t>
  </si>
  <si>
    <t>еда японская</t>
  </si>
  <si>
    <t>клетчатая рубашка</t>
  </si>
  <si>
    <t>лазерная рулетка</t>
  </si>
  <si>
    <t>апельсиновая палочка</t>
  </si>
  <si>
    <t>подставка для книг и учебников</t>
  </si>
  <si>
    <t>угли для кальяна</t>
  </si>
  <si>
    <t>компьютерная мышь беспроводная</t>
  </si>
  <si>
    <t>держатель для душа</t>
  </si>
  <si>
    <t>подушка ортопедическая детская</t>
  </si>
  <si>
    <t>фильтр для пылесоса</t>
  </si>
  <si>
    <t>купальник для танцев девочки</t>
  </si>
  <si>
    <t>futurino для мальчик</t>
  </si>
  <si>
    <t xml:space="preserve">туалетная вода </t>
  </si>
  <si>
    <t>яйца из шоколада</t>
  </si>
  <si>
    <t>кроссовки для фитнеса женские</t>
  </si>
  <si>
    <t>полиэфирный шнур для вязания</t>
  </si>
  <si>
    <t>венок из цветов для волос</t>
  </si>
  <si>
    <t>клюква сушеная</t>
  </si>
  <si>
    <t>книги психология</t>
  </si>
  <si>
    <t>закатная лампа</t>
  </si>
  <si>
    <t>карандаш для глаз коричневый</t>
  </si>
  <si>
    <t>детские кроссовки для мальчика</t>
  </si>
  <si>
    <t xml:space="preserve">расчёска </t>
  </si>
  <si>
    <t>портативная зарядка</t>
  </si>
  <si>
    <t>сумка для фитнеса спортивная</t>
  </si>
  <si>
    <t>точилка для ножей электрическая</t>
  </si>
  <si>
    <t>пепельница для дома бездымная</t>
  </si>
  <si>
    <t>морская капуста сушеная</t>
  </si>
  <si>
    <t>ящик для цветов</t>
  </si>
  <si>
    <t>кухня детская большая</t>
  </si>
  <si>
    <t>тележка садовая</t>
  </si>
  <si>
    <t>пивоварня</t>
  </si>
  <si>
    <t>рубашка мужская оверсайз</t>
  </si>
  <si>
    <t>турка для индукционной плиты</t>
  </si>
  <si>
    <t>агроткань от сорняков</t>
  </si>
  <si>
    <t>шпатель деревянный</t>
  </si>
  <si>
    <t>рама для картины</t>
  </si>
  <si>
    <t>ralf ringer для мужчин</t>
  </si>
  <si>
    <t>датчик движения для освещения</t>
  </si>
  <si>
    <t>маска для лица очищающая</t>
  </si>
  <si>
    <t>кишки для домашней колбасы</t>
  </si>
  <si>
    <t>для рисования</t>
  </si>
  <si>
    <t>лак для волос прелесть</t>
  </si>
  <si>
    <t>лапомойка для собак</t>
  </si>
  <si>
    <t>финиш для посудомоечной</t>
  </si>
  <si>
    <t>яшкино</t>
  </si>
  <si>
    <t>макадамия орех</t>
  </si>
  <si>
    <t>веники для бани</t>
  </si>
  <si>
    <t>для укладки волос</t>
  </si>
  <si>
    <t>серьга мужская</t>
  </si>
  <si>
    <t>палатка туристическая 4</t>
  </si>
  <si>
    <t>постельное белье с одеялом</t>
  </si>
  <si>
    <t>листы ламинария</t>
  </si>
  <si>
    <t>тушь для ресниц лореаль черная</t>
  </si>
  <si>
    <t>женская жилетка</t>
  </si>
  <si>
    <t>чистящее средство для посуды</t>
  </si>
  <si>
    <t>толстовка детская</t>
  </si>
  <si>
    <t>терка для ног</t>
  </si>
  <si>
    <t>светящиеся кроссовки</t>
  </si>
  <si>
    <t>футболка в рубчик женская</t>
  </si>
  <si>
    <t>росгвардия</t>
  </si>
  <si>
    <t>зарядное устройство для батареек</t>
  </si>
  <si>
    <t>голубая рубашка женская</t>
  </si>
  <si>
    <t>скорая помощь одежда</t>
  </si>
  <si>
    <t>жидкий порошок для стирка белье</t>
  </si>
  <si>
    <t>мебель для ванной комнаты</t>
  </si>
  <si>
    <t>чистящие средства химия бытовая</t>
  </si>
  <si>
    <t>набор для наращивания ресниц</t>
  </si>
  <si>
    <t>probalance для собак</t>
  </si>
  <si>
    <t>весенняя куртка женская длинная</t>
  </si>
  <si>
    <t>кондитерская посыпка</t>
  </si>
  <si>
    <t>pull bear женская одежда</t>
  </si>
  <si>
    <t>вакуумный упаковщик для продуктов</t>
  </si>
  <si>
    <t>яндекс</t>
  </si>
  <si>
    <t>футболка укороченная</t>
  </si>
  <si>
    <t>грандорф для собак</t>
  </si>
  <si>
    <t>сумка для кальяна</t>
  </si>
  <si>
    <t>кассовая лента 57</t>
  </si>
  <si>
    <t>мягкая игрушка для девочки</t>
  </si>
  <si>
    <t>массажка для волос</t>
  </si>
  <si>
    <t>куртка зимняя мужская</t>
  </si>
  <si>
    <t>толстовка на молнии женская с капюшоном</t>
  </si>
  <si>
    <t>крем для жирной кожи лица</t>
  </si>
  <si>
    <t>все для рыбалки</t>
  </si>
  <si>
    <t>полотенце для лица</t>
  </si>
  <si>
    <t>распылитель для масла и уксуса</t>
  </si>
  <si>
    <t>крем для волос несмываемый</t>
  </si>
  <si>
    <t>набор для ногтей</t>
  </si>
  <si>
    <t>лапшерезка ручная</t>
  </si>
  <si>
    <t>levrana гель для умывания</t>
  </si>
  <si>
    <t>флешка памяти</t>
  </si>
  <si>
    <t>набор косметики для подростка</t>
  </si>
  <si>
    <t>боксеры для мальчиков трусы</t>
  </si>
  <si>
    <t>удобрение для клубники</t>
  </si>
  <si>
    <t>золотая цепочка</t>
  </si>
  <si>
    <t>спальный мешок для малышей</t>
  </si>
  <si>
    <t>отбеливатель для белого белья</t>
  </si>
  <si>
    <t>рубашка джинсовая</t>
  </si>
  <si>
    <t>туфли для девочки школьные</t>
  </si>
  <si>
    <t>поплавок для рыбалки летний</t>
  </si>
  <si>
    <t>аксессуары для кухни</t>
  </si>
  <si>
    <t>украшение для торта съедобные</t>
  </si>
  <si>
    <t>махровая простыня</t>
  </si>
  <si>
    <t>футляр для зубной щетки</t>
  </si>
  <si>
    <t xml:space="preserve">тоник для лица </t>
  </si>
  <si>
    <t>формы для мыла</t>
  </si>
  <si>
    <t>аянами рей</t>
  </si>
  <si>
    <t>polo assn u.s. женская</t>
  </si>
  <si>
    <t>пылесос для дома обычный</t>
  </si>
  <si>
    <t>карамель леденцовая</t>
  </si>
  <si>
    <t>сумка для бега</t>
  </si>
  <si>
    <t>крем увлажняющий</t>
  </si>
  <si>
    <t>краска капус для волос</t>
  </si>
  <si>
    <t>уголки для фото</t>
  </si>
  <si>
    <t>закваска для хлеба</t>
  </si>
  <si>
    <t>корм для грызунов</t>
  </si>
  <si>
    <t>камуфлирующая база для гель лака</t>
  </si>
  <si>
    <t>кнопки для одежды пришивные</t>
  </si>
  <si>
    <t>йогуртница электрическая</t>
  </si>
  <si>
    <t xml:space="preserve">держатель для телефона </t>
  </si>
  <si>
    <t>топ с завязка на талия</t>
  </si>
  <si>
    <t>рубашка медицинская</t>
  </si>
  <si>
    <t>чудо варежка для тела</t>
  </si>
  <si>
    <t>игла для пирсинга</t>
  </si>
  <si>
    <t>соленая карамель</t>
  </si>
  <si>
    <t>краска аэрозольная</t>
  </si>
  <si>
    <t>пленка тонировочная</t>
  </si>
  <si>
    <t>кроссовки женские натуральная кожа белые</t>
  </si>
  <si>
    <t>юбки джинсовая</t>
  </si>
  <si>
    <t>белая краска для обуви</t>
  </si>
  <si>
    <t>футболки для мальчика</t>
  </si>
  <si>
    <t>лента для рукоделия</t>
  </si>
  <si>
    <t>маска на глаза для сна</t>
  </si>
  <si>
    <t>пижама для девочек</t>
  </si>
  <si>
    <t>мяч для фитнеса</t>
  </si>
  <si>
    <t>пластины для стирки</t>
  </si>
  <si>
    <t>детская площадка на дачу</t>
  </si>
  <si>
    <t xml:space="preserve">гель для наращивания </t>
  </si>
  <si>
    <t>mexx для женщин</t>
  </si>
  <si>
    <t>автокормушка для кошек</t>
  </si>
  <si>
    <t xml:space="preserve">платья летние </t>
  </si>
  <si>
    <t>ватные палочки для новорожденных</t>
  </si>
  <si>
    <t>массажная расческа</t>
  </si>
  <si>
    <t>шлёпанцы</t>
  </si>
  <si>
    <t>сумочка для девочки через плечо</t>
  </si>
  <si>
    <t>ботинки осенние женские натуральная кожа</t>
  </si>
  <si>
    <t>бальзамы для губ</t>
  </si>
  <si>
    <t>флягодержатель велосипедный</t>
  </si>
  <si>
    <t>видео няня</t>
  </si>
  <si>
    <t>игрушки мягкие игрушки</t>
  </si>
  <si>
    <t>топ на лямках</t>
  </si>
  <si>
    <t>котофей кроссовки для мальчика</t>
  </si>
  <si>
    <t>папка для семейных документов</t>
  </si>
  <si>
    <t>помпоны для черлидинга</t>
  </si>
  <si>
    <t>садовая дорожка</t>
  </si>
  <si>
    <t>пасхальная тарелка</t>
  </si>
  <si>
    <t>кофта женская на пуговицах</t>
  </si>
  <si>
    <t>швабра с ведром для отжима</t>
  </si>
  <si>
    <t>усилитель сотовой связи</t>
  </si>
  <si>
    <t>израильская косметика для лица</t>
  </si>
  <si>
    <t>системный блок для компьютера</t>
  </si>
  <si>
    <t>мусульманская одежда для женщин платья</t>
  </si>
  <si>
    <t>франческо донни обувь женская</t>
  </si>
  <si>
    <t>guess обувь для женщин</t>
  </si>
  <si>
    <t>блузка белая для девочки</t>
  </si>
  <si>
    <t>маска для сна детская</t>
  </si>
  <si>
    <t>гель для подмывания младенцев</t>
  </si>
  <si>
    <t xml:space="preserve">гладильная доска </t>
  </si>
  <si>
    <t>резинки для спорта</t>
  </si>
  <si>
    <t>жидкая резина</t>
  </si>
  <si>
    <t>кокон пеленка для новорожденных</t>
  </si>
  <si>
    <t>масло после депиляции</t>
  </si>
  <si>
    <t>лента бордюрная садовая</t>
  </si>
  <si>
    <t>ваниш для ковров</t>
  </si>
  <si>
    <t>арка садовая металлическая</t>
  </si>
  <si>
    <t>слюда для микроволновки</t>
  </si>
  <si>
    <t>набор резинок для девочек</t>
  </si>
  <si>
    <t>сумка на колесиках дорожная</t>
  </si>
  <si>
    <t>форма силиконовая</t>
  </si>
  <si>
    <t>платья для девочек подростков</t>
  </si>
  <si>
    <t>бижутерия браслет женский</t>
  </si>
  <si>
    <t>аппарат для маникюра и педикюра</t>
  </si>
  <si>
    <t>база и топ для гель лака</t>
  </si>
  <si>
    <t>салфетки для декупажа</t>
  </si>
  <si>
    <t>светодиодная лента с пультом</t>
  </si>
  <si>
    <t>турбослим для похудения</t>
  </si>
  <si>
    <t>деревянная тарелка</t>
  </si>
  <si>
    <t>соль нитритная</t>
  </si>
  <si>
    <t>крем для век антивозрастной</t>
  </si>
  <si>
    <t>глория джинс футболка женская</t>
  </si>
  <si>
    <t>экран на батарею отопления</t>
  </si>
  <si>
    <t>маска для волос корейская</t>
  </si>
  <si>
    <t>для специй баночки</t>
  </si>
  <si>
    <t>тоник для волос пепельный</t>
  </si>
  <si>
    <t>для ресниц</t>
  </si>
  <si>
    <t>масло для волос несмываемое</t>
  </si>
  <si>
    <t>колпачки для педикюра</t>
  </si>
  <si>
    <t>шелковая резинка</t>
  </si>
  <si>
    <t>этикетки самоклеящиеся</t>
  </si>
  <si>
    <t xml:space="preserve">сумка дорожная </t>
  </si>
  <si>
    <t>ключница настенная</t>
  </si>
  <si>
    <t>кассеты для бритвы gillette</t>
  </si>
  <si>
    <t>hills для собак</t>
  </si>
  <si>
    <t>флористическая губка</t>
  </si>
  <si>
    <t>средство для стирки мембраны</t>
  </si>
  <si>
    <t>кисть для окрашивания волос</t>
  </si>
  <si>
    <t>белая водолазка</t>
  </si>
  <si>
    <t>удилище для рыбалки</t>
  </si>
  <si>
    <t>gerry weber для женщин</t>
  </si>
  <si>
    <t>туника женская удлиненная</t>
  </si>
  <si>
    <t>кольца для салфеток</t>
  </si>
  <si>
    <t xml:space="preserve">корм для собак </t>
  </si>
  <si>
    <t>стиральная машина с сушкой</t>
  </si>
  <si>
    <t>туфли с завязками</t>
  </si>
  <si>
    <t>радио няня</t>
  </si>
  <si>
    <t>гель для бровей luxvisage</t>
  </si>
  <si>
    <t>грелка электрическая</t>
  </si>
  <si>
    <t>постельное белье евро бязь</t>
  </si>
  <si>
    <t>одежда для дома женщинам пижамы и сорочки</t>
  </si>
  <si>
    <t>клетка для птиц</t>
  </si>
  <si>
    <t>набор кистей для рисования</t>
  </si>
  <si>
    <t>япония</t>
  </si>
  <si>
    <t>нож для мясорубки</t>
  </si>
  <si>
    <t>праймер для гель лака</t>
  </si>
  <si>
    <t>лекарства для лечения</t>
  </si>
  <si>
    <t>крем нивея для лица</t>
  </si>
  <si>
    <t>пиала для чая</t>
  </si>
  <si>
    <t>наклейки для девочек</t>
  </si>
  <si>
    <t>кошельки для женщин</t>
  </si>
  <si>
    <t>trussardi для мужчин</t>
  </si>
  <si>
    <t>careprost для ресниц</t>
  </si>
  <si>
    <t>туфли мужские летние натуральная кожа</t>
  </si>
  <si>
    <t>краска для ресниц черная</t>
  </si>
  <si>
    <t>рис для суши</t>
  </si>
  <si>
    <t>гель для стирки ласка</t>
  </si>
  <si>
    <t>щетка для окон</t>
  </si>
  <si>
    <t>игрушка для девочки</t>
  </si>
  <si>
    <t>формы для печенья</t>
  </si>
  <si>
    <t>набор для ламинирование бровей</t>
  </si>
  <si>
    <t>пляжное платье из хлопка</t>
  </si>
  <si>
    <t>finish таблетки для посудомоечной машины</t>
  </si>
  <si>
    <t>туфли с открытой пяткой женские</t>
  </si>
  <si>
    <t>мочалка жесткая</t>
  </si>
  <si>
    <t>шляпа пляжная женская</t>
  </si>
  <si>
    <t>гироскутер для мальчиков</t>
  </si>
  <si>
    <t>мнямс для кошек</t>
  </si>
  <si>
    <t>маска для лица корейская</t>
  </si>
  <si>
    <t>духовка электрическая для кухни</t>
  </si>
  <si>
    <t>скраб для тела кофейный</t>
  </si>
  <si>
    <t>платье фуксия</t>
  </si>
  <si>
    <t>цепи на шею бижутерия</t>
  </si>
  <si>
    <t>маркеры для скетчинга 80 цветов</t>
  </si>
  <si>
    <t>история россии</t>
  </si>
  <si>
    <t>крем с мочевиной для ног</t>
  </si>
  <si>
    <t>килт для бани женский</t>
  </si>
  <si>
    <t>мезороллер для волос</t>
  </si>
  <si>
    <t>держатели для простыни</t>
  </si>
  <si>
    <t>циркуляр</t>
  </si>
  <si>
    <t>мойка для кухни</t>
  </si>
  <si>
    <t>костюм на 9 мая для девочки</t>
  </si>
  <si>
    <t>клей для слаймов</t>
  </si>
  <si>
    <t>куртка стеганая</t>
  </si>
  <si>
    <t>посуда детская</t>
  </si>
  <si>
    <t>одноразовая скатерть</t>
  </si>
  <si>
    <t>летняя обувь мужская</t>
  </si>
  <si>
    <t xml:space="preserve">рубашка белая </t>
  </si>
  <si>
    <t>глазки для игрушек рукоделие</t>
  </si>
  <si>
    <t>laneige маска для губ</t>
  </si>
  <si>
    <t>люстры потолочная светодиодная</t>
  </si>
  <si>
    <t>монофосфат калия удобрения</t>
  </si>
  <si>
    <t>панамка женская</t>
  </si>
  <si>
    <t>блокиратор дверей и ящиков</t>
  </si>
  <si>
    <t>ботинки детские для мальчика</t>
  </si>
  <si>
    <t>clever wear для женщин</t>
  </si>
  <si>
    <t>ночнушка для беременных и кормящих</t>
  </si>
  <si>
    <t>туника для беременных</t>
  </si>
  <si>
    <t>роял канин</t>
  </si>
  <si>
    <t>шиповки для бега</t>
  </si>
  <si>
    <t>секатор садовый для сада</t>
  </si>
  <si>
    <t>футболки для женщин белого цвета</t>
  </si>
  <si>
    <t>детская кровать для новорожденных</t>
  </si>
  <si>
    <t>стеганная куртка рубашка</t>
  </si>
  <si>
    <t>северная лагуна</t>
  </si>
  <si>
    <t>кюретка для педикюра</t>
  </si>
  <si>
    <t xml:space="preserve">рулонная штора </t>
  </si>
  <si>
    <t>английская соль с магнием</t>
  </si>
  <si>
    <t>кисть для маски для лица</t>
  </si>
  <si>
    <t>karcher мойка высокого давления</t>
  </si>
  <si>
    <t>джемпер для мальчиков</t>
  </si>
  <si>
    <t>песочники для мальчиков</t>
  </si>
  <si>
    <t>вещи для девочек</t>
  </si>
  <si>
    <t>массажёр для тела</t>
  </si>
  <si>
    <t>спрей для укладки волос</t>
  </si>
  <si>
    <t>серебряный браслет</t>
  </si>
  <si>
    <t>стевия жидкая</t>
  </si>
  <si>
    <t>катана настоящая</t>
  </si>
  <si>
    <t>ящик для хранения игрушек</t>
  </si>
  <si>
    <t>куртка осенняя женская</t>
  </si>
  <si>
    <t>беспроводная клавиатура</t>
  </si>
  <si>
    <t>ботинки для мальчика осенние</t>
  </si>
  <si>
    <t>кошелёк женский кожаный</t>
  </si>
  <si>
    <t>контейнер для холодильника</t>
  </si>
  <si>
    <t>черная водолазка</t>
  </si>
  <si>
    <t>нарядные платье женские</t>
  </si>
  <si>
    <t>футболка мужская с надписью</t>
  </si>
  <si>
    <t>скребок для окон</t>
  </si>
  <si>
    <t>сахарная паста</t>
  </si>
  <si>
    <t>горка для купания</t>
  </si>
  <si>
    <t xml:space="preserve">пояс </t>
  </si>
  <si>
    <t>скалка силиконовая</t>
  </si>
  <si>
    <t>рукав для запекания</t>
  </si>
  <si>
    <t>рыбалка магнитная</t>
  </si>
  <si>
    <t>бифри одежда женская</t>
  </si>
  <si>
    <t>бейсболка белая</t>
  </si>
  <si>
    <t>фильтр для кофеварки</t>
  </si>
  <si>
    <t xml:space="preserve">мягкие игрушки </t>
  </si>
  <si>
    <t>швейная машинка janome</t>
  </si>
  <si>
    <t>масло для ногтей</t>
  </si>
  <si>
    <t>мебель для дачи</t>
  </si>
  <si>
    <t>винтовка пневматическая</t>
  </si>
  <si>
    <t>роял канин для собак</t>
  </si>
  <si>
    <t>сачок для бабочек</t>
  </si>
  <si>
    <t>держатель для книг</t>
  </si>
  <si>
    <t>держатель для украшений</t>
  </si>
  <si>
    <t>молд для эпоксидной смолы</t>
  </si>
  <si>
    <t>сумка для ноутбука 14 дюймов</t>
  </si>
  <si>
    <t>для ванны и душа</t>
  </si>
  <si>
    <t>детская площадка</t>
  </si>
  <si>
    <t>ботинки для девочки весна</t>
  </si>
  <si>
    <t>кожаная куртка для мальчика</t>
  </si>
  <si>
    <t>цветная бумага для творчества</t>
  </si>
  <si>
    <t>ткани для рукоделия</t>
  </si>
  <si>
    <t>оттеночная маска для волос</t>
  </si>
  <si>
    <t>тележка игрушечная</t>
  </si>
  <si>
    <t>переходник для наушников</t>
  </si>
  <si>
    <t>набор бисера для рукоделия</t>
  </si>
  <si>
    <t>консервы мясные</t>
  </si>
  <si>
    <t>безрукавка женская утепленная</t>
  </si>
  <si>
    <t>аквагрим детский для лица</t>
  </si>
  <si>
    <t>зубная нить splat</t>
  </si>
  <si>
    <t>гимнастерка военная</t>
  </si>
  <si>
    <t xml:space="preserve">аппарат для маникюра </t>
  </si>
  <si>
    <t>для окон</t>
  </si>
  <si>
    <t>материнская плата</t>
  </si>
  <si>
    <t>кружки для бабушки</t>
  </si>
  <si>
    <t>трафареты для тортов</t>
  </si>
  <si>
    <t>лего дупло для мальчика</t>
  </si>
  <si>
    <t>подарок бабушке на день рождения</t>
  </si>
  <si>
    <t>стайлер для завивки волос</t>
  </si>
  <si>
    <t xml:space="preserve">постельное бельё </t>
  </si>
  <si>
    <t>обувь для собак</t>
  </si>
  <si>
    <t>качели садовые для дачи с тентом</t>
  </si>
  <si>
    <t>рис для плова</t>
  </si>
  <si>
    <t>матрикс краска для волос</t>
  </si>
  <si>
    <t>шеба для кошек влажный</t>
  </si>
  <si>
    <t>кружки с надписями</t>
  </si>
  <si>
    <t>форма для пельменей</t>
  </si>
  <si>
    <t>жидкость для испарителя</t>
  </si>
  <si>
    <t>женская сумка через плечо кожа</t>
  </si>
  <si>
    <t>заглушка для ремня безопасности</t>
  </si>
  <si>
    <t>вишня сушеная</t>
  </si>
  <si>
    <t>освежитель для лица</t>
  </si>
  <si>
    <t>для туалета</t>
  </si>
  <si>
    <t>диспенсер для кухни</t>
  </si>
  <si>
    <t>набор кистей для макияжа</t>
  </si>
  <si>
    <t>резинки для волос пружинка</t>
  </si>
  <si>
    <t>хомяк</t>
  </si>
  <si>
    <t>футболка однотонная</t>
  </si>
  <si>
    <t>средство от клещей для животных</t>
  </si>
  <si>
    <t>малина сублимированная</t>
  </si>
  <si>
    <t>нижняя юбка</t>
  </si>
  <si>
    <t>кепка nike мужская</t>
  </si>
  <si>
    <t>женская юбка</t>
  </si>
  <si>
    <t>перчатки для мальчика</t>
  </si>
  <si>
    <t>слипоны для мальчиков</t>
  </si>
  <si>
    <t>карандаш для утюга</t>
  </si>
  <si>
    <t>шнурок для очков</t>
  </si>
  <si>
    <t>ширма интерьерная</t>
  </si>
  <si>
    <t>шторы для ванной комнаты</t>
  </si>
  <si>
    <t>лазурит от сорняков</t>
  </si>
  <si>
    <t>инспектор для собак</t>
  </si>
  <si>
    <t>пряжа хлопок для вязания</t>
  </si>
  <si>
    <t>машинка швейная</t>
  </si>
  <si>
    <t>чёрный топ</t>
  </si>
  <si>
    <t>куртка женская летняя</t>
  </si>
  <si>
    <t>зажимы для бумаги</t>
  </si>
  <si>
    <t>разветвитель прикуривателя в авто</t>
  </si>
  <si>
    <t>белая кофта женская</t>
  </si>
  <si>
    <t>силиконовая лопатка</t>
  </si>
  <si>
    <t>nike футболка мужская</t>
  </si>
  <si>
    <t>сушильная машина для белья</t>
  </si>
  <si>
    <t>топ матовый для гель лака</t>
  </si>
  <si>
    <t>беговел детский для малышей</t>
  </si>
  <si>
    <t>блестки для глаз</t>
  </si>
  <si>
    <t>миостимулятор</t>
  </si>
  <si>
    <t>императрица туалетная вода</t>
  </si>
  <si>
    <t>t.taccardi обувь для женщин</t>
  </si>
  <si>
    <t>черная водолазка женская</t>
  </si>
  <si>
    <t>эстель маска для волос</t>
  </si>
  <si>
    <t>детская посуда игрушечная</t>
  </si>
  <si>
    <t>гирлянда уличная</t>
  </si>
  <si>
    <t xml:space="preserve">подушка ортопедическая </t>
  </si>
  <si>
    <t>фонарь аккумуляторный</t>
  </si>
  <si>
    <t>для наращивания ресниц</t>
  </si>
  <si>
    <t>мицеллярная вода для лица</t>
  </si>
  <si>
    <t>майки женская</t>
  </si>
  <si>
    <t>ваза напольная декоративная</t>
  </si>
  <si>
    <t>банки для сыпучих продуктов стекло</t>
  </si>
  <si>
    <t xml:space="preserve">шляпа </t>
  </si>
  <si>
    <t>детский велосипед для малышей</t>
  </si>
  <si>
    <t>дрель ударная</t>
  </si>
  <si>
    <t>мойка высокого давления karcher</t>
  </si>
  <si>
    <t>крючки для вязания</t>
  </si>
  <si>
    <t xml:space="preserve">кошелёк женский </t>
  </si>
  <si>
    <t>графин для напитков</t>
  </si>
  <si>
    <t>письменный стол с ящики</t>
  </si>
  <si>
    <t>кроссовки для девочек для детей</t>
  </si>
  <si>
    <t>виброизоляция для автомобиля</t>
  </si>
  <si>
    <t>алоэ гель для лица</t>
  </si>
  <si>
    <t>стеклянная форма для запекания</t>
  </si>
  <si>
    <t>воск для брекетов</t>
  </si>
  <si>
    <t>для увеличения губ</t>
  </si>
  <si>
    <t>клавиатура для телефона</t>
  </si>
  <si>
    <t>украшение для обуви</t>
  </si>
  <si>
    <t>жилетка для малыша</t>
  </si>
  <si>
    <t>ножеточка точилка для ножей</t>
  </si>
  <si>
    <t>аккумуляторный опрыскиватель</t>
  </si>
  <si>
    <t>прищепки для штор</t>
  </si>
  <si>
    <t>ключница женская натуральная кожа</t>
  </si>
  <si>
    <t>корейская сыворотка для лица</t>
  </si>
  <si>
    <t>репсовая лента</t>
  </si>
  <si>
    <t>майка женская спортивная</t>
  </si>
  <si>
    <t>массажер для спины</t>
  </si>
  <si>
    <t>брючный костюм для девочки</t>
  </si>
  <si>
    <t>масло гидрофильное для лица</t>
  </si>
  <si>
    <t>светодиодная гирлянда</t>
  </si>
  <si>
    <t>мантия мужская с капюшоном</t>
  </si>
  <si>
    <t>совок для песочницы</t>
  </si>
  <si>
    <t>рубашка для беременных</t>
  </si>
  <si>
    <t>бад для похудения</t>
  </si>
  <si>
    <t>беспроводная зарядка для iphone</t>
  </si>
  <si>
    <t>expel спрей для уборки</t>
  </si>
  <si>
    <t>гарньер для лица</t>
  </si>
  <si>
    <t>длинная рубашка женская</t>
  </si>
  <si>
    <t>спортивная футболка</t>
  </si>
  <si>
    <t xml:space="preserve">капсулы для стирки </t>
  </si>
  <si>
    <t>зола платья</t>
  </si>
  <si>
    <t>копировальная бумага</t>
  </si>
  <si>
    <t>бейсболка для девочек</t>
  </si>
  <si>
    <t>попкорн для микроволновки</t>
  </si>
  <si>
    <t>термопаста для процессора</t>
  </si>
  <si>
    <t>настольные игры для всей семьи</t>
  </si>
  <si>
    <t>магний в6 для детей</t>
  </si>
  <si>
    <t>для загара</t>
  </si>
  <si>
    <t>автохимия для автомобиля</t>
  </si>
  <si>
    <t>куртка джинсовая для мальчика</t>
  </si>
  <si>
    <t>пилки для маникюра</t>
  </si>
  <si>
    <t>туфли для танцев женские</t>
  </si>
  <si>
    <t>от глистов для кошек</t>
  </si>
  <si>
    <t>тушь белорусская для ресниц</t>
  </si>
  <si>
    <t>водяной пистолет</t>
  </si>
  <si>
    <t>юбка кожаная черная</t>
  </si>
  <si>
    <t>кофта для малышей</t>
  </si>
  <si>
    <t>кисти для теней</t>
  </si>
  <si>
    <t>мяч теннисный</t>
  </si>
  <si>
    <t>магнит для телефона</t>
  </si>
  <si>
    <t>феликс для кошек корм</t>
  </si>
  <si>
    <t>футболка мужская большого размера</t>
  </si>
  <si>
    <t>форма для пиццы</t>
  </si>
  <si>
    <t>куртка мужская весна-осень adidas</t>
  </si>
  <si>
    <t>плёнка на окно</t>
  </si>
  <si>
    <t>комод для игрушек</t>
  </si>
  <si>
    <t>цветная подводка</t>
  </si>
  <si>
    <t>губка для обуви</t>
  </si>
  <si>
    <t>гильзы для сигарет</t>
  </si>
  <si>
    <t>сапоги женские демисезонные натуральная кожа</t>
  </si>
  <si>
    <t>декоративные подушки для дома</t>
  </si>
  <si>
    <t>реабилитация</t>
  </si>
  <si>
    <t>бумага для принтера белая</t>
  </si>
  <si>
    <t>баскетбольный мяч 7</t>
  </si>
  <si>
    <t>дырокол для бумаги</t>
  </si>
  <si>
    <t>клеёнка на стол</t>
  </si>
  <si>
    <t>соль для посудомоечных машин</t>
  </si>
  <si>
    <t>спортивный костюм женский для фитнеса</t>
  </si>
  <si>
    <t>песок для шиншиллы</t>
  </si>
  <si>
    <t xml:space="preserve">таблетки для посудомоечной машины </t>
  </si>
  <si>
    <t>ювелирные украшения для женщин</t>
  </si>
  <si>
    <t>чехлы на стулья</t>
  </si>
  <si>
    <t>юбка атласная женская миди</t>
  </si>
  <si>
    <t>краска эстель для волос</t>
  </si>
  <si>
    <t>миска пластиковая</t>
  </si>
  <si>
    <t>футболка длинная</t>
  </si>
  <si>
    <t>имбирный пряник</t>
  </si>
  <si>
    <t>альбом для скетчинга</t>
  </si>
  <si>
    <t>кассета для бритв gillette</t>
  </si>
  <si>
    <t>боли для малышей</t>
  </si>
  <si>
    <t>спортивная повязка на голову</t>
  </si>
  <si>
    <t>плиссированная юбка женская</t>
  </si>
  <si>
    <t>подушка для малышей</t>
  </si>
  <si>
    <t>сорочка для кормящих ночная</t>
  </si>
  <si>
    <t>гель для укладки бровей</t>
  </si>
  <si>
    <t>джоггеры для девочек</t>
  </si>
  <si>
    <t>носочки для малышей</t>
  </si>
  <si>
    <t>краска мусс для волос</t>
  </si>
  <si>
    <t>пляжное полотенце</t>
  </si>
  <si>
    <t>шампунь для жирной кожи головы</t>
  </si>
  <si>
    <t>ложка деревянная</t>
  </si>
  <si>
    <t>ролик массажный для фитнеса</t>
  </si>
  <si>
    <t>ариэль гель для стирки</t>
  </si>
  <si>
    <t>игрушки для взрослы</t>
  </si>
  <si>
    <t>елка новогодняя искусственная</t>
  </si>
  <si>
    <t xml:space="preserve">обложка для паспорта </t>
  </si>
  <si>
    <t>шапка бини для девочки</t>
  </si>
  <si>
    <t>мешки для пылесоса bosch</t>
  </si>
  <si>
    <t>пеленка фланелевая</t>
  </si>
  <si>
    <t>пьезозажигалка для газовой плиты</t>
  </si>
  <si>
    <t>косметика для подростков</t>
  </si>
  <si>
    <t>стул деревянный</t>
  </si>
  <si>
    <t>органайзер для хранения мелочей</t>
  </si>
  <si>
    <t>серёжки гвоздики</t>
  </si>
  <si>
    <t>люверсы для штор</t>
  </si>
  <si>
    <t>косметика детская</t>
  </si>
  <si>
    <t>стеклянные контейнеры</t>
  </si>
  <si>
    <t>краска для замши</t>
  </si>
  <si>
    <t>корзина для белья в ванную с крышкой</t>
  </si>
  <si>
    <t>лимонная кислота пищевая</t>
  </si>
  <si>
    <t>силиконовая смазка</t>
  </si>
  <si>
    <t>циркон для растений</t>
  </si>
  <si>
    <t>кусачки маникюрные для кутикулы</t>
  </si>
  <si>
    <t>sinsay для девочек</t>
  </si>
  <si>
    <t>коньяк</t>
  </si>
  <si>
    <t>магнитная доска для детей</t>
  </si>
  <si>
    <t>деревянный поднос</t>
  </si>
  <si>
    <t>подарок для мамы</t>
  </si>
  <si>
    <t xml:space="preserve">тени для бровей </t>
  </si>
  <si>
    <t>взрывные котята</t>
  </si>
  <si>
    <t>мешок для игрушек</t>
  </si>
  <si>
    <t>изолят соевого белка</t>
  </si>
  <si>
    <t xml:space="preserve">мыло для бровей </t>
  </si>
  <si>
    <t>тени для бровей коричневые</t>
  </si>
  <si>
    <t>краска для обуви черная</t>
  </si>
  <si>
    <t>люстры для кухни</t>
  </si>
  <si>
    <t>жидкое мыло для рук 5 литров</t>
  </si>
  <si>
    <t>говорящая азбука</t>
  </si>
  <si>
    <t>оллин шампунь для волос</t>
  </si>
  <si>
    <t>маски тканевые для лица</t>
  </si>
  <si>
    <t>футбольный мяч adidas</t>
  </si>
  <si>
    <t>бейсболка женская кепка</t>
  </si>
  <si>
    <t>рабочая спецодежда</t>
  </si>
  <si>
    <t>роза садовая саженец</t>
  </si>
  <si>
    <t>комплект женского белья</t>
  </si>
  <si>
    <t>джинсовка детская</t>
  </si>
  <si>
    <t>обтягивающее платье</t>
  </si>
  <si>
    <t>наклейки для ногтей на водной основе</t>
  </si>
  <si>
    <t>для снятия макияжа с глаз средство</t>
  </si>
  <si>
    <t>домашняя одежда женская</t>
  </si>
  <si>
    <t>трава искусственная</t>
  </si>
  <si>
    <t>украшения из бисера</t>
  </si>
  <si>
    <t>красная краска для волос</t>
  </si>
  <si>
    <t>шуба норковая</t>
  </si>
  <si>
    <t>корзина для мусора</t>
  </si>
  <si>
    <t>аргановое масло для волос</t>
  </si>
  <si>
    <t>мячи</t>
  </si>
  <si>
    <t>платье для девочки одежда</t>
  </si>
  <si>
    <t>салфетки для очков</t>
  </si>
  <si>
    <t>скрепки канцелярские</t>
  </si>
  <si>
    <t>разделочная доска пластиковая</t>
  </si>
  <si>
    <t>бомбер для девочки</t>
  </si>
  <si>
    <t>люстры потолочная для гостиной</t>
  </si>
  <si>
    <t>крем кушон корея</t>
  </si>
  <si>
    <t>садовые фигурки для сада</t>
  </si>
  <si>
    <t>pepe jeans london для мужчин</t>
  </si>
  <si>
    <t>праймер для ногтей</t>
  </si>
  <si>
    <t>маркеры для вязания</t>
  </si>
  <si>
    <t>массажер для ног электрический</t>
  </si>
  <si>
    <t>тактическая рубашка</t>
  </si>
  <si>
    <t>футболка мужская черная</t>
  </si>
  <si>
    <t>мышь игровая</t>
  </si>
  <si>
    <t>шугаринг набор для дома</t>
  </si>
  <si>
    <t>краска для бровей графит</t>
  </si>
  <si>
    <t>лак для ногтей детский</t>
  </si>
  <si>
    <t>сетка рабица для забора</t>
  </si>
  <si>
    <t>жидкое лезвие для пяток</t>
  </si>
  <si>
    <t>куртка из экокожи женская весна</t>
  </si>
  <si>
    <t>японская еда</t>
  </si>
  <si>
    <t>пуговицы для пальто</t>
  </si>
  <si>
    <t>palette краска для волос</t>
  </si>
  <si>
    <t>подставка под яйца</t>
  </si>
  <si>
    <t>корм для шиншилл</t>
  </si>
  <si>
    <t>коробочка подарочная</t>
  </si>
  <si>
    <t>кроссовки детские для девочек</t>
  </si>
  <si>
    <t>средство для чистки стиральной машины</t>
  </si>
  <si>
    <t>футболка россия</t>
  </si>
  <si>
    <t>сумка женская кросс- боди</t>
  </si>
  <si>
    <t xml:space="preserve">канцелярия </t>
  </si>
  <si>
    <t>протеин для похудения</t>
  </si>
  <si>
    <t>прорезыватель для зубов детский</t>
  </si>
  <si>
    <t>лифы для купальники</t>
  </si>
  <si>
    <t>geox для мужчин обувь</t>
  </si>
  <si>
    <t>водная раскраска многоразовая</t>
  </si>
  <si>
    <t>укрепитель для ногтей</t>
  </si>
  <si>
    <t>мияги одежда</t>
  </si>
  <si>
    <t>орхидея</t>
  </si>
  <si>
    <t>детская палатка игровая</t>
  </si>
  <si>
    <t xml:space="preserve">джинсовая юбка </t>
  </si>
  <si>
    <t>походная кухня</t>
  </si>
  <si>
    <t>шезлонг пляжный</t>
  </si>
  <si>
    <t>шапка шлем для мальчика</t>
  </si>
  <si>
    <t>воск для свечей 1 кг</t>
  </si>
  <si>
    <t xml:space="preserve">массажёр </t>
  </si>
  <si>
    <t xml:space="preserve">пижама детская </t>
  </si>
  <si>
    <t>фритюрница техника для кухни</t>
  </si>
  <si>
    <t>плойка для локонов</t>
  </si>
  <si>
    <t>гиалуроновая сыворотка для лица</t>
  </si>
  <si>
    <t>резина для фитнеса</t>
  </si>
  <si>
    <t>неоновая надпись</t>
  </si>
  <si>
    <t>качели для новорожденных</t>
  </si>
  <si>
    <t>машина для ребенка</t>
  </si>
  <si>
    <t>набор для первоклассника</t>
  </si>
  <si>
    <t>шапочка для плавания взрослая</t>
  </si>
  <si>
    <t>акустическая система</t>
  </si>
  <si>
    <t>столик для завтрака</t>
  </si>
  <si>
    <t>ветровка для девочек</t>
  </si>
  <si>
    <t>детская мебель</t>
  </si>
  <si>
    <t>пепельница автомобильная</t>
  </si>
  <si>
    <t>фломастер для бровей</t>
  </si>
  <si>
    <t>гантели 2 кг. для фитнеса</t>
  </si>
  <si>
    <t>стемпинг для маникюра</t>
  </si>
  <si>
    <t>наклейка для декора</t>
  </si>
  <si>
    <t>ткани для шитья</t>
  </si>
  <si>
    <t>гель опция</t>
  </si>
  <si>
    <t>обои виниловые на флизелиновой основе для кухни</t>
  </si>
  <si>
    <t>плитка потолочная</t>
  </si>
  <si>
    <t>формы для запекания</t>
  </si>
  <si>
    <t>форма для мыла силикон</t>
  </si>
  <si>
    <t>для выпечки</t>
  </si>
  <si>
    <t>контейнер для еды с собой</t>
  </si>
  <si>
    <t>хулахуп для похудения</t>
  </si>
  <si>
    <t>пеленки для животных</t>
  </si>
  <si>
    <t>проза бродячий псов</t>
  </si>
  <si>
    <t>аппликации для детей творчество</t>
  </si>
  <si>
    <t>подарок на день рождения девочке</t>
  </si>
  <si>
    <t>декор для аквариума</t>
  </si>
  <si>
    <t>печенье с предсказаниями</t>
  </si>
  <si>
    <t>липучки самоклеющиеся</t>
  </si>
  <si>
    <t>косточки для бюстгальтера</t>
  </si>
  <si>
    <t>хомут-стяжка</t>
  </si>
  <si>
    <t>пояс для спины</t>
  </si>
  <si>
    <t>эпин для растений</t>
  </si>
  <si>
    <t>кормушка для рыбалки</t>
  </si>
  <si>
    <t xml:space="preserve">шапка детская </t>
  </si>
  <si>
    <t>форма для кулича разъемная</t>
  </si>
  <si>
    <t>клипсы детские для ушей</t>
  </si>
  <si>
    <t>рафия для вязания</t>
  </si>
  <si>
    <t>детский гель для купания</t>
  </si>
  <si>
    <t>сепаратор для молока электрический</t>
  </si>
  <si>
    <t>13 карт земля королей комикс</t>
  </si>
  <si>
    <t>куртка спортивная женская</t>
  </si>
  <si>
    <t>кашпо для цветов на улицу</t>
  </si>
  <si>
    <t>римская шторка</t>
  </si>
  <si>
    <t>сплат зубная паста</t>
  </si>
  <si>
    <t>пингвин игрушка для женщин</t>
  </si>
  <si>
    <t>домашняя одежда больших размеров</t>
  </si>
  <si>
    <t>яой</t>
  </si>
  <si>
    <t>футболка с надписью женская</t>
  </si>
  <si>
    <t>куртка для девочки весна осень</t>
  </si>
  <si>
    <t>lalis одежда для женщин</t>
  </si>
  <si>
    <t>original marines для девочек</t>
  </si>
  <si>
    <t>ванночка для купания</t>
  </si>
  <si>
    <t>детская кухня девочке</t>
  </si>
  <si>
    <t>кальсоны для мальчиков</t>
  </si>
  <si>
    <t>сумка детская через плечо</t>
  </si>
  <si>
    <t>багажник для велосипеда</t>
  </si>
  <si>
    <t>биогард средство от сорняков</t>
  </si>
  <si>
    <t>карандаши для губ vivienne sabo</t>
  </si>
  <si>
    <t>ручная кладь</t>
  </si>
  <si>
    <t>картридж для принтера</t>
  </si>
  <si>
    <t>для цветов</t>
  </si>
  <si>
    <t>гель для стирки synergetic</t>
  </si>
  <si>
    <t>пусковое устройство для автомобиля</t>
  </si>
  <si>
    <t>микронаушники для экзамена наушники</t>
  </si>
  <si>
    <t>рюкзак переноска для животных</t>
  </si>
  <si>
    <t>светодиодная лента дом</t>
  </si>
  <si>
    <t>oodji для мужчин</t>
  </si>
  <si>
    <t>декорации для аквариума</t>
  </si>
  <si>
    <t>доска магнитно-маркерная</t>
  </si>
  <si>
    <t>морской бой настольная игра</t>
  </si>
  <si>
    <t>печь для казана с дымоходом</t>
  </si>
  <si>
    <t>губка для обуви бесцветный</t>
  </si>
  <si>
    <t>детская шапка</t>
  </si>
  <si>
    <t>футболки для девочки</t>
  </si>
  <si>
    <t>для украшений</t>
  </si>
  <si>
    <t>топ на тонких бретелях женский</t>
  </si>
  <si>
    <t>мыло хозяйственное жидкое</t>
  </si>
  <si>
    <t>летний костюм женский турция</t>
  </si>
  <si>
    <t>жидкость для пода</t>
  </si>
  <si>
    <t>бутылка для для воды</t>
  </si>
  <si>
    <t>пилинг для головы</t>
  </si>
  <si>
    <t>подвеска женская</t>
  </si>
  <si>
    <t>счастье для бровей</t>
  </si>
  <si>
    <t>швейная фурнитура</t>
  </si>
  <si>
    <t>бритва для бровей</t>
  </si>
  <si>
    <t>молочная база</t>
  </si>
  <si>
    <t>крем депилятор</t>
  </si>
  <si>
    <t>яйцо деревянное</t>
  </si>
  <si>
    <t>игрушки для взрослая двоих</t>
  </si>
  <si>
    <t>вощина для изготовления свечей</t>
  </si>
  <si>
    <t>шампунь для кошек и котят</t>
  </si>
  <si>
    <t>ингалятор паровой</t>
  </si>
  <si>
    <t>контейнер для яиц</t>
  </si>
  <si>
    <t>корм влажный для кошек</t>
  </si>
  <si>
    <t>пиньята</t>
  </si>
  <si>
    <t>запчасти для велосипеда</t>
  </si>
  <si>
    <t>машинка для стрижки волос и бороды</t>
  </si>
  <si>
    <t>корзина для фруктов</t>
  </si>
  <si>
    <t>парные кулоны для лучших подруг</t>
  </si>
  <si>
    <t>куртка летняя мужская</t>
  </si>
  <si>
    <t>сито для чая</t>
  </si>
  <si>
    <t>расчёска для кошек</t>
  </si>
  <si>
    <t>джинсы mango для женщин</t>
  </si>
  <si>
    <t>наклейки для кухни</t>
  </si>
  <si>
    <t>бордюр для ванной</t>
  </si>
  <si>
    <t>белая ручка</t>
  </si>
  <si>
    <t>пилка для ногтей 180/240</t>
  </si>
  <si>
    <t>компрессоры для аквариума</t>
  </si>
  <si>
    <t>женская майка</t>
  </si>
  <si>
    <t>кейс для косметики</t>
  </si>
  <si>
    <t>прогулочная коляска с перекидной ручкой</t>
  </si>
  <si>
    <t>кассеты для рассады</t>
  </si>
  <si>
    <t>лезвия gillette</t>
  </si>
  <si>
    <t>бальзам для волос оттеночный</t>
  </si>
  <si>
    <t>шторная лента</t>
  </si>
  <si>
    <t>фронтлайн для собак</t>
  </si>
  <si>
    <t>мебель для ванной</t>
  </si>
  <si>
    <t>алмазная мазайка</t>
  </si>
  <si>
    <t>подводки для глаз</t>
  </si>
  <si>
    <t>купальник для художественной гимнастики</t>
  </si>
  <si>
    <t>подставка под цветы напольная</t>
  </si>
  <si>
    <t>одежда для кукол барби</t>
  </si>
  <si>
    <t>карандаш для губ pupa</t>
  </si>
  <si>
    <t>лампа для аквариума</t>
  </si>
  <si>
    <t>кот мягкая игрушка</t>
  </si>
  <si>
    <t>дезодорант для ног от запаха и пота</t>
  </si>
  <si>
    <t>средство для мытья пола</t>
  </si>
  <si>
    <t>зеркальная плитка</t>
  </si>
  <si>
    <t>тяпка</t>
  </si>
  <si>
    <t>ваза для конфет</t>
  </si>
  <si>
    <t>эспандер для фитнеса</t>
  </si>
  <si>
    <t>рокс зубная паста</t>
  </si>
  <si>
    <t>парфюм женский франция</t>
  </si>
  <si>
    <t>набор для пасхи</t>
  </si>
  <si>
    <t>сумка тележка хозяйственная на колесах</t>
  </si>
  <si>
    <t>увлажняющая маска для лица</t>
  </si>
  <si>
    <t>тактильные мячики</t>
  </si>
  <si>
    <t>зеркало настенное для прихожей</t>
  </si>
  <si>
    <t>виктория сикрет косметика</t>
  </si>
  <si>
    <t>вибраторы для женщин на присоске</t>
  </si>
  <si>
    <t>мыло для бритья</t>
  </si>
  <si>
    <t>бойлер для воды</t>
  </si>
  <si>
    <t>сумка фуксия</t>
  </si>
  <si>
    <t>джинсы для малыша</t>
  </si>
  <si>
    <t>спортивная сумка женская</t>
  </si>
  <si>
    <t>трусики для девочек</t>
  </si>
  <si>
    <t>растяжитель для обуви спрей</t>
  </si>
  <si>
    <t>футболка мужская твое l</t>
  </si>
  <si>
    <t>творожный сыр для крема</t>
  </si>
  <si>
    <t>развивающий коврик для малышей</t>
  </si>
  <si>
    <t>форма военная</t>
  </si>
  <si>
    <t>ручка перьевая</t>
  </si>
  <si>
    <t>lamel карандаш для глаз</t>
  </si>
  <si>
    <t>энциклопедия для мальчиков</t>
  </si>
  <si>
    <t>вакуумный стимулятор</t>
  </si>
  <si>
    <t>симпатика от клещей для собак</t>
  </si>
  <si>
    <t>тонирующий шампунь для волос</t>
  </si>
  <si>
    <t>настольная лампа для спальни</t>
  </si>
  <si>
    <t>kiabi для женщин</t>
  </si>
  <si>
    <t>стойка для цветов</t>
  </si>
  <si>
    <t>зарядка для айфона</t>
  </si>
  <si>
    <t>диск здоровья</t>
  </si>
  <si>
    <t>афродизиак для женщин</t>
  </si>
  <si>
    <t>тарелка белая</t>
  </si>
  <si>
    <t>ветровка для девочки подростка</t>
  </si>
  <si>
    <t>жилет для малыша</t>
  </si>
  <si>
    <t>gulliver для мальчика одежда</t>
  </si>
  <si>
    <t>сумка хозяйственная аксессуары</t>
  </si>
  <si>
    <t>рубашка вельвет женская</t>
  </si>
  <si>
    <t>коляски для новорожденных 3 в 1</t>
  </si>
  <si>
    <t>амвей для посуды</t>
  </si>
  <si>
    <t>набор для выращивания</t>
  </si>
  <si>
    <t>посуда одноразовая для праздника</t>
  </si>
  <si>
    <t>трава газонная</t>
  </si>
  <si>
    <t>коляски и аксессуары</t>
  </si>
  <si>
    <t>гель для душа nivea</t>
  </si>
  <si>
    <t>бижутерия на шею женская</t>
  </si>
  <si>
    <t>куртка женская осенняя большие размеры</t>
  </si>
  <si>
    <t>паста шоколадная</t>
  </si>
  <si>
    <t>вилка электрическая</t>
  </si>
  <si>
    <t>шампунь оттеночный для волос</t>
  </si>
  <si>
    <t>куртка зимняя</t>
  </si>
  <si>
    <t xml:space="preserve">эпоксидная смола </t>
  </si>
  <si>
    <t>вешалка для вещей</t>
  </si>
  <si>
    <t xml:space="preserve">чехол для наушников </t>
  </si>
  <si>
    <t>душ для дачи</t>
  </si>
  <si>
    <t>чепчики для новорожденных</t>
  </si>
  <si>
    <t>мотокуртка мужская</t>
  </si>
  <si>
    <t>igora краска для волос</t>
  </si>
  <si>
    <t>бинокль для охоты</t>
  </si>
  <si>
    <t>кросовки для мальчика</t>
  </si>
  <si>
    <t xml:space="preserve">джинсовая куртка женская </t>
  </si>
  <si>
    <t>детская тарелка</t>
  </si>
  <si>
    <t>сумка женская через плечо натуральная кожа</t>
  </si>
  <si>
    <t>льняная рубашка мужская</t>
  </si>
  <si>
    <t>швензы для сережек</t>
  </si>
  <si>
    <t>банка для сыпучих продуктов meal</t>
  </si>
  <si>
    <t>набор помад для губ</t>
  </si>
  <si>
    <t>ариель гель для стирки</t>
  </si>
  <si>
    <t xml:space="preserve">монополия </t>
  </si>
  <si>
    <t>гель для наращивания ногтей лак</t>
  </si>
  <si>
    <t>gulliver для мальчиков</t>
  </si>
  <si>
    <t>точилка механическая</t>
  </si>
  <si>
    <t>горшки для цветов и поддоны</t>
  </si>
  <si>
    <t>дымогенератор для холодного копчения</t>
  </si>
  <si>
    <t>держатель для штор</t>
  </si>
  <si>
    <t>обувь женская ecco</t>
  </si>
  <si>
    <t xml:space="preserve">кроссовки для мальчика </t>
  </si>
  <si>
    <t>набор для путешествий</t>
  </si>
  <si>
    <t>виниры для зубов snap on smile</t>
  </si>
  <si>
    <t>джемпер для девочки одежда</t>
  </si>
  <si>
    <t>пресс для чеснока</t>
  </si>
  <si>
    <t>жилет для девочки одежда</t>
  </si>
  <si>
    <t>футболка для мальчика одежда</t>
  </si>
  <si>
    <t>ходячий замок</t>
  </si>
  <si>
    <t>мяч баскетбол</t>
  </si>
  <si>
    <t>эротическое бельё</t>
  </si>
  <si>
    <t>замазка канцелярская</t>
  </si>
  <si>
    <t>разрыхлитель для теста</t>
  </si>
  <si>
    <t>мужская обувь лето</t>
  </si>
  <si>
    <t>фотозона для фотосессии</t>
  </si>
  <si>
    <t>revlon для волос</t>
  </si>
  <si>
    <t>для бега</t>
  </si>
  <si>
    <t>блок для йоги</t>
  </si>
  <si>
    <t>джинсовые шорты женские высокая талия</t>
  </si>
  <si>
    <t>обувь женская весна-лето</t>
  </si>
  <si>
    <t>мясо</t>
  </si>
  <si>
    <t>проплан для собак</t>
  </si>
  <si>
    <t>ремешки для умных часов</t>
  </si>
  <si>
    <t>шапка для малышей</t>
  </si>
  <si>
    <t>ветровка на флисе для мальчика</t>
  </si>
  <si>
    <t xml:space="preserve">портупея </t>
  </si>
  <si>
    <t>подгузники трусики для взрослых</t>
  </si>
  <si>
    <t>аккумуляторный шуруповерт</t>
  </si>
  <si>
    <t>домик для грызунов</t>
  </si>
  <si>
    <t>чехол для ружья</t>
  </si>
  <si>
    <t>цветной дым для фотосессии</t>
  </si>
  <si>
    <t>сумка поясная женская аксессуары</t>
  </si>
  <si>
    <t>тюль для кухни готовые</t>
  </si>
  <si>
    <t>часы детские наручные для девочки</t>
  </si>
  <si>
    <t>вентилятор для компьютера</t>
  </si>
  <si>
    <t>качеля детская</t>
  </si>
  <si>
    <t>гулливер одежда для девочек</t>
  </si>
  <si>
    <t>пакетики для чая</t>
  </si>
  <si>
    <t>игровая мышь</t>
  </si>
  <si>
    <t>гель для душа 5 литров</t>
  </si>
  <si>
    <t>акварельная бумага</t>
  </si>
  <si>
    <t>подгузники для детей</t>
  </si>
  <si>
    <t>энциклопедия для девочек</t>
  </si>
  <si>
    <t>чайник со свистком для плиты</t>
  </si>
  <si>
    <t>маски для волос головы</t>
  </si>
  <si>
    <t xml:space="preserve">джинсы для девочки </t>
  </si>
  <si>
    <t>летняя одежда для девочек</t>
  </si>
  <si>
    <t>костюм для девочек</t>
  </si>
  <si>
    <t>incity одежда для женщин</t>
  </si>
  <si>
    <t>дезинфекция, стерилизация и утилизация</t>
  </si>
  <si>
    <t>пантин бальзам для волос</t>
  </si>
  <si>
    <t>база каучуковая</t>
  </si>
  <si>
    <t>куртка на весну для девочки</t>
  </si>
  <si>
    <t>мягкая игрушка собака</t>
  </si>
  <si>
    <t>барс для собак</t>
  </si>
  <si>
    <t>гель смазка интимная</t>
  </si>
  <si>
    <t>трусы бразильяна</t>
  </si>
  <si>
    <t>толстовка мужская с капюшоном на молнии</t>
  </si>
  <si>
    <t>шапка мужская зимняя</t>
  </si>
  <si>
    <t>детская сумка</t>
  </si>
  <si>
    <t>комбинезон для малышей</t>
  </si>
  <si>
    <t>пули для пневматики</t>
  </si>
  <si>
    <t>влажный корм для котят</t>
  </si>
  <si>
    <t>папка для тетрадей на молнии</t>
  </si>
  <si>
    <t>matrix краска для волос</t>
  </si>
  <si>
    <t>алмазная мозаика на подрамнике 30х40</t>
  </si>
  <si>
    <t>леггинсы для девочки</t>
  </si>
  <si>
    <t>лифчик без лямок</t>
  </si>
  <si>
    <t>дорожный набор для путешествий</t>
  </si>
  <si>
    <t>очки солнечные мужские поляризационные</t>
  </si>
  <si>
    <t>в поисках аляски</t>
  </si>
  <si>
    <t xml:space="preserve">мяч </t>
  </si>
  <si>
    <t>аксессуары для телефона</t>
  </si>
  <si>
    <t>шампунь для объема волос</t>
  </si>
  <si>
    <t>ободок для волос</t>
  </si>
  <si>
    <t>pod для курения</t>
  </si>
  <si>
    <t>шорты для малышей</t>
  </si>
  <si>
    <t>вязаный топ</t>
  </si>
  <si>
    <t>теплая рубашка женская oversize в клетку</t>
  </si>
  <si>
    <t>дог чау для собак 14 кг</t>
  </si>
  <si>
    <t>карандаш для бровей вивьен сабо</t>
  </si>
  <si>
    <t>блок для унитаза</t>
  </si>
  <si>
    <t>тося бося</t>
  </si>
  <si>
    <t>обложки для паспорта</t>
  </si>
  <si>
    <t>машинка для катышек</t>
  </si>
  <si>
    <t>футболка женская с длинным рукавом</t>
  </si>
  <si>
    <t>ультразвуковая мойка</t>
  </si>
  <si>
    <t>быстрая зарядка для телефона</t>
  </si>
  <si>
    <t>clinique для лица</t>
  </si>
  <si>
    <t>лоферы женский натуральная кожа</t>
  </si>
  <si>
    <t>лего для мальчиков</t>
  </si>
  <si>
    <t>после бритья</t>
  </si>
  <si>
    <t>подушка автомобильная</t>
  </si>
  <si>
    <t>полосатая кофта</t>
  </si>
  <si>
    <t>молния разъемная</t>
  </si>
  <si>
    <t>зоогурман для кошек</t>
  </si>
  <si>
    <t>поясная сумка мужская</t>
  </si>
  <si>
    <t>фрезы для аппарата для маникюра</t>
  </si>
  <si>
    <t>защитный барьер для кровати</t>
  </si>
  <si>
    <t>вазы для цветов</t>
  </si>
  <si>
    <t>уплотнитель для холодильника</t>
  </si>
  <si>
    <t>шапочка для малыша весна</t>
  </si>
  <si>
    <t>детская футболка</t>
  </si>
  <si>
    <t>рюкзак школьный для мальчиков</t>
  </si>
  <si>
    <t>массажёр для шеи</t>
  </si>
  <si>
    <t>сковородка для индукционных плит</t>
  </si>
  <si>
    <t>часы наручные для женщин</t>
  </si>
  <si>
    <t>подарок для девочки</t>
  </si>
  <si>
    <t>сумка для мамы и малыша</t>
  </si>
  <si>
    <t>кольцо серебряное женское 925</t>
  </si>
  <si>
    <t>декоративная штукатурка</t>
  </si>
  <si>
    <t>куртка стеганая женская осенняя</t>
  </si>
  <si>
    <t>шкаф для ванной комнаты</t>
  </si>
  <si>
    <t>футболка короткая женская</t>
  </si>
  <si>
    <t>тандыр для дачи</t>
  </si>
  <si>
    <t>тканевая маска</t>
  </si>
  <si>
    <t xml:space="preserve">белая рубашка </t>
  </si>
  <si>
    <t>качель подвесная</t>
  </si>
  <si>
    <t>вечерние платья для женщин длинные</t>
  </si>
  <si>
    <t>точилка для ножей ножеточка</t>
  </si>
  <si>
    <t xml:space="preserve">жилетка мужская </t>
  </si>
  <si>
    <t>платье с перьями</t>
  </si>
  <si>
    <t>тональник для лица</t>
  </si>
  <si>
    <t>мешки для пылесоса samsung</t>
  </si>
  <si>
    <t>масло для кутикулы с кисточкой</t>
  </si>
  <si>
    <t>украшения для обуви</t>
  </si>
  <si>
    <t>гречка ядрица</t>
  </si>
  <si>
    <t>подножка для коляски</t>
  </si>
  <si>
    <t>салфетка для стекла</t>
  </si>
  <si>
    <t>чехол для ноутбука 15.6</t>
  </si>
  <si>
    <t>полка для туалета</t>
  </si>
  <si>
    <t>бохо одежда женская</t>
  </si>
  <si>
    <t>печатка мужская серебро</t>
  </si>
  <si>
    <t>набор для ванны</t>
  </si>
  <si>
    <t>обложка для удостоверения</t>
  </si>
  <si>
    <t>затирка для плитки</t>
  </si>
  <si>
    <t>бомбер для мальчика</t>
  </si>
  <si>
    <t>рюкзак для девочки школьный</t>
  </si>
  <si>
    <t>футболка глория jeans</t>
  </si>
  <si>
    <t>гамак для крыс</t>
  </si>
  <si>
    <t>планетарный миксер техника для кухни</t>
  </si>
  <si>
    <t>мантия гарри поттер</t>
  </si>
  <si>
    <t>karl lagerfeld для женщин</t>
  </si>
  <si>
    <t>щипцы для волос</t>
  </si>
  <si>
    <t>средство для стекол и зеркал</t>
  </si>
  <si>
    <t>футболка спортивная женская для фитнеса</t>
  </si>
  <si>
    <t>рулонная штора без сверления</t>
  </si>
  <si>
    <t>ультразвуковая стиральная машинка</t>
  </si>
  <si>
    <t>шампунь корейская косметика</t>
  </si>
  <si>
    <t>витамины для волос от выпадения</t>
  </si>
  <si>
    <t>массажное масло для лица</t>
  </si>
  <si>
    <t>интерьерная наклейка</t>
  </si>
  <si>
    <t>борцовки для борьбы детские</t>
  </si>
  <si>
    <t xml:space="preserve">импровизация </t>
  </si>
  <si>
    <t>платье нарядное детское</t>
  </si>
  <si>
    <t>каляев</t>
  </si>
  <si>
    <t>аравиа для лица</t>
  </si>
  <si>
    <t>одежда для кукол 43 см</t>
  </si>
  <si>
    <t xml:space="preserve">шапка женская </t>
  </si>
  <si>
    <t>шторы для гостиной и спальни блэкаут</t>
  </si>
  <si>
    <t>яйцерезки</t>
  </si>
  <si>
    <t>постельное белье семейное с 2 пододеяльниками сатин</t>
  </si>
  <si>
    <t>панели пвх для стен</t>
  </si>
  <si>
    <t>izi электронная</t>
  </si>
  <si>
    <t>корсет для спины ортопедия</t>
  </si>
  <si>
    <t>розовая футболка женская</t>
  </si>
  <si>
    <t>куртка детская демисезонная для мальчика</t>
  </si>
  <si>
    <t>лампа для наращивание ресниц</t>
  </si>
  <si>
    <t>детская пижама</t>
  </si>
  <si>
    <t>светящиеся кроссовки для девочки</t>
  </si>
  <si>
    <t>худи для девочек</t>
  </si>
  <si>
    <t>обувь для малыша</t>
  </si>
  <si>
    <t>тактическая обувь</t>
  </si>
  <si>
    <t>капельный полив для теплиц</t>
  </si>
  <si>
    <t>барные стулья</t>
  </si>
  <si>
    <t>водоотталкивающий спрей для обуви</t>
  </si>
  <si>
    <t>доломитовая мука</t>
  </si>
  <si>
    <t>духовка для выпечки</t>
  </si>
  <si>
    <t>джинсы на резинке для мальчиков</t>
  </si>
  <si>
    <t xml:space="preserve">мяч футбольный </t>
  </si>
  <si>
    <t>уф лампа для ногтей</t>
  </si>
  <si>
    <t>брелки для девочек</t>
  </si>
  <si>
    <t>мицеллярная вода eveline</t>
  </si>
  <si>
    <t>костюм для lpg массажа</t>
  </si>
  <si>
    <t>водостойкая тушь для ресниц черная</t>
  </si>
  <si>
    <t>удобрения для растений</t>
  </si>
  <si>
    <t>уголь для мангала</t>
  </si>
  <si>
    <t>товары для сада и огорода</t>
  </si>
  <si>
    <t>бактерии для септика</t>
  </si>
  <si>
    <t>куркума молотая индия</t>
  </si>
  <si>
    <t>раскопки для детей</t>
  </si>
  <si>
    <t>контейнер для овощей</t>
  </si>
  <si>
    <t>keddo обувь для женщин</t>
  </si>
  <si>
    <t>протеин для набора массы</t>
  </si>
  <si>
    <t>набор для специй на подставке</t>
  </si>
  <si>
    <t>штора для ванной 180х200</t>
  </si>
  <si>
    <t>шкаф для книг</t>
  </si>
  <si>
    <t>инкубатор для яиц автоматический с терморегулятором</t>
  </si>
  <si>
    <t>коврик для ванной противоскользящий</t>
  </si>
  <si>
    <t>пила торцовочная</t>
  </si>
  <si>
    <t>для скетчинга</t>
  </si>
  <si>
    <t xml:space="preserve">обувь мужская </t>
  </si>
  <si>
    <t>газовая горелка с пьезоподжигом</t>
  </si>
  <si>
    <t>аксессуары для ванной</t>
  </si>
  <si>
    <t>свита короля</t>
  </si>
  <si>
    <t>переноска для кошек пластик</t>
  </si>
  <si>
    <t>проволока для сварки</t>
  </si>
  <si>
    <t>мельница для специй ручная</t>
  </si>
  <si>
    <t>совок для мусора</t>
  </si>
  <si>
    <t xml:space="preserve">сумка женская через плечо </t>
  </si>
  <si>
    <t>платье черное нарядное</t>
  </si>
  <si>
    <t>зубная паста лакалют</t>
  </si>
  <si>
    <t>пушистая кофта</t>
  </si>
  <si>
    <t>жилетка для девочки одежда</t>
  </si>
  <si>
    <t>отбеливающий крем для интимной зоны</t>
  </si>
  <si>
    <t>набор для изготовления свечей</t>
  </si>
  <si>
    <t xml:space="preserve">мицелярная вода </t>
  </si>
  <si>
    <t>пистолет для монтажной пены</t>
  </si>
  <si>
    <t>стопки для водки</t>
  </si>
  <si>
    <t>велосипед коляска</t>
  </si>
  <si>
    <t>машинка для маникюра и педикюра</t>
  </si>
  <si>
    <t>подсвечник для церковных свечей</t>
  </si>
  <si>
    <t>запонки для мужчин</t>
  </si>
  <si>
    <t>зажим для денег</t>
  </si>
  <si>
    <t>лампа настольная светодиодная</t>
  </si>
  <si>
    <t>витражная пленка для окон</t>
  </si>
  <si>
    <t>нижние формы для наращивания ногтей</t>
  </si>
  <si>
    <t>поло футболка женская</t>
  </si>
  <si>
    <t>ремни женские пояса</t>
  </si>
  <si>
    <t>юбка женская плиссированная</t>
  </si>
  <si>
    <t>водоросли для обертывания</t>
  </si>
  <si>
    <t>ракетки для бадминтона</t>
  </si>
  <si>
    <t>вешалки для брюк</t>
  </si>
  <si>
    <t>молочный гель для наращивания ногтей</t>
  </si>
  <si>
    <t>форма для гипса</t>
  </si>
  <si>
    <t>платье туника женская</t>
  </si>
  <si>
    <t>боксы для девушки</t>
  </si>
  <si>
    <t>батарейки для слухового аппарата 13</t>
  </si>
  <si>
    <t>доска садху для начинающих</t>
  </si>
  <si>
    <t>пилочки для маникюра 180/240</t>
  </si>
  <si>
    <t>кроссовки для малыша</t>
  </si>
  <si>
    <t>точилка для карандашей электрическая</t>
  </si>
  <si>
    <t>носки подростковые для мальчика</t>
  </si>
  <si>
    <t>гумат калия</t>
  </si>
  <si>
    <t>утепленная рубашка</t>
  </si>
  <si>
    <t>детская кровать от 3 лет</t>
  </si>
  <si>
    <t>белая толстовка</t>
  </si>
  <si>
    <t>кресло мешок для детей</t>
  </si>
  <si>
    <t>бумага туалетная влажная</t>
  </si>
  <si>
    <t>чечевица красная</t>
  </si>
  <si>
    <t>пудра максфактор для лица</t>
  </si>
  <si>
    <t>фруктовая пастила</t>
  </si>
  <si>
    <t>держатель для ванной</t>
  </si>
  <si>
    <t>скорая помощь</t>
  </si>
  <si>
    <t>краска для волос черная</t>
  </si>
  <si>
    <t>комплект в кроватку для новорожденного</t>
  </si>
  <si>
    <t>payot для лица</t>
  </si>
  <si>
    <t>шахматы для детей</t>
  </si>
  <si>
    <t>кроссовки для девочек детские</t>
  </si>
  <si>
    <t>блинница электрическая</t>
  </si>
  <si>
    <t>жилет для девочки утепленный</t>
  </si>
  <si>
    <t>газовая плита для кухни</t>
  </si>
  <si>
    <t>гель для моделирования ногтей</t>
  </si>
  <si>
    <t>два мяча обувь</t>
  </si>
  <si>
    <t>электрический чайник стеклянный</t>
  </si>
  <si>
    <t>хиджабы для женщин</t>
  </si>
  <si>
    <t>мешки для стирки</t>
  </si>
  <si>
    <t xml:space="preserve">водолазка женская </t>
  </si>
  <si>
    <t xml:space="preserve">карандаш для глаз </t>
  </si>
  <si>
    <t>тарелка глубокая</t>
  </si>
  <si>
    <t>скульптор для лица кремовый</t>
  </si>
  <si>
    <t>шлепанцы детские для мальчиков</t>
  </si>
  <si>
    <t>сифон для раковины</t>
  </si>
  <si>
    <t>корм для котят влажный</t>
  </si>
  <si>
    <t>футболка мужская найк</t>
  </si>
  <si>
    <t>украшение для волос</t>
  </si>
  <si>
    <t>винный столик деревянный</t>
  </si>
  <si>
    <t>контейнер для хранения вещей</t>
  </si>
  <si>
    <t>плафон для светильника</t>
  </si>
  <si>
    <t>мешки для пылесоса philips</t>
  </si>
  <si>
    <t xml:space="preserve">бейсболка женская </t>
  </si>
  <si>
    <t>баня</t>
  </si>
  <si>
    <t>крем для сухой кожи</t>
  </si>
  <si>
    <t>масло от растяжек</t>
  </si>
  <si>
    <t>овощерезка электрическая</t>
  </si>
  <si>
    <t>укулеле для начинающих</t>
  </si>
  <si>
    <t>ремешок для сумки через плечо</t>
  </si>
  <si>
    <t>антенна для цифрового сигнала</t>
  </si>
  <si>
    <t>рубашка лен женская</t>
  </si>
  <si>
    <t>электроная сигарета</t>
  </si>
  <si>
    <t>кнопки для рукоделия</t>
  </si>
  <si>
    <t xml:space="preserve">настольная игра </t>
  </si>
  <si>
    <t>платье для девушки на выпускной</t>
  </si>
  <si>
    <t>термос для еды с широким горлом</t>
  </si>
  <si>
    <t>микрофибра тряпка</t>
  </si>
  <si>
    <t>бокалы для вина 6 шт</t>
  </si>
  <si>
    <t>музыкальная колонка jbl</t>
  </si>
  <si>
    <t>рубашка фуксия</t>
  </si>
  <si>
    <t>шведская стенка взрослая</t>
  </si>
  <si>
    <t>гель-лак для ногтей</t>
  </si>
  <si>
    <t>кроссовки для волейбола</t>
  </si>
  <si>
    <t>чековая лента</t>
  </si>
  <si>
    <t>костюм для охоты и рыбалки</t>
  </si>
  <si>
    <t>метла для уборки</t>
  </si>
  <si>
    <t>чемодан на колесах ручная кладь</t>
  </si>
  <si>
    <t>одежда для беременных большие размеры</t>
  </si>
  <si>
    <t>угловая шлифовальная машина</t>
  </si>
  <si>
    <t>дверь гармошка межкомнатная</t>
  </si>
  <si>
    <t>контейнер стеклянный</t>
  </si>
  <si>
    <t>лампа для маникюра sun</t>
  </si>
  <si>
    <t>контейнеры для холодильника</t>
  </si>
  <si>
    <t>карбоновая пленка</t>
  </si>
  <si>
    <t>футболка для подростка для девочек</t>
  </si>
  <si>
    <t>электросушилка для овощей и фруктов</t>
  </si>
  <si>
    <t>декор для пасхи</t>
  </si>
  <si>
    <t>пляжный зонт</t>
  </si>
  <si>
    <t>пробка для ванной</t>
  </si>
  <si>
    <t>паста арахисовая без сахара</t>
  </si>
  <si>
    <t>платье летнее для девочки</t>
  </si>
  <si>
    <t>кастрюля с крышкой</t>
  </si>
  <si>
    <t>растения</t>
  </si>
  <si>
    <t>термос для бутылочки</t>
  </si>
  <si>
    <t>машинка для стрижки овец</t>
  </si>
  <si>
    <t>психология книги</t>
  </si>
  <si>
    <t>угли для кальянов</t>
  </si>
  <si>
    <t>халва турецкая</t>
  </si>
  <si>
    <t>мини стиральная машина</t>
  </si>
  <si>
    <t>шорты джинсовые для девочки</t>
  </si>
  <si>
    <t>серебряная цепочка</t>
  </si>
  <si>
    <t>подставка для зубных щеток</t>
  </si>
  <si>
    <t>пижама шелковая</t>
  </si>
  <si>
    <t>подарок на день рождения мужчине</t>
  </si>
  <si>
    <t>полотенца для рук</t>
  </si>
  <si>
    <t>шкатулка для часов</t>
  </si>
  <si>
    <t>палочки для шаров</t>
  </si>
  <si>
    <t>скатка пилинг для лица</t>
  </si>
  <si>
    <t>веб камера для пк</t>
  </si>
  <si>
    <t>лента георгиевская</t>
  </si>
  <si>
    <t>кушон для лица корея sunisa</t>
  </si>
  <si>
    <t>трусы виктория сикрет</t>
  </si>
  <si>
    <t>ремень женский для платья</t>
  </si>
  <si>
    <t>воск для депиляции лица</t>
  </si>
  <si>
    <t>сумка на пояс для девочки</t>
  </si>
  <si>
    <t>ящик балконный</t>
  </si>
  <si>
    <t>ляпко</t>
  </si>
  <si>
    <t>пожарная машина игрушки</t>
  </si>
  <si>
    <t>керамзит для растений</t>
  </si>
  <si>
    <t>моя горошинка</t>
  </si>
  <si>
    <t>шампунь для волос estel</t>
  </si>
  <si>
    <t>трещетка для головок</t>
  </si>
  <si>
    <t>подушка для кормления новорожденных</t>
  </si>
  <si>
    <t>вишня</t>
  </si>
  <si>
    <t>оболочка для домашней колбасы</t>
  </si>
  <si>
    <t>юбка летняя с разрезом</t>
  </si>
  <si>
    <t>тонирующий бальзам для волос</t>
  </si>
  <si>
    <t>штора для ванны</t>
  </si>
  <si>
    <t>savage для женщин</t>
  </si>
  <si>
    <t>подушки для беременных</t>
  </si>
  <si>
    <t>ювелирные изделия</t>
  </si>
  <si>
    <t>заколка для волос краб</t>
  </si>
  <si>
    <t>деревяшки</t>
  </si>
  <si>
    <t>для ноутбука</t>
  </si>
  <si>
    <t>рыбная мука для растений</t>
  </si>
  <si>
    <t>морилка для дерева</t>
  </si>
  <si>
    <t>зонты для женщин</t>
  </si>
  <si>
    <t>ремень для сумки кросс боди</t>
  </si>
  <si>
    <t>палет краска для волос</t>
  </si>
  <si>
    <t>душевая система</t>
  </si>
  <si>
    <t>бальзам для губ nivea</t>
  </si>
  <si>
    <t>original marines для мальчиков</t>
  </si>
  <si>
    <t>трусы для беременных женские</t>
  </si>
  <si>
    <t>платье турция</t>
  </si>
  <si>
    <t>база для гель лака прозрачная</t>
  </si>
  <si>
    <t>открывалка для консервных банок</t>
  </si>
  <si>
    <t>полоски восковые для лица</t>
  </si>
  <si>
    <t>внешний жёсткий диск</t>
  </si>
  <si>
    <t>спонж для пудры</t>
  </si>
  <si>
    <t>thomas munz женская обувь</t>
  </si>
  <si>
    <t>крем для бритья</t>
  </si>
  <si>
    <t>доска пробковая</t>
  </si>
  <si>
    <t>набор для вышивания бисером</t>
  </si>
  <si>
    <t>форма для сыра с прессом</t>
  </si>
  <si>
    <t>бокс со сладостями</t>
  </si>
  <si>
    <t xml:space="preserve">игрушки для взрослых </t>
  </si>
  <si>
    <t>зимняя обувь женская</t>
  </si>
  <si>
    <t>рюкзак детский для мальчика</t>
  </si>
  <si>
    <t>стакан для зубных щёток</t>
  </si>
  <si>
    <t>смеситель для ванны</t>
  </si>
  <si>
    <t>наколенники для ползания</t>
  </si>
  <si>
    <t>риолис набор для вышивания</t>
  </si>
  <si>
    <t>для спорта</t>
  </si>
  <si>
    <t>толстовка с капюшоном женская</t>
  </si>
  <si>
    <t>босоножки для мальчика детские</t>
  </si>
  <si>
    <t>водолазка белая женская</t>
  </si>
  <si>
    <t>твёрдый шампунь</t>
  </si>
  <si>
    <t>кубок для награждения</t>
  </si>
  <si>
    <t>кастинговая сеть</t>
  </si>
  <si>
    <t>джинсовый сарафан для девочек</t>
  </si>
  <si>
    <t>канцелярский набор</t>
  </si>
  <si>
    <t>органайзер для мелочей</t>
  </si>
  <si>
    <t>костюм для дома</t>
  </si>
  <si>
    <t>трафарет для стрелок</t>
  </si>
  <si>
    <t>гель после бритья мужской</t>
  </si>
  <si>
    <t>гель для бритья gillette</t>
  </si>
  <si>
    <t>микроволновая печь техника для кухни</t>
  </si>
  <si>
    <t>рубашка белая женская хлопок</t>
  </si>
  <si>
    <t>корзинки для хранения</t>
  </si>
  <si>
    <t>бомбочка для ванны</t>
  </si>
  <si>
    <t>марля 10 метров</t>
  </si>
  <si>
    <t>грузила для рыбалки</t>
  </si>
  <si>
    <t>японская косметика</t>
  </si>
  <si>
    <t>футболка мужская спортивная</t>
  </si>
  <si>
    <t xml:space="preserve">для беременных </t>
  </si>
  <si>
    <t>подставка для бумажных полотенец</t>
  </si>
  <si>
    <t>вешалка для одежды</t>
  </si>
  <si>
    <t>жидкое стекло для автомобиля</t>
  </si>
  <si>
    <t>масло для кутикул</t>
  </si>
  <si>
    <t>гирлянды</t>
  </si>
  <si>
    <t>тренажеры для дома</t>
  </si>
  <si>
    <t>футболка фуксия</t>
  </si>
  <si>
    <t>зарина верхняя одежда</t>
  </si>
  <si>
    <t>умная лампочка</t>
  </si>
  <si>
    <t>скамья для жима</t>
  </si>
  <si>
    <t>бегунок для молнии</t>
  </si>
  <si>
    <t>подставка для телефона деревянная</t>
  </si>
  <si>
    <t>подушка ортопедическая для взрослых</t>
  </si>
  <si>
    <t>магнитная щетка для мытья окон с двух сторон</t>
  </si>
  <si>
    <t>тумба подвесная</t>
  </si>
  <si>
    <t>сетка садовая</t>
  </si>
  <si>
    <t>типсы для дизайна</t>
  </si>
  <si>
    <t>бензин для зажигалки zippo</t>
  </si>
  <si>
    <t>посуда для пикника</t>
  </si>
  <si>
    <t>щетка для мытья окон магнитная</t>
  </si>
  <si>
    <t>гречка зеленая</t>
  </si>
  <si>
    <t>янтарь</t>
  </si>
  <si>
    <t>стакан стеклянный</t>
  </si>
  <si>
    <t>кошачий наполнитель комкующийся</t>
  </si>
  <si>
    <t>комплимент для волос</t>
  </si>
  <si>
    <t>колонка маруся</t>
  </si>
  <si>
    <t>сыворотка для лица с витамином с</t>
  </si>
  <si>
    <t>спрей для лица увлажняющий</t>
  </si>
  <si>
    <t>гарнитура для телефона</t>
  </si>
  <si>
    <t>chanel парфюмерия</t>
  </si>
  <si>
    <t>иконы для дома</t>
  </si>
  <si>
    <t>эстель бальзамы для волос</t>
  </si>
  <si>
    <t>картридж для фильтра воды</t>
  </si>
  <si>
    <t xml:space="preserve">косуха женская </t>
  </si>
  <si>
    <t>парфюмерная вода</t>
  </si>
  <si>
    <t>олимпийка для мальчика</t>
  </si>
  <si>
    <t>куртка для мальчика осенняя</t>
  </si>
  <si>
    <t>пижама твое женская</t>
  </si>
  <si>
    <t>книги на английском языке</t>
  </si>
  <si>
    <t>заглушки для мебели</t>
  </si>
  <si>
    <t>повязка наруто</t>
  </si>
  <si>
    <t>детская каша</t>
  </si>
  <si>
    <t>бананка женская</t>
  </si>
  <si>
    <t>картина модульная</t>
  </si>
  <si>
    <t>контейнер для линз контактных набор</t>
  </si>
  <si>
    <t>фруктовница металлическая</t>
  </si>
  <si>
    <t>гель для умывания лица корейская</t>
  </si>
  <si>
    <t>майка мужская белая</t>
  </si>
  <si>
    <t>детское постельное белье для новорожденных</t>
  </si>
  <si>
    <t>ролики для одежды</t>
  </si>
  <si>
    <t>нож для пиццы</t>
  </si>
  <si>
    <t>бомбочки для ванны бурлящие шары</t>
  </si>
  <si>
    <t>рамки для фото 30х40</t>
  </si>
  <si>
    <t>гирлянда новогодняя</t>
  </si>
  <si>
    <t>корсет ортопедический пояснично-крестцовый</t>
  </si>
  <si>
    <t>формы для плитки</t>
  </si>
  <si>
    <t>авокадо мягкая игрушка</t>
  </si>
  <si>
    <t>летние платья для девочки</t>
  </si>
  <si>
    <t xml:space="preserve">подарочная коробка </t>
  </si>
  <si>
    <t>гель для стирки белья персил</t>
  </si>
  <si>
    <t>статуэтки для декора дома</t>
  </si>
  <si>
    <t>чёрная кепка</t>
  </si>
  <si>
    <t>набор шаров на день рождения</t>
  </si>
  <si>
    <t>аккумуляторная болгарка</t>
  </si>
  <si>
    <t>школьный рюкзак для мальчика</t>
  </si>
  <si>
    <t>ожерелье бижутерия</t>
  </si>
  <si>
    <t>химчистка салона автомобиля</t>
  </si>
  <si>
    <t>лопатка для песочницы</t>
  </si>
  <si>
    <t>пояс корсет</t>
  </si>
  <si>
    <t>футболка леопардовая</t>
  </si>
  <si>
    <t>клетка для крыс большая</t>
  </si>
  <si>
    <t>аравия для лица косметика</t>
  </si>
  <si>
    <t>обувь для собак мелких пород</t>
  </si>
  <si>
    <t>кольцевая лампа 45 см</t>
  </si>
  <si>
    <t>madella женская обувь</t>
  </si>
  <si>
    <t>zara обувь женская</t>
  </si>
  <si>
    <t>нарядное платье</t>
  </si>
  <si>
    <t>душевая кабина сантехника</t>
  </si>
  <si>
    <t>пеналы для школы</t>
  </si>
  <si>
    <t>мочалка для бани</t>
  </si>
  <si>
    <t>кисточки для макияжа</t>
  </si>
  <si>
    <t>ps4 игровая консоль</t>
  </si>
  <si>
    <t>шляпа мужская</t>
  </si>
  <si>
    <t>бумага а 4 для принтера</t>
  </si>
  <si>
    <t>мп студия</t>
  </si>
  <si>
    <t>невеста ноября</t>
  </si>
  <si>
    <t>колготки белые для девочек</t>
  </si>
  <si>
    <t>кисточка для краски</t>
  </si>
  <si>
    <t>форма для котлет</t>
  </si>
  <si>
    <t>шорты для танцев</t>
  </si>
  <si>
    <t>беседка садовая шатер</t>
  </si>
  <si>
    <t>липучка для одежды</t>
  </si>
  <si>
    <t>наклейки для маникюра</t>
  </si>
  <si>
    <t>детская сумочка</t>
  </si>
  <si>
    <t>куртка женская стеганая</t>
  </si>
  <si>
    <t>ирригатор для полости рта портативный</t>
  </si>
  <si>
    <t>набор для бани</t>
  </si>
  <si>
    <t>шланг для полива растягивающийся</t>
  </si>
  <si>
    <t>тушь для ресниц синяя</t>
  </si>
  <si>
    <t>лакомство для грызунов</t>
  </si>
  <si>
    <t>рубашка удлиненная женская</t>
  </si>
  <si>
    <t>gourmet для кошек</t>
  </si>
  <si>
    <t>найк футболка мужская</t>
  </si>
  <si>
    <t>свитшоты женская</t>
  </si>
  <si>
    <t>для пикника</t>
  </si>
  <si>
    <t>сумка-рюкзак женская</t>
  </si>
  <si>
    <t>тальк для шугаринга</t>
  </si>
  <si>
    <t>сарафаны и платья летние женские</t>
  </si>
  <si>
    <t>кубики для йоги</t>
  </si>
  <si>
    <t>стразы самоклеящиеся</t>
  </si>
  <si>
    <t>контуринг для лица</t>
  </si>
  <si>
    <t>летние босоножки для женщин</t>
  </si>
  <si>
    <t>для мытья окон магнитная щетка</t>
  </si>
  <si>
    <t>соковыжималка шнековая</t>
  </si>
  <si>
    <t>подшипник для самоката</t>
  </si>
  <si>
    <t>подошва для рукоделия</t>
  </si>
  <si>
    <t>от выпадения волос</t>
  </si>
  <si>
    <t>варочная панель газовая встраиваемая</t>
  </si>
  <si>
    <t>подарочный набор для девочки</t>
  </si>
  <si>
    <t>прописи для малышей</t>
  </si>
  <si>
    <t>крылья ангела</t>
  </si>
  <si>
    <t>экспандер для кисти рук</t>
  </si>
  <si>
    <t>шапка весенняя для малыша</t>
  </si>
  <si>
    <t>корпус для компьютера</t>
  </si>
  <si>
    <t>картридж для электронных сигарет</t>
  </si>
  <si>
    <t>леска для украшений</t>
  </si>
  <si>
    <t xml:space="preserve">гель для ногтей </t>
  </si>
  <si>
    <t>юбка плиссированная женская миди</t>
  </si>
  <si>
    <t>торф для растений</t>
  </si>
  <si>
    <t>losk гель для стирки</t>
  </si>
  <si>
    <t>шапка весенняя детская для девочки</t>
  </si>
  <si>
    <t>косметический набор для ухода</t>
  </si>
  <si>
    <t>орхидея цветок живая</t>
  </si>
  <si>
    <t>пасхальные яйца</t>
  </si>
  <si>
    <t>купальник для девочек</t>
  </si>
  <si>
    <t>жидкие патчи для глаз</t>
  </si>
  <si>
    <t>корзинка пасхальная</t>
  </si>
  <si>
    <t>печень трески натуральная</t>
  </si>
  <si>
    <t>вазы для интерьера</t>
  </si>
  <si>
    <t>опция</t>
  </si>
  <si>
    <t>родные корма для кошек</t>
  </si>
  <si>
    <t>бежутерия</t>
  </si>
  <si>
    <t>цветная база под гель лак</t>
  </si>
  <si>
    <t>сумка пояс женская</t>
  </si>
  <si>
    <t>одежда для девочки</t>
  </si>
  <si>
    <t>футболка мужская nike</t>
  </si>
  <si>
    <t>ночная рубашка</t>
  </si>
  <si>
    <t>стулья туристические</t>
  </si>
  <si>
    <t>дубленка натуральная зимняя женская</t>
  </si>
  <si>
    <t xml:space="preserve">сумка через плечо женская </t>
  </si>
  <si>
    <t>батарейки аккумуляторные</t>
  </si>
  <si>
    <t>свадьба для праздника</t>
  </si>
  <si>
    <t>кельвин кляйн женская одежда</t>
  </si>
  <si>
    <t>чехлы на колеса коляски</t>
  </si>
  <si>
    <t>цветные ресницы для наращивания</t>
  </si>
  <si>
    <t>бутылка спортивная для воды</t>
  </si>
  <si>
    <t>крем баттер для тела</t>
  </si>
  <si>
    <t>прямые джинсы</t>
  </si>
  <si>
    <t>шторка автомобильная</t>
  </si>
  <si>
    <t>масло гхи для жарки</t>
  </si>
  <si>
    <t>для удаления кутикулы</t>
  </si>
  <si>
    <t>ведра хозяйственные</t>
  </si>
  <si>
    <t>торфяные таблетки для рассады</t>
  </si>
  <si>
    <t>армения</t>
  </si>
  <si>
    <t>продукты бакалея</t>
  </si>
  <si>
    <t>поло для мальчика футболка</t>
  </si>
  <si>
    <t>спецобувь мужская рабочая</t>
  </si>
  <si>
    <t>пемза для ног</t>
  </si>
  <si>
    <t>горшочки для запекания</t>
  </si>
  <si>
    <t>зеркальная пленка</t>
  </si>
  <si>
    <t>пуллер для собак</t>
  </si>
  <si>
    <t>пробойник для кожи</t>
  </si>
  <si>
    <t>майка для кормления</t>
  </si>
  <si>
    <t>пластырь для похудения</t>
  </si>
  <si>
    <t>фон для аквариумов</t>
  </si>
  <si>
    <t>игры для мальчиков</t>
  </si>
  <si>
    <t>коврик для сушки посуды микрофибра</t>
  </si>
  <si>
    <t>брелоки для мужчин</t>
  </si>
  <si>
    <t>чехол для велосипеда</t>
  </si>
  <si>
    <t>для беременных джинсы</t>
  </si>
  <si>
    <t>подтяжки детские для девочки</t>
  </si>
  <si>
    <t>носочки для педикюра</t>
  </si>
  <si>
    <t>спортивные брюки для девочек</t>
  </si>
  <si>
    <t>мячик для малышей</t>
  </si>
  <si>
    <t xml:space="preserve">домашняя одежда </t>
  </si>
  <si>
    <t>сумка для обуви</t>
  </si>
  <si>
    <t>набор посуды для пикника</t>
  </si>
  <si>
    <t>одежда для полных женщин</t>
  </si>
  <si>
    <t>костюм для дома и отдыха женский</t>
  </si>
  <si>
    <t>платья больших размеров летние нарядные</t>
  </si>
  <si>
    <t>краска для джинс</t>
  </si>
  <si>
    <t>сварочная маска хамелеон</t>
  </si>
  <si>
    <t>толстовка на молнии для девочки</t>
  </si>
  <si>
    <t>система нагревания табака</t>
  </si>
  <si>
    <t xml:space="preserve">пижама для девочки </t>
  </si>
  <si>
    <t>фреза для ногтей</t>
  </si>
  <si>
    <t>cafe mimi для волос</t>
  </si>
  <si>
    <t>кроссовки для женщин</t>
  </si>
  <si>
    <t>паприка копченая</t>
  </si>
  <si>
    <t>органайзер для обуви</t>
  </si>
  <si>
    <t>салфетка сервировочная на столик</t>
  </si>
  <si>
    <t>мышь для компьютера</t>
  </si>
  <si>
    <t>подушка для шеи</t>
  </si>
  <si>
    <t>домофон для квартиры</t>
  </si>
  <si>
    <t>зева туалетная бумага</t>
  </si>
  <si>
    <t>чехол для зубной щетки</t>
  </si>
  <si>
    <t>маска сварочная</t>
  </si>
  <si>
    <t>кассеты для бритья</t>
  </si>
  <si>
    <t>сода пищевая</t>
  </si>
  <si>
    <t>значок россия</t>
  </si>
  <si>
    <t>подарочная коробка на день рождения</t>
  </si>
  <si>
    <t>холодная сварка</t>
  </si>
  <si>
    <t>жилетка женская оверсайз</t>
  </si>
  <si>
    <t>тушь для ресниц водостойкая черная</t>
  </si>
  <si>
    <t>фонарик для велосипеда</t>
  </si>
  <si>
    <t>картины по номерам для детей</t>
  </si>
  <si>
    <t xml:space="preserve">база под макияж </t>
  </si>
  <si>
    <t>шпаклевка автомобильная</t>
  </si>
  <si>
    <t>худи на замке женская</t>
  </si>
  <si>
    <t>полка напольная</t>
  </si>
  <si>
    <t>корсет для талии</t>
  </si>
  <si>
    <t>комплект белья женского кружевное</t>
  </si>
  <si>
    <t>сандалии для девочки обувь</t>
  </si>
  <si>
    <t>коклюшки для химической завивки</t>
  </si>
  <si>
    <t xml:space="preserve">гель лаки для ногтей </t>
  </si>
  <si>
    <t xml:space="preserve">пододеяльник </t>
  </si>
  <si>
    <t>соплеотсос для новорожденных</t>
  </si>
  <si>
    <t>зеркальная наклейка</t>
  </si>
  <si>
    <t>кроссовки для баскетбола</t>
  </si>
  <si>
    <t>верхняя одежда для женщин весна</t>
  </si>
  <si>
    <t>коврик для малыша</t>
  </si>
  <si>
    <t>сноубутсы детские для мальчика</t>
  </si>
  <si>
    <t>самоклейка для мебели</t>
  </si>
  <si>
    <t>мяч спортивный</t>
  </si>
  <si>
    <t>фарфоровая посуда</t>
  </si>
  <si>
    <t>держатель для телефона магнитный</t>
  </si>
  <si>
    <t>пресс для установки кнопок</t>
  </si>
  <si>
    <t>лакосте мужская</t>
  </si>
  <si>
    <t>пилинг для волос</t>
  </si>
  <si>
    <t>льняная мука</t>
  </si>
  <si>
    <t>цветы для рукоделия</t>
  </si>
  <si>
    <t>подарки для мужчин</t>
  </si>
  <si>
    <t>пудра для лица рассыпчатая</t>
  </si>
  <si>
    <t>сумка натуральная кожа</t>
  </si>
  <si>
    <t>пряжа детская</t>
  </si>
  <si>
    <t>свинтус игра настольная</t>
  </si>
  <si>
    <t>игрушка для кошки</t>
  </si>
  <si>
    <t>руль для автомобиля</t>
  </si>
  <si>
    <t>энзимная пудра против вросших волос</t>
  </si>
  <si>
    <t>скраб для кожи головы и волос</t>
  </si>
  <si>
    <t>ошейник для собак светящийся</t>
  </si>
  <si>
    <t>ручка для телефона</t>
  </si>
  <si>
    <t>косуха кожаная куртка женская</t>
  </si>
  <si>
    <t>veet для депиляции</t>
  </si>
  <si>
    <t>якобс кофе</t>
  </si>
  <si>
    <t>форма силиконовая для выпечки</t>
  </si>
  <si>
    <t>эбру для рисования</t>
  </si>
  <si>
    <t>комплекты нижнего белья женские</t>
  </si>
  <si>
    <t>джинсовые шорты для мальчика</t>
  </si>
  <si>
    <t>пилочка для ногтей профессиональная</t>
  </si>
  <si>
    <t>тюбетейка мужская</t>
  </si>
  <si>
    <t>льняные брюки</t>
  </si>
  <si>
    <t>краска для волос лореаль</t>
  </si>
  <si>
    <t>сумка кожаная натуральная</t>
  </si>
  <si>
    <t>краска для принтера canon</t>
  </si>
  <si>
    <t>звуковая карта</t>
  </si>
  <si>
    <t>таблетки от клещей для собак</t>
  </si>
  <si>
    <t>куртка пиджак женская</t>
  </si>
  <si>
    <t>утюжок для волос профессиональная</t>
  </si>
  <si>
    <t xml:space="preserve">своя культура </t>
  </si>
  <si>
    <t>протвень для кухни запекания для духовки печи</t>
  </si>
  <si>
    <t>удобрения для цветов</t>
  </si>
  <si>
    <t>самоклеящиеся панели</t>
  </si>
  <si>
    <t>рубашка черная</t>
  </si>
  <si>
    <t>пума для женщин</t>
  </si>
  <si>
    <t>кроссовки для мальчиков adidas</t>
  </si>
  <si>
    <t>основа под макияж jomtam</t>
  </si>
  <si>
    <t>балетки для девочек</t>
  </si>
  <si>
    <t>религия, эзотерика</t>
  </si>
  <si>
    <t>пеленки одноразовые для собак</t>
  </si>
  <si>
    <t>палатка туристическая 2 местная</t>
  </si>
  <si>
    <t>гирлянда для праздника</t>
  </si>
  <si>
    <t>органическая косметика</t>
  </si>
  <si>
    <t>бусы для девочек</t>
  </si>
  <si>
    <t>костюм для муж спорт</t>
  </si>
  <si>
    <t>бейсболка для мальчика детская</t>
  </si>
  <si>
    <t>подсвечник стеклянный</t>
  </si>
  <si>
    <t>шпильки для волос детские</t>
  </si>
  <si>
    <t>гель для душа adidas</t>
  </si>
  <si>
    <t>резина летняя автомобильная</t>
  </si>
  <si>
    <t>твидовая юбка</t>
  </si>
  <si>
    <t>чехол для смартфона samsung</t>
  </si>
  <si>
    <t>бюстгальтер для кормления грудью</t>
  </si>
  <si>
    <t>резиновая женщина для мужчин</t>
  </si>
  <si>
    <t>бальзам для волос пантин</t>
  </si>
  <si>
    <t>игры для девочек</t>
  </si>
  <si>
    <t>кеды для мальчиков</t>
  </si>
  <si>
    <t>клей для ткани</t>
  </si>
  <si>
    <t>прозрачная пудра</t>
  </si>
  <si>
    <t>футболка для спорта</t>
  </si>
  <si>
    <t>мешок для обуви школьный</t>
  </si>
  <si>
    <t>спортивная майка</t>
  </si>
  <si>
    <t>интимный ликбез с родителями и без</t>
  </si>
  <si>
    <t>мыльная основа для изготовления мыла</t>
  </si>
  <si>
    <t xml:space="preserve">белая футболка женская </t>
  </si>
  <si>
    <t>dove гель для душа</t>
  </si>
  <si>
    <t>люстра подвесная</t>
  </si>
  <si>
    <t>яндекс станция макс</t>
  </si>
  <si>
    <t>шапочки для новорожденных</t>
  </si>
  <si>
    <t>куртки весенняя для мальчика</t>
  </si>
  <si>
    <t>раковина накладная</t>
  </si>
  <si>
    <t>резинки для плетения набор</t>
  </si>
  <si>
    <t>алкогольная продукция</t>
  </si>
  <si>
    <t>шкаф для посуды</t>
  </si>
  <si>
    <t>топ для кормления</t>
  </si>
  <si>
    <t>zion для цветов</t>
  </si>
  <si>
    <t>дилдо для мужчин</t>
  </si>
  <si>
    <t>рубашка школьная на мальчика</t>
  </si>
  <si>
    <t>масло для дерева</t>
  </si>
  <si>
    <t>женские платья больших размеров</t>
  </si>
  <si>
    <t>скотч малярный</t>
  </si>
  <si>
    <t>чётки</t>
  </si>
  <si>
    <t>посуда пасхальная</t>
  </si>
  <si>
    <t>егэ русский язык 2022</t>
  </si>
  <si>
    <t>флисовая кофта</t>
  </si>
  <si>
    <t>vivienne sabo гель для бровей</t>
  </si>
  <si>
    <t>платье обтягивающее</t>
  </si>
  <si>
    <t>саундбар для телевизора</t>
  </si>
  <si>
    <t>сухоцветы для маникюра</t>
  </si>
  <si>
    <t>перчатки для велосипеда</t>
  </si>
  <si>
    <t>садовая мебель для дачи</t>
  </si>
  <si>
    <t>сумка прозрачная</t>
  </si>
  <si>
    <t>открытки с днем рождения</t>
  </si>
  <si>
    <t>скалка деревянная</t>
  </si>
  <si>
    <t>машины для мальчиков</t>
  </si>
  <si>
    <t>обои для кухни флизелиновые</t>
  </si>
  <si>
    <t>спортивный костюм для девочки подростковый</t>
  </si>
  <si>
    <t>скакалка для спорта</t>
  </si>
  <si>
    <t>сумка черная</t>
  </si>
  <si>
    <t>раствор для контактных</t>
  </si>
  <si>
    <t>нанопленка новая жизнь</t>
  </si>
  <si>
    <t>рубашка укороченная</t>
  </si>
  <si>
    <t xml:space="preserve">табак для кальяна </t>
  </si>
  <si>
    <t>карандаш для глаз белый</t>
  </si>
  <si>
    <t>контейнер стеклянный с крышкой</t>
  </si>
  <si>
    <t>сумка поясная детская</t>
  </si>
  <si>
    <t>рубашка длинная женская</t>
  </si>
  <si>
    <t>тефлоновый коврик для выпечки</t>
  </si>
  <si>
    <t>рубашка женская офисная</t>
  </si>
  <si>
    <t>аравия крем для рук</t>
  </si>
  <si>
    <t>стеллажи деревянный</t>
  </si>
  <si>
    <t>масло для роста ресниц</t>
  </si>
  <si>
    <t xml:space="preserve">поясная сумка </t>
  </si>
  <si>
    <t>для чистки ушей</t>
  </si>
  <si>
    <t>рубашка женская удлиненная</t>
  </si>
  <si>
    <t>надин одежда больших размеров женская</t>
  </si>
  <si>
    <t>бочка дубовая</t>
  </si>
  <si>
    <t>сибирская клетчатка</t>
  </si>
  <si>
    <t>камера для велосипеда</t>
  </si>
  <si>
    <t>корейская одежда</t>
  </si>
  <si>
    <t>пылесос для машины</t>
  </si>
  <si>
    <t>набор для кухни</t>
  </si>
  <si>
    <t>платье для кормящих</t>
  </si>
  <si>
    <t>весы для новорожденных</t>
  </si>
  <si>
    <t>коврик силиконовый для выпечки</t>
  </si>
  <si>
    <t>gerry weber женская одежда</t>
  </si>
  <si>
    <t>нарядное платье для девочки 122-128</t>
  </si>
  <si>
    <t>урна для мусора</t>
  </si>
  <si>
    <t>шашлычница для кухни</t>
  </si>
  <si>
    <t>футболка белая женская оверсайз</t>
  </si>
  <si>
    <t>quiksilver для мужчин</t>
  </si>
  <si>
    <t>маска для лица тканевая корея</t>
  </si>
  <si>
    <t>ночная маска для лица</t>
  </si>
  <si>
    <t>средство для чистки ковров</t>
  </si>
  <si>
    <t>локон для химической завивки</t>
  </si>
  <si>
    <t>тоник для лица очищающий</t>
  </si>
  <si>
    <t>гулливер одежда для мальчиков</t>
  </si>
  <si>
    <t>ферри для посуды</t>
  </si>
  <si>
    <t>ляган</t>
  </si>
  <si>
    <t>ковровая дорожка длинная</t>
  </si>
  <si>
    <t>коврик для пляжа</t>
  </si>
  <si>
    <t>грасс хозяйственный товар</t>
  </si>
  <si>
    <t>лёгкий пластилин</t>
  </si>
  <si>
    <t>барные стулья для кухни</t>
  </si>
  <si>
    <t>легинсы для спорта</t>
  </si>
  <si>
    <t>подпяточник ортопедический</t>
  </si>
  <si>
    <t>кальяны комплект</t>
  </si>
  <si>
    <t>нитритная соль для колбасы</t>
  </si>
  <si>
    <t>триумфальная арка</t>
  </si>
  <si>
    <t>расческа для нарощенных волос</t>
  </si>
  <si>
    <t>трусики для плавания детские</t>
  </si>
  <si>
    <t xml:space="preserve">помада для губ </t>
  </si>
  <si>
    <t xml:space="preserve">органайзер для косметики </t>
  </si>
  <si>
    <t>кроссовки для девочек подростков</t>
  </si>
  <si>
    <t>трекинговая обувь</t>
  </si>
  <si>
    <t>рулонные шторы для спальни</t>
  </si>
  <si>
    <t>маска черная</t>
  </si>
  <si>
    <t>наполнитель для игрушек</t>
  </si>
  <si>
    <t>фетальный допплер для беременных</t>
  </si>
  <si>
    <t>мустела для детей</t>
  </si>
  <si>
    <t>шторы для детской комнаты</t>
  </si>
  <si>
    <t>спф для лица</t>
  </si>
  <si>
    <t>рюкзак школьный для девочки 1 класс ортопедический</t>
  </si>
  <si>
    <t>лайм одежда женская</t>
  </si>
  <si>
    <t>зарина женская одежда</t>
  </si>
  <si>
    <t>набор для мыловарения</t>
  </si>
  <si>
    <t>плащ для девочки</t>
  </si>
  <si>
    <t>спецодежда мужская</t>
  </si>
  <si>
    <t>мужская пижама</t>
  </si>
  <si>
    <t>одежда для котов</t>
  </si>
  <si>
    <t>пижама шелковая женская</t>
  </si>
  <si>
    <t>цепочка для сумки</t>
  </si>
  <si>
    <t>детское одеяло</t>
  </si>
  <si>
    <t>лампа для сушки ногтей</t>
  </si>
  <si>
    <t>аппликаторы для теней</t>
  </si>
  <si>
    <t>туфли фуксия</t>
  </si>
  <si>
    <t>турник настенный с брусьями</t>
  </si>
  <si>
    <t>соевый воск для свечей</t>
  </si>
  <si>
    <t>серебряная цепочка женская</t>
  </si>
  <si>
    <t>табурет стремянка</t>
  </si>
  <si>
    <t>влажный корм для стерилизованных кошек</t>
  </si>
  <si>
    <t>шорты мужские для плавания</t>
  </si>
  <si>
    <t>для стирки белья гель</t>
  </si>
  <si>
    <t>формы для шоколада</t>
  </si>
  <si>
    <t>щеточки для маникюра</t>
  </si>
  <si>
    <t>миноксидил для роста волос</t>
  </si>
  <si>
    <t>крем от морщин для лица</t>
  </si>
  <si>
    <t>рубашка розовая</t>
  </si>
  <si>
    <t>коляска для куклы</t>
  </si>
  <si>
    <t>фены, приборы для укладки</t>
  </si>
  <si>
    <t>ласты для бассейна</t>
  </si>
  <si>
    <t>электрическая бритва мужская</t>
  </si>
  <si>
    <t>панама для девочки</t>
  </si>
  <si>
    <t xml:space="preserve">ремень для сумки </t>
  </si>
  <si>
    <t>квадроцикл для подростков</t>
  </si>
  <si>
    <t>пленка на окна самоклеящаяся</t>
  </si>
  <si>
    <t>лореаль шампунь для волос</t>
  </si>
  <si>
    <t>сумка хозяйственная на молнии</t>
  </si>
  <si>
    <t>прикуриватель для авто</t>
  </si>
  <si>
    <t>паяльная станция с феном</t>
  </si>
  <si>
    <t>коляски 3 в 1</t>
  </si>
  <si>
    <t>крем для ног от трещин на пятках</t>
  </si>
  <si>
    <t>набор для выживания</t>
  </si>
  <si>
    <t>платье стиляги</t>
  </si>
  <si>
    <t>блёстки</t>
  </si>
  <si>
    <t>бюстгальтер без лямок</t>
  </si>
  <si>
    <t>пяткоудерживатель для обуви</t>
  </si>
  <si>
    <t>ручка гелевая черная</t>
  </si>
  <si>
    <t>юбки для женщин на лето</t>
  </si>
  <si>
    <t>крем черный жемчуг для лица</t>
  </si>
  <si>
    <t>плетенка для рыбалки</t>
  </si>
  <si>
    <t>светодиодная подсветка</t>
  </si>
  <si>
    <t>комплект штор для кухни</t>
  </si>
  <si>
    <t>кукла лол большая</t>
  </si>
  <si>
    <t>все для дома</t>
  </si>
  <si>
    <t>какао масло для шоколада</t>
  </si>
  <si>
    <t>садовая фигура</t>
  </si>
  <si>
    <t>для бритья</t>
  </si>
  <si>
    <t>основа для гель лака</t>
  </si>
  <si>
    <t>носки для девочек</t>
  </si>
  <si>
    <t>соевый наполнитель для кошек</t>
  </si>
  <si>
    <t>эспандер для рук</t>
  </si>
  <si>
    <t>грядки на дачу оцинкованные</t>
  </si>
  <si>
    <t>шапка шлем для мальчика демисезон</t>
  </si>
  <si>
    <t>дробь охотничья</t>
  </si>
  <si>
    <t>платье нарядное вечернее женское больших размеров</t>
  </si>
  <si>
    <t>футболка женская оверсайз белая</t>
  </si>
  <si>
    <t>киперная лента</t>
  </si>
  <si>
    <t>шторы для кухни тюль</t>
  </si>
  <si>
    <t>купальник женский раздельные с высокой посадкой россия</t>
  </si>
  <si>
    <t>зубная щетка монопучковая</t>
  </si>
  <si>
    <t>baden обувь для женщин</t>
  </si>
  <si>
    <t>домик для кошки товары для животных</t>
  </si>
  <si>
    <t>рюкзак школьный для подростков</t>
  </si>
  <si>
    <t>geox для мужчин</t>
  </si>
  <si>
    <t>ванная сантехника</t>
  </si>
  <si>
    <t>прозрачная блузка</t>
  </si>
  <si>
    <t>чехол для пульта телевизора</t>
  </si>
  <si>
    <t>тушь водостойкая</t>
  </si>
  <si>
    <t>ветровка женская больших размеров удлиненная</t>
  </si>
  <si>
    <t>хлопья</t>
  </si>
  <si>
    <t>набор для рукоделия</t>
  </si>
  <si>
    <t>красная пресня</t>
  </si>
  <si>
    <t>подкладочная ткань</t>
  </si>
  <si>
    <t>ветровка женская куртка</t>
  </si>
  <si>
    <t>сандалии детские для девочки</t>
  </si>
  <si>
    <t>ролики для мальчиков</t>
  </si>
  <si>
    <t>colins женская одежда</t>
  </si>
  <si>
    <t>футболка с капюшоном женская</t>
  </si>
  <si>
    <t>мыло для рук жидкое</t>
  </si>
  <si>
    <t>londa краска для волос</t>
  </si>
  <si>
    <t>каял для глаз карандаш</t>
  </si>
  <si>
    <t>shock печенья</t>
  </si>
  <si>
    <t>zarina джинсы для женщин</t>
  </si>
  <si>
    <t>футболка мужская оверсайз с рисунком</t>
  </si>
  <si>
    <t>безаммиачная краска для волос</t>
  </si>
  <si>
    <t>мыло для бани</t>
  </si>
  <si>
    <t>полка настенная деревянная</t>
  </si>
  <si>
    <t>eva коврики для автомобиля</t>
  </si>
  <si>
    <t>полка для микроволновки</t>
  </si>
  <si>
    <t>колесики для мебели</t>
  </si>
  <si>
    <t>ванная аксессуары</t>
  </si>
  <si>
    <t>штанишки для новорожденных</t>
  </si>
  <si>
    <t>коробка для капкейков</t>
  </si>
  <si>
    <t>подставка для ручек</t>
  </si>
  <si>
    <t>от растяжек</t>
  </si>
  <si>
    <t>шмяк</t>
  </si>
  <si>
    <t>верхняя одежда женская ветровка</t>
  </si>
  <si>
    <t>шапка шлем для девочки</t>
  </si>
  <si>
    <t>качалка для малышей</t>
  </si>
  <si>
    <t>заяц пасхальный</t>
  </si>
  <si>
    <t xml:space="preserve">куртка весенняя </t>
  </si>
  <si>
    <t>все для кухни</t>
  </si>
  <si>
    <t>жидкость для мытья посуды 5 литров</t>
  </si>
  <si>
    <t>весеннее платье для женщин</t>
  </si>
  <si>
    <t>твоё женская футболка</t>
  </si>
  <si>
    <t>соски для бутылочек</t>
  </si>
  <si>
    <t>аптечка дорожная</t>
  </si>
  <si>
    <t>крем для лица лореаль</t>
  </si>
  <si>
    <t>лосины для фитнеса женские</t>
  </si>
  <si>
    <t>сумка ручная кладь</t>
  </si>
  <si>
    <t>бальзам для губ оттеночный</t>
  </si>
  <si>
    <t>заварник для чая прозрачный</t>
  </si>
  <si>
    <t>краска для белой обуви</t>
  </si>
  <si>
    <t>платье на лямках</t>
  </si>
  <si>
    <t>развивающие игрушки для детей</t>
  </si>
  <si>
    <t>крылья</t>
  </si>
  <si>
    <t>чехол для шампуров</t>
  </si>
  <si>
    <t>раскраски для мальчиков</t>
  </si>
  <si>
    <t>бомбер детский для девочки</t>
  </si>
  <si>
    <t>карандаш для губ stellary</t>
  </si>
  <si>
    <t>химия</t>
  </si>
  <si>
    <t>черная кепка женская</t>
  </si>
  <si>
    <t>менструальная чаша satisfyer</t>
  </si>
  <si>
    <t>деревянная ложка</t>
  </si>
  <si>
    <t>кожанная юбка</t>
  </si>
  <si>
    <t>бодики для новорожденных</t>
  </si>
  <si>
    <t>широкие штаны для девочек</t>
  </si>
  <si>
    <t>маркерная доска</t>
  </si>
  <si>
    <t>кольцо для телефона</t>
  </si>
  <si>
    <t>для фитнеса</t>
  </si>
  <si>
    <t>детский гель для душа</t>
  </si>
  <si>
    <t>портупея на ноги</t>
  </si>
  <si>
    <t>прописи для дошкольников 5-6 лет</t>
  </si>
  <si>
    <t>ковбойская шляпа</t>
  </si>
  <si>
    <t>овес для заваривания</t>
  </si>
  <si>
    <t>пахучка автомобильная</t>
  </si>
  <si>
    <t>подставка для цветов напольная металлическая</t>
  </si>
  <si>
    <t>крем отбеливающий для лица</t>
  </si>
  <si>
    <t>линейка для бровей</t>
  </si>
  <si>
    <t>маски для сна</t>
  </si>
  <si>
    <t>софиста твиста для волос</t>
  </si>
  <si>
    <t>водоэмульсионная краска</t>
  </si>
  <si>
    <t>точильный камень для ножей</t>
  </si>
  <si>
    <t>обруч для художественной гимнастики</t>
  </si>
  <si>
    <t>вода для утюга</t>
  </si>
  <si>
    <t>игрушки для ванны</t>
  </si>
  <si>
    <t>стирающаяся ручка</t>
  </si>
  <si>
    <t>футболка женская в полоску</t>
  </si>
  <si>
    <t>депиляция воском</t>
  </si>
  <si>
    <t>сумка женская на плечо</t>
  </si>
  <si>
    <t>лоток для бумаг</t>
  </si>
  <si>
    <t>лосьон после бритья для мужчин</t>
  </si>
  <si>
    <t>зубная щетка splat</t>
  </si>
  <si>
    <t>трусы подростковые для девочек</t>
  </si>
  <si>
    <t>сумка пляжная большая</t>
  </si>
  <si>
    <t xml:space="preserve">ресницы для наращивания </t>
  </si>
  <si>
    <t>кольцо бижутерия</t>
  </si>
  <si>
    <t>тапки для женщин</t>
  </si>
  <si>
    <t>диетические продукты питания</t>
  </si>
  <si>
    <t>слайдеры для ногтей</t>
  </si>
  <si>
    <t>декантер для вина</t>
  </si>
  <si>
    <t>бальзам ополаскиватель для волос</t>
  </si>
  <si>
    <t>крем аравия для лица</t>
  </si>
  <si>
    <t>библия для детей</t>
  </si>
  <si>
    <t>кальций для женщин</t>
  </si>
  <si>
    <t>куртка женская легкая</t>
  </si>
  <si>
    <t>блузка без рукавов женская</t>
  </si>
  <si>
    <t>черная футболка женская</t>
  </si>
  <si>
    <t>мороженица техника для кухни</t>
  </si>
  <si>
    <t>ремень для сумки кожаный</t>
  </si>
  <si>
    <t xml:space="preserve">масло для кутикулы </t>
  </si>
  <si>
    <t>шапка со снудом для мальчика</t>
  </si>
  <si>
    <t>инголятор</t>
  </si>
  <si>
    <t>нюдовая помада</t>
  </si>
  <si>
    <t>обувница металлическая</t>
  </si>
  <si>
    <t>чехол для iphone 12</t>
  </si>
  <si>
    <t>резинка бельевая</t>
  </si>
  <si>
    <t>степпер тренажер для ходьбы</t>
  </si>
  <si>
    <t>вафельные картинки для торта</t>
  </si>
  <si>
    <t>кроссовки puma для мужчин</t>
  </si>
  <si>
    <t xml:space="preserve">платье комбинация </t>
  </si>
  <si>
    <t>очки солнечные детские для девочек</t>
  </si>
  <si>
    <t>формы для мороженого</t>
  </si>
  <si>
    <t>для кутикулы</t>
  </si>
  <si>
    <t>grass хозяйственные товары</t>
  </si>
  <si>
    <t>израильская косметика</t>
  </si>
  <si>
    <t>римские шторы для спальни</t>
  </si>
  <si>
    <t>декоративная посуда</t>
  </si>
  <si>
    <t>фильтр пакеты для заваривания чая</t>
  </si>
  <si>
    <t>икра красная</t>
  </si>
  <si>
    <t>подставка канцелярская</t>
  </si>
  <si>
    <t>пурина для стерилизованных кошек</t>
  </si>
  <si>
    <t>машинка для стрижки животных</t>
  </si>
  <si>
    <t>маска альгинатная для лица</t>
  </si>
  <si>
    <t>крем пудра для лица</t>
  </si>
  <si>
    <t>бюстгальтер для девочки подростка</t>
  </si>
  <si>
    <t xml:space="preserve">крабик для волос </t>
  </si>
  <si>
    <t>рубашка мужская джинсовая</t>
  </si>
  <si>
    <t>туфли на завязках</t>
  </si>
  <si>
    <t>чехол для стульев со спинкой</t>
  </si>
  <si>
    <t>детская зубная паста 0+</t>
  </si>
  <si>
    <t>куртка зимняя для девочки</t>
  </si>
  <si>
    <t>помада для губ стойкая</t>
  </si>
  <si>
    <t>пакеты для хранения грудного молока</t>
  </si>
  <si>
    <t>полосатая футболка</t>
  </si>
  <si>
    <t>бутылка стеклянная</t>
  </si>
  <si>
    <t>летняя обувь женская</t>
  </si>
  <si>
    <t>ортопедическая подушка детская</t>
  </si>
  <si>
    <t>джинсовка черная</t>
  </si>
  <si>
    <t>мятная сказка</t>
  </si>
  <si>
    <t>коем для лица</t>
  </si>
  <si>
    <t>дистиллятор для самогоноварения</t>
  </si>
  <si>
    <t>сумки для девочек</t>
  </si>
  <si>
    <t>яйцо с игрушкой</t>
  </si>
  <si>
    <t>декоративные подушки для дивана</t>
  </si>
  <si>
    <t>полка угловая деревянная</t>
  </si>
  <si>
    <t>футболка для кормящих мам</t>
  </si>
  <si>
    <t>лифчик для подростка</t>
  </si>
  <si>
    <t>ваза напольная высокая</t>
  </si>
  <si>
    <t>кроватка для малыша</t>
  </si>
  <si>
    <t>zara женская верхняя одежда</t>
  </si>
  <si>
    <t>детское постельное для девочки</t>
  </si>
  <si>
    <t>алмазная мозаика рукоделие</t>
  </si>
  <si>
    <t>ткань для постельного белья</t>
  </si>
  <si>
    <t>белорусская косметика bielita</t>
  </si>
  <si>
    <t>корзина для пакетов</t>
  </si>
  <si>
    <t>юбка школьная для девочки синяя</t>
  </si>
  <si>
    <t>водяной пистолет игрушки</t>
  </si>
  <si>
    <t>дозатор для сиропа</t>
  </si>
  <si>
    <t>футболка твое мужская</t>
  </si>
  <si>
    <t>неоновая лампа</t>
  </si>
  <si>
    <t>цепочки бижутерия</t>
  </si>
  <si>
    <t>детские трусы для девочек</t>
  </si>
  <si>
    <t>волейбольная форма</t>
  </si>
  <si>
    <t>белковый коктейль для похудения</t>
  </si>
  <si>
    <t>ванна акриловая</t>
  </si>
  <si>
    <t>дубинка для самообороны</t>
  </si>
  <si>
    <t>контейнер для пустышек</t>
  </si>
  <si>
    <t>комплект для девочки</t>
  </si>
  <si>
    <t>слюнявчики и нагрудники на кнопке</t>
  </si>
  <si>
    <t>карточки развивающие для детей</t>
  </si>
  <si>
    <t>набор для песка</t>
  </si>
  <si>
    <t>сетка маскировочная</t>
  </si>
  <si>
    <t>майка женская черная</t>
  </si>
  <si>
    <t>белые колготки для девочек</t>
  </si>
  <si>
    <t>молния для рукоделия</t>
  </si>
  <si>
    <t>грунтовка автомобильная</t>
  </si>
  <si>
    <t xml:space="preserve">джинсовая куртка мужская </t>
  </si>
  <si>
    <t>маска для сна женская</t>
  </si>
  <si>
    <t>деревянная железная дорога</t>
  </si>
  <si>
    <t>пряди для волос</t>
  </si>
  <si>
    <t>стилус для алмазной мозаики</t>
  </si>
  <si>
    <t>ваниль натуральная</t>
  </si>
  <si>
    <t>картонный домик для детей</t>
  </si>
  <si>
    <t>детский стульчик для кормления</t>
  </si>
  <si>
    <t>пояс для похудения для живота</t>
  </si>
  <si>
    <t>электромясорубка</t>
  </si>
  <si>
    <t>кофемолка электрическая</t>
  </si>
  <si>
    <t>шиповки для футбола</t>
  </si>
  <si>
    <t>комплимент для лица</t>
  </si>
  <si>
    <t>трос для прочистки труб</t>
  </si>
  <si>
    <t>пигмент для волос</t>
  </si>
  <si>
    <t>перчатки хозяйственные для женщин</t>
  </si>
  <si>
    <t xml:space="preserve">чистая линия </t>
  </si>
  <si>
    <t>медальница держатель для медали</t>
  </si>
  <si>
    <t>крем для рук с дозатором</t>
  </si>
  <si>
    <t>камеры видеонаблюдения</t>
  </si>
  <si>
    <t>ватные диски для новорожденных</t>
  </si>
  <si>
    <t>юбка для танцев</t>
  </si>
  <si>
    <t>ящики для рассады</t>
  </si>
  <si>
    <t>летние платья женские</t>
  </si>
  <si>
    <t>клетчатка для похудения</t>
  </si>
  <si>
    <t>набор для выращивания микрозелени</t>
  </si>
  <si>
    <t>шампунь и бальзам для волос</t>
  </si>
  <si>
    <t>бельё женское</t>
  </si>
  <si>
    <t>ромпер для малышей</t>
  </si>
  <si>
    <t xml:space="preserve">джинсовка женская </t>
  </si>
  <si>
    <t>крышка для банки</t>
  </si>
  <si>
    <t>аппликатор ляпко</t>
  </si>
  <si>
    <t>кроссовки женские адидас для бега</t>
  </si>
  <si>
    <t>куртка весна женская яркая</t>
  </si>
  <si>
    <t>футболка женская белая с принтом</t>
  </si>
  <si>
    <t>женские платья беларусь</t>
  </si>
  <si>
    <t>кроссовки для подростка</t>
  </si>
  <si>
    <t>корзина металлическая</t>
  </si>
  <si>
    <t>футболка для мальчика одежда поло</t>
  </si>
  <si>
    <t>aravia крем для ног</t>
  </si>
  <si>
    <t>подставка для торта вращающаяся</t>
  </si>
  <si>
    <t>шампунь корея</t>
  </si>
  <si>
    <t xml:space="preserve">платье для беременных </t>
  </si>
  <si>
    <t>набор для вязания</t>
  </si>
  <si>
    <t>велокресло для ребенка</t>
  </si>
  <si>
    <t>вязаное платье для женщин</t>
  </si>
  <si>
    <t>бальзам для губ корейский</t>
  </si>
  <si>
    <t>маска для лица косметическая</t>
  </si>
  <si>
    <t>краска для бороды</t>
  </si>
  <si>
    <t>вечная спичка</t>
  </si>
  <si>
    <t>farmina для собак</t>
  </si>
  <si>
    <t xml:space="preserve">одежда для беременных </t>
  </si>
  <si>
    <t>патчи для глаз от темных кругов</t>
  </si>
  <si>
    <t>футболка женская укороченная</t>
  </si>
  <si>
    <t>шпаклевка для стен</t>
  </si>
  <si>
    <t>для крыс</t>
  </si>
  <si>
    <t>сумка на пояс для мальчика</t>
  </si>
  <si>
    <t>рабочая одежда</t>
  </si>
  <si>
    <t>куртка плюшевая</t>
  </si>
  <si>
    <t>партупея</t>
  </si>
  <si>
    <t>мята сушеная</t>
  </si>
  <si>
    <t>ведро хозяйственные товары</t>
  </si>
  <si>
    <t>зубная паста колгейт</t>
  </si>
  <si>
    <t>булавы для художественной гимнастики</t>
  </si>
  <si>
    <t>одежда для фитнеса</t>
  </si>
  <si>
    <t>куртка кожаная женская черная косуха</t>
  </si>
  <si>
    <t>красивая грядка</t>
  </si>
  <si>
    <t>урологические прокладки для женщин послеродовые</t>
  </si>
  <si>
    <t>корм для черепах</t>
  </si>
  <si>
    <t>купальник для танцев</t>
  </si>
  <si>
    <t>праздничные платья для девочек</t>
  </si>
  <si>
    <t>спрей для удаления волос</t>
  </si>
  <si>
    <t>средство для стирки пуховиков</t>
  </si>
  <si>
    <t>набор для бисероплетения</t>
  </si>
  <si>
    <t>обложка для паспорта аниме</t>
  </si>
  <si>
    <t>мешок для стирки</t>
  </si>
  <si>
    <t>носки детские для девочек набор</t>
  </si>
  <si>
    <t>канцелярия для офиса</t>
  </si>
  <si>
    <t>шапка бини мужская</t>
  </si>
  <si>
    <t>азбука говорящая</t>
  </si>
  <si>
    <t>хрустальная посуда</t>
  </si>
  <si>
    <t>полуботинки для мальчиков</t>
  </si>
  <si>
    <t>сиденье для унитаза для детей</t>
  </si>
  <si>
    <t>modis для девочек</t>
  </si>
  <si>
    <t>мираторг корм для кошек</t>
  </si>
  <si>
    <t>термометр для почвы</t>
  </si>
  <si>
    <t>зубная щетка rocs</t>
  </si>
  <si>
    <t>лампы для рассады</t>
  </si>
  <si>
    <t>фляга металлическая</t>
  </si>
  <si>
    <t>детская электрическая зубная щетка</t>
  </si>
  <si>
    <t>зарина одежда для женщин</t>
  </si>
  <si>
    <t>походная посуда</t>
  </si>
  <si>
    <t>капли для глаз</t>
  </si>
  <si>
    <t>глиняная посуда</t>
  </si>
  <si>
    <t>шапочки для малышей</t>
  </si>
  <si>
    <t>боевая рубашка</t>
  </si>
  <si>
    <t>комплект на выписку для мальчика</t>
  </si>
  <si>
    <t>модные платья</t>
  </si>
  <si>
    <t>hugo для женщин</t>
  </si>
  <si>
    <t>вишня вяленая</t>
  </si>
  <si>
    <t>железный укрепитель для ногтей</t>
  </si>
  <si>
    <t>кисточка для рисования</t>
  </si>
  <si>
    <t>воск для лица</t>
  </si>
  <si>
    <t>ткань трикотаж для шитья</t>
  </si>
  <si>
    <t>футболка детская однотонная</t>
  </si>
  <si>
    <t>yoya коляска</t>
  </si>
  <si>
    <t>ok beauty тинт для губ</t>
  </si>
  <si>
    <t>оверсайз рубашка женская</t>
  </si>
  <si>
    <t>платье для девочки на выпускной в сад</t>
  </si>
  <si>
    <t>блуза женская трикотажная</t>
  </si>
  <si>
    <t>белая кепка</t>
  </si>
  <si>
    <t>сумка кожаная</t>
  </si>
  <si>
    <t>подгузники детям</t>
  </si>
  <si>
    <t>сумка мяч</t>
  </si>
  <si>
    <t>юбка из фатина женская</t>
  </si>
  <si>
    <t>коробка для кулича</t>
  </si>
  <si>
    <t>заглушки для автомобиля</t>
  </si>
  <si>
    <t xml:space="preserve">маска для сна </t>
  </si>
  <si>
    <t>кофе капсулы для nespresso</t>
  </si>
  <si>
    <t>туристическая посуда</t>
  </si>
  <si>
    <t xml:space="preserve">жидкость для вейпа </t>
  </si>
  <si>
    <t>средство для удаления кутикул</t>
  </si>
  <si>
    <t>бумага цветная</t>
  </si>
  <si>
    <t>хлопушка для праздника</t>
  </si>
  <si>
    <t>джинсы женские клеш высокая посадка</t>
  </si>
  <si>
    <t>сеть рыболовная финская</t>
  </si>
  <si>
    <t>триммер для бороды и усов</t>
  </si>
  <si>
    <t>термобигуди для волос</t>
  </si>
  <si>
    <t>кепка мужская спортивная</t>
  </si>
  <si>
    <t>масло для лица массажное</t>
  </si>
  <si>
    <t>кисть для стрелок</t>
  </si>
  <si>
    <t>детская присыпка</t>
  </si>
  <si>
    <t>платья зарина</t>
  </si>
  <si>
    <t>украшения для яиц</t>
  </si>
  <si>
    <t>дождевик на прогулочную коляску</t>
  </si>
  <si>
    <t>вакуумные пакеты для продуктов</t>
  </si>
  <si>
    <t>бахрома для штор</t>
  </si>
  <si>
    <t>утюжок для волос выпрямитель</t>
  </si>
  <si>
    <t>подставка для кружек</t>
  </si>
  <si>
    <t>детские шапки для девочек</t>
  </si>
  <si>
    <t>армуды для чая</t>
  </si>
  <si>
    <t>перчатки для уборки</t>
  </si>
  <si>
    <t>обложка для паспорта натуральная кожа</t>
  </si>
  <si>
    <t>качеля</t>
  </si>
  <si>
    <t>стеллаж для рассады на подоконник</t>
  </si>
  <si>
    <t>сноубутсы детские для девочки</t>
  </si>
  <si>
    <t>юбка на резинке женская</t>
  </si>
  <si>
    <t>защита от солнца для лица</t>
  </si>
  <si>
    <t>продукты питания со скидкой</t>
  </si>
  <si>
    <t>самоклеящаяся пленка для стен</t>
  </si>
  <si>
    <t>пижама виктория сикрет</t>
  </si>
  <si>
    <t>кровать детская мебель</t>
  </si>
  <si>
    <t>модель автомобиля</t>
  </si>
  <si>
    <t>кроссовки adidas для подростков</t>
  </si>
  <si>
    <t>мицеллярная вода чистая линия</t>
  </si>
  <si>
    <t>костюм спортивный для девочки</t>
  </si>
  <si>
    <t>арт визаж гель для бровей</t>
  </si>
  <si>
    <t>куртка мужская летняя</t>
  </si>
  <si>
    <t>weleda для детей</t>
  </si>
  <si>
    <t xml:space="preserve">для бровей </t>
  </si>
  <si>
    <t>хозяйственные сумки</t>
  </si>
  <si>
    <t>юбка женская мини</t>
  </si>
  <si>
    <t>органайзер для специй</t>
  </si>
  <si>
    <t>станция яндекс</t>
  </si>
  <si>
    <t>хлебопечь техника для кухни</t>
  </si>
  <si>
    <t>фильтр для воды под мойку</t>
  </si>
  <si>
    <t>мусс для объема волос</t>
  </si>
  <si>
    <t>шоколадная паста без сахара</t>
  </si>
  <si>
    <t>клей для накладных ногтей</t>
  </si>
  <si>
    <t>посуда для кухни тарелки наборы</t>
  </si>
  <si>
    <t>tom tailor для женщин</t>
  </si>
  <si>
    <t>эпика для волос</t>
  </si>
  <si>
    <t>парафин для свечей</t>
  </si>
  <si>
    <t>тельняшка в полоску женская</t>
  </si>
  <si>
    <t>альгинатная маска для лица корея</t>
  </si>
  <si>
    <t>защитная пленка на смартфон</t>
  </si>
  <si>
    <t>рамка для фотографий 30х40</t>
  </si>
  <si>
    <t>eveline мицеллярная вода</t>
  </si>
  <si>
    <t>крылья феи</t>
  </si>
  <si>
    <t>тюрбан для девочки</t>
  </si>
  <si>
    <t>шоколадное яйцо</t>
  </si>
  <si>
    <t>русский язык</t>
  </si>
  <si>
    <t>спрей для тела с ароматом</t>
  </si>
  <si>
    <t>печь для казана</t>
  </si>
  <si>
    <t>куртка демисезонная</t>
  </si>
  <si>
    <t>ремешок для apple watch se 40 мм</t>
  </si>
  <si>
    <t>стикеры для девочек</t>
  </si>
  <si>
    <t>детские вещи для новорожденных</t>
  </si>
  <si>
    <t>бриджи для мальчика</t>
  </si>
  <si>
    <t>кашпо для улицы</t>
  </si>
  <si>
    <t>пеленки для собак многоразовые</t>
  </si>
  <si>
    <t>раколовка для рыбалки</t>
  </si>
  <si>
    <t>жгут медицинский для взятия крови</t>
  </si>
  <si>
    <t>бомбер для девочки детский</t>
  </si>
  <si>
    <t xml:space="preserve">аккумулятор </t>
  </si>
  <si>
    <t>стол для ноутбука</t>
  </si>
  <si>
    <t>массажная подушка для шеи и спины</t>
  </si>
  <si>
    <t>духовка электрическая</t>
  </si>
  <si>
    <t>смарт диски для педикюра</t>
  </si>
  <si>
    <t xml:space="preserve">пудра для лица </t>
  </si>
  <si>
    <t>кроссовки светящиеся для мальчиков</t>
  </si>
  <si>
    <t>подвеска мужская</t>
  </si>
  <si>
    <t>пороги для пола</t>
  </si>
  <si>
    <t>кеды и кроссовки женская</t>
  </si>
  <si>
    <t>щетка для ковров</t>
  </si>
  <si>
    <t>подставки под горячее</t>
  </si>
  <si>
    <t>детские сандалии для мальчика</t>
  </si>
  <si>
    <t>детский плед для новорожденных</t>
  </si>
  <si>
    <t>форма для шоколада силикон</t>
  </si>
  <si>
    <t>правила дорожного движения 2022</t>
  </si>
  <si>
    <t xml:space="preserve">юбка для девочки </t>
  </si>
  <si>
    <t>очиститель кондиционера автомобиля</t>
  </si>
  <si>
    <t>футболка для фитнеса</t>
  </si>
  <si>
    <t>комбинезон нательный для малыша</t>
  </si>
  <si>
    <t>корзинка для велосипеда</t>
  </si>
  <si>
    <t>чехол для телефонов</t>
  </si>
  <si>
    <t>опора для комнатных растений</t>
  </si>
  <si>
    <t>крымская натуральная косметика</t>
  </si>
  <si>
    <t>чехол для кресла</t>
  </si>
  <si>
    <t>толстовка детская на мальчика</t>
  </si>
  <si>
    <t>detail автохимия</t>
  </si>
  <si>
    <t>глория джинс одежда для мальчиков</t>
  </si>
  <si>
    <t>тарелки для сервировки</t>
  </si>
  <si>
    <t>матрас для пеленания</t>
  </si>
  <si>
    <t>антигадин для кошек</t>
  </si>
  <si>
    <t>удобрения для огорода</t>
  </si>
  <si>
    <t>подушка ортопедическая анатомическая</t>
  </si>
  <si>
    <t>bb крем корея</t>
  </si>
  <si>
    <t>рубашка поло для мальчика</t>
  </si>
  <si>
    <t>тушь белая</t>
  </si>
  <si>
    <t>краска для стен и потолков</t>
  </si>
  <si>
    <t>щетки стеклоочистителя</t>
  </si>
  <si>
    <t>бокалы для пива</t>
  </si>
  <si>
    <t>виктория виччи одежда</t>
  </si>
  <si>
    <t>парафиновая ванночка</t>
  </si>
  <si>
    <t>игровой коврик для мыши</t>
  </si>
  <si>
    <t>свеча с деревянным фитилем</t>
  </si>
  <si>
    <t>weleda зубная паста</t>
  </si>
  <si>
    <t>сандали для мальчика кожа</t>
  </si>
  <si>
    <t>погремушка для новорожденного малыша</t>
  </si>
  <si>
    <t>лента для волос</t>
  </si>
  <si>
    <t xml:space="preserve">день рождения </t>
  </si>
  <si>
    <t>перчатки для бокса</t>
  </si>
  <si>
    <t>чёкер</t>
  </si>
  <si>
    <t>тинт для губ ok beauty</t>
  </si>
  <si>
    <t>пудра для лица компактная</t>
  </si>
  <si>
    <t>корейские крема для лица</t>
  </si>
  <si>
    <t>бальзам для волос estel</t>
  </si>
  <si>
    <t>тазик хозяйственный</t>
  </si>
  <si>
    <t>веревка джутовая</t>
  </si>
  <si>
    <t>спортивная футболка мужская</t>
  </si>
  <si>
    <t>чехол для наушников.</t>
  </si>
  <si>
    <t>мука ржаная цельнозерновая</t>
  </si>
  <si>
    <t>сушка для лака для ногтей</t>
  </si>
  <si>
    <t>мольберт для рисования напольный</t>
  </si>
  <si>
    <t>закаточная машинка для банок</t>
  </si>
  <si>
    <t>бутылка для масла с дозатором</t>
  </si>
  <si>
    <t>клетка для морской свинки</t>
  </si>
  <si>
    <t>крючок для штор</t>
  </si>
  <si>
    <t>для тела</t>
  </si>
  <si>
    <t>юбка клетчатая</t>
  </si>
  <si>
    <t>кусторез аккумуляторный садовый</t>
  </si>
  <si>
    <t>жилетка для мальчика одежда</t>
  </si>
  <si>
    <t>молния маквин</t>
  </si>
  <si>
    <t>пленка самоклеющаяся для кухни</t>
  </si>
  <si>
    <t>лодка резиновая</t>
  </si>
  <si>
    <t>тачка детская</t>
  </si>
  <si>
    <t>развивашки для детей</t>
  </si>
  <si>
    <t>бейджик для школьника</t>
  </si>
  <si>
    <t>юбка джинсовая женская летняя</t>
  </si>
  <si>
    <t>graciana обувь для женщин</t>
  </si>
  <si>
    <t>клавиатура игровая</t>
  </si>
  <si>
    <t>губная помада белорусская</t>
  </si>
  <si>
    <t>перчатки для спорта</t>
  </si>
  <si>
    <t>липучки самоклеящиеся</t>
  </si>
  <si>
    <t>блокноты для девочек</t>
  </si>
  <si>
    <t>резервед женская одежда</t>
  </si>
  <si>
    <t>ванная и туалет</t>
  </si>
  <si>
    <t>кронштейн для кашпо</t>
  </si>
  <si>
    <t>мужская кофта</t>
  </si>
  <si>
    <t>боди платье для малышей</t>
  </si>
  <si>
    <t>кеды для мальчика детские</t>
  </si>
  <si>
    <t>корректирующие утягивающие трусы</t>
  </si>
  <si>
    <t>цепь для очков</t>
  </si>
  <si>
    <t>женская джинсовая куртка</t>
  </si>
  <si>
    <t>весенние ботинки для девочек</t>
  </si>
  <si>
    <t>пяльца для вышивания</t>
  </si>
  <si>
    <t>бочка садовая для воды</t>
  </si>
  <si>
    <t>насос для автомобиля</t>
  </si>
  <si>
    <t>джинсовые женская куртки</t>
  </si>
  <si>
    <t>чехол для гладильной доски с поролоном</t>
  </si>
  <si>
    <t>пуанты для балета</t>
  </si>
  <si>
    <t>перекись водорода для бассейна</t>
  </si>
  <si>
    <t>средство для мытья стекол и зеркал</t>
  </si>
  <si>
    <t>переноска для грызунов</t>
  </si>
  <si>
    <t>концелярия</t>
  </si>
  <si>
    <t>обувь для медиков женская</t>
  </si>
  <si>
    <t>сумка женская кожаная маленькая</t>
  </si>
  <si>
    <t>наполнитель силикагелевый для кошек</t>
  </si>
  <si>
    <t>шкафы для одежды</t>
  </si>
  <si>
    <t xml:space="preserve">телодвижения </t>
  </si>
  <si>
    <t>костюм на выписку для новорожденных</t>
  </si>
  <si>
    <t>столешница для кухонного стола</t>
  </si>
  <si>
    <t>мягкие игрушки для мальчиков</t>
  </si>
  <si>
    <t>кисточки для косметики</t>
  </si>
  <si>
    <t>шапка со снудом для девочки</t>
  </si>
  <si>
    <t xml:space="preserve">джинсы для беременных </t>
  </si>
  <si>
    <t>подстаканник для чая</t>
  </si>
  <si>
    <t>мастика для торта</t>
  </si>
  <si>
    <t>скребок для ковров</t>
  </si>
  <si>
    <t>резиночки для волос детские</t>
  </si>
  <si>
    <t>туфельки для девочки</t>
  </si>
  <si>
    <t>ветровка на девочку детская</t>
  </si>
  <si>
    <t>somat таблетки для посудомоечной машины</t>
  </si>
  <si>
    <t>снежная королева куртка</t>
  </si>
  <si>
    <t>кожаная куртка оверсайз</t>
  </si>
  <si>
    <t>кукуруза для попкорна</t>
  </si>
  <si>
    <t>корзина для белья с крышкой</t>
  </si>
  <si>
    <t>машинка для самокруток</t>
  </si>
  <si>
    <t>средство для снятия макияжа</t>
  </si>
  <si>
    <t>скраб для рук</t>
  </si>
  <si>
    <t>комплект нательный для малышей</t>
  </si>
  <si>
    <t>пиналы.. для школы для девочек</t>
  </si>
  <si>
    <t>формы для наращивания</t>
  </si>
  <si>
    <t>юбка плиссе женская</t>
  </si>
  <si>
    <t>станок для бритья мужской gillette</t>
  </si>
  <si>
    <t>шкатулка для колец</t>
  </si>
  <si>
    <t>кепка найк женская</t>
  </si>
  <si>
    <t>ограды и бордюры для клумб и газонов</t>
  </si>
  <si>
    <t>автополив для комнатных растений</t>
  </si>
  <si>
    <t>фен-щетка для волос</t>
  </si>
  <si>
    <t>типсы для ногтей на кольце</t>
  </si>
  <si>
    <t>обои кирпичная кладка</t>
  </si>
  <si>
    <t xml:space="preserve">бумага для принтера </t>
  </si>
  <si>
    <t>сванская соль</t>
  </si>
  <si>
    <t>тв приставка для цифрового</t>
  </si>
  <si>
    <t>втирка для маникюра</t>
  </si>
  <si>
    <t>туники домашняя</t>
  </si>
  <si>
    <t>лошадиная сила шампунь</t>
  </si>
  <si>
    <t>чесалка для собак</t>
  </si>
  <si>
    <t>измельчитель садовый для веток</t>
  </si>
  <si>
    <t>полка в ванную без сверления</t>
  </si>
  <si>
    <t>анальные игрушки для женщин</t>
  </si>
  <si>
    <t>шорты для девочки подростка</t>
  </si>
  <si>
    <t>полоски для депиляции восковые</t>
  </si>
  <si>
    <t>запчасти для авто</t>
  </si>
  <si>
    <t>простынь одноразовая в рулоне</t>
  </si>
  <si>
    <t>колготки для беременных 40 ден</t>
  </si>
  <si>
    <t>поясные сумки</t>
  </si>
  <si>
    <t>полицейская машина</t>
  </si>
  <si>
    <t>салфетка для стекол и зеркал</t>
  </si>
  <si>
    <t>постельное белье в кроватку для новорожденных</t>
  </si>
  <si>
    <t>декоративная подушка</t>
  </si>
  <si>
    <t>ботинки для мальчиков</t>
  </si>
  <si>
    <t>пододеяльник 200х220</t>
  </si>
  <si>
    <t>твоё пижама</t>
  </si>
  <si>
    <t>купальник для малышей</t>
  </si>
  <si>
    <t>кольца для волос косички</t>
  </si>
  <si>
    <t>матовая помада для губ стойкая</t>
  </si>
  <si>
    <t>брюки рабочие для мужчин</t>
  </si>
  <si>
    <t>платья льняные новинки</t>
  </si>
  <si>
    <t>тележка детская</t>
  </si>
  <si>
    <t>лестница строительная</t>
  </si>
  <si>
    <t>пиллинг для лица</t>
  </si>
  <si>
    <t>носки детские для мальчиков летние</t>
  </si>
  <si>
    <t>летний костюм для мальчика</t>
  </si>
  <si>
    <t>мужская рубашка с длинным рукавом</t>
  </si>
  <si>
    <t>мужской гель для душа</t>
  </si>
  <si>
    <t>моющее средство для мытья посуды 5 литров</t>
  </si>
  <si>
    <t>мыльница настенная</t>
  </si>
  <si>
    <t>wella краска для волос</t>
  </si>
  <si>
    <t>мозайка крупная</t>
  </si>
  <si>
    <t>штангетки для мужчин</t>
  </si>
  <si>
    <t>lyle &amp; scott для мужчин</t>
  </si>
  <si>
    <t>прихожая настенная</t>
  </si>
  <si>
    <t>растения для аквариума</t>
  </si>
  <si>
    <t>обмотка для обруча</t>
  </si>
  <si>
    <t xml:space="preserve">подушка декоративная </t>
  </si>
  <si>
    <t>сыродельница для сыра</t>
  </si>
  <si>
    <t>увлажняющая маска для волос</t>
  </si>
  <si>
    <t>salerm для волос</t>
  </si>
  <si>
    <t>блёстки для ногтей</t>
  </si>
  <si>
    <t>для массажа</t>
  </si>
  <si>
    <t>герметик для автомобиля</t>
  </si>
  <si>
    <t>черная футболка мужская без рисунка</t>
  </si>
  <si>
    <t>толстовка женская спортивная</t>
  </si>
  <si>
    <t>шапка для девочек</t>
  </si>
  <si>
    <t>повязка на голову женская косметическая</t>
  </si>
  <si>
    <t>элис одежда для женщин</t>
  </si>
  <si>
    <t>панамка детская для мальчика</t>
  </si>
  <si>
    <t>гель для ресниц</t>
  </si>
  <si>
    <t>спортивная форма женская</t>
  </si>
  <si>
    <t>кострюля</t>
  </si>
  <si>
    <t>лопатка для обуви</t>
  </si>
  <si>
    <t>трусы для приучения к горшку</t>
  </si>
  <si>
    <t>глория джинс для девочек</t>
  </si>
  <si>
    <t>стул компьютерный для ребенка</t>
  </si>
  <si>
    <t>футболка черная мужская без рисунка</t>
  </si>
  <si>
    <t xml:space="preserve">мицеллярная вода </t>
  </si>
  <si>
    <t>рубашка черная женская</t>
  </si>
  <si>
    <t>коврик пляжный</t>
  </si>
  <si>
    <t>машинка для удаления катышков от сети</t>
  </si>
  <si>
    <t>футляр для прокладок</t>
  </si>
  <si>
    <t>мраморная крошка</t>
  </si>
  <si>
    <t>чехол для карты пропуска</t>
  </si>
  <si>
    <t>терка для сыра</t>
  </si>
  <si>
    <t>аммиачная селитра удобрение</t>
  </si>
  <si>
    <t>вазоны для цветов для дачи</t>
  </si>
  <si>
    <t>шеллак для ногтей</t>
  </si>
  <si>
    <t>игрушки для котов</t>
  </si>
  <si>
    <t>зарядка для батареек</t>
  </si>
  <si>
    <t>канцелярия и книги</t>
  </si>
  <si>
    <t>куртка подростковая демисезонная</t>
  </si>
  <si>
    <t>биогумус для рассады</t>
  </si>
  <si>
    <t>набор крючков для вязания</t>
  </si>
  <si>
    <t xml:space="preserve">форма для выпечки </t>
  </si>
  <si>
    <t>гель лаки для ногтей кошачий глаз</t>
  </si>
  <si>
    <t>кофеварка для зернового кофе</t>
  </si>
  <si>
    <t>юбка женская длинная</t>
  </si>
  <si>
    <t>корзина для велосипеда детского</t>
  </si>
  <si>
    <t>зарядка type c</t>
  </si>
  <si>
    <t>корм для кошек probalance</t>
  </si>
  <si>
    <t>для курения</t>
  </si>
  <si>
    <t>удлиненная футболка женская</t>
  </si>
  <si>
    <t>synergetic кондиционер для белья</t>
  </si>
  <si>
    <t>вода питьевая</t>
  </si>
  <si>
    <t>ракетки для настольного тенниса</t>
  </si>
  <si>
    <t>шампунь для бровей</t>
  </si>
  <si>
    <t>кисти для акриловых красок</t>
  </si>
  <si>
    <t>матирующий крем для лица</t>
  </si>
  <si>
    <t>набор для шугаринга дома</t>
  </si>
  <si>
    <t>крылья карнавальные</t>
  </si>
  <si>
    <t>полотенце для волос</t>
  </si>
  <si>
    <t>чёрная рубашка</t>
  </si>
  <si>
    <t>детский зонт для девочки</t>
  </si>
  <si>
    <t>антистатик для волос</t>
  </si>
  <si>
    <t>асд фракция 2</t>
  </si>
  <si>
    <t>магнитный кабель для зарядки телефона</t>
  </si>
  <si>
    <t>медицинская шапочка</t>
  </si>
  <si>
    <t>костюм летний для девочки</t>
  </si>
  <si>
    <t>костюм шорты футболка для мальчика</t>
  </si>
  <si>
    <t>торцовочная пила с протяжкой</t>
  </si>
  <si>
    <t>лоферы детские для девочки</t>
  </si>
  <si>
    <t>зарядки кабель для телефона</t>
  </si>
  <si>
    <t>болеро для девочек</t>
  </si>
  <si>
    <t>палмолив гель для душа</t>
  </si>
  <si>
    <t>zenden обувь для женщин</t>
  </si>
  <si>
    <t>румяна персиковые</t>
  </si>
  <si>
    <t>нарядный костюм для мальчика</t>
  </si>
  <si>
    <t>аравия для тела</t>
  </si>
  <si>
    <t>кислородный отбеливатель пятновыводитель</t>
  </si>
  <si>
    <t>ресивер для телевизора</t>
  </si>
  <si>
    <t>краска для ресниц</t>
  </si>
  <si>
    <t>разъемная форма для выпечки</t>
  </si>
  <si>
    <t>спортивный топ для фитнеса</t>
  </si>
  <si>
    <t>для похудения питание</t>
  </si>
  <si>
    <t>иголки для шитья</t>
  </si>
  <si>
    <t>сумка для инструментов</t>
  </si>
  <si>
    <t>аксессуары для рукоделия</t>
  </si>
  <si>
    <t>канва пластиковая</t>
  </si>
  <si>
    <t>щетка для животных</t>
  </si>
  <si>
    <t>кисть для геля для ногтей</t>
  </si>
  <si>
    <t>автобокс на крышу автомобиля</t>
  </si>
  <si>
    <t>дверная ручка</t>
  </si>
  <si>
    <t>форма военная детская</t>
  </si>
  <si>
    <t>погремушка на коляску</t>
  </si>
  <si>
    <t>шапка тонкая на мальчика</t>
  </si>
  <si>
    <t>для машины аксессуары</t>
  </si>
  <si>
    <t>корейская лапша</t>
  </si>
  <si>
    <t>раскраска водная</t>
  </si>
  <si>
    <t>мешочек для хранения</t>
  </si>
  <si>
    <t>чехлы для машины</t>
  </si>
  <si>
    <t>антивибрационные подставки для стиральных машин и холодильников</t>
  </si>
  <si>
    <t>свечи хозяйственные</t>
  </si>
  <si>
    <t>заяц</t>
  </si>
  <si>
    <t>летняя блузка</t>
  </si>
  <si>
    <t>насадка для пылесоса</t>
  </si>
  <si>
    <t>наклейки для одежды</t>
  </si>
  <si>
    <t>садовая техника</t>
  </si>
  <si>
    <t>подстилка для собак</t>
  </si>
  <si>
    <t>рубашка для подростка</t>
  </si>
  <si>
    <t>трусы для девочек</t>
  </si>
  <si>
    <t>крем spf 50 для лица</t>
  </si>
  <si>
    <t>домофонная трубка</t>
  </si>
  <si>
    <t>елочные украшения</t>
  </si>
  <si>
    <t>футболка найк женская</t>
  </si>
  <si>
    <t>расческа для волос круглая</t>
  </si>
  <si>
    <t>форма для леденцов на палочке</t>
  </si>
  <si>
    <t>мята для кошек</t>
  </si>
  <si>
    <t>для белой обуви</t>
  </si>
  <si>
    <t>шапочка медицинская</t>
  </si>
  <si>
    <t>лайнеры для рисования</t>
  </si>
  <si>
    <t>биотин витамины для волос</t>
  </si>
  <si>
    <t>салфетница металлическая</t>
  </si>
  <si>
    <t>кроссовки детские для девочки кожа</t>
  </si>
  <si>
    <t>приколы на день рождения</t>
  </si>
  <si>
    <t xml:space="preserve">эпилятор </t>
  </si>
  <si>
    <t>кофейная чашка</t>
  </si>
  <si>
    <t>украшения на шею</t>
  </si>
  <si>
    <t>сенсорный дозатор для мыла</t>
  </si>
  <si>
    <t>стаканы для виски</t>
  </si>
  <si>
    <t>угловая полка</t>
  </si>
  <si>
    <t>одежда для уточки 30 см</t>
  </si>
  <si>
    <t>салфетки для маникюра</t>
  </si>
  <si>
    <t>контейнер для муки</t>
  </si>
  <si>
    <t>косметика белорусская для лица</t>
  </si>
  <si>
    <t>refectocil для бровей</t>
  </si>
  <si>
    <t>подставка для специй</t>
  </si>
  <si>
    <t>friskies для кошек</t>
  </si>
  <si>
    <t>сушилка для обуви ультрафиолетовая</t>
  </si>
  <si>
    <t>типсы для наращивания ногтей</t>
  </si>
  <si>
    <t>шведская стенка детская в доме</t>
  </si>
  <si>
    <t>валик для фитнеса</t>
  </si>
  <si>
    <t>фармина для кошек</t>
  </si>
  <si>
    <t>цепь золотая женская 585 пробы</t>
  </si>
  <si>
    <t>капли для глаз увлажняющие</t>
  </si>
  <si>
    <t>кроссовки для спорта женские</t>
  </si>
  <si>
    <t>одеяло евро 200х220 всесезонное</t>
  </si>
  <si>
    <t>сумка большая</t>
  </si>
  <si>
    <t xml:space="preserve">товары для взрослых </t>
  </si>
  <si>
    <t>кухонные стулья со спинкой</t>
  </si>
  <si>
    <t>аскорбиновая кислота</t>
  </si>
  <si>
    <t>бытовая химия порошки стиральные</t>
  </si>
  <si>
    <t>столик для кормления ребенка</t>
  </si>
  <si>
    <t xml:space="preserve">юбка длинная </t>
  </si>
  <si>
    <t>пеликан одежда для мальчиков</t>
  </si>
  <si>
    <t>сказки для малышей книги детские</t>
  </si>
  <si>
    <t>рамка для фотографий 10х15</t>
  </si>
  <si>
    <t>жидкий акрил для ванной</t>
  </si>
  <si>
    <t>куртка для беременных</t>
  </si>
  <si>
    <t>трафарет для стен</t>
  </si>
  <si>
    <t>ткани для шитья одежды</t>
  </si>
  <si>
    <t>манжеты для шитья</t>
  </si>
  <si>
    <t>sd карта памяти micro</t>
  </si>
  <si>
    <t>сахарная картинка</t>
  </si>
  <si>
    <t>крестильная рубашка</t>
  </si>
  <si>
    <t>полка деревянная</t>
  </si>
  <si>
    <t>ля рош</t>
  </si>
  <si>
    <t>пеленальная доска на кроватку</t>
  </si>
  <si>
    <t>коврики для мыши</t>
  </si>
  <si>
    <t>сумка хозяйственная текстильная</t>
  </si>
  <si>
    <t>жидкий гель для стирки</t>
  </si>
  <si>
    <t>игрушка на коляску</t>
  </si>
  <si>
    <t>курточка женская</t>
  </si>
  <si>
    <t>масло для бровей и ресниц</t>
  </si>
  <si>
    <t>насосная станция</t>
  </si>
  <si>
    <t>бусины для бижутерии</t>
  </si>
  <si>
    <t>монж для кошек</t>
  </si>
  <si>
    <t>первая обувь для малышей</t>
  </si>
  <si>
    <t>мебель для сада</t>
  </si>
  <si>
    <t>органайзер для документов а4</t>
  </si>
  <si>
    <t>румяна lamel</t>
  </si>
  <si>
    <t>фиксатор для двери</t>
  </si>
  <si>
    <t>виктория сикрет мисты</t>
  </si>
  <si>
    <t>батончики без сахара для похудения</t>
  </si>
  <si>
    <t>для мытья посуды гель</t>
  </si>
  <si>
    <t>палочки для маникюра</t>
  </si>
  <si>
    <t>грунтовка для стен</t>
  </si>
  <si>
    <t>трусы утягивающие</t>
  </si>
  <si>
    <t>паста для вывода шерсти для кошек</t>
  </si>
  <si>
    <t>георгиевская ленточка</t>
  </si>
  <si>
    <t>пелёнки для новорождённых</t>
  </si>
  <si>
    <t>лопатка для торта</t>
  </si>
  <si>
    <t>кофточка для девочек</t>
  </si>
  <si>
    <t>машинка для стрижки волос профессиональный</t>
  </si>
  <si>
    <t>влажные салфетки для уборки</t>
  </si>
  <si>
    <t>сетка на окно москитная</t>
  </si>
  <si>
    <t>aravia маска для лица</t>
  </si>
  <si>
    <t xml:space="preserve">кроссовки для девочек </t>
  </si>
  <si>
    <t>деревянная разделочная доска</t>
  </si>
  <si>
    <t>джинсовая куртка мужская черная</t>
  </si>
  <si>
    <t>топпер для торта</t>
  </si>
  <si>
    <t>корм для рыб</t>
  </si>
  <si>
    <t>демисезонная куртка для девочки</t>
  </si>
  <si>
    <t>тесьма декоративная</t>
  </si>
  <si>
    <t>косметика корея</t>
  </si>
  <si>
    <t xml:space="preserve">футбольный мяч </t>
  </si>
  <si>
    <t>кружки для женщин</t>
  </si>
  <si>
    <t>монтессори для малышей</t>
  </si>
  <si>
    <t>туя дерево</t>
  </si>
  <si>
    <t>пряники для торта для мальчика</t>
  </si>
  <si>
    <t>рубашка детская для девочки</t>
  </si>
  <si>
    <t>пупырка для упаковка</t>
  </si>
  <si>
    <t>тональный крем для лица матовый</t>
  </si>
  <si>
    <t>бюбхен для детей</t>
  </si>
  <si>
    <t>медицинская форма</t>
  </si>
  <si>
    <t>средство для мытья окон и зеркал</t>
  </si>
  <si>
    <t>женская одежда love republic</t>
  </si>
  <si>
    <t>зажигалка для плиты</t>
  </si>
  <si>
    <t>костюм сауна для похудения женский</t>
  </si>
  <si>
    <t>крем лореаль для лица</t>
  </si>
  <si>
    <t>коврик для кухни на пол</t>
  </si>
  <si>
    <t>мужская футболка хлопок</t>
  </si>
  <si>
    <t>sela платье для девочки</t>
  </si>
  <si>
    <t>сахарная бумага</t>
  </si>
  <si>
    <t>духи виктория сикрет</t>
  </si>
  <si>
    <t>штанга для ванной</t>
  </si>
  <si>
    <t>мужская толстовка с капюшоном</t>
  </si>
  <si>
    <t>сланцы женские пляжные</t>
  </si>
  <si>
    <t>деревянная подставка</t>
  </si>
  <si>
    <t>резиновые сапоги детские для девочек</t>
  </si>
  <si>
    <t>demix женская одежда</t>
  </si>
  <si>
    <t>белорусская обувь женская</t>
  </si>
  <si>
    <t>ессо обувь женская</t>
  </si>
  <si>
    <t>дженга игра настольная</t>
  </si>
  <si>
    <t>шляпа детская для девочки</t>
  </si>
  <si>
    <t>масло усьмы для ресниц</t>
  </si>
  <si>
    <t>камни для бани</t>
  </si>
  <si>
    <t>бралетт бюстгальтер на бретелях</t>
  </si>
  <si>
    <t>для похудения капсулы</t>
  </si>
  <si>
    <t>рюкзак для мам</t>
  </si>
  <si>
    <t>маска доя волос</t>
  </si>
  <si>
    <t>джинсы белые женские высокая посадка</t>
  </si>
  <si>
    <t>платья для полных женщин стильные</t>
  </si>
  <si>
    <t>цифровая тв приставка</t>
  </si>
  <si>
    <t>мокасины для мальчиков</t>
  </si>
  <si>
    <t>шкаф для обуви</t>
  </si>
  <si>
    <t>лосины для спорта</t>
  </si>
  <si>
    <t>желтая футболка женская</t>
  </si>
  <si>
    <t>обувь летняя</t>
  </si>
  <si>
    <t>топ для фитнеса спортивный</t>
  </si>
  <si>
    <t>для гладких пяток с мочевиной</t>
  </si>
  <si>
    <t>кожанная куртка женская</t>
  </si>
  <si>
    <t>tous украшения</t>
  </si>
  <si>
    <t>пояс для спорта</t>
  </si>
  <si>
    <t>развивающие игры для детей</t>
  </si>
  <si>
    <t>кератолитики для педикюра</t>
  </si>
  <si>
    <t>фиксатор макияжа</t>
  </si>
  <si>
    <t>папки канцелярские</t>
  </si>
  <si>
    <t>стиляги</t>
  </si>
  <si>
    <t xml:space="preserve">карта памяти </t>
  </si>
  <si>
    <t>лед лампы для автомобиля</t>
  </si>
  <si>
    <t>повязка на глаза для сна</t>
  </si>
  <si>
    <t>для ног</t>
  </si>
  <si>
    <t>футболка женская короткая</t>
  </si>
  <si>
    <t>джинсовка женская большой размер</t>
  </si>
  <si>
    <t>столешница для стола</t>
  </si>
  <si>
    <t>чай для похудения в пакетиках</t>
  </si>
  <si>
    <t>грандорф для кошек</t>
  </si>
  <si>
    <t>sensodyne зубная паста</t>
  </si>
  <si>
    <t>пакеты для колес</t>
  </si>
  <si>
    <t>цепь мужская на шею</t>
  </si>
  <si>
    <t>перья для одежды</t>
  </si>
  <si>
    <t>domestos для унитаза</t>
  </si>
  <si>
    <t>спортмастер женская одежда</t>
  </si>
  <si>
    <t>для посудомоечных машин</t>
  </si>
  <si>
    <t>бумага для акварели а4</t>
  </si>
  <si>
    <t>marvis зубная паста</t>
  </si>
  <si>
    <t>бумага для принтера а4 белая</t>
  </si>
  <si>
    <t>косметика декоративная</t>
  </si>
  <si>
    <t>таймер для варки яиц</t>
  </si>
  <si>
    <t>налобный фонарь аккумуляторный</t>
  </si>
  <si>
    <t>смазка силиконовая</t>
  </si>
  <si>
    <t>сортеры для детей</t>
  </si>
  <si>
    <t>чёрные джинсы</t>
  </si>
  <si>
    <t>бумага для рисования</t>
  </si>
  <si>
    <t>лунки для клея</t>
  </si>
  <si>
    <t>для мойки окон</t>
  </si>
  <si>
    <t xml:space="preserve">вешалка напольная </t>
  </si>
  <si>
    <t>спрей для тела victoria secret</t>
  </si>
  <si>
    <t>рубашка для мальчика хлопок</t>
  </si>
  <si>
    <t>туника для девочки одежда</t>
  </si>
  <si>
    <t>мезороллер для лица от морщин</t>
  </si>
  <si>
    <t>спортивная бутылка</t>
  </si>
  <si>
    <t>мерная ложка для порошка</t>
  </si>
  <si>
    <t>шелковая юбка</t>
  </si>
  <si>
    <t>косметика для детей</t>
  </si>
  <si>
    <t>солнечная панель</t>
  </si>
  <si>
    <t>красная футболка</t>
  </si>
  <si>
    <t>янтарь натуральный</t>
  </si>
  <si>
    <t>сумка мешок женская</t>
  </si>
  <si>
    <t>лягушки</t>
  </si>
  <si>
    <t>маятник</t>
  </si>
  <si>
    <t>пижама женская со штанами хлопок</t>
  </si>
  <si>
    <t>утюг для волос</t>
  </si>
  <si>
    <t>мягкий пластилин</t>
  </si>
  <si>
    <t>детская коляска</t>
  </si>
  <si>
    <t>пакеты для грудного молока</t>
  </si>
  <si>
    <t>комбинация белье</t>
  </si>
  <si>
    <t>пинцет для рыбы</t>
  </si>
  <si>
    <t>фильтр для бассейна</t>
  </si>
  <si>
    <t>жилетка для мальчика весна</t>
  </si>
  <si>
    <t>сережки серебряные</t>
  </si>
  <si>
    <t>виагра для мужчин с быстром эффектом</t>
  </si>
  <si>
    <t>лоток для бумаг вертикальный</t>
  </si>
  <si>
    <t>уксус яблочный</t>
  </si>
  <si>
    <t>стильняшка девочки</t>
  </si>
  <si>
    <t>куртка весенняя мужская кожа</t>
  </si>
  <si>
    <t>нарядные платья для девочек</t>
  </si>
  <si>
    <t>очки для водителя</t>
  </si>
  <si>
    <t>куртка ветровка мужская</t>
  </si>
  <si>
    <t>майка бельевая</t>
  </si>
  <si>
    <t>солнцезащитные очки для женщин</t>
  </si>
  <si>
    <t>очки прямоугольные</t>
  </si>
  <si>
    <t>протеин изолят</t>
  </si>
  <si>
    <t>массажер для лица электрический</t>
  </si>
  <si>
    <t>sesderma для лица</t>
  </si>
  <si>
    <t>крем для лица чистая линия</t>
  </si>
  <si>
    <t>пантолеты женские натуральная кожа</t>
  </si>
  <si>
    <t>я шью</t>
  </si>
  <si>
    <t>зубная паста президент</t>
  </si>
  <si>
    <t>джинсы турция женские</t>
  </si>
  <si>
    <t>швабры для мытья полов</t>
  </si>
  <si>
    <t>платье женское праздничное прямое</t>
  </si>
  <si>
    <t>карандаш для губ nyx</t>
  </si>
  <si>
    <t xml:space="preserve">футболки для женщин </t>
  </si>
  <si>
    <t>набор для уборки</t>
  </si>
  <si>
    <t>оливер женская одежда</t>
  </si>
  <si>
    <t>пряник</t>
  </si>
  <si>
    <t>румбокс сборная модель</t>
  </si>
  <si>
    <t>зажим для штор</t>
  </si>
  <si>
    <t>крепление для телефона</t>
  </si>
  <si>
    <t>подушка для наращивания ресниц</t>
  </si>
  <si>
    <t>папка для бумаг</t>
  </si>
  <si>
    <t>вазоны для сада</t>
  </si>
  <si>
    <t xml:space="preserve">футляр для очков </t>
  </si>
  <si>
    <t>купальник для гимнастики</t>
  </si>
  <si>
    <t>гидрогель для растений</t>
  </si>
  <si>
    <t>лак для волс</t>
  </si>
  <si>
    <t>yves rocher гель для душа</t>
  </si>
  <si>
    <t>спортивные платья</t>
  </si>
  <si>
    <t>джинсы подростковые для мальчика</t>
  </si>
  <si>
    <t>женская рубашка оверсайз</t>
  </si>
  <si>
    <t xml:space="preserve">детская одежда </t>
  </si>
  <si>
    <t>рассыпчатая пудра для лица</t>
  </si>
  <si>
    <t>кератиновое выпрямление</t>
  </si>
  <si>
    <t>зубная щетка электрическая oral-b</t>
  </si>
  <si>
    <t>игрушки в ванну для малышей</t>
  </si>
  <si>
    <t>доска для рисования магнитная</t>
  </si>
  <si>
    <t>подарок женщине на день рождения игрушка медведь</t>
  </si>
  <si>
    <t>колпачки для праздника</t>
  </si>
  <si>
    <t>трусы для малыша</t>
  </si>
  <si>
    <t>блузка женская офисный стиль большой размер</t>
  </si>
  <si>
    <t>сычужный фермент для сыра</t>
  </si>
  <si>
    <t>акриловая краска белая</t>
  </si>
  <si>
    <t>капсулы для стирки тайд</t>
  </si>
  <si>
    <t>временная татуировка</t>
  </si>
  <si>
    <t>цельнозерновая мука</t>
  </si>
  <si>
    <t>платье глория джинс</t>
  </si>
  <si>
    <t>липоевая кислота</t>
  </si>
  <si>
    <t>пепсин для сыра</t>
  </si>
  <si>
    <t>дорожные сумки для ручной клади</t>
  </si>
  <si>
    <t>мяч гимнастический</t>
  </si>
  <si>
    <t>сифон для аквариумов</t>
  </si>
  <si>
    <t>гардеробная</t>
  </si>
  <si>
    <t>куртка женская кожаная</t>
  </si>
  <si>
    <t>маскировочная сетка для охоты</t>
  </si>
  <si>
    <t>комбинезон демисезонные для девочек детский</t>
  </si>
  <si>
    <t>памперсы для собак</t>
  </si>
  <si>
    <t>лакмусовая бумага</t>
  </si>
  <si>
    <t>женская обувь весна</t>
  </si>
  <si>
    <t>одежда для куклы</t>
  </si>
  <si>
    <t>футер 3 нитка петля ткань</t>
  </si>
  <si>
    <t>отбеливатель для зубов</t>
  </si>
  <si>
    <t>автомат для конфет</t>
  </si>
  <si>
    <t>осенняя куртка женская</t>
  </si>
  <si>
    <t>трессы для кукол</t>
  </si>
  <si>
    <t>конструктор лего для мальчиков</t>
  </si>
  <si>
    <t>тонировочная пленка</t>
  </si>
  <si>
    <t>держатель для туалетной бумаги дом</t>
  </si>
  <si>
    <t>смеситель для кухни сантехника</t>
  </si>
  <si>
    <t>old spice гель для душа</t>
  </si>
  <si>
    <t>арахисовая паста без сахара 1 кг</t>
  </si>
  <si>
    <t>горшок для цветов пластик</t>
  </si>
  <si>
    <t>сидение для унитаза</t>
  </si>
  <si>
    <t>орхидея искуственная</t>
  </si>
  <si>
    <t>подставка для ложки</t>
  </si>
  <si>
    <t>сетка для огурцов</t>
  </si>
  <si>
    <t>пододеяльник 175х215</t>
  </si>
  <si>
    <t>доска для лепки</t>
  </si>
  <si>
    <t>спортивная сумка женская на плечо</t>
  </si>
  <si>
    <t>мокасины женские натуральная кожа турция</t>
  </si>
  <si>
    <t>табак для трубки</t>
  </si>
  <si>
    <t>спортивный костюм для девочек</t>
  </si>
  <si>
    <t>травянчик</t>
  </si>
  <si>
    <t>ветровка для мальчиков</t>
  </si>
  <si>
    <t>вентелятор</t>
  </si>
  <si>
    <t>джинсовый костюм для девочки</t>
  </si>
  <si>
    <t>сумка tommy hilfiger для женщин</t>
  </si>
  <si>
    <t xml:space="preserve">щенячий патруль </t>
  </si>
  <si>
    <t>переноска для животных</t>
  </si>
  <si>
    <t>формочки для льда</t>
  </si>
  <si>
    <t>плед для пикника</t>
  </si>
  <si>
    <t>конституция рф 2021 с поправками</t>
  </si>
  <si>
    <t>сумка пояс</t>
  </si>
  <si>
    <t>волшебная палочка гарри поттера</t>
  </si>
  <si>
    <t>пила цепная электропила</t>
  </si>
  <si>
    <t>прозрачная кофта</t>
  </si>
  <si>
    <t>сумка женская летняя</t>
  </si>
  <si>
    <t>теннисная юбка дешевая</t>
  </si>
  <si>
    <t xml:space="preserve">одежда женская </t>
  </si>
  <si>
    <t>органайзеры для канцелярии</t>
  </si>
  <si>
    <t>серьги протяжки</t>
  </si>
  <si>
    <t>жилетка для девочки весна</t>
  </si>
  <si>
    <t>стул для кормления малышей</t>
  </si>
  <si>
    <t>платье для малыша</t>
  </si>
  <si>
    <t>пищевые красители для яиц</t>
  </si>
  <si>
    <t>фильтр для пылесоса philips</t>
  </si>
  <si>
    <t xml:space="preserve">матовая помада </t>
  </si>
  <si>
    <t>вентиляция</t>
  </si>
  <si>
    <t>медицинская карта ребенка в садик</t>
  </si>
  <si>
    <t>горшок для кактуса</t>
  </si>
  <si>
    <t>доска сервировочная</t>
  </si>
  <si>
    <t>чехол для банковской карты</t>
  </si>
  <si>
    <t xml:space="preserve">сумка хозяйственная </t>
  </si>
  <si>
    <t>детские платья</t>
  </si>
  <si>
    <t>шапка для мальчика весна</t>
  </si>
  <si>
    <t>марганцовка медицинская</t>
  </si>
  <si>
    <t>набор для роллов</t>
  </si>
  <si>
    <t>термонаклейки на одежду для взрослых</t>
  </si>
  <si>
    <t>шапка женская зимняя</t>
  </si>
  <si>
    <t>lamel карандаш для губ</t>
  </si>
  <si>
    <t>детская шапка на весну</t>
  </si>
  <si>
    <t>крышки силиконовые для посуды</t>
  </si>
  <si>
    <t>китайская еда</t>
  </si>
  <si>
    <t>штаны для новорожденных</t>
  </si>
  <si>
    <t>кофе в зёрнах</t>
  </si>
  <si>
    <t>топ для фитнеса</t>
  </si>
  <si>
    <t>платье прямое</t>
  </si>
  <si>
    <t>гель для кудрявых волос</t>
  </si>
  <si>
    <t>праймер для ресниц</t>
  </si>
  <si>
    <t>сумка для фитнеса</t>
  </si>
  <si>
    <t>для умывания лица</t>
  </si>
  <si>
    <t>матрешка деревянная игрушка</t>
  </si>
  <si>
    <t>таблетки для посудомоечных машин</t>
  </si>
  <si>
    <t>бананка на пояс сумка</t>
  </si>
  <si>
    <t>корейская зубная паста</t>
  </si>
  <si>
    <t>мармелад для детей</t>
  </si>
  <si>
    <t>only одежда женская</t>
  </si>
  <si>
    <t>краска для металла</t>
  </si>
  <si>
    <t>пеленка для новорожденных</t>
  </si>
  <si>
    <t>vilatte одежда женская</t>
  </si>
  <si>
    <t>игры настольная</t>
  </si>
  <si>
    <t>обувь для малышей 21</t>
  </si>
  <si>
    <t>жилет детский для мальчика утепленный</t>
  </si>
  <si>
    <t>сад и дача семена растения, семена и грунты</t>
  </si>
  <si>
    <t>комбинезон зимний для девочек теплый</t>
  </si>
  <si>
    <t>туника для пляжа</t>
  </si>
  <si>
    <t>толстовка для девочки на молнии</t>
  </si>
  <si>
    <t>блеск для губ вивьен сабо</t>
  </si>
  <si>
    <t>наушники для айфона</t>
  </si>
  <si>
    <t>тушь eveline для ресниц</t>
  </si>
  <si>
    <t>для гладких пяток</t>
  </si>
  <si>
    <t>ограничитель для книг</t>
  </si>
  <si>
    <t>паутинка для ткани</t>
  </si>
  <si>
    <t>тоннели для ушей</t>
  </si>
  <si>
    <t>насадка для швабры из микрофибры</t>
  </si>
  <si>
    <t>куртка летняя</t>
  </si>
  <si>
    <t>набор для девочки</t>
  </si>
  <si>
    <t>краска для замшевой обуви</t>
  </si>
  <si>
    <t>струны для электрогитары</t>
  </si>
  <si>
    <t>профессиональная краска для волос estel</t>
  </si>
  <si>
    <t>нивея для мужчин</t>
  </si>
  <si>
    <t>средство для мытья детской посуды</t>
  </si>
  <si>
    <t>игровая палатка</t>
  </si>
  <si>
    <t xml:space="preserve">масло для тела </t>
  </si>
  <si>
    <t>бейсболка женская белая</t>
  </si>
  <si>
    <t>сумка бежевая</t>
  </si>
  <si>
    <t>средства для стирки белья</t>
  </si>
  <si>
    <t>комбинезон для мальчика</t>
  </si>
  <si>
    <t>лопатка для блинов</t>
  </si>
  <si>
    <t>соль таблетированная 25 кг</t>
  </si>
  <si>
    <t>пасхальная салфетка</t>
  </si>
  <si>
    <t>замочки для бижутерии</t>
  </si>
  <si>
    <t>крем для лица тональный</t>
  </si>
  <si>
    <t>молды для творчества</t>
  </si>
  <si>
    <t>бордосская жидкость</t>
  </si>
  <si>
    <t>тайская косметика</t>
  </si>
  <si>
    <t xml:space="preserve">ваза для цветов </t>
  </si>
  <si>
    <t>sirius корм для собак</t>
  </si>
  <si>
    <t>ламбрекен для штор</t>
  </si>
  <si>
    <t>bloom база для ногтей</t>
  </si>
  <si>
    <t>одноразовые полотенца для парикмахеров</t>
  </si>
  <si>
    <t>дозатор для мыла в ванную</t>
  </si>
  <si>
    <t>форма медицинская женская</t>
  </si>
  <si>
    <t>шторы нитяные</t>
  </si>
  <si>
    <t>tom tailor для мужчин</t>
  </si>
  <si>
    <t>земля воинов</t>
  </si>
  <si>
    <t>шапочки для новорожденных осень</t>
  </si>
  <si>
    <t>краска для мебели и декора</t>
  </si>
  <si>
    <t>mexx для мужчин</t>
  </si>
  <si>
    <t>электрическая мельница</t>
  </si>
  <si>
    <t>заячьи ушки</t>
  </si>
  <si>
    <t>контейнер для круп</t>
  </si>
  <si>
    <t>рубашка кожаная</t>
  </si>
  <si>
    <t>пигмент для бетона</t>
  </si>
  <si>
    <t>струна для нарезки бисквита</t>
  </si>
  <si>
    <t>для рассады горшки</t>
  </si>
  <si>
    <t>серьги с жемчугом бижутерия</t>
  </si>
  <si>
    <t>набор для бровей</t>
  </si>
  <si>
    <t>мерная ложка</t>
  </si>
  <si>
    <t>альбом для слайдеров</t>
  </si>
  <si>
    <t>масло льняное</t>
  </si>
  <si>
    <t>формы для кулича</t>
  </si>
  <si>
    <t>формочки для мороженого</t>
  </si>
  <si>
    <t>кухня кухонная утварь</t>
  </si>
  <si>
    <t>лежак для собак</t>
  </si>
  <si>
    <t>электрическая плита</t>
  </si>
  <si>
    <t>шейвер для бритья</t>
  </si>
  <si>
    <t>пена для умывания лица</t>
  </si>
  <si>
    <t>набор кастрюль посуда для кухни</t>
  </si>
  <si>
    <t>платье атласное на бретелях</t>
  </si>
  <si>
    <t>подошва для тапочек</t>
  </si>
  <si>
    <t>конопляный чай</t>
  </si>
  <si>
    <t>маска для рук</t>
  </si>
  <si>
    <t>посуда для индукционных плит</t>
  </si>
  <si>
    <t>корзина для куличей</t>
  </si>
  <si>
    <t>японская мочалка</t>
  </si>
  <si>
    <t>куртка кожа женская</t>
  </si>
  <si>
    <t>кровать двуспальная 160 200</t>
  </si>
  <si>
    <t>рамки для номера</t>
  </si>
  <si>
    <t>бутыль для воды 19 литров</t>
  </si>
  <si>
    <t>hl для лица</t>
  </si>
  <si>
    <t>банки стеклянные для консервирования</t>
  </si>
  <si>
    <t>чехол для мебели</t>
  </si>
  <si>
    <t>крем для торта</t>
  </si>
  <si>
    <t>одежда для собак мелких пород</t>
  </si>
  <si>
    <t>футболка мужская adidas</t>
  </si>
  <si>
    <t>щипчики для ногтей</t>
  </si>
  <si>
    <t>подстаканник для коляски универсальный</t>
  </si>
  <si>
    <t>система нагревания</t>
  </si>
  <si>
    <t>ручки для сумочки</t>
  </si>
  <si>
    <t>пляжная обувь для женщин</t>
  </si>
  <si>
    <t>лягушка игрушка</t>
  </si>
  <si>
    <t>свадебные украшения для волос</t>
  </si>
  <si>
    <t>расческа для бороды</t>
  </si>
  <si>
    <t xml:space="preserve">коврик для мышки </t>
  </si>
  <si>
    <t>емкости для хранения кухня</t>
  </si>
  <si>
    <t>посуда для кормления детей</t>
  </si>
  <si>
    <t>щетка для волос</t>
  </si>
  <si>
    <t>корзинка для пасхи</t>
  </si>
  <si>
    <t>полка настенная в комнату</t>
  </si>
  <si>
    <t>термометр для воды</t>
  </si>
  <si>
    <t>футболка для подростка</t>
  </si>
  <si>
    <t>шоколадные яйца для украшения</t>
  </si>
  <si>
    <t>вибраторы для взрослых</t>
  </si>
  <si>
    <t>цепь мужская</t>
  </si>
  <si>
    <t>одежда для животных</t>
  </si>
  <si>
    <t>спрей для депиляции</t>
  </si>
  <si>
    <t>краска для кожи черная</t>
  </si>
  <si>
    <t>сушилка для столовых приборов</t>
  </si>
  <si>
    <t>платье женское повседневное футляр</t>
  </si>
  <si>
    <t>духи вишня</t>
  </si>
  <si>
    <t>сумка женская кросс боди</t>
  </si>
  <si>
    <t>органайзер для сумки</t>
  </si>
  <si>
    <t>кофейня на паяхъ</t>
  </si>
  <si>
    <t>глория джинс для мальчиков</t>
  </si>
  <si>
    <t>полимерная глина набор</t>
  </si>
  <si>
    <t xml:space="preserve">пилка для ногтей </t>
  </si>
  <si>
    <t>crocs детские для мальчика</t>
  </si>
  <si>
    <t>одежда для малышей для девочек</t>
  </si>
  <si>
    <t>шорты для фитнеса женские</t>
  </si>
  <si>
    <t>гель для душа женский 750 мл</t>
  </si>
  <si>
    <t>духи масляные арабские</t>
  </si>
  <si>
    <t>пяльца</t>
  </si>
  <si>
    <t>обувь для мальчика</t>
  </si>
  <si>
    <t>ёмкость для специй</t>
  </si>
  <si>
    <t>baon для женщин</t>
  </si>
  <si>
    <t>декор для комнаты подростка</t>
  </si>
  <si>
    <t>антистатик для волос спрей</t>
  </si>
  <si>
    <t xml:space="preserve">краска для ткани </t>
  </si>
  <si>
    <t>стильная женская одежда</t>
  </si>
  <si>
    <t>святой источник</t>
  </si>
  <si>
    <t>плита газовая с газовой духовкой</t>
  </si>
  <si>
    <t>временные татуировки для женщин</t>
  </si>
  <si>
    <t>пробаланс для собак</t>
  </si>
  <si>
    <t>детская горка</t>
  </si>
  <si>
    <t>расческа для животных</t>
  </si>
  <si>
    <t>мороженица электрическая</t>
  </si>
  <si>
    <t>cropp мужская одежда</t>
  </si>
  <si>
    <t>шампунь для волос пантин</t>
  </si>
  <si>
    <t>сумка женская кожаная натуральная кросс боди</t>
  </si>
  <si>
    <t>возбудитель для женщин сильный</t>
  </si>
  <si>
    <t>сеялка для семян</t>
  </si>
  <si>
    <t>про план сухой для кошек</t>
  </si>
  <si>
    <t>наждачная бумага мелкая</t>
  </si>
  <si>
    <t>носочки для новорожденных 0-3</t>
  </si>
  <si>
    <t>костюм на выпускной для подростка</t>
  </si>
  <si>
    <t>purina one для собак</t>
  </si>
  <si>
    <t>сандалии для мальчика детские</t>
  </si>
  <si>
    <t>пигмент для ногтей</t>
  </si>
  <si>
    <t>сачок для рыбы</t>
  </si>
  <si>
    <t>шкатулка для хранения</t>
  </si>
  <si>
    <t>жидкость для снятия липкого слоя</t>
  </si>
  <si>
    <t>бомбер для мальчиков одежда</t>
  </si>
  <si>
    <t>подставка для наушников</t>
  </si>
  <si>
    <t>подставка для карандашей</t>
  </si>
  <si>
    <t>набор для шитья куклы</t>
  </si>
  <si>
    <t>пылесборники для пылесоса</t>
  </si>
  <si>
    <t>купальник для гимнастики для девочки</t>
  </si>
  <si>
    <t>детские джинсы для девочек</t>
  </si>
  <si>
    <t>боксёрские перчатки</t>
  </si>
  <si>
    <t>толстовка для мальчика с капюшоном</t>
  </si>
  <si>
    <t>rocs зубная щетка</t>
  </si>
  <si>
    <t>майка топ женская</t>
  </si>
  <si>
    <t>мазекея</t>
  </si>
  <si>
    <t>держатель для кашпо</t>
  </si>
  <si>
    <t>держатель для цветов</t>
  </si>
  <si>
    <t>обувь для мальчиков детская</t>
  </si>
  <si>
    <t>мундштуки для кальяна</t>
  </si>
  <si>
    <t>умная колонка яндекс станция</t>
  </si>
  <si>
    <t>детская библия</t>
  </si>
  <si>
    <t>сетка для волос</t>
  </si>
  <si>
    <t>зеркальные наклейки для интерьера</t>
  </si>
  <si>
    <t>линза для камеры телефона</t>
  </si>
  <si>
    <t>коробка для торта с подложкой</t>
  </si>
  <si>
    <t>цепочка женская</t>
  </si>
  <si>
    <t>ролик для спины</t>
  </si>
  <si>
    <t>для осанки</t>
  </si>
  <si>
    <t>садовая мебель садовые качели и гамаки</t>
  </si>
  <si>
    <t>шапка тонкая для девочки</t>
  </si>
  <si>
    <t>чехлы для колес автомобиля</t>
  </si>
  <si>
    <t>метеостанция</t>
  </si>
  <si>
    <t>грелка резиновая</t>
  </si>
  <si>
    <t>фонарь для велосипеда</t>
  </si>
  <si>
    <t>платье белое для девочки</t>
  </si>
  <si>
    <t>вешалка напольная для верхней одежды</t>
  </si>
  <si>
    <t>джутовый коврик для микрозелени</t>
  </si>
  <si>
    <t>дождевик на коляску универсальный</t>
  </si>
  <si>
    <t>банка для кофе</t>
  </si>
  <si>
    <t>прозрачные лямки</t>
  </si>
  <si>
    <t>наклейка декоративная</t>
  </si>
  <si>
    <t>туника удлиненная женская больших размеров</t>
  </si>
  <si>
    <t>очки солнечные женские с поляризацией</t>
  </si>
  <si>
    <t>стиральный гель для стирки</t>
  </si>
  <si>
    <t>жидкость для биотуалетов</t>
  </si>
  <si>
    <t>паста том ям</t>
  </si>
  <si>
    <t>умная эмаль</t>
  </si>
  <si>
    <t>брюки спортивные мужские прямые</t>
  </si>
  <si>
    <t>рыбочистка для рыбы</t>
  </si>
  <si>
    <t>барбекю гриль для дачи</t>
  </si>
  <si>
    <t>сушилка для овощей</t>
  </si>
  <si>
    <t>футболка оверсайз женская большой размер</t>
  </si>
  <si>
    <t>коробка для чайных пакетиков</t>
  </si>
  <si>
    <t>редуксин усиленная формула</t>
  </si>
  <si>
    <t>микрофон для телефона</t>
  </si>
  <si>
    <t>ремешок для фитнес браслета</t>
  </si>
  <si>
    <t>губная помада матовая</t>
  </si>
  <si>
    <t>салфетка пасхальная</t>
  </si>
  <si>
    <t>ортопедическая подушка 50х70</t>
  </si>
  <si>
    <t>бейсболка для девочки</t>
  </si>
  <si>
    <t>для кормления бюстгальтер</t>
  </si>
  <si>
    <t>сумка для фитнеса женская</t>
  </si>
  <si>
    <t>украшение на день рождения</t>
  </si>
  <si>
    <t>цыплята декор</t>
  </si>
  <si>
    <t>рубашка белая женская офисная</t>
  </si>
  <si>
    <t>школьное платье синее для девочки.</t>
  </si>
  <si>
    <t>pierre cardin обувь мужская</t>
  </si>
  <si>
    <t>кукурузная мука</t>
  </si>
  <si>
    <t>кожаные брюки женские высокая талия</t>
  </si>
  <si>
    <t>коптильня домашняя</t>
  </si>
  <si>
    <t>проращиватель для микрозелени</t>
  </si>
  <si>
    <t>футболка женская с надписью</t>
  </si>
  <si>
    <t>держатель для туалетной бумаги напольный</t>
  </si>
  <si>
    <t>waikiki женская одежда</t>
  </si>
  <si>
    <t>пазл деревянный</t>
  </si>
  <si>
    <t>узбекская посуда</t>
  </si>
  <si>
    <t>ошейник для собак средних пород</t>
  </si>
  <si>
    <t>патчи для губ набор</t>
  </si>
  <si>
    <t>united colors для мальчиков</t>
  </si>
  <si>
    <t>майка женская летняя оверсайз</t>
  </si>
  <si>
    <t>кепка тактическая</t>
  </si>
  <si>
    <t>белая сумка женская</t>
  </si>
  <si>
    <t>жидкая помада</t>
  </si>
  <si>
    <t>игрушки для песочницы набор</t>
  </si>
  <si>
    <t>патчи гидрогелевые для глаз</t>
  </si>
  <si>
    <t>корма для кошек</t>
  </si>
  <si>
    <t>шорты для плавания</t>
  </si>
  <si>
    <t>ветровка женская больших размеров хлопок</t>
  </si>
  <si>
    <t>крем для лица корея</t>
  </si>
  <si>
    <t>одежда для мужчин</t>
  </si>
  <si>
    <t>гель для мытья посуды 5 литров</t>
  </si>
  <si>
    <t>puma футболка мужская</t>
  </si>
  <si>
    <t>axe гель для душа</t>
  </si>
  <si>
    <t>жидкость для курения</t>
  </si>
  <si>
    <t>атласная пижама</t>
  </si>
  <si>
    <t>прозрачная водолазка</t>
  </si>
  <si>
    <t>тепловентиляторы</t>
  </si>
  <si>
    <t>щетка зубная детская</t>
  </si>
  <si>
    <t>dyson для волос фен</t>
  </si>
  <si>
    <t>ультрафиолетовая лампа для растений</t>
  </si>
  <si>
    <t>летние женские платья</t>
  </si>
  <si>
    <t>женская сумка через плечо</t>
  </si>
  <si>
    <t>для дачи и огорода</t>
  </si>
  <si>
    <t>летние платья для женщин</t>
  </si>
  <si>
    <t>ромашка аптечная</t>
  </si>
  <si>
    <t>платье шелковое на бретелях</t>
  </si>
  <si>
    <t>ролик для чистки одежды многоразовый</t>
  </si>
  <si>
    <t>комоды деревянный</t>
  </si>
  <si>
    <t>жидкость для под системы</t>
  </si>
  <si>
    <t>носки для йоги</t>
  </si>
  <si>
    <t>непромокаемая пеленка</t>
  </si>
  <si>
    <t>электрическая мельница для перца</t>
  </si>
  <si>
    <t xml:space="preserve">кепка черная </t>
  </si>
  <si>
    <t>диспенсер для напитков</t>
  </si>
  <si>
    <t>крымская роза</t>
  </si>
  <si>
    <t>посыпка для торта</t>
  </si>
  <si>
    <t>сумка для спорта</t>
  </si>
  <si>
    <t>антипятин</t>
  </si>
  <si>
    <t>оправа для очков для зрения мужская</t>
  </si>
  <si>
    <t xml:space="preserve">шуруповёрт </t>
  </si>
  <si>
    <t>gehwol для ног</t>
  </si>
  <si>
    <t>широкие джинсы для девочек</t>
  </si>
  <si>
    <t>прищепка для пустышки</t>
  </si>
  <si>
    <t>твоё футболка</t>
  </si>
  <si>
    <t>таблетки для посудомоечной машины somat</t>
  </si>
  <si>
    <t>серьги серебро 925 с камнями</t>
  </si>
  <si>
    <t>слайдер для ногтей</t>
  </si>
  <si>
    <t>семена для балкона</t>
  </si>
  <si>
    <t>краска для волос блонд</t>
  </si>
  <si>
    <t>повязки на голову для женщин</t>
  </si>
  <si>
    <t>футболка длинная женская домашняя</t>
  </si>
  <si>
    <t>кольца женские бижутерия</t>
  </si>
  <si>
    <t>для похудения средства</t>
  </si>
  <si>
    <t>чемодан для косметики</t>
  </si>
  <si>
    <t>зажим для галстука</t>
  </si>
  <si>
    <t>обои для детской</t>
  </si>
  <si>
    <t>липучка самоклеющаяся</t>
  </si>
  <si>
    <t>серьги бижутерия кольцами</t>
  </si>
  <si>
    <t>цепь для сумки</t>
  </si>
  <si>
    <t>беспроводная мышка</t>
  </si>
  <si>
    <t>черная кофта</t>
  </si>
  <si>
    <t>тайд капсулы для стирки</t>
  </si>
  <si>
    <t>рафия</t>
  </si>
  <si>
    <t>тушь для ресниц коричневая</t>
  </si>
  <si>
    <t xml:space="preserve">для маникюра </t>
  </si>
  <si>
    <t>косметичка мужская</t>
  </si>
  <si>
    <t>подушка на стул квадратная</t>
  </si>
  <si>
    <t>контуринг для лица кремовый</t>
  </si>
  <si>
    <t>валик для волос</t>
  </si>
  <si>
    <t>аккумуляторы на телефон</t>
  </si>
  <si>
    <t>топ фуксия</t>
  </si>
  <si>
    <t>дезодорант женский нивея</t>
  </si>
  <si>
    <t>краска для волос безаммиачная</t>
  </si>
  <si>
    <t>фрутоняня пюре детское</t>
  </si>
  <si>
    <t>обувь медицинская</t>
  </si>
  <si>
    <t>одежда для спорта</t>
  </si>
  <si>
    <t>змея игрушка</t>
  </si>
  <si>
    <t>клетки для крыс</t>
  </si>
  <si>
    <t>сарафан джинсовый для девочек</t>
  </si>
  <si>
    <t>миноксидил 15 для волос</t>
  </si>
  <si>
    <t>guess для женщин</t>
  </si>
  <si>
    <t>лён</t>
  </si>
  <si>
    <t>форма для куличей силикон</t>
  </si>
  <si>
    <t>разделители для пальцев</t>
  </si>
  <si>
    <t>видеоняни</t>
  </si>
  <si>
    <t>станок для бритья</t>
  </si>
  <si>
    <t>родные корма для собак</t>
  </si>
  <si>
    <t>топ для девочек</t>
  </si>
  <si>
    <t>набор для педикюра</t>
  </si>
  <si>
    <t>гирлянда занавес</t>
  </si>
  <si>
    <t>фары для автомобиля</t>
  </si>
  <si>
    <t>сандали для девочек</t>
  </si>
  <si>
    <t>набор для волос</t>
  </si>
  <si>
    <t>спец обувь мужская</t>
  </si>
  <si>
    <t>сланцы детские для мальчиков</t>
  </si>
  <si>
    <t>куртка женская демисезонная удлиненная с капюшоном</t>
  </si>
  <si>
    <t>игрушка для сна</t>
  </si>
  <si>
    <t>хайлайтер для тела</t>
  </si>
  <si>
    <t>форма для выпечки кулича</t>
  </si>
  <si>
    <t>кастрюля стеклянная</t>
  </si>
  <si>
    <t>юбка шелковая</t>
  </si>
  <si>
    <t>мяч футбольный adidas</t>
  </si>
  <si>
    <t>игра для взрослых</t>
  </si>
  <si>
    <t>бинты для бокса</t>
  </si>
  <si>
    <t>декорация на стену</t>
  </si>
  <si>
    <t>стеклянная кастрюля</t>
  </si>
  <si>
    <t>футболка женская твоё</t>
  </si>
  <si>
    <t>платье футляр офисное</t>
  </si>
  <si>
    <t>для макияжа</t>
  </si>
  <si>
    <t>наборы для маникюра</t>
  </si>
  <si>
    <t>резинки для волос для девочек</t>
  </si>
  <si>
    <t>вафельная бумага</t>
  </si>
  <si>
    <t>капли для глаз япония</t>
  </si>
  <si>
    <t>депилятор для удаления волос</t>
  </si>
  <si>
    <t>плед детский для малышей товары</t>
  </si>
  <si>
    <t>пена для укладки волос</t>
  </si>
  <si>
    <t>прогулочные коляски детские</t>
  </si>
  <si>
    <t>бумага для печати</t>
  </si>
  <si>
    <t>авоська плетеная</t>
  </si>
  <si>
    <t>древесный наполнитель для кошачьего</t>
  </si>
  <si>
    <t>белояр</t>
  </si>
  <si>
    <t>футболка твое мужская одежда</t>
  </si>
  <si>
    <t>соль для ванны с шиммером</t>
  </si>
  <si>
    <t>материалы для наращивания ресниц</t>
  </si>
  <si>
    <t>чехлы для телефонов для мужчин</t>
  </si>
  <si>
    <t>песок для растений</t>
  </si>
  <si>
    <t>платье мария</t>
  </si>
  <si>
    <t>бретели для бюстгальтера</t>
  </si>
  <si>
    <t>нож для сыра</t>
  </si>
  <si>
    <t>все для ногтей</t>
  </si>
  <si>
    <t>силиконовые формы для мыла</t>
  </si>
  <si>
    <t>водолазка белая</t>
  </si>
  <si>
    <t>шляпка женская</t>
  </si>
  <si>
    <t>одежда для утки lalafanfan</t>
  </si>
  <si>
    <t>проплан для стерилизованных кошек влажный</t>
  </si>
  <si>
    <t>чемодан ручная кладь до 55 см</t>
  </si>
  <si>
    <t>вельветовая куртка женская</t>
  </si>
  <si>
    <t>кувшин для воды с крышкой</t>
  </si>
  <si>
    <t>золотые украшения 585 пробы</t>
  </si>
  <si>
    <t>куртка короткая весенняя женская</t>
  </si>
  <si>
    <t>джазовки для танцев для девочек</t>
  </si>
  <si>
    <t>детские книги для малышей</t>
  </si>
  <si>
    <t>щипцы для бровей</t>
  </si>
  <si>
    <t>краска для волос l'oreal preference</t>
  </si>
  <si>
    <t>бумага подарочная</t>
  </si>
  <si>
    <t>доска гладильная хозяйственные товары</t>
  </si>
  <si>
    <t>henderson для мужчин</t>
  </si>
  <si>
    <t>крем для лица черный жемчуг</t>
  </si>
  <si>
    <t>герлянда</t>
  </si>
  <si>
    <t>светящиеся</t>
  </si>
  <si>
    <t>тренажёр осанки</t>
  </si>
  <si>
    <t>подарок маме на день рождения</t>
  </si>
  <si>
    <t>стульчик для кормления с 0</t>
  </si>
  <si>
    <t>сменные файлы для пилок 180</t>
  </si>
  <si>
    <t>бутылка спортивная</t>
  </si>
  <si>
    <t>шорты пижамные для женщин</t>
  </si>
  <si>
    <t>пряжа для вязания турецкая</t>
  </si>
  <si>
    <t>сумка женская багет</t>
  </si>
  <si>
    <t>спящие королевы игра</t>
  </si>
  <si>
    <t>бальзам для окрашенных волос</t>
  </si>
  <si>
    <t>карми для собак</t>
  </si>
  <si>
    <t>пингвин стимулятор</t>
  </si>
  <si>
    <t>сумка через плечо женская черная</t>
  </si>
  <si>
    <t>тактическая куртка</t>
  </si>
  <si>
    <t>кондиционер для дома</t>
  </si>
  <si>
    <t>пиджак фуксия</t>
  </si>
  <si>
    <t>ветровки для девочек на весну</t>
  </si>
  <si>
    <t>фляжка для алкоголя</t>
  </si>
  <si>
    <t>топ женский на тонких бретелях</t>
  </si>
  <si>
    <t>светящиеся очки</t>
  </si>
  <si>
    <t>очки антибликовые для водителей</t>
  </si>
  <si>
    <t>копченая паприка</t>
  </si>
  <si>
    <t>гель для узи</t>
  </si>
  <si>
    <t>штаны для подростка</t>
  </si>
  <si>
    <t>бутербродница электрическая</t>
  </si>
  <si>
    <t>банки для специй</t>
  </si>
  <si>
    <t>сумка для мамы на коляску</t>
  </si>
  <si>
    <t>mango kids для мальчиков</t>
  </si>
  <si>
    <t>клавиатура для планшета</t>
  </si>
  <si>
    <t>кофта с капюшоном женская</t>
  </si>
  <si>
    <t>катушка рыболовная безынерционная</t>
  </si>
  <si>
    <t>шортики для девочки</t>
  </si>
  <si>
    <t>футболка денская</t>
  </si>
  <si>
    <t>блеск для губ vivienne</t>
  </si>
  <si>
    <t>толстовка оверсайз женская</t>
  </si>
  <si>
    <t>миски для кухни</t>
  </si>
  <si>
    <t>алмазная живопись</t>
  </si>
  <si>
    <t>puma для мужчин</t>
  </si>
  <si>
    <t>кроссовки adidas для мальчиков</t>
  </si>
  <si>
    <t>щётка для одежды</t>
  </si>
  <si>
    <t>контейнер для супа</t>
  </si>
  <si>
    <t>roxy kids товары для малышей</t>
  </si>
  <si>
    <t>полотенцедержатель для ванной</t>
  </si>
  <si>
    <t>женская виагра</t>
  </si>
  <si>
    <t>горячее обертывание для похудения</t>
  </si>
  <si>
    <t>pelican для девочек</t>
  </si>
  <si>
    <t>форма для кулича бумажная</t>
  </si>
  <si>
    <t>дневник школьный для девочек</t>
  </si>
  <si>
    <t>колпаки для праздника</t>
  </si>
  <si>
    <t>котон для женщин</t>
  </si>
  <si>
    <t>набор для девочек</t>
  </si>
  <si>
    <t>кольян</t>
  </si>
  <si>
    <t xml:space="preserve">зарядка </t>
  </si>
  <si>
    <t>геотекстиль от сорняков</t>
  </si>
  <si>
    <t>колготки для девочек детские</t>
  </si>
  <si>
    <t>кардиган вязанный</t>
  </si>
  <si>
    <t>печатка мужская</t>
  </si>
  <si>
    <t>шапка для бани и сауны</t>
  </si>
  <si>
    <t>органайзер для проводов</t>
  </si>
  <si>
    <t>набор спонжей для макияжа</t>
  </si>
  <si>
    <t>grandorf для собак</t>
  </si>
  <si>
    <t>чаша для мультиварки редмонд</t>
  </si>
  <si>
    <t>куртка кожанная</t>
  </si>
  <si>
    <t>женская рубашка в клетку</t>
  </si>
  <si>
    <t xml:space="preserve">термозащита для волос </t>
  </si>
  <si>
    <t>иглы для пирсинга</t>
  </si>
  <si>
    <t>вазы для цветов стекло</t>
  </si>
  <si>
    <t>сумка для женщин натуральная кожа</t>
  </si>
  <si>
    <t>шнур для вязания сумок</t>
  </si>
  <si>
    <t>tide капсулы для стирки</t>
  </si>
  <si>
    <t>крем спрей для волос 15 в 1</t>
  </si>
  <si>
    <t>крем для лица нивея</t>
  </si>
  <si>
    <t>кокосовая сгущенка</t>
  </si>
  <si>
    <t>бумага а4 для принтера 500</t>
  </si>
  <si>
    <t>дротики для дартс</t>
  </si>
  <si>
    <t>ортоковрик для малышей</t>
  </si>
  <si>
    <t>тканевые маски для лица корейская</t>
  </si>
  <si>
    <t>костюм на мальчика нарядный</t>
  </si>
  <si>
    <t>петля для чистки лица</t>
  </si>
  <si>
    <t>комплект для новорожденного на выписку</t>
  </si>
  <si>
    <t>кардиган для девочки</t>
  </si>
  <si>
    <t>помада мейбелин матовая</t>
  </si>
  <si>
    <t>женская толстовка</t>
  </si>
  <si>
    <t>черная маска</t>
  </si>
  <si>
    <t>тушь для ресниц мейбелин красота</t>
  </si>
  <si>
    <t>вентиляционная решетка</t>
  </si>
  <si>
    <t xml:space="preserve">микроволновая печь </t>
  </si>
  <si>
    <t>сяоми смартфоны</t>
  </si>
  <si>
    <t>шапка летняя для девочки</t>
  </si>
  <si>
    <t>подставка декоративная</t>
  </si>
  <si>
    <t>чехол для одежды хранение вещей</t>
  </si>
  <si>
    <t>джинсы женские прямые турция</t>
  </si>
  <si>
    <t>коляска люлька для новорожденных</t>
  </si>
  <si>
    <t>коврик для мыши игровой</t>
  </si>
  <si>
    <t>стразы для волос</t>
  </si>
  <si>
    <t>силиконовый коврик для раскатки теста</t>
  </si>
  <si>
    <t>линзы цветные для глаз</t>
  </si>
  <si>
    <t>веревочка для крестика детская</t>
  </si>
  <si>
    <t>кеды женские натуральная кожа белые</t>
  </si>
  <si>
    <t>плей тудей для девочек</t>
  </si>
  <si>
    <t>туфли для девочек</t>
  </si>
  <si>
    <t>кухня порядок на кухне</t>
  </si>
  <si>
    <t>кастрюли для индукционной плиты</t>
  </si>
  <si>
    <t>нутовая мука</t>
  </si>
  <si>
    <t>школьная одежда для девочек</t>
  </si>
  <si>
    <t>адидас кроссовки для мальчиков</t>
  </si>
  <si>
    <t>съедобные украшения для торта</t>
  </si>
  <si>
    <t>пероксидная система для линз</t>
  </si>
  <si>
    <t>полуверы одежда женская свитера</t>
  </si>
  <si>
    <t>ковровая вышивка</t>
  </si>
  <si>
    <t>доширак лапша быстрого приготовления</t>
  </si>
  <si>
    <t>весенняя куртка мужская</t>
  </si>
  <si>
    <t>шланг для кальяна</t>
  </si>
  <si>
    <t>зажим для денег мужской</t>
  </si>
  <si>
    <t>савоярди печенье для тирамису</t>
  </si>
  <si>
    <t>масляные духи мужские</t>
  </si>
  <si>
    <t>энзимный пилинг для лица</t>
  </si>
  <si>
    <t>худи твоё</t>
  </si>
  <si>
    <t>сумки хозяйственные</t>
  </si>
  <si>
    <t>краска для пола</t>
  </si>
  <si>
    <t>корега крем для протезов</t>
  </si>
  <si>
    <t>блеск для губ прозрачный</t>
  </si>
  <si>
    <t>семя льна 1 кг</t>
  </si>
  <si>
    <t>реле напряжения</t>
  </si>
  <si>
    <t>торшеры для дома</t>
  </si>
  <si>
    <t>варежки для малышей</t>
  </si>
  <si>
    <t>для обуви этажерка</t>
  </si>
  <si>
    <t>молды для рукоделия</t>
  </si>
  <si>
    <t>холсты для рисования</t>
  </si>
  <si>
    <t>утяжеленное одеяло</t>
  </si>
  <si>
    <t>одежда для йоги женская</t>
  </si>
  <si>
    <t>эмалированная кастрюля</t>
  </si>
  <si>
    <t>платья женские летние больших размеров из вискозы</t>
  </si>
  <si>
    <t>бальзам для волос капус</t>
  </si>
  <si>
    <t>смеситель для ванной с длинным изливом</t>
  </si>
  <si>
    <t>пряжа с пайетками</t>
  </si>
  <si>
    <t>кросовки для бега</t>
  </si>
  <si>
    <t>рециркулятор бактерицидный</t>
  </si>
  <si>
    <t>интерактивные игрушки для девочек</t>
  </si>
  <si>
    <t>мячики для стирки</t>
  </si>
  <si>
    <t xml:space="preserve">серьги бижутерия </t>
  </si>
  <si>
    <t>булавка декоративная брошь</t>
  </si>
  <si>
    <t>нож кизляр</t>
  </si>
  <si>
    <t>сиропы для кофе</t>
  </si>
  <si>
    <t>matrix кондиционер для волос</t>
  </si>
  <si>
    <t>щетка для мытья посуды</t>
  </si>
  <si>
    <t>топ женский спортивная одежда</t>
  </si>
  <si>
    <t>кружевное белья женского комплект</t>
  </si>
  <si>
    <t>корм для кошек влажный премиум</t>
  </si>
  <si>
    <t>игрушки для малышей до года</t>
  </si>
  <si>
    <t>масло кокосовое для тела</t>
  </si>
  <si>
    <t>краска гарньер для волос</t>
  </si>
  <si>
    <t>контейнер для мусора настольный</t>
  </si>
  <si>
    <t>упаковка для торта</t>
  </si>
  <si>
    <t>стевия порошок</t>
  </si>
  <si>
    <t>земля для цветов</t>
  </si>
  <si>
    <t>вытяжка для маникюра</t>
  </si>
  <si>
    <t>чайная ложка</t>
  </si>
  <si>
    <t>заварник для кружки</t>
  </si>
  <si>
    <t>шапка женская весна</t>
  </si>
  <si>
    <t>кашпо для цветов напольное высокое</t>
  </si>
  <si>
    <t>пилка для ног</t>
  </si>
  <si>
    <t>футболка женская оверсайз длинная</t>
  </si>
  <si>
    <t>пена для обуви</t>
  </si>
  <si>
    <t xml:space="preserve">тельняшка </t>
  </si>
  <si>
    <t>купальник детский для девочки раздельный</t>
  </si>
  <si>
    <t>для массажа лица</t>
  </si>
  <si>
    <t>нарукавники для плавания</t>
  </si>
  <si>
    <t>боксерки для мужчин</t>
  </si>
  <si>
    <t>таблетки от глистов для собак</t>
  </si>
  <si>
    <t>сквалан для лица</t>
  </si>
  <si>
    <t>коробки для обуви</t>
  </si>
  <si>
    <t>pesitro зубная щетка</t>
  </si>
  <si>
    <t>крючки самоклеящиеся</t>
  </si>
  <si>
    <t>стиральная машина indesit</t>
  </si>
  <si>
    <t>бейсболка с прямым козырьком</t>
  </si>
  <si>
    <t>ограждение для грядок</t>
  </si>
  <si>
    <t>сыворотка для роста волос</t>
  </si>
  <si>
    <t>развивающие игрушки для малышей от 1 года</t>
  </si>
  <si>
    <t>вяленое мясо</t>
  </si>
  <si>
    <t>парфюмерия женская</t>
  </si>
  <si>
    <t>лопатка детская</t>
  </si>
  <si>
    <t>юбка летняя миди</t>
  </si>
  <si>
    <t>станция алиса</t>
  </si>
  <si>
    <t>женская кепка</t>
  </si>
  <si>
    <t>костюм комуфляжный</t>
  </si>
  <si>
    <t>градусник для воды</t>
  </si>
  <si>
    <t>тестостерон для мужчин</t>
  </si>
  <si>
    <t>семена огурцов самоопыляемые</t>
  </si>
  <si>
    <t>лакост для женщин</t>
  </si>
  <si>
    <t>бады для похудения</t>
  </si>
  <si>
    <t>женские летние платья</t>
  </si>
  <si>
    <t>краска для волос матрикс</t>
  </si>
  <si>
    <t>провинция</t>
  </si>
  <si>
    <t>стержни для шариковых ручек</t>
  </si>
  <si>
    <t>комбез для девочки</t>
  </si>
  <si>
    <t>гель для стирки черного</t>
  </si>
  <si>
    <t>джинсы на резинке для женщин</t>
  </si>
  <si>
    <t>комплекс витаминов для женщин</t>
  </si>
  <si>
    <t xml:space="preserve">мияги </t>
  </si>
  <si>
    <t xml:space="preserve">лампа для маникюра </t>
  </si>
  <si>
    <t>полка для обуви металлическая</t>
  </si>
  <si>
    <t>маркеры для граффити</t>
  </si>
  <si>
    <t>вязаный кардиган</t>
  </si>
  <si>
    <t>сушилка для обуви электрическая</t>
  </si>
  <si>
    <t>парная одежда</t>
  </si>
  <si>
    <t>сладкая вата</t>
  </si>
  <si>
    <t>до свидания детский сад</t>
  </si>
  <si>
    <t>пельменница металлическая</t>
  </si>
  <si>
    <t>машина каталка для мальчика</t>
  </si>
  <si>
    <t>детская коляска для кукол</t>
  </si>
  <si>
    <t>зубная щетка электрическая детская</t>
  </si>
  <si>
    <t>трансферная бумага для тату</t>
  </si>
  <si>
    <t>трусы для женщин</t>
  </si>
  <si>
    <t>шпульки для швейных машин</t>
  </si>
  <si>
    <t xml:space="preserve">краска для одежды </t>
  </si>
  <si>
    <t>zarina куртка для женщин</t>
  </si>
  <si>
    <t>рюкзак для спорта</t>
  </si>
  <si>
    <t>крокодил игра настольная</t>
  </si>
  <si>
    <t>пушистая куртка</t>
  </si>
  <si>
    <t>антисептик для поверхностей</t>
  </si>
  <si>
    <t>замок для сумки</t>
  </si>
  <si>
    <t>краска для волос красная</t>
  </si>
  <si>
    <t>корона детская</t>
  </si>
  <si>
    <t>салфетки для обуви</t>
  </si>
  <si>
    <t>набор пилок для ногтей</t>
  </si>
  <si>
    <t>комбинезон нательный для мальчика</t>
  </si>
  <si>
    <t>свадебные украшения</t>
  </si>
  <si>
    <t>портативная колонка блютуз</t>
  </si>
  <si>
    <t>блюдо для закусок</t>
  </si>
  <si>
    <t>helly hansen для мужчин</t>
  </si>
  <si>
    <t>ножки для стиральной машины</t>
  </si>
  <si>
    <t>вторая жизнь уве</t>
  </si>
  <si>
    <t>стелька ортопедическая</t>
  </si>
  <si>
    <t>дхо для авто</t>
  </si>
  <si>
    <t xml:space="preserve">сумка поясная </t>
  </si>
  <si>
    <t>гель для шаров</t>
  </si>
  <si>
    <t>чашки для кофе</t>
  </si>
  <si>
    <t>массажер для спины и шеи роликовый</t>
  </si>
  <si>
    <t>леврана для лица</t>
  </si>
  <si>
    <t>для игрушек</t>
  </si>
  <si>
    <t>гнездо для птиц</t>
  </si>
  <si>
    <t>нанопятки для ног</t>
  </si>
  <si>
    <t>шампунь 1000 мл для волос</t>
  </si>
  <si>
    <t xml:space="preserve">майка мужская </t>
  </si>
  <si>
    <t>форма для онигири</t>
  </si>
  <si>
    <t>мини вентилятор</t>
  </si>
  <si>
    <t>циния семена</t>
  </si>
  <si>
    <t>футболка со стразами женская</t>
  </si>
  <si>
    <t>смеситель для кухни с гибким изливом</t>
  </si>
  <si>
    <t>посудка детская игрушечная</t>
  </si>
  <si>
    <t>сумка мужская через плечо кожа</t>
  </si>
  <si>
    <t>гидрокостюм женский для плавания</t>
  </si>
  <si>
    <t>карниз для штор двухрядный</t>
  </si>
  <si>
    <t>комоды для вещей</t>
  </si>
  <si>
    <t>нож для фигурной нарезки</t>
  </si>
  <si>
    <t xml:space="preserve">подставка для телефона </t>
  </si>
  <si>
    <t>сумка черная женская</t>
  </si>
  <si>
    <t>толстовка белая</t>
  </si>
  <si>
    <t>revyline зубная щетка</t>
  </si>
  <si>
    <t>платья летние женские</t>
  </si>
  <si>
    <t>аппарат для сладкой ваты</t>
  </si>
  <si>
    <t>крем для глаз от морщин</t>
  </si>
  <si>
    <t>супра для волос</t>
  </si>
  <si>
    <t>пеленка муслиновая</t>
  </si>
  <si>
    <t>ковры для дома</t>
  </si>
  <si>
    <t>кроссовки для фитнеса</t>
  </si>
  <si>
    <t>фляга армейская</t>
  </si>
  <si>
    <t>комет чистящее средство</t>
  </si>
  <si>
    <t>клей для типс</t>
  </si>
  <si>
    <t>тейпы для глаз</t>
  </si>
  <si>
    <t>браслет серебряный</t>
  </si>
  <si>
    <t>коврик для мышки аниме</t>
  </si>
  <si>
    <t>шапочки для бассейна</t>
  </si>
  <si>
    <t>бейсболка мужская с логотипом</t>
  </si>
  <si>
    <t>кейс для наушников</t>
  </si>
  <si>
    <t>фата свадебная</t>
  </si>
  <si>
    <t>пропитка для обуви водоотталкивающая</t>
  </si>
  <si>
    <t>natura siberica крем для лица</t>
  </si>
  <si>
    <t>длинные платья</t>
  </si>
  <si>
    <t>подставка для яйца</t>
  </si>
  <si>
    <t>для посуды средство</t>
  </si>
  <si>
    <t>чехол для airpods pro силикон</t>
  </si>
  <si>
    <t>шарики для стирки пуховых изделий</t>
  </si>
  <si>
    <t xml:space="preserve">чехол для телефона </t>
  </si>
  <si>
    <t>роял канин для кошек влажный</t>
  </si>
  <si>
    <t>дом для кукол</t>
  </si>
  <si>
    <t>bielenda крем для лица</t>
  </si>
  <si>
    <t>блеск для губ с оттенком</t>
  </si>
  <si>
    <t>принтер для печати</t>
  </si>
  <si>
    <t>женские кроссовки для бега</t>
  </si>
  <si>
    <t>беседка садовая для дачи</t>
  </si>
  <si>
    <t>моющее средство для кухни</t>
  </si>
  <si>
    <t xml:space="preserve">белая рубашка женская </t>
  </si>
  <si>
    <t>roxy для женщин</t>
  </si>
  <si>
    <t>подушка для сна</t>
  </si>
  <si>
    <t>молодежная одежда для девушек</t>
  </si>
  <si>
    <t>тележка хозяйственная</t>
  </si>
  <si>
    <t>футболка оверсайз для девочки</t>
  </si>
  <si>
    <t>кусачки педикюрные для ногтей</t>
  </si>
  <si>
    <t>картридж для принтера canon pixma</t>
  </si>
  <si>
    <t>сублимированная клубника</t>
  </si>
  <si>
    <t>корзина для хранения белья</t>
  </si>
  <si>
    <t>форма для кекса силикон</t>
  </si>
  <si>
    <t>инсталляция с унитазом</t>
  </si>
  <si>
    <t xml:space="preserve">умывалка для лица </t>
  </si>
  <si>
    <t>посыпка для выпечки</t>
  </si>
  <si>
    <t>сеточка для волос</t>
  </si>
  <si>
    <t>пресс для котлет</t>
  </si>
  <si>
    <t>подводка для глаз фломастер</t>
  </si>
  <si>
    <t>квадрокоптер с камерой радиоуправляемый</t>
  </si>
  <si>
    <t>коробка для обуви</t>
  </si>
  <si>
    <t>белая рубашка женская оверсайз длинная</t>
  </si>
  <si>
    <t>ваза белая</t>
  </si>
  <si>
    <t>юбка джинсовая детская</t>
  </si>
  <si>
    <t>платье пляжное</t>
  </si>
  <si>
    <t>потолочная плитка</t>
  </si>
  <si>
    <t>датчик давления шин</t>
  </si>
  <si>
    <t>камуфляж мужской</t>
  </si>
  <si>
    <t>крем для сухой кожи лица</t>
  </si>
  <si>
    <t>туфли для мальчика</t>
  </si>
  <si>
    <t>пенообразователь для мойки</t>
  </si>
  <si>
    <t>электропила цепная пила</t>
  </si>
  <si>
    <t>обувная полка</t>
  </si>
  <si>
    <t>спирулина в таблетках для похудения</t>
  </si>
  <si>
    <t>карандаш для чистки утюга</t>
  </si>
  <si>
    <t>круг для плавания детский</t>
  </si>
  <si>
    <t>щетка для собак</t>
  </si>
  <si>
    <t>очки поляризационные</t>
  </si>
  <si>
    <t>обои моющиеся на кухню</t>
  </si>
  <si>
    <t>для девочки</t>
  </si>
  <si>
    <t>тёрка для овощей</t>
  </si>
  <si>
    <t>зубная щетка средней жесткости</t>
  </si>
  <si>
    <t>массажёр электрический</t>
  </si>
  <si>
    <t>дешеддер для кошек</t>
  </si>
  <si>
    <t>терморегулятор для теплого пола</t>
  </si>
  <si>
    <t>палочки для леденцов</t>
  </si>
  <si>
    <t>аравия профессионал</t>
  </si>
  <si>
    <t>машинка каталка для мальчиков</t>
  </si>
  <si>
    <t>аксессуары для коляски</t>
  </si>
  <si>
    <t>толстовка для малыша</t>
  </si>
  <si>
    <t>шорты для мужчин</t>
  </si>
  <si>
    <t>яйцерезка</t>
  </si>
  <si>
    <t>велосипед для девочек</t>
  </si>
  <si>
    <t>розовая футболка</t>
  </si>
  <si>
    <t>сумка для обеда</t>
  </si>
  <si>
    <t>швабра для мытья полов с отжимом</t>
  </si>
  <si>
    <t>bed head для волос</t>
  </si>
  <si>
    <t>кензо туалетная вода</t>
  </si>
  <si>
    <t>щипцы гофре для волос</t>
  </si>
  <si>
    <t>утятница с крышкой</t>
  </si>
  <si>
    <t>косая бейка</t>
  </si>
  <si>
    <t>кофр для хранения одежды и вещей</t>
  </si>
  <si>
    <t>капа для зубов стоматологическая</t>
  </si>
  <si>
    <t>твоё джинсы</t>
  </si>
  <si>
    <t>домик для крысы</t>
  </si>
  <si>
    <t>спиртометр для самогона</t>
  </si>
  <si>
    <t>клюшка хоккейная</t>
  </si>
  <si>
    <t>пудра белая</t>
  </si>
  <si>
    <t>румяна и бронзеры</t>
  </si>
  <si>
    <t>dress code деловая одежда</t>
  </si>
  <si>
    <t>обувь для новорожденных девочек</t>
  </si>
  <si>
    <t>тарелка для похудения</t>
  </si>
  <si>
    <t>оранжевая футболка</t>
  </si>
  <si>
    <t>камера видеонаблюдения wi-fi</t>
  </si>
  <si>
    <t>прогулочная коляска трость</t>
  </si>
  <si>
    <t>подставка для зубочисток</t>
  </si>
  <si>
    <t>акустическая гитара</t>
  </si>
  <si>
    <t>силиконовая посуда</t>
  </si>
  <si>
    <t>пеларгония</t>
  </si>
  <si>
    <t>подарок папе на день рождения</t>
  </si>
  <si>
    <t>корзинка плетеная с ручкой</t>
  </si>
  <si>
    <t>салфетки для снятия макияжа</t>
  </si>
  <si>
    <t xml:space="preserve">черная футболка </t>
  </si>
  <si>
    <t>женские туфли натуральная кожа</t>
  </si>
  <si>
    <t>крышка для кастрюли</t>
  </si>
  <si>
    <t>лопатка деревянная</t>
  </si>
  <si>
    <t>аджастер для тонального крема</t>
  </si>
  <si>
    <t>газ для заправки зажигалок</t>
  </si>
  <si>
    <t>крем для обуви белый</t>
  </si>
  <si>
    <t>для солярия</t>
  </si>
  <si>
    <t>фужеры для вина</t>
  </si>
  <si>
    <t>тахини кунжутная</t>
  </si>
  <si>
    <t>резиновые перчатки для уборки</t>
  </si>
  <si>
    <t>платья на лето для женщин</t>
  </si>
  <si>
    <t>дайсон для волос фен</t>
  </si>
  <si>
    <t>belweder для губ</t>
  </si>
  <si>
    <t>пакеты для стерилизации инструментов</t>
  </si>
  <si>
    <t>блузка шифоновая женская</t>
  </si>
  <si>
    <t>ножницы маникюрные для кутикулы</t>
  </si>
  <si>
    <t>кружка сито для муки</t>
  </si>
  <si>
    <t>шапка летняя для мальчика</t>
  </si>
  <si>
    <t>стикеры для заметок</t>
  </si>
  <si>
    <t>армани женская одежда</t>
  </si>
  <si>
    <t>бумага для ламинирования а4</t>
  </si>
  <si>
    <t>витамины для беременных</t>
  </si>
  <si>
    <t>рюкзачок для девочки</t>
  </si>
  <si>
    <t>феромоны для возбуждения</t>
  </si>
  <si>
    <t>краска для волос garnier color</t>
  </si>
  <si>
    <t>жёсткий диск внешний</t>
  </si>
  <si>
    <t>форма для хлеба алюминиевая</t>
  </si>
  <si>
    <t>ам ням</t>
  </si>
  <si>
    <t>глазурь кондитерская в тюбике</t>
  </si>
  <si>
    <t>линзы для зрения</t>
  </si>
  <si>
    <t>ткань хлопок детская</t>
  </si>
  <si>
    <t>мебель из ротанга для сада</t>
  </si>
  <si>
    <t>куртка оверсайз женская демисезонная</t>
  </si>
  <si>
    <t>мармеладная сказка</t>
  </si>
  <si>
    <t>тонкая кисть для маникюра</t>
  </si>
  <si>
    <t xml:space="preserve">куртка женская весна </t>
  </si>
  <si>
    <t>сумка женская через плечо кросс боди</t>
  </si>
  <si>
    <t>чехол для airpods силикон</t>
  </si>
  <si>
    <t>боровая матка</t>
  </si>
  <si>
    <t>для подвязки растений</t>
  </si>
  <si>
    <t>автогамак для собак</t>
  </si>
  <si>
    <t>фуфайка женская</t>
  </si>
  <si>
    <t>обложка для тетрадей</t>
  </si>
  <si>
    <t>настольные игры для взрослых</t>
  </si>
  <si>
    <t>канва для вышивания крестиком</t>
  </si>
  <si>
    <t>уровень лазерный самовыравнивающийся</t>
  </si>
  <si>
    <t>бальное платье на выпускной для девочки</t>
  </si>
  <si>
    <t>термопленка для яиц</t>
  </si>
  <si>
    <t>стиральные порошки химия бытовая</t>
  </si>
  <si>
    <t>bielita косметика белорусская</t>
  </si>
  <si>
    <t>миска металлическая</t>
  </si>
  <si>
    <t>pablosky для девочек</t>
  </si>
  <si>
    <t>лента светодиодная неоновая</t>
  </si>
  <si>
    <t>вакуумный массажер для тела</t>
  </si>
  <si>
    <t>одежда для детей</t>
  </si>
  <si>
    <t>щетка для лица</t>
  </si>
  <si>
    <t>для ватных дисков</t>
  </si>
  <si>
    <t>липобейз эмульсия для тела</t>
  </si>
  <si>
    <t>бумага а4 для принтера снегурочка</t>
  </si>
  <si>
    <t>скатерть на стол праздничная</t>
  </si>
  <si>
    <t>лампа напольная</t>
  </si>
  <si>
    <t>органайзер для кистей</t>
  </si>
  <si>
    <t>чехол на коляску</t>
  </si>
  <si>
    <t>босоножки на платформе натуральная кожа</t>
  </si>
  <si>
    <t>блузка школьная</t>
  </si>
  <si>
    <t>сумка хозяйственная на колесах</t>
  </si>
  <si>
    <t>колодки для обуви</t>
  </si>
  <si>
    <t>велосипед для девочек подростков</t>
  </si>
  <si>
    <t>пряжка</t>
  </si>
  <si>
    <t>юбка в складку женская</t>
  </si>
  <si>
    <t>маркер для доски</t>
  </si>
  <si>
    <t>ализе пряжа</t>
  </si>
  <si>
    <t>катушка рыболовная</t>
  </si>
  <si>
    <t>набор на день рождения</t>
  </si>
  <si>
    <t>жилетка мужская костюмная</t>
  </si>
  <si>
    <t>для кормления</t>
  </si>
  <si>
    <t>набор для настоек</t>
  </si>
  <si>
    <t>ваза ритуальная</t>
  </si>
  <si>
    <t>шапочка для малыша</t>
  </si>
  <si>
    <t>деревянные ложки</t>
  </si>
  <si>
    <t>деревянное оружие</t>
  </si>
  <si>
    <t>гель алоэ для лица</t>
  </si>
  <si>
    <t>мужская кепка</t>
  </si>
  <si>
    <t>куртка зимняя для мальчика</t>
  </si>
  <si>
    <t>маленькая сумка женская</t>
  </si>
  <si>
    <t>штатив для фотоаппарата</t>
  </si>
  <si>
    <t>массажёр для головы</t>
  </si>
  <si>
    <t>урьяж</t>
  </si>
  <si>
    <t>контейнеры для круп</t>
  </si>
  <si>
    <t>defacto мужская одежда</t>
  </si>
  <si>
    <t>домик для кошек</t>
  </si>
  <si>
    <t xml:space="preserve">тоник для волос </t>
  </si>
  <si>
    <t>комплект защиты для роликов</t>
  </si>
  <si>
    <t>дозатор для ванны</t>
  </si>
  <si>
    <t>игровой комплекс для детей</t>
  </si>
  <si>
    <t>экран для проектора</t>
  </si>
  <si>
    <t>сборная модель</t>
  </si>
  <si>
    <t>лопата детская</t>
  </si>
  <si>
    <t>urinary для кошек</t>
  </si>
  <si>
    <t>костная мука для растений</t>
  </si>
  <si>
    <t>ремувер для ресниц</t>
  </si>
  <si>
    <t>куртка для малышей</t>
  </si>
  <si>
    <t>лак для мебели</t>
  </si>
  <si>
    <t>сумка женская на пояс</t>
  </si>
  <si>
    <t>кубики деревянные</t>
  </si>
  <si>
    <t>крем увлажняющий для лица</t>
  </si>
  <si>
    <t>товары для кошек</t>
  </si>
  <si>
    <t xml:space="preserve">футболка женская оверсайз </t>
  </si>
  <si>
    <t>сканер для диагностики автомобиля</t>
  </si>
  <si>
    <t>платья шифоновые</t>
  </si>
  <si>
    <t>обивочная ткань</t>
  </si>
  <si>
    <t>палочки для суши</t>
  </si>
  <si>
    <t xml:space="preserve">шапка для девочки </t>
  </si>
  <si>
    <t>матовый топ без липкого слоя</t>
  </si>
  <si>
    <t>электроплита настольная</t>
  </si>
  <si>
    <t>скорая помощь машинка</t>
  </si>
  <si>
    <t>платье толстовка женская</t>
  </si>
  <si>
    <t>подставка для косметики</t>
  </si>
  <si>
    <t>для мытья полов</t>
  </si>
  <si>
    <t>семена картофеля на посадку</t>
  </si>
  <si>
    <t>скраб для лица корейский baking</t>
  </si>
  <si>
    <t>клейкая рисовая мука</t>
  </si>
  <si>
    <t>цеолит для растений</t>
  </si>
  <si>
    <t>листья декоративные</t>
  </si>
  <si>
    <t>бутылочка для воды спортивная</t>
  </si>
  <si>
    <t>мусульманские платья</t>
  </si>
  <si>
    <t>аппарат для сахарной ваты детский</t>
  </si>
  <si>
    <t>костюм для малыша весна</t>
  </si>
  <si>
    <t>игровое кресло для компьютера</t>
  </si>
  <si>
    <t>кружка металлическая</t>
  </si>
  <si>
    <t>газовая колонка</t>
  </si>
  <si>
    <t>джинсы sela для женщин</t>
  </si>
  <si>
    <t>маклюра для суставов</t>
  </si>
  <si>
    <t>тушь кабарет тушь для ресниц черная</t>
  </si>
  <si>
    <t>термоаппликация</t>
  </si>
  <si>
    <t>аптечная косметика</t>
  </si>
  <si>
    <t>футболки для беременных</t>
  </si>
  <si>
    <t>рация для охоты</t>
  </si>
  <si>
    <t>шампунь оллин для волос</t>
  </si>
  <si>
    <t>игрушки детям от 3 лет</t>
  </si>
  <si>
    <t>агафья бабушка</t>
  </si>
  <si>
    <t>римская штора блэкаут</t>
  </si>
  <si>
    <t>набор для выжигания по дереву</t>
  </si>
  <si>
    <t>куклы с коляской</t>
  </si>
  <si>
    <t>осветлитель для волос порошок</t>
  </si>
  <si>
    <t>хлопья гречневые</t>
  </si>
  <si>
    <t>деревянная рука</t>
  </si>
  <si>
    <t>кофта на молнии женская спортивная</t>
  </si>
  <si>
    <t>кухонная мебель</t>
  </si>
  <si>
    <t>детский спортивный комплекс для дома</t>
  </si>
  <si>
    <t>сахарная вата</t>
  </si>
  <si>
    <t>бюстгальтер для подростка</t>
  </si>
  <si>
    <t>библия новый и ветхий завет</t>
  </si>
  <si>
    <t>косынка для малышей</t>
  </si>
  <si>
    <t>джинсы утепленные для мальчика</t>
  </si>
  <si>
    <t>краска для волос лонда</t>
  </si>
  <si>
    <t>емкость для соли</t>
  </si>
  <si>
    <t>утягивающие колготки корректирующие</t>
  </si>
  <si>
    <t>джинсовка мужская летняя</t>
  </si>
  <si>
    <t>держатель для проводов</t>
  </si>
  <si>
    <t>костюм для спорта</t>
  </si>
  <si>
    <t>одежда для мальчика</t>
  </si>
  <si>
    <t>грядка с полимерным покрытием</t>
  </si>
  <si>
    <t>набор для шитья игрушки</t>
  </si>
  <si>
    <t>оверсайз футболка мужская</t>
  </si>
  <si>
    <t>домик деревянный</t>
  </si>
  <si>
    <t>спортивные костюмы для для девочек</t>
  </si>
  <si>
    <t>накладная челка</t>
  </si>
  <si>
    <t>картина по номерам мияги</t>
  </si>
  <si>
    <t>ультразвуковой аппарат для лица</t>
  </si>
  <si>
    <t>атласная блузка</t>
  </si>
  <si>
    <t>полотенце для крещения</t>
  </si>
  <si>
    <t>обувь кари женская</t>
  </si>
  <si>
    <t>саше для белья</t>
  </si>
  <si>
    <t>choupette для девочек</t>
  </si>
  <si>
    <t>сироп для кофе и коктейлей</t>
  </si>
  <si>
    <t>всё для пасхи</t>
  </si>
  <si>
    <t>обувь женская t.taccardi</t>
  </si>
  <si>
    <t xml:space="preserve">для кухни </t>
  </si>
  <si>
    <t>уличные светильники на солнечных батареях</t>
  </si>
  <si>
    <t>держатель для туалетной бумаги с полочкой</t>
  </si>
  <si>
    <t>для объема волос</t>
  </si>
  <si>
    <t>планшет для ресниц</t>
  </si>
  <si>
    <t>шкатулка для денег</t>
  </si>
  <si>
    <t>савоярди печенье</t>
  </si>
  <si>
    <t>для щитовидной железы</t>
  </si>
  <si>
    <t>парник для рассады на подоконник</t>
  </si>
  <si>
    <t>лавовая лампа</t>
  </si>
  <si>
    <t>свитшот для девочки</t>
  </si>
  <si>
    <t>набор аксессуаров для ванной</t>
  </si>
  <si>
    <t>шапки для детей</t>
  </si>
  <si>
    <t>пододеяльник 1 5 спальный на молнии</t>
  </si>
  <si>
    <t>электрическая плитка настольная</t>
  </si>
  <si>
    <t>зубная паста сплат</t>
  </si>
  <si>
    <t>бумага для заметок</t>
  </si>
  <si>
    <t>оксидант для волос</t>
  </si>
  <si>
    <t>napapijri для мужчин</t>
  </si>
  <si>
    <t>самоподсекающая удочка летняя рыбалки</t>
  </si>
  <si>
    <t>ночная маска для губ</t>
  </si>
  <si>
    <t>сумка женская через плечо бежевая</t>
  </si>
  <si>
    <t>акригель для наращивания ногтей</t>
  </si>
  <si>
    <t>president зубная паста</t>
  </si>
  <si>
    <t>пинцет для бровей профессиональный</t>
  </si>
  <si>
    <t>ночнушка для девочки</t>
  </si>
  <si>
    <t>встраиваемая микроволновая печь</t>
  </si>
  <si>
    <t>ушастый нянь мыло</t>
  </si>
  <si>
    <t>турецкие женские платья</t>
  </si>
  <si>
    <t>ягоды годжи</t>
  </si>
  <si>
    <t>штатив для кольцевой лампы</t>
  </si>
  <si>
    <t>диагностика для автомобиля</t>
  </si>
  <si>
    <t>детский зонтик для малышей</t>
  </si>
  <si>
    <t>полотенце уголок для новорожденного</t>
  </si>
  <si>
    <t>расческа для волос детская</t>
  </si>
  <si>
    <t>бамбуковая посуда</t>
  </si>
  <si>
    <t>жилет для мальчика одежда</t>
  </si>
  <si>
    <t>скетчбук для акварели</t>
  </si>
  <si>
    <t xml:space="preserve">крем для депиляции </t>
  </si>
  <si>
    <t>эмульсия для лица</t>
  </si>
  <si>
    <t>стеклянный контейнер для еды</t>
  </si>
  <si>
    <t>сито для муки кружка</t>
  </si>
  <si>
    <t>украшения для комнаты</t>
  </si>
  <si>
    <t>миска для животных</t>
  </si>
  <si>
    <t>детская мебель стол и стул</t>
  </si>
  <si>
    <t>маска с перцем для волос</t>
  </si>
  <si>
    <t>яндекс станция мини</t>
  </si>
  <si>
    <t>o’stin</t>
  </si>
  <si>
    <t>hot wheels премиальная</t>
  </si>
  <si>
    <t>платье белое нарядное</t>
  </si>
  <si>
    <t>когда я вырасту</t>
  </si>
  <si>
    <t>куртка весенняя для подростка</t>
  </si>
  <si>
    <t>куртка женская оверсайз</t>
  </si>
  <si>
    <t>лямки для лифчика</t>
  </si>
  <si>
    <t>подушка на стул круглая</t>
  </si>
  <si>
    <t>хурма вяленая</t>
  </si>
  <si>
    <t>стеки для лепки</t>
  </si>
  <si>
    <t>маркеры для белой доски</t>
  </si>
  <si>
    <t>женская куртка весенняя короткая</t>
  </si>
  <si>
    <t>банки для хранения</t>
  </si>
  <si>
    <t>ползунки для малышей</t>
  </si>
  <si>
    <t>посуда для микроволновки</t>
  </si>
  <si>
    <t>бритва мужская</t>
  </si>
  <si>
    <t>парафин для рук крем</t>
  </si>
  <si>
    <t>подставка для тарелок</t>
  </si>
  <si>
    <t>сумка тканевая</t>
  </si>
  <si>
    <t>брошь булавка женская</t>
  </si>
  <si>
    <t>спрей для ног от запаха и пота</t>
  </si>
  <si>
    <t>адаптер для индукционной плиты</t>
  </si>
  <si>
    <t>держатель для балдахина на детскую кроватку</t>
  </si>
  <si>
    <t>рубашка женская утепленная</t>
  </si>
  <si>
    <t>для похудения чай</t>
  </si>
  <si>
    <t>игрушки для попугаев</t>
  </si>
  <si>
    <t>тюль белая</t>
  </si>
  <si>
    <t>силиконовая скатерть на стол</t>
  </si>
  <si>
    <t>контейнер для корма</t>
  </si>
  <si>
    <t>скрапбукинг товары для творчества</t>
  </si>
  <si>
    <t>клей для страз</t>
  </si>
  <si>
    <t>электронная сигарета многоразовая</t>
  </si>
  <si>
    <t>босоножки для девочек детские</t>
  </si>
  <si>
    <t>дрель электрическая</t>
  </si>
  <si>
    <t>виниловая пленка</t>
  </si>
  <si>
    <t>игрушка для малышей</t>
  </si>
  <si>
    <t>ciracle удаления черных точек</t>
  </si>
  <si>
    <t>массажная свеча</t>
  </si>
  <si>
    <t>donat mg вода питьевая</t>
  </si>
  <si>
    <t>акрил гель для ногтей</t>
  </si>
  <si>
    <t>порошки химия бытовая стиральные</t>
  </si>
  <si>
    <t>проволока флористическая</t>
  </si>
  <si>
    <t>спортивный костюм для беременных</t>
  </si>
  <si>
    <t>помада нюдовая</t>
  </si>
  <si>
    <t>домашнее платье для женщин 52</t>
  </si>
  <si>
    <t>каустическая сода</t>
  </si>
  <si>
    <t>беллакт детская смесь</t>
  </si>
  <si>
    <t>для ватных дисков органайзер</t>
  </si>
  <si>
    <t>органайзер для ниток</t>
  </si>
  <si>
    <t>куртка кожаная косуха</t>
  </si>
  <si>
    <t>шорты джинсовые для девочек</t>
  </si>
  <si>
    <t>пенал для кистей</t>
  </si>
  <si>
    <t>befree верхняя одежда</t>
  </si>
  <si>
    <t>тонкая куртка женская</t>
  </si>
  <si>
    <t>тюль для гостиной</t>
  </si>
  <si>
    <t>паяльная станция</t>
  </si>
  <si>
    <t>пасхальное яйцо</t>
  </si>
  <si>
    <t>фильтр для пылесоса lg</t>
  </si>
  <si>
    <t>дождевик для обуви</t>
  </si>
  <si>
    <t>браслет женский серебряный 925</t>
  </si>
  <si>
    <t>жвачка для рук</t>
  </si>
  <si>
    <t>кипятильник</t>
  </si>
  <si>
    <t>водолазка женская черная</t>
  </si>
  <si>
    <t>шумоизоляция для авто</t>
  </si>
  <si>
    <t>тайд гель для стирки</t>
  </si>
  <si>
    <t>контейнер для специй</t>
  </si>
  <si>
    <t>karite для губ</t>
  </si>
  <si>
    <t>дозатор для ванной</t>
  </si>
  <si>
    <t>ветровка женская оверсайз</t>
  </si>
  <si>
    <t>мягкая игрушка акула</t>
  </si>
  <si>
    <t>штаны для мальчика спортивные одежда</t>
  </si>
  <si>
    <t>пробка анальная</t>
  </si>
  <si>
    <t>щетка для пылесоса</t>
  </si>
  <si>
    <t>чернила для принтера canon</t>
  </si>
  <si>
    <t>косметика дешевая</t>
  </si>
  <si>
    <t>от выпадения волос средства</t>
  </si>
  <si>
    <t>детские качели для детей</t>
  </si>
  <si>
    <t>спортивная форма</t>
  </si>
  <si>
    <t>амвей зубная паста</t>
  </si>
  <si>
    <t>аквариум для черепах</t>
  </si>
  <si>
    <t>красная футболка женская</t>
  </si>
  <si>
    <t>божья коровка</t>
  </si>
  <si>
    <t>скатерть прозрачная</t>
  </si>
  <si>
    <t>табуретка для кухни</t>
  </si>
  <si>
    <t>костюмы спортивные для девочек</t>
  </si>
  <si>
    <t>стоппер для двери напольный</t>
  </si>
  <si>
    <t>средство для интимной гигиены</t>
  </si>
  <si>
    <t>канцтовары для школы</t>
  </si>
  <si>
    <t>кассеты для бритья gillette fusion 5</t>
  </si>
  <si>
    <t>баска пояс</t>
  </si>
  <si>
    <t>пенни борд для девочек</t>
  </si>
  <si>
    <t>тарелка деревянная</t>
  </si>
  <si>
    <t>топ твоё</t>
  </si>
  <si>
    <t>полуботинки для девочки</t>
  </si>
  <si>
    <t>одежда из льна летняя женская</t>
  </si>
  <si>
    <t>туалетная вода эйвон</t>
  </si>
  <si>
    <t>куртка женская весна оверсайз</t>
  </si>
  <si>
    <t xml:space="preserve">весенняя куртка женская </t>
  </si>
  <si>
    <t>роба для мужчин</t>
  </si>
  <si>
    <t>розовая сумка</t>
  </si>
  <si>
    <t>шары для сухого бассейна</t>
  </si>
  <si>
    <t>силикагель наполнитель для туалета</t>
  </si>
  <si>
    <t xml:space="preserve">полка для ванной </t>
  </si>
  <si>
    <t>корзина плетеная из лозы</t>
  </si>
  <si>
    <t>подшлемник для мотошлема</t>
  </si>
  <si>
    <t>зеркало для ванной с подсветкой</t>
  </si>
  <si>
    <t>напольный вентилятор</t>
  </si>
  <si>
    <t>catrice румяна</t>
  </si>
  <si>
    <t>газоотводная трубка</t>
  </si>
  <si>
    <t>крем для лица белорусский</t>
  </si>
  <si>
    <t>лопатка садовая</t>
  </si>
  <si>
    <t>пластиковая канва для сумки</t>
  </si>
  <si>
    <t>патрон для лампочки</t>
  </si>
  <si>
    <t>елизавека косметика корейская</t>
  </si>
  <si>
    <t>солнцезащитный крем для лица корея</t>
  </si>
  <si>
    <t>пластик для зд ручки</t>
  </si>
  <si>
    <t>фотоплед для новорожденных</t>
  </si>
  <si>
    <t>полка угловая в ванную</t>
  </si>
  <si>
    <t>наборы подарочные для женщин</t>
  </si>
  <si>
    <t>масляные духи женские арабские</t>
  </si>
  <si>
    <t>форма для торта кольцо</t>
  </si>
  <si>
    <t>гель для волос фиксация</t>
  </si>
  <si>
    <t>нарядная одежда для женщин</t>
  </si>
  <si>
    <t>резинка для волос шелк</t>
  </si>
  <si>
    <t>варочная панель индукционная</t>
  </si>
  <si>
    <t>косуха для девочки</t>
  </si>
  <si>
    <t>для специй набор емкостей</t>
  </si>
  <si>
    <t>рубашка женская летняя</t>
  </si>
  <si>
    <t>обмотка для обруча для художественной гимнастики</t>
  </si>
  <si>
    <t>кроссовки для мальчика подростковые</t>
  </si>
  <si>
    <t>помада гигиеническая красота</t>
  </si>
  <si>
    <t>комкующийся наполнитель для кошек</t>
  </si>
  <si>
    <t>щипцы для укладки</t>
  </si>
  <si>
    <t>фен для волос с насадками</t>
  </si>
  <si>
    <t>ручная работа</t>
  </si>
  <si>
    <t>джинсы чёрные женские</t>
  </si>
  <si>
    <t xml:space="preserve">спортивный костюм для мальчика </t>
  </si>
  <si>
    <t>одеяло летнее</t>
  </si>
  <si>
    <t xml:space="preserve">кондиционер для волос </t>
  </si>
  <si>
    <t>химия для автомобиля</t>
  </si>
  <si>
    <t>тряпка микрофибра</t>
  </si>
  <si>
    <t>тени карандаш для век</t>
  </si>
  <si>
    <t>вешалка детская</t>
  </si>
  <si>
    <t>джинсовка для подростка</t>
  </si>
  <si>
    <t>рибок женская обувь</t>
  </si>
  <si>
    <t>резинка для волос с бантом</t>
  </si>
  <si>
    <t xml:space="preserve">зубная щётка </t>
  </si>
  <si>
    <t>органайзер для инструментов</t>
  </si>
  <si>
    <t xml:space="preserve">куртка весенняя мужская </t>
  </si>
  <si>
    <t xml:space="preserve">благовония </t>
  </si>
  <si>
    <t xml:space="preserve">куртка для девочки </t>
  </si>
  <si>
    <t>мицелярка</t>
  </si>
  <si>
    <t>баночки для специй стекло</t>
  </si>
  <si>
    <t>щетка для посуды</t>
  </si>
  <si>
    <t>терморегулятор для инкубатор</t>
  </si>
  <si>
    <t>укороченная толстовка</t>
  </si>
  <si>
    <t>gps трекер для животных</t>
  </si>
  <si>
    <t>подставка для планшета</t>
  </si>
  <si>
    <t>подставка детская</t>
  </si>
  <si>
    <t>пигмент прямого действия</t>
  </si>
  <si>
    <t>зеленая футболка женская</t>
  </si>
  <si>
    <t>тарелка для супа</t>
  </si>
  <si>
    <t>емкость для воды</t>
  </si>
  <si>
    <t>платья больших размеров</t>
  </si>
  <si>
    <t>от блох и клещей для собак</t>
  </si>
  <si>
    <t>крем краска для волос</t>
  </si>
  <si>
    <t>ювелирная бижутерия</t>
  </si>
  <si>
    <t>пояс для спины поддерживающий</t>
  </si>
  <si>
    <t>плитка напольная</t>
  </si>
  <si>
    <t>для влюбленных</t>
  </si>
  <si>
    <t>olaplex для волос</t>
  </si>
  <si>
    <t>чехол для iphone 12 pro max</t>
  </si>
  <si>
    <t>брюки мужские прямые</t>
  </si>
  <si>
    <t>заправка для маркеров</t>
  </si>
  <si>
    <t>краска для авто</t>
  </si>
  <si>
    <t>ботокс для бровей</t>
  </si>
  <si>
    <t>помпа для воды 19 литров электрическая</t>
  </si>
  <si>
    <t>крем для похудения</t>
  </si>
  <si>
    <t>outventure мужская</t>
  </si>
  <si>
    <t>таблетка от клеща для собак</t>
  </si>
  <si>
    <t>вырубки для пряников</t>
  </si>
  <si>
    <t>детский лак для ногтей</t>
  </si>
  <si>
    <t>для бровей тени</t>
  </si>
  <si>
    <t>стайлинг для укладки волос</t>
  </si>
  <si>
    <t>мужская рубашка классическая</t>
  </si>
  <si>
    <t>бельё</t>
  </si>
  <si>
    <t>водостойкая тушь</t>
  </si>
  <si>
    <t>нижнее белье детское для девочек</t>
  </si>
  <si>
    <t>лодка для рыбалки</t>
  </si>
  <si>
    <t>тюль турция</t>
  </si>
  <si>
    <t>сухой корм для котят</t>
  </si>
  <si>
    <t>одежда для рыбалки</t>
  </si>
  <si>
    <t>галоши детские для девочек</t>
  </si>
  <si>
    <t>туя</t>
  </si>
  <si>
    <t>voltage для волос</t>
  </si>
  <si>
    <t>шифоновая блузка женская</t>
  </si>
  <si>
    <t xml:space="preserve">футболка для мальчиков </t>
  </si>
  <si>
    <t>штора для ванной тканевая</t>
  </si>
  <si>
    <t>подставка для губки</t>
  </si>
  <si>
    <t>игрушки для секса</t>
  </si>
  <si>
    <t>эйвон парфюмерия мужская</t>
  </si>
  <si>
    <t>зелень искусственная</t>
  </si>
  <si>
    <t>багетные рамы для картин</t>
  </si>
  <si>
    <t>мужская футболка оверсайз</t>
  </si>
  <si>
    <t>вестфалика женская обувь</t>
  </si>
  <si>
    <t>рубашка детская</t>
  </si>
  <si>
    <t>смеситель для душа</t>
  </si>
  <si>
    <t>формодержатели для обуви</t>
  </si>
  <si>
    <t>патчи для прыщей</t>
  </si>
  <si>
    <t>бронзатор для лица</t>
  </si>
  <si>
    <t>горшок для цветов большой</t>
  </si>
  <si>
    <t>брюки для малышей</t>
  </si>
  <si>
    <t>одеяло 1.5 спальное летнее</t>
  </si>
  <si>
    <t>кресло для педикюра</t>
  </si>
  <si>
    <t>шапка женская тонкая</t>
  </si>
  <si>
    <t>бейсбольная бита</t>
  </si>
  <si>
    <t>платье вечера для выпускной девушек</t>
  </si>
  <si>
    <t>корейская крем для лица антивозрастной</t>
  </si>
  <si>
    <t xml:space="preserve">увлажняющий крем для лица </t>
  </si>
  <si>
    <t>лосьон для тела парфюмированный</t>
  </si>
  <si>
    <t>декоративная наволочка 45x45</t>
  </si>
  <si>
    <t>флешка подарочная</t>
  </si>
  <si>
    <t>мужские туфли натуральная кожа</t>
  </si>
  <si>
    <t>ведро для мытья полов</t>
  </si>
  <si>
    <t>платье для полных</t>
  </si>
  <si>
    <t>стеклярус</t>
  </si>
  <si>
    <t>масляные духи арабские</t>
  </si>
  <si>
    <t>дневной крем для лица</t>
  </si>
  <si>
    <t>трусы боксеры для мальчиков</t>
  </si>
  <si>
    <t>полигель для наращивания</t>
  </si>
  <si>
    <t>корм для щенков</t>
  </si>
  <si>
    <t>тушь коричневая</t>
  </si>
  <si>
    <t xml:space="preserve">куртка джинсовая </t>
  </si>
  <si>
    <t>простыня на резинке 200х200</t>
  </si>
  <si>
    <t>мусульманская одежда для мужчин</t>
  </si>
  <si>
    <t>bts канцелярия</t>
  </si>
  <si>
    <t>светильник для аквариума</t>
  </si>
  <si>
    <t>очиститель для унитаза</t>
  </si>
  <si>
    <t>игрушки для девочек развивающие</t>
  </si>
  <si>
    <t>гардеробная система хранения</t>
  </si>
  <si>
    <t>пакет подарочный с днем рождения</t>
  </si>
  <si>
    <t>коробки для подарков</t>
  </si>
  <si>
    <t>гербицид от сорняков</t>
  </si>
  <si>
    <t>рубашка клетчатая женская</t>
  </si>
  <si>
    <t>фонарик налобный аккумуляторный</t>
  </si>
  <si>
    <t>дезодорант нивея</t>
  </si>
  <si>
    <t>аромат для дома с палочками</t>
  </si>
  <si>
    <t>коврик для раскатки теста силиконовый</t>
  </si>
  <si>
    <t>бафы для маникюра</t>
  </si>
  <si>
    <t>смазка для цепи велосипеда</t>
  </si>
  <si>
    <t>диспенсер кухонный для моющего средства</t>
  </si>
  <si>
    <t>чиносы для мальчика</t>
  </si>
  <si>
    <t>краска для тату</t>
  </si>
  <si>
    <t>носки для йоги противоскользящие</t>
  </si>
  <si>
    <t>кухня детская игровая деревянная</t>
  </si>
  <si>
    <t>таблетки от глистов для кошек</t>
  </si>
  <si>
    <t>щетка для кошек</t>
  </si>
  <si>
    <t>книжки для малышей от года</t>
  </si>
  <si>
    <t>скобы для степлера</t>
  </si>
  <si>
    <t>сумка для детской коляски</t>
  </si>
  <si>
    <t>септум для носа</t>
  </si>
  <si>
    <t>зооник комкующийся</t>
  </si>
  <si>
    <t>матрас в коляску для новорожденных</t>
  </si>
  <si>
    <t>стоматология</t>
  </si>
  <si>
    <t>детская одежда до года</t>
  </si>
  <si>
    <t>босоножки для мальчиков</t>
  </si>
  <si>
    <t>платье в обтяжку</t>
  </si>
  <si>
    <t>крем для ногтей</t>
  </si>
  <si>
    <t>футболка puma мужская</t>
  </si>
  <si>
    <t>жидкость для мытья полов</t>
  </si>
  <si>
    <t>расческа для волос tangle teezer</t>
  </si>
  <si>
    <t>adidas гель для душа</t>
  </si>
  <si>
    <t>яичный порошок</t>
  </si>
  <si>
    <t>пресс для чеснока металлический</t>
  </si>
  <si>
    <t>видеоглазок для входной двери</t>
  </si>
  <si>
    <t>от сорняков</t>
  </si>
  <si>
    <t>платья для женщин 52-54</t>
  </si>
  <si>
    <t>для спины</t>
  </si>
  <si>
    <t>арена для волчков</t>
  </si>
  <si>
    <t>глистогонное для кошек</t>
  </si>
  <si>
    <t>шпилька для волос</t>
  </si>
  <si>
    <t>шляпная коробка</t>
  </si>
  <si>
    <t>прозрачная пудра для лица</t>
  </si>
  <si>
    <t>спортивная куртка женская</t>
  </si>
  <si>
    <t>джинсы женские момы высокая посадка</t>
  </si>
  <si>
    <t>игры для ps4</t>
  </si>
  <si>
    <t>елка искусственная</t>
  </si>
  <si>
    <t>бумажные формы для выпечки</t>
  </si>
  <si>
    <t>очки для зрения с диоптриями готовые</t>
  </si>
  <si>
    <t>кроксы детские для девочек</t>
  </si>
  <si>
    <t>детский рюкзачок для мальчика</t>
  </si>
  <si>
    <t>бумага для печати а4</t>
  </si>
  <si>
    <t>щетка для пола</t>
  </si>
  <si>
    <t>пляжные туники</t>
  </si>
  <si>
    <t>ополаскиватель для посудомоечной</t>
  </si>
  <si>
    <t>лестница алюминиевая</t>
  </si>
  <si>
    <t>филлеры для волос</t>
  </si>
  <si>
    <t>12в1 для волос</t>
  </si>
  <si>
    <t>dudu для волос</t>
  </si>
  <si>
    <t>джемпер для девочки</t>
  </si>
  <si>
    <t>шляпа женская осенняя</t>
  </si>
  <si>
    <t>раствор для контактных линз</t>
  </si>
  <si>
    <t>холодная сварка для металла</t>
  </si>
  <si>
    <t>катана деревянная</t>
  </si>
  <si>
    <t>маяковский</t>
  </si>
  <si>
    <t>коврик для фитнеса спортивный</t>
  </si>
  <si>
    <t>педигри для собак 13 кг</t>
  </si>
  <si>
    <t>платье нарядное для девочки</t>
  </si>
  <si>
    <t>лего дупло для девочки</t>
  </si>
  <si>
    <t>loriblu женская обувь</t>
  </si>
  <si>
    <t>кофемашина автоматическая зерновая</t>
  </si>
  <si>
    <t>горшочек для запекания</t>
  </si>
  <si>
    <t>костюм на 9 мая</t>
  </si>
  <si>
    <t>карта мира для детей</t>
  </si>
  <si>
    <t>савоярди</t>
  </si>
  <si>
    <t>сульфат магния</t>
  </si>
  <si>
    <t>свадебная бижутерия</t>
  </si>
  <si>
    <t>полки для обуви</t>
  </si>
  <si>
    <t>прищепки для полотенец</t>
  </si>
  <si>
    <t>чехол на пульт для телевизора</t>
  </si>
  <si>
    <t>блуза вечерняя</t>
  </si>
  <si>
    <t>эрекционные кольца со стимулятором простаты</t>
  </si>
  <si>
    <t>фартук для кухни</t>
  </si>
  <si>
    <t>гель для купания детский</t>
  </si>
  <si>
    <t>oral-b электрическая зубная щетка</t>
  </si>
  <si>
    <t>ракетка для большого тенниса</t>
  </si>
  <si>
    <t>тарелки для супа</t>
  </si>
  <si>
    <t>куртка мужская кожаная демисезонная</t>
  </si>
  <si>
    <t>монж для собак</t>
  </si>
  <si>
    <t>кисть для тона</t>
  </si>
  <si>
    <t>хмель для пивоварения</t>
  </si>
  <si>
    <t>папка канцелярская</t>
  </si>
  <si>
    <t>сетка для забора</t>
  </si>
  <si>
    <t>колечки для бижутерии</t>
  </si>
  <si>
    <t>подвесная тумбочка</t>
  </si>
  <si>
    <t>кисточка для маникюра</t>
  </si>
  <si>
    <t>мужские футболки с надписями</t>
  </si>
  <si>
    <t>химия для бассейна</t>
  </si>
  <si>
    <t>линейка школьная</t>
  </si>
  <si>
    <t>ионизатор воздуха для дома</t>
  </si>
  <si>
    <t>снежная королева платье</t>
  </si>
  <si>
    <t>глистогонное для собак</t>
  </si>
  <si>
    <t>прозрачная кастрюля</t>
  </si>
  <si>
    <t>магнитная зарядка</t>
  </si>
  <si>
    <t>нутрилон пепти аллергия</t>
  </si>
  <si>
    <t>гиалуроновая кислота для лица</t>
  </si>
  <si>
    <t>кольца для штор в ванную</t>
  </si>
  <si>
    <t>манго обувь женская</t>
  </si>
  <si>
    <t>кофта белая</t>
  </si>
  <si>
    <t>подарки для женщин</t>
  </si>
  <si>
    <t>майка спортивная мужская</t>
  </si>
  <si>
    <t>пленочный воск для депиляции</t>
  </si>
  <si>
    <t>elis для женщин</t>
  </si>
  <si>
    <t>краска для обоев</t>
  </si>
  <si>
    <t>набор масок для лица</t>
  </si>
  <si>
    <t>чехол для обуви</t>
  </si>
  <si>
    <t>моющее для посуды</t>
  </si>
  <si>
    <t>буцы для футбол</t>
  </si>
  <si>
    <t>venus лезвия</t>
  </si>
  <si>
    <t>для чайных пакетиков</t>
  </si>
  <si>
    <t xml:space="preserve">сумка на пояс </t>
  </si>
  <si>
    <t>купальник для беременных женский</t>
  </si>
  <si>
    <t>зарядное устройство для аккумуляторов</t>
  </si>
  <si>
    <t>zara детская одежда</t>
  </si>
  <si>
    <t>органайзер для прокладок</t>
  </si>
  <si>
    <t>мастика пищевая</t>
  </si>
  <si>
    <t>пакет для кулича</t>
  </si>
  <si>
    <t>тубус для кистей</t>
  </si>
  <si>
    <t>шортики для мальчика</t>
  </si>
  <si>
    <t>mango обувь для женщин</t>
  </si>
  <si>
    <t>фотобумага а4 матовая</t>
  </si>
  <si>
    <t>лейка детская</t>
  </si>
  <si>
    <t>карниз для ванной угловой</t>
  </si>
  <si>
    <t>крем для лица мужской</t>
  </si>
  <si>
    <t>готическая одежда</t>
  </si>
  <si>
    <t>утягивающие трусы корректирующие</t>
  </si>
  <si>
    <t>глория джинс одежда женская</t>
  </si>
  <si>
    <t>игрушки для котят</t>
  </si>
  <si>
    <t>компрессор для аквариума</t>
  </si>
  <si>
    <t>кигуруми для взрослых</t>
  </si>
  <si>
    <t>крепление для телевизора</t>
  </si>
  <si>
    <t>калька для выкройки</t>
  </si>
  <si>
    <t>мебель для барби</t>
  </si>
  <si>
    <t>синяя краска для волос</t>
  </si>
  <si>
    <t>сумка для переезда</t>
  </si>
  <si>
    <t>для купания новорожденных</t>
  </si>
  <si>
    <t>держатель для очков в автомобиль</t>
  </si>
  <si>
    <t xml:space="preserve">подушка для беременных </t>
  </si>
  <si>
    <t>аксессуары для машины</t>
  </si>
  <si>
    <t>органайзер для автомобиля</t>
  </si>
  <si>
    <t>тени для век коричневые</t>
  </si>
  <si>
    <t>штаны оверсайз для девочек</t>
  </si>
  <si>
    <t>белорусские женские платья</t>
  </si>
  <si>
    <t>боксерская груша детская</t>
  </si>
  <si>
    <t>платье на выпускной для девушки с вырезом</t>
  </si>
  <si>
    <t>полка для лаков</t>
  </si>
  <si>
    <t>защита от детей на ящики</t>
  </si>
  <si>
    <t>футболка твое для мужчин</t>
  </si>
  <si>
    <t>бокс для хранения</t>
  </si>
  <si>
    <t>рубашка розовая женская</t>
  </si>
  <si>
    <t>баба яга</t>
  </si>
  <si>
    <t xml:space="preserve">простыня </t>
  </si>
  <si>
    <t>заколка для волос клик клак</t>
  </si>
  <si>
    <t>маски для лица набор</t>
  </si>
  <si>
    <t>набор для маникюра и педикюра</t>
  </si>
  <si>
    <t>крючки для рыбалки</t>
  </si>
  <si>
    <t>укороченная кофта</t>
  </si>
  <si>
    <t>чехол для стиральной машины</t>
  </si>
  <si>
    <t>сигнализация</t>
  </si>
  <si>
    <t>средство для чистки мягкой мебели</t>
  </si>
  <si>
    <t xml:space="preserve">женские платья </t>
  </si>
  <si>
    <t>нагрудник для новорожденных</t>
  </si>
  <si>
    <t>руны для гаданий</t>
  </si>
  <si>
    <t>копилки для денег</t>
  </si>
  <si>
    <t>для роста бороды</t>
  </si>
  <si>
    <t>шелковая наволочка</t>
  </si>
  <si>
    <t>лампы для маникюра</t>
  </si>
  <si>
    <t>плюшевая одежда</t>
  </si>
  <si>
    <t>бумажные формочки для куличей</t>
  </si>
  <si>
    <t>магнитофон для автомобиля</t>
  </si>
  <si>
    <t>сумка женская через плечо большая</t>
  </si>
  <si>
    <t>для бассейна</t>
  </si>
  <si>
    <t>светящиеся футболки</t>
  </si>
  <si>
    <t>лента атласная 5 см</t>
  </si>
  <si>
    <t>брюки прямые</t>
  </si>
  <si>
    <t xml:space="preserve">подарок на день рождения </t>
  </si>
  <si>
    <t>мочалка для новорожденных</t>
  </si>
  <si>
    <t>растяжитель для обуви</t>
  </si>
  <si>
    <t>фанера строительная</t>
  </si>
  <si>
    <t>постельное белье для мальчика</t>
  </si>
  <si>
    <t>курточка женская весна</t>
  </si>
  <si>
    <t>кроссовки котофей для мальчика</t>
  </si>
  <si>
    <t>коробка для шаров</t>
  </si>
  <si>
    <t>конфеты яйца</t>
  </si>
  <si>
    <t>спортивные штаны для подростка</t>
  </si>
  <si>
    <t>детские босоножки для девочек</t>
  </si>
  <si>
    <t>крем для лица spf 50</t>
  </si>
  <si>
    <t>lime футболка для женщин</t>
  </si>
  <si>
    <t>бумага для принтера 500 листов</t>
  </si>
  <si>
    <t>glo система нагревания</t>
  </si>
  <si>
    <t>повязка на голову спортивная мужская</t>
  </si>
  <si>
    <t>ручки для сумки</t>
  </si>
  <si>
    <t>levrana крем для лица</t>
  </si>
  <si>
    <t>unusual для детей</t>
  </si>
  <si>
    <t>стеклярус бисер</t>
  </si>
  <si>
    <t>костюмы для новорожденных</t>
  </si>
  <si>
    <t>ткань лен для шитья</t>
  </si>
  <si>
    <t>телодвижения женский</t>
  </si>
  <si>
    <t>обувь рикер женская</t>
  </si>
  <si>
    <t>одноразовая посуда контейнеры</t>
  </si>
  <si>
    <t xml:space="preserve">скраб для лица </t>
  </si>
  <si>
    <t>кларанс для лица</t>
  </si>
  <si>
    <t>резиновая обувь для женщин</t>
  </si>
  <si>
    <t>леггинсы для фитнеса женские</t>
  </si>
  <si>
    <t>крылья бабочки</t>
  </si>
  <si>
    <t>товары для рыбалки</t>
  </si>
  <si>
    <t>шапочка для мелирования с крючком</t>
  </si>
  <si>
    <t>подставка для свечей</t>
  </si>
  <si>
    <t>кальцинированная сода</t>
  </si>
  <si>
    <t xml:space="preserve">сандали для девочки </t>
  </si>
  <si>
    <t>товары для авто</t>
  </si>
  <si>
    <t>чехлы на кресло мягкой мебели</t>
  </si>
  <si>
    <t>крем для бритья мужской</t>
  </si>
  <si>
    <t>масло ши для лица</t>
  </si>
  <si>
    <t>кресло для рыбалки</t>
  </si>
  <si>
    <t>набор для пикника на 6 персон</t>
  </si>
  <si>
    <t>panda одежда для женщин</t>
  </si>
  <si>
    <t>наклейки для ногтей цветы</t>
  </si>
  <si>
    <t>песочница детская пластиковая</t>
  </si>
  <si>
    <t>печатка мужская золотая</t>
  </si>
  <si>
    <t>текстиль для дома</t>
  </si>
  <si>
    <t>штаны для девочки спортивные</t>
  </si>
  <si>
    <t>упоры для отжиманий</t>
  </si>
  <si>
    <t>тушь для ресниц черная белоруссия</t>
  </si>
  <si>
    <t>жилет для плавания детский</t>
  </si>
  <si>
    <t xml:space="preserve">для ногтей </t>
  </si>
  <si>
    <t>сумка женская летняя светлая</t>
  </si>
  <si>
    <t xml:space="preserve">коврик для йоги </t>
  </si>
  <si>
    <t>анкета для девочек</t>
  </si>
  <si>
    <t>электронная зажигалка</t>
  </si>
  <si>
    <t>трусы для собак во время течки</t>
  </si>
  <si>
    <t>ложка для прикорма</t>
  </si>
  <si>
    <t>книги для малышей</t>
  </si>
  <si>
    <t>перья декоративные</t>
  </si>
  <si>
    <t>куртки зимние женская</t>
  </si>
  <si>
    <t>пазлы для взрослых</t>
  </si>
  <si>
    <t>вв крем для лица корея</t>
  </si>
  <si>
    <t>педигри для собак</t>
  </si>
  <si>
    <t xml:space="preserve">кисть для маникюра </t>
  </si>
  <si>
    <t>полуботинки для девочки обувь</t>
  </si>
  <si>
    <t>одноразовая сигаре</t>
  </si>
  <si>
    <t>раскраска для малышей</t>
  </si>
  <si>
    <t>джинсовая куртка детская</t>
  </si>
  <si>
    <t>халва кунжутная</t>
  </si>
  <si>
    <t>декор для торта фигурки</t>
  </si>
  <si>
    <t>золотая цепочка 585 пробы женская</t>
  </si>
  <si>
    <t>кулича форма для выпечки</t>
  </si>
  <si>
    <t>очки для зрения с диоптриями</t>
  </si>
  <si>
    <t xml:space="preserve">форма для кулича </t>
  </si>
  <si>
    <t>бокалы для виски</t>
  </si>
  <si>
    <t>заборы и ограждения</t>
  </si>
  <si>
    <t>наждачная бумага</t>
  </si>
  <si>
    <t>рубашка для девочки белая</t>
  </si>
  <si>
    <t>сорочка для кормления</t>
  </si>
  <si>
    <t>мужская рубашка с коротким рукавом</t>
  </si>
  <si>
    <t>кондиционер для белья lenor</t>
  </si>
  <si>
    <t>женская водолазка</t>
  </si>
  <si>
    <t>водолазка для мальчиков</t>
  </si>
  <si>
    <t>кроссовки для детей</t>
  </si>
  <si>
    <t>брюки клеш для девочки</t>
  </si>
  <si>
    <t>криосферы для лица</t>
  </si>
  <si>
    <t>удочка для летней</t>
  </si>
  <si>
    <t>пиджак для мальчика</t>
  </si>
  <si>
    <t>арбалет для охота</t>
  </si>
  <si>
    <t>тумбочка с ящиками</t>
  </si>
  <si>
    <t>виноградные листья для долмы</t>
  </si>
  <si>
    <t>большая кружка</t>
  </si>
  <si>
    <t>коврики для ванной</t>
  </si>
  <si>
    <t>скамейка перевертыш для огорода</t>
  </si>
  <si>
    <t>шнурки резинки для обуви</t>
  </si>
  <si>
    <t>тоник для волос фиолетовый</t>
  </si>
  <si>
    <t>кровать детская для девочки</t>
  </si>
  <si>
    <t>рабочая одежда для женщин</t>
  </si>
  <si>
    <t>конверты для денег</t>
  </si>
  <si>
    <t>зажимы для простыни</t>
  </si>
  <si>
    <t>компрессор для аквариума бесшумный</t>
  </si>
  <si>
    <t>поддон для сушки посуды</t>
  </si>
  <si>
    <t>плинтус для натяжного потолка</t>
  </si>
  <si>
    <t>чехол для айфон 11</t>
  </si>
  <si>
    <t>хозяйственное мыло жидкое</t>
  </si>
  <si>
    <t>поталь для творчества</t>
  </si>
  <si>
    <t>авточехлы на сиденья</t>
  </si>
  <si>
    <t>икона для дома</t>
  </si>
  <si>
    <t>держатель для крышек</t>
  </si>
  <si>
    <t>силиконовые формы для кексов</t>
  </si>
  <si>
    <t>корзины для игрушек</t>
  </si>
  <si>
    <t>машинка для катышков</t>
  </si>
  <si>
    <t>sheba для кошек</t>
  </si>
  <si>
    <t>школьная форма для девушек</t>
  </si>
  <si>
    <t>сиропы для коктейлей</t>
  </si>
  <si>
    <t>плетеный шнур для рыбалки</t>
  </si>
  <si>
    <t>топы женские для подросток</t>
  </si>
  <si>
    <t>глина пищевая</t>
  </si>
  <si>
    <t>брюки льняные женские</t>
  </si>
  <si>
    <t>ручки для кухни</t>
  </si>
  <si>
    <t>для умывания лица пенка</t>
  </si>
  <si>
    <t>пилка для ногтей стеклянная</t>
  </si>
  <si>
    <t>халат для девочки детский</t>
  </si>
  <si>
    <t>наполнитель комкующийся</t>
  </si>
  <si>
    <t>помада карандаш для губ</t>
  </si>
  <si>
    <t>терияки</t>
  </si>
  <si>
    <t>луковичные растения</t>
  </si>
  <si>
    <t>сережки для подростков</t>
  </si>
  <si>
    <t>держатель для зубных щеток и пасты</t>
  </si>
  <si>
    <t>жидкость для сигарет</t>
  </si>
  <si>
    <t>карандаши для глаз</t>
  </si>
  <si>
    <t>летняя одежда женская</t>
  </si>
  <si>
    <t>шумовка металлическая</t>
  </si>
  <si>
    <t>детские костюмы для мальчика весенние</t>
  </si>
  <si>
    <t>детское платье нарядное</t>
  </si>
  <si>
    <t>ремешок для смарт часов</t>
  </si>
  <si>
    <t xml:space="preserve">блок питания </t>
  </si>
  <si>
    <t>камни для рукоделия</t>
  </si>
  <si>
    <t>ручки шариковая</t>
  </si>
  <si>
    <t>чешки белые для девочки</t>
  </si>
  <si>
    <t>зажимы для сосков</t>
  </si>
  <si>
    <t>блузка женская белая</t>
  </si>
  <si>
    <t>сумка для велосипеда на раму</t>
  </si>
  <si>
    <t>акция 2 по цене 1</t>
  </si>
  <si>
    <t>платье в горошек для девочек</t>
  </si>
  <si>
    <t>штрипки для детских комбинезонов</t>
  </si>
  <si>
    <t>сетка садовая пластиковая</t>
  </si>
  <si>
    <t>гималайская соль</t>
  </si>
  <si>
    <t>фурнитура для мебели</t>
  </si>
  <si>
    <t>санлайт украшения ювелирные</t>
  </si>
  <si>
    <t>наполнитель для грызунов</t>
  </si>
  <si>
    <t>куртка женская демисезонная короткая</t>
  </si>
  <si>
    <t>консервы для собак</t>
  </si>
  <si>
    <t>schwarzkopf лак для волос</t>
  </si>
  <si>
    <t>мерный стакан для жидкости</t>
  </si>
  <si>
    <t>люстра потолочная светодиодная на пульте</t>
  </si>
  <si>
    <t>браслет для часов металлический</t>
  </si>
  <si>
    <t>стул детский деревянный</t>
  </si>
  <si>
    <t>ланцеты для забора крови</t>
  </si>
  <si>
    <t>сс крем для лица с spf</t>
  </si>
  <si>
    <t>кукла реборн силиконовая</t>
  </si>
  <si>
    <t>чайник для заварки</t>
  </si>
  <si>
    <t>кофе машина зерновая автоматическая</t>
  </si>
  <si>
    <t>наклейки для ногтей надписи</t>
  </si>
  <si>
    <t>ветровки для мальчиков</t>
  </si>
  <si>
    <t>осенние ботинки для девочки</t>
  </si>
  <si>
    <t>карамель жидкая, сиропы, топпинги</t>
  </si>
  <si>
    <t>одежда для утки лалафанфан</t>
  </si>
  <si>
    <t>блестки для волос</t>
  </si>
  <si>
    <t>топпер с днем рождения</t>
  </si>
  <si>
    <t>джинсы для малышей для девочек</t>
  </si>
  <si>
    <t>окислитель для краски</t>
  </si>
  <si>
    <t>туника женская домашняя</t>
  </si>
  <si>
    <t>эпоксидная смола формы</t>
  </si>
  <si>
    <t>литые диски для автомобиля</t>
  </si>
  <si>
    <t>пароварка кастрюля</t>
  </si>
  <si>
    <t>уголки для фотографий</t>
  </si>
  <si>
    <t>бабочка галстук для мужчин</t>
  </si>
  <si>
    <t>вакуумная банка</t>
  </si>
  <si>
    <t>вилка детская</t>
  </si>
  <si>
    <t>комплект шапка и снуд для девочки</t>
  </si>
  <si>
    <t>емкости для специй</t>
  </si>
  <si>
    <t>меламиновые губки хозяйственные товары</t>
  </si>
  <si>
    <t>товары для пасхи</t>
  </si>
  <si>
    <t>бодо одежда для мальчика</t>
  </si>
  <si>
    <t>шляпы</t>
  </si>
  <si>
    <t>толстовка черная</t>
  </si>
  <si>
    <t>попугай для самогона</t>
  </si>
  <si>
    <t>крем для пяток</t>
  </si>
  <si>
    <t>зарядник iphone</t>
  </si>
  <si>
    <t>кальяны</t>
  </si>
  <si>
    <t>кондиционер для белья ленор</t>
  </si>
  <si>
    <t xml:space="preserve">мясорубка </t>
  </si>
  <si>
    <t>домашняя кухня</t>
  </si>
  <si>
    <t>черная майка</t>
  </si>
  <si>
    <t>линзы цветные с диоптриями</t>
  </si>
  <si>
    <t>luxvisage карандаш для губ</t>
  </si>
  <si>
    <t>спрей для ног</t>
  </si>
  <si>
    <t>для набора веса</t>
  </si>
  <si>
    <t>топики для детей</t>
  </si>
  <si>
    <t>сушилка для фруктов</t>
  </si>
  <si>
    <t>шампунь детский для мальчиков</t>
  </si>
  <si>
    <t>махровая простынь 2 спальная</t>
  </si>
  <si>
    <t xml:space="preserve">сумка маленькая </t>
  </si>
  <si>
    <t>плюшевый комбинезон для малышей</t>
  </si>
  <si>
    <t>свадебные платья женские для невесты</t>
  </si>
  <si>
    <t>футболка  женская</t>
  </si>
  <si>
    <t>gant женская одежда</t>
  </si>
  <si>
    <t>косоворотка мужская</t>
  </si>
  <si>
    <t>органайзер для канцелярии настольный</t>
  </si>
  <si>
    <t>игрушки для улицы</t>
  </si>
  <si>
    <t>электронная сигарета одноразовая</t>
  </si>
  <si>
    <t>рубаха женская</t>
  </si>
  <si>
    <t>накидка женская летняя</t>
  </si>
  <si>
    <t>кальциевая селитра</t>
  </si>
  <si>
    <t>надувная подушка</t>
  </si>
  <si>
    <t>лоферы натуральная кожа</t>
  </si>
  <si>
    <t>тарелка секционная</t>
  </si>
  <si>
    <t>стрипы для танцев</t>
  </si>
  <si>
    <t>шорты глория джинс</t>
  </si>
  <si>
    <t>радионяня товары для малышей</t>
  </si>
  <si>
    <t>уход для волос</t>
  </si>
  <si>
    <t>набор подарочный для женщин</t>
  </si>
  <si>
    <t>ограждение для клумбы</t>
  </si>
  <si>
    <t>кроссовки для девочек для девочек</t>
  </si>
  <si>
    <t>чугунная посуда</t>
  </si>
  <si>
    <t>подхваты для штор магнитный</t>
  </si>
  <si>
    <t>коричневая тушь</t>
  </si>
  <si>
    <t>летняя обувь для девочек</t>
  </si>
  <si>
    <t>жизнивек соль для ванн</t>
  </si>
  <si>
    <t>гигрометр для инкубатора</t>
  </si>
  <si>
    <t>сушка для обуви</t>
  </si>
  <si>
    <t>галстук бабочка для мальчика</t>
  </si>
  <si>
    <t>hello kitty украшения</t>
  </si>
  <si>
    <t>контейнеры для хранения</t>
  </si>
  <si>
    <t>спортивная кофта женская</t>
  </si>
  <si>
    <t>конфетти для праздника</t>
  </si>
  <si>
    <t xml:space="preserve">гель для наращивания ногтей </t>
  </si>
  <si>
    <t>магия</t>
  </si>
  <si>
    <t>туалетная бумага набережные</t>
  </si>
  <si>
    <t>кулон подвеска бижутерия</t>
  </si>
  <si>
    <t>короткая кофта</t>
  </si>
  <si>
    <t>сахарница стеклянная</t>
  </si>
  <si>
    <t>сумка через плечо для мальчика</t>
  </si>
  <si>
    <t>трафареты для стен</t>
  </si>
  <si>
    <t>деревянная посуда для сервировки</t>
  </si>
  <si>
    <t>тетрис деревянный</t>
  </si>
  <si>
    <t>средства защиты органов дыхания</t>
  </si>
  <si>
    <t>пигмент для глаз</t>
  </si>
  <si>
    <t>игрушка для ванной</t>
  </si>
  <si>
    <t>стабилизаторы напряжения</t>
  </si>
  <si>
    <t>коврик для кошек</t>
  </si>
  <si>
    <t>ручка гелевая</t>
  </si>
  <si>
    <t>азиатская еда</t>
  </si>
  <si>
    <t>открывашка для банок</t>
  </si>
  <si>
    <t>для роста бровей</t>
  </si>
  <si>
    <t>краска для седых волос</t>
  </si>
  <si>
    <t>сумка для девочек</t>
  </si>
  <si>
    <t>детская энциклопедия</t>
  </si>
  <si>
    <t>бутылка для воды стеклянная</t>
  </si>
  <si>
    <t>брюки палаццо для девочек</t>
  </si>
  <si>
    <t>аромапалочки для дома</t>
  </si>
  <si>
    <t>under armour для женщин</t>
  </si>
  <si>
    <t>парта для школьника</t>
  </si>
  <si>
    <t>намордник для собак</t>
  </si>
  <si>
    <t>серебряная подвеска</t>
  </si>
  <si>
    <t>алмазная мозаика иконы</t>
  </si>
  <si>
    <t>сапоги для рыбалки</t>
  </si>
  <si>
    <t>летняя куртка женская</t>
  </si>
  <si>
    <t>ротанговая мебель</t>
  </si>
  <si>
    <t>бадяга</t>
  </si>
  <si>
    <t>для круп контейнер</t>
  </si>
  <si>
    <t>силиконовые крышки для посуды</t>
  </si>
  <si>
    <t>nordic хлопья</t>
  </si>
  <si>
    <t>гамак для собак в машину</t>
  </si>
  <si>
    <t>плюшевая толстовка</t>
  </si>
  <si>
    <t>джиббитсы для кроксов</t>
  </si>
  <si>
    <t>насадки для зубной щетки</t>
  </si>
  <si>
    <t>фильтр для кофемашины philips</t>
  </si>
  <si>
    <t>тачка садовая двухколесная</t>
  </si>
  <si>
    <t>для губки держатель на мойку</t>
  </si>
  <si>
    <t>платье из штапеля</t>
  </si>
  <si>
    <t>водоотталкивающая пропитка для обуви</t>
  </si>
  <si>
    <t>комбинезон для новорожденных</t>
  </si>
  <si>
    <t>камни для аквариума</t>
  </si>
  <si>
    <t>жилетка женская с капюшоном</t>
  </si>
  <si>
    <t>хитозан для похудения</t>
  </si>
  <si>
    <t>песочники для девочек</t>
  </si>
  <si>
    <t>велосипед детский трехколесный для девочки</t>
  </si>
  <si>
    <t>рубашка льняная женская</t>
  </si>
  <si>
    <t>георгиевская лента большая</t>
  </si>
  <si>
    <t>пудра рассыпчатая</t>
  </si>
  <si>
    <t>гель для стирки белья детского</t>
  </si>
  <si>
    <t>накидка пляжная</t>
  </si>
  <si>
    <t>бальзам для увеличения объема губ</t>
  </si>
  <si>
    <t>подставка для салфеток</t>
  </si>
  <si>
    <t>для пляжа</t>
  </si>
  <si>
    <t>лиана для сушки белья</t>
  </si>
  <si>
    <t>пакеты для молока</t>
  </si>
  <si>
    <t>карандаши для рисования</t>
  </si>
  <si>
    <t>яйцо для мужчин многоразовый</t>
  </si>
  <si>
    <t>органайзер для хранения документов</t>
  </si>
  <si>
    <t>магнитная доска на холодильник</t>
  </si>
  <si>
    <t>краска для волос palette</t>
  </si>
  <si>
    <t>обувь женская лето</t>
  </si>
  <si>
    <t>кисточка для маски</t>
  </si>
  <si>
    <t>светодиодная люстра</t>
  </si>
  <si>
    <t>расческа для укладки</t>
  </si>
  <si>
    <t>эротические костюмы для взрослых</t>
  </si>
  <si>
    <t xml:space="preserve">вечерние платья </t>
  </si>
  <si>
    <t>детская кепка</t>
  </si>
  <si>
    <t>игрушечная посуда</t>
  </si>
  <si>
    <t>бейсболка мужская адидас</t>
  </si>
  <si>
    <t>индийская косметика</t>
  </si>
  <si>
    <t>гольфы белые для девочек</t>
  </si>
  <si>
    <t>расческа для укладки феном</t>
  </si>
  <si>
    <t>зеленая рубашка</t>
  </si>
  <si>
    <t>тонирующая маска эстель</t>
  </si>
  <si>
    <t>польская женская одежда</t>
  </si>
  <si>
    <t>molecular для волос</t>
  </si>
  <si>
    <t>пленка прозрачная</t>
  </si>
  <si>
    <t>кепка черная спортивная</t>
  </si>
  <si>
    <t>уничтож меня</t>
  </si>
  <si>
    <t>крона аккумулятор 9v</t>
  </si>
  <si>
    <t>состав для ламинирования бровей</t>
  </si>
  <si>
    <t>протекторы для карт</t>
  </si>
  <si>
    <t>для удаления катышков</t>
  </si>
  <si>
    <t>белорусские платья</t>
  </si>
  <si>
    <t>синяя футболка</t>
  </si>
  <si>
    <t>футболка детская для девочек</t>
  </si>
  <si>
    <t>гантели для спорта</t>
  </si>
  <si>
    <t>сумка для роликовых коньков</t>
  </si>
  <si>
    <t>джинсы женские летние турция</t>
  </si>
  <si>
    <t>противоскользящий коврик</t>
  </si>
  <si>
    <t>цифровая фоторамка</t>
  </si>
  <si>
    <t>тарелка пасхальная</t>
  </si>
  <si>
    <t>корм для щенков мелких пород</t>
  </si>
  <si>
    <t>пупсики для девочек</t>
  </si>
  <si>
    <t>шланг для пылесоса</t>
  </si>
  <si>
    <t>гель для стирки белья ласка</t>
  </si>
  <si>
    <t>перкарбонат натрия</t>
  </si>
  <si>
    <t>подарок для подростка</t>
  </si>
  <si>
    <t>купальник для подростка</t>
  </si>
  <si>
    <t>овсяные отруби</t>
  </si>
  <si>
    <t>жгут для рукоделия</t>
  </si>
  <si>
    <t>панама для мальчика</t>
  </si>
  <si>
    <t>магния цитрат</t>
  </si>
  <si>
    <t>набор резинок для плетения</t>
  </si>
  <si>
    <t>костюм на 9 мая на мальчика</t>
  </si>
  <si>
    <t>бейсболка для мальчиков</t>
  </si>
  <si>
    <t>футболка мужская большой размер</t>
  </si>
  <si>
    <t>бомбер для подростки девочки</t>
  </si>
  <si>
    <t>форма для эпоксидки</t>
  </si>
  <si>
    <t>футболка женская длинная</t>
  </si>
  <si>
    <t>насадка для зубной щетки</t>
  </si>
  <si>
    <t>лента сантиметровая</t>
  </si>
  <si>
    <t>шапка для бассейна детская</t>
  </si>
  <si>
    <t>зола древесная</t>
  </si>
  <si>
    <t>рубашка в клетку женская утепленная</t>
  </si>
  <si>
    <t>юбка теннисная в школу.</t>
  </si>
  <si>
    <t>мишки для бижутерии</t>
  </si>
  <si>
    <t>сборная модель звезда</t>
  </si>
  <si>
    <t>полка подвесная</t>
  </si>
  <si>
    <t>чай травяной</t>
  </si>
  <si>
    <t>hm женская одежда</t>
  </si>
  <si>
    <t>cerave увлажняющий крем</t>
  </si>
  <si>
    <t>цепь велосипедная</t>
  </si>
  <si>
    <t>коробочка для бижутерии</t>
  </si>
  <si>
    <t>матрикс шампунь для волос</t>
  </si>
  <si>
    <t>твое джинсы для женщин</t>
  </si>
  <si>
    <t>нарядное платье детское</t>
  </si>
  <si>
    <t>женские спортивные костюмы турция</t>
  </si>
  <si>
    <t>куртка женская кожа</t>
  </si>
  <si>
    <t>ковш для бани</t>
  </si>
  <si>
    <t>манго джинсы для женщин</t>
  </si>
  <si>
    <t>лейка детская игрушки</t>
  </si>
  <si>
    <t>смесь детская</t>
  </si>
  <si>
    <t>сахарная бумага для торта</t>
  </si>
  <si>
    <t>средство для мытья окон</t>
  </si>
  <si>
    <t>подставка под благовония</t>
  </si>
  <si>
    <t>детские туфли для девочки</t>
  </si>
  <si>
    <t>постельное бельё семейное</t>
  </si>
  <si>
    <t>хрестоматия для начальной школы 1-4</t>
  </si>
  <si>
    <t>леска для триммера садовая техника</t>
  </si>
  <si>
    <t>инструменты для маникюра</t>
  </si>
  <si>
    <t>мешок для стирки обуви</t>
  </si>
  <si>
    <t>машинки для мальчиков игрушки</t>
  </si>
  <si>
    <t>семейный комплект постельного белья</t>
  </si>
  <si>
    <t>контейнер для ватных палочек</t>
  </si>
  <si>
    <t>книга для записи кулинарных рецептов</t>
  </si>
  <si>
    <t>спонж конняку</t>
  </si>
  <si>
    <t>помпоны для рукоделия</t>
  </si>
  <si>
    <t>накидки для автомобиля</t>
  </si>
  <si>
    <t>пуховка для пудры</t>
  </si>
  <si>
    <t>простынь 1 5 спальная</t>
  </si>
  <si>
    <t>разветвитель для розетки</t>
  </si>
  <si>
    <t>пектин яблочный</t>
  </si>
  <si>
    <t>трусики подгузники для детей</t>
  </si>
  <si>
    <t>рисовая лапша</t>
  </si>
  <si>
    <t>ремешок для apple watch 40 мм</t>
  </si>
  <si>
    <t>аккумулятор для автомобиля</t>
  </si>
  <si>
    <t>лейка садовая 10л</t>
  </si>
  <si>
    <t>льняная каша</t>
  </si>
  <si>
    <t>змея</t>
  </si>
  <si>
    <t>парфюм для дома с палочками</t>
  </si>
  <si>
    <t xml:space="preserve">юбка черная </t>
  </si>
  <si>
    <t>юбки кожаная</t>
  </si>
  <si>
    <t>губозакаточная машинка</t>
  </si>
  <si>
    <t>чехол для redmi note 9</t>
  </si>
  <si>
    <t>костюм для ролевых игр взрослых</t>
  </si>
  <si>
    <t>вафельная картинка</t>
  </si>
  <si>
    <t>кофта спортивная женская на молнии</t>
  </si>
  <si>
    <t>игрушки сортеры, шнуровки для малышей</t>
  </si>
  <si>
    <t>благодарность родителям</t>
  </si>
  <si>
    <t>stellary карандаш для губ</t>
  </si>
  <si>
    <t>кепка женская бейсболка nike</t>
  </si>
  <si>
    <t>мука кокосовая</t>
  </si>
  <si>
    <t>рубашка женская летняя хлопок</t>
  </si>
  <si>
    <t>дизайн для маникюра</t>
  </si>
  <si>
    <t>брудер для цыплят</t>
  </si>
  <si>
    <t>юбка пышная женская</t>
  </si>
  <si>
    <t>пляжная накидка</t>
  </si>
  <si>
    <t>плинтус для ванны</t>
  </si>
  <si>
    <t>имбирные пряники детские</t>
  </si>
  <si>
    <t>ведро для швабры</t>
  </si>
  <si>
    <t>кулер для телефона</t>
  </si>
  <si>
    <t>матрас для плавания</t>
  </si>
  <si>
    <t>монофосфат калия</t>
  </si>
  <si>
    <t>наполнитель для игрушек рукоделие</t>
  </si>
  <si>
    <t>азбука для малышей</t>
  </si>
  <si>
    <t>невидимки для волос черные</t>
  </si>
  <si>
    <t>05.ноя</t>
  </si>
  <si>
    <t>вязаный комбинезон для новорожденных</t>
  </si>
  <si>
    <t>платье вечерние для женщин</t>
  </si>
  <si>
    <t>чага березовая</t>
  </si>
  <si>
    <t>силиконовая форма для шоколада</t>
  </si>
  <si>
    <t>тапочки детские для девочек</t>
  </si>
  <si>
    <t>доместос для унитаза 1500</t>
  </si>
  <si>
    <t>стол для кухни</t>
  </si>
  <si>
    <t>сиденье для купания малыша</t>
  </si>
  <si>
    <t>резинка для подтягивания</t>
  </si>
  <si>
    <t>алмазная мозаика аниме</t>
  </si>
  <si>
    <t>плёнка для ламинирования</t>
  </si>
  <si>
    <t>держатель для телефона в машину</t>
  </si>
  <si>
    <t>семена растения, семена и грунты</t>
  </si>
  <si>
    <t>водолазка черная</t>
  </si>
  <si>
    <t>нефритовый массажер для лица</t>
  </si>
  <si>
    <t>чехол для подушки</t>
  </si>
  <si>
    <t xml:space="preserve">шорты для мальчика </t>
  </si>
  <si>
    <t>кепка с прямым козырьком</t>
  </si>
  <si>
    <t>стойкая помада для губ</t>
  </si>
  <si>
    <t>переноска для собак мелких пород</t>
  </si>
  <si>
    <t>тканевые патчи для глаз</t>
  </si>
  <si>
    <t>кровать двуспальная белая</t>
  </si>
  <si>
    <t>эксцентриковая шлифовальная машинка</t>
  </si>
  <si>
    <t>вантуз для раковины</t>
  </si>
  <si>
    <t>обогреватели и вентиляторы</t>
  </si>
  <si>
    <t>мазь для суставов</t>
  </si>
  <si>
    <t>подставка под яйцо</t>
  </si>
  <si>
    <t>juul электронная</t>
  </si>
  <si>
    <t>поилка для кур</t>
  </si>
  <si>
    <t>подзорная труба</t>
  </si>
  <si>
    <t>масляные краски художественные</t>
  </si>
  <si>
    <t>шампунь детский для волос</t>
  </si>
  <si>
    <t xml:space="preserve">ночная сорочка </t>
  </si>
  <si>
    <t>маска для окрашенных волос</t>
  </si>
  <si>
    <t>краски акриловые для рисования</t>
  </si>
  <si>
    <t>подушка декоративная 50х50</t>
  </si>
  <si>
    <t>журнал я шью</t>
  </si>
  <si>
    <t>чехлы для автомобиля универсальные</t>
  </si>
  <si>
    <t>ошейник от клещей для маленьких собак</t>
  </si>
  <si>
    <t>водолазка без рукавов женская</t>
  </si>
  <si>
    <t>каял</t>
  </si>
  <si>
    <t>георгиевская лента брошь</t>
  </si>
  <si>
    <t xml:space="preserve">корзина для игрушек </t>
  </si>
  <si>
    <t>кофейная пара</t>
  </si>
  <si>
    <t>подарок для подруги</t>
  </si>
  <si>
    <t>краска для волос kapous</t>
  </si>
  <si>
    <t>массажер для лица гуаша</t>
  </si>
  <si>
    <t>кепка чёрная</t>
  </si>
  <si>
    <t>кроватки для новорожденных круглые</t>
  </si>
  <si>
    <t>духи для девочек</t>
  </si>
  <si>
    <t>кроссовки для малышей до года</t>
  </si>
  <si>
    <t xml:space="preserve">фрутоняня </t>
  </si>
  <si>
    <t>топпер для матраса</t>
  </si>
  <si>
    <t xml:space="preserve">для дома </t>
  </si>
  <si>
    <t>массажный ролик для спины</t>
  </si>
  <si>
    <t>комфортер для новорожденных</t>
  </si>
  <si>
    <t>катушка для триммера</t>
  </si>
  <si>
    <t>форма для декоративного камня</t>
  </si>
  <si>
    <t>пробиотики для кишечника</t>
  </si>
  <si>
    <t>бомбер куртка женская</t>
  </si>
  <si>
    <t>кондиционер для воздуха</t>
  </si>
  <si>
    <t>обними меня крепче книга</t>
  </si>
  <si>
    <t>линейка металлическая</t>
  </si>
  <si>
    <t>рубашка для девочки в клетку</t>
  </si>
  <si>
    <t>шахматы деревянные большие</t>
  </si>
  <si>
    <t>губка для мытья автомобиля</t>
  </si>
  <si>
    <t>серебряный браслет 925 пробы</t>
  </si>
  <si>
    <t>комуфляжный детский костюм</t>
  </si>
  <si>
    <t>фолиевая кислота для женщин</t>
  </si>
  <si>
    <t>для похудения коктейль</t>
  </si>
  <si>
    <t>модная одежда для девочек</t>
  </si>
  <si>
    <t>краситель для свечей</t>
  </si>
  <si>
    <t>шорты для мальчиков</t>
  </si>
  <si>
    <t>славянская одежда</t>
  </si>
  <si>
    <t>брюки утепленные для мальчика</t>
  </si>
  <si>
    <t>ультразвуковая зубная щетка</t>
  </si>
  <si>
    <t>губка флористическая</t>
  </si>
  <si>
    <t>кассета для бритв venus</t>
  </si>
  <si>
    <t>овощерезка для овощей</t>
  </si>
  <si>
    <t>для кормящих мам одежда</t>
  </si>
  <si>
    <t>пластиковый комод с ящиками</t>
  </si>
  <si>
    <t>водяной коврик для детей</t>
  </si>
  <si>
    <t>зубная щетка для собак</t>
  </si>
  <si>
    <t xml:space="preserve">коврик для ванной </t>
  </si>
  <si>
    <t>детская зубная щетка 0</t>
  </si>
  <si>
    <t>estel краска для бровей</t>
  </si>
  <si>
    <t>волшебные бобы для похудения</t>
  </si>
  <si>
    <t>насадки для швабры</t>
  </si>
  <si>
    <t>кожанка для девочек</t>
  </si>
  <si>
    <t>защита на спинку сиденья</t>
  </si>
  <si>
    <t>подножка для второго ребенка</t>
  </si>
  <si>
    <t>оперативная память ddr3</t>
  </si>
  <si>
    <t>стаканчик для зубных щеток</t>
  </si>
  <si>
    <t>измеритель давления</t>
  </si>
  <si>
    <t>органайзер для ватных палочек</t>
  </si>
  <si>
    <t>скамья для пресса</t>
  </si>
  <si>
    <t>набор для опытов</t>
  </si>
  <si>
    <t>ленты для выпускников 9 класс</t>
  </si>
  <si>
    <t>футболка полиция</t>
  </si>
  <si>
    <t>карандаш пятновыводитель</t>
  </si>
  <si>
    <t>огэ русский язык 2022</t>
  </si>
  <si>
    <t>юбка в пол женская</t>
  </si>
  <si>
    <t>обезжириватель для автомобиля</t>
  </si>
  <si>
    <t>формы для хлеба</t>
  </si>
  <si>
    <t>формы для тротуарной плитки</t>
  </si>
  <si>
    <t>бусы жемчуг бижутерия</t>
  </si>
  <si>
    <t>кормушка для птиц на окно</t>
  </si>
  <si>
    <t>велосипед для мальчика</t>
  </si>
  <si>
    <t>женская одежда из турции</t>
  </si>
  <si>
    <t>рубашка для малыша</t>
  </si>
  <si>
    <t>брюки школьные для девочки</t>
  </si>
  <si>
    <t>пластмассовая посуда</t>
  </si>
  <si>
    <t>сетка рабица металлическая</t>
  </si>
  <si>
    <t xml:space="preserve">молочко для тела </t>
  </si>
  <si>
    <t>набор чашек для чая</t>
  </si>
  <si>
    <t>плита с духовкой электрическая</t>
  </si>
  <si>
    <t>ботиночки для девочки</t>
  </si>
  <si>
    <t>воскоплав для депиляции баночный</t>
  </si>
  <si>
    <t>дисковая пила</t>
  </si>
  <si>
    <t>цитрат магния</t>
  </si>
  <si>
    <t>гель для стирки пуховиков</t>
  </si>
  <si>
    <t>нитяные шторы на кухню</t>
  </si>
  <si>
    <t>дождевик для собак мелких пород</t>
  </si>
  <si>
    <t>силиконовая смазка для автомобиля</t>
  </si>
  <si>
    <t xml:space="preserve">футболка черная </t>
  </si>
  <si>
    <t>essie лак для ногтей</t>
  </si>
  <si>
    <t>розетка двойная</t>
  </si>
  <si>
    <t>мука пшеничная</t>
  </si>
  <si>
    <t>carrello коляска прогулочная</t>
  </si>
  <si>
    <t>боксёрская груша</t>
  </si>
  <si>
    <t>автосигнализация</t>
  </si>
  <si>
    <t>стрелки для глаз</t>
  </si>
  <si>
    <t>подставка для сковородок</t>
  </si>
  <si>
    <t xml:space="preserve">штора для ванной </t>
  </si>
  <si>
    <t>миндальная мука мелкого помола</t>
  </si>
  <si>
    <t>набор ниток для шитья</t>
  </si>
  <si>
    <t>джинсы прямые женские с высокой талией</t>
  </si>
  <si>
    <t>омолаживающий крем для рук</t>
  </si>
  <si>
    <t>антивозрастной крем для рук</t>
  </si>
  <si>
    <t>доска для отжиманий</t>
  </si>
  <si>
    <t>пряжа для вязания рукоделие</t>
  </si>
  <si>
    <t>средства для похудения</t>
  </si>
  <si>
    <t xml:space="preserve">памперсы для взрослых </t>
  </si>
  <si>
    <t>растущий стул для школьника</t>
  </si>
  <si>
    <t>подушечка для колец</t>
  </si>
  <si>
    <t>развивающие игрушки для малышей 0</t>
  </si>
  <si>
    <t>свитшот мужская одежда</t>
  </si>
  <si>
    <t>спонж для умывания лица</t>
  </si>
  <si>
    <t>рубашка женская оверсайз теплая</t>
  </si>
  <si>
    <t>спортивные брюки для мальчика</t>
  </si>
  <si>
    <t>косуха кожаная</t>
  </si>
  <si>
    <t>пятновыводитель карандаш</t>
  </si>
  <si>
    <t>набор для чайной церемонии</t>
  </si>
  <si>
    <t>люстра светодиодная потолочная</t>
  </si>
  <si>
    <t>портативная стиральная машина</t>
  </si>
  <si>
    <t>молды для шоколада</t>
  </si>
  <si>
    <t>силиконовые приманки для рыбалки</t>
  </si>
  <si>
    <t>stiraliti пятновыводитель</t>
  </si>
  <si>
    <t>пульки для пневматического оружия</t>
  </si>
  <si>
    <t xml:space="preserve">коробка для хранения </t>
  </si>
  <si>
    <t>хайлайтер сияние</t>
  </si>
  <si>
    <t>мешок для пылесоса</t>
  </si>
  <si>
    <t xml:space="preserve">машинка для стрижки </t>
  </si>
  <si>
    <t>белорусская косметика для волос</t>
  </si>
  <si>
    <t>штанишки для девочек</t>
  </si>
  <si>
    <t>деревенские лакомства для кошек</t>
  </si>
  <si>
    <t xml:space="preserve">форма для запекания </t>
  </si>
  <si>
    <t>вентилятор напольный с пультом</t>
  </si>
  <si>
    <t>чехол для airpods 2 и 1</t>
  </si>
  <si>
    <t>для хомяков</t>
  </si>
  <si>
    <t>манга очень приятно бог</t>
  </si>
  <si>
    <t>сыворотки для лица</t>
  </si>
  <si>
    <t>miss tais для губ</t>
  </si>
  <si>
    <t>комбинезон для девочки весна</t>
  </si>
  <si>
    <t>кроссбоди женская</t>
  </si>
  <si>
    <t>кофты женские турция</t>
  </si>
  <si>
    <t>амвей для духовка</t>
  </si>
  <si>
    <t>туника пляжная женская одежда</t>
  </si>
  <si>
    <t>набор заколок для девочки</t>
  </si>
  <si>
    <t>футболка длинная женская</t>
  </si>
  <si>
    <t xml:space="preserve">кольцевая лампа </t>
  </si>
  <si>
    <t>подставка для удочки</t>
  </si>
  <si>
    <t>плакат с днем рождения</t>
  </si>
  <si>
    <t>наклейки для ежедневника</t>
  </si>
  <si>
    <t>стеллаж для кухни</t>
  </si>
  <si>
    <t>куртка осенняя</t>
  </si>
  <si>
    <t>кондиционер для белья synergetic</t>
  </si>
  <si>
    <t>бортики в кроватку для новорожденных для девочки</t>
  </si>
  <si>
    <t>стол кухонный стеклянный</t>
  </si>
  <si>
    <t>брюки женские прямые</t>
  </si>
  <si>
    <t>лак для волос нивея</t>
  </si>
  <si>
    <t xml:space="preserve">уголь для кальяна </t>
  </si>
  <si>
    <t>овсянка без глютена</t>
  </si>
  <si>
    <t>кофта женская весенняя</t>
  </si>
  <si>
    <t>стойкая помада для губ матовая</t>
  </si>
  <si>
    <t>очки водителя</t>
  </si>
  <si>
    <t>фигурки для ногтей</t>
  </si>
  <si>
    <t>маска для волос эстель</t>
  </si>
  <si>
    <t>мех для рукоделия</t>
  </si>
  <si>
    <t>буйские удобрения</t>
  </si>
  <si>
    <t>гель лаки для ногтей kodi</t>
  </si>
  <si>
    <t>леопардовая футболка</t>
  </si>
  <si>
    <t>футболка мужская аниме</t>
  </si>
  <si>
    <t>носочки для новорожденных 0 мес</t>
  </si>
  <si>
    <t>черная пантера</t>
  </si>
  <si>
    <t>корректирующая лента</t>
  </si>
  <si>
    <t>для пасхи тарелка</t>
  </si>
  <si>
    <t>рейлинги для кухни</t>
  </si>
  <si>
    <t>спорт костюм для муж</t>
  </si>
  <si>
    <t>иглы для рукоделия</t>
  </si>
  <si>
    <t>стеганная куртка женская весенняя</t>
  </si>
  <si>
    <t>икея мебель</t>
  </si>
  <si>
    <t>спрей от клещей для собак</t>
  </si>
  <si>
    <t>костюм вязаный женский</t>
  </si>
  <si>
    <t>комбинезон для собак</t>
  </si>
  <si>
    <t>трия</t>
  </si>
  <si>
    <t>краска лореаль для волос</t>
  </si>
  <si>
    <t>подушка ортопедическая с эффектом памяти</t>
  </si>
  <si>
    <t>комплект штор для спальни</t>
  </si>
  <si>
    <t>футболка камуфляж</t>
  </si>
  <si>
    <t>vanish пятновыводитель</t>
  </si>
  <si>
    <t>летнее платье женское с короткими рукавами белоруссия</t>
  </si>
  <si>
    <t>флешка для телефона</t>
  </si>
  <si>
    <t>курточка для девочки</t>
  </si>
  <si>
    <t>летние кроссовки для мальчика</t>
  </si>
  <si>
    <t>бумага для оргтехники</t>
  </si>
  <si>
    <t>садовая мебель из ротанга</t>
  </si>
  <si>
    <t>мужская бейсболка</t>
  </si>
  <si>
    <t>ошейник для собак мелких пород красивый</t>
  </si>
  <si>
    <t>логопедическая продукция</t>
  </si>
  <si>
    <t xml:space="preserve">молния </t>
  </si>
  <si>
    <t>новосвит для лица</t>
  </si>
  <si>
    <t>ролик массажный для лица</t>
  </si>
  <si>
    <t>сыворотка для лица гиалуроновая</t>
  </si>
  <si>
    <t>чай для лактации</t>
  </si>
  <si>
    <t>корм роял канин для котов</t>
  </si>
  <si>
    <t>деревянный стеллаж</t>
  </si>
  <si>
    <t>футболка базовая</t>
  </si>
  <si>
    <t>бусы для женщин</t>
  </si>
  <si>
    <t>магнитола для автомобиля</t>
  </si>
  <si>
    <t>паровая швабра с насадками</t>
  </si>
  <si>
    <t>колун для дров</t>
  </si>
  <si>
    <t>куртка мужская осенняя утепленная</t>
  </si>
  <si>
    <t>point для волос</t>
  </si>
  <si>
    <t>mustela для новорожденных</t>
  </si>
  <si>
    <t>набор для чистки лица</t>
  </si>
  <si>
    <t>длинная футболка женская</t>
  </si>
  <si>
    <t>скраб для ног</t>
  </si>
  <si>
    <t>футболка топ женская</t>
  </si>
  <si>
    <t>сетка для раковины</t>
  </si>
  <si>
    <t>очиститель для стиральной машины</t>
  </si>
  <si>
    <t>тент для бассейна 305</t>
  </si>
  <si>
    <t>футболка мужская однотонная</t>
  </si>
  <si>
    <t>бюстгальтер с мягкой чашкой</t>
  </si>
  <si>
    <t>щетка для чистки ковров</t>
  </si>
  <si>
    <t>полка для специй</t>
  </si>
  <si>
    <t>сетка затеняющая</t>
  </si>
  <si>
    <t>клеевой пистолет 7мм для творчества</t>
  </si>
  <si>
    <t>перчатки для фитнеса мужские</t>
  </si>
  <si>
    <t>трусы бразильянки женские</t>
  </si>
  <si>
    <t>крем для обуви бесцветный</t>
  </si>
  <si>
    <t>шорты для бега мужские</t>
  </si>
  <si>
    <t>браслет бижутерия</t>
  </si>
  <si>
    <t>стулья и табуреты</t>
  </si>
  <si>
    <t>беседка для дачи</t>
  </si>
  <si>
    <t>масло чайного дерева для ногтей</t>
  </si>
  <si>
    <t>помазок для бритья красота</t>
  </si>
  <si>
    <t>джинсовая куртка для мальчика детская</t>
  </si>
  <si>
    <t>решетка для гриля</t>
  </si>
  <si>
    <t>струбцина быстрозажимная</t>
  </si>
  <si>
    <t>кинезио тейп для лица</t>
  </si>
  <si>
    <t>набор бит для шуруповерта</t>
  </si>
  <si>
    <t>шпалера металлическая</t>
  </si>
  <si>
    <t>blitz для собак</t>
  </si>
  <si>
    <t>сетка для мячей</t>
  </si>
  <si>
    <t>ортодонтическая щетка</t>
  </si>
  <si>
    <t>подвязка</t>
  </si>
  <si>
    <t>футболка светящаяся в темноте</t>
  </si>
  <si>
    <t>спящие королевы</t>
  </si>
  <si>
    <t>контейнер для соски</t>
  </si>
  <si>
    <t>спрей для укладки волос объем</t>
  </si>
  <si>
    <t>ободок аксессуары для волос</t>
  </si>
  <si>
    <t>тюль в гостиную турция</t>
  </si>
  <si>
    <t>светоотражающая</t>
  </si>
  <si>
    <t>шарнирная кукла</t>
  </si>
  <si>
    <t>ситечко для раковины</t>
  </si>
  <si>
    <t>держатель для бутылки</t>
  </si>
  <si>
    <t>расширители для бюстгальтера</t>
  </si>
  <si>
    <t>шифоновая юбка</t>
  </si>
  <si>
    <t>твое футболка мужская</t>
  </si>
  <si>
    <t>очки для чтения</t>
  </si>
  <si>
    <t>сахарница фарфоровая</t>
  </si>
  <si>
    <t xml:space="preserve">гель для бритья </t>
  </si>
  <si>
    <t>домашние платья</t>
  </si>
  <si>
    <t>гель для стирки персил</t>
  </si>
  <si>
    <t>тоник с кислотами для лица</t>
  </si>
  <si>
    <t>пюре мясное детское</t>
  </si>
  <si>
    <t>стеллаж для цветов</t>
  </si>
  <si>
    <t>кофта мужская с капюшоном худи</t>
  </si>
  <si>
    <t>аппликация поделка</t>
  </si>
  <si>
    <t>воск для автомобиля</t>
  </si>
  <si>
    <t>аппарат для сахарной ваты</t>
  </si>
  <si>
    <t>бьюти бокс для женщин</t>
  </si>
  <si>
    <t>жилет женский вязаный</t>
  </si>
  <si>
    <t>гребешок для волос</t>
  </si>
  <si>
    <t>лежаки для кошек</t>
  </si>
  <si>
    <t>amway зубная паста</t>
  </si>
  <si>
    <t>подсветка для телевизора</t>
  </si>
  <si>
    <t>растворы для контактных линз</t>
  </si>
  <si>
    <t>палочки для диффузора</t>
  </si>
  <si>
    <t>московская кофейня на паяхъ</t>
  </si>
  <si>
    <t>коврик для ванны противоскользящий</t>
  </si>
  <si>
    <t xml:space="preserve">коврик для мыши </t>
  </si>
  <si>
    <t>восстанавливающий крем для рук</t>
  </si>
  <si>
    <t>куртка мужская зимняя</t>
  </si>
  <si>
    <t>черная блузка</t>
  </si>
  <si>
    <t>овоскоп для яиц</t>
  </si>
  <si>
    <t>крючки для одежды</t>
  </si>
  <si>
    <t>свечи для торта цифра</t>
  </si>
  <si>
    <t>шнур для рукоделия</t>
  </si>
  <si>
    <t>тональный крем для лица eveline</t>
  </si>
  <si>
    <t>aravia крем для лица</t>
  </si>
  <si>
    <t>набор для слаймов</t>
  </si>
  <si>
    <t>круги для плавания</t>
  </si>
  <si>
    <t>ваза для сухоцветов</t>
  </si>
  <si>
    <t>полка для ванной на стену</t>
  </si>
  <si>
    <t>набор для специй емкостей</t>
  </si>
  <si>
    <t>орхидея цветок</t>
  </si>
  <si>
    <t>чехол для ноутбука 14 дюймов</t>
  </si>
  <si>
    <t xml:space="preserve">игрушки для собак </t>
  </si>
  <si>
    <t>джемпер мужской турция</t>
  </si>
  <si>
    <t>сухой корм для собак 15кг</t>
  </si>
  <si>
    <t>деревянный ящик</t>
  </si>
  <si>
    <t>деревянные палочки</t>
  </si>
  <si>
    <t>гель для укрепления ногтей</t>
  </si>
  <si>
    <t>блестящее платье</t>
  </si>
  <si>
    <t>накладная грудь</t>
  </si>
  <si>
    <t>кроссовки для мужчин</t>
  </si>
  <si>
    <t>бежевая футболка</t>
  </si>
  <si>
    <t>пудра акриловая</t>
  </si>
  <si>
    <t>насос для шаров</t>
  </si>
  <si>
    <t>вафельные украшения на торт</t>
  </si>
  <si>
    <t>книжка для малышей от 0 лет</t>
  </si>
  <si>
    <t>мебель для прихожей обувницы</t>
  </si>
  <si>
    <t>льняные брюки женские</t>
  </si>
  <si>
    <t>столик для кофе</t>
  </si>
  <si>
    <t>майка для мальчика белая</t>
  </si>
  <si>
    <t>подставка для чайных пакетов</t>
  </si>
  <si>
    <t>детское одеяло 110х140</t>
  </si>
  <si>
    <t>термостойкая краска</t>
  </si>
  <si>
    <t>комбинезон для новорожденного утепленный</t>
  </si>
  <si>
    <t>комбинезон для девочек</t>
  </si>
  <si>
    <t>держатель для флага</t>
  </si>
  <si>
    <t>нож для хлеба</t>
  </si>
  <si>
    <t>аппарат для маникюра 45000 оборотов</t>
  </si>
  <si>
    <t>питчер для молока</t>
  </si>
  <si>
    <t>головные уборы для девочек</t>
  </si>
  <si>
    <t>плед детский вязаный</t>
  </si>
  <si>
    <t>рубашка мужская с коротким рукавом хлопок</t>
  </si>
  <si>
    <t>для йоги</t>
  </si>
  <si>
    <t>рубашка мужская поло</t>
  </si>
  <si>
    <t>рамка вкладыш для малышей</t>
  </si>
  <si>
    <t>крем антицеллюлитный для тела</t>
  </si>
  <si>
    <t>толстовка для мальчика на молнии</t>
  </si>
  <si>
    <t>повязка на голову для спорта</t>
  </si>
  <si>
    <t>корм для шиншилл товары</t>
  </si>
  <si>
    <t>капучинатор для молока</t>
  </si>
  <si>
    <t>школьная юбка</t>
  </si>
  <si>
    <t>держатель для пакетов</t>
  </si>
  <si>
    <t>ботинки детские демисезонные для девочек</t>
  </si>
  <si>
    <t>набор для приготовления настоек</t>
  </si>
  <si>
    <t>резинки для плетения браслетов</t>
  </si>
  <si>
    <t>кроссовки для тенниса</t>
  </si>
  <si>
    <t>лазанья</t>
  </si>
  <si>
    <t>кошелёк детский</t>
  </si>
  <si>
    <t>куртка женская удлиненная</t>
  </si>
  <si>
    <t>комплект для мальчика</t>
  </si>
  <si>
    <t>краска для ткани одежды</t>
  </si>
  <si>
    <t>юбка для беременных женская</t>
  </si>
  <si>
    <t>держатель для душевой лейки</t>
  </si>
  <si>
    <t>изолят</t>
  </si>
  <si>
    <t>простые карандаши для школы</t>
  </si>
  <si>
    <t>букварь жукова для дошкольников</t>
  </si>
  <si>
    <t>средство для стирки мембранной одежды</t>
  </si>
  <si>
    <t>мясорубки электрические</t>
  </si>
  <si>
    <t>petitfee патчи для глаз</t>
  </si>
  <si>
    <t>футболка мияги</t>
  </si>
  <si>
    <t>гуашь белая</t>
  </si>
  <si>
    <t>с днём рождения</t>
  </si>
  <si>
    <t>рыбий жир для животных</t>
  </si>
  <si>
    <t>платья для девушек</t>
  </si>
  <si>
    <t>цепочки для очков</t>
  </si>
  <si>
    <t>заклепки для одежды</t>
  </si>
  <si>
    <t>мячик для массажа</t>
  </si>
  <si>
    <t>квест для детей</t>
  </si>
  <si>
    <t>одежда для йоги</t>
  </si>
  <si>
    <t>сумка большая женская</t>
  </si>
  <si>
    <t>детский шампунь для волос</t>
  </si>
  <si>
    <t>для карт</t>
  </si>
  <si>
    <t>набор для бани мужской</t>
  </si>
  <si>
    <t>сварочная проволока</t>
  </si>
  <si>
    <t>куртка мужская демисезонная с капюшоном</t>
  </si>
  <si>
    <t>мясное пюре детское</t>
  </si>
  <si>
    <t>спортивный костюм для малышей</t>
  </si>
  <si>
    <t>джинсовая куртка женская удлиненная</t>
  </si>
  <si>
    <t>спортивный комплекс для улицы</t>
  </si>
  <si>
    <t>мальт паста для кошек</t>
  </si>
  <si>
    <t>костюм с бриджами для женщин</t>
  </si>
  <si>
    <t>расческа для мелирования</t>
  </si>
  <si>
    <t>естель бальзам для волос</t>
  </si>
  <si>
    <t>заточка для ножей</t>
  </si>
  <si>
    <t>шлепанцы детские для девочек</t>
  </si>
  <si>
    <t>шляпка для девочки</t>
  </si>
  <si>
    <t>несессеры для мужчин</t>
  </si>
  <si>
    <t>скай щенячий патруль</t>
  </si>
  <si>
    <t>костюмы спортивные женские турция</t>
  </si>
  <si>
    <t>изомальт для леденцов</t>
  </si>
  <si>
    <t>ализе пуффи пряжа 5 мотков</t>
  </si>
  <si>
    <t>wrangler для мужчин</t>
  </si>
  <si>
    <t>урна уличная</t>
  </si>
  <si>
    <t>ивановский трикотаж домашняя одежда</t>
  </si>
  <si>
    <t>ушм болгарка аккумуляторная</t>
  </si>
  <si>
    <t>для ванной комнаты</t>
  </si>
  <si>
    <t>bodo для девочек</t>
  </si>
  <si>
    <t>крем для волос уход</t>
  </si>
  <si>
    <t>химическая завивка волос</t>
  </si>
  <si>
    <t>брюки для девочек школьные</t>
  </si>
  <si>
    <t>каша молочная</t>
  </si>
  <si>
    <t>ополаскиватель для рта</t>
  </si>
  <si>
    <t>карниз для штор в комнату шторы и аксессуары</t>
  </si>
  <si>
    <t>ветровка на флисе для девочки</t>
  </si>
  <si>
    <t>подошва для вязаной обуви</t>
  </si>
  <si>
    <t>воротник для школьной формы</t>
  </si>
  <si>
    <t>колонка jbl портативная</t>
  </si>
  <si>
    <t>шкаф для посуды на кухню</t>
  </si>
  <si>
    <t>шорты для бега</t>
  </si>
  <si>
    <t>колготки для новорожденных девочек</t>
  </si>
  <si>
    <t>подставка для кухонных приборов</t>
  </si>
  <si>
    <t>духовой шкаф электрическая шкаф</t>
  </si>
  <si>
    <t>ласка для белого</t>
  </si>
  <si>
    <t>brooksfield для кошек</t>
  </si>
  <si>
    <t>прихватка силиконовая</t>
  </si>
  <si>
    <t>крем для ног для сухой кожи</t>
  </si>
  <si>
    <t>бокалы для чая</t>
  </si>
  <si>
    <t>стеклянный контейнер</t>
  </si>
  <si>
    <t>обувь рабочая мужская</t>
  </si>
  <si>
    <t>табак для кальяна brusko</t>
  </si>
  <si>
    <t>юбка для девочки подростковая</t>
  </si>
  <si>
    <t>освежитель для рта</t>
  </si>
  <si>
    <t>магнитная щетка для окон</t>
  </si>
  <si>
    <t>мужская зимняя обувь</t>
  </si>
  <si>
    <t>органический крем для рук</t>
  </si>
  <si>
    <t>медицинская маска</t>
  </si>
  <si>
    <t>органайзер на коляску</t>
  </si>
  <si>
    <t>очки для компьютера мужские</t>
  </si>
  <si>
    <t>краска для ткани черная</t>
  </si>
  <si>
    <t>опора мебельная</t>
  </si>
  <si>
    <t>силиконовая форма для выпечки круглая</t>
  </si>
  <si>
    <t>джинсы для подростков</t>
  </si>
  <si>
    <t>сумка зеленая</t>
  </si>
  <si>
    <t>щетка для брекетов</t>
  </si>
  <si>
    <t>льняное платье gabriela</t>
  </si>
  <si>
    <t>футболка для подростка мальчика россия</t>
  </si>
  <si>
    <t>смывка для волос estel</t>
  </si>
  <si>
    <t>бомбер для подростка мальчика</t>
  </si>
  <si>
    <t>липолитик для тела</t>
  </si>
  <si>
    <t>чехол для планшетов</t>
  </si>
  <si>
    <t>бритва электрическая мужская</t>
  </si>
  <si>
    <t>чебоксарский трикотаж для женщин</t>
  </si>
  <si>
    <t>медицинская женская спецодежда</t>
  </si>
  <si>
    <t>гавайская вечеринка</t>
  </si>
  <si>
    <t>гараж для машинок</t>
  </si>
  <si>
    <t>футболка мужская puma</t>
  </si>
  <si>
    <t>заживляющая пленка для тату</t>
  </si>
  <si>
    <t>мойка для кухни сантехника</t>
  </si>
  <si>
    <t>повязка для умывания</t>
  </si>
  <si>
    <t>жилетка вязанная женская</t>
  </si>
  <si>
    <t>aos средство для мытья посуды</t>
  </si>
  <si>
    <t>прогулочные коляски</t>
  </si>
  <si>
    <t>мужская летняя обувь</t>
  </si>
  <si>
    <t>ботокс для ресниц</t>
  </si>
  <si>
    <t>подарок дедушке на день рождения</t>
  </si>
  <si>
    <t>крючки для рейлинга</t>
  </si>
  <si>
    <t>ремень для часов</t>
  </si>
  <si>
    <t>тушь водостойкая черная для ресниц</t>
  </si>
  <si>
    <t xml:space="preserve">помада матовая </t>
  </si>
  <si>
    <t>куртка детская весна</t>
  </si>
  <si>
    <t>тонировка для волос</t>
  </si>
  <si>
    <t>колготки для девочки в садик</t>
  </si>
  <si>
    <t>джинсы для мальчиков детские</t>
  </si>
  <si>
    <t>чернила для ручки</t>
  </si>
  <si>
    <t>лель обувь для девочек</t>
  </si>
  <si>
    <t>бигуди для волос липучки</t>
  </si>
  <si>
    <t>бублик для волос маленький</t>
  </si>
  <si>
    <t>шапки для мальчиков</t>
  </si>
  <si>
    <t>обогреватель масляный</t>
  </si>
  <si>
    <t>вакуумные банки для лица</t>
  </si>
  <si>
    <t>пижама мужская домашняя</t>
  </si>
  <si>
    <t>грунты для растений</t>
  </si>
  <si>
    <t>спортивный купальник для бассейна</t>
  </si>
  <si>
    <t>куртка зимняя мужская с капюшоном</t>
  </si>
  <si>
    <t>холодный ботокс для волос</t>
  </si>
  <si>
    <t>воблеры для троллинга</t>
  </si>
  <si>
    <t>держатель для очков</t>
  </si>
  <si>
    <t>оберег для дома</t>
  </si>
  <si>
    <t xml:space="preserve">крем для солярия </t>
  </si>
  <si>
    <t>орбизы для детей</t>
  </si>
  <si>
    <t>для масла</t>
  </si>
  <si>
    <t>набор для вязания крючком</t>
  </si>
  <si>
    <t>шлёпанцы мужские</t>
  </si>
  <si>
    <t>декор для яиц</t>
  </si>
  <si>
    <t>ножницы для стрижки волос</t>
  </si>
  <si>
    <t>заяц мягкая игрушка</t>
  </si>
  <si>
    <t>жидкое средство для стирки</t>
  </si>
  <si>
    <t>ржаная мука</t>
  </si>
  <si>
    <t>перфект фит для кошек сухой</t>
  </si>
  <si>
    <t>декоративные цветы для интерьера</t>
  </si>
  <si>
    <t>блок зарядки</t>
  </si>
  <si>
    <t>этажерка деревянная</t>
  </si>
  <si>
    <t>estel спрей для волос</t>
  </si>
  <si>
    <t>стопор для двери</t>
  </si>
  <si>
    <t>юбка летняя женская трапеция хлопок</t>
  </si>
  <si>
    <t>гель для бритья nivea</t>
  </si>
  <si>
    <t>glister зубная паста</t>
  </si>
  <si>
    <t>клиторальный стимулятор</t>
  </si>
  <si>
    <t>нитки для оверлока</t>
  </si>
  <si>
    <t xml:space="preserve">кепка детская </t>
  </si>
  <si>
    <t>пластификатор для бетона</t>
  </si>
  <si>
    <t>ботинки весенние для мальчиков</t>
  </si>
  <si>
    <t>амбушюры для наушников</t>
  </si>
  <si>
    <t>терка для капусты</t>
  </si>
  <si>
    <t>гирлянда штора</t>
  </si>
  <si>
    <t>куртка с капюшоном женская</t>
  </si>
  <si>
    <t>плед для малышей</t>
  </si>
  <si>
    <t>манишка для малыша</t>
  </si>
  <si>
    <t>платье с перьями женское</t>
  </si>
  <si>
    <t>подарок для мужчины</t>
  </si>
  <si>
    <t>масло для роста волос</t>
  </si>
  <si>
    <t>аппарат для педикюра</t>
  </si>
  <si>
    <t>подпяточник</t>
  </si>
  <si>
    <t>комбинезоны для новорожденного</t>
  </si>
  <si>
    <t>цепь на шею женская бижутерия</t>
  </si>
  <si>
    <t>подставка для чайника</t>
  </si>
  <si>
    <t>серьги жемчуг бижутерия</t>
  </si>
  <si>
    <t>кулер для воды</t>
  </si>
  <si>
    <t>платье для кормления</t>
  </si>
  <si>
    <t>щипчики для кутикулы</t>
  </si>
  <si>
    <t>сетка для игрушек в ванную</t>
  </si>
  <si>
    <t>уточка лалафанфан желтая</t>
  </si>
  <si>
    <t>духи женские масляные</t>
  </si>
  <si>
    <t>очищающая маска для лица</t>
  </si>
  <si>
    <t>платье для выпускного в школе</t>
  </si>
  <si>
    <t>чехол для айрподсы</t>
  </si>
  <si>
    <t>солнечная система</t>
  </si>
  <si>
    <t xml:space="preserve">арахисовая паста </t>
  </si>
  <si>
    <t>настольный вентилятор</t>
  </si>
  <si>
    <t>средство для умывания</t>
  </si>
  <si>
    <t>подводная камера для рыбалки</t>
  </si>
  <si>
    <t>ручка для сумки</t>
  </si>
  <si>
    <t>баночки для рукоделия</t>
  </si>
  <si>
    <t>штаны для малыша</t>
  </si>
  <si>
    <t>наушники для пк</t>
  </si>
  <si>
    <t>органайзер для нижнего белья</t>
  </si>
  <si>
    <t xml:space="preserve">стульчик для кормления </t>
  </si>
  <si>
    <t>крем чистая линия для лица</t>
  </si>
  <si>
    <t>кофемолка для кухни</t>
  </si>
  <si>
    <t>садовые фонари солнечных батареях</t>
  </si>
  <si>
    <t>крем от шелушения</t>
  </si>
  <si>
    <t>барьер для кровати</t>
  </si>
  <si>
    <t>коричневый карандаш для глаз</t>
  </si>
  <si>
    <t>набор посуды на день рождения</t>
  </si>
  <si>
    <t>атлет для рассады</t>
  </si>
  <si>
    <t>сумка через плечо спортивная</t>
  </si>
  <si>
    <t>коврик для намаза турция</t>
  </si>
  <si>
    <t>детская ветровка</t>
  </si>
  <si>
    <t>крем для проблемной кожи лица</t>
  </si>
  <si>
    <t>дом кухня</t>
  </si>
  <si>
    <t>набор канцелярии</t>
  </si>
  <si>
    <t>гель для губ</t>
  </si>
  <si>
    <t>бордшорты для мальчиков</t>
  </si>
  <si>
    <t>детям</t>
  </si>
  <si>
    <t xml:space="preserve">георгиевская лента </t>
  </si>
  <si>
    <t>стремянка 4 ступени</t>
  </si>
  <si>
    <t>тример для бороды</t>
  </si>
  <si>
    <t>стул компьютерный для школьника</t>
  </si>
  <si>
    <t>сетка москитная</t>
  </si>
  <si>
    <t>чехол для планшета</t>
  </si>
  <si>
    <t>кулер для процессора</t>
  </si>
  <si>
    <t>пуллер для молнии</t>
  </si>
  <si>
    <t>дорожка кухонная</t>
  </si>
  <si>
    <t>якобс монарх растворимый</t>
  </si>
  <si>
    <t>карниз двухрядный</t>
  </si>
  <si>
    <t>машинка премиальная hot wheels</t>
  </si>
  <si>
    <t>рейка деревянная</t>
  </si>
  <si>
    <t>семена мяты</t>
  </si>
  <si>
    <t>чудесная игла</t>
  </si>
  <si>
    <t>капы для зубов</t>
  </si>
  <si>
    <t>весенняя обувь для девочки</t>
  </si>
  <si>
    <t>кепка бежевая</t>
  </si>
  <si>
    <t>фурнитура для игрушек</t>
  </si>
  <si>
    <t>обувь для новорожденных мальчиков</t>
  </si>
  <si>
    <t>игрушки для кошек товары для животных</t>
  </si>
  <si>
    <t>краски масляные</t>
  </si>
  <si>
    <t>раскраска по номерам для детей</t>
  </si>
  <si>
    <t>увлажнитель воздуха для дома polaris</t>
  </si>
  <si>
    <t>костюм фуксия</t>
  </si>
  <si>
    <t>ремень мужской натуральная кожа черный</t>
  </si>
  <si>
    <t>кепка женская черная</t>
  </si>
  <si>
    <t>тренажер для пресса</t>
  </si>
  <si>
    <t>фацелия</t>
  </si>
  <si>
    <t>lanbena маска для удаления черных точек</t>
  </si>
  <si>
    <t>сумка женская через плечо спортивная</t>
  </si>
  <si>
    <t>чехол для одежды детский</t>
  </si>
  <si>
    <t>основа для мыла</t>
  </si>
  <si>
    <t>шторки для ванной</t>
  </si>
  <si>
    <t>сумка через плечо женская экокожа</t>
  </si>
  <si>
    <t>зарядка для ноутбука</t>
  </si>
  <si>
    <t>гель для умывания от прыщей</t>
  </si>
  <si>
    <t>дразнилка для кошек</t>
  </si>
  <si>
    <t>футболка черная мужская</t>
  </si>
  <si>
    <t>тряпочка для очков</t>
  </si>
  <si>
    <t>постельное для новорожденных</t>
  </si>
  <si>
    <t>сумка спортивная мужская большая</t>
  </si>
  <si>
    <t>выпускные платья</t>
  </si>
  <si>
    <t>беруши для плавания</t>
  </si>
  <si>
    <t>шорты мужские пляжные</t>
  </si>
  <si>
    <t>какаду детская обувь</t>
  </si>
  <si>
    <t>tefia краска для волос</t>
  </si>
  <si>
    <t>biore для умывания</t>
  </si>
  <si>
    <t>с днем рождения шары воздушные</t>
  </si>
  <si>
    <t xml:space="preserve">чёрная футболка </t>
  </si>
  <si>
    <t>нить для зубов</t>
  </si>
  <si>
    <t>футболка tommy hilfiger для мужчин</t>
  </si>
  <si>
    <t>доска для заметок</t>
  </si>
  <si>
    <t>брюки утепленные для девочки</t>
  </si>
  <si>
    <t>семена цветов для балкона</t>
  </si>
  <si>
    <t>маркер для бровей вивьен сабо</t>
  </si>
  <si>
    <t>домик для кошки с когтеточкой</t>
  </si>
  <si>
    <t>заколки для волос аксессуары</t>
  </si>
  <si>
    <t>ваза стеклянная прозрачная</t>
  </si>
  <si>
    <t>я могу</t>
  </si>
  <si>
    <t>проводные наушники для iphone</t>
  </si>
  <si>
    <t>японское платье</t>
  </si>
  <si>
    <t>контейнер для пустышки</t>
  </si>
  <si>
    <t>подарок для девочки 10</t>
  </si>
  <si>
    <t>противоскользящий коврик в ванную</t>
  </si>
  <si>
    <t>семена цветов для сада</t>
  </si>
  <si>
    <t>бумажная принцесса</t>
  </si>
  <si>
    <t>джинсовая куртка оверсайз</t>
  </si>
  <si>
    <t xml:space="preserve">шорты для девочки </t>
  </si>
  <si>
    <t>от клещей для собак бравекто</t>
  </si>
  <si>
    <t>электронная книга pocketbook</t>
  </si>
  <si>
    <t>военная пилотка</t>
  </si>
  <si>
    <t>diesel для мужчин</t>
  </si>
  <si>
    <t>оранжевая футболка женская</t>
  </si>
  <si>
    <t>тушенка говядина белорусская</t>
  </si>
  <si>
    <t>джинсы подростковые для девочки</t>
  </si>
  <si>
    <t>сумка для путешествий</t>
  </si>
  <si>
    <t>электрочайник стеклянный</t>
  </si>
  <si>
    <t>шляпа летняя</t>
  </si>
  <si>
    <t>упаковочная пленка</t>
  </si>
  <si>
    <t>блюдо для подачи</t>
  </si>
  <si>
    <t>женская спортивная сумка для фитнеса</t>
  </si>
  <si>
    <t>детские трусы для мальчика</t>
  </si>
  <si>
    <t>ошейник для кошек от клещей</t>
  </si>
  <si>
    <t>зеркало для макияжа</t>
  </si>
  <si>
    <t>кроссовки женские кожа натуральная белые</t>
  </si>
  <si>
    <t>гравюра для детей</t>
  </si>
  <si>
    <t>колготы для девочек</t>
  </si>
  <si>
    <t>клумба садовая оцинкованная</t>
  </si>
  <si>
    <t>ореховая паста без сахара</t>
  </si>
  <si>
    <t>трап для душевой</t>
  </si>
  <si>
    <t>помада гигиеническая</t>
  </si>
  <si>
    <t>летняя мужская обувь</t>
  </si>
  <si>
    <t>питательный крем для тела</t>
  </si>
  <si>
    <t>ацетатная пленка</t>
  </si>
  <si>
    <t>стеклянная банка</t>
  </si>
  <si>
    <t>прозрачная косметичка</t>
  </si>
  <si>
    <t>семена огурцов для открытого грунта</t>
  </si>
  <si>
    <t>сорочка ночная</t>
  </si>
  <si>
    <t>эмалированная посуда</t>
  </si>
  <si>
    <t>скатерть водоотталкивающая</t>
  </si>
  <si>
    <t>машинка стиральная</t>
  </si>
  <si>
    <t>полиция одежда</t>
  </si>
  <si>
    <t>маска от чёрных точек</t>
  </si>
  <si>
    <t>куртка оверсайз женская</t>
  </si>
  <si>
    <t>спрей для прикорневого объема волос</t>
  </si>
  <si>
    <t>клетка для попугаев</t>
  </si>
  <si>
    <t>комбез для мальчиков</t>
  </si>
  <si>
    <t>комод пластиковый для одежды</t>
  </si>
  <si>
    <t>пурина для собак</t>
  </si>
  <si>
    <t>футболка с длинным рукавом для мальчика</t>
  </si>
  <si>
    <t>растения, семена и грунты семена</t>
  </si>
  <si>
    <t>мягкая игрушка единорог</t>
  </si>
  <si>
    <t>платье на выпускной для подростков</t>
  </si>
  <si>
    <t>туалетная вода avon</t>
  </si>
  <si>
    <t xml:space="preserve">9 мая </t>
  </si>
  <si>
    <t>форма для яичницы</t>
  </si>
  <si>
    <t>одноразовые изделия</t>
  </si>
  <si>
    <t>жакет льняной женский</t>
  </si>
  <si>
    <t>босоножки детские для мальчика</t>
  </si>
  <si>
    <t>беспроводная колонка</t>
  </si>
  <si>
    <t>черная толстовка</t>
  </si>
  <si>
    <t>berg обувь для женщин</t>
  </si>
  <si>
    <t>мыло для лица</t>
  </si>
  <si>
    <t>отруби для похудения</t>
  </si>
  <si>
    <t>кофта адидас мужская</t>
  </si>
  <si>
    <t>воланчик для бадминтона</t>
  </si>
  <si>
    <t>набор для стемпинга</t>
  </si>
  <si>
    <t>повязка на голову женская вязаная</t>
  </si>
  <si>
    <t>сапоги резиновые для женщин обувь</t>
  </si>
  <si>
    <t>рыболовная сеть</t>
  </si>
  <si>
    <t>ремешок для часов 20 мм</t>
  </si>
  <si>
    <t>шнурки для кроссовок</t>
  </si>
  <si>
    <t>тоннель для кошек</t>
  </si>
  <si>
    <t>чехол для матраса</t>
  </si>
  <si>
    <t>обложка для студенческого билета</t>
  </si>
  <si>
    <t>рубашка мужская классическая прямая</t>
  </si>
  <si>
    <t>ранец школьный для мальчика ортопедический</t>
  </si>
  <si>
    <t>простынь натяжная 160х200</t>
  </si>
  <si>
    <t>скраб для бровей</t>
  </si>
  <si>
    <t>воск для ногтей и кутикулы</t>
  </si>
  <si>
    <t>для волос резинки</t>
  </si>
  <si>
    <t>шампунь для волос хеден шолдерс</t>
  </si>
  <si>
    <t>майка спортивная для фитнеса</t>
  </si>
  <si>
    <t>крепление для картин на стены</t>
  </si>
  <si>
    <t>карнавальная маска</t>
  </si>
  <si>
    <t>гриль для дачи</t>
  </si>
  <si>
    <t xml:space="preserve">толстовка женская с капюшоном </t>
  </si>
  <si>
    <t>куртка демисезонная мужская</t>
  </si>
  <si>
    <t>рюкзак для мамы и малыша</t>
  </si>
  <si>
    <t>мешки для мусора 60л</t>
  </si>
  <si>
    <t>мяч для мфр</t>
  </si>
  <si>
    <t xml:space="preserve">кровать детская </t>
  </si>
  <si>
    <t>сумка мессенджер женская</t>
  </si>
  <si>
    <t>расческа детская</t>
  </si>
  <si>
    <t>чехол для очков мужской</t>
  </si>
  <si>
    <t>рубашка женская оверсайз удлиненная</t>
  </si>
  <si>
    <t>коврик для роллов</t>
  </si>
  <si>
    <t>кондиционер для белья 5 литров</t>
  </si>
  <si>
    <t>неоновая вывеска</t>
  </si>
  <si>
    <t>льняная рубашка</t>
  </si>
  <si>
    <t xml:space="preserve">кухня </t>
  </si>
  <si>
    <t>сказки для малышей</t>
  </si>
  <si>
    <t>сушилка для зелени ручная</t>
  </si>
  <si>
    <t>детские коляски для новорожденного</t>
  </si>
  <si>
    <t>толстовка женская оверсайз с капюшоном</t>
  </si>
  <si>
    <t>чехол для пульта</t>
  </si>
  <si>
    <t>аксессуары для геймпадов</t>
  </si>
  <si>
    <t>кухня детская девочке</t>
  </si>
  <si>
    <t>незамерзайка для машины</t>
  </si>
  <si>
    <t>жидкий лак для волос</t>
  </si>
  <si>
    <t>парик женский короткая стрижка</t>
  </si>
  <si>
    <t>арматура для сливного бачка</t>
  </si>
  <si>
    <t>подставка для досок</t>
  </si>
  <si>
    <t>лосьон перед депиляцией</t>
  </si>
  <si>
    <t>короткая куртка женская весенняя</t>
  </si>
  <si>
    <t>подводка для глаз цветная</t>
  </si>
  <si>
    <t>деревянные пазлы для малышей</t>
  </si>
  <si>
    <t>средство для снятия лака</t>
  </si>
  <si>
    <t>куртка женская косуха</t>
  </si>
  <si>
    <t>salomon женская обувь</t>
  </si>
  <si>
    <t>обезжириватель для бровей</t>
  </si>
  <si>
    <t>пластины для стемпинга</t>
  </si>
  <si>
    <t>кронштейн для полок</t>
  </si>
  <si>
    <t>свежая косметика</t>
  </si>
  <si>
    <t>расчёска для собак</t>
  </si>
  <si>
    <t>платья вечерние длинное</t>
  </si>
  <si>
    <t>форма для выпекания</t>
  </si>
  <si>
    <t>тельняшка женская с длинным рукавом</t>
  </si>
  <si>
    <t>овсяные хлопья без глютена</t>
  </si>
  <si>
    <t>китайская лапша быстрого приготовления</t>
  </si>
  <si>
    <t>игрушки детям до года</t>
  </si>
  <si>
    <t>светодиодная лента 20 метров</t>
  </si>
  <si>
    <t>шкаф для ванной напольный</t>
  </si>
  <si>
    <t>гелевые типсы для ногтей</t>
  </si>
  <si>
    <t>сено для кроликов</t>
  </si>
  <si>
    <t>lador для волос</t>
  </si>
  <si>
    <t>скраб для тела с маслами</t>
  </si>
  <si>
    <t>для женщин кроссовки</t>
  </si>
  <si>
    <t>сумка мужская через плечо натуральная кожа</t>
  </si>
  <si>
    <t>пена для ванн</t>
  </si>
  <si>
    <t>шуба женская</t>
  </si>
  <si>
    <t>гидрофильное масло для снятия макияжа</t>
  </si>
  <si>
    <t>менструальная капа</t>
  </si>
  <si>
    <t>футболка tommy hilfiger для женщин</t>
  </si>
  <si>
    <t>краска автомобильная</t>
  </si>
  <si>
    <t>бордюр для клумбы</t>
  </si>
  <si>
    <t>армия</t>
  </si>
  <si>
    <t>электрическая бритва</t>
  </si>
  <si>
    <t>попрыгунчик для детей</t>
  </si>
  <si>
    <t>щетка для тела</t>
  </si>
  <si>
    <t>детский зонт для мальчика</t>
  </si>
  <si>
    <t>лака для гель база</t>
  </si>
  <si>
    <t>для чая</t>
  </si>
  <si>
    <t>расчёска выпрямитель</t>
  </si>
  <si>
    <t>lash&amp;go ресницы для наращивания</t>
  </si>
  <si>
    <t>детские часы наручные для мальчика</t>
  </si>
  <si>
    <t>юбка трикотажная на резинке</t>
  </si>
  <si>
    <t>джинсы турция</t>
  </si>
  <si>
    <t>пилка для педикюра</t>
  </si>
  <si>
    <t>магнитная лента</t>
  </si>
  <si>
    <t>футболка с микки маусом женская</t>
  </si>
  <si>
    <t>посыпка кондитерская шарики</t>
  </si>
  <si>
    <t>мяч резиновый</t>
  </si>
  <si>
    <t>бак для душа</t>
  </si>
  <si>
    <t>одноразовые пеленки для новорожденных</t>
  </si>
  <si>
    <t xml:space="preserve">одежда для собак </t>
  </si>
  <si>
    <t>смесь для кулича</t>
  </si>
  <si>
    <t>настольная лампа для работы</t>
  </si>
  <si>
    <t>игрушка антистресс мягкая</t>
  </si>
  <si>
    <t>женские футболки с надписями</t>
  </si>
  <si>
    <t>формы для гипса</t>
  </si>
  <si>
    <t>клубника сушеная</t>
  </si>
  <si>
    <t>конституция</t>
  </si>
  <si>
    <t>сумка детская аксессуары</t>
  </si>
  <si>
    <t>сумка розовая</t>
  </si>
  <si>
    <t>цепь для собак</t>
  </si>
  <si>
    <t>newtone маска оттеночная</t>
  </si>
  <si>
    <t>офицерская линейка</t>
  </si>
  <si>
    <t>гидрогелевая маска для лица</t>
  </si>
  <si>
    <t>ласты для плавания взрослые</t>
  </si>
  <si>
    <t>ящик для хранения вещей</t>
  </si>
  <si>
    <t>мешок для пылесоса samsung</t>
  </si>
  <si>
    <t>трусы подростковые для мальчика</t>
  </si>
  <si>
    <t>держатель для пустышки именной</t>
  </si>
  <si>
    <t>шланг поливочный растягивающийся</t>
  </si>
  <si>
    <t>лонгслив для мальчика с длинным рукавом</t>
  </si>
  <si>
    <t>посуда для пасхи</t>
  </si>
  <si>
    <t>для наращивание ногтей</t>
  </si>
  <si>
    <t>набор для опытов и экспериментов</t>
  </si>
  <si>
    <t>сода пищевая американская</t>
  </si>
  <si>
    <t xml:space="preserve">горшок для цветов </t>
  </si>
  <si>
    <t xml:space="preserve">комплект нижнего белья </t>
  </si>
  <si>
    <t>удобрение для комнатных растений и цветов</t>
  </si>
  <si>
    <t>варежка массажная</t>
  </si>
  <si>
    <t>сумка женская черная</t>
  </si>
  <si>
    <t>divage для бровей</t>
  </si>
  <si>
    <t>шампунь для волос сухой</t>
  </si>
  <si>
    <t>тример для носа</t>
  </si>
  <si>
    <t>скворечники и кормушки для птиц</t>
  </si>
  <si>
    <t>пленка для теплиц</t>
  </si>
  <si>
    <t>меловая краска</t>
  </si>
  <si>
    <t>костюм медсестры для ролевых игр</t>
  </si>
  <si>
    <t>аквашузы для женщины</t>
  </si>
  <si>
    <t>стевия в таблетках</t>
  </si>
  <si>
    <t>коляска прогулка</t>
  </si>
  <si>
    <t>наклейки для скрапбукинга</t>
  </si>
  <si>
    <t>ювелирные украшения серебро</t>
  </si>
  <si>
    <t>маска для ног носки</t>
  </si>
  <si>
    <t>инструмент для чистки лица</t>
  </si>
  <si>
    <t>лак для укрепления ногтей</t>
  </si>
  <si>
    <t>дубленка женская осенняя</t>
  </si>
  <si>
    <t>женская кепка бейсболка</t>
  </si>
  <si>
    <t>краска для волос фиолетовая</t>
  </si>
  <si>
    <t>цепь серебро мужская 925</t>
  </si>
  <si>
    <t>чехол для стула</t>
  </si>
  <si>
    <t>крем для лица для жирной кожи</t>
  </si>
  <si>
    <t>разгрузка военная</t>
  </si>
  <si>
    <t>rigel отбеливающая полоска для зубов</t>
  </si>
  <si>
    <t>ростовая кукла</t>
  </si>
  <si>
    <t>водолазка сетка женская</t>
  </si>
  <si>
    <t xml:space="preserve">мойка высокого давления </t>
  </si>
  <si>
    <t>columbia для мужчин</t>
  </si>
  <si>
    <t>наушники для телефона</t>
  </si>
  <si>
    <t>платье женское нарядное</t>
  </si>
  <si>
    <t>доска балансировочная</t>
  </si>
  <si>
    <t>мияги наклейки</t>
  </si>
  <si>
    <t>таблетки для посудомоечной машины 100 шт</t>
  </si>
  <si>
    <t>художественная гимнастика</t>
  </si>
  <si>
    <t>смягчающий крем для рук</t>
  </si>
  <si>
    <t>очиститель воздуха для дома</t>
  </si>
  <si>
    <t>серая кофта на молнии</t>
  </si>
  <si>
    <t>липкий ролик для чистки одежды</t>
  </si>
  <si>
    <t>соль для ванны детская</t>
  </si>
  <si>
    <t>краска по дереву для наружных работ</t>
  </si>
  <si>
    <t>набор для шитья рукоделие</t>
  </si>
  <si>
    <t>корректирующее утягивающее белье для женщин</t>
  </si>
  <si>
    <t>ремень цепочка для сумки</t>
  </si>
  <si>
    <t>форма для пряников</t>
  </si>
  <si>
    <t>автоаксессуары для авто</t>
  </si>
  <si>
    <t>рубашка туника женская</t>
  </si>
  <si>
    <t>pompa пальто верхняя одежда</t>
  </si>
  <si>
    <t>блокнот уничтожь меня</t>
  </si>
  <si>
    <t>резинки для брекетов</t>
  </si>
  <si>
    <t>напальчники для игр на телефоне</t>
  </si>
  <si>
    <t>защита для детей</t>
  </si>
  <si>
    <t>нивея гель для душа</t>
  </si>
  <si>
    <t>набор для пикника подарочный</t>
  </si>
  <si>
    <t>пижама для девочки со штанами</t>
  </si>
  <si>
    <t>кулер охлаждения</t>
  </si>
  <si>
    <t>рубашка шелковая</t>
  </si>
  <si>
    <t>крепление для картин без сверления</t>
  </si>
  <si>
    <t>брюки кожаные женские высокая талия</t>
  </si>
  <si>
    <t>волейбольная сетка</t>
  </si>
  <si>
    <t>набор для плетения браслетов</t>
  </si>
  <si>
    <t>для ногтей наклейки</t>
  </si>
  <si>
    <t>юбка в клетку для девочки</t>
  </si>
  <si>
    <t>крем с спф для лица</t>
  </si>
  <si>
    <t>ветровка мужская адидас</t>
  </si>
  <si>
    <t>фацелия семена 1 кг</t>
  </si>
  <si>
    <t>петрановская</t>
  </si>
  <si>
    <t>простынь одноразовая</t>
  </si>
  <si>
    <t>соколов ювелирные украшения серебро</t>
  </si>
  <si>
    <t>плетеная сумка</t>
  </si>
  <si>
    <t>интимная смазка</t>
  </si>
  <si>
    <t>фильтры для пылесоса</t>
  </si>
  <si>
    <t>бутылочки для шампуня</t>
  </si>
  <si>
    <t>тандыр глиняный</t>
  </si>
  <si>
    <t xml:space="preserve">гель лак для ногтей </t>
  </si>
  <si>
    <t xml:space="preserve">крем для ног </t>
  </si>
  <si>
    <t>герметик для ванной</t>
  </si>
  <si>
    <t>цветная база для ногтей</t>
  </si>
  <si>
    <t>шлейка с поводком для кошек</t>
  </si>
  <si>
    <t>шторка для ванны</t>
  </si>
  <si>
    <t>набор для творчества для детей</t>
  </si>
  <si>
    <t>форма для кексов 12 шт</t>
  </si>
  <si>
    <t>кольцо женское бижутерия под золото</t>
  </si>
  <si>
    <t>керосиновая лампа</t>
  </si>
  <si>
    <t>прокладки женские для критических дней</t>
  </si>
  <si>
    <t>ящик для овощей</t>
  </si>
  <si>
    <t>прихват для штор</t>
  </si>
  <si>
    <t>клей для пазлов</t>
  </si>
  <si>
    <t>перчатка для вычесывания кошек</t>
  </si>
  <si>
    <t>резинка для рукоделия</t>
  </si>
  <si>
    <t>детское одеяло для новорожденных</t>
  </si>
  <si>
    <t>стол письменный белый с ящиками</t>
  </si>
  <si>
    <t>пиналы.. для школы</t>
  </si>
  <si>
    <t>зимний комбинезон для малышей</t>
  </si>
  <si>
    <t>рибок женская одежда</t>
  </si>
  <si>
    <t>зарядка в прикуриватель</t>
  </si>
  <si>
    <t>цветная подводка для глаз</t>
  </si>
  <si>
    <t>заглушка для ванной</t>
  </si>
  <si>
    <t>leo детская одежда</t>
  </si>
  <si>
    <t>омывайка летняя</t>
  </si>
  <si>
    <t>светильник настольный для спальни</t>
  </si>
  <si>
    <t>ресницы для наращивания микс</t>
  </si>
  <si>
    <t xml:space="preserve">настольная лампа </t>
  </si>
  <si>
    <t>ароматизатор для шкафа</t>
  </si>
  <si>
    <t>вакансия</t>
  </si>
  <si>
    <t>блузка черная</t>
  </si>
  <si>
    <t>шампура для мяса</t>
  </si>
  <si>
    <t>сковорода для оладий</t>
  </si>
  <si>
    <t>халва подсолнечная</t>
  </si>
  <si>
    <t>для кудрей</t>
  </si>
  <si>
    <t xml:space="preserve">ветровка детская </t>
  </si>
  <si>
    <t>форма для выпечки металл</t>
  </si>
  <si>
    <t>тюнинг для автомобиля</t>
  </si>
  <si>
    <t>креманки для десертов</t>
  </si>
  <si>
    <t>контейнер для порошка в стиральную машину</t>
  </si>
  <si>
    <t>магия утра</t>
  </si>
  <si>
    <t>ленты для рукоделия</t>
  </si>
  <si>
    <t>братья карамазовы</t>
  </si>
  <si>
    <t>свитшот для девочек</t>
  </si>
  <si>
    <t>демисезонные ботинки для мальчиков</t>
  </si>
  <si>
    <t>кружка пивная</t>
  </si>
  <si>
    <t>витамин с для лица</t>
  </si>
  <si>
    <t>джинсовый костюм для мальчика</t>
  </si>
  <si>
    <t>микротоковый массажер для лица</t>
  </si>
  <si>
    <t>сумка женская через плечо экокожа</t>
  </si>
  <si>
    <t>напольная ваза</t>
  </si>
  <si>
    <t>кофе якобс монарх</t>
  </si>
  <si>
    <t>клизма медицинская</t>
  </si>
  <si>
    <t>набор кистей для маникюра</t>
  </si>
  <si>
    <t>шампунь лошадиная сила</t>
  </si>
  <si>
    <t>для губ бальзам</t>
  </si>
  <si>
    <t>боди для девочки</t>
  </si>
  <si>
    <t>тв приставка для цифрового тв</t>
  </si>
  <si>
    <t>крем для удаления волос на лице</t>
  </si>
  <si>
    <t>держатель для полотенец на кухню</t>
  </si>
  <si>
    <t>накидка на сидение защитная</t>
  </si>
  <si>
    <t>маска косметическая</t>
  </si>
  <si>
    <t>английский для детей</t>
  </si>
  <si>
    <t>наклейки на окна к 9 мая</t>
  </si>
  <si>
    <t>укрывной материал для теплицы</t>
  </si>
  <si>
    <t>кофта с капюшоном мужская</t>
  </si>
  <si>
    <t>лего звёздные войны</t>
  </si>
  <si>
    <t>леденец для кошек</t>
  </si>
  <si>
    <t>комбикорм для бройлеров</t>
  </si>
  <si>
    <t>живица кедровая</t>
  </si>
  <si>
    <t>всё для рыбалки</t>
  </si>
  <si>
    <t>джинсовая куртка женская большого размера</t>
  </si>
  <si>
    <t>куртка зимняя женская с капюшоном</t>
  </si>
  <si>
    <t>рубашка клетчатая</t>
  </si>
  <si>
    <t>компотная смесь</t>
  </si>
  <si>
    <t>органайзер для специй и приправ</t>
  </si>
  <si>
    <t>шиммер для тела спрей</t>
  </si>
  <si>
    <t>запчасти для самоката</t>
  </si>
  <si>
    <t>шлем для бокса</t>
  </si>
  <si>
    <t>бейсболка для малыша</t>
  </si>
  <si>
    <t>лодка надувная</t>
  </si>
  <si>
    <t>соль английская</t>
  </si>
  <si>
    <t>очки виртуальной реальности для смартфона</t>
  </si>
  <si>
    <t>шкаф для одежды в спальню</t>
  </si>
  <si>
    <t>для зубочисток</t>
  </si>
  <si>
    <t>прожектор с датчиком движения</t>
  </si>
  <si>
    <t>топ спортивный для девочки</t>
  </si>
  <si>
    <t>трёхколёсный велосипед</t>
  </si>
  <si>
    <t>мебель для кукольного домика</t>
  </si>
  <si>
    <t>boss для женщин</t>
  </si>
  <si>
    <t>топ перепелиное яйцо</t>
  </si>
  <si>
    <t>магнитный планшет для рисования</t>
  </si>
  <si>
    <t>брюки летние женские льняные</t>
  </si>
  <si>
    <t>очки для рыбалки</t>
  </si>
  <si>
    <t>топ и база для маникюра</t>
  </si>
  <si>
    <t>коврик для пикника</t>
  </si>
  <si>
    <t>твоё топ</t>
  </si>
  <si>
    <t>bioderma мицеллярная вода</t>
  </si>
  <si>
    <t>краска для волос красный</t>
  </si>
  <si>
    <t xml:space="preserve">обувь для малышей </t>
  </si>
  <si>
    <t>домик для кота</t>
  </si>
  <si>
    <t>скребок для лица</t>
  </si>
  <si>
    <t xml:space="preserve">заколки для волос </t>
  </si>
  <si>
    <t>штаны для обертывания многоразовые</t>
  </si>
  <si>
    <t xml:space="preserve">военная форма </t>
  </si>
  <si>
    <t>резиновые игрушки для малышей</t>
  </si>
  <si>
    <t>каял для глаз</t>
  </si>
  <si>
    <t>шприц для смазки</t>
  </si>
  <si>
    <t>детская коляска для ребенка</t>
  </si>
  <si>
    <t>керамическая посуда для кухни</t>
  </si>
  <si>
    <t>щеточка для ногтей</t>
  </si>
  <si>
    <t>lacalut зубная паста</t>
  </si>
  <si>
    <t>метеостанция домашняя</t>
  </si>
  <si>
    <t>модульная картина на холсте</t>
  </si>
  <si>
    <t>кроссовки для девочки обувь</t>
  </si>
  <si>
    <t>глицинат магния</t>
  </si>
  <si>
    <t>frosch для стирки</t>
  </si>
  <si>
    <t>кожаная куртка детская</t>
  </si>
  <si>
    <t>игрушки для мальчика 3 лет</t>
  </si>
  <si>
    <t>спортивная обувь женская летняя</t>
  </si>
  <si>
    <t>товары для дома интерьер</t>
  </si>
  <si>
    <t>тюль для спальни</t>
  </si>
  <si>
    <t>платья для девочек в детский сад</t>
  </si>
  <si>
    <t>утепленные джинсы для девочки</t>
  </si>
  <si>
    <t>учимся читать</t>
  </si>
  <si>
    <t>почтовый ящик металлический</t>
  </si>
  <si>
    <t>шамиль ахмадуллин книги для развития</t>
  </si>
  <si>
    <t>fila одежда мужская</t>
  </si>
  <si>
    <t>дозатор для моющего средства с губкой</t>
  </si>
  <si>
    <t>юбка для девочек</t>
  </si>
  <si>
    <t>флисовая кофта для девочки</t>
  </si>
  <si>
    <t>гейзер картридж для фильтра</t>
  </si>
  <si>
    <t>зеленая рубашка женская</t>
  </si>
  <si>
    <t>маска для глаз</t>
  </si>
  <si>
    <t>вышивка алмазная</t>
  </si>
  <si>
    <t>банка для соли</t>
  </si>
  <si>
    <t>ложка детская</t>
  </si>
  <si>
    <t>шифоновая блузка</t>
  </si>
  <si>
    <t>баллончики с краской для граффити</t>
  </si>
  <si>
    <t>essens туалетная вода</t>
  </si>
  <si>
    <t>ремешок для часов 22 мм</t>
  </si>
  <si>
    <t>москитная сетка на магнитах</t>
  </si>
  <si>
    <t>комплект для малыша</t>
  </si>
  <si>
    <t>для жидкого мыла дозатор</t>
  </si>
  <si>
    <t>orby для подростков</t>
  </si>
  <si>
    <t>фруктовые кусочки фрутоняня</t>
  </si>
  <si>
    <t>повязка на голову мужская</t>
  </si>
  <si>
    <t>рубашка черная мужская</t>
  </si>
  <si>
    <t>асепта зубная паста</t>
  </si>
  <si>
    <t>стразы для макияжа</t>
  </si>
  <si>
    <t>желтка женская</t>
  </si>
  <si>
    <t>фужеры стеклянные</t>
  </si>
  <si>
    <t>круг для купания</t>
  </si>
  <si>
    <t>сяоми</t>
  </si>
  <si>
    <t>амарантовая мука</t>
  </si>
  <si>
    <t>видеокамера для видеонаблюдения</t>
  </si>
  <si>
    <t>таблетки для снижения веса</t>
  </si>
  <si>
    <t>тоник для волос розовый</t>
  </si>
  <si>
    <t>лиф для купальника черный</t>
  </si>
  <si>
    <t>краска для волос шварцкопф</t>
  </si>
  <si>
    <t>щетка для массажа</t>
  </si>
  <si>
    <t>airpods max копия</t>
  </si>
  <si>
    <t>мини сумка через плечо женская</t>
  </si>
  <si>
    <t>игры для компании</t>
  </si>
  <si>
    <t>перегородка для комнаты</t>
  </si>
  <si>
    <t xml:space="preserve">основа под макияж </t>
  </si>
  <si>
    <t>для документов органайзер</t>
  </si>
  <si>
    <t>джинсовая обувь женская</t>
  </si>
  <si>
    <t>рамки для фото 10х15</t>
  </si>
  <si>
    <t>средство для удаления кутикулы</t>
  </si>
  <si>
    <t>маркер для белой доски</t>
  </si>
  <si>
    <t>плюшевая сумка</t>
  </si>
  <si>
    <t>крафт пакеты для стерилизации 100 шт</t>
  </si>
  <si>
    <t>марена красильная корень</t>
  </si>
  <si>
    <t>кондитерские украшения</t>
  </si>
  <si>
    <t>футболка розовая</t>
  </si>
  <si>
    <t>пальто детское для девочек</t>
  </si>
  <si>
    <t>банка для сыпучих</t>
  </si>
  <si>
    <t>мужская бейсболка кепка</t>
  </si>
  <si>
    <t>сумка женская кожаная италия</t>
  </si>
  <si>
    <t>фартук для мастера маникюра</t>
  </si>
  <si>
    <t>игровой коврик для малышей</t>
  </si>
  <si>
    <t>гели для стирки белья</t>
  </si>
  <si>
    <t>ночная сорочка женская хлопок трикотаж</t>
  </si>
  <si>
    <t>паприка сладкая молотая</t>
  </si>
  <si>
    <t>беседка уличная</t>
  </si>
  <si>
    <t>пенка для снятия макияжа</t>
  </si>
  <si>
    <t>вечерние платья для девочек</t>
  </si>
  <si>
    <t>для жидкого мыла</t>
  </si>
  <si>
    <t>георгиевская ленточка значок</t>
  </si>
  <si>
    <t>карбокситерапия</t>
  </si>
  <si>
    <t>коврик для прихожей</t>
  </si>
  <si>
    <t>сумка багет модная</t>
  </si>
  <si>
    <t>молочко для тела детское</t>
  </si>
  <si>
    <t>вибро яйцо</t>
  </si>
  <si>
    <t>лосины для спорта женские</t>
  </si>
  <si>
    <t>сетка затеняющая на забор</t>
  </si>
  <si>
    <t xml:space="preserve">зарядное устройство </t>
  </si>
  <si>
    <t>набор для мужчин</t>
  </si>
  <si>
    <t>папка для труда</t>
  </si>
  <si>
    <t xml:space="preserve">футболки для девочек </t>
  </si>
  <si>
    <t>для уборки</t>
  </si>
  <si>
    <t>пиала для супа</t>
  </si>
  <si>
    <t>насадки для зубной щетки philips</t>
  </si>
  <si>
    <t>антискользящий коврик в ванну</t>
  </si>
  <si>
    <t xml:space="preserve">толстовка для мальчика </t>
  </si>
  <si>
    <t>одежда для девочек модная</t>
  </si>
  <si>
    <t>моп для швабры</t>
  </si>
  <si>
    <t>кисточка для теней</t>
  </si>
  <si>
    <t>серьги длинные бижутерия</t>
  </si>
  <si>
    <t>украшения для пасхи</t>
  </si>
  <si>
    <t>автопоилка для кошек</t>
  </si>
  <si>
    <t>держатель для бокалов</t>
  </si>
  <si>
    <t>игрушка для засыпания</t>
  </si>
  <si>
    <t>комплект нижнего белья для женщин</t>
  </si>
  <si>
    <t>для роста ресниц средство</t>
  </si>
  <si>
    <t>кукуруза консервированная</t>
  </si>
  <si>
    <t>рамка для картины 40х50</t>
  </si>
  <si>
    <t>очки для зрения +3</t>
  </si>
  <si>
    <t>serovski для женщин</t>
  </si>
  <si>
    <t>шкаф для одежды хранение вещей</t>
  </si>
  <si>
    <t>футболка с принтом мужская</t>
  </si>
  <si>
    <t>ураган от сорняков</t>
  </si>
  <si>
    <t>сумка женская через плечо вместительная</t>
  </si>
  <si>
    <t>десятое королевство</t>
  </si>
  <si>
    <t>бутылочки для косметики</t>
  </si>
  <si>
    <t>армия россии футболка</t>
  </si>
  <si>
    <t>заварник для чая</t>
  </si>
  <si>
    <t>crocs для мальчиков</t>
  </si>
  <si>
    <t>дермантин для мебели</t>
  </si>
  <si>
    <t>силиконовая форма для мыла</t>
  </si>
  <si>
    <t>рубашка длинная</t>
  </si>
  <si>
    <t>мельница электрическая</t>
  </si>
  <si>
    <t>ласка для шерсть</t>
  </si>
  <si>
    <t>китекет для кошек сухой</t>
  </si>
  <si>
    <t>бонг стеклянный</t>
  </si>
  <si>
    <t>кинезио тейп для тела</t>
  </si>
  <si>
    <t>пирамидка деревянная</t>
  </si>
  <si>
    <t>пазлы для детей 5 лет</t>
  </si>
  <si>
    <t>тактическая сумка</t>
  </si>
  <si>
    <t xml:space="preserve">мист для тела </t>
  </si>
  <si>
    <t>мешочек для таро</t>
  </si>
  <si>
    <t>бита для шуруповерта</t>
  </si>
  <si>
    <t>набор для пикника посуды</t>
  </si>
  <si>
    <t>подушки декоративные для дома</t>
  </si>
  <si>
    <t>лалафанфан мягкая игрушка</t>
  </si>
  <si>
    <t>белая рубашка женская офисная</t>
  </si>
  <si>
    <t>брюки клёш</t>
  </si>
  <si>
    <t>длинная рубашка</t>
  </si>
  <si>
    <t>альбом для фотографий детский</t>
  </si>
  <si>
    <t>очки с диоптриями</t>
  </si>
  <si>
    <t>босоножки для мальчика</t>
  </si>
  <si>
    <t>бетономешалка профессиональная</t>
  </si>
  <si>
    <t>папка для канцелярии</t>
  </si>
  <si>
    <t>bio mio для посудомоечной машины</t>
  </si>
  <si>
    <t>итальянская женская обувь</t>
  </si>
  <si>
    <t>кулирная гладь</t>
  </si>
  <si>
    <t>механизм для часов</t>
  </si>
  <si>
    <t>пятнашки</t>
  </si>
  <si>
    <t>комплект футболка шорты для мальчика</t>
  </si>
  <si>
    <t>сумка пояс мужская</t>
  </si>
  <si>
    <t>маска увлажняющая для лица</t>
  </si>
  <si>
    <t>syoss бальзам для волос</t>
  </si>
  <si>
    <t>winner корм для собак</t>
  </si>
  <si>
    <t>костюм льняной женский</t>
  </si>
  <si>
    <t>рулетка строительная</t>
  </si>
  <si>
    <t>tapiboo для девочек</t>
  </si>
  <si>
    <t>повязка на голову летняя женская</t>
  </si>
  <si>
    <t>одежда для танцев</t>
  </si>
  <si>
    <t>товары для дачи и сада</t>
  </si>
  <si>
    <t>пленка самоклеящаяся для окон</t>
  </si>
  <si>
    <t>лед лампа для ногтей</t>
  </si>
  <si>
    <t>для мотоцикла</t>
  </si>
  <si>
    <t>мини калькулятор</t>
  </si>
  <si>
    <t>пластик для 3д</t>
  </si>
  <si>
    <t>контейнер для хранения с крышкой</t>
  </si>
  <si>
    <t>клетка для шиншилла</t>
  </si>
  <si>
    <t>корзина для яиц</t>
  </si>
  <si>
    <t>клетка для крысы</t>
  </si>
  <si>
    <t>пиратская вечеринка</t>
  </si>
  <si>
    <t>splat зубная щетка</t>
  </si>
  <si>
    <t>тульский пряник</t>
  </si>
  <si>
    <t>простынь махровая</t>
  </si>
  <si>
    <t>застежки для рукоделия</t>
  </si>
  <si>
    <t>яндекс модуль</t>
  </si>
  <si>
    <t>манчкин настольная игра</t>
  </si>
  <si>
    <t>сумка поясная женская</t>
  </si>
  <si>
    <t>одеяло на выписку новорожденного</t>
  </si>
  <si>
    <t>фери для посудомоечной машины</t>
  </si>
  <si>
    <t>очиститель дисков автомобиля</t>
  </si>
  <si>
    <t>рубашка с коротким рукавом для мальчика</t>
  </si>
  <si>
    <t>витаминный комплекс для мужчин</t>
  </si>
  <si>
    <t>фэри средство для мытья посуды</t>
  </si>
  <si>
    <t>дистиллированная вода 5л</t>
  </si>
  <si>
    <t>худи для подростков</t>
  </si>
  <si>
    <t>амбулаторная карта ребенка</t>
  </si>
  <si>
    <t>лопата саперная</t>
  </si>
  <si>
    <t>средство от глистов для кошек</t>
  </si>
  <si>
    <t>триммер бензиновый для травы</t>
  </si>
  <si>
    <t>футболка женская хлопок</t>
  </si>
  <si>
    <t>ботокс для лица</t>
  </si>
  <si>
    <t>ремни для сумок</t>
  </si>
  <si>
    <t>шампунь лореаль для волос</t>
  </si>
  <si>
    <t>gant для мужчин</t>
  </si>
  <si>
    <t>сибирская кошка</t>
  </si>
  <si>
    <t>краситель для ткани черный</t>
  </si>
  <si>
    <t>сумка женская через плечо маленькая</t>
  </si>
  <si>
    <t>будка для собаки</t>
  </si>
  <si>
    <t>футболка для новорожденных</t>
  </si>
  <si>
    <t>плитка электрическая 1 конфорка</t>
  </si>
  <si>
    <t>электрощетка зубная</t>
  </si>
  <si>
    <t>брюки школьные для мальчика синие</t>
  </si>
  <si>
    <t>babalo коляска прогулочная</t>
  </si>
  <si>
    <t>ветровка спортивная</t>
  </si>
  <si>
    <t>жидкость для снятия макияжа с глаз</t>
  </si>
  <si>
    <t>текстурирующий спрей для волос</t>
  </si>
  <si>
    <t>одежда для подростков девочек футболки</t>
  </si>
  <si>
    <t>полоски для носа от черных точек</t>
  </si>
  <si>
    <t>ключ для автомобиля</t>
  </si>
  <si>
    <t>самокат для малышей</t>
  </si>
  <si>
    <t>шампунь для нейтрализации желтизны</t>
  </si>
  <si>
    <t>набор для ухода за лицом</t>
  </si>
  <si>
    <t>скатерть на стол тканевая</t>
  </si>
  <si>
    <t>пилинг для ног</t>
  </si>
  <si>
    <t>подростковая одежда для девочки 14</t>
  </si>
  <si>
    <t>klatz зубная паста</t>
  </si>
  <si>
    <t>кисея</t>
  </si>
  <si>
    <t>тряпка для кухни</t>
  </si>
  <si>
    <t>блок питания 12v</t>
  </si>
  <si>
    <t>после бритья лосьон</t>
  </si>
  <si>
    <t>пенал для ванной комнаты</t>
  </si>
  <si>
    <t>тестер напряжения</t>
  </si>
  <si>
    <t>гель для душа эйвон</t>
  </si>
  <si>
    <t>дегтярный шампунь для волос</t>
  </si>
  <si>
    <t xml:space="preserve">с днем рождения </t>
  </si>
  <si>
    <t>дозатор для духов</t>
  </si>
  <si>
    <t>банки для круп</t>
  </si>
  <si>
    <t>тэн для водонагревателя</t>
  </si>
  <si>
    <t>платья для женщин 48 все для 50</t>
  </si>
  <si>
    <t>ортопедическая обувь детская</t>
  </si>
  <si>
    <t>vileda салфетка для уборки</t>
  </si>
  <si>
    <t>салфетница белая</t>
  </si>
  <si>
    <t>чёрная водолазка</t>
  </si>
  <si>
    <t>фаберлик пятновыводитель</t>
  </si>
  <si>
    <t>толстовка адидас мужская</t>
  </si>
  <si>
    <t>розовая кофта</t>
  </si>
  <si>
    <t>коляска трость прогулочная для детей с рождения</t>
  </si>
  <si>
    <t>айсинг для пряников</t>
  </si>
  <si>
    <t>бады для женщин</t>
  </si>
  <si>
    <t>кроссовки для подростка мужские</t>
  </si>
  <si>
    <t>мячик для животных</t>
  </si>
  <si>
    <t>кофта для девочек</t>
  </si>
  <si>
    <t>платье летнее женское белоруссия</t>
  </si>
  <si>
    <t>футболка женская оверсайз хлопок</t>
  </si>
  <si>
    <t>пеногенератор для мойки керхер</t>
  </si>
  <si>
    <t>adopt' парфюмерная вода</t>
  </si>
  <si>
    <t>пелёнки для собак</t>
  </si>
  <si>
    <t>кукла шарнирная</t>
  </si>
  <si>
    <t>веревка для рукоделия</t>
  </si>
  <si>
    <t>корзинка для яиц</t>
  </si>
  <si>
    <t>дуршлаг для риса</t>
  </si>
  <si>
    <t>костюм медицинский для женщин</t>
  </si>
  <si>
    <t>аквасоки женские для купания</t>
  </si>
  <si>
    <t>юбка  женская</t>
  </si>
  <si>
    <t>халат и сорочка для беременных</t>
  </si>
  <si>
    <t>платья легкие</t>
  </si>
  <si>
    <t>чёрные кроссовки женские</t>
  </si>
  <si>
    <t>фейри для посудомоечной</t>
  </si>
  <si>
    <t>кизлярские ножи</t>
  </si>
  <si>
    <t>мочалка для тела</t>
  </si>
  <si>
    <t>рубашка мужская летняя</t>
  </si>
  <si>
    <t>ножницы для стрижки собак</t>
  </si>
  <si>
    <t>инструменты для чистки лица</t>
  </si>
  <si>
    <t>футболка levi's мужская</t>
  </si>
  <si>
    <t>внешний аккумулятор для телефона</t>
  </si>
  <si>
    <t>дно для вязания</t>
  </si>
  <si>
    <t>лента классного руководителя</t>
  </si>
  <si>
    <t>смесь для мороженого</t>
  </si>
  <si>
    <t xml:space="preserve">энзимная пудра </t>
  </si>
  <si>
    <t>ящик для инструментов строительные инструменты</t>
  </si>
  <si>
    <t>акварель художественная</t>
  </si>
  <si>
    <t>bts украшения</t>
  </si>
  <si>
    <t xml:space="preserve">футболка женская белая </t>
  </si>
  <si>
    <t>тормоза для велосипеда</t>
  </si>
  <si>
    <t>швабра с отжимом и ведром круглая</t>
  </si>
  <si>
    <t xml:space="preserve">костюм для малыша </t>
  </si>
  <si>
    <t>загуститель для волос</t>
  </si>
  <si>
    <t>аксессуары для волос аксессуары</t>
  </si>
  <si>
    <t>блюдо для сервировки</t>
  </si>
  <si>
    <t>гидрозатвор для брожения</t>
  </si>
  <si>
    <t>трюковой самокат для детей</t>
  </si>
  <si>
    <t>vr очки для телефона</t>
  </si>
  <si>
    <t>краска акриловая белая</t>
  </si>
  <si>
    <t>сумка для спорта женская</t>
  </si>
  <si>
    <t>матрикс кондиционер для волос</t>
  </si>
  <si>
    <t>видеоняня беспроводная</t>
  </si>
  <si>
    <t>фильтр масляный ваз</t>
  </si>
  <si>
    <t>для интерьера</t>
  </si>
  <si>
    <t>черный лак для ногтей</t>
  </si>
  <si>
    <t>fly женская одежда</t>
  </si>
  <si>
    <t>юбка фатиновая для девочки</t>
  </si>
  <si>
    <t>контейнер для яиц в холодильник</t>
  </si>
  <si>
    <t>сумка женская через плечо черная</t>
  </si>
  <si>
    <t xml:space="preserve">патчи для глаз </t>
  </si>
  <si>
    <t>одежда для кормления</t>
  </si>
  <si>
    <t>котяра наполнитель</t>
  </si>
  <si>
    <t>ветровка для бега</t>
  </si>
  <si>
    <t>автолюлька от 0 товары для малышей</t>
  </si>
  <si>
    <t>кросовки для девочек</t>
  </si>
  <si>
    <t>цветные пряди для волос</t>
  </si>
  <si>
    <t>avon парфюмерная вода</t>
  </si>
  <si>
    <t>кардиганы женские вязаные</t>
  </si>
  <si>
    <t xml:space="preserve">одноразовая посуда </t>
  </si>
  <si>
    <t>шпатель для теста</t>
  </si>
  <si>
    <t>кейс для инструмента</t>
  </si>
  <si>
    <t>пуговицы для кардигана</t>
  </si>
  <si>
    <t>кухня мебель</t>
  </si>
  <si>
    <t>амбушюры для airpods pro</t>
  </si>
  <si>
    <t>пистолет для прокола ушей</t>
  </si>
  <si>
    <t>многоразовая водная раскраска</t>
  </si>
  <si>
    <t>футболка женская зеленая</t>
  </si>
  <si>
    <t>трикотажная юбка</t>
  </si>
  <si>
    <t>дегтярный шампунь</t>
  </si>
  <si>
    <t>лупа настольная</t>
  </si>
  <si>
    <t>бутоньерка для жениха</t>
  </si>
  <si>
    <t xml:space="preserve">желетка женская </t>
  </si>
  <si>
    <t>мешки для строительного мусора</t>
  </si>
  <si>
    <t>краска для волос l'oreal excellence</t>
  </si>
  <si>
    <t>блюдо для яиц</t>
  </si>
  <si>
    <t>шляпа мужская летняя</t>
  </si>
  <si>
    <t>напольные покрытия</t>
  </si>
  <si>
    <t>стремянка алюминиевая</t>
  </si>
  <si>
    <t>носик для игрушек рукоделие</t>
  </si>
  <si>
    <t>капли для кошек</t>
  </si>
  <si>
    <t>сарафан для девочки одежда</t>
  </si>
  <si>
    <t>кость для собак</t>
  </si>
  <si>
    <t>бона файд спортивная одежда</t>
  </si>
  <si>
    <t>летний костюм для подростка</t>
  </si>
  <si>
    <t>очки для уточки лалафанфан</t>
  </si>
  <si>
    <t>виброизоляция</t>
  </si>
  <si>
    <t>корм для птиц</t>
  </si>
  <si>
    <t>лежак для животных</t>
  </si>
  <si>
    <t>эта фарфоровая кукла влюбилась</t>
  </si>
  <si>
    <t>пульт для телевизора philips</t>
  </si>
  <si>
    <t xml:space="preserve">шапка для мальчика </t>
  </si>
  <si>
    <t>затирка для швов</t>
  </si>
  <si>
    <t xml:space="preserve">детская косметика </t>
  </si>
  <si>
    <t>контейнер для хранения овощей</t>
  </si>
  <si>
    <t>джинсовая жилетка женская</t>
  </si>
  <si>
    <t>помада для губ белорусская</t>
  </si>
  <si>
    <t>краска для обуви синяя</t>
  </si>
  <si>
    <t>топ шелковый на бретелях</t>
  </si>
  <si>
    <t>лезвие для бритвы джилет 3</t>
  </si>
  <si>
    <t>кепка военная</t>
  </si>
  <si>
    <t>краска для волос русый</t>
  </si>
  <si>
    <t>барьер для воды</t>
  </si>
  <si>
    <t>полка для туалетной бумаги</t>
  </si>
  <si>
    <t>чаша для блендера</t>
  </si>
  <si>
    <t>подводка цветная</t>
  </si>
  <si>
    <t>мельница для перца и соли</t>
  </si>
  <si>
    <t>майка черная</t>
  </si>
  <si>
    <t>для хранения вещей</t>
  </si>
  <si>
    <t>new yorker одежда женская</t>
  </si>
  <si>
    <t>рамка 40х50 для картины</t>
  </si>
  <si>
    <t>кофты для подростков</t>
  </si>
  <si>
    <t>качели для детей</t>
  </si>
  <si>
    <t>щетка для пыли</t>
  </si>
  <si>
    <t>зажим для ногтей</t>
  </si>
  <si>
    <t>станок для заточки ножей</t>
  </si>
  <si>
    <t>парные костюмы для парня и девушки</t>
  </si>
  <si>
    <t xml:space="preserve">паровая швабра </t>
  </si>
  <si>
    <t>платья вечерние женские легкие</t>
  </si>
  <si>
    <t>морозильная ларь</t>
  </si>
  <si>
    <t>краски для волос</t>
  </si>
  <si>
    <t>конструкторы для мальчиков</t>
  </si>
  <si>
    <t>мебель для дома</t>
  </si>
  <si>
    <t>наклейки на банки со специями</t>
  </si>
  <si>
    <t>пряжа alize</t>
  </si>
  <si>
    <t>нитки для вязания хлопок</t>
  </si>
  <si>
    <t>nioxin для волос</t>
  </si>
  <si>
    <t>сушилка для зелени</t>
  </si>
  <si>
    <t>подушка для автомобиля</t>
  </si>
  <si>
    <t>кроссовки для волейбола мужские</t>
  </si>
  <si>
    <t>лакалют зубная паста</t>
  </si>
  <si>
    <t>станки для бритья женские venus</t>
  </si>
  <si>
    <t>костюмы для мальчиков</t>
  </si>
  <si>
    <t>дозатор для жидкого мыла сенсорный</t>
  </si>
  <si>
    <t>футболка розовая женская</t>
  </si>
  <si>
    <t>куртка на весну женская</t>
  </si>
  <si>
    <t>dkny для женщин</t>
  </si>
  <si>
    <t>виши крем для лица</t>
  </si>
  <si>
    <t>утягивающее белье женское</t>
  </si>
  <si>
    <t>кресло для отдыха на природе</t>
  </si>
  <si>
    <t>глория одежда для девочек</t>
  </si>
  <si>
    <t xml:space="preserve">кофта для девочки </t>
  </si>
  <si>
    <t>кубики для охлаждения</t>
  </si>
  <si>
    <t>очки детские солнечные для мальчика</t>
  </si>
  <si>
    <t>восхождение героя щита</t>
  </si>
  <si>
    <t>ecco для мальчиков</t>
  </si>
  <si>
    <t>светящийся ошейник для собак</t>
  </si>
  <si>
    <t>фильтр для воды барьер картридж</t>
  </si>
  <si>
    <t>бриджи для верховой езды</t>
  </si>
  <si>
    <t>rieker обувь для мужчин</t>
  </si>
  <si>
    <t>столик для ванной</t>
  </si>
  <si>
    <t>для волос маска</t>
  </si>
  <si>
    <t>подставка под горячие</t>
  </si>
  <si>
    <t>миска для кота</t>
  </si>
  <si>
    <t>все для сада и огорода</t>
  </si>
  <si>
    <t>pelican для мальчиков</t>
  </si>
  <si>
    <t>теннисная ракетка</t>
  </si>
  <si>
    <t>косуха женская натуральная кожа</t>
  </si>
  <si>
    <t>гелевая подводка</t>
  </si>
  <si>
    <t>карта памяти micro sd 128</t>
  </si>
  <si>
    <t>напяточники силикон</t>
  </si>
  <si>
    <t xml:space="preserve">одежда для девочек </t>
  </si>
  <si>
    <t>inopro отбеливающая полоска для зубов</t>
  </si>
  <si>
    <t>гель для стирки белья ариэль</t>
  </si>
  <si>
    <t>перчатки для мотоцикла</t>
  </si>
  <si>
    <t>ночная сорочка для кормящих</t>
  </si>
  <si>
    <t>пантин для волос</t>
  </si>
  <si>
    <t>от клещей для собак таблетка</t>
  </si>
  <si>
    <t>жидкая резина аэрозоль</t>
  </si>
  <si>
    <t>гель для душа палмолив</t>
  </si>
  <si>
    <t>автоматическая кормушка</t>
  </si>
  <si>
    <t>taft лак для волос</t>
  </si>
  <si>
    <t>эйвон для лица</t>
  </si>
  <si>
    <t>антонио бандерас туалетная вода</t>
  </si>
  <si>
    <t>зубная паста elmex</t>
  </si>
  <si>
    <t>серьги с камнями</t>
  </si>
  <si>
    <t>катушка для шланга</t>
  </si>
  <si>
    <t>гречневая лапша</t>
  </si>
  <si>
    <t>переходник для телефона</t>
  </si>
  <si>
    <t>туфли для мальчиков</t>
  </si>
  <si>
    <t>зеркало для ванной с полкой</t>
  </si>
  <si>
    <t>рубашка поло женская</t>
  </si>
  <si>
    <t>блендер техника для кухни</t>
  </si>
  <si>
    <t>водолазка женская одежда</t>
  </si>
  <si>
    <t>абажур для торшера</t>
  </si>
  <si>
    <t>погоны полиция</t>
  </si>
  <si>
    <t>сумки женские натуральная кожа италия клатчи</t>
  </si>
  <si>
    <t>женские босоножки турция</t>
  </si>
  <si>
    <t>яндекс алиса</t>
  </si>
  <si>
    <t>детская кружка</t>
  </si>
  <si>
    <t>посуда детская для кормления</t>
  </si>
  <si>
    <t>плюшевая куртка женская</t>
  </si>
  <si>
    <t>жидкий шелк для волос</t>
  </si>
  <si>
    <t>kitfort паровая швабра</t>
  </si>
  <si>
    <t>бафики для ногтей</t>
  </si>
  <si>
    <t>мужская обувь осень весна кроссовки</t>
  </si>
  <si>
    <t>коем для рук</t>
  </si>
  <si>
    <t>вкусняшки для детей</t>
  </si>
  <si>
    <t>карандаш для глаз водостойкий</t>
  </si>
  <si>
    <t>туалетная вода мужская 100 мл</t>
  </si>
  <si>
    <t>масло оливковое греция</t>
  </si>
  <si>
    <t>концепт клаб женская одежда</t>
  </si>
  <si>
    <t>пистолет для герметика</t>
  </si>
  <si>
    <t>печка электрическая</t>
  </si>
  <si>
    <t>красная юбка</t>
  </si>
  <si>
    <t>молоток для мяса</t>
  </si>
  <si>
    <t>изолят сывороточного белка</t>
  </si>
  <si>
    <t>флажки для праздника</t>
  </si>
  <si>
    <t>gant для женщин</t>
  </si>
  <si>
    <t>формы для мыла ручной работы</t>
  </si>
  <si>
    <t>футболки для женщин на лето белого цвета</t>
  </si>
  <si>
    <t>зарядка айфон</t>
  </si>
  <si>
    <t>юбка шелковая миди</t>
  </si>
  <si>
    <t>светящиеся в темноте</t>
  </si>
  <si>
    <t>мужская футболка с принтом</t>
  </si>
  <si>
    <t>очищающий гель для лица</t>
  </si>
  <si>
    <t>водяной насос</t>
  </si>
  <si>
    <t>подгузники для новорожденных</t>
  </si>
  <si>
    <t>лямки для бюстгальтера</t>
  </si>
  <si>
    <t>женская обувь летняя</t>
  </si>
  <si>
    <t>номерные рамки для авто</t>
  </si>
  <si>
    <t>летние платья легкие длина миди</t>
  </si>
  <si>
    <t>сумка женская guess</t>
  </si>
  <si>
    <t>футбольная форма детская</t>
  </si>
  <si>
    <t>кофе в зернах 1 кг италия</t>
  </si>
  <si>
    <t>счастье для волос</t>
  </si>
  <si>
    <t>grl pwr канцелярия</t>
  </si>
  <si>
    <t>хлебница металлическая</t>
  </si>
  <si>
    <t>рейтузы для девочки</t>
  </si>
  <si>
    <t>шоппер кожаная женская сумка</t>
  </si>
  <si>
    <t>кофе черная карта</t>
  </si>
  <si>
    <t>жилетка женская теплая болоньевая</t>
  </si>
  <si>
    <t xml:space="preserve">пена для бритья </t>
  </si>
  <si>
    <t>рибок для мужчин</t>
  </si>
  <si>
    <t>шампунь для новорожденных</t>
  </si>
  <si>
    <t>сумка david jones женская</t>
  </si>
  <si>
    <t>ткань хлопок для шитья</t>
  </si>
  <si>
    <t>кисть для тонального средства</t>
  </si>
  <si>
    <t>колготки для девочек</t>
  </si>
  <si>
    <t>микориза для растений</t>
  </si>
  <si>
    <t>масло для лодочного мотора 2т</t>
  </si>
  <si>
    <t>костюм спортивный женский теплый вязанный</t>
  </si>
  <si>
    <t>игора краска для волос schwarzkopf</t>
  </si>
  <si>
    <t>буфет для посуды</t>
  </si>
  <si>
    <t>обложка для карты</t>
  </si>
  <si>
    <t>кофе машина зерновая</t>
  </si>
  <si>
    <t>водостойкий карандаш для глаз</t>
  </si>
  <si>
    <t>повязка для малышей на голову</t>
  </si>
  <si>
    <t>игра для двоих</t>
  </si>
  <si>
    <t>съемник масляного фильтра</t>
  </si>
  <si>
    <t>стеклянная бутылка для воды</t>
  </si>
  <si>
    <t>кресло детское мягкое</t>
  </si>
  <si>
    <t>отрава для мышей и крыс</t>
  </si>
  <si>
    <t>расческа для мокрых волос</t>
  </si>
  <si>
    <t>маленькая фея</t>
  </si>
  <si>
    <t>сумка переноска для собак мелких пород</t>
  </si>
  <si>
    <t>стеганая куртка женская осенняя</t>
  </si>
  <si>
    <t>сумка женская кожаная шоппер</t>
  </si>
  <si>
    <t>чехол для гитары акустической</t>
  </si>
  <si>
    <t>бумага туалетная товары хозяйственные</t>
  </si>
  <si>
    <t>пролонгатор для мужчин</t>
  </si>
  <si>
    <t>виолетта бай манго одежда женская</t>
  </si>
  <si>
    <t>крестик серебряный мужской</t>
  </si>
  <si>
    <t>декорация настенная</t>
  </si>
  <si>
    <t>мужская рубашка в клетку</t>
  </si>
  <si>
    <t>футболка белая оверсайз</t>
  </si>
  <si>
    <t>для льда</t>
  </si>
  <si>
    <t>чехол для iphone 13</t>
  </si>
  <si>
    <t>женская парфюмерия</t>
  </si>
  <si>
    <t>бак для воды</t>
  </si>
  <si>
    <t>ланолиновая мазь</t>
  </si>
  <si>
    <t>шапка демисезонная</t>
  </si>
  <si>
    <t>ковровые дорожки для дома</t>
  </si>
  <si>
    <t>спортивная обувь женская</t>
  </si>
  <si>
    <t>для пар</t>
  </si>
  <si>
    <t>love republic одежда женская брюки</t>
  </si>
  <si>
    <t>насосная станция для дома</t>
  </si>
  <si>
    <t>дождевик для мальчика</t>
  </si>
  <si>
    <t>спрей для обуви против запаха</t>
  </si>
  <si>
    <t>томас и его друзья игрушки</t>
  </si>
  <si>
    <t>пресс для зубной пасты</t>
  </si>
  <si>
    <t>сыворотка с витамином с для лица</t>
  </si>
  <si>
    <t>качель детская</t>
  </si>
  <si>
    <t>перманентный макияж</t>
  </si>
  <si>
    <t>туалетная бумага хозяйственные товары</t>
  </si>
  <si>
    <t>куртка весна для мальчика</t>
  </si>
  <si>
    <t>ножеточка электрическая</t>
  </si>
  <si>
    <t>побелка для деревьев</t>
  </si>
  <si>
    <t>кушон для лица с авокадо</t>
  </si>
  <si>
    <t>гидрофильный бальзам для лица</t>
  </si>
  <si>
    <t>термальная вода для лица спрей</t>
  </si>
  <si>
    <t>женская куртка весна</t>
  </si>
  <si>
    <t xml:space="preserve">набор для рисования </t>
  </si>
  <si>
    <t>подставка для воздушных шариков</t>
  </si>
  <si>
    <t>преобразователь напряжения</t>
  </si>
  <si>
    <t>микки маус для девочек</t>
  </si>
  <si>
    <t>подушка массажная</t>
  </si>
  <si>
    <t>клеммы для проводов</t>
  </si>
  <si>
    <t>этажерка для цветов</t>
  </si>
  <si>
    <t xml:space="preserve">школьная форма </t>
  </si>
  <si>
    <t>крем гель для душа</t>
  </si>
  <si>
    <t>доска магнитная</t>
  </si>
  <si>
    <t>комбинезон демисезонный для новорожденных</t>
  </si>
  <si>
    <t>для огорода</t>
  </si>
  <si>
    <t>решетка для раковины</t>
  </si>
  <si>
    <t>чёрные джинсы женские</t>
  </si>
  <si>
    <t>машинка детская</t>
  </si>
  <si>
    <t>туалетный столик для девочки</t>
  </si>
  <si>
    <t>утяжка для живота белье</t>
  </si>
  <si>
    <t>крем для лица аравия</t>
  </si>
  <si>
    <t>футболка женская адидас</t>
  </si>
  <si>
    <t>коляска yoya</t>
  </si>
  <si>
    <t>красная помада матовая</t>
  </si>
  <si>
    <t>synergetic для посуды</t>
  </si>
  <si>
    <t>шуба чебурашка верхняя одежда</t>
  </si>
  <si>
    <t>люлька для малыша</t>
  </si>
  <si>
    <t>тушь для ресниц maybelline new york new</t>
  </si>
  <si>
    <t>платок для церкви</t>
  </si>
  <si>
    <t>питательный крем для лица</t>
  </si>
  <si>
    <t>набор для рисования чемодан</t>
  </si>
  <si>
    <t>женская обувь ecco</t>
  </si>
  <si>
    <t xml:space="preserve">форма для пасхи </t>
  </si>
  <si>
    <t>чехлы на сиденья автомобиля комплект</t>
  </si>
  <si>
    <t>футболка синяя женская</t>
  </si>
  <si>
    <t>лук для стрельбы</t>
  </si>
  <si>
    <t>аккумуляторные батарейки ааа</t>
  </si>
  <si>
    <t>файлы для пилки</t>
  </si>
  <si>
    <t>скраб для лица чистая линия</t>
  </si>
  <si>
    <t>масло для ногтей и кутикулы</t>
  </si>
  <si>
    <t>клавиатура для компьютера беспроводная</t>
  </si>
  <si>
    <t>эндоскоп для андроид</t>
  </si>
  <si>
    <t>творожный сыр для торта</t>
  </si>
  <si>
    <t>для зубов</t>
  </si>
  <si>
    <t>блокнот для рисования скетчбук</t>
  </si>
  <si>
    <t>органайзер для одежды</t>
  </si>
  <si>
    <t>измельчитель для овощей</t>
  </si>
  <si>
    <t>штора для ванной 200 на 200</t>
  </si>
  <si>
    <t>мягкая игрушка медведь</t>
  </si>
  <si>
    <t>заготовки для поделок</t>
  </si>
  <si>
    <t>блузка кружевная</t>
  </si>
  <si>
    <t>краска для деревянных поверхностей</t>
  </si>
  <si>
    <t>кружка эмалированная</t>
  </si>
  <si>
    <t>набор лаков для ногтей</t>
  </si>
  <si>
    <t>штаны для дома</t>
  </si>
  <si>
    <t>туфли для девочки детские</t>
  </si>
  <si>
    <t>гель для купания новорожденных</t>
  </si>
  <si>
    <t>рубашка голубая женская</t>
  </si>
  <si>
    <t>мешки для пылесоса miele</t>
  </si>
  <si>
    <t>деревянные шпажки</t>
  </si>
  <si>
    <t>пленка для мебели</t>
  </si>
  <si>
    <t>касса игрушечная</t>
  </si>
  <si>
    <t>я шью журнал</t>
  </si>
  <si>
    <t>белье женщинам комплекты белья</t>
  </si>
  <si>
    <t>тика для волос</t>
  </si>
  <si>
    <t>куртка джинсовая оверсайз</t>
  </si>
  <si>
    <t>состав для химической завивки</t>
  </si>
  <si>
    <t>настольная игра для взрослых</t>
  </si>
  <si>
    <t>каша для собак</t>
  </si>
  <si>
    <t>eclipse жевательная резинка</t>
  </si>
  <si>
    <t>набор для браслетов</t>
  </si>
  <si>
    <t>корзинка для хлеба</t>
  </si>
  <si>
    <t>вторая кожа крем</t>
  </si>
  <si>
    <t>кофточки для малышей</t>
  </si>
  <si>
    <t>тренажер для спины</t>
  </si>
  <si>
    <t xml:space="preserve">виктория сикрет </t>
  </si>
  <si>
    <t>маркеры для тегов</t>
  </si>
  <si>
    <t>гейзер фильтр для воды</t>
  </si>
  <si>
    <t>когтеточка угловая</t>
  </si>
  <si>
    <t>келвин кляйн</t>
  </si>
  <si>
    <t>соль для посудомоечной машины finish</t>
  </si>
  <si>
    <t>перфоратор аккумуляторный</t>
  </si>
  <si>
    <t>брюки женские классические прямые</t>
  </si>
  <si>
    <t>набор для песочницы для мальчика</t>
  </si>
  <si>
    <t>краска для волос эстель принцесс</t>
  </si>
  <si>
    <t>шампунь женский для волос</t>
  </si>
  <si>
    <t>тарелка декоративная посуда и инвентарь</t>
  </si>
  <si>
    <t>сетка волейбольная</t>
  </si>
  <si>
    <t>крючки настенные самоклеящиеся</t>
  </si>
  <si>
    <t>автокресло для собак</t>
  </si>
  <si>
    <t>шины для автомобиля</t>
  </si>
  <si>
    <t>детские шорты для мальчика</t>
  </si>
  <si>
    <t>ресивер для цифрового телевидения</t>
  </si>
  <si>
    <t>ln pro гель для бровей</t>
  </si>
  <si>
    <t>канцелярский набор для девочек</t>
  </si>
  <si>
    <t>для кофе</t>
  </si>
  <si>
    <t>кровать двуспальная</t>
  </si>
  <si>
    <t>маркер для граффити</t>
  </si>
  <si>
    <t>фрутоняня сок</t>
  </si>
  <si>
    <t>платья для девочек на выпускной детский сад</t>
  </si>
  <si>
    <t>обувь на лето для женщин</t>
  </si>
  <si>
    <t>воронка для автомобиля</t>
  </si>
  <si>
    <t>мешковина для рукоделия</t>
  </si>
  <si>
    <t>весенняя куртка подростковая</t>
  </si>
  <si>
    <t>мужские кроссовки натуральная кожа</t>
  </si>
  <si>
    <t>инфракрасная лампа</t>
  </si>
  <si>
    <t>теннисная юбка женская</t>
  </si>
  <si>
    <t>шапочки для плавания</t>
  </si>
  <si>
    <t>настенная полка</t>
  </si>
  <si>
    <t>поворотники для мотоцикла</t>
  </si>
  <si>
    <t>кольцо из камня</t>
  </si>
  <si>
    <t>панели для стен в ванную</t>
  </si>
  <si>
    <t>линеры для рисования</t>
  </si>
  <si>
    <t>бордшорты мужские для купания</t>
  </si>
  <si>
    <t>мнямс</t>
  </si>
  <si>
    <t>пряжа пехорка</t>
  </si>
  <si>
    <t>крючки самоклеящиеся настенные</t>
  </si>
  <si>
    <t>нож для овощей</t>
  </si>
  <si>
    <t>ластик клячка</t>
  </si>
  <si>
    <t>ручка для сковороды</t>
  </si>
  <si>
    <t>геотекстиль для дорожек</t>
  </si>
  <si>
    <t>фитолампа для рассады</t>
  </si>
  <si>
    <t>xiaomoxuan для волос</t>
  </si>
  <si>
    <t>удлинитель для гирлянды</t>
  </si>
  <si>
    <t>вайкики детская одежда</t>
  </si>
  <si>
    <t>смазка интимная возбуждающая</t>
  </si>
  <si>
    <t>пудра для лица корейская</t>
  </si>
  <si>
    <t>подводка жидкая</t>
  </si>
  <si>
    <t>химия бытовая чистящие средства</t>
  </si>
  <si>
    <t>соль гималайская розовая</t>
  </si>
  <si>
    <t>карандаш для бровей водостойкий</t>
  </si>
  <si>
    <t>lego friends для девочек</t>
  </si>
  <si>
    <t>светодиодная лента на батарейках</t>
  </si>
  <si>
    <t>плетеная леска</t>
  </si>
  <si>
    <t>футболка мужская пума</t>
  </si>
  <si>
    <t>ткань для шитья постельного белья</t>
  </si>
  <si>
    <t xml:space="preserve">дорожная сумка </t>
  </si>
  <si>
    <t>садовая качель</t>
  </si>
  <si>
    <t>сырная тарелка</t>
  </si>
  <si>
    <t>салтон для чистки обуви</t>
  </si>
  <si>
    <t>садовый вар для растение</t>
  </si>
  <si>
    <t>сушилка для бутылок</t>
  </si>
  <si>
    <t>наклейки мияги</t>
  </si>
  <si>
    <t>держатель для телефона автомобильный магнит</t>
  </si>
  <si>
    <t>самокат для взрослых</t>
  </si>
  <si>
    <t>шапка для мальчика летняя</t>
  </si>
  <si>
    <t>посуда для кухни кружки</t>
  </si>
  <si>
    <t>фруто няня пюре фруктовое</t>
  </si>
  <si>
    <t>платье женское повседневное для беременных</t>
  </si>
  <si>
    <t>brow henna хна для бровей</t>
  </si>
  <si>
    <t>кокосовая стружка 1 кг</t>
  </si>
  <si>
    <t>соль морская</t>
  </si>
  <si>
    <t>щётка для пылесоса</t>
  </si>
  <si>
    <t>шапка тонкая женская</t>
  </si>
  <si>
    <t>игра мемо настольная</t>
  </si>
  <si>
    <t>ralf мужская обувь</t>
  </si>
  <si>
    <t>соя</t>
  </si>
  <si>
    <t>от чёрных точек</t>
  </si>
  <si>
    <t>бордюр для обоев</t>
  </si>
  <si>
    <t>форма для кулича 18</t>
  </si>
  <si>
    <t>тактильные игрушки для малышей</t>
  </si>
  <si>
    <t>конопляное масло холодного отжима</t>
  </si>
  <si>
    <t>рассекатель для газовой плиты</t>
  </si>
  <si>
    <t>мужская майка</t>
  </si>
  <si>
    <t>хлопья кукурузные</t>
  </si>
  <si>
    <t>льняное платье женское миди</t>
  </si>
  <si>
    <t>ящик для рыбалки</t>
  </si>
  <si>
    <t>тепловизор для охоты</t>
  </si>
  <si>
    <t>джинсы для новорожденных</t>
  </si>
  <si>
    <t>экран для батареи</t>
  </si>
  <si>
    <t>индия</t>
  </si>
  <si>
    <t>упаковка для кулича</t>
  </si>
  <si>
    <t>коврик для холодильника</t>
  </si>
  <si>
    <t>батут для фитнеса с ручкой</t>
  </si>
  <si>
    <t>штанга для языка</t>
  </si>
  <si>
    <t>набор для крещения</t>
  </si>
  <si>
    <t>насадки для швабр</t>
  </si>
  <si>
    <t>подставка для педикюра</t>
  </si>
  <si>
    <t>сумки для подростков</t>
  </si>
  <si>
    <t>сладости японские</t>
  </si>
  <si>
    <t>caprice обувь женская летняя</t>
  </si>
  <si>
    <t>крем для груди</t>
  </si>
  <si>
    <t>сумка для ланч бокса</t>
  </si>
  <si>
    <t>h&amp;m детская одежда</t>
  </si>
  <si>
    <t>щетка для стекол</t>
  </si>
  <si>
    <t>тинт для губ chupa chups</t>
  </si>
  <si>
    <t>органайзер для хранения на кухню</t>
  </si>
  <si>
    <t>пена для волос</t>
  </si>
  <si>
    <t>нож для масла</t>
  </si>
  <si>
    <t>тумба под телевизор белая</t>
  </si>
  <si>
    <t>мягкие кубики</t>
  </si>
  <si>
    <t>бассейн для дома</t>
  </si>
  <si>
    <t>детская зубная щетка электрическая</t>
  </si>
  <si>
    <t>белый кот хозяйственные товары</t>
  </si>
  <si>
    <t>лампа для маникюра led</t>
  </si>
  <si>
    <t>чехол для чемодана s</t>
  </si>
  <si>
    <t>для окон щетка</t>
  </si>
  <si>
    <t>урьяж косметика</t>
  </si>
  <si>
    <t>масло для бороды и усов</t>
  </si>
  <si>
    <t>кондиционер для собак</t>
  </si>
  <si>
    <t>туфли фуксия женские</t>
  </si>
  <si>
    <t>зеркальная пленка для окон солнцезащитная</t>
  </si>
  <si>
    <t>сумка плетеная женская</t>
  </si>
  <si>
    <t>комбикорм для цыплят</t>
  </si>
  <si>
    <t>подставка под ложку керамическая</t>
  </si>
  <si>
    <t>чехол на ручку коляски</t>
  </si>
  <si>
    <t>таблетки для стиральной машины</t>
  </si>
  <si>
    <t>камуфляж детский</t>
  </si>
  <si>
    <t>чокер бижутерия</t>
  </si>
  <si>
    <t>кухонный комбайн техника для кухни</t>
  </si>
  <si>
    <t>очиститель для автомобиля</t>
  </si>
  <si>
    <t>база для маникюра</t>
  </si>
  <si>
    <t>летнее платье для девочки</t>
  </si>
  <si>
    <t>обувь женская туфли</t>
  </si>
  <si>
    <t>шарф детский для мальчика</t>
  </si>
  <si>
    <t>спортивный костюм для малыша</t>
  </si>
  <si>
    <t>муслиновое одеяло</t>
  </si>
  <si>
    <t>чехол сумка для телефона</t>
  </si>
  <si>
    <t>зарядное устройство для ноутбука</t>
  </si>
  <si>
    <t>каркасный бассейн для дачи</t>
  </si>
  <si>
    <t>ручка подарочная</t>
  </si>
  <si>
    <t>спортивная юбка</t>
  </si>
  <si>
    <t xml:space="preserve">женская рубашка </t>
  </si>
  <si>
    <t>рубашка в полоску женская</t>
  </si>
  <si>
    <t>шорты для танцев женские</t>
  </si>
  <si>
    <t>интерактивная собака</t>
  </si>
  <si>
    <t>метла садовая для улицы</t>
  </si>
  <si>
    <t>саморазогревающаяся лапша</t>
  </si>
  <si>
    <t>карандаш для губ коричневый</t>
  </si>
  <si>
    <t>беспроводное зарядное устройство</t>
  </si>
  <si>
    <t>держатель для штор на магните</t>
  </si>
  <si>
    <t>анатомическая подушка</t>
  </si>
  <si>
    <t>застежки для сережек</t>
  </si>
  <si>
    <t>чистка лица ультразвуковая</t>
  </si>
  <si>
    <t>ортез на лучезапястный сустав</t>
  </si>
  <si>
    <t>мужская туалетная вода 100 мл</t>
  </si>
  <si>
    <t>вельветовая рубашка мужская</t>
  </si>
  <si>
    <t>противогрибковые средство для ногтей</t>
  </si>
  <si>
    <t xml:space="preserve">мужская обувь </t>
  </si>
  <si>
    <t>длинная футболка женская для сна</t>
  </si>
  <si>
    <t>носки для подростка</t>
  </si>
  <si>
    <t>тарелки для детей</t>
  </si>
  <si>
    <t>пленка для парника</t>
  </si>
  <si>
    <t>рюкзаки для подростков</t>
  </si>
  <si>
    <t>сумка для документов мужская</t>
  </si>
  <si>
    <t>клетчатая рубашка мужская</t>
  </si>
  <si>
    <t>diadora кроссовки для мужчин</t>
  </si>
  <si>
    <t>стропа ременная</t>
  </si>
  <si>
    <t>костюмчики для новорожденных</t>
  </si>
  <si>
    <t>индукционная плитка настольная</t>
  </si>
  <si>
    <t>занавески для кухни короткие</t>
  </si>
  <si>
    <t>панель самоклеющаяся</t>
  </si>
  <si>
    <t>молочко для лица</t>
  </si>
  <si>
    <t>маятник для биолокации</t>
  </si>
  <si>
    <t>сумка баскетбольный мяч</t>
  </si>
  <si>
    <t>фильтр для воды brita</t>
  </si>
  <si>
    <t>хлопковая рубашка</t>
  </si>
  <si>
    <t>уплотнитель для окон</t>
  </si>
  <si>
    <t>органайзеры для хранения вещей</t>
  </si>
  <si>
    <t>пульверизаторы для воды</t>
  </si>
  <si>
    <t>фиолетовая футболка</t>
  </si>
  <si>
    <t>одежда для танцев женская</t>
  </si>
  <si>
    <t>очиститель для стиральных машин</t>
  </si>
  <si>
    <t>жидкая конфета</t>
  </si>
  <si>
    <t>чёрное худи</t>
  </si>
  <si>
    <t>желетка мужская</t>
  </si>
  <si>
    <t>платье для женщин</t>
  </si>
  <si>
    <t>камуфляжный костюм</t>
  </si>
  <si>
    <t xml:space="preserve">куртка кожаная </t>
  </si>
  <si>
    <t>фнаф игрушки мягкие фредди</t>
  </si>
  <si>
    <t>шейкер для спортивного питания</t>
  </si>
  <si>
    <t>маркер для тегов</t>
  </si>
  <si>
    <t>электрическая мясорубка</t>
  </si>
  <si>
    <t>ящик для цветов с поддоном</t>
  </si>
  <si>
    <t>черная майка женская</t>
  </si>
  <si>
    <t>маска для рук перчатки</t>
  </si>
  <si>
    <t>яйца пасхальные</t>
  </si>
  <si>
    <t>кепка для мальчика летняя</t>
  </si>
  <si>
    <t>плетёная корзина</t>
  </si>
  <si>
    <t>подарочный бокс на день рождения</t>
  </si>
  <si>
    <t>топ для ногтей без липкого слоя</t>
  </si>
  <si>
    <t>закваска для кефира</t>
  </si>
  <si>
    <t>женское бельё</t>
  </si>
  <si>
    <t>тушь для ресниц черная водостойкая</t>
  </si>
  <si>
    <t>обувь женская турция</t>
  </si>
  <si>
    <t>эрих мария ремарк</t>
  </si>
  <si>
    <t xml:space="preserve">стремянка </t>
  </si>
  <si>
    <t>футболки женские с надписями</t>
  </si>
  <si>
    <t>повербанк для айфона</t>
  </si>
  <si>
    <t>конверт для денег с днем рождения</t>
  </si>
  <si>
    <t>бусины для творчества</t>
  </si>
  <si>
    <t>керамическая посуда</t>
  </si>
  <si>
    <t>бутылка для молока</t>
  </si>
  <si>
    <t>для яиц подставка</t>
  </si>
  <si>
    <t>мужская парфюмерия</t>
  </si>
  <si>
    <t>вишня одежда женская</t>
  </si>
  <si>
    <t>котел для отопления</t>
  </si>
  <si>
    <t>крепление для картин</t>
  </si>
  <si>
    <t>тарелка для микроволновки</t>
  </si>
  <si>
    <t>наклейки 9 мая</t>
  </si>
  <si>
    <t>тушь для ресниц черная объемная</t>
  </si>
  <si>
    <t>масло для губ набор</t>
  </si>
  <si>
    <t>книги мировая классика</t>
  </si>
  <si>
    <t>аэраторы для смеситель</t>
  </si>
  <si>
    <t>джинсы для женщин</t>
  </si>
  <si>
    <t>скульптор для лица сухой</t>
  </si>
  <si>
    <t>белье для секса</t>
  </si>
  <si>
    <t>личный дневник для девочек</t>
  </si>
  <si>
    <t>водолазка для девочки одежда</t>
  </si>
  <si>
    <t>подарок для бабушки</t>
  </si>
  <si>
    <t>кузя тут</t>
  </si>
  <si>
    <t>крабики для волос женские маленькие</t>
  </si>
  <si>
    <t>витражная пленка</t>
  </si>
  <si>
    <t>стул стремянка</t>
  </si>
  <si>
    <t xml:space="preserve">невская косметика </t>
  </si>
  <si>
    <t>пустышка для новорожденных 0</t>
  </si>
  <si>
    <t>конусная плойка</t>
  </si>
  <si>
    <t>полиротанг для плетения</t>
  </si>
  <si>
    <t>ботинки для девочек</t>
  </si>
  <si>
    <t>жилеты для женщин</t>
  </si>
  <si>
    <t>булавка для брошки</t>
  </si>
  <si>
    <t>обувь для девочек весна осень</t>
  </si>
  <si>
    <t>блокнот для скетчинга</t>
  </si>
  <si>
    <t>сады придонья сок детский</t>
  </si>
  <si>
    <t>зубная паста с дозатором</t>
  </si>
  <si>
    <t>домашняя одежда для мужчин</t>
  </si>
  <si>
    <t>термозащитный спрей для волос</t>
  </si>
  <si>
    <t>антонио бандерос туалетная вода</t>
  </si>
  <si>
    <t>подставка для ручек и карандашей</t>
  </si>
  <si>
    <t>зубная щетка электрическая ультразвуковая</t>
  </si>
  <si>
    <t>кунжутная паста</t>
  </si>
  <si>
    <t>игровая приставка консоль</t>
  </si>
  <si>
    <t xml:space="preserve">брюки для мальчика </t>
  </si>
  <si>
    <t>подставка для типс</t>
  </si>
  <si>
    <t>форсунки омывателя лобового стекла</t>
  </si>
  <si>
    <t>массажный мяч</t>
  </si>
  <si>
    <t>футболка бежевая</t>
  </si>
  <si>
    <t>кофта белая женская</t>
  </si>
  <si>
    <t>ясно солнышко</t>
  </si>
  <si>
    <t xml:space="preserve">пелёнки </t>
  </si>
  <si>
    <t>штора интерьерная</t>
  </si>
  <si>
    <t>мыло ушастый нянь</t>
  </si>
  <si>
    <t>стеновая панель</t>
  </si>
  <si>
    <t>говорящий том</t>
  </si>
  <si>
    <t>дождевик для собак средних пород</t>
  </si>
  <si>
    <t>шпатлевка автомобильная</t>
  </si>
  <si>
    <t>смазка для секса</t>
  </si>
  <si>
    <t>мульча для растений</t>
  </si>
  <si>
    <t>пижамы детские для девочек</t>
  </si>
  <si>
    <t>вельветовая рубашка</t>
  </si>
  <si>
    <t>искусственная зелень</t>
  </si>
  <si>
    <t>подставка канцелярия</t>
  </si>
  <si>
    <t>пряжа травка</t>
  </si>
  <si>
    <t>дымовая шашка для фотосессии</t>
  </si>
  <si>
    <t>микрозелень для проращивания</t>
  </si>
  <si>
    <t>соль для посудомойки</t>
  </si>
  <si>
    <t>фонарь садовый на солнечных батареях</t>
  </si>
  <si>
    <t>каска военная</t>
  </si>
  <si>
    <t>смарт приставка для телевизора</t>
  </si>
  <si>
    <t>футболки для девушек</t>
  </si>
  <si>
    <t>спортивная сумка для мальчика</t>
  </si>
  <si>
    <t>ложка уно для чистки лица</t>
  </si>
  <si>
    <t>летнее одеяло</t>
  </si>
  <si>
    <t>банки для хранения сыпучих продуктов</t>
  </si>
  <si>
    <t>благовония индия</t>
  </si>
  <si>
    <t>футболка фуксия женская</t>
  </si>
  <si>
    <t>подгузники для новорождённых</t>
  </si>
  <si>
    <t>центральный замок для автомобиля</t>
  </si>
  <si>
    <t xml:space="preserve">куртка для мальчика </t>
  </si>
  <si>
    <t>юбка красная</t>
  </si>
  <si>
    <t>топ для беременных</t>
  </si>
  <si>
    <t>колпачки для шин</t>
  </si>
  <si>
    <t>щетка автомобильная</t>
  </si>
  <si>
    <t>электроэпилятор</t>
  </si>
  <si>
    <t>футболка синяя</t>
  </si>
  <si>
    <t xml:space="preserve">хна для бровей </t>
  </si>
  <si>
    <t>сумка для документов а4</t>
  </si>
  <si>
    <t>сумка мужская через плечо спортивная</t>
  </si>
  <si>
    <t>сорочка женская хлопок</t>
  </si>
  <si>
    <t>зеленая аптека</t>
  </si>
  <si>
    <t>камера для рыбалки</t>
  </si>
  <si>
    <t>школьные брюки для девочки синие</t>
  </si>
  <si>
    <t>кофемолка электрическая мощная</t>
  </si>
  <si>
    <t>для посудомоечной</t>
  </si>
  <si>
    <t>футболка с капюшоном мужская</t>
  </si>
  <si>
    <t>орбит жевательная</t>
  </si>
  <si>
    <t>губная помада перламутровая</t>
  </si>
  <si>
    <t>дозатор для жидкого мыла в ванную</t>
  </si>
  <si>
    <t>орби для девочек</t>
  </si>
  <si>
    <t>сумка бананка на пояс</t>
  </si>
  <si>
    <t>краска для пластика</t>
  </si>
  <si>
    <t>никотиновая кислота для роста волос</t>
  </si>
  <si>
    <t>овсянка</t>
  </si>
  <si>
    <t>черная футболка для девочки</t>
  </si>
  <si>
    <t>джинсы джоггеры для мальчиков</t>
  </si>
  <si>
    <t>тейпы для макияжа</t>
  </si>
  <si>
    <t>airpods копия</t>
  </si>
  <si>
    <t>деревянный сортер</t>
  </si>
  <si>
    <t>чехол для airpods 2</t>
  </si>
  <si>
    <t>для штор подхват</t>
  </si>
  <si>
    <t>крем для век от морщин</t>
  </si>
  <si>
    <t>для творчества</t>
  </si>
  <si>
    <t>браслет пандора серебряный</t>
  </si>
  <si>
    <t>мазь для сосков</t>
  </si>
  <si>
    <t>ретиноевая мазь</t>
  </si>
  <si>
    <t>пряжа для вязания детская</t>
  </si>
  <si>
    <t>брошь медицинская</t>
  </si>
  <si>
    <t>топ белый женский на бретелях</t>
  </si>
  <si>
    <t>pioneer магнитола автомобильная</t>
  </si>
  <si>
    <t>ходячие мертвецы</t>
  </si>
  <si>
    <t>подушка ортопедическая для шеи</t>
  </si>
  <si>
    <t>шапка тыковка для детей</t>
  </si>
  <si>
    <t>детские сумки для девочек</t>
  </si>
  <si>
    <t>aravia пилинг для тела</t>
  </si>
  <si>
    <t>кварцевая лампа</t>
  </si>
  <si>
    <t>стеллаж металлический для гаража</t>
  </si>
  <si>
    <t>солдатики для мальчиков</t>
  </si>
  <si>
    <t xml:space="preserve">чехол для одежды </t>
  </si>
  <si>
    <t>цветная бумага для принтера</t>
  </si>
  <si>
    <t>корица молотая</t>
  </si>
  <si>
    <t>цепь для пилы</t>
  </si>
  <si>
    <t>для сужения пор</t>
  </si>
  <si>
    <t>твое футболка оверсайз женская</t>
  </si>
  <si>
    <t>комплектующие для рулонных штор</t>
  </si>
  <si>
    <t>контейнеры для бисера</t>
  </si>
  <si>
    <t>пилинг скатка корея</t>
  </si>
  <si>
    <t>набор для вышивки</t>
  </si>
  <si>
    <t>хозяйственная сумка</t>
  </si>
  <si>
    <t>платье для беременных летнее</t>
  </si>
  <si>
    <t>формы для наращивания ногтей красота</t>
  </si>
  <si>
    <t>набор для покера</t>
  </si>
  <si>
    <t>очки солнцезащитные поляризационные</t>
  </si>
  <si>
    <t>фотоальбом для новорожденных</t>
  </si>
  <si>
    <t>тканевая маска для лица корея</t>
  </si>
  <si>
    <t>хомяк игрушка</t>
  </si>
  <si>
    <t>развивающие карточки для детей</t>
  </si>
  <si>
    <t>колесо для пресса</t>
  </si>
  <si>
    <t>сарафан летний женский на лямках</t>
  </si>
  <si>
    <t>кроссовки для спорта</t>
  </si>
  <si>
    <t>цепочка мужская серебро 925</t>
  </si>
  <si>
    <t>мужская куртка весна лето</t>
  </si>
  <si>
    <t>антилопа обувь детская для мальчиков</t>
  </si>
  <si>
    <t>кружка стеклянная</t>
  </si>
  <si>
    <t>велосипедки женские высокая талия спортивные</t>
  </si>
  <si>
    <t>сигарет жидкость для электронных</t>
  </si>
  <si>
    <t>швейная машинка бытовая техника</t>
  </si>
  <si>
    <t>недоуздок для собаки</t>
  </si>
  <si>
    <t>доска разделочная стеклянная</t>
  </si>
  <si>
    <t>футболки для мальчиков на лето</t>
  </si>
  <si>
    <t>кари обувь женская сапоги</t>
  </si>
  <si>
    <t>юбка кожаная женская черная</t>
  </si>
  <si>
    <t>renzoni женская обувь</t>
  </si>
  <si>
    <t>батут для джампинга</t>
  </si>
  <si>
    <t>набор блесков для губ</t>
  </si>
  <si>
    <t>щипцы для наращивания волос</t>
  </si>
  <si>
    <t>куртка женская короткая</t>
  </si>
  <si>
    <t>рюкзак для рыбалки</t>
  </si>
  <si>
    <t>крем ночной для лица</t>
  </si>
  <si>
    <t>кофта для беременных</t>
  </si>
  <si>
    <t>термоусадочная пленка</t>
  </si>
  <si>
    <t>крошка я для девочек</t>
  </si>
  <si>
    <t>петля глиссона</t>
  </si>
  <si>
    <t>luxvisage гель для бровей</t>
  </si>
  <si>
    <t>хна индийская</t>
  </si>
  <si>
    <t>быстрая зарядка</t>
  </si>
  <si>
    <t xml:space="preserve">лимонная кислота </t>
  </si>
  <si>
    <t>корейский крем для лица увлажняющий</t>
  </si>
  <si>
    <t>кашпо для орхидеи</t>
  </si>
  <si>
    <t>для умывания лица гель</t>
  </si>
  <si>
    <t>коляска велосипед</t>
  </si>
  <si>
    <t>спонж для лица</t>
  </si>
  <si>
    <t>кормушка для кур</t>
  </si>
  <si>
    <t>очки для солярия</t>
  </si>
  <si>
    <t>светоотражающая пленка</t>
  </si>
  <si>
    <t>полки для книг</t>
  </si>
  <si>
    <t>полувер женский для прогулок и путешествий</t>
  </si>
  <si>
    <t>наборы для песочницы</t>
  </si>
  <si>
    <t>подставка для кулича и яиц</t>
  </si>
  <si>
    <t>китайская косметика</t>
  </si>
  <si>
    <t>доска для разморозки</t>
  </si>
  <si>
    <t xml:space="preserve">паста зубная </t>
  </si>
  <si>
    <t>цепочка для сумки на плечо</t>
  </si>
  <si>
    <t>батарея на телефон</t>
  </si>
  <si>
    <t>маленькая сумочка</t>
  </si>
  <si>
    <t>самоклеящаяся бумага</t>
  </si>
  <si>
    <t>резиновая краска</t>
  </si>
  <si>
    <t>ea7 для мужчин</t>
  </si>
  <si>
    <t>s.oliver для мужчин</t>
  </si>
  <si>
    <t>самоклеящиеся этикетки</t>
  </si>
  <si>
    <t>армянские продукты</t>
  </si>
  <si>
    <t xml:space="preserve">ремешок для часов </t>
  </si>
  <si>
    <t>я самая</t>
  </si>
  <si>
    <t>шторка солнцезащитная автомобильная</t>
  </si>
  <si>
    <t>органайзер для чайных пакетиков</t>
  </si>
  <si>
    <t>пеленальная доска</t>
  </si>
  <si>
    <t>тапочки детские для мальчика</t>
  </si>
  <si>
    <t>стеллаж для обуви</t>
  </si>
  <si>
    <t>чехол книжка для xiaomi</t>
  </si>
  <si>
    <t>штора рулонная день ночь</t>
  </si>
  <si>
    <t>ланцеты для глюкометра</t>
  </si>
  <si>
    <t>куртка косуха женская из экокожи</t>
  </si>
  <si>
    <t>shein для женщин</t>
  </si>
  <si>
    <t>ступка для специй</t>
  </si>
  <si>
    <t>ролики для душевой кабины</t>
  </si>
  <si>
    <t>куртка белая женская</t>
  </si>
  <si>
    <t>тендерайзер для мяса</t>
  </si>
  <si>
    <t>рубашка женская лен</t>
  </si>
  <si>
    <t>ароматизатор для свечей</t>
  </si>
  <si>
    <t xml:space="preserve">мужская одежда </t>
  </si>
  <si>
    <t>янтарная кислота таблетки</t>
  </si>
  <si>
    <t>рыбий жир для детей</t>
  </si>
  <si>
    <t>короткая юбка</t>
  </si>
  <si>
    <t>сумка велосипедная</t>
  </si>
  <si>
    <t>корзины для вещей</t>
  </si>
  <si>
    <t xml:space="preserve">краска для обуви </t>
  </si>
  <si>
    <t>brit care для кошек</t>
  </si>
  <si>
    <t>брюки глория джинс</t>
  </si>
  <si>
    <t>ортопедическая подушка для сна</t>
  </si>
  <si>
    <t>рубашка белая для девочки</t>
  </si>
  <si>
    <t xml:space="preserve">игрушки для малышей </t>
  </si>
  <si>
    <t>шнурок для худи</t>
  </si>
  <si>
    <t>укропная водичка</t>
  </si>
  <si>
    <t>чернитель для шин</t>
  </si>
  <si>
    <t>обои самоклеящиеся</t>
  </si>
  <si>
    <t>кепи для мальчика</t>
  </si>
  <si>
    <t>марля плотная</t>
  </si>
  <si>
    <t>краска для волос эстель делюкс</t>
  </si>
  <si>
    <t>увлажняющий спрей для волос</t>
  </si>
  <si>
    <t>пижама для мальчика подростковая</t>
  </si>
  <si>
    <t>костровая чаша</t>
  </si>
  <si>
    <t>вафельница со сменными панелями</t>
  </si>
  <si>
    <t xml:space="preserve">швейная машинка </t>
  </si>
  <si>
    <t>футболка чёрная</t>
  </si>
  <si>
    <t>антивозрастной крем для лица</t>
  </si>
  <si>
    <t>ткань бязь</t>
  </si>
  <si>
    <t>кисть для контуринга</t>
  </si>
  <si>
    <t>японские продукты</t>
  </si>
  <si>
    <t>средство от блох и клещей для собак</t>
  </si>
  <si>
    <t>спортивный комплект для фитнеса</t>
  </si>
  <si>
    <t>махровая простынь</t>
  </si>
  <si>
    <t>сумка в роддом прозрачная 3 шт</t>
  </si>
  <si>
    <t>тесто для лепки для малышей</t>
  </si>
  <si>
    <t>вожжи для ребенка</t>
  </si>
  <si>
    <t>куртка демисезонная женская оверсайз</t>
  </si>
  <si>
    <t>обувь женская зима</t>
  </si>
  <si>
    <t>diesel для женщин</t>
  </si>
  <si>
    <t>коробки для хранения вещей с крышкой</t>
  </si>
  <si>
    <t>солод ячменный</t>
  </si>
  <si>
    <t>сьемная тонировка</t>
  </si>
  <si>
    <t>аппликация</t>
  </si>
  <si>
    <t>минеральная косметика</t>
  </si>
  <si>
    <t>подушка 40х60 детская</t>
  </si>
  <si>
    <t>самокат детский для девочки</t>
  </si>
  <si>
    <t>подушка с эффектом памяти</t>
  </si>
  <si>
    <t>футболка для девочки белая</t>
  </si>
  <si>
    <t>портупеи для женщин</t>
  </si>
  <si>
    <t xml:space="preserve">куртка детская </t>
  </si>
  <si>
    <t>глория джинс футболка</t>
  </si>
  <si>
    <t>силикон для форм</t>
  </si>
  <si>
    <t>масло для кутикулы с пипеткой</t>
  </si>
  <si>
    <t>трубка для домофона</t>
  </si>
  <si>
    <t xml:space="preserve">нижнее бельё </t>
  </si>
  <si>
    <t>подвеска на шею бижутерия</t>
  </si>
  <si>
    <t>маятник ньютона</t>
  </si>
  <si>
    <t>горшочки для рассады</t>
  </si>
  <si>
    <t>безмолочная каша</t>
  </si>
  <si>
    <t>рулонная штора 100 см</t>
  </si>
  <si>
    <t>для косметики</t>
  </si>
  <si>
    <t>для беременных брюки</t>
  </si>
  <si>
    <t xml:space="preserve">точилка для ножей </t>
  </si>
  <si>
    <t>мочалки для душа</t>
  </si>
  <si>
    <t>ошейник от блох для собак</t>
  </si>
  <si>
    <t>шнурок для телефона</t>
  </si>
  <si>
    <t>накидка для кормления</t>
  </si>
  <si>
    <t>замок для сумки рукоделие</t>
  </si>
  <si>
    <t>бронепленка для автомобиля</t>
  </si>
  <si>
    <t>маленькая косметичка</t>
  </si>
  <si>
    <t>ринфолтил для волос</t>
  </si>
  <si>
    <t>белорусская косметика для женщин</t>
  </si>
  <si>
    <t>форма для свечи</t>
  </si>
  <si>
    <t>подарок брату на день рождения</t>
  </si>
  <si>
    <t>газовая плита туристическая спортивный товар</t>
  </si>
  <si>
    <t>аксессуары для машины авто</t>
  </si>
  <si>
    <t>пеларгония герань семена</t>
  </si>
  <si>
    <t>распаривающая маска для лица</t>
  </si>
  <si>
    <t>лесенка для собак</t>
  </si>
  <si>
    <t>майка женская одежда</t>
  </si>
  <si>
    <t>трафарет для торта</t>
  </si>
  <si>
    <t>уточка лалафанфан белая</t>
  </si>
  <si>
    <t>тарелка для правильного питания</t>
  </si>
  <si>
    <t>кашпо для цветов декоративное</t>
  </si>
  <si>
    <t>маскитная сетка</t>
  </si>
  <si>
    <t>pandora браслет ювелирные украшения</t>
  </si>
  <si>
    <t xml:space="preserve">коробка подарочная </t>
  </si>
  <si>
    <t>красная краска</t>
  </si>
  <si>
    <t>сумка спортивная женская на плечо</t>
  </si>
  <si>
    <t>одеяла 1,5 спальное</t>
  </si>
  <si>
    <t>панели самоклеющиеся для стен 10 шт</t>
  </si>
  <si>
    <t>адаптер для iphone</t>
  </si>
  <si>
    <t>пелёнки</t>
  </si>
  <si>
    <t>органайзер для круп</t>
  </si>
  <si>
    <t>бутылка для воды спорт</t>
  </si>
  <si>
    <t>складной стаканчик для воды</t>
  </si>
  <si>
    <t>ошейник для собак от блох</t>
  </si>
  <si>
    <t>электроды для сварки 3мм</t>
  </si>
  <si>
    <t>костюм сауна для похудения мужской</t>
  </si>
  <si>
    <t>люлька кровать для новорожденных</t>
  </si>
  <si>
    <t>краска для граффити</t>
  </si>
  <si>
    <t>поясная сумка через плечо</t>
  </si>
  <si>
    <t>femme одежда для женщин</t>
  </si>
  <si>
    <t>для хранения игрушек</t>
  </si>
  <si>
    <t>блузка женская с коротким рукавом</t>
  </si>
  <si>
    <t>контейнер для игрушек большой</t>
  </si>
  <si>
    <t>украшения на шею бижутерия</t>
  </si>
  <si>
    <t>чёрное платье вечернее</t>
  </si>
  <si>
    <t>средство для пола</t>
  </si>
  <si>
    <t>трусы для рожениц</t>
  </si>
  <si>
    <t>детские игрушки для мальчика развивающие</t>
  </si>
  <si>
    <t>костюм для фитнеса женский спортивный</t>
  </si>
  <si>
    <t>японская одежда</t>
  </si>
  <si>
    <t xml:space="preserve">футболка для девочек </t>
  </si>
  <si>
    <t>стулья для кухни деревянные</t>
  </si>
  <si>
    <t>детский шампунь для мальчиков</t>
  </si>
  <si>
    <t>семена петуния</t>
  </si>
  <si>
    <t>джутовая веревка</t>
  </si>
  <si>
    <t>футболка мужская оверсайз однотонная</t>
  </si>
  <si>
    <t>кофты для девочек</t>
  </si>
  <si>
    <t>краска для кроссовок</t>
  </si>
  <si>
    <t>хна краска для волос</t>
  </si>
  <si>
    <t>вентилятор напольный бытовая техника</t>
  </si>
  <si>
    <t>средство для белой обуви</t>
  </si>
  <si>
    <t>ежедневники для женщин</t>
  </si>
  <si>
    <t>посуда для кухни белая керамическая</t>
  </si>
  <si>
    <t>толстовка мужская без капюшона</t>
  </si>
  <si>
    <t>звонок для велосипеда</t>
  </si>
  <si>
    <t>футболки для женщин с вырезом</t>
  </si>
  <si>
    <t>валик для одежды</t>
  </si>
  <si>
    <t>распылитель для аквариума</t>
  </si>
  <si>
    <t>сушилка для бутылочек</t>
  </si>
  <si>
    <t>опрыскиватель садовый аккумуляторный</t>
  </si>
  <si>
    <t>кофта женская с коротким рукавом</t>
  </si>
  <si>
    <t>лия арден</t>
  </si>
  <si>
    <t>кружева для платья</t>
  </si>
  <si>
    <t>кошелёк маленький</t>
  </si>
  <si>
    <t>складные стулья</t>
  </si>
  <si>
    <t>коврик для обуви</t>
  </si>
  <si>
    <t>джинсовка женская оверсайз летняя</t>
  </si>
  <si>
    <t>магистр дьявольского культа том 1</t>
  </si>
  <si>
    <t>контейнер для корма животных</t>
  </si>
  <si>
    <t xml:space="preserve">соль для ванны </t>
  </si>
  <si>
    <t>тушь для ресниц vivienne sabo</t>
  </si>
  <si>
    <t>жидкость для электронных</t>
  </si>
  <si>
    <t>стакан для виски</t>
  </si>
  <si>
    <t>магнитола автомобильная с экраном</t>
  </si>
  <si>
    <t>мокасины женские летние натуральная кожа</t>
  </si>
  <si>
    <t>пена для ванны детская</t>
  </si>
  <si>
    <t>плакаты для детского сада</t>
  </si>
  <si>
    <t>гель для стирки мембранной одежды</t>
  </si>
  <si>
    <t>крем против пигментных пятен</t>
  </si>
  <si>
    <t xml:space="preserve">свадебные платья </t>
  </si>
  <si>
    <t>сексология и эротика</t>
  </si>
  <si>
    <t xml:space="preserve">для новорожденных </t>
  </si>
  <si>
    <t>кисть малярная</t>
  </si>
  <si>
    <t>крем для лица питательный</t>
  </si>
  <si>
    <t xml:space="preserve">куртка женская весенняя </t>
  </si>
  <si>
    <t>паяльники</t>
  </si>
  <si>
    <t>вибратор для мужчин</t>
  </si>
  <si>
    <t>карандаши цветные мягкие</t>
  </si>
  <si>
    <t>мышь компьютерная беспроводная</t>
  </si>
  <si>
    <t>краска для ванны</t>
  </si>
  <si>
    <t>офисное женское платье белоруссия</t>
  </si>
  <si>
    <t>кёрлер</t>
  </si>
  <si>
    <t>краб для волос женский</t>
  </si>
  <si>
    <t>платки для женщин</t>
  </si>
  <si>
    <t>светоотражающий топ для ногтей</t>
  </si>
  <si>
    <t>плитка электрическая настольная 2 конфорки</t>
  </si>
  <si>
    <t>гель лак перепелиное яйцо</t>
  </si>
  <si>
    <t>резинки для денег</t>
  </si>
  <si>
    <t xml:space="preserve">сушилка для посуды </t>
  </si>
  <si>
    <t>стол и стул детский деревянный</t>
  </si>
  <si>
    <t>наклейки для горшка</t>
  </si>
  <si>
    <t>кастрюля алюминиевая</t>
  </si>
  <si>
    <t>газовая плита gefest</t>
  </si>
  <si>
    <t>деревянные ножи из стандофф 2</t>
  </si>
  <si>
    <t>мужская куртка бомбер</t>
  </si>
  <si>
    <t>попона для кошки</t>
  </si>
  <si>
    <t>купальник для девочки слитные детский</t>
  </si>
  <si>
    <t>ресницы для наращивания ресниц</t>
  </si>
  <si>
    <t>постельное белье бязь</t>
  </si>
  <si>
    <t>крем для лица aravia</t>
  </si>
  <si>
    <t>ранец для девочки</t>
  </si>
  <si>
    <t>модис детям девочки</t>
  </si>
  <si>
    <t>носки противоскользящие</t>
  </si>
  <si>
    <t>ручка стирающаяся</t>
  </si>
  <si>
    <t>полочка для обуви</t>
  </si>
  <si>
    <t>расческа складная</t>
  </si>
  <si>
    <t>кепки для девочек</t>
  </si>
  <si>
    <t>обувь мужская кеды и кроссовки</t>
  </si>
  <si>
    <t>скамейка для дачи</t>
  </si>
  <si>
    <t>миска стеклянная</t>
  </si>
  <si>
    <t>шапочки для душа</t>
  </si>
  <si>
    <t>средство для интимной гигиены лактацид</t>
  </si>
  <si>
    <t>паштет для кошки</t>
  </si>
  <si>
    <t>кофта лапша женская</t>
  </si>
  <si>
    <t>прогулочная коляска для мальчика</t>
  </si>
  <si>
    <t>мультиварка техника для кухни</t>
  </si>
  <si>
    <t>зелёная гречка</t>
  </si>
  <si>
    <t>шумоизоляция авто</t>
  </si>
  <si>
    <t>черная сумка</t>
  </si>
  <si>
    <t>тон для лица</t>
  </si>
  <si>
    <t>ванна для новорожденных</t>
  </si>
  <si>
    <t>котяра</t>
  </si>
  <si>
    <t xml:space="preserve">мужская рубашка </t>
  </si>
  <si>
    <t>пазолини обувь женская</t>
  </si>
  <si>
    <t>переноска для кота</t>
  </si>
  <si>
    <t>комбинация шелковая</t>
  </si>
  <si>
    <t>сублимированная малина кусочки</t>
  </si>
  <si>
    <t>коробка для подарка большая</t>
  </si>
  <si>
    <t>миска для грызунов</t>
  </si>
  <si>
    <t>пряники для торта</t>
  </si>
  <si>
    <t>топ для девочки подростка</t>
  </si>
  <si>
    <t>картриджи для принтера hp</t>
  </si>
  <si>
    <t>костюм зимний для мальчика</t>
  </si>
  <si>
    <t>стол для маникюра складной</t>
  </si>
  <si>
    <t>краска для волос лореаль excellence</t>
  </si>
  <si>
    <t>гидрофильное масло корея</t>
  </si>
  <si>
    <t>пушер для кутикулы</t>
  </si>
  <si>
    <t>зубная паста детская 0-3</t>
  </si>
  <si>
    <t>беспроводной зарядник</t>
  </si>
  <si>
    <t>волейбольная одежда</t>
  </si>
  <si>
    <t>адидас футболка женская</t>
  </si>
  <si>
    <t>бижутерия ювелирная</t>
  </si>
  <si>
    <t>вещи для беременных</t>
  </si>
  <si>
    <t>леска для рукоделия</t>
  </si>
  <si>
    <t>очки поляризационные мужские</t>
  </si>
  <si>
    <t>спец одежда женская</t>
  </si>
  <si>
    <t>футболки твое для женщин</t>
  </si>
  <si>
    <t>щётка для сухого массажа</t>
  </si>
  <si>
    <t>чаша для костра</t>
  </si>
  <si>
    <t>липолитики для похудения</t>
  </si>
  <si>
    <t>чехол для iphone xr</t>
  </si>
  <si>
    <t>повязка на глаза</t>
  </si>
  <si>
    <t>циркуляр для септум</t>
  </si>
  <si>
    <t>ника для посуды</t>
  </si>
  <si>
    <t xml:space="preserve">туфли для девочки </t>
  </si>
  <si>
    <t>белье для беременных нижнее</t>
  </si>
  <si>
    <t>полочки для хранения</t>
  </si>
  <si>
    <t>жилет для мальчика верхняя одежда</t>
  </si>
  <si>
    <t>краска для татуировки</t>
  </si>
  <si>
    <t>костюм солдата для мальчика</t>
  </si>
  <si>
    <t>крем для лица ночной</t>
  </si>
  <si>
    <t>moroccanoil для волос</t>
  </si>
  <si>
    <t>меловая доска</t>
  </si>
  <si>
    <t>карниз потолочный двухрядный</t>
  </si>
  <si>
    <t>шампунь для окрашенных волос профессиональные</t>
  </si>
  <si>
    <t>кофта мужская с капюшоном</t>
  </si>
  <si>
    <t>лагуна одежда женская</t>
  </si>
  <si>
    <t>носки для малыш</t>
  </si>
  <si>
    <t>внешний аккумулятор 20000</t>
  </si>
  <si>
    <t>детский рюкзачок для девочки</t>
  </si>
  <si>
    <t>поло с длинным рукавом для мальчика</t>
  </si>
  <si>
    <t>формочки для эпоксидной смолы</t>
  </si>
  <si>
    <t>для беременных одежда</t>
  </si>
  <si>
    <t>женские кеды белые натуральная кожа</t>
  </si>
  <si>
    <t>пятки средство</t>
  </si>
  <si>
    <t>кальцедония колготки</t>
  </si>
  <si>
    <t>суфле для тела</t>
  </si>
  <si>
    <t>флорариум с растениями</t>
  </si>
  <si>
    <t>для пасхи наклейки</t>
  </si>
  <si>
    <t>тюль на кухни короткая</t>
  </si>
  <si>
    <t>подводка белая</t>
  </si>
  <si>
    <t>лоферы для девочки детские</t>
  </si>
  <si>
    <t xml:space="preserve">пижама мужская </t>
  </si>
  <si>
    <t>синяя тушь для ресниц</t>
  </si>
  <si>
    <t>колышки для подвязки</t>
  </si>
  <si>
    <t>коврик для ванной комнаты противоскользящий</t>
  </si>
  <si>
    <t>футболка женская твое одежда</t>
  </si>
  <si>
    <t>вытяжка для кухни 60 см</t>
  </si>
  <si>
    <t>отдушка косметическая</t>
  </si>
  <si>
    <t>листья нори</t>
  </si>
  <si>
    <t>футболка для женщин оверсайз</t>
  </si>
  <si>
    <t>юбка школьная для девочки подростка</t>
  </si>
  <si>
    <t>филлер для лица</t>
  </si>
  <si>
    <t>для наращивания ногтей</t>
  </si>
  <si>
    <t>платье футляр нарядное</t>
  </si>
  <si>
    <t>щетка для умывания лица</t>
  </si>
  <si>
    <t>сумка белая через плечо</t>
  </si>
  <si>
    <t>аккумулятор для сотового телефона</t>
  </si>
  <si>
    <t>затеняющая сетка</t>
  </si>
  <si>
    <t>несмываемый спрей для волос</t>
  </si>
  <si>
    <t>скорочтение для детей 6-9 лет</t>
  </si>
  <si>
    <t>обувь для дачи</t>
  </si>
  <si>
    <t>летняя рубашка</t>
  </si>
  <si>
    <t>пленка для ламинирования а4 100 мкм</t>
  </si>
  <si>
    <t>баночка для сыпучих продуктов</t>
  </si>
  <si>
    <t>муслиновый плед товары для малышей</t>
  </si>
  <si>
    <t>сумка денская</t>
  </si>
  <si>
    <t>кружевная блузка</t>
  </si>
  <si>
    <t>рубашки для мальчиков</t>
  </si>
  <si>
    <t>парник для огорода</t>
  </si>
  <si>
    <t>повязка для сна на глаза</t>
  </si>
  <si>
    <t>бумага для творчества</t>
  </si>
  <si>
    <t>коллаген корея</t>
  </si>
  <si>
    <t>форма футбольная на мальчика</t>
  </si>
  <si>
    <t>блузка для девочки белая</t>
  </si>
  <si>
    <t>колеса для велосипеда</t>
  </si>
  <si>
    <t>комплект постельного белья детский</t>
  </si>
  <si>
    <t>сириус для кошек</t>
  </si>
  <si>
    <t>скребок для стекол</t>
  </si>
  <si>
    <t>пенка детская</t>
  </si>
  <si>
    <t>пижама для малыша</t>
  </si>
  <si>
    <t>рамка для номера</t>
  </si>
  <si>
    <t>игрушки для животных</t>
  </si>
  <si>
    <t>банка для чая</t>
  </si>
  <si>
    <t>гель для душа нивея</t>
  </si>
  <si>
    <t>жилет для мальчика утепленный детский</t>
  </si>
  <si>
    <t>киаби детям девочки</t>
  </si>
  <si>
    <t>посуда для кухни наборы</t>
  </si>
  <si>
    <t>наполнитель древесный для кошек</t>
  </si>
  <si>
    <t>секс игрушки для мужчин</t>
  </si>
  <si>
    <t>юбка фатиновая</t>
  </si>
  <si>
    <t>маска для бега</t>
  </si>
  <si>
    <t xml:space="preserve">гель для стирки белья </t>
  </si>
  <si>
    <t>камера муляж</t>
  </si>
  <si>
    <t>вязаное платье</t>
  </si>
  <si>
    <t xml:space="preserve">кроссовки для бега </t>
  </si>
  <si>
    <t>паутинка для волос</t>
  </si>
  <si>
    <t>наушники для айфона проводные</t>
  </si>
  <si>
    <t>твердый шампунь для жирных волос</t>
  </si>
  <si>
    <t>кастрюля 5 литров</t>
  </si>
  <si>
    <t>балаклава для малышей</t>
  </si>
  <si>
    <t xml:space="preserve">ушастый нянь </t>
  </si>
  <si>
    <t>кожа лоферы натуральная женские</t>
  </si>
  <si>
    <t>поезд игрушка железная дорога</t>
  </si>
  <si>
    <t>толокно овсяное</t>
  </si>
  <si>
    <t>моё солнышко</t>
  </si>
  <si>
    <t>кельвин кляйн женская</t>
  </si>
  <si>
    <t>сифон для ванны</t>
  </si>
  <si>
    <t>капсулы для кофемашины dolce gusto</t>
  </si>
  <si>
    <t>тряпки для уборки пыли</t>
  </si>
  <si>
    <t>набор для долговременной укладки бровей</t>
  </si>
  <si>
    <t xml:space="preserve">папка для документов </t>
  </si>
  <si>
    <t>воск для бровей фиксирующий</t>
  </si>
  <si>
    <t>ушастый нянь стиральный порошок</t>
  </si>
  <si>
    <t>жидкое средство для стирки 5 литров</t>
  </si>
  <si>
    <t>замшевая куртка</t>
  </si>
  <si>
    <t>подставка для кистей</t>
  </si>
  <si>
    <t>для велосипеда аксессуары</t>
  </si>
  <si>
    <t>пятновыводитель для цветного белья</t>
  </si>
  <si>
    <t>двухъярусная кровать взрослая</t>
  </si>
  <si>
    <t>контейнер для лекарств</t>
  </si>
  <si>
    <t>доска деревянная</t>
  </si>
  <si>
    <t>лего полиция</t>
  </si>
  <si>
    <t>пароварка металлическая</t>
  </si>
  <si>
    <t>монопучковая щетка</t>
  </si>
  <si>
    <t>вафельные цветы для торта</t>
  </si>
  <si>
    <t>краска для волос l'oreal casting</t>
  </si>
  <si>
    <t>чашка детская</t>
  </si>
  <si>
    <t>кокотница для жульена</t>
  </si>
  <si>
    <t>пилинг диски для лица</t>
  </si>
  <si>
    <t>s oliver обувь женская</t>
  </si>
  <si>
    <t>лак для ногтей черный</t>
  </si>
  <si>
    <t>подушка 50х70 ортопедическая</t>
  </si>
  <si>
    <t>дарсонваль для лица</t>
  </si>
  <si>
    <t>карбюратор для мотоцикла</t>
  </si>
  <si>
    <t>горшок для фиалок</t>
  </si>
  <si>
    <t>пылесос для бассейна</t>
  </si>
  <si>
    <t>помада красная</t>
  </si>
  <si>
    <t>таблетки для посудомоечной</t>
  </si>
  <si>
    <t>коробка для косметики</t>
  </si>
  <si>
    <t>подставка для туалетной бумаги</t>
  </si>
  <si>
    <t>киаби детям мальчик</t>
  </si>
  <si>
    <t>шариковая ручка</t>
  </si>
  <si>
    <t>декор для куличей</t>
  </si>
  <si>
    <t>чехол на сиденье автомобиля защитный</t>
  </si>
  <si>
    <t>полотенце для ног в ванную</t>
  </si>
  <si>
    <t>игрушки развивающие для малышей</t>
  </si>
  <si>
    <t>проплан для котят</t>
  </si>
  <si>
    <t>женская бейсболка</t>
  </si>
  <si>
    <t>чехлы автомобиля на сиденья</t>
  </si>
  <si>
    <t>набор для песочницы для девочки</t>
  </si>
  <si>
    <t>детские духи для девочки</t>
  </si>
  <si>
    <t>юбка летняя с завышенной талией</t>
  </si>
  <si>
    <t>плэй тудэй для девочки</t>
  </si>
  <si>
    <t>гель для стирки белья synergetic</t>
  </si>
  <si>
    <t>ручки для самоката</t>
  </si>
  <si>
    <t>зара для девочки</t>
  </si>
  <si>
    <t>поделки для девочек</t>
  </si>
  <si>
    <t>маслёнка</t>
  </si>
  <si>
    <t>givenchy туалетная вода</t>
  </si>
  <si>
    <t>дачная мебель</t>
  </si>
  <si>
    <t>яичный белок</t>
  </si>
  <si>
    <t>брелки для подростков</t>
  </si>
  <si>
    <t>конституция рф</t>
  </si>
  <si>
    <t>футляр</t>
  </si>
  <si>
    <t>галоши детские для мальчиков</t>
  </si>
  <si>
    <t>кирпич для йоги</t>
  </si>
  <si>
    <t>карандаши для малышей</t>
  </si>
  <si>
    <t>чайники для плиты</t>
  </si>
  <si>
    <t>фрутоняня кусочки</t>
  </si>
  <si>
    <t>от растяжек крем для беременных</t>
  </si>
  <si>
    <t>моделирующий гель для ногтей</t>
  </si>
  <si>
    <t>платье для офиса</t>
  </si>
  <si>
    <t xml:space="preserve">база для ногтей </t>
  </si>
  <si>
    <t>бытовая техника техника для кухни</t>
  </si>
  <si>
    <t xml:space="preserve">теннисная юбка </t>
  </si>
  <si>
    <t>жевательная резина</t>
  </si>
  <si>
    <t>аэропуффинг для маникюра</t>
  </si>
  <si>
    <t>про план для собак</t>
  </si>
  <si>
    <t>детские кроссовки для девочки обувь</t>
  </si>
  <si>
    <t>черная краска для волос</t>
  </si>
  <si>
    <t xml:space="preserve">набор для песочницы </t>
  </si>
  <si>
    <t>штора уличная</t>
  </si>
  <si>
    <t>xlash для роста ресниц</t>
  </si>
  <si>
    <t>деревянные ножи</t>
  </si>
  <si>
    <t>термошапки для волос</t>
  </si>
  <si>
    <t>слайсер для нарезки электрический</t>
  </si>
  <si>
    <t>кроссовки белые для девочек</t>
  </si>
  <si>
    <t>фильтры барьер водяные</t>
  </si>
  <si>
    <t>а4 бумага офисная</t>
  </si>
  <si>
    <t>платья для малышей</t>
  </si>
  <si>
    <t>стакан для карандашей</t>
  </si>
  <si>
    <t>тумбочка белая</t>
  </si>
  <si>
    <t>искусственная трава газон</t>
  </si>
  <si>
    <t>скатерть силиконовая мягкое стекло</t>
  </si>
  <si>
    <t>коврик для новорожденных</t>
  </si>
  <si>
    <t>костюм для йоги и фитнеса</t>
  </si>
  <si>
    <t>черная бейсболка женская</t>
  </si>
  <si>
    <t>палетка для теней</t>
  </si>
  <si>
    <t>лия стеффи</t>
  </si>
  <si>
    <t>силиконовая форма для кекса</t>
  </si>
  <si>
    <t>электрическая помпа на бутыль</t>
  </si>
  <si>
    <t>салициловая кислота для лица</t>
  </si>
  <si>
    <t>паста зубная biorepair</t>
  </si>
  <si>
    <t>лиф без лямок</t>
  </si>
  <si>
    <t>зажим для носа для плавания</t>
  </si>
  <si>
    <t>угловая полка для комнаты</t>
  </si>
  <si>
    <t>jordan обувь для мальчиков</t>
  </si>
  <si>
    <t>ситечко для чайника</t>
  </si>
  <si>
    <t>апрель для девочек</t>
  </si>
  <si>
    <t>алерана шампунь от выпадения</t>
  </si>
  <si>
    <t>гель для душа dove</t>
  </si>
  <si>
    <t>средство для снятия ресниц нарощенных</t>
  </si>
  <si>
    <t>шапочка медицинская женская</t>
  </si>
  <si>
    <t>пленка для окон</t>
  </si>
  <si>
    <t>пододеяльник евро</t>
  </si>
  <si>
    <t>koton для мужчин</t>
  </si>
  <si>
    <t>фреза для снятия</t>
  </si>
  <si>
    <t>повязка на голову детская</t>
  </si>
  <si>
    <t>сила подсознания</t>
  </si>
  <si>
    <t>сумка маленькая через плечо</t>
  </si>
  <si>
    <t>шуйский текстиль пряжа</t>
  </si>
  <si>
    <t>коляска прогулочная трость</t>
  </si>
  <si>
    <t>все для бани</t>
  </si>
  <si>
    <t>набор карандашей для рисования</t>
  </si>
  <si>
    <t>оттеночный бальзам для волос блонд</t>
  </si>
  <si>
    <t>овсяная каша</t>
  </si>
  <si>
    <t>кукурузная каша</t>
  </si>
  <si>
    <t>ледобур для зимней рыбалки</t>
  </si>
  <si>
    <t>ошейник от блох и клещей для собак</t>
  </si>
  <si>
    <t>зубная паста рокс</t>
  </si>
  <si>
    <t>упаковка для куличей</t>
  </si>
  <si>
    <t>кассеты для бритья gillette</t>
  </si>
  <si>
    <t>сумка стеганая</t>
  </si>
  <si>
    <t>для унитаза блок</t>
  </si>
  <si>
    <t>детская пижама для девочки</t>
  </si>
  <si>
    <t>диспенсер для скотча</t>
  </si>
  <si>
    <t>ветровка спортивная женская</t>
  </si>
  <si>
    <t>борная кислота для растений</t>
  </si>
  <si>
    <t>регулятор мощности</t>
  </si>
  <si>
    <t>кружево для нижнего белья</t>
  </si>
  <si>
    <t>подушки на стулья</t>
  </si>
  <si>
    <t>adidas для женщин</t>
  </si>
  <si>
    <t>ткань портьерная</t>
  </si>
  <si>
    <t>миска эмалированная</t>
  </si>
  <si>
    <t>моющее средство для посуды</t>
  </si>
  <si>
    <t>кровать машина детская</t>
  </si>
  <si>
    <t>обувь для малыш</t>
  </si>
  <si>
    <t>куртка женская экокожа</t>
  </si>
  <si>
    <t>монетница для монет</t>
  </si>
  <si>
    <t>лопата для уборки снега</t>
  </si>
  <si>
    <t>пищевая пленка хозяйственные товары</t>
  </si>
  <si>
    <t>superfit обувь для мальчика</t>
  </si>
  <si>
    <t>снуд для малыша</t>
  </si>
  <si>
    <t>миллиметровая бумага</t>
  </si>
  <si>
    <t>межпальцевые разделители ортопедия</t>
  </si>
  <si>
    <t>ящики для цветов</t>
  </si>
  <si>
    <t>наклейки для интерьера</t>
  </si>
  <si>
    <t>оперативная память для ноутбука</t>
  </si>
  <si>
    <t>гель после бритья</t>
  </si>
  <si>
    <t>шампунь для вьющихся волос</t>
  </si>
  <si>
    <t>паяльник для пластика</t>
  </si>
  <si>
    <t>платье шифоновое нарядное</t>
  </si>
  <si>
    <t>красители для эпоксидной смолы</t>
  </si>
  <si>
    <t xml:space="preserve">купальник для девочки </t>
  </si>
  <si>
    <t>ручная кладь сумка дорожная</t>
  </si>
  <si>
    <t>адресная табличка</t>
  </si>
  <si>
    <t>леденцы для кошек</t>
  </si>
  <si>
    <t>корм для собак karmy</t>
  </si>
  <si>
    <t>посудка детская</t>
  </si>
  <si>
    <t>обувь для кукол</t>
  </si>
  <si>
    <t>тянущиеся игрушки</t>
  </si>
  <si>
    <t>от клещей для кошек</t>
  </si>
  <si>
    <t xml:space="preserve">футбольная форма </t>
  </si>
  <si>
    <t>стул для рыбалки со спинкой</t>
  </si>
  <si>
    <t>шкатулка под украшения</t>
  </si>
  <si>
    <t>формы для пасхи</t>
  </si>
  <si>
    <t>карниз для ванной телескопический</t>
  </si>
  <si>
    <t>лакост для мужчин</t>
  </si>
  <si>
    <t>подводка для глаз коричневая</t>
  </si>
  <si>
    <t>ортопедическая подушка для сидения</t>
  </si>
  <si>
    <t>женская сумка через плечо клатч</t>
  </si>
  <si>
    <t>пригласительные на день рождения</t>
  </si>
  <si>
    <t>для мыла</t>
  </si>
  <si>
    <t>очиститель салона автомобиля</t>
  </si>
  <si>
    <t>ручка для сумочки</t>
  </si>
  <si>
    <t>спирограф для рисования</t>
  </si>
  <si>
    <t>микробраши для бровей</t>
  </si>
  <si>
    <t>мономер для акрила</t>
  </si>
  <si>
    <t>тесьма декоративная рукоделие</t>
  </si>
  <si>
    <t>зимняя куртка</t>
  </si>
  <si>
    <t>временные татуировки для взрослых</t>
  </si>
  <si>
    <t>корзина для хлеба</t>
  </si>
  <si>
    <t>цветы для интерьера</t>
  </si>
  <si>
    <t>кофточка для новорожденных</t>
  </si>
  <si>
    <t>душевая лейка со шлангом</t>
  </si>
  <si>
    <t>бублик для волос</t>
  </si>
  <si>
    <t>лежанка для кота</t>
  </si>
  <si>
    <t>сульфат магния для растений</t>
  </si>
  <si>
    <t>куртка для девочек</t>
  </si>
  <si>
    <t>игрушка интерактивная</t>
  </si>
  <si>
    <t xml:space="preserve">краска для яиц </t>
  </si>
  <si>
    <t>ткань кулирная гладь</t>
  </si>
  <si>
    <t>mark formelle для женщин</t>
  </si>
  <si>
    <t>льняное масло пищевое</t>
  </si>
  <si>
    <t>средство для мытья полов.</t>
  </si>
  <si>
    <t>помадка для бровей с кисточкой</t>
  </si>
  <si>
    <t>косуха куртка женская кожаная черная</t>
  </si>
  <si>
    <t>миски для собак на подставке</t>
  </si>
  <si>
    <t>подножка велосипедная</t>
  </si>
  <si>
    <t>брюки детские для мальчиков</t>
  </si>
  <si>
    <t>набор спиц для вязания</t>
  </si>
  <si>
    <t>плита настольная</t>
  </si>
  <si>
    <t>крем доя рук</t>
  </si>
  <si>
    <t>стремянка 5 ступеней</t>
  </si>
  <si>
    <t>медицинская карта</t>
  </si>
  <si>
    <t>компрессионные чулки для беременных</t>
  </si>
  <si>
    <t>туалет для собак</t>
  </si>
  <si>
    <t>чехол для карты защита</t>
  </si>
  <si>
    <t>жилетка мужская с карманами</t>
  </si>
  <si>
    <t>сушилка для одежды</t>
  </si>
  <si>
    <t>аппарат для педикюра профессиональный</t>
  </si>
  <si>
    <t>дырокол для кожи</t>
  </si>
  <si>
    <t>электрическая турка для кофе</t>
  </si>
  <si>
    <t>милитари для мужчин</t>
  </si>
  <si>
    <t>клёш</t>
  </si>
  <si>
    <t>шлёпки мужские</t>
  </si>
  <si>
    <t>ершик для унитаза напольный</t>
  </si>
  <si>
    <t>товары для дачи</t>
  </si>
  <si>
    <t>кепка белая женская</t>
  </si>
  <si>
    <t>книги для девочек</t>
  </si>
  <si>
    <t>белая блузка женская нарядная</t>
  </si>
  <si>
    <t>платье комбинация на бретелях</t>
  </si>
  <si>
    <t>мусульманские платья для женщин</t>
  </si>
  <si>
    <t>краска для кожи сумки обуви</t>
  </si>
  <si>
    <t>книги для малышей сказки детские</t>
  </si>
  <si>
    <t>чулки под пояс</t>
  </si>
  <si>
    <t>подушка для путешествий на шею</t>
  </si>
  <si>
    <t>для танцев</t>
  </si>
  <si>
    <t>пептиды для лица</t>
  </si>
  <si>
    <t>mango женское новая коллекция</t>
  </si>
  <si>
    <t>парка мужская весенняя</t>
  </si>
  <si>
    <t>стаканы для кофе</t>
  </si>
  <si>
    <t>bio oil от растяжек</t>
  </si>
  <si>
    <t>коробочка для кольца</t>
  </si>
  <si>
    <t>спрей для волос для объема</t>
  </si>
  <si>
    <t>средство от сорняков и травы</t>
  </si>
  <si>
    <t>подсумок для магазина</t>
  </si>
  <si>
    <t>ланолин для сосков</t>
  </si>
  <si>
    <t>массажёр для спины</t>
  </si>
  <si>
    <t>шторы для кухни 180</t>
  </si>
  <si>
    <t>женские сумки натуральная кожа</t>
  </si>
  <si>
    <t>карандаш простой канцелярские товары</t>
  </si>
  <si>
    <t>расческа для волос для укладки</t>
  </si>
  <si>
    <t>подставка для бумаг</t>
  </si>
  <si>
    <t>шапка весенняя</t>
  </si>
  <si>
    <t>академия амбрелла</t>
  </si>
  <si>
    <t xml:space="preserve">для пасхи </t>
  </si>
  <si>
    <t>мусс для укладки волос объем</t>
  </si>
  <si>
    <t>вязальная машина</t>
  </si>
  <si>
    <t>псиллиум шелуха семян подорожника</t>
  </si>
  <si>
    <t>швабра для пола</t>
  </si>
  <si>
    <t>прозрачная скатерть</t>
  </si>
  <si>
    <t>два мяча</t>
  </si>
  <si>
    <t>многоразовая пеленка</t>
  </si>
  <si>
    <t>стакан для кистей</t>
  </si>
  <si>
    <t>значок для одежды</t>
  </si>
  <si>
    <t>для осанки спины</t>
  </si>
  <si>
    <t>бокалы для мартини</t>
  </si>
  <si>
    <t>краска для волос эстель профессионал</t>
  </si>
  <si>
    <t>приставка для телевизора</t>
  </si>
  <si>
    <t>детская куртка для девочки</t>
  </si>
  <si>
    <t>корм для попугаев средних</t>
  </si>
  <si>
    <t>гель для посуды 5л</t>
  </si>
  <si>
    <t>скатерть на стол прямоугольная водоотталкивающая</t>
  </si>
  <si>
    <t>кольца для косичек</t>
  </si>
  <si>
    <t>купальники слитные для бассейна</t>
  </si>
  <si>
    <t>спондж для макияжа</t>
  </si>
  <si>
    <t>овен набор для вышивания</t>
  </si>
  <si>
    <t>подставка для благовоний стелющийся дым</t>
  </si>
  <si>
    <t>кофеварка капсульная</t>
  </si>
  <si>
    <t>стикини для сосков</t>
  </si>
  <si>
    <t>заколки для волос для малышей</t>
  </si>
  <si>
    <t>кружка большая</t>
  </si>
  <si>
    <t>пиво для собак</t>
  </si>
  <si>
    <t>ремувер для снятия ресниц кремовый</t>
  </si>
  <si>
    <t>декоративная подушка 40х40</t>
  </si>
  <si>
    <t>удлиненная футболка</t>
  </si>
  <si>
    <t>тепловентилятор</t>
  </si>
  <si>
    <t>военная одежда</t>
  </si>
  <si>
    <t>резиновая игрушка</t>
  </si>
  <si>
    <t>шорты для беременных одежда</t>
  </si>
  <si>
    <t>подарок папе на день рождения футболка</t>
  </si>
  <si>
    <t>колечко серебряное</t>
  </si>
  <si>
    <t>столик для завтрака в постель</t>
  </si>
  <si>
    <t>раскраска для взрослых</t>
  </si>
  <si>
    <t>аппликации для детей</t>
  </si>
  <si>
    <t>бумага для принтера белая а4 500</t>
  </si>
  <si>
    <t>мята для чая</t>
  </si>
  <si>
    <t>ботинки для малышей</t>
  </si>
  <si>
    <t>пустышка латексная</t>
  </si>
  <si>
    <t>kaaral маска для волос</t>
  </si>
  <si>
    <t>основа под тени для век</t>
  </si>
  <si>
    <t>дегидратор для овощей и фруктов и пастилы</t>
  </si>
  <si>
    <t>бант для волос аксессуары</t>
  </si>
  <si>
    <t>пистолет для мыльных пузырей</t>
  </si>
  <si>
    <t>поводок для собак рулетка</t>
  </si>
  <si>
    <t>коричневая помада</t>
  </si>
  <si>
    <t>лак с блестками для волос</t>
  </si>
  <si>
    <t>рубашка летняя женская длинная</t>
  </si>
  <si>
    <t>козырек на коляску</t>
  </si>
  <si>
    <t>бады для здоровья</t>
  </si>
  <si>
    <t>уходовая косметика для лица</t>
  </si>
  <si>
    <t>щётка для массажа</t>
  </si>
  <si>
    <t>сяо</t>
  </si>
  <si>
    <t>рубашка женская вельвет</t>
  </si>
  <si>
    <t>чехол для телефона на руку</t>
  </si>
  <si>
    <t>расческа для волос деревянная</t>
  </si>
  <si>
    <t>стулья мягкий</t>
  </si>
  <si>
    <t>станок для заточки цепей</t>
  </si>
  <si>
    <t>водолазка для женщин из кашемира</t>
  </si>
  <si>
    <t>для роллов</t>
  </si>
  <si>
    <t>щетка для бровей</t>
  </si>
  <si>
    <t>гель для подмывания девочек</t>
  </si>
  <si>
    <t>твое футболка мужская одежда</t>
  </si>
  <si>
    <t>лак акриловый глянцевый</t>
  </si>
  <si>
    <t>вязаные игрушки</t>
  </si>
  <si>
    <t>тейпы для глаз лисий взгляд</t>
  </si>
  <si>
    <t>фильтр для воды гейзер</t>
  </si>
  <si>
    <t>органайзеры для кухни</t>
  </si>
  <si>
    <t>антикор для авто</t>
  </si>
  <si>
    <t>противень стеклянный</t>
  </si>
  <si>
    <t>автосканер для диагностики автомобиля</t>
  </si>
  <si>
    <t>стакан для воды</t>
  </si>
  <si>
    <t>топы для подростков</t>
  </si>
  <si>
    <t>шлёпа игрушка</t>
  </si>
  <si>
    <t>кошелёк мужской кожаный</t>
  </si>
  <si>
    <t>черная джинсовка</t>
  </si>
  <si>
    <t>аксессуары и запчасти для садовой техники</t>
  </si>
  <si>
    <t>газонная трава семена 10кг</t>
  </si>
  <si>
    <t>шпатель для торта</t>
  </si>
  <si>
    <t>твоё футболки</t>
  </si>
  <si>
    <t>оперативная память 8 гб</t>
  </si>
  <si>
    <t>форма для гипсовой плитки</t>
  </si>
  <si>
    <t>тарелка детская на присоске</t>
  </si>
  <si>
    <t>пелёнки для животных</t>
  </si>
  <si>
    <t>30 плюс для растений</t>
  </si>
  <si>
    <t>пластырь для суставов</t>
  </si>
  <si>
    <t>весенний комбинезон для мальчика</t>
  </si>
  <si>
    <t>чехол для карты школьника</t>
  </si>
  <si>
    <t>подушка для кормления</t>
  </si>
  <si>
    <t>форма для вареников</t>
  </si>
  <si>
    <t>дегтярное мыло жидкое</t>
  </si>
  <si>
    <t>рафия ispie</t>
  </si>
  <si>
    <t>футболка для женщин твое</t>
  </si>
  <si>
    <t>игровая консоль playstation</t>
  </si>
  <si>
    <t>краска для волос кастинг лореаль</t>
  </si>
  <si>
    <t>песочница для кинетического песка</t>
  </si>
  <si>
    <t>керамбит деревянный</t>
  </si>
  <si>
    <t>теплица для растений</t>
  </si>
  <si>
    <t>паштет для кошек гурмэ</t>
  </si>
  <si>
    <t>попсокет для телефона с кольцом</t>
  </si>
  <si>
    <t>боди майка для малышей</t>
  </si>
  <si>
    <t>кофейный скраб для тела</t>
  </si>
  <si>
    <t>держатель для крышек от кастрюль</t>
  </si>
  <si>
    <t>популярные игрушки</t>
  </si>
  <si>
    <t>тофа обувь женская ботинки</t>
  </si>
  <si>
    <t>рюкзак для первоклассника</t>
  </si>
  <si>
    <t>комплект нижнего белья для девочки</t>
  </si>
  <si>
    <t xml:space="preserve">раствор для линз </t>
  </si>
  <si>
    <t>опция гель</t>
  </si>
  <si>
    <t>дневник для мальчика</t>
  </si>
  <si>
    <t xml:space="preserve">футболка женская твое </t>
  </si>
  <si>
    <t>шорты для спорта женские</t>
  </si>
  <si>
    <t>кератин для наращивание волос</t>
  </si>
  <si>
    <t>снуд детский для мальчика</t>
  </si>
  <si>
    <t>вазелин для тату</t>
  </si>
  <si>
    <t>портупея аксессуары</t>
  </si>
  <si>
    <t>леска рыболовная монофильная</t>
  </si>
  <si>
    <t>panna набор для вышивания</t>
  </si>
  <si>
    <t>набор для чаепития</t>
  </si>
  <si>
    <t>шкатулка для колец на свадьбу</t>
  </si>
  <si>
    <t xml:space="preserve">алмазная мозайка </t>
  </si>
  <si>
    <t>рюкзак для девочек</t>
  </si>
  <si>
    <t>парные браслеты для подруг недорогие</t>
  </si>
  <si>
    <t xml:space="preserve">куртка весна женская </t>
  </si>
  <si>
    <t>овес для проращивания</t>
  </si>
  <si>
    <t>детская тарелка на присоске</t>
  </si>
  <si>
    <t>мормышки для зимней рыбалки</t>
  </si>
  <si>
    <t xml:space="preserve">рубашка белая женская </t>
  </si>
  <si>
    <t>слюда для микроволновой печи</t>
  </si>
  <si>
    <t>радар-детекторы для автомобиля</t>
  </si>
  <si>
    <t>шкатулки для украшений</t>
  </si>
  <si>
    <t>форма для кекса с отверстием</t>
  </si>
  <si>
    <t>платья подружек невесты</t>
  </si>
  <si>
    <t>тельняшка детская для мальчика</t>
  </si>
  <si>
    <t>капри для девочек</t>
  </si>
  <si>
    <t>тинт для губ kiss me again</t>
  </si>
  <si>
    <t>envy lab мужская одежда</t>
  </si>
  <si>
    <t>радиоуправляемые игрушки</t>
  </si>
  <si>
    <t>бассейн детский надувной для малышей</t>
  </si>
  <si>
    <t>гель для тела</t>
  </si>
  <si>
    <t>расческа для волос маленькая</t>
  </si>
  <si>
    <t>открывашка для пива</t>
  </si>
  <si>
    <t>игры настольные для всей семьи</t>
  </si>
  <si>
    <t>коляски детские для новорожденного</t>
  </si>
  <si>
    <t>клей для потали</t>
  </si>
  <si>
    <t>двуспальная кровать</t>
  </si>
  <si>
    <t>очиститель двигателя</t>
  </si>
  <si>
    <t>фреза пламя с красной насечкой</t>
  </si>
  <si>
    <t>кольца для штор в комнату</t>
  </si>
  <si>
    <t>плавки для мальчика детские</t>
  </si>
  <si>
    <t>банка для хранения кофе</t>
  </si>
  <si>
    <t>кондиционер для белья детский</t>
  </si>
  <si>
    <t>электрическая зубная щётка</t>
  </si>
  <si>
    <t>манишка женская вязаная</t>
  </si>
  <si>
    <t>печь электрическая мини</t>
  </si>
  <si>
    <t>газовая плита с духовкой</t>
  </si>
  <si>
    <t>кольцо для штор</t>
  </si>
  <si>
    <t>блузка для беременных</t>
  </si>
  <si>
    <t>titbit для собак</t>
  </si>
  <si>
    <t>фигурки для торта</t>
  </si>
  <si>
    <t>зубная паста для чувствительных зубов</t>
  </si>
  <si>
    <t>робот для мойки окон</t>
  </si>
  <si>
    <t>божественная комедия</t>
  </si>
  <si>
    <t>халат для беременных и кормящих</t>
  </si>
  <si>
    <t>стилус для телефона андроид</t>
  </si>
  <si>
    <t>горка мужская</t>
  </si>
  <si>
    <t>ткань плательная</t>
  </si>
  <si>
    <t>фреза для кутикулы</t>
  </si>
  <si>
    <t>кроватка для новорожденного с маятником</t>
  </si>
  <si>
    <t>кеды для малыша</t>
  </si>
  <si>
    <t>ёмкость для масла</t>
  </si>
  <si>
    <t>желе для ванны</t>
  </si>
  <si>
    <t>чашки для бюстгальтера</t>
  </si>
  <si>
    <t>мицеллярная вода nivea</t>
  </si>
  <si>
    <t>значки россия</t>
  </si>
  <si>
    <t>диспенсер для жидкого мыла сенсорный</t>
  </si>
  <si>
    <t>туалетная вода женская эйвон</t>
  </si>
  <si>
    <t>сады придонья сок</t>
  </si>
  <si>
    <t>synergetic гель для душа</t>
  </si>
  <si>
    <t>мячи для футбола</t>
  </si>
  <si>
    <t>парфюмированный гель для душа</t>
  </si>
  <si>
    <t>зип пакеты для заморозки</t>
  </si>
  <si>
    <t>подарочный набор косметики для женщин</t>
  </si>
  <si>
    <t>летний конверт на выписку для новорожденного</t>
  </si>
  <si>
    <t>мешки для пылесоса универсальные</t>
  </si>
  <si>
    <t>виниловая пластинка</t>
  </si>
  <si>
    <t>для посудомоечной машины</t>
  </si>
  <si>
    <t>ля рош позе эфаклар</t>
  </si>
  <si>
    <t>трава для кошек для проращивания</t>
  </si>
  <si>
    <t>для дизайна ногтей</t>
  </si>
  <si>
    <t>куртка спортивная мужская</t>
  </si>
  <si>
    <t>грандорф для собак мелких пород</t>
  </si>
  <si>
    <t>летняя куртка</t>
  </si>
  <si>
    <t>салфетка для уборки</t>
  </si>
  <si>
    <t>шарики для сухого бассейна</t>
  </si>
  <si>
    <t>ламели для вертикальных жалюзи</t>
  </si>
  <si>
    <t>ветровки для женщин</t>
  </si>
  <si>
    <t>краска естель для волос</t>
  </si>
  <si>
    <t>набор отверток для точных работ</t>
  </si>
  <si>
    <t>зелёный чай</t>
  </si>
  <si>
    <t>слип для малыша</t>
  </si>
  <si>
    <t>морская капуста чипсы</t>
  </si>
  <si>
    <t>спортивные штаны для беременных</t>
  </si>
  <si>
    <t>меховая куртка</t>
  </si>
  <si>
    <t>клейкая лента двусторонняя</t>
  </si>
  <si>
    <t>щетка для маникюра</t>
  </si>
  <si>
    <t>костюм спортивный детский для мальчика 104</t>
  </si>
  <si>
    <t>манга бродячие псы</t>
  </si>
  <si>
    <t>подвеска ювелирная</t>
  </si>
  <si>
    <t>купальник гимнастический для выступлений</t>
  </si>
  <si>
    <t>алфавит для малышей</t>
  </si>
  <si>
    <t>блюдо для запекания</t>
  </si>
  <si>
    <t>дорожная сумка на колесиках</t>
  </si>
  <si>
    <t>трусы шорты для девочки</t>
  </si>
  <si>
    <t>спецодежда женская рабочая</t>
  </si>
  <si>
    <t>стяжки</t>
  </si>
  <si>
    <t>арго спортивная одежда</t>
  </si>
  <si>
    <t>магниты для детей</t>
  </si>
  <si>
    <t>домкрат для мебели</t>
  </si>
  <si>
    <t>трусы с утяжкой живота</t>
  </si>
  <si>
    <t>гель для стирки детский</t>
  </si>
  <si>
    <t>постельное белье 1.5 бязь</t>
  </si>
  <si>
    <t>офисная бумага а4 снегурочка</t>
  </si>
  <si>
    <t>альбомы для рисования</t>
  </si>
  <si>
    <t>приправа универсальная</t>
  </si>
  <si>
    <t>качалка для новорожденных</t>
  </si>
  <si>
    <t>ручка для маникюрного аппарата</t>
  </si>
  <si>
    <t>тушь для ресниц макс фактор</t>
  </si>
  <si>
    <t>костюм стиляги для мальчика</t>
  </si>
  <si>
    <t>джинсы для высоких</t>
  </si>
  <si>
    <t>шапка весенняя детская</t>
  </si>
  <si>
    <t>маска для волос с кератином</t>
  </si>
  <si>
    <t>скребок для мытья окон</t>
  </si>
  <si>
    <t xml:space="preserve">блузка белая </t>
  </si>
  <si>
    <t>деревянные тарелки</t>
  </si>
  <si>
    <t>леггинсы утепленные для девочек</t>
  </si>
  <si>
    <t>стрипы обувь женская</t>
  </si>
  <si>
    <t>кровати для спальни</t>
  </si>
  <si>
    <t>lador кондиционер для волос</t>
  </si>
  <si>
    <t>такарди обувь детская</t>
  </si>
  <si>
    <t>аппарат для маникюра фрезер</t>
  </si>
  <si>
    <t>корм для кошек сухой 2 кг</t>
  </si>
  <si>
    <t>твердосплавная фреза</t>
  </si>
  <si>
    <t>армированная пленка для теплиц</t>
  </si>
  <si>
    <t>кожаная сумка женская натуральная кожа</t>
  </si>
  <si>
    <t>ложка для обуви металл длинная</t>
  </si>
  <si>
    <t>магнит для штор</t>
  </si>
  <si>
    <t>картриджи для перманентного макияжа</t>
  </si>
  <si>
    <t>витамины для беременных женщин</t>
  </si>
  <si>
    <t>куклы для девочек игрушки</t>
  </si>
  <si>
    <t>для порошка контейнер</t>
  </si>
  <si>
    <t>жидкость для полигеля</t>
  </si>
  <si>
    <t>корректор осанки ортопедия</t>
  </si>
  <si>
    <t>кисточка силиконовая</t>
  </si>
  <si>
    <t>royal canin для котят</t>
  </si>
  <si>
    <t>фрутоняня пюре детское питание</t>
  </si>
  <si>
    <t>масло для двухтактных двигателей</t>
  </si>
  <si>
    <t>воск для депиляции 1 кг</t>
  </si>
  <si>
    <t>украшения для волос детские</t>
  </si>
  <si>
    <t>чехол для наушников apple pro</t>
  </si>
  <si>
    <t>кармашек в шкафчик для сада</t>
  </si>
  <si>
    <t>худи оверсайз для подростков</t>
  </si>
  <si>
    <t>держатель для бутылки велосипедный</t>
  </si>
  <si>
    <t>мячи для большого тенниса</t>
  </si>
  <si>
    <t>скобы для степлера 24/6</t>
  </si>
  <si>
    <t>футболка зеленая</t>
  </si>
  <si>
    <t>маленькая фея косметика</t>
  </si>
  <si>
    <t xml:space="preserve">фен для волос </t>
  </si>
  <si>
    <t>острая лапша</t>
  </si>
  <si>
    <t>сумка прозрачная в роддом</t>
  </si>
  <si>
    <t>пакеты для вакууматора рифленые</t>
  </si>
  <si>
    <t>vitacci обувь для женщин</t>
  </si>
  <si>
    <t>лак доя ногтей</t>
  </si>
  <si>
    <t>обувь женская медицинская</t>
  </si>
  <si>
    <t>красивые платья</t>
  </si>
  <si>
    <t>костюм на выписку для мальчика</t>
  </si>
  <si>
    <t>заготовка деревянная</t>
  </si>
  <si>
    <t>органайзер для кухни на мойку</t>
  </si>
  <si>
    <t>оружие для страйкбола</t>
  </si>
  <si>
    <t>скраб для головы и волос</t>
  </si>
  <si>
    <t>маска для ног отшелушивающая</t>
  </si>
  <si>
    <t>мужская джинсовка</t>
  </si>
  <si>
    <t>куртка для мальчика подростка</t>
  </si>
  <si>
    <t>сандали для малышей</t>
  </si>
  <si>
    <t>петля для волос</t>
  </si>
  <si>
    <t>levissime для бровей</t>
  </si>
  <si>
    <t>полимерная глина запекаемая</t>
  </si>
  <si>
    <t>маска для плавания</t>
  </si>
  <si>
    <t>женские джинсы прямые</t>
  </si>
  <si>
    <t>подставка для ноутбука охлаждающая</t>
  </si>
  <si>
    <t>бишофит для ванн</t>
  </si>
  <si>
    <t xml:space="preserve">снежная королева </t>
  </si>
  <si>
    <t>брючный костюм женский летний нарядный</t>
  </si>
  <si>
    <t>одеяло 1.5 спальное зимнее</t>
  </si>
  <si>
    <t>пояс для бега</t>
  </si>
  <si>
    <t>наушники для спорта</t>
  </si>
  <si>
    <t>флисовая кофта для мальчика</t>
  </si>
  <si>
    <t>надувной матрас для купания</t>
  </si>
  <si>
    <t>платье для девушки</t>
  </si>
  <si>
    <t>белая женская рубашка</t>
  </si>
  <si>
    <t>гранулы для стирки</t>
  </si>
  <si>
    <t>крем для рук с мочевиной</t>
  </si>
  <si>
    <t>ёё</t>
  </si>
  <si>
    <t>ящик почтовый</t>
  </si>
  <si>
    <t>кепка восьмиклинка мужская</t>
  </si>
  <si>
    <t>лак для мебели без запаха</t>
  </si>
  <si>
    <t>толкушка для пюре</t>
  </si>
  <si>
    <t>штаны спортивные для мальчика</t>
  </si>
  <si>
    <t>для ложек и вилок лоток</t>
  </si>
  <si>
    <t>балконный ящик</t>
  </si>
  <si>
    <t>женская обувь ekonika</t>
  </si>
  <si>
    <t>машинка для бороды</t>
  </si>
  <si>
    <t>куртка пилот мужская</t>
  </si>
  <si>
    <t>бумага для квиллинга</t>
  </si>
  <si>
    <t>алмазная вышивка на подрамнике</t>
  </si>
  <si>
    <t>набор для кухонных принадлежностей</t>
  </si>
  <si>
    <t>шорты для тверка</t>
  </si>
  <si>
    <t>чистая линия косметика</t>
  </si>
  <si>
    <t>шварцкопф для волос</t>
  </si>
  <si>
    <t>ремень для платья</t>
  </si>
  <si>
    <t>пакеты для куличей</t>
  </si>
  <si>
    <t>щеточка для лица</t>
  </si>
  <si>
    <t>вырубка для печенья</t>
  </si>
  <si>
    <t>mango kids для девочек одежда</t>
  </si>
  <si>
    <t>держатель для телефона на кровать</t>
  </si>
  <si>
    <t>перчатки для огорода</t>
  </si>
  <si>
    <t>для суставов</t>
  </si>
  <si>
    <t>водолазка для девочки</t>
  </si>
  <si>
    <t>набор косметики для лица</t>
  </si>
  <si>
    <t>мойки высокого давления</t>
  </si>
  <si>
    <t>бокал для шампанского</t>
  </si>
  <si>
    <t xml:space="preserve">кепка чёрная </t>
  </si>
  <si>
    <t>пасуда куханная утварь/таймер/таймер куханный</t>
  </si>
  <si>
    <t>ваза для цветов пластиковая</t>
  </si>
  <si>
    <t>blistex для губ</t>
  </si>
  <si>
    <t>рожок для обуви металлический</t>
  </si>
  <si>
    <t>сумка поясная мужская черная</t>
  </si>
  <si>
    <t>цветная база</t>
  </si>
  <si>
    <t>сорочка мужская</t>
  </si>
  <si>
    <t>английский язык для детей</t>
  </si>
  <si>
    <t>котик мягкая игрушка</t>
  </si>
  <si>
    <t>брюки для беременных одежда</t>
  </si>
  <si>
    <t>женская куртка осенняя</t>
  </si>
  <si>
    <t>маркер для скетчинга</t>
  </si>
  <si>
    <t>кисть для геля</t>
  </si>
  <si>
    <t>платья и сарафаны больших размеров</t>
  </si>
  <si>
    <t>шумовка и половник для казана</t>
  </si>
  <si>
    <t>кофта оверсайз женская</t>
  </si>
  <si>
    <t>ветровка мужская большие размеры</t>
  </si>
  <si>
    <t>смеситель для умывальника</t>
  </si>
  <si>
    <t>скрабы для тела</t>
  </si>
  <si>
    <t>майка для спорта женская</t>
  </si>
  <si>
    <t>обезжириватель для ресниц</t>
  </si>
  <si>
    <t>тоника для волос цветной</t>
  </si>
  <si>
    <t>очки для зрения 2 5</t>
  </si>
  <si>
    <t>кисть для растушевки теней</t>
  </si>
  <si>
    <t>шоколадный заяц</t>
  </si>
  <si>
    <t>крем либридерм для лица</t>
  </si>
  <si>
    <t>столик журнальный стеклянный</t>
  </si>
  <si>
    <t>сумка для роликов</t>
  </si>
  <si>
    <t>бадьян звездочки</t>
  </si>
  <si>
    <t>мужская пижама домашняя</t>
  </si>
  <si>
    <t>кофры для хранения, органайзеры</t>
  </si>
  <si>
    <t>детское кресло для дома</t>
  </si>
  <si>
    <t>агробалт с грунт торфяной</t>
  </si>
  <si>
    <t>карпет самоклеющийся</t>
  </si>
  <si>
    <t>кружки для кофе</t>
  </si>
  <si>
    <t>пленка укрывная</t>
  </si>
  <si>
    <t>тостер для хлеба</t>
  </si>
  <si>
    <t>рация для охоты 2 шт</t>
  </si>
  <si>
    <t>помадка кондитерская</t>
  </si>
  <si>
    <t>трессеме для волос</t>
  </si>
  <si>
    <t>гребень для волос расческа</t>
  </si>
  <si>
    <t>наполнитель для подарков</t>
  </si>
  <si>
    <t>окномойка магнитная</t>
  </si>
  <si>
    <t>щенячий патруль набор</t>
  </si>
  <si>
    <t>блузка  женская</t>
  </si>
  <si>
    <t>украшения для ногтей</t>
  </si>
  <si>
    <t>поилка для собак для прогулок</t>
  </si>
  <si>
    <t>пуско-зарядное устройство для автомобиля</t>
  </si>
  <si>
    <t>удобрение для картошки</t>
  </si>
  <si>
    <t>косуха для мальчика</t>
  </si>
  <si>
    <t>плейстейшен игровая консоль</t>
  </si>
  <si>
    <t>cabaret тушь для ресниц</t>
  </si>
  <si>
    <t>свп для плитки</t>
  </si>
  <si>
    <t>ксяоми</t>
  </si>
  <si>
    <t>рейма куртки для мальчика</t>
  </si>
  <si>
    <t>наклейки для телефона</t>
  </si>
  <si>
    <t xml:space="preserve">лезвия </t>
  </si>
  <si>
    <t>лакомства для кошек</t>
  </si>
  <si>
    <t>подводка водостойкая</t>
  </si>
  <si>
    <t>шоколадное яйцо с сюрпризом</t>
  </si>
  <si>
    <t>нано пятки средство</t>
  </si>
  <si>
    <t>эмаль для ванны</t>
  </si>
  <si>
    <t>держатель для ножей</t>
  </si>
  <si>
    <t>детская расческа для волос</t>
  </si>
  <si>
    <t>бенетон для мальчиков детская одежда</t>
  </si>
  <si>
    <t>набор для виски</t>
  </si>
  <si>
    <t>сухая щетка для тела</t>
  </si>
  <si>
    <t xml:space="preserve">пояс для чулок </t>
  </si>
  <si>
    <t>коврик для кухни</t>
  </si>
  <si>
    <t>горшок для цветов большой напольный</t>
  </si>
  <si>
    <t>овсяные хлопья</t>
  </si>
  <si>
    <t>возбуждающие для женщин</t>
  </si>
  <si>
    <t>мука рисовая цельнозерновая</t>
  </si>
  <si>
    <t>кровать детская с бортиком</t>
  </si>
  <si>
    <t>кардиган вязаный</t>
  </si>
  <si>
    <t>lador маска для волос восстанавливающая</t>
  </si>
  <si>
    <t>лоток для собак мелких пород</t>
  </si>
  <si>
    <t>мамуляндия</t>
  </si>
  <si>
    <t>ветровка для беременных</t>
  </si>
  <si>
    <t>тряпка</t>
  </si>
  <si>
    <t>майка белая мужская</t>
  </si>
  <si>
    <t>пучок для волос</t>
  </si>
  <si>
    <t>погружной насос для воды</t>
  </si>
  <si>
    <t>geox для женщин обувь</t>
  </si>
  <si>
    <t>трость для пожилых</t>
  </si>
  <si>
    <t>качель садовая</t>
  </si>
  <si>
    <t>моющее средство для пола</t>
  </si>
  <si>
    <t>кониколоны для волос</t>
  </si>
  <si>
    <t>поясная сумка для телефона</t>
  </si>
  <si>
    <t>bosco россия</t>
  </si>
  <si>
    <t>тёрка</t>
  </si>
  <si>
    <t>головные уборы для мужчин</t>
  </si>
  <si>
    <t>футболка щенячий патруль</t>
  </si>
  <si>
    <t>глиняный горшок</t>
  </si>
  <si>
    <t>серёжки мишки</t>
  </si>
  <si>
    <t>нарядный костюм для девочки</t>
  </si>
  <si>
    <t>энзимная пудра для умывания aravia</t>
  </si>
  <si>
    <t>коробка для украшений</t>
  </si>
  <si>
    <t xml:space="preserve">шлёпанцы </t>
  </si>
  <si>
    <t>коврик для мышки большой</t>
  </si>
  <si>
    <t>шлейка для кошек для прогулки</t>
  </si>
  <si>
    <t>кроссовки натуральная кожа</t>
  </si>
  <si>
    <t>носочки для мальчиков</t>
  </si>
  <si>
    <t>корм для кроликов little one</t>
  </si>
  <si>
    <t xml:space="preserve">заколка для волос </t>
  </si>
  <si>
    <t>сумка черная женская через плечо</t>
  </si>
  <si>
    <t>якорь для лодки</t>
  </si>
  <si>
    <t>бирки для рассады</t>
  </si>
  <si>
    <t>тонирующая краска для волос</t>
  </si>
  <si>
    <t>барбекю для дачи</t>
  </si>
  <si>
    <t>автополив для цветов</t>
  </si>
  <si>
    <t>стул складной деревянный</t>
  </si>
  <si>
    <t>футболка поло мужская турция</t>
  </si>
  <si>
    <t>лимонная кислота пищевая 1 кг</t>
  </si>
  <si>
    <t>ализе пуффи файн пряжа</t>
  </si>
  <si>
    <t>коробка для цветов</t>
  </si>
  <si>
    <t>кабель для зарядки</t>
  </si>
  <si>
    <t>менажница деревянная круглая</t>
  </si>
  <si>
    <t>средство для очистки стиральной машины</t>
  </si>
  <si>
    <t xml:space="preserve">куртка женская демисезонная </t>
  </si>
  <si>
    <t>картридж для vaporesso</t>
  </si>
  <si>
    <t>маскировочная сетка от солнца</t>
  </si>
  <si>
    <t>ремни для сумок съемные</t>
  </si>
  <si>
    <t>пистолет для пены</t>
  </si>
  <si>
    <t>кепка мужская бейсболка россия</t>
  </si>
  <si>
    <t>катана металлическая</t>
  </si>
  <si>
    <t>aravia крем для тела</t>
  </si>
  <si>
    <t>медицинская книжка</t>
  </si>
  <si>
    <t xml:space="preserve">домашняя одежда для женщин </t>
  </si>
  <si>
    <t>ликвидация</t>
  </si>
  <si>
    <t>топ вязаный женский</t>
  </si>
  <si>
    <t>бимакс 100 пятен</t>
  </si>
  <si>
    <t>многолетние цветы для сада</t>
  </si>
  <si>
    <t>корсетный пояс</t>
  </si>
  <si>
    <t>тёплая рубашка</t>
  </si>
  <si>
    <t>мазь от геморроя</t>
  </si>
  <si>
    <t>жижа для электронных испарителей</t>
  </si>
  <si>
    <t>бабушка агафья для лица</t>
  </si>
  <si>
    <t>пилочки для ногтей</t>
  </si>
  <si>
    <t>подставка для растений</t>
  </si>
  <si>
    <t>корм для котов</t>
  </si>
  <si>
    <t>подводная лодка</t>
  </si>
  <si>
    <t>твоё худи</t>
  </si>
  <si>
    <t>мяч надувной</t>
  </si>
  <si>
    <t>детская ванночка для купания</t>
  </si>
  <si>
    <t>скраб для тела сахарный</t>
  </si>
  <si>
    <t>фланелевая рубашка женская</t>
  </si>
  <si>
    <t>чехол для беспроводных наушников</t>
  </si>
  <si>
    <t>брюки для беременных офисные</t>
  </si>
  <si>
    <t>заглушки для сережек</t>
  </si>
  <si>
    <t>статуэтки для женщин</t>
  </si>
  <si>
    <t>футболка женская базовая</t>
  </si>
  <si>
    <t>арафатка мужская</t>
  </si>
  <si>
    <t>летняя сумка</t>
  </si>
  <si>
    <t>ящики для хранения вещей пластиковые</t>
  </si>
  <si>
    <t>вилка десертная</t>
  </si>
  <si>
    <t xml:space="preserve">для мытья окон </t>
  </si>
  <si>
    <t>корсет для осанки женский</t>
  </si>
  <si>
    <t>нитки для вязания шерсть</t>
  </si>
  <si>
    <t>полигель для укрепления ногтей</t>
  </si>
  <si>
    <t>зеркало для велосипеда</t>
  </si>
  <si>
    <t>стеклянная посуда</t>
  </si>
  <si>
    <t>куртка для мальчика демисезонная детская</t>
  </si>
  <si>
    <t>минимойка высокого давления</t>
  </si>
  <si>
    <t>софтшел для мальчика</t>
  </si>
  <si>
    <t>волейбольный мяч mikasa</t>
  </si>
  <si>
    <t>пробка для термоса</t>
  </si>
  <si>
    <t>юбка трикотажная карандаш</t>
  </si>
  <si>
    <t>love republic женская брюки одежда</t>
  </si>
  <si>
    <t>крупы бакалея</t>
  </si>
  <si>
    <t>подсветка для кухни</t>
  </si>
  <si>
    <t>майка для малыша</t>
  </si>
  <si>
    <t>скамья</t>
  </si>
  <si>
    <t>масло для новорожденных</t>
  </si>
  <si>
    <t>повязка наруто и кунаи</t>
  </si>
  <si>
    <t>навесная полка</t>
  </si>
  <si>
    <t>ополаскиватель для волос бальзам</t>
  </si>
  <si>
    <t xml:space="preserve">кушон для лица </t>
  </si>
  <si>
    <t xml:space="preserve">таблетки для похудения </t>
  </si>
  <si>
    <t>кепка для девочек</t>
  </si>
  <si>
    <t>палочки для кофе</t>
  </si>
  <si>
    <t>бокс для девочки</t>
  </si>
  <si>
    <t>бирки для ключей</t>
  </si>
  <si>
    <t>антикоррозийная автомобильная</t>
  </si>
  <si>
    <t>сковородка антипригарная</t>
  </si>
  <si>
    <t>белая футболка мужская однотонная</t>
  </si>
  <si>
    <t>фольга пищевая прочная</t>
  </si>
  <si>
    <t>военная форма для мальчика</t>
  </si>
  <si>
    <t>куртка адидас женская</t>
  </si>
  <si>
    <t>юбка твидовая</t>
  </si>
  <si>
    <t>сумка поясная мужская</t>
  </si>
  <si>
    <t>пижама со штанами женская</t>
  </si>
  <si>
    <t>сумка замшевая</t>
  </si>
  <si>
    <t>спички хозяйственные</t>
  </si>
  <si>
    <t>набор бомбочек для ванны</t>
  </si>
  <si>
    <t>пять языков любви гэри чепмен</t>
  </si>
  <si>
    <t>подарок для девушки</t>
  </si>
  <si>
    <t>подставка для колец</t>
  </si>
  <si>
    <t>серёжки для подростков</t>
  </si>
  <si>
    <t>аламания</t>
  </si>
  <si>
    <t>футболка турция</t>
  </si>
  <si>
    <t>чёрная юбка</t>
  </si>
  <si>
    <t>чайник заварочный стеклянный посуда и инвентарь</t>
  </si>
  <si>
    <t>цветная тушь для ресниц</t>
  </si>
  <si>
    <t>гурмет паштет для кошек</t>
  </si>
  <si>
    <t>туфли для мальчика школьные</t>
  </si>
  <si>
    <t>воск для мебели</t>
  </si>
  <si>
    <t>краска палет для волос</t>
  </si>
  <si>
    <t>грядки оцинкованные высокие</t>
  </si>
  <si>
    <t>каша нестле молочная</t>
  </si>
  <si>
    <t>детская бижутерия для девочек</t>
  </si>
  <si>
    <t>простыня на резинке 120х200</t>
  </si>
  <si>
    <t>люстры потолочная для спальни</t>
  </si>
  <si>
    <t>история игрушек</t>
  </si>
  <si>
    <t>прозрачная сумка в роддом</t>
  </si>
  <si>
    <t>полировальная паста</t>
  </si>
  <si>
    <t>смола для творчества</t>
  </si>
  <si>
    <t>черенок для лопаты</t>
  </si>
  <si>
    <t>угольный фильтр для вытяжки</t>
  </si>
  <si>
    <t>сандалии для девочки детские</t>
  </si>
  <si>
    <t>твое футболка для мужчин</t>
  </si>
  <si>
    <t>свадебные украшения на автомобиль</t>
  </si>
  <si>
    <t>кофта женская летняя</t>
  </si>
  <si>
    <t>куртка sela женская</t>
  </si>
  <si>
    <t>мужская футболка адидас</t>
  </si>
  <si>
    <t>браслет красная нить</t>
  </si>
  <si>
    <t>червячки магнитные</t>
  </si>
  <si>
    <t>крокид верхняя одежда</t>
  </si>
  <si>
    <t>натуральная косметика</t>
  </si>
  <si>
    <t>для столовых приборов лоток</t>
  </si>
  <si>
    <t>соль для посудомоечных</t>
  </si>
  <si>
    <t>футболка для собак мелких пород</t>
  </si>
  <si>
    <t>женская кофта с длинным рукавом</t>
  </si>
  <si>
    <t xml:space="preserve">подставка для ножей </t>
  </si>
  <si>
    <t>отпариватель для одежды ручной</t>
  </si>
  <si>
    <t>лесной бальзам зубная паста</t>
  </si>
  <si>
    <t>кресло качалка для дачи</t>
  </si>
  <si>
    <t>подтяжки мужские</t>
  </si>
  <si>
    <t>чайник эмалированный для плиты</t>
  </si>
  <si>
    <t>тесьма для штор</t>
  </si>
  <si>
    <t>тушь буржуа черная для ресниц</t>
  </si>
  <si>
    <t>я</t>
  </si>
  <si>
    <t>тушь для ресниц черная удлиняющая</t>
  </si>
  <si>
    <t>солнцезащитные очки женские италия</t>
  </si>
  <si>
    <t xml:space="preserve">паяльник </t>
  </si>
  <si>
    <t>пояса</t>
  </si>
  <si>
    <t>жилет школьный для мальчика</t>
  </si>
  <si>
    <t>возбуждающий для мужчин</t>
  </si>
  <si>
    <t>шторка для ванной 180х200</t>
  </si>
  <si>
    <t>клепки для одежды</t>
  </si>
  <si>
    <t>толстовка женская с капюшоном большой размер</t>
  </si>
  <si>
    <t>шорты женские джинсовые высокая посадка</t>
  </si>
  <si>
    <t>косынка женская летняя</t>
  </si>
  <si>
    <t>пастель масляная</t>
  </si>
  <si>
    <t>крестильный комплект для девочки</t>
  </si>
  <si>
    <t>смесь для выпечки кекса</t>
  </si>
  <si>
    <t>каша безмолочная детское питание</t>
  </si>
  <si>
    <t>масло для машины автомобильные товары</t>
  </si>
  <si>
    <t>гель для наращивание</t>
  </si>
  <si>
    <t xml:space="preserve">бумага а4 для принтера </t>
  </si>
  <si>
    <t>все для садоводства</t>
  </si>
  <si>
    <t>акваковрик для малышей</t>
  </si>
  <si>
    <t>щетка электрическая детская</t>
  </si>
  <si>
    <t>меламиновая губка ластик</t>
  </si>
  <si>
    <t>тапочки для бассейна</t>
  </si>
  <si>
    <t>конверт для денег на свадьбу</t>
  </si>
  <si>
    <t>пасхальные пряники</t>
  </si>
  <si>
    <t>пенза для пяток</t>
  </si>
  <si>
    <t>отпариватель для дома</t>
  </si>
  <si>
    <t>для мыла дозатор</t>
  </si>
  <si>
    <t>подставка для воздушных шаров</t>
  </si>
  <si>
    <t>простынь детская</t>
  </si>
  <si>
    <t>монополия игра</t>
  </si>
  <si>
    <t>кепка женская демисезонная</t>
  </si>
  <si>
    <t>футболка черная женская однотонная</t>
  </si>
  <si>
    <t>смеситель для кухни с подключением к фильтру</t>
  </si>
  <si>
    <t>переноска для собак средних пород</t>
  </si>
  <si>
    <t>масляная пастель</t>
  </si>
  <si>
    <t>крючок для ванной</t>
  </si>
  <si>
    <t>панда мягкая игрушка</t>
  </si>
  <si>
    <t>футболки для новорожденных</t>
  </si>
  <si>
    <t>рейл для одежды</t>
  </si>
  <si>
    <t>лапша корейская</t>
  </si>
  <si>
    <t>перечница электрическая</t>
  </si>
  <si>
    <t xml:space="preserve">контейнер для хранения </t>
  </si>
  <si>
    <t>повязка для девочки</t>
  </si>
  <si>
    <t>фаберлик парфюмерная вода</t>
  </si>
  <si>
    <t>белая блузка женская</t>
  </si>
  <si>
    <t>мотыга садовая</t>
  </si>
  <si>
    <t>gezatone для лица</t>
  </si>
  <si>
    <t>пряжа пехорка детская новинка</t>
  </si>
  <si>
    <t>джинсы для малышей для мальчиков</t>
  </si>
  <si>
    <t>брюки для мальчика классические</t>
  </si>
  <si>
    <t>игрушки для грызунов</t>
  </si>
  <si>
    <t>панама для малыша</t>
  </si>
  <si>
    <t>15 в 1 для волос олин спрей</t>
  </si>
  <si>
    <t>подвесная корзина</t>
  </si>
  <si>
    <t>вентилятор ручной</t>
  </si>
  <si>
    <t>футболка военная</t>
  </si>
  <si>
    <t>брюки в клетку для девочек</t>
  </si>
  <si>
    <t>полка для гель лаков</t>
  </si>
  <si>
    <t>bb крем для лица тональный</t>
  </si>
  <si>
    <t>платья на выпускной 11 класс</t>
  </si>
  <si>
    <t>сережки бижутерия</t>
  </si>
  <si>
    <t>ночная рубашка женская хлопок</t>
  </si>
  <si>
    <t>аксессуары для авто</t>
  </si>
  <si>
    <t>школьная форма на последний звонок</t>
  </si>
  <si>
    <t>ковровая игла</t>
  </si>
  <si>
    <t>майка женская на тонких бретельках</t>
  </si>
  <si>
    <t>осветляющая пудра для волос</t>
  </si>
  <si>
    <t>мебель икея</t>
  </si>
  <si>
    <t>гофре для волос</t>
  </si>
  <si>
    <t>трусы женские высокая посадка</t>
  </si>
  <si>
    <t>форма футбольная</t>
  </si>
  <si>
    <t>женская сумочка</t>
  </si>
  <si>
    <t>средство для похудения таблетки</t>
  </si>
  <si>
    <t>накладная попа</t>
  </si>
  <si>
    <t>пуговицы деревянные</t>
  </si>
  <si>
    <t>салфетки для стола</t>
  </si>
  <si>
    <t>неоновая вывеска на стену</t>
  </si>
  <si>
    <t>полотенца для кухни</t>
  </si>
  <si>
    <t>цинковая паста</t>
  </si>
  <si>
    <t>юбка миди шелковая</t>
  </si>
  <si>
    <t>вольер для животных</t>
  </si>
  <si>
    <t>котэрвин для кошек</t>
  </si>
  <si>
    <t>диспансер для жидкого мыла</t>
  </si>
  <si>
    <t>леденцы для торта</t>
  </si>
  <si>
    <t>кроссовки детские для девочки светящиеся</t>
  </si>
  <si>
    <t>патчи гидрогелевые корея</t>
  </si>
  <si>
    <t>оттеночный шампунь для волос блонд</t>
  </si>
  <si>
    <t>щетка для унитаза</t>
  </si>
  <si>
    <t>толстовка для подростка</t>
  </si>
  <si>
    <t>детские книги сказки для малышей</t>
  </si>
  <si>
    <t>демисезонные ботинки для девочек</t>
  </si>
  <si>
    <t>мантия мужская</t>
  </si>
  <si>
    <t>ботильоны женские демисезонные натуральная кожа</t>
  </si>
  <si>
    <t>массажная варежка</t>
  </si>
  <si>
    <t>горячий шоколад и какао</t>
  </si>
  <si>
    <t>миндальный пилинг для лица</t>
  </si>
  <si>
    <t>помада для губ с блеском</t>
  </si>
  <si>
    <t>гель лаки для ногтей sun</t>
  </si>
  <si>
    <t>торфяные таблетки</t>
  </si>
  <si>
    <t>соль для ванн с магнием</t>
  </si>
  <si>
    <t>поильник для животных</t>
  </si>
  <si>
    <t>colgate зубная паста</t>
  </si>
  <si>
    <t>малекула 02 черная</t>
  </si>
  <si>
    <t>горшок для суккулентов</t>
  </si>
  <si>
    <t>капли для кошек от половой охоты</t>
  </si>
  <si>
    <t>джинсы женские глория джинсы</t>
  </si>
  <si>
    <t>сумка для ручной клади</t>
  </si>
  <si>
    <t>мешки для колес</t>
  </si>
  <si>
    <t>чистящее средство для ванны</t>
  </si>
  <si>
    <t>форма для декоративного кирпича</t>
  </si>
  <si>
    <t>куртка женская натуральная кожа</t>
  </si>
  <si>
    <t>бильярд</t>
  </si>
  <si>
    <t>тарелка для пасхальных яиц</t>
  </si>
  <si>
    <t>купальник слитный женский для бассейна</t>
  </si>
  <si>
    <t>корона для праздника</t>
  </si>
  <si>
    <t xml:space="preserve">блёстки </t>
  </si>
  <si>
    <t>летящая ласточка</t>
  </si>
  <si>
    <t>мебельная ручка</t>
  </si>
  <si>
    <t>тебе точно понравится</t>
  </si>
  <si>
    <t>брюки детские для девочек</t>
  </si>
  <si>
    <t>fm модулятор</t>
  </si>
  <si>
    <t>ёмкость для воды</t>
  </si>
  <si>
    <t>чемодан s ручная кладь</t>
  </si>
  <si>
    <t>джинсовый комбинезон для девочки</t>
  </si>
  <si>
    <t>секционная тарелка</t>
  </si>
  <si>
    <t>куртка весна мужская</t>
  </si>
  <si>
    <t>яркие тени</t>
  </si>
  <si>
    <t>складной столик для пикника</t>
  </si>
  <si>
    <t>весенний комбинезон для девочки</t>
  </si>
  <si>
    <t>умная колонка маруся</t>
  </si>
  <si>
    <t>косметика аравия</t>
  </si>
  <si>
    <t>очаги, чаши и печи для казана</t>
  </si>
  <si>
    <t>мягкое кресло</t>
  </si>
  <si>
    <t>платья в пол</t>
  </si>
  <si>
    <t>обложка для пропуска</t>
  </si>
  <si>
    <t>куртка женская зимняя с капюшоном</t>
  </si>
  <si>
    <t>бальзам для губ eat my</t>
  </si>
  <si>
    <t>серёжка пирсинг</t>
  </si>
  <si>
    <t>farmstay косметика корейская</t>
  </si>
  <si>
    <t>плетеная корзина для хранения</t>
  </si>
  <si>
    <t>живые растения</t>
  </si>
  <si>
    <t>футболка женская розовая</t>
  </si>
  <si>
    <t>для окон мыть</t>
  </si>
  <si>
    <t>боевая классика</t>
  </si>
  <si>
    <t>пододеяльник 110х140</t>
  </si>
  <si>
    <t>лопатки для плавания</t>
  </si>
  <si>
    <t>футболка для женщин с принтом</t>
  </si>
  <si>
    <t>для воды</t>
  </si>
  <si>
    <t>стол складной для пикника</t>
  </si>
  <si>
    <t>насос дренажный для грязной</t>
  </si>
  <si>
    <t>аккумуляторные батарейки аа</t>
  </si>
  <si>
    <t>воротник для кота</t>
  </si>
  <si>
    <t>для дачи декор</t>
  </si>
  <si>
    <t>шапка для плавания</t>
  </si>
  <si>
    <t>clasna верхняя женская одежда</t>
  </si>
  <si>
    <t>зарина футболка женская</t>
  </si>
  <si>
    <t>средство для чистки серебра</t>
  </si>
  <si>
    <t>вещи для женщин платья</t>
  </si>
  <si>
    <t>футболка россия флаг</t>
  </si>
  <si>
    <t>s oliver женщины платья</t>
  </si>
  <si>
    <t>творчество и рукоделие дом досуг и творчество аксессуары и материалы для рукоделия</t>
  </si>
  <si>
    <t>янтарные бусы</t>
  </si>
  <si>
    <t>для масла распылитель</t>
  </si>
  <si>
    <t xml:space="preserve">ошейник для собак </t>
  </si>
  <si>
    <t>платье в клетку для женщин</t>
  </si>
  <si>
    <t>фигурка садовая</t>
  </si>
  <si>
    <t>шланг для душа сантехника</t>
  </si>
  <si>
    <t>платье комбинация миди</t>
  </si>
  <si>
    <t>вешалка для брюк многоуровневая</t>
  </si>
  <si>
    <t>линейка для пэчворка</t>
  </si>
  <si>
    <t>лампа автомобильная h7</t>
  </si>
  <si>
    <t>ласты для плавания</t>
  </si>
  <si>
    <t>банки для хиджамы</t>
  </si>
  <si>
    <t>застежка для бюстгальтера</t>
  </si>
  <si>
    <t>l’occitane</t>
  </si>
  <si>
    <t>ps5 игровая консоль</t>
  </si>
  <si>
    <t>дутики детские для девочки</t>
  </si>
  <si>
    <t>парные кулоны для влюбленных</t>
  </si>
  <si>
    <t>белая женская футболка</t>
  </si>
  <si>
    <t>белый карандаш для бровей</t>
  </si>
  <si>
    <t>для мытья пола</t>
  </si>
  <si>
    <t>халат махровый для женщин</t>
  </si>
  <si>
    <t>зоотовары для кошек</t>
  </si>
  <si>
    <t>чехол для мотоцикла</t>
  </si>
  <si>
    <t>турка медная</t>
  </si>
  <si>
    <t>ножницы для маникюра</t>
  </si>
  <si>
    <t>джинсы утепленные для девочки</t>
  </si>
  <si>
    <t>автосигнализация с автозапуском</t>
  </si>
  <si>
    <t>dnc для волос</t>
  </si>
  <si>
    <t>tide гель для стирки</t>
  </si>
  <si>
    <t>юбка трапеция мини</t>
  </si>
  <si>
    <t>noble people для девочек</t>
  </si>
  <si>
    <t>платье офисное нарядное</t>
  </si>
  <si>
    <t>флисовая куртка</t>
  </si>
  <si>
    <t>ступенька детская</t>
  </si>
  <si>
    <t>брелоки для женщин</t>
  </si>
  <si>
    <t>шкаф пенал для ванной</t>
  </si>
  <si>
    <t>сумка женская клатч</t>
  </si>
  <si>
    <t>гель краска для стемпинга</t>
  </si>
  <si>
    <t>шторы рулонные для кухни</t>
  </si>
  <si>
    <t>stellary карандаш для глаз</t>
  </si>
  <si>
    <t>маска для лица многоразовая</t>
  </si>
  <si>
    <t>бумага писчая</t>
  </si>
  <si>
    <t>очки для вождения автомобиля</t>
  </si>
  <si>
    <t>круг на шею для купания</t>
  </si>
  <si>
    <t>семена для салата</t>
  </si>
  <si>
    <t>мусат для ножей</t>
  </si>
  <si>
    <t>фартук для кухни дом</t>
  </si>
  <si>
    <t>магнитные рамки для номера</t>
  </si>
  <si>
    <t>памперсы для купания</t>
  </si>
  <si>
    <t>провод для айфона</t>
  </si>
  <si>
    <t>для сосков крем</t>
  </si>
  <si>
    <t>кольцо для салфеток</t>
  </si>
  <si>
    <t>кружка пластиковая</t>
  </si>
  <si>
    <t>стакан для кистей для макияжа</t>
  </si>
  <si>
    <t>шапочка для девочки</t>
  </si>
  <si>
    <t>пряжа плюшевая для вязания руками</t>
  </si>
  <si>
    <t>для духов флакон</t>
  </si>
  <si>
    <t>спортивная куртка</t>
  </si>
  <si>
    <t>для сна</t>
  </si>
  <si>
    <t>антигистаминная маска</t>
  </si>
  <si>
    <t>шнурок для кулона</t>
  </si>
  <si>
    <t>одежда для кошек сфинкс</t>
  </si>
  <si>
    <t>халва арахисовая</t>
  </si>
  <si>
    <t>куртка женская кожаная демисезон</t>
  </si>
  <si>
    <t>костюмчик для девочки</t>
  </si>
  <si>
    <t>би фри женская</t>
  </si>
  <si>
    <t>масло чёрного тмина</t>
  </si>
  <si>
    <t>все для кондитера</t>
  </si>
  <si>
    <t>детский стол и стул для рисования</t>
  </si>
  <si>
    <t>одежда больших размеров для женщин брюки 5</t>
  </si>
  <si>
    <t>окрашивание волос и химическая завивка</t>
  </si>
  <si>
    <t>штатив для телефона напольный</t>
  </si>
  <si>
    <t>сумка для косметики</t>
  </si>
  <si>
    <t>обувь турция кожа натуральная женская</t>
  </si>
  <si>
    <t>взрывная карамель</t>
  </si>
  <si>
    <t>пурина для кошек</t>
  </si>
  <si>
    <t>крем для депиляции veet</t>
  </si>
  <si>
    <t>ремни для джинс</t>
  </si>
  <si>
    <t>валик для спины спортивный</t>
  </si>
  <si>
    <t>куртка весенняя женская zara</t>
  </si>
  <si>
    <t>сок фруто няня</t>
  </si>
  <si>
    <t>носочная пряжа</t>
  </si>
  <si>
    <t>тройная плойка</t>
  </si>
  <si>
    <t>тряпки</t>
  </si>
  <si>
    <t>jibbitz / украшение для crocs</t>
  </si>
  <si>
    <t>минструальная чаша</t>
  </si>
  <si>
    <t>босоножки женские на каблуке натуральная кожа</t>
  </si>
  <si>
    <t>штаны детские для мальчиков</t>
  </si>
  <si>
    <t>бьюти бокс для девочек</t>
  </si>
  <si>
    <t>джинсы чёрные</t>
  </si>
  <si>
    <t>пенка для интимной гигиены</t>
  </si>
  <si>
    <t>сетафил для умывания</t>
  </si>
  <si>
    <t xml:space="preserve">футболка чёрная </t>
  </si>
  <si>
    <t>набор бокалов для вина</t>
  </si>
  <si>
    <t>стимулятор</t>
  </si>
  <si>
    <t>выпрямитель расческа</t>
  </si>
  <si>
    <t>трикотажная блузка женская</t>
  </si>
  <si>
    <t>сушка для белья</t>
  </si>
  <si>
    <t>палки для ходьбы</t>
  </si>
  <si>
    <t>бокс для косметики</t>
  </si>
  <si>
    <t>сумка для рыбалки</t>
  </si>
  <si>
    <t>сумка для бега на пояс</t>
  </si>
  <si>
    <t>охлаждающая подставка для ноутбука</t>
  </si>
  <si>
    <t>гель доктора фёдорова</t>
  </si>
  <si>
    <t>продукты для диабетиков</t>
  </si>
  <si>
    <t>блеск для волос</t>
  </si>
  <si>
    <t>карандаш для бровей автоматический</t>
  </si>
  <si>
    <t>бак для душа с подогревом</t>
  </si>
  <si>
    <t>шапка снуд комплект для девочки</t>
  </si>
  <si>
    <t>ложка столовая</t>
  </si>
  <si>
    <t>футболка турция женская</t>
  </si>
  <si>
    <t>набор для макияжа</t>
  </si>
  <si>
    <t>ручка для двери</t>
  </si>
  <si>
    <t>украшения для волос женские</t>
  </si>
  <si>
    <t>платье для собак мелких пород</t>
  </si>
  <si>
    <t>ёршик</t>
  </si>
  <si>
    <t>гель для уз чистки лица</t>
  </si>
  <si>
    <t>подставка для украшений и бижутерии</t>
  </si>
  <si>
    <t>кизляр</t>
  </si>
  <si>
    <t>кресло садовое для дачи</t>
  </si>
  <si>
    <t>комод для ванной</t>
  </si>
  <si>
    <t>смесь семян</t>
  </si>
  <si>
    <t>техника для дома бытовая техника</t>
  </si>
  <si>
    <t>трусы для малышей детские</t>
  </si>
  <si>
    <t>шаблоны для моделирования ногтей</t>
  </si>
  <si>
    <t>синяя футболка женская</t>
  </si>
  <si>
    <t>трусы для девочки турция</t>
  </si>
  <si>
    <t>люверсы для одежды</t>
  </si>
  <si>
    <t>шуруповерт дрель аккумуляторная</t>
  </si>
  <si>
    <t>маска медицинская с рисунками</t>
  </si>
  <si>
    <t>щепа для коптильни</t>
  </si>
  <si>
    <t>сумка подростковая</t>
  </si>
  <si>
    <t>пленка на стол гибкая прозрачная</t>
  </si>
  <si>
    <t>мешочки для рассады</t>
  </si>
  <si>
    <t>милая канцелярия</t>
  </si>
  <si>
    <t>пляж</t>
  </si>
  <si>
    <t>шорты для плавания женские</t>
  </si>
  <si>
    <t>тоник аравия</t>
  </si>
  <si>
    <t>зубная паста лесной бальзам</t>
  </si>
  <si>
    <t>нарядное детское платье</t>
  </si>
  <si>
    <t xml:space="preserve">детская кровать </t>
  </si>
  <si>
    <t>утягивающие шорты</t>
  </si>
  <si>
    <t xml:space="preserve">футболки твоё </t>
  </si>
  <si>
    <t>поводок для кошек для прогулки</t>
  </si>
  <si>
    <t>кассовая лента лента чековая</t>
  </si>
  <si>
    <t>трусики детские для девочка</t>
  </si>
  <si>
    <t>корм для собак 15 кг</t>
  </si>
  <si>
    <t>пинцет для наращивания ресниц</t>
  </si>
  <si>
    <t>простынь махровая хлопковая</t>
  </si>
  <si>
    <t>обложка для автодокументов кожа</t>
  </si>
  <si>
    <t>простыня евро</t>
  </si>
  <si>
    <t>фен для волос дорожный</t>
  </si>
  <si>
    <t>1 годик для праздника</t>
  </si>
  <si>
    <t>футболка подростковая женская</t>
  </si>
  <si>
    <t>компливит сияние</t>
  </si>
  <si>
    <t>бумага а3 для принтера</t>
  </si>
  <si>
    <t>игрушка для собаки</t>
  </si>
  <si>
    <t>набор чая подарочный в пакетиках</t>
  </si>
  <si>
    <t>лампада домашняя</t>
  </si>
  <si>
    <t>парка для девочки весна осень</t>
  </si>
  <si>
    <t xml:space="preserve">шапка мужская </t>
  </si>
  <si>
    <t>носки с надписями</t>
  </si>
  <si>
    <t>ксяоми телефон</t>
  </si>
  <si>
    <t>железная дорога деревянная</t>
  </si>
  <si>
    <t>коробка сюрприз для шаров</t>
  </si>
  <si>
    <t>футболка женская летняя</t>
  </si>
  <si>
    <t>корсет утягивающий</t>
  </si>
  <si>
    <t>форма для конфет</t>
  </si>
  <si>
    <t>эмолент для детей</t>
  </si>
  <si>
    <t>l'oreal краска для волос</t>
  </si>
  <si>
    <t>жилетка для девочек</t>
  </si>
  <si>
    <t>глазурь для кулича</t>
  </si>
  <si>
    <t>детское мыло для младенцев</t>
  </si>
  <si>
    <t>силиконовая тарелка для кормления</t>
  </si>
  <si>
    <t>тальк для ног</t>
  </si>
  <si>
    <t>черенок для швабры</t>
  </si>
  <si>
    <t>конструктор деревянный</t>
  </si>
  <si>
    <t>веревочка для крестика</t>
  </si>
  <si>
    <t>нитритная соль для мяса</t>
  </si>
  <si>
    <t>бандана для подростков</t>
  </si>
  <si>
    <t>набор для маникюра детский</t>
  </si>
  <si>
    <t>чистящие средства ванная и туалет</t>
  </si>
  <si>
    <t>черная рубашка оверсайз</t>
  </si>
  <si>
    <t>для подростков</t>
  </si>
  <si>
    <t>для белой обуви очиститель</t>
  </si>
  <si>
    <t>женская пижама со штанами</t>
  </si>
  <si>
    <t>кольцо для ключей</t>
  </si>
  <si>
    <t>летний душ для дачи</t>
  </si>
  <si>
    <t>кошелёк для карт</t>
  </si>
  <si>
    <t xml:space="preserve">пряжа для вязания </t>
  </si>
  <si>
    <t>pro plan для котят</t>
  </si>
  <si>
    <t>куртка befree для женщин</t>
  </si>
  <si>
    <t>парка детская для девочки</t>
  </si>
  <si>
    <t>украшения к пасхе</t>
  </si>
  <si>
    <t>скатерть одноразовая в рулоне</t>
  </si>
  <si>
    <t>наполнитель комкующийся для кошек</t>
  </si>
  <si>
    <t>ножницы для ногтей</t>
  </si>
  <si>
    <t>футболка женская нарядная</t>
  </si>
  <si>
    <t>набор игрушек для взрослых</t>
  </si>
  <si>
    <t>кронштейн для телевизоре</t>
  </si>
  <si>
    <t>баден обувь женская туфли</t>
  </si>
  <si>
    <t>пляжная сумка аксессуары</t>
  </si>
  <si>
    <t>груша для тонометра</t>
  </si>
  <si>
    <t>рубашка атласная</t>
  </si>
  <si>
    <t>коробка для чая в пакетиках</t>
  </si>
  <si>
    <t>триммер для травы</t>
  </si>
  <si>
    <t>кофта с коротким рукавом женская</t>
  </si>
  <si>
    <t>ложка десертная</t>
  </si>
  <si>
    <t>постельное бельё 1,5</t>
  </si>
  <si>
    <t>фотошторы для гостиной</t>
  </si>
  <si>
    <t>мастерка для спорта женская</t>
  </si>
  <si>
    <t>панамы для подростков</t>
  </si>
  <si>
    <t>цепочка серебряная женская</t>
  </si>
  <si>
    <t>туника домашняя женская</t>
  </si>
  <si>
    <t>бейсболка черная женская</t>
  </si>
  <si>
    <t>легкое говяжье для собак</t>
  </si>
  <si>
    <t>пакеты для заморозки с застежкой</t>
  </si>
  <si>
    <t>двусторонняя клейкая лента</t>
  </si>
  <si>
    <t>штаны клёш</t>
  </si>
  <si>
    <t>постельное белье 1.5 спальное для мальчика</t>
  </si>
  <si>
    <t>игрушки для песка</t>
  </si>
  <si>
    <t>для котов</t>
  </si>
  <si>
    <t>подставка для губок на кухню</t>
  </si>
  <si>
    <t>для сада и дома</t>
  </si>
  <si>
    <t>борцовка женская майка</t>
  </si>
  <si>
    <t>юбка для беременных на резинке</t>
  </si>
  <si>
    <t>botavikos для лица</t>
  </si>
  <si>
    <t>краска для ткани джинса</t>
  </si>
  <si>
    <t>пленка пищевая в рулоне</t>
  </si>
  <si>
    <t>рюкзак для ноутбука женский</t>
  </si>
  <si>
    <t>терка для чеснока</t>
  </si>
  <si>
    <t>стакан для блендера</t>
  </si>
  <si>
    <t>тушь для ресниц коричневая объемная</t>
  </si>
  <si>
    <t>вибро пуля</t>
  </si>
  <si>
    <t>стучалка для детей с молотком</t>
  </si>
  <si>
    <t>dkny женская одежда</t>
  </si>
  <si>
    <t>барабанная установка</t>
  </si>
  <si>
    <t>свитер для девочки одежда</t>
  </si>
  <si>
    <t>алмазная мозаика для взрослых</t>
  </si>
  <si>
    <t>обувь мужская слипоны</t>
  </si>
  <si>
    <t>nando muzi женская обувь</t>
  </si>
  <si>
    <t>молотковая краска</t>
  </si>
  <si>
    <t>обои бумажные для зала</t>
  </si>
  <si>
    <t>эпилятор лазерный</t>
  </si>
  <si>
    <t>кастрюля 1 л</t>
  </si>
  <si>
    <t>руль для велосипеда</t>
  </si>
  <si>
    <t>телескопическая штанга</t>
  </si>
  <si>
    <t>стяжки для проводов</t>
  </si>
  <si>
    <t>папайя сушеная без сахара</t>
  </si>
  <si>
    <t>изолента черная</t>
  </si>
  <si>
    <t>спрей для волос 15 в 1</t>
  </si>
  <si>
    <t>кофта летняя</t>
  </si>
  <si>
    <t>пленки самоклеющиеся</t>
  </si>
  <si>
    <t>масло ши для тела</t>
  </si>
  <si>
    <t>матирующая пудра для лица</t>
  </si>
  <si>
    <t>сетка шпалерная</t>
  </si>
  <si>
    <t>салфетки для кухни</t>
  </si>
  <si>
    <t>пеленальная доска на комод</t>
  </si>
  <si>
    <t>жилетка женская демисезонная</t>
  </si>
  <si>
    <t>нож для теста пластиковый</t>
  </si>
  <si>
    <t>водолазка женская с коротким рукавом</t>
  </si>
  <si>
    <t>костюм для девочек подростков</t>
  </si>
  <si>
    <t>штукатурка для стен</t>
  </si>
  <si>
    <t>анестезия для татуажа</t>
  </si>
  <si>
    <t>соляная лампа из гималайской соли</t>
  </si>
  <si>
    <t>прессы для чеснока</t>
  </si>
  <si>
    <t>для охоты</t>
  </si>
  <si>
    <t>крем с ретинолом для лица</t>
  </si>
  <si>
    <t>косметический набор для ухода за лицом</t>
  </si>
  <si>
    <t>продукты для похудения</t>
  </si>
  <si>
    <t>шампунь бабушка агафья</t>
  </si>
  <si>
    <t>мешки для мусора 240л</t>
  </si>
  <si>
    <t>фильтр для вытяжки</t>
  </si>
  <si>
    <t>органайзер для таблеток</t>
  </si>
  <si>
    <t>коробка для чая</t>
  </si>
  <si>
    <t>индикаторная отвертка</t>
  </si>
  <si>
    <t>коврик для фитнеса и йоги</t>
  </si>
  <si>
    <t>гусиная лапка</t>
  </si>
  <si>
    <t>пакеты для шин</t>
  </si>
  <si>
    <t>игра для пар</t>
  </si>
  <si>
    <t>газ для горелки</t>
  </si>
  <si>
    <t>серая толстовка</t>
  </si>
  <si>
    <t>jordan nike обувь мужская</t>
  </si>
  <si>
    <t>пищевой краситель для яиц</t>
  </si>
  <si>
    <t>манга моя геройская академия</t>
  </si>
  <si>
    <t>керамзит для цветов дренаж</t>
  </si>
  <si>
    <t>туфли для девочки обувь</t>
  </si>
  <si>
    <t>шлепки детские для девочки</t>
  </si>
  <si>
    <t>домашний костюм для девочки</t>
  </si>
  <si>
    <t>пуливизатор для воды</t>
  </si>
  <si>
    <t>гольфы для новорожденных</t>
  </si>
  <si>
    <t>ланч бокс для еды</t>
  </si>
  <si>
    <t>джинсы женские прямые с высокой посадкой</t>
  </si>
  <si>
    <t>зажим для носа</t>
  </si>
  <si>
    <t>упаковка для цветов</t>
  </si>
  <si>
    <t>трикотажная футболка</t>
  </si>
  <si>
    <t>поющая чаша</t>
  </si>
  <si>
    <t>праймер для лица под макияж</t>
  </si>
  <si>
    <t>краска для стен моющаяся</t>
  </si>
  <si>
    <t>зарядка для honor</t>
  </si>
  <si>
    <t>мебель для гостиной стеллажи</t>
  </si>
  <si>
    <t>юбка клеш женская</t>
  </si>
  <si>
    <t>бордоская смесь</t>
  </si>
  <si>
    <t>водолазка лапша женская</t>
  </si>
  <si>
    <t>для грызунов</t>
  </si>
  <si>
    <t>забродники для рыбалки</t>
  </si>
  <si>
    <t>пирсинг для ногтей</t>
  </si>
  <si>
    <t>водолазка мужская трикотажная</t>
  </si>
  <si>
    <t>колба для френч пресса</t>
  </si>
  <si>
    <t>пламперы для губ</t>
  </si>
  <si>
    <t>гель для бритья женский</t>
  </si>
  <si>
    <t>буркини для женщин</t>
  </si>
  <si>
    <t>чехол для наушников xiaomi</t>
  </si>
  <si>
    <t>грим для лица</t>
  </si>
  <si>
    <t>молочная база для ногтей</t>
  </si>
  <si>
    <t>persil капсулы для стирки</t>
  </si>
  <si>
    <t>обувь ортопедическая женская германия</t>
  </si>
  <si>
    <t>стиральная машина бытовая техника</t>
  </si>
  <si>
    <t>вода дистиллированная 10л</t>
  </si>
  <si>
    <t>бязь</t>
  </si>
  <si>
    <t>лак для волос сильной фиксации</t>
  </si>
  <si>
    <t>калькулятор инженерный</t>
  </si>
  <si>
    <t>пижама для кормящих мам</t>
  </si>
  <si>
    <t>распошивальная машина</t>
  </si>
  <si>
    <t>tendance обувь мужская</t>
  </si>
  <si>
    <t xml:space="preserve">внешний аккумулятор </t>
  </si>
  <si>
    <t>шапка детская на завязках демисезон</t>
  </si>
  <si>
    <t>тональный крем для жирной кожи</t>
  </si>
  <si>
    <t>атермальная пленка</t>
  </si>
  <si>
    <t>кромка мебельная пвх</t>
  </si>
  <si>
    <t>для свадьбы</t>
  </si>
  <si>
    <t>крем для кудрявых волос</t>
  </si>
  <si>
    <t>якобс</t>
  </si>
  <si>
    <t>юбка женская 2021</t>
  </si>
  <si>
    <t>звёздные войны</t>
  </si>
  <si>
    <t>древко для флага</t>
  </si>
  <si>
    <t>пехорка детская новинка</t>
  </si>
  <si>
    <t>полоски для депиляции лица</t>
  </si>
  <si>
    <t>кисточки для маникюра красота</t>
  </si>
  <si>
    <t>pusy гель для бровей</t>
  </si>
  <si>
    <t>подошва для вязания обуви</t>
  </si>
  <si>
    <t>безопасная фреза</t>
  </si>
  <si>
    <t>цепочка для сумки ремень</t>
  </si>
  <si>
    <t>черная юбка для девочки</t>
  </si>
  <si>
    <t>джинсовая куртка детская для девочки</t>
  </si>
  <si>
    <t>сумка круглая</t>
  </si>
  <si>
    <t>трансферная бумага</t>
  </si>
  <si>
    <t>динозавр мягкая игрушка</t>
  </si>
  <si>
    <t>джазовки для танцев женские</t>
  </si>
  <si>
    <t>eos бальзам для губ</t>
  </si>
  <si>
    <t>пластиковые коробки для хранения</t>
  </si>
  <si>
    <t>ветровки для малышей</t>
  </si>
  <si>
    <t xml:space="preserve">джинсы для девочек </t>
  </si>
  <si>
    <t>коричневая подводка</t>
  </si>
  <si>
    <t>цитокининовая паста</t>
  </si>
  <si>
    <t>простынь на резинке детская</t>
  </si>
  <si>
    <t>тряпка для машины</t>
  </si>
  <si>
    <t>сумка для собак мелких пород</t>
  </si>
  <si>
    <t>комбинезон слип для малышей</t>
  </si>
  <si>
    <t>перьевая ручка с чернилами</t>
  </si>
  <si>
    <t>перчатки для футбола</t>
  </si>
  <si>
    <t>славянский оберег</t>
  </si>
  <si>
    <t>кормушки для птиц</t>
  </si>
  <si>
    <t>вязание крючком</t>
  </si>
  <si>
    <t>держатель для губки в раковину</t>
  </si>
  <si>
    <t>жилетка стеганая для женщин</t>
  </si>
  <si>
    <t>наклейки для ванной</t>
  </si>
  <si>
    <t>маска оттеночная для волос</t>
  </si>
  <si>
    <t>для очков</t>
  </si>
  <si>
    <t>фон для фотосессии</t>
  </si>
  <si>
    <t>шторы-лапша нитяные кисея</t>
  </si>
  <si>
    <t>шинковка для овощей</t>
  </si>
  <si>
    <t>этикетка самоклеящаяся</t>
  </si>
  <si>
    <t>комнатные растения цветы</t>
  </si>
  <si>
    <t>кисть для полигеля</t>
  </si>
  <si>
    <t>футболка женская с принтом оверсайз</t>
  </si>
  <si>
    <t>9 мая футболка</t>
  </si>
  <si>
    <t>bikkembergs для мужчин</t>
  </si>
  <si>
    <t>конверт в коляску</t>
  </si>
  <si>
    <t>гоммаж для лица</t>
  </si>
  <si>
    <t>пододеяльник детский</t>
  </si>
  <si>
    <t>коврик для выпечки в духовке</t>
  </si>
  <si>
    <t>блузка женская летняя нарядная</t>
  </si>
  <si>
    <t>робот пылесос влажная уборка</t>
  </si>
  <si>
    <t>чашечки для бюстгальтера</t>
  </si>
  <si>
    <t xml:space="preserve">алмазная мозаика на подрамнике </t>
  </si>
  <si>
    <t>футболка удлиненная</t>
  </si>
  <si>
    <t>прищепки для фото</t>
  </si>
  <si>
    <t>от комаров для детей</t>
  </si>
  <si>
    <t>домик для крыс</t>
  </si>
  <si>
    <t>спички для свечей</t>
  </si>
  <si>
    <t>комбинезон для беременных женщин</t>
  </si>
  <si>
    <t>самокаты для девочек</t>
  </si>
  <si>
    <t>полки для одежды</t>
  </si>
  <si>
    <t>метла для улицы</t>
  </si>
  <si>
    <t>волшебная страна тм</t>
  </si>
  <si>
    <t>ранец для мальчика</t>
  </si>
  <si>
    <t>для бровей гель прозрачный</t>
  </si>
  <si>
    <t>чехол для шубы</t>
  </si>
  <si>
    <t xml:space="preserve">повязка </t>
  </si>
  <si>
    <t>скраб антицеллюлитный для тела</t>
  </si>
  <si>
    <t xml:space="preserve">детская кухня </t>
  </si>
  <si>
    <t>ванная комната</t>
  </si>
  <si>
    <t>гель для унитаза</t>
  </si>
  <si>
    <t xml:space="preserve">шампунь для собак </t>
  </si>
  <si>
    <t>пекарский камень для выпечки</t>
  </si>
  <si>
    <t>скворечник для птиц деревянный</t>
  </si>
  <si>
    <t>джулия куин</t>
  </si>
  <si>
    <t>яблокорезка</t>
  </si>
  <si>
    <t>стержни для клеевого пистолета</t>
  </si>
  <si>
    <t>синергетик гель для душа</t>
  </si>
  <si>
    <t>присоски для крепления</t>
  </si>
  <si>
    <t>джинсы твоё</t>
  </si>
  <si>
    <t>серёжки золотые</t>
  </si>
  <si>
    <t>мицеллярная вода черный жемчуг</t>
  </si>
  <si>
    <t>ингалятор omron</t>
  </si>
  <si>
    <t>одежда для бега</t>
  </si>
  <si>
    <t>лампа светодиодная e27</t>
  </si>
  <si>
    <t>праздник день рождения</t>
  </si>
  <si>
    <t>бейсболка бежевая</t>
  </si>
  <si>
    <t>ручки для велосипедного руля</t>
  </si>
  <si>
    <t>барсетка мужская через плечо</t>
  </si>
  <si>
    <t>динамики для автомобиля 16</t>
  </si>
  <si>
    <t>комбинезон для новорожденного нательный утепленный</t>
  </si>
  <si>
    <t>подарочная карта wildberries</t>
  </si>
  <si>
    <t>парфюмерия мужская</t>
  </si>
  <si>
    <t>жилет утяжелитель</t>
  </si>
  <si>
    <t>щепа для копчения</t>
  </si>
  <si>
    <t>массажный коврик для ног</t>
  </si>
  <si>
    <t>масло для волос аргановое</t>
  </si>
  <si>
    <t>маска тонирующая для волос</t>
  </si>
  <si>
    <t>вечерний комбинезон нарядный женский</t>
  </si>
  <si>
    <t>тарелка секционная на присоске</t>
  </si>
  <si>
    <t>магнезия для пилона</t>
  </si>
  <si>
    <t>толстовка флисовая женская</t>
  </si>
  <si>
    <t>бутылочка для воды детская</t>
  </si>
  <si>
    <t>led лампа для ногтей</t>
  </si>
  <si>
    <t>мешочки для хранения</t>
  </si>
  <si>
    <t>мистер мускул для стекол</t>
  </si>
  <si>
    <t>тряпочки для кухни</t>
  </si>
  <si>
    <t>утягивающий корсет</t>
  </si>
  <si>
    <t>игольница магнитная</t>
  </si>
  <si>
    <t xml:space="preserve">клей для ресниц </t>
  </si>
  <si>
    <t>масло детское для тела</t>
  </si>
  <si>
    <t>тряпки для швабры</t>
  </si>
  <si>
    <t>термос со стеклянной колбой</t>
  </si>
  <si>
    <t>крем увлажняющий для лица красота</t>
  </si>
  <si>
    <t>набор для бритья</t>
  </si>
  <si>
    <t>футболка женская befree</t>
  </si>
  <si>
    <t>жидкость для мыльных пузырей</t>
  </si>
  <si>
    <t>подушка для ребенка</t>
  </si>
  <si>
    <t>футболка с длинным рукавом для девочки</t>
  </si>
  <si>
    <t>силиконовый коврик для посуды</t>
  </si>
  <si>
    <t>пасхальные яйца шоколад</t>
  </si>
  <si>
    <t>салфетница для салфеток</t>
  </si>
  <si>
    <t>матрасик для пеленания</t>
  </si>
  <si>
    <t>подушка анатомическая</t>
  </si>
  <si>
    <t>кольцо бижутерия серебро</t>
  </si>
  <si>
    <t>для похода</t>
  </si>
  <si>
    <t>инструменты для машины</t>
  </si>
  <si>
    <t>сетка металлическая</t>
  </si>
  <si>
    <t>блок для айфона</t>
  </si>
  <si>
    <t>индукционная посуда</t>
  </si>
  <si>
    <t>палка гимнастическая</t>
  </si>
  <si>
    <t>кроссовки женские на платформе натуральная кожа</t>
  </si>
  <si>
    <t>миостимулятор для пресса</t>
  </si>
  <si>
    <t>велосипед для малышей</t>
  </si>
  <si>
    <t>тв приставка для телевизора</t>
  </si>
  <si>
    <t>карандаш для глаз гелевый</t>
  </si>
  <si>
    <t>шифоновые платья женские легкие</t>
  </si>
  <si>
    <t>осветляющий крем для лица</t>
  </si>
  <si>
    <t>блок зарядки apple</t>
  </si>
  <si>
    <t>красная гвоздика значок</t>
  </si>
  <si>
    <t>стакан для кофе с крышкой</t>
  </si>
  <si>
    <t>крышка для сковороды 26 см</t>
  </si>
  <si>
    <t>краска для волос estel professional</t>
  </si>
  <si>
    <t>зажим для платка</t>
  </si>
  <si>
    <t>тотта для девочек</t>
  </si>
  <si>
    <t xml:space="preserve">очень приятно бог </t>
  </si>
  <si>
    <t>когтеточка для кошки с домиком</t>
  </si>
  <si>
    <t>orby для девочек</t>
  </si>
  <si>
    <t>юбка из фатина для девочки</t>
  </si>
  <si>
    <t>шапка детская весна-лето</t>
  </si>
  <si>
    <t>цепочка золотая</t>
  </si>
  <si>
    <t>коктейли для похудения</t>
  </si>
  <si>
    <t>берг обувь женская</t>
  </si>
  <si>
    <t>боксы для хранения</t>
  </si>
  <si>
    <t>электронная сигарета hqd</t>
  </si>
  <si>
    <t>плафоны для подвесного светильника</t>
  </si>
  <si>
    <t>reima для мальчиков</t>
  </si>
  <si>
    <t>форма для торта разъемная</t>
  </si>
  <si>
    <t>лак прозрачный для ногтей</t>
  </si>
  <si>
    <t>щетка для уборки пола</t>
  </si>
  <si>
    <t>пинетки для новорожденных девочек</t>
  </si>
  <si>
    <t>сказки для детей</t>
  </si>
  <si>
    <t>маска эстель для волос</t>
  </si>
  <si>
    <t>концевики для бижутерии</t>
  </si>
  <si>
    <t>закрепитель лака для ногтей</t>
  </si>
  <si>
    <t>крахмал для белья</t>
  </si>
  <si>
    <t>zarina платье для женщин</t>
  </si>
  <si>
    <t>краска для волос детская</t>
  </si>
  <si>
    <t>слайдеры для маникюра аниме</t>
  </si>
  <si>
    <t>лак для глины</t>
  </si>
  <si>
    <t>куртка для подростка девочки</t>
  </si>
  <si>
    <t>декор для выпечки торта</t>
  </si>
  <si>
    <t>детские ножницы для новорожденных</t>
  </si>
  <si>
    <t>лего ниндзяго конструктор</t>
  </si>
  <si>
    <t>мыло для жопы</t>
  </si>
  <si>
    <t>зубная паста colgate</t>
  </si>
  <si>
    <t>аромасвечи для дома</t>
  </si>
  <si>
    <t>радиостанция</t>
  </si>
  <si>
    <t>фонари на солнечных батареях</t>
  </si>
  <si>
    <t>чайник для газовой плиты со свистком</t>
  </si>
  <si>
    <t>экко обувь женская летняя</t>
  </si>
  <si>
    <t>универсальное чистящее средство</t>
  </si>
  <si>
    <t>пакеты для заморозки грудного молока</t>
  </si>
  <si>
    <t>щётка зубная</t>
  </si>
  <si>
    <t>жакет джинсовый для женщин</t>
  </si>
  <si>
    <t>тушь для ресниц корейская</t>
  </si>
  <si>
    <t>кепка женская бейсболка белая</t>
  </si>
  <si>
    <t>формы для пасок</t>
  </si>
  <si>
    <t>кровать надувная</t>
  </si>
  <si>
    <t>полицейская форма</t>
  </si>
  <si>
    <t>рулонные шторы для комнаты</t>
  </si>
  <si>
    <t>перчатки детские для мальчика весна</t>
  </si>
  <si>
    <t>крем для ног смягчающий</t>
  </si>
  <si>
    <t>ланчбокс для еды</t>
  </si>
  <si>
    <t>футболка женская фуксия</t>
  </si>
  <si>
    <t>маленький калькулятор</t>
  </si>
  <si>
    <t>женские блузки нарядные</t>
  </si>
  <si>
    <t xml:space="preserve">джинсовка мужская </t>
  </si>
  <si>
    <t>mia mia женская одежда</t>
  </si>
  <si>
    <t>платья для девочек повседневные</t>
  </si>
  <si>
    <t>форма для облицовочного камня</t>
  </si>
  <si>
    <t>ксения князева одежда</t>
  </si>
  <si>
    <t>биодерма для лица средства</t>
  </si>
  <si>
    <t>пемолюкс яблоко</t>
  </si>
  <si>
    <t>куртка джинсовая женская оверсайз</t>
  </si>
  <si>
    <t>корм для кошек hills</t>
  </si>
  <si>
    <t>формы для ногтей</t>
  </si>
  <si>
    <t>футболка зеленая женская</t>
  </si>
  <si>
    <t>для сыпучих продуктов контейнер</t>
  </si>
  <si>
    <t>тестомес для дома</t>
  </si>
  <si>
    <t>пляжные шлепки женские</t>
  </si>
  <si>
    <t>клейкая бумага</t>
  </si>
  <si>
    <t>мостик для спины</t>
  </si>
  <si>
    <t>верша рыболовная</t>
  </si>
  <si>
    <t>нюхательный коврик для собак</t>
  </si>
  <si>
    <t>перчатки для мытья посуды</t>
  </si>
  <si>
    <t>шорты для мальчика джинсовые</t>
  </si>
  <si>
    <t>скипидарная ванна</t>
  </si>
  <si>
    <t>джутовая сумка</t>
  </si>
  <si>
    <t>цеолит пищевая добавка</t>
  </si>
  <si>
    <t>кофта детская на молнии</t>
  </si>
  <si>
    <t>кожаная сумка</t>
  </si>
  <si>
    <t>средство для роста волос на голове</t>
  </si>
  <si>
    <t>сумка хозяйственная через плечо</t>
  </si>
  <si>
    <t>сарафаны для девочек на лето</t>
  </si>
  <si>
    <t>коврики для йоги</t>
  </si>
  <si>
    <t>штаны для беременных одежда</t>
  </si>
  <si>
    <t>куртка для мальчика весна осень</t>
  </si>
  <si>
    <t>краска без аммиака для волос</t>
  </si>
  <si>
    <t>botavikos для детей</t>
  </si>
  <si>
    <t>матрасик в прогулочную коляску</t>
  </si>
  <si>
    <t>футболка детская с принтом</t>
  </si>
  <si>
    <t>лоферы мужские натуральная кожа</t>
  </si>
  <si>
    <t>силиконовый ершик для унитаза</t>
  </si>
  <si>
    <t>клей для ламинирования ресниц</t>
  </si>
  <si>
    <t>коврик для ванной детский</t>
  </si>
  <si>
    <t>жилетка для девочки утепленная</t>
  </si>
  <si>
    <t xml:space="preserve">коляска трость </t>
  </si>
  <si>
    <t>пляжный халат одежда</t>
  </si>
  <si>
    <t>рубашка мужская теплая</t>
  </si>
  <si>
    <t>термоусадка для проводов</t>
  </si>
  <si>
    <t xml:space="preserve">подгузники для взрослых </t>
  </si>
  <si>
    <t>профессиональная косметика для лица</t>
  </si>
  <si>
    <t>для маникюра аппарат</t>
  </si>
  <si>
    <t>каши быстрого приготовления</t>
  </si>
  <si>
    <t>набор трусов для девочки</t>
  </si>
  <si>
    <t>шорты для купания мужские</t>
  </si>
  <si>
    <t>картриджи для тату</t>
  </si>
  <si>
    <t>футболка женская больших размеров с рисунком</t>
  </si>
  <si>
    <t>деревянный человек</t>
  </si>
  <si>
    <t>ловушки для тараканов</t>
  </si>
  <si>
    <t>чехол для укулеле</t>
  </si>
  <si>
    <t>топ с завязками на животе</t>
  </si>
  <si>
    <t>баскетбольный мяч спортивный товар</t>
  </si>
  <si>
    <t>форма для пончиков</t>
  </si>
  <si>
    <t>куртка с поясом женская</t>
  </si>
  <si>
    <t>шприц пистолет для инъекций</t>
  </si>
  <si>
    <t>чё за мем</t>
  </si>
  <si>
    <t>паста для волос</t>
  </si>
  <si>
    <t>плитка мозаичная</t>
  </si>
  <si>
    <t>платья лето</t>
  </si>
  <si>
    <t>накладки для груди</t>
  </si>
  <si>
    <t>автоматическая кормушка для котов</t>
  </si>
  <si>
    <t>ошейники для собак</t>
  </si>
  <si>
    <t>антилопа для девочек обувь детская</t>
  </si>
  <si>
    <t>спортивные брюки для мальчика подростка</t>
  </si>
  <si>
    <t>табак для сигарет</t>
  </si>
  <si>
    <t xml:space="preserve">корм для кошек сухой </t>
  </si>
  <si>
    <t>подставка для детей</t>
  </si>
  <si>
    <t>кольцо для торта</t>
  </si>
  <si>
    <t>каша быстрого приготовления в пакетах</t>
  </si>
  <si>
    <t>изолон для творчества</t>
  </si>
  <si>
    <t>футболка calvin klein мужская</t>
  </si>
  <si>
    <t>медный купорос для растений</t>
  </si>
  <si>
    <t>трусы женские утягивающие</t>
  </si>
  <si>
    <t>для ключей</t>
  </si>
  <si>
    <t>краска для плитки</t>
  </si>
  <si>
    <t>крем для лица морковный</t>
  </si>
  <si>
    <t>белая пудра</t>
  </si>
  <si>
    <t>рубашка с капюшоном женская</t>
  </si>
  <si>
    <t>хлопья для завтрака</t>
  </si>
  <si>
    <t>чехол для чемодана размер м</t>
  </si>
  <si>
    <t>банер день на рождения</t>
  </si>
  <si>
    <t>комплект постельного белья 2 спальный сатин</t>
  </si>
  <si>
    <t>для кота</t>
  </si>
  <si>
    <t>ипомея</t>
  </si>
  <si>
    <t>проза бродячих псов</t>
  </si>
  <si>
    <t>фартук для рисования</t>
  </si>
  <si>
    <t>конфетница фарфоровая</t>
  </si>
  <si>
    <t>фонтанчик для кошек</t>
  </si>
  <si>
    <t>матрёшка</t>
  </si>
  <si>
    <t>щетка для мытья автомобилей</t>
  </si>
  <si>
    <t>джинсовая куртка мужская синяя</t>
  </si>
  <si>
    <t xml:space="preserve">мужская сумка </t>
  </si>
  <si>
    <t>стол для дачи</t>
  </si>
  <si>
    <t>колесо для грызунов</t>
  </si>
  <si>
    <t>сексуальная пижама</t>
  </si>
  <si>
    <t>коврик детский для ползания</t>
  </si>
  <si>
    <t>горшок для мальчика</t>
  </si>
  <si>
    <t>толстовка женская теплая</t>
  </si>
  <si>
    <t>кря кря</t>
  </si>
  <si>
    <t>полка для полотенец в ванную</t>
  </si>
  <si>
    <t>водолазка для мальчика</t>
  </si>
  <si>
    <t>пишмание турция</t>
  </si>
  <si>
    <t xml:space="preserve">баскетбольный мяч </t>
  </si>
  <si>
    <t>картридж для воскоплава</t>
  </si>
  <si>
    <t>средства для укладки волос</t>
  </si>
  <si>
    <t>одежда женская верхняя ветровка</t>
  </si>
  <si>
    <t>рубашка школьная для девочек</t>
  </si>
  <si>
    <t>футболка аниме для девочки</t>
  </si>
  <si>
    <t>юбка прямая</t>
  </si>
  <si>
    <t>магнитола автомобильная pioneer</t>
  </si>
  <si>
    <t>веревка бельевая хозяйственные товары</t>
  </si>
  <si>
    <t>подвесная полка</t>
  </si>
  <si>
    <t>брюки для мальчиков</t>
  </si>
  <si>
    <t>джинсовка мужская весна</t>
  </si>
  <si>
    <t>футболка подростковая</t>
  </si>
  <si>
    <t>корейская маски для лица тканевые</t>
  </si>
  <si>
    <t>для холодильника</t>
  </si>
  <si>
    <t>одноразовые контейнеры для пищи</t>
  </si>
  <si>
    <t>разбавитель для масляных красок</t>
  </si>
  <si>
    <t>массажер для тела антицеллюлитный</t>
  </si>
  <si>
    <t>сумка кожаная мужская</t>
  </si>
  <si>
    <t>зубная паста рокс r.o.c.s.</t>
  </si>
  <si>
    <t>туалетная вода женская летуаль</t>
  </si>
  <si>
    <t>синельная проволока</t>
  </si>
  <si>
    <t>кеды кожа натуральная женские</t>
  </si>
  <si>
    <t>куртка для новорожденных</t>
  </si>
  <si>
    <t>чудо шланг для полива</t>
  </si>
  <si>
    <t>набор для свечеварения</t>
  </si>
  <si>
    <t>ведро для песочницы</t>
  </si>
  <si>
    <t>collins для мужчин</t>
  </si>
  <si>
    <t>горшки для цветов пластиковые большие</t>
  </si>
  <si>
    <t>расчетка для волос</t>
  </si>
  <si>
    <t>костюм для бега</t>
  </si>
  <si>
    <t>бочка для воды</t>
  </si>
  <si>
    <t>рисовая бумага для декупажа</t>
  </si>
  <si>
    <t>тоник для волос профессиональный</t>
  </si>
  <si>
    <t>тейпы для лица от морщин</t>
  </si>
  <si>
    <t>крестильный комплект для мальчика</t>
  </si>
  <si>
    <t>набор банок для сыпучих продуктов</t>
  </si>
  <si>
    <t>мокасины для девочек</t>
  </si>
  <si>
    <t>блок питания для светодиодной ленты</t>
  </si>
  <si>
    <t>футболка женская оверсайз черная</t>
  </si>
  <si>
    <t>зеленая футболка</t>
  </si>
  <si>
    <t>средство для мытья стекол</t>
  </si>
  <si>
    <t>сумка для мамы рюкзак</t>
  </si>
  <si>
    <t>кроссовки чёрные женские</t>
  </si>
  <si>
    <t>крем вокруг глаз корея</t>
  </si>
  <si>
    <t>набор для крещения для мальчика</t>
  </si>
  <si>
    <t>шампунь для детей</t>
  </si>
  <si>
    <t>geox детям</t>
  </si>
  <si>
    <t>гель для бровей и ресниц</t>
  </si>
  <si>
    <t xml:space="preserve">корм для крыс </t>
  </si>
  <si>
    <t>футболка для подростка мальчика 14 лет</t>
  </si>
  <si>
    <t>корги мягкая</t>
  </si>
  <si>
    <t>футляр для кольца</t>
  </si>
  <si>
    <t>футболка reebok мужская</t>
  </si>
  <si>
    <t>для пропуска</t>
  </si>
  <si>
    <t>шторка для душа</t>
  </si>
  <si>
    <t>полотенце махровое турция</t>
  </si>
  <si>
    <t>мужская футболка турция</t>
  </si>
  <si>
    <t>эпиляция</t>
  </si>
  <si>
    <t>для фотосессии</t>
  </si>
  <si>
    <t>шиповки для легкой атлетики</t>
  </si>
  <si>
    <t>щетка массажная для тела</t>
  </si>
  <si>
    <t>мяч баскетбольный 5 размер</t>
  </si>
  <si>
    <t>доильный аппарат для коров</t>
  </si>
  <si>
    <t>хурма сушеная без сахара</t>
  </si>
  <si>
    <t>для бровей краска</t>
  </si>
  <si>
    <t>стиляж</t>
  </si>
  <si>
    <t>барьер для воды фильтр-кувшин</t>
  </si>
  <si>
    <t>футболка женская оверсайз твое</t>
  </si>
  <si>
    <t>гель для стирки белья япония</t>
  </si>
  <si>
    <t>жиросжигатель для похудения для женщин</t>
  </si>
  <si>
    <t>для стемпинга</t>
  </si>
  <si>
    <t>тонировка для авто</t>
  </si>
  <si>
    <t>зева туалетная бумага влажная</t>
  </si>
  <si>
    <t>баночка стеклянная</t>
  </si>
  <si>
    <t>краска автомобильная в баллончиках</t>
  </si>
  <si>
    <t>хлебница пластиковая</t>
  </si>
  <si>
    <t>детская панама</t>
  </si>
  <si>
    <t>черные платья</t>
  </si>
  <si>
    <t>товары для кухни дешево</t>
  </si>
  <si>
    <t>мягкие бигуди</t>
  </si>
  <si>
    <t>оттеночный бальзам для волос estel</t>
  </si>
  <si>
    <t>банка вакуумная</t>
  </si>
  <si>
    <t>несмываемый кондиционер для волос</t>
  </si>
  <si>
    <t>mepsi гель для стирки</t>
  </si>
  <si>
    <t>сандали для мальчика в садик</t>
  </si>
  <si>
    <t>парфюмированный крем для тела</t>
  </si>
  <si>
    <t>селенцин выпадения волос</t>
  </si>
  <si>
    <t>плакат 9 мая</t>
  </si>
  <si>
    <t>отдушка для мыла</t>
  </si>
  <si>
    <t>бензин для заправки зажигалок</t>
  </si>
  <si>
    <t>джинсовая юбка детская</t>
  </si>
  <si>
    <t>блинная сковорода для индукционной плиты</t>
  </si>
  <si>
    <t>шапка женская зимняя вязаная</t>
  </si>
  <si>
    <t>яркая футболка</t>
  </si>
  <si>
    <t>зубная щетка 0+</t>
  </si>
  <si>
    <t>брюки льняные женские летние</t>
  </si>
  <si>
    <t>подсветка для компьютера</t>
  </si>
  <si>
    <t>грот для аквариума</t>
  </si>
  <si>
    <t>закрытый туалет для кошек</t>
  </si>
  <si>
    <t>я краснею</t>
  </si>
  <si>
    <t>pablosky обувь детская</t>
  </si>
  <si>
    <t>для охоты товары</t>
  </si>
  <si>
    <t>кофточки для девочек</t>
  </si>
  <si>
    <t>для шугаринга</t>
  </si>
  <si>
    <t>картридж для воды</t>
  </si>
  <si>
    <t>пижама для беременных и кормящих</t>
  </si>
  <si>
    <t xml:space="preserve">коляски </t>
  </si>
  <si>
    <t>ремувер для снятия гель лака</t>
  </si>
  <si>
    <t>гель для душа fa</t>
  </si>
  <si>
    <t>коробка для десерта</t>
  </si>
  <si>
    <t>памперсы трусики для мальчиков</t>
  </si>
  <si>
    <t>верхняя одежда мужская</t>
  </si>
  <si>
    <t>коляска трансформер</t>
  </si>
  <si>
    <t>набор посуды для малышей</t>
  </si>
  <si>
    <t>кофта с замком женская</t>
  </si>
  <si>
    <t>на день рождения</t>
  </si>
  <si>
    <t>розовая юбка</t>
  </si>
  <si>
    <t>гель для моделирования ногтей zina</t>
  </si>
  <si>
    <t>сумки в роддом прозрачная</t>
  </si>
  <si>
    <t>каляска</t>
  </si>
  <si>
    <t>летающая тарелка</t>
  </si>
  <si>
    <t>золотая подвеска 585</t>
  </si>
  <si>
    <t>воск для бороды</t>
  </si>
  <si>
    <t>лоток для обуви резиновый</t>
  </si>
  <si>
    <t>сумка женская на цепочке</t>
  </si>
  <si>
    <t>спрей для веснушек</t>
  </si>
  <si>
    <t>бейсболка адидас мужская</t>
  </si>
  <si>
    <t>ёмкость для хранения</t>
  </si>
  <si>
    <t>фасоль красная</t>
  </si>
  <si>
    <t>рассада для огорода</t>
  </si>
  <si>
    <t>туники для женщин на лето</t>
  </si>
  <si>
    <t>рыба сушеная</t>
  </si>
  <si>
    <t>заяц игрушка</t>
  </si>
  <si>
    <t>пояс для осанки спины</t>
  </si>
  <si>
    <t xml:space="preserve">лисья нора </t>
  </si>
  <si>
    <t xml:space="preserve">умная жидкость </t>
  </si>
  <si>
    <t xml:space="preserve">полка настенная </t>
  </si>
  <si>
    <t>kensuko для волос</t>
  </si>
  <si>
    <t>горшок для растений</t>
  </si>
  <si>
    <t>постельное белье для девочки</t>
  </si>
  <si>
    <t>яйца игрушки</t>
  </si>
  <si>
    <t>краска спрей для волос</t>
  </si>
  <si>
    <t>туника для девочки</t>
  </si>
  <si>
    <t>земля для орхидеи</t>
  </si>
  <si>
    <t>ginger маска для волос</t>
  </si>
  <si>
    <t>футболка с длинным рукавом детская</t>
  </si>
  <si>
    <t>шуба норковая натуральная</t>
  </si>
  <si>
    <t>пеленки одноразовые 60х90 для животных</t>
  </si>
  <si>
    <t>органайзер для рукоделия</t>
  </si>
  <si>
    <t>пакеты для запекания</t>
  </si>
  <si>
    <t>кушон косметика корейская</t>
  </si>
  <si>
    <t>детские очки солнечные для девочек</t>
  </si>
  <si>
    <t>пульт для телевизора универсальный</t>
  </si>
  <si>
    <t>серебряное кольцо</t>
  </si>
  <si>
    <t>платье футляр летнее</t>
  </si>
  <si>
    <t>боксеры для мальчика</t>
  </si>
  <si>
    <t>curaprox зубная паста</t>
  </si>
  <si>
    <t>коврик для купания в ванной</t>
  </si>
  <si>
    <t>для купания</t>
  </si>
  <si>
    <t>нина ричи туалетная вода</t>
  </si>
  <si>
    <t xml:space="preserve">рация </t>
  </si>
  <si>
    <t>пижама для девочки детская</t>
  </si>
  <si>
    <t>бак для мусора</t>
  </si>
  <si>
    <t>лореаль тушь для ресниц черная</t>
  </si>
  <si>
    <t>женская одежда верхняя</t>
  </si>
  <si>
    <t>масло льняное пищевое</t>
  </si>
  <si>
    <t>пляжное покрывало</t>
  </si>
  <si>
    <t>летние кроссовки для девочки</t>
  </si>
  <si>
    <t>шарики для унитаза</t>
  </si>
  <si>
    <t>набор для окрашивания волос</t>
  </si>
  <si>
    <t>юбка для тенниса</t>
  </si>
  <si>
    <t>крем для депиляции ног</t>
  </si>
  <si>
    <t>платье для девочки нарядное</t>
  </si>
  <si>
    <t>шорты спортивные для девочек</t>
  </si>
  <si>
    <t>все для маникюра и педикюра</t>
  </si>
  <si>
    <t>кисть для градиента ногтей</t>
  </si>
  <si>
    <t>коробка для кольца</t>
  </si>
  <si>
    <t>держатель для бокалов навесной</t>
  </si>
  <si>
    <t>купальник для девочки подростки</t>
  </si>
  <si>
    <t>протвень для приготовления в духовке печи</t>
  </si>
  <si>
    <t>рубашка зеленая</t>
  </si>
  <si>
    <t>пиджак для девочек</t>
  </si>
  <si>
    <t>деревянный фитиль</t>
  </si>
  <si>
    <t>отвертка аккумуляторная</t>
  </si>
  <si>
    <t>раскладной стол для пикника</t>
  </si>
  <si>
    <t>сахарная бумага для пищевого принтера</t>
  </si>
  <si>
    <t>щётка для обуви</t>
  </si>
  <si>
    <t>фиксаторы для простыни</t>
  </si>
  <si>
    <t>припой для пайки</t>
  </si>
  <si>
    <t>худи для девочки с капюшоном</t>
  </si>
  <si>
    <t>футболка для беременных хлопок</t>
  </si>
  <si>
    <t>сумка для коньков</t>
  </si>
  <si>
    <t>степ платформа для фитнеса</t>
  </si>
  <si>
    <t>трусики для малышей</t>
  </si>
  <si>
    <t>кружка походная</t>
  </si>
  <si>
    <t>масло усьмы для волос</t>
  </si>
  <si>
    <t>женские лоферы натуральная кожа</t>
  </si>
  <si>
    <t>браслет для часов силиконовый</t>
  </si>
  <si>
    <t>детские футболки для мальчиков с героями</t>
  </si>
  <si>
    <t>палитра для косметики</t>
  </si>
  <si>
    <t>помада коричневая</t>
  </si>
  <si>
    <t>слайм для рук</t>
  </si>
  <si>
    <t>ниацинамид для лица</t>
  </si>
  <si>
    <t xml:space="preserve">кожанная куртка </t>
  </si>
  <si>
    <t>defacto для женщин</t>
  </si>
  <si>
    <t>виброплатформа для похудения</t>
  </si>
  <si>
    <t>пижама твоё</t>
  </si>
  <si>
    <t>воск для депиляции в картридже</t>
  </si>
  <si>
    <t>спрей для обьема волос</t>
  </si>
  <si>
    <t>домашняя обувь для женщин</t>
  </si>
  <si>
    <t>пакеты для уборки за животными</t>
  </si>
  <si>
    <t>гортензия семена</t>
  </si>
  <si>
    <t xml:space="preserve">гель для волос </t>
  </si>
  <si>
    <t>рубашка женская розовая</t>
  </si>
  <si>
    <t>одежда на выписку для новорожденных</t>
  </si>
  <si>
    <t>толстовка женская белая</t>
  </si>
  <si>
    <t>постельное белье турция евро сатин</t>
  </si>
  <si>
    <t xml:space="preserve">обувь детская </t>
  </si>
  <si>
    <t>кликер для собак</t>
  </si>
  <si>
    <t>крючки для картин</t>
  </si>
  <si>
    <t>каталка детская</t>
  </si>
  <si>
    <t>платье для беременных и кормящих</t>
  </si>
  <si>
    <t>смесители для ванной</t>
  </si>
  <si>
    <t>питание для похудения</t>
  </si>
  <si>
    <t>бутылочка для новорожденных</t>
  </si>
  <si>
    <t>короб для хранения с крышкой</t>
  </si>
  <si>
    <t>футболка для девочки одежда roblox</t>
  </si>
  <si>
    <t>женская туалетная вода</t>
  </si>
  <si>
    <t>гелевые типсы для наращивания</t>
  </si>
  <si>
    <t>бита деревянная</t>
  </si>
  <si>
    <t>полусфера балансировочная</t>
  </si>
  <si>
    <t>тональный крем для лица collagen 13</t>
  </si>
  <si>
    <t>перчатки спортивные женские для фитнеса</t>
  </si>
  <si>
    <t>кофта короткая</t>
  </si>
  <si>
    <t>чехол для автомобиля</t>
  </si>
  <si>
    <t>мяч футбольный 5 кожаный</t>
  </si>
  <si>
    <t>наборы для рисования</t>
  </si>
  <si>
    <t>фрейзер для маникюра</t>
  </si>
  <si>
    <t>масло для автомобиля</t>
  </si>
  <si>
    <t>простынь 1,5 спальная</t>
  </si>
  <si>
    <t>кронштейн для монитора</t>
  </si>
  <si>
    <t xml:space="preserve">рамка для фото </t>
  </si>
  <si>
    <t>мусс для умывания лица</t>
  </si>
  <si>
    <t>подложки для торта</t>
  </si>
  <si>
    <t>стеганная куртка женская</t>
  </si>
  <si>
    <t>куртка женская джинсовая летняя</t>
  </si>
  <si>
    <t>белый кот салфетка для уборки</t>
  </si>
  <si>
    <t>столик для пикника</t>
  </si>
  <si>
    <t>краска для волос лонда проф</t>
  </si>
  <si>
    <t>o'stin для женщин</t>
  </si>
  <si>
    <t>сияние</t>
  </si>
  <si>
    <t>коврик для рисования водой</t>
  </si>
  <si>
    <t>костюм для спорта женский</t>
  </si>
  <si>
    <t>крем для массажа лица</t>
  </si>
  <si>
    <t>футболка oversize женская</t>
  </si>
  <si>
    <t>датчик движения</t>
  </si>
  <si>
    <t>прихожая ikea комплект</t>
  </si>
  <si>
    <t>макраме изделия</t>
  </si>
  <si>
    <t>карандаш для губ красный</t>
  </si>
  <si>
    <t>трико борцовское для мальчиков</t>
  </si>
  <si>
    <t>маркеры канцелярские товары</t>
  </si>
  <si>
    <t>спортивная форма мужская</t>
  </si>
  <si>
    <t>модная одежда</t>
  </si>
  <si>
    <t>органайзер для зубных щеток</t>
  </si>
  <si>
    <t>творчество для детей</t>
  </si>
  <si>
    <t>подставка для кулича</t>
  </si>
  <si>
    <t>тонирующая маска</t>
  </si>
  <si>
    <t xml:space="preserve">выпрямитель </t>
  </si>
  <si>
    <t>добрыня</t>
  </si>
  <si>
    <t>геокс для женщин</t>
  </si>
  <si>
    <t>джинсовые платья</t>
  </si>
  <si>
    <t>жидкости для вейпа</t>
  </si>
  <si>
    <t>tommy hilfiger для женщин сумка</t>
  </si>
  <si>
    <t>платья для новорожденных</t>
  </si>
  <si>
    <t xml:space="preserve">тональный крем для лица </t>
  </si>
  <si>
    <t>перга пчелиная</t>
  </si>
  <si>
    <t>eazyway для женщин</t>
  </si>
  <si>
    <t>мягкая игрушка антистресс</t>
  </si>
  <si>
    <t>шкатулка для рукоделия</t>
  </si>
  <si>
    <t>верхние формы для наращивания ногтей миндаль</t>
  </si>
  <si>
    <t>маховая удочка</t>
  </si>
  <si>
    <t>пупс для девочки</t>
  </si>
  <si>
    <t>коврик массажный для ног</t>
  </si>
  <si>
    <t>школьная форма для подростков</t>
  </si>
  <si>
    <t>сумка женская замшевая</t>
  </si>
  <si>
    <t>бабочки для декора</t>
  </si>
  <si>
    <t>ph метр для воды</t>
  </si>
  <si>
    <t>ароматическая свеча</t>
  </si>
  <si>
    <t>клеенка медицинская</t>
  </si>
  <si>
    <t>ева коврики для авто</t>
  </si>
  <si>
    <t>кепка adidas мужская</t>
  </si>
  <si>
    <t>для дома товары кухня</t>
  </si>
  <si>
    <t>пазл для малышей</t>
  </si>
  <si>
    <t>рюкзак дошкольный для девочки</t>
  </si>
  <si>
    <t>шатёр</t>
  </si>
  <si>
    <t>крабик для волос женский</t>
  </si>
  <si>
    <t>смеситель для ванной с душем</t>
  </si>
  <si>
    <t>упаковочная бумага для цветов</t>
  </si>
  <si>
    <t>мякиши игрушка</t>
  </si>
  <si>
    <t>полки для цветов</t>
  </si>
  <si>
    <t>вкусняшки для собак мелких пород</t>
  </si>
  <si>
    <t>t taccardi женская обувь</t>
  </si>
  <si>
    <t>удобрение для газона</t>
  </si>
  <si>
    <t>калькулятор casio</t>
  </si>
  <si>
    <t>успокоительное для кошек</t>
  </si>
  <si>
    <t>зайка мягкая игрушка</t>
  </si>
  <si>
    <t>jbl колонка портативная</t>
  </si>
  <si>
    <t>уксус для волос</t>
  </si>
  <si>
    <t>малярная лента</t>
  </si>
  <si>
    <t>сушилка для овощей и фруктов и пастилы</t>
  </si>
  <si>
    <t>ортопедическая обувь для мальчиков</t>
  </si>
  <si>
    <t>клатч мужской натуральная кожа</t>
  </si>
  <si>
    <t>вакуумные крышки для банок с насосом</t>
  </si>
  <si>
    <t>смазка для велосипеда</t>
  </si>
  <si>
    <t>куртка короткая</t>
  </si>
  <si>
    <t xml:space="preserve">детская обувь </t>
  </si>
  <si>
    <t>внешний аккумулятор 10000 mah</t>
  </si>
  <si>
    <t>кроссовки для новорожденных</t>
  </si>
  <si>
    <t>мячики</t>
  </si>
  <si>
    <t>наволочка на подушку для беременных</t>
  </si>
  <si>
    <t>крышка для унитаза универсальная</t>
  </si>
  <si>
    <t>для школы</t>
  </si>
  <si>
    <t>шоколадные яйца набор</t>
  </si>
  <si>
    <t>коврик для посуды силиконовый</t>
  </si>
  <si>
    <t>обувница в прихожую закрытая</t>
  </si>
  <si>
    <t>присыпка для депиляции</t>
  </si>
  <si>
    <t>наша марка для собак</t>
  </si>
  <si>
    <t>пижама детская для малышей</t>
  </si>
  <si>
    <t>шампунь для волос женский корея</t>
  </si>
  <si>
    <t>чебурашка мягкая игрушка</t>
  </si>
  <si>
    <t>волосы для наращивания на капсулах</t>
  </si>
  <si>
    <t>стерилизатор для маникюрных инструментов</t>
  </si>
  <si>
    <t>стулья кухонные</t>
  </si>
  <si>
    <t>шампунь алерана от выпадения волос</t>
  </si>
  <si>
    <t>кардиган женский длинный вязаный</t>
  </si>
  <si>
    <t>для свечей</t>
  </si>
  <si>
    <t>гортензия садовая</t>
  </si>
  <si>
    <t>ширма медицинская</t>
  </si>
  <si>
    <t>сс крем для лица корея</t>
  </si>
  <si>
    <t>соковыжималка ручная</t>
  </si>
  <si>
    <t>удобрение для картофеля 5 кг</t>
  </si>
  <si>
    <t xml:space="preserve">прихожая </t>
  </si>
  <si>
    <t>пряжка для ремня аксессуары</t>
  </si>
  <si>
    <t>тент для бассейна</t>
  </si>
  <si>
    <t>джемпер для мальчика</t>
  </si>
  <si>
    <t>hh одежда мужская</t>
  </si>
  <si>
    <t>набор для женщин подарочный</t>
  </si>
  <si>
    <t>резиновые ботинки для женщин</t>
  </si>
  <si>
    <t>футболка тельняшка женская</t>
  </si>
  <si>
    <t>кроссовки для мальчиков адидас</t>
  </si>
  <si>
    <t>миндальная мука 1 кг</t>
  </si>
  <si>
    <t>benefit для бровей</t>
  </si>
  <si>
    <t>булавки для брошки</t>
  </si>
  <si>
    <t>основа для броши</t>
  </si>
  <si>
    <t>круглая скатерть</t>
  </si>
  <si>
    <t>ариель капсулы для стирки</t>
  </si>
  <si>
    <t>невская палитра</t>
  </si>
  <si>
    <t>пирсинг для носа</t>
  </si>
  <si>
    <t>акриловая краска для ткани</t>
  </si>
  <si>
    <t>ванна детская</t>
  </si>
  <si>
    <t>кухонная утварь посуда и инвентарь</t>
  </si>
  <si>
    <t xml:space="preserve">подставка под горячее </t>
  </si>
  <si>
    <t>банки для массажа</t>
  </si>
  <si>
    <t>дозатор мыла для жидкого</t>
  </si>
  <si>
    <t>семена кукурузы для посадки</t>
  </si>
  <si>
    <t>ляпко коврик</t>
  </si>
  <si>
    <t>yourbox обувь для женщин</t>
  </si>
  <si>
    <t>корея оригинал</t>
  </si>
  <si>
    <t xml:space="preserve">полка для обуви </t>
  </si>
  <si>
    <t>солод для хлеба</t>
  </si>
  <si>
    <t>тушь для ресниц cabaret</t>
  </si>
  <si>
    <t>белые платья</t>
  </si>
  <si>
    <t>блузка рубашка женская с принтом</t>
  </si>
  <si>
    <t>джинсы на флисе для мальчиков</t>
  </si>
  <si>
    <t>kumon книжная продукция</t>
  </si>
  <si>
    <t>часовой механизм для настенных часов</t>
  </si>
  <si>
    <t>перья для интерьера</t>
  </si>
  <si>
    <t>тюль для кухни арка</t>
  </si>
  <si>
    <t>диски для автомобиля 15</t>
  </si>
  <si>
    <t>мулине нитки для вышивания</t>
  </si>
  <si>
    <t>пенка для подмывания младенцев</t>
  </si>
  <si>
    <t>крем депилятор для лица</t>
  </si>
  <si>
    <t>садовая тачка</t>
  </si>
  <si>
    <t>платья детские</t>
  </si>
  <si>
    <t>гарри поттер и тайная комната</t>
  </si>
  <si>
    <t>контейнер для пакетов</t>
  </si>
  <si>
    <t>мойка кухонная под столешницу</t>
  </si>
  <si>
    <t>шахта для кальяна</t>
  </si>
  <si>
    <t xml:space="preserve">кожаная куртка мужская </t>
  </si>
  <si>
    <t>кожанная куртка мужская</t>
  </si>
  <si>
    <t>шторы для беседки</t>
  </si>
  <si>
    <t>кроссовки для мальчика весна</t>
  </si>
  <si>
    <t>фен щетка для укладки волос</t>
  </si>
  <si>
    <t>скатерть на стол овальная</t>
  </si>
  <si>
    <t>шапка на завязках</t>
  </si>
  <si>
    <t>медицинская обувь женская кожаная</t>
  </si>
  <si>
    <t>nagaraku ресницы для наращивания</t>
  </si>
  <si>
    <t>одноразовая посуда набор</t>
  </si>
  <si>
    <t>парфюмированный лосьон для тела</t>
  </si>
  <si>
    <t>чалма женская шапка</t>
  </si>
  <si>
    <t>листы для лазаньи</t>
  </si>
  <si>
    <t>для сада и дачи</t>
  </si>
  <si>
    <t>контейнер для рассады</t>
  </si>
  <si>
    <t>подставка для рук</t>
  </si>
  <si>
    <t>женская одежда турция</t>
  </si>
  <si>
    <t>крылья детские</t>
  </si>
  <si>
    <t>клумбы для цветов</t>
  </si>
  <si>
    <t>индола краска для волос</t>
  </si>
  <si>
    <t>одежда для кошек зоотовары</t>
  </si>
  <si>
    <t>подставка для ложек и вилка</t>
  </si>
  <si>
    <t>опора для стола</t>
  </si>
  <si>
    <t>befree куртка для женщин</t>
  </si>
  <si>
    <t>белое платье для девочки нарядное</t>
  </si>
  <si>
    <t>ветровка для мальчика летняя</t>
  </si>
  <si>
    <t>набор для вязания сумки</t>
  </si>
  <si>
    <t>лейки для душа</t>
  </si>
  <si>
    <t>банки для лица вакуумные</t>
  </si>
  <si>
    <t>для уборки дома</t>
  </si>
  <si>
    <t>вигантол витамин д для детей</t>
  </si>
  <si>
    <t>сковорода для блинов</t>
  </si>
  <si>
    <t>набор маркеров для скетчинга</t>
  </si>
  <si>
    <t>подводка коричневая</t>
  </si>
  <si>
    <t>для беременных подушка</t>
  </si>
  <si>
    <t>каппа спортивная</t>
  </si>
  <si>
    <t>мешок для сменной обуви девочки</t>
  </si>
  <si>
    <t>халат для девочки</t>
  </si>
  <si>
    <t>маска защитная</t>
  </si>
  <si>
    <t xml:space="preserve">джинсы чёрные </t>
  </si>
  <si>
    <t>уличная гирлянда</t>
  </si>
  <si>
    <t>переходник для индукционной плиты</t>
  </si>
  <si>
    <t>скатка для лица</t>
  </si>
  <si>
    <t>платье для девочки школьное</t>
  </si>
  <si>
    <t>одеяло 1 5 спальное всесезонное</t>
  </si>
  <si>
    <t>пижама женская больших размеров</t>
  </si>
  <si>
    <t>водолазки детские для девочек</t>
  </si>
  <si>
    <t xml:space="preserve">одежда для новорожденных </t>
  </si>
  <si>
    <t>бальзам для бороды</t>
  </si>
  <si>
    <t>гимнастический мяч</t>
  </si>
  <si>
    <t>палка для швабры</t>
  </si>
  <si>
    <t>крем аравия</t>
  </si>
  <si>
    <t>корсеты утягивающий живот</t>
  </si>
  <si>
    <t>бластеры для мальчиков</t>
  </si>
  <si>
    <t>куртка зимняя для подростка мальчика</t>
  </si>
  <si>
    <t>крылья бабочки для девочки</t>
  </si>
  <si>
    <t>краска для волос рыжий цвет</t>
  </si>
  <si>
    <t>мужская косметика</t>
  </si>
  <si>
    <t>сумка на пояс бананка</t>
  </si>
  <si>
    <t>лампа прикроватная</t>
  </si>
  <si>
    <t>полка для обуви в прихожую</t>
  </si>
  <si>
    <t>шорты для бега женские</t>
  </si>
  <si>
    <t>мака перуанская</t>
  </si>
  <si>
    <t>вакуумный вибростимулятор</t>
  </si>
  <si>
    <t>куртка кожаная для девочки</t>
  </si>
  <si>
    <t>салатница стеклянная</t>
  </si>
  <si>
    <t>сумка для еды</t>
  </si>
  <si>
    <t>приправа для мяса</t>
  </si>
  <si>
    <t>зубная щётка электрическая</t>
  </si>
  <si>
    <t>капельница медицинская</t>
  </si>
  <si>
    <t>сумка для подростка через плечо голографическая</t>
  </si>
  <si>
    <t>гейзерная кофеварка для плиты</t>
  </si>
  <si>
    <t>детская одежда для мальчиков</t>
  </si>
  <si>
    <t>для осанки корсет</t>
  </si>
  <si>
    <t>септик для выгребных ям</t>
  </si>
  <si>
    <t>пудра лореаль для лица</t>
  </si>
  <si>
    <t>труба для сантехники</t>
  </si>
  <si>
    <t>палитра для ногтей</t>
  </si>
  <si>
    <t>ручная швейная машинка</t>
  </si>
  <si>
    <t>системы видеонаблюдения</t>
  </si>
  <si>
    <t>доломитовая мука удобрение</t>
  </si>
  <si>
    <t>табак курительный вирджиния</t>
  </si>
  <si>
    <t>бумага для пастели</t>
  </si>
  <si>
    <t>леггинсы для девочек детские</t>
  </si>
  <si>
    <t>коврик для детей на пол</t>
  </si>
  <si>
    <t>колготки утягивающие корректирующие</t>
  </si>
  <si>
    <t>земля королей книга</t>
  </si>
  <si>
    <t>детское сиденье для велосипеда</t>
  </si>
  <si>
    <t>лягушка мягкая</t>
  </si>
  <si>
    <t>бутылка для велосипеда</t>
  </si>
  <si>
    <t>косточки для собак</t>
  </si>
  <si>
    <t>блузка атласная</t>
  </si>
  <si>
    <t>контейнер для супа герметичный</t>
  </si>
  <si>
    <t>кофта на замке для девочки</t>
  </si>
  <si>
    <t>стеклянный чайник</t>
  </si>
  <si>
    <t>ветровка мужская adidas</t>
  </si>
  <si>
    <t>детская ванна для купания</t>
  </si>
  <si>
    <t xml:space="preserve">весенняя куртка </t>
  </si>
  <si>
    <t>профессиональная косметика для волос</t>
  </si>
  <si>
    <t>тени яркие</t>
  </si>
  <si>
    <t>голубая рубашка</t>
  </si>
  <si>
    <t>обложка для свидетельства о браке</t>
  </si>
  <si>
    <t>стеклянная бутылка</t>
  </si>
  <si>
    <t>elmex зубная паста 6-12</t>
  </si>
  <si>
    <t>костюм для восточных танцев</t>
  </si>
  <si>
    <t>вигвам детская игровая палатка</t>
  </si>
  <si>
    <t>коврики для холодильника</t>
  </si>
  <si>
    <t>пижама атласная</t>
  </si>
  <si>
    <t xml:space="preserve">детская посуда </t>
  </si>
  <si>
    <t>штаны для мальчиков</t>
  </si>
  <si>
    <t>детская жилетка</t>
  </si>
  <si>
    <t>наклейки для пасхальных яиц</t>
  </si>
  <si>
    <t>водостойкая подводка</t>
  </si>
  <si>
    <t>медиатор для акустической гитары</t>
  </si>
  <si>
    <t>мясные чипсы</t>
  </si>
  <si>
    <t>фитиль для свечей деревянный</t>
  </si>
  <si>
    <t>нейтрализатор желтизны для волос</t>
  </si>
  <si>
    <t>повязка на голову для новорожденных</t>
  </si>
  <si>
    <t>бумага для черчения а4</t>
  </si>
  <si>
    <t>ремкомплект для шин</t>
  </si>
  <si>
    <t xml:space="preserve">расческа для волос </t>
  </si>
  <si>
    <t>крестик серебряный женский</t>
  </si>
  <si>
    <t>стимулятор роста растений</t>
  </si>
  <si>
    <t>юбка замшевая</t>
  </si>
  <si>
    <t>джинсы мужские прямые турция</t>
  </si>
  <si>
    <t>кепка мужская адидас</t>
  </si>
  <si>
    <t>для штор</t>
  </si>
  <si>
    <t>мужские джинсы прямые</t>
  </si>
  <si>
    <t>чехол для самсунг a50</t>
  </si>
  <si>
    <t>берет для девочек весна</t>
  </si>
  <si>
    <t>пижама женская с шортами больших размеров</t>
  </si>
  <si>
    <t>террариум для рептилий</t>
  </si>
  <si>
    <t>крем для ног aravia</t>
  </si>
  <si>
    <t>соска пустышка латексная</t>
  </si>
  <si>
    <t>текстильный ремень для сумки</t>
  </si>
  <si>
    <t>форма для яиц</t>
  </si>
  <si>
    <t>для шитья</t>
  </si>
  <si>
    <t>листы для ламинирования а4</t>
  </si>
  <si>
    <t>костюмчик для для новорожденного</t>
  </si>
  <si>
    <t>стулья для гостиной</t>
  </si>
  <si>
    <t>детская мочалка</t>
  </si>
  <si>
    <t>вибромассажер для тела</t>
  </si>
  <si>
    <t>тесто для лепки набор</t>
  </si>
  <si>
    <t>средства для посудомойки</t>
  </si>
  <si>
    <t>гелевая подводка для глаз</t>
  </si>
  <si>
    <t>сумка соломенная</t>
  </si>
  <si>
    <t>шоколад в каплях</t>
  </si>
  <si>
    <t>гель для душа palmolive</t>
  </si>
  <si>
    <t>коврики для спорта</t>
  </si>
  <si>
    <t>ложки деревянные</t>
  </si>
  <si>
    <t>spf 50 для лица</t>
  </si>
  <si>
    <t xml:space="preserve">кеды для девочки </t>
  </si>
  <si>
    <t>краска для волос капус красота</t>
  </si>
  <si>
    <t>костюм на флисе для девочки</t>
  </si>
  <si>
    <t>светящийся ошейник</t>
  </si>
  <si>
    <t>резиновая кукла</t>
  </si>
  <si>
    <t>леопардовая блузка</t>
  </si>
  <si>
    <t>экскаватор игрушка детская</t>
  </si>
  <si>
    <t>интерьерная картина</t>
  </si>
  <si>
    <t>юбка чёрная</t>
  </si>
  <si>
    <t>пудра матирующая для лица</t>
  </si>
  <si>
    <t>лопатка детская для песка</t>
  </si>
  <si>
    <t>acana для кошек</t>
  </si>
  <si>
    <t>сумка-пояс</t>
  </si>
  <si>
    <t>пергаментная бумага для выпечки</t>
  </si>
  <si>
    <t>накидка женская</t>
  </si>
  <si>
    <t>абая платье</t>
  </si>
  <si>
    <t>корейский крем для лица</t>
  </si>
  <si>
    <t>золотой шелк для волос</t>
  </si>
  <si>
    <t>селафорт для кошек</t>
  </si>
  <si>
    <t>фен щетка для волос</t>
  </si>
  <si>
    <t>sela для девочки</t>
  </si>
  <si>
    <t xml:space="preserve">вкусняшки </t>
  </si>
  <si>
    <t>хомяки</t>
  </si>
  <si>
    <t>для приправ</t>
  </si>
  <si>
    <t>шторы для гостиной и спальни высота 260</t>
  </si>
  <si>
    <t>куртки для мальчиков весна</t>
  </si>
  <si>
    <t>прозрачная пленка</t>
  </si>
  <si>
    <t>стулья раскладной</t>
  </si>
  <si>
    <t>15в1 для волос</t>
  </si>
  <si>
    <t>брашинг для волос</t>
  </si>
  <si>
    <t>легкая куртка</t>
  </si>
  <si>
    <t>банка для печенья</t>
  </si>
  <si>
    <t>шапка шлем для девочки демисезон</t>
  </si>
  <si>
    <t>крем спф для лица</t>
  </si>
  <si>
    <t>сушилка напольная для белья</t>
  </si>
  <si>
    <t>домик для морской свинки</t>
  </si>
  <si>
    <t>набор для чистки ушей</t>
  </si>
  <si>
    <t>кольцо для собак</t>
  </si>
  <si>
    <t>летняя резина</t>
  </si>
  <si>
    <t>джинсы женские клеш турция</t>
  </si>
  <si>
    <t>рубашка женская черная</t>
  </si>
  <si>
    <t>спрей для обуви</t>
  </si>
  <si>
    <t>корм для кролика</t>
  </si>
  <si>
    <t>гел лак для ногтей</t>
  </si>
  <si>
    <t>levi’s</t>
  </si>
  <si>
    <t>балетки для девочки</t>
  </si>
  <si>
    <t>теннисные мяч</t>
  </si>
  <si>
    <t>стулья для кухни велюр</t>
  </si>
  <si>
    <t>кофта черная</t>
  </si>
  <si>
    <t>обувь женская демисезон</t>
  </si>
  <si>
    <t>коврик для стола</t>
  </si>
  <si>
    <t>рюкзак щенячий патруль</t>
  </si>
  <si>
    <t>китайская косметика для лица</t>
  </si>
  <si>
    <t>шапка с ушками для девочки</t>
  </si>
  <si>
    <t>щенячий патруль одежда</t>
  </si>
  <si>
    <t>найк кроссовки для девочки</t>
  </si>
  <si>
    <t>платья рубашки для женщин</t>
  </si>
  <si>
    <t>серебряный крестик</t>
  </si>
  <si>
    <t>набор для маникюра с гель лаком</t>
  </si>
  <si>
    <t>яйца шоколадные маленькие</t>
  </si>
  <si>
    <t>разделитель для хранения</t>
  </si>
  <si>
    <t>цветная база гель лак</t>
  </si>
  <si>
    <t>pablosky для мальчиков</t>
  </si>
  <si>
    <t>селитра аммиачная с микроэлементами</t>
  </si>
  <si>
    <t>маска многоразовая с рисунком</t>
  </si>
  <si>
    <t>зебра обувь для девочек</t>
  </si>
  <si>
    <t>книга для малышей</t>
  </si>
  <si>
    <t>витамины для роста волос</t>
  </si>
  <si>
    <t>футболки для подростка девочки</t>
  </si>
  <si>
    <t>мохер пряжа для вязания</t>
  </si>
  <si>
    <t>стержни для ручек</t>
  </si>
  <si>
    <t>для унитаза средство</t>
  </si>
  <si>
    <t>куртка осенняя для мальчика</t>
  </si>
  <si>
    <t>бейсболка тактическая</t>
  </si>
  <si>
    <t>мешок для сменки</t>
  </si>
  <si>
    <t>паста для шугаринга средняя</t>
  </si>
  <si>
    <t>основание для кровати</t>
  </si>
  <si>
    <t>расческа маленькая</t>
  </si>
  <si>
    <t>тысяча поцелуев</t>
  </si>
  <si>
    <t>дно для сумки рукоделие</t>
  </si>
  <si>
    <t>карабины для украшений</t>
  </si>
  <si>
    <t xml:space="preserve">люстра потолочная </t>
  </si>
  <si>
    <t>товары для собак</t>
  </si>
  <si>
    <t>бигуди для прикорневого объема</t>
  </si>
  <si>
    <t>подстаканник на коляску</t>
  </si>
  <si>
    <t xml:space="preserve">силиконовая форма </t>
  </si>
  <si>
    <t>уточка для ванны</t>
  </si>
  <si>
    <t>овсяная мука</t>
  </si>
  <si>
    <t>благовония подставка</t>
  </si>
  <si>
    <t>сандали ортопедия</t>
  </si>
  <si>
    <t>механизм для настенных часов</t>
  </si>
  <si>
    <t>брусок для заточки ножей</t>
  </si>
  <si>
    <t>платье для венчания</t>
  </si>
  <si>
    <t>тарелка для закусок</t>
  </si>
  <si>
    <t>помазок для бритья</t>
  </si>
  <si>
    <t>скамья для дачи</t>
  </si>
  <si>
    <t>очечник для очков женские</t>
  </si>
  <si>
    <t>пляжная сумка большая</t>
  </si>
  <si>
    <t>направляющие для рулонных штор</t>
  </si>
  <si>
    <t>тюль сетка турция</t>
  </si>
  <si>
    <t>сумка тактическая</t>
  </si>
  <si>
    <t>постельное белье 2 спальное сатин турция</t>
  </si>
  <si>
    <t>часовой механизм для часов</t>
  </si>
  <si>
    <t>зеркальный шкаф для ванной</t>
  </si>
  <si>
    <t>солевая грелка</t>
  </si>
  <si>
    <t>масло для швейных машин</t>
  </si>
  <si>
    <t>grass для автомобиля</t>
  </si>
  <si>
    <t>вата медицинская</t>
  </si>
  <si>
    <t>туника детская для девочки</t>
  </si>
  <si>
    <t xml:space="preserve">свечи для торта </t>
  </si>
  <si>
    <t xml:space="preserve">джинсы для мальчика </t>
  </si>
  <si>
    <t>краска для бровей refectocil</t>
  </si>
  <si>
    <t>ам ням игрушка</t>
  </si>
  <si>
    <t>никотиновая кислота для волос ампулы</t>
  </si>
  <si>
    <t>пароварка электрическая</t>
  </si>
  <si>
    <t>деревяшки из мультика</t>
  </si>
  <si>
    <t>кроссовки адидас детские для девочки</t>
  </si>
  <si>
    <t>кровать для кукол</t>
  </si>
  <si>
    <t>одежда детская</t>
  </si>
  <si>
    <t>щитки для футбола</t>
  </si>
  <si>
    <t>сумка дорожная на колесах</t>
  </si>
  <si>
    <t>коптильня для дачи</t>
  </si>
  <si>
    <t>краска для бровей и ресниц</t>
  </si>
  <si>
    <t>раствор для мыльных пузырей</t>
  </si>
  <si>
    <t>рубашка женская в полоску</t>
  </si>
  <si>
    <t>кроссовки asics женские для бега</t>
  </si>
  <si>
    <t>одеяло байковое</t>
  </si>
  <si>
    <t>тренажер кегеля</t>
  </si>
  <si>
    <t>белое платье для подростка</t>
  </si>
  <si>
    <t>набор футболок для мальчика</t>
  </si>
  <si>
    <t>гель лаки для ногтей uno</t>
  </si>
  <si>
    <t>костюм брючный для женщин</t>
  </si>
  <si>
    <t>коляска люлька</t>
  </si>
  <si>
    <t>коврик для собаки</t>
  </si>
  <si>
    <t>пуговицы для костюма</t>
  </si>
  <si>
    <t>тюль в детскую для девочки</t>
  </si>
  <si>
    <t>тысяча сияющих солнц</t>
  </si>
  <si>
    <t>памперсы 3 для новорожденных</t>
  </si>
  <si>
    <t>спецовка мужская</t>
  </si>
  <si>
    <t>набор для поделок</t>
  </si>
  <si>
    <t>плёнка для окон</t>
  </si>
  <si>
    <t>l’oreal</t>
  </si>
  <si>
    <t>юбка шифоновая миди</t>
  </si>
  <si>
    <t>ведро для мусора кухонное</t>
  </si>
  <si>
    <t>маска медицинская тканевая</t>
  </si>
  <si>
    <t>топики для девочек 14 лет</t>
  </si>
  <si>
    <t>шмяк котенок</t>
  </si>
  <si>
    <t>мышка для компьютера беспроводная</t>
  </si>
  <si>
    <t>утяжка для живота</t>
  </si>
  <si>
    <t>топ бандо без лямок</t>
  </si>
  <si>
    <t>женская одежда твое</t>
  </si>
  <si>
    <t>мешки для одежды</t>
  </si>
  <si>
    <t>футболка с завязками</t>
  </si>
  <si>
    <t>рюкзак школьный для девочки-подростка</t>
  </si>
  <si>
    <t>пасхальная мастерская</t>
  </si>
  <si>
    <t>велосипедки для девочки</t>
  </si>
  <si>
    <t>шнурки для одежды</t>
  </si>
  <si>
    <t>носки глория джинс</t>
  </si>
  <si>
    <t>сумка для кошек</t>
  </si>
  <si>
    <t>армейская одежда</t>
  </si>
  <si>
    <t>форма для салата</t>
  </si>
  <si>
    <t>инь янь</t>
  </si>
  <si>
    <t>корм феликс для кошек</t>
  </si>
  <si>
    <t>бант для конверта на выписку</t>
  </si>
  <si>
    <t>тарелка декоративная</t>
  </si>
  <si>
    <t>для кулича форма</t>
  </si>
  <si>
    <t>противень для запекания</t>
  </si>
  <si>
    <t>бегущая с волками книга</t>
  </si>
  <si>
    <t>каша овсяная</t>
  </si>
  <si>
    <t>бак для воды садовый</t>
  </si>
  <si>
    <t>летняя обувь для мальчиков</t>
  </si>
  <si>
    <t>держатель для телефона велосипедный</t>
  </si>
  <si>
    <t xml:space="preserve">панама детская </t>
  </si>
  <si>
    <t>чучело утки для охоты</t>
  </si>
  <si>
    <t xml:space="preserve">электронная книга </t>
  </si>
  <si>
    <t>шампунь для обьема</t>
  </si>
  <si>
    <t>солевая лампа из гималайской соли</t>
  </si>
  <si>
    <t>weleda масло от растяжек</t>
  </si>
  <si>
    <t>электрическая турка</t>
  </si>
  <si>
    <t>эпоксидная смола рукоделие</t>
  </si>
  <si>
    <t>стич игрушка большая</t>
  </si>
  <si>
    <t>автокресло для новорожденных</t>
  </si>
  <si>
    <t>тренога для костра</t>
  </si>
  <si>
    <t>гель для бритья мужской gillette</t>
  </si>
  <si>
    <t>мужские спортивные штаны прямые</t>
  </si>
  <si>
    <t>платья мусульманские</t>
  </si>
  <si>
    <t>толстовка для девочек</t>
  </si>
  <si>
    <t>унитаз для дачи</t>
  </si>
  <si>
    <t>свеча для торта цифра</t>
  </si>
  <si>
    <t>пеленки для собак 60х40</t>
  </si>
  <si>
    <t>саквояж</t>
  </si>
  <si>
    <t>деревянная коробка</t>
  </si>
  <si>
    <t>платье мини нарядное</t>
  </si>
  <si>
    <t>корм для щенков сухой</t>
  </si>
  <si>
    <t>набор для кулича</t>
  </si>
  <si>
    <t>таблетки для бассейна</t>
  </si>
  <si>
    <t>скакалка для художественной гимнастики</t>
  </si>
  <si>
    <t>палитра для лаков</t>
  </si>
  <si>
    <t>васаби для суши</t>
  </si>
  <si>
    <t xml:space="preserve">зубная щетка электрическая </t>
  </si>
  <si>
    <t>горшки для цветов керамические</t>
  </si>
  <si>
    <t>бритва для лица</t>
  </si>
  <si>
    <t>каркассон настольная</t>
  </si>
  <si>
    <t>витамины для детей жевательные</t>
  </si>
  <si>
    <t>женские летние платья из легкой ткани</t>
  </si>
  <si>
    <t>разветвитель для наушников</t>
  </si>
  <si>
    <t>футболка  мужская</t>
  </si>
  <si>
    <t>для гитары</t>
  </si>
  <si>
    <t>светодиодная лента 5 м</t>
  </si>
  <si>
    <t>палатки для детей</t>
  </si>
  <si>
    <t>подплечники для одежды</t>
  </si>
  <si>
    <t>открытка для денег</t>
  </si>
  <si>
    <t>миска для кошек керамика</t>
  </si>
  <si>
    <t>крем для тела увлажняющий для сухой кожи</t>
  </si>
  <si>
    <t>шуруповёрт makita</t>
  </si>
  <si>
    <t>пампасная трава семена</t>
  </si>
  <si>
    <t>форма для кекса прямоугольная</t>
  </si>
  <si>
    <t>средство для купания новорожденных</t>
  </si>
  <si>
    <t>морозильная камера atlant</t>
  </si>
  <si>
    <t>блузка школьная для девочки.</t>
  </si>
  <si>
    <t>пресс для картошки</t>
  </si>
  <si>
    <t>освежитель для унитаза</t>
  </si>
  <si>
    <t>ершик для унитаза хозяйственные товары</t>
  </si>
  <si>
    <t>для круп</t>
  </si>
  <si>
    <t>маска для губ восстанавливающая</t>
  </si>
  <si>
    <t>профиль для светодиодной ленты</t>
  </si>
  <si>
    <t>щеточки для ресниц</t>
  </si>
  <si>
    <t>щетки для уборки</t>
  </si>
  <si>
    <t>аркада сыворотка для ногтей</t>
  </si>
  <si>
    <t>adidas для мужчин</t>
  </si>
  <si>
    <t>тесьма отделочная</t>
  </si>
  <si>
    <t>чистая линия крем</t>
  </si>
  <si>
    <t>сумка для инструмента</t>
  </si>
  <si>
    <t>игрушка кот мягкая</t>
  </si>
  <si>
    <t xml:space="preserve">паста для шугаринга </t>
  </si>
  <si>
    <t>иглы для тату</t>
  </si>
  <si>
    <t>шкатулка для обручальных колец</t>
  </si>
  <si>
    <t>лифтинг для лица</t>
  </si>
  <si>
    <t>нарядное платье на торжество</t>
  </si>
  <si>
    <t>кастрюля посуда и инвентарь</t>
  </si>
  <si>
    <t>форма для выпечки стеклянная</t>
  </si>
  <si>
    <t>лупа для рукоделия</t>
  </si>
  <si>
    <t>халат для мальчика</t>
  </si>
  <si>
    <t>краски для ткани акриловые</t>
  </si>
  <si>
    <t>ecco обувь мужская</t>
  </si>
  <si>
    <t>песок для хомяков</t>
  </si>
  <si>
    <t>hogl обувь для женщин</t>
  </si>
  <si>
    <t>пилочка для ногтей металлическая</t>
  </si>
  <si>
    <t>подгузники для собак</t>
  </si>
  <si>
    <t>бутылка для воды в школу</t>
  </si>
  <si>
    <t>омега 3 для детей</t>
  </si>
  <si>
    <t>фон для аквариума</t>
  </si>
  <si>
    <t>корзина для белья плетеная</t>
  </si>
  <si>
    <t>нож для чистки овощей</t>
  </si>
  <si>
    <t>кремовые тени для век</t>
  </si>
  <si>
    <t>лак для ногтей лечебный</t>
  </si>
  <si>
    <t>домики для котов</t>
  </si>
  <si>
    <t>твизеры для кутикулы</t>
  </si>
  <si>
    <t>кошачья мята товары для животных</t>
  </si>
  <si>
    <t>для зубной пасты</t>
  </si>
  <si>
    <t>крабик для волос аксессуары</t>
  </si>
  <si>
    <t>штора для ванной комнаты занавеска</t>
  </si>
  <si>
    <t>тумба для ванной</t>
  </si>
  <si>
    <t>косметика детская для девочек наборы</t>
  </si>
  <si>
    <t>настольные игры для подростков</t>
  </si>
  <si>
    <t>телескопическая палка</t>
  </si>
  <si>
    <t>мягкие окна</t>
  </si>
  <si>
    <t>игла для насоса</t>
  </si>
  <si>
    <t>хондропротекторы для суставов</t>
  </si>
  <si>
    <t>средства для волос</t>
  </si>
  <si>
    <t>указка для учителя</t>
  </si>
  <si>
    <t>мешочек для украшений</t>
  </si>
  <si>
    <t>стабилизатор напряжения</t>
  </si>
  <si>
    <t>ногти для дизайна</t>
  </si>
  <si>
    <t>корзина для хранения хранение вещей</t>
  </si>
  <si>
    <t>чехол для айфон 12</t>
  </si>
  <si>
    <t>футболка красная женская</t>
  </si>
  <si>
    <t>футболки для девочек на лето</t>
  </si>
  <si>
    <t>форма школьная</t>
  </si>
  <si>
    <t>ремень детский для девочек аксессуары</t>
  </si>
  <si>
    <t>краска для наружных работ</t>
  </si>
  <si>
    <t>конг для собак</t>
  </si>
  <si>
    <t>костюм для мальчика весенний</t>
  </si>
  <si>
    <t>для купания новорождённых</t>
  </si>
  <si>
    <t>автомобильная подушка</t>
  </si>
  <si>
    <t>рюкзак спортивный для мальчика</t>
  </si>
  <si>
    <t>карточки для малышей</t>
  </si>
  <si>
    <t>для губки</t>
  </si>
  <si>
    <t>мундштук для кальяна</t>
  </si>
  <si>
    <t>кофточки для новорожденных</t>
  </si>
  <si>
    <t>шапки для малыша весна</t>
  </si>
  <si>
    <t xml:space="preserve">пластина для стемпинга </t>
  </si>
  <si>
    <t xml:space="preserve">бутылочка для кормления </t>
  </si>
  <si>
    <t>говядина тушеная</t>
  </si>
  <si>
    <t>элмекс детская</t>
  </si>
  <si>
    <t>кисточки для теней</t>
  </si>
  <si>
    <t>пуходерка для животных</t>
  </si>
  <si>
    <t>шлепки для девочек</t>
  </si>
  <si>
    <t xml:space="preserve">очки для плавания </t>
  </si>
  <si>
    <t>утягивающее боди</t>
  </si>
  <si>
    <t>подставки для яиц</t>
  </si>
  <si>
    <t>бандана детская</t>
  </si>
  <si>
    <t>сидушка на стул с завязками</t>
  </si>
  <si>
    <t xml:space="preserve">полимерная глина </t>
  </si>
  <si>
    <t>посудомойка машина встраиваемая</t>
  </si>
  <si>
    <t>дневные ходовые огни для автомобиля</t>
  </si>
  <si>
    <t>машинка для набивки сигаретных гильз</t>
  </si>
  <si>
    <t>зажимы для волос парикмахерские</t>
  </si>
  <si>
    <t>икеа кухня</t>
  </si>
  <si>
    <t>ортопедические кроссовки для мальчика</t>
  </si>
  <si>
    <t>танки игрушки для мальчиков</t>
  </si>
  <si>
    <t>геволь для ног</t>
  </si>
  <si>
    <t>для хомяка</t>
  </si>
  <si>
    <t>кератиновое выпрямление волос</t>
  </si>
  <si>
    <t>мяч волейбольный mikasa</t>
  </si>
  <si>
    <t>накладка на ремень безопасности детская</t>
  </si>
  <si>
    <t>искусственный газон для дачи</t>
  </si>
  <si>
    <t>безрукавка детская</t>
  </si>
  <si>
    <t>кардиган для девочек детский</t>
  </si>
  <si>
    <t>от синяков под глазами</t>
  </si>
  <si>
    <t>куртка мужская из натуральной кожи</t>
  </si>
  <si>
    <t>шапка тонкая</t>
  </si>
  <si>
    <t>юбка для девочки черная</t>
  </si>
  <si>
    <t>чехол для планшета huawei</t>
  </si>
  <si>
    <t>удлиненная рубашка</t>
  </si>
  <si>
    <t>уголок для новорожденного</t>
  </si>
  <si>
    <t>коран на арабском языке</t>
  </si>
  <si>
    <t>блузка укороченная</t>
  </si>
  <si>
    <t>пена для ванны avon</t>
  </si>
  <si>
    <t>подарки для девочек</t>
  </si>
  <si>
    <t>адаптер питания</t>
  </si>
  <si>
    <t>магнитная щетка</t>
  </si>
  <si>
    <t>сумка спортивная большая</t>
  </si>
  <si>
    <t>маска для лица тканевая многоразовая</t>
  </si>
  <si>
    <t>унесённые ветром</t>
  </si>
  <si>
    <t>кораблик для ванны</t>
  </si>
  <si>
    <t>mf женская одежда</t>
  </si>
  <si>
    <t>шляпа детская</t>
  </si>
  <si>
    <t>нитки для вязания спицами</t>
  </si>
  <si>
    <t>магия утра книга</t>
  </si>
  <si>
    <t>фляжка для воды</t>
  </si>
  <si>
    <t>салфетки для интимной гигиены</t>
  </si>
  <si>
    <t>маркеры для рисования</t>
  </si>
  <si>
    <t>лебедка автомобильная</t>
  </si>
  <si>
    <t>футбольный мяч размер 5</t>
  </si>
  <si>
    <t>цепь на шею мужская</t>
  </si>
  <si>
    <t>восьмиклинка мужская</t>
  </si>
  <si>
    <t>карта памяти 32</t>
  </si>
  <si>
    <t>подставка для бутылок</t>
  </si>
  <si>
    <t>блестящий топ</t>
  </si>
  <si>
    <t>подтяжки детские</t>
  </si>
  <si>
    <t>скатерть белая</t>
  </si>
  <si>
    <t>ножницы для кошачьих когтей</t>
  </si>
  <si>
    <t>контейнер для спагетти</t>
  </si>
  <si>
    <t>диктофон для записи</t>
  </si>
  <si>
    <t>блокнот для рисования</t>
  </si>
  <si>
    <t>сигнализация с автозапуском</t>
  </si>
  <si>
    <t>средство для чистки унитаза</t>
  </si>
  <si>
    <t>софия</t>
  </si>
  <si>
    <t>витекс для лица</t>
  </si>
  <si>
    <t>джинсы женские клеш высокая посадка стрейч</t>
  </si>
  <si>
    <t>рассыпчатая пудра</t>
  </si>
  <si>
    <t>шорты и футболка для девочки</t>
  </si>
  <si>
    <t>временная краска для волос</t>
  </si>
  <si>
    <t>мешки для рассады</t>
  </si>
  <si>
    <t>универсальный пульт для телевизора</t>
  </si>
  <si>
    <t>перевязочный пакет</t>
  </si>
  <si>
    <t>светящиеся наклейки</t>
  </si>
  <si>
    <t>шейкер для воды</t>
  </si>
  <si>
    <t>бумага самоклеющаяся белая а4</t>
  </si>
  <si>
    <t>сетка для сумки</t>
  </si>
  <si>
    <t>оцинкованная усиленная грядка</t>
  </si>
  <si>
    <t>футляр для пустышки</t>
  </si>
  <si>
    <t>доска маркерная</t>
  </si>
  <si>
    <t>набор нижнего белья женского</t>
  </si>
  <si>
    <t>таймер для яиц</t>
  </si>
  <si>
    <t>ящики для вещей</t>
  </si>
  <si>
    <t xml:space="preserve">эконика обувь женская </t>
  </si>
  <si>
    <t>платья и сарафаны для девочек</t>
  </si>
  <si>
    <t>щетка для брекетов зубная</t>
  </si>
  <si>
    <t>brush baby зубная паста</t>
  </si>
  <si>
    <t>кресла для дома</t>
  </si>
  <si>
    <t>щётка для уборки</t>
  </si>
  <si>
    <t>крем для лица с spf 50</t>
  </si>
  <si>
    <t>абая</t>
  </si>
  <si>
    <t>мягкая игрушка кошка</t>
  </si>
  <si>
    <t>снятие макияжа</t>
  </si>
  <si>
    <t>сорочка для беременных и кормящих</t>
  </si>
  <si>
    <t>футболка мальчиковая</t>
  </si>
  <si>
    <t>морская соль пищевая</t>
  </si>
  <si>
    <t>мыло для бровей brow</t>
  </si>
  <si>
    <t>платья и сарафаны по акции</t>
  </si>
  <si>
    <t>лента репсовая</t>
  </si>
  <si>
    <t>вельветовая куртка</t>
  </si>
  <si>
    <t>штора для душа</t>
  </si>
  <si>
    <t>подушка массажер для шеи</t>
  </si>
  <si>
    <t>форма бумажная для выпечки куличей</t>
  </si>
  <si>
    <t>валя карнавал</t>
  </si>
  <si>
    <t>маятник для кроватки</t>
  </si>
  <si>
    <t>юбки теннисная</t>
  </si>
  <si>
    <t>сумка nike маленькая</t>
  </si>
  <si>
    <t>мягкие кубики для малышей</t>
  </si>
  <si>
    <t>крем ланолин для сосков</t>
  </si>
  <si>
    <t>точилка для карандашей косметика</t>
  </si>
  <si>
    <t>коржи для торта бисквитные</t>
  </si>
  <si>
    <t>средство для стирки детского белья</t>
  </si>
  <si>
    <t>кисея нитяные шторы-лапша</t>
  </si>
  <si>
    <t>женские кеды натуральная кожа</t>
  </si>
  <si>
    <t>венус бритва женская</t>
  </si>
  <si>
    <t>пудра для обесцвечивания волос</t>
  </si>
  <si>
    <t>kerry для девочек</t>
  </si>
  <si>
    <t>пижама для мальчика с шортами</t>
  </si>
  <si>
    <t>баскетбольная майка</t>
  </si>
  <si>
    <t>пояс для чулков</t>
  </si>
  <si>
    <t>пробка для вина</t>
  </si>
  <si>
    <t>детская куртка</t>
  </si>
  <si>
    <t>сумка дорожная мужская</t>
  </si>
  <si>
    <t>набор для приготовления роллов</t>
  </si>
  <si>
    <t>тарелка для свч</t>
  </si>
  <si>
    <t>клумба садовая многоярусная</t>
  </si>
  <si>
    <t>смеситель для раковины в ванной</t>
  </si>
  <si>
    <t>инструменты для лепки</t>
  </si>
  <si>
    <t>зарядное устройство для автомобильного аккумулятора</t>
  </si>
  <si>
    <t>удочка для зимней рыбалки</t>
  </si>
  <si>
    <t>толстовка белая женская</t>
  </si>
  <si>
    <t>штаны клеш для девочек</t>
  </si>
  <si>
    <t>блюдо для блинов с крышкой</t>
  </si>
  <si>
    <t>платья женское</t>
  </si>
  <si>
    <t>вращающаяся подставка</t>
  </si>
  <si>
    <t>колтунорез для кошек</t>
  </si>
  <si>
    <t>плей тудей детская одежда</t>
  </si>
  <si>
    <t>скатерть круглая водоотталкивающая</t>
  </si>
  <si>
    <t>штапель для рукоделия</t>
  </si>
  <si>
    <t>флешка для айфона</t>
  </si>
  <si>
    <t>банка для меда</t>
  </si>
  <si>
    <t>штамп для одежды</t>
  </si>
  <si>
    <t>пуфик для прихожей с ящиком</t>
  </si>
  <si>
    <t>юбка офисная</t>
  </si>
  <si>
    <t>гантеля</t>
  </si>
  <si>
    <t>зеленая сумка</t>
  </si>
  <si>
    <t>ветровка для подростка</t>
  </si>
  <si>
    <t>пёс по имени мани</t>
  </si>
  <si>
    <t>белые банты для девочки</t>
  </si>
  <si>
    <t>косуха белая</t>
  </si>
  <si>
    <t>кальцедония</t>
  </si>
  <si>
    <t>для снятия лака</t>
  </si>
  <si>
    <t>силиконовая форма для льда</t>
  </si>
  <si>
    <t>россия футболка с надписью</t>
  </si>
  <si>
    <t>банки для специй стекло</t>
  </si>
  <si>
    <t>корм для котят премиум класса</t>
  </si>
  <si>
    <t>туфли для бальных танцев</t>
  </si>
  <si>
    <t>дикий ямс</t>
  </si>
  <si>
    <t>футболка с надписью мужская</t>
  </si>
  <si>
    <t>рюкзак для ноутбука мужской</t>
  </si>
  <si>
    <t>рамка для картины 30х40</t>
  </si>
  <si>
    <t>глазурь белая</t>
  </si>
  <si>
    <t>краска для подошвы</t>
  </si>
  <si>
    <t>тату для мальчиков</t>
  </si>
  <si>
    <t>жилет спасательный для лодки</t>
  </si>
  <si>
    <t xml:space="preserve">глория </t>
  </si>
  <si>
    <t>турция производство</t>
  </si>
  <si>
    <t>карниз для ванны</t>
  </si>
  <si>
    <t>аккумулятор автомобильный 60</t>
  </si>
  <si>
    <t>ортофосфорная кислота</t>
  </si>
  <si>
    <t>корм для кошек влажный феликс</t>
  </si>
  <si>
    <t>гель для снятия макияжа</t>
  </si>
  <si>
    <t>кофта флисовая</t>
  </si>
  <si>
    <t>канва для сумки</t>
  </si>
  <si>
    <t>платья на выпускной короткие</t>
  </si>
  <si>
    <t>облепиха для чая</t>
  </si>
  <si>
    <t xml:space="preserve">кисть для бровей </t>
  </si>
  <si>
    <t>медаль металлическая</t>
  </si>
  <si>
    <t>комплект белья женский</t>
  </si>
  <si>
    <t>мужская сумка кожаная</t>
  </si>
  <si>
    <t>комбинезон нательный для новорожденного</t>
  </si>
  <si>
    <t>магнитная рыбалка червячки</t>
  </si>
  <si>
    <t>ветровка женская адидас</t>
  </si>
  <si>
    <t>рубашка женская в клетку хлопок</t>
  </si>
  <si>
    <t>абажур для настольный лампы</t>
  </si>
  <si>
    <t>биогумус для растений</t>
  </si>
  <si>
    <t>санокс для сантехники</t>
  </si>
  <si>
    <t>жилет утепленный для мальчика</t>
  </si>
  <si>
    <t>музыкальная колонка большая</t>
  </si>
  <si>
    <t>кованые изделия</t>
  </si>
  <si>
    <t>версаче туалетная вода</t>
  </si>
  <si>
    <t>трикотажная кофта</t>
  </si>
  <si>
    <t>футболка мужская остин</t>
  </si>
  <si>
    <t>топ с перьями</t>
  </si>
  <si>
    <t>брюки в клетку для мальчика</t>
  </si>
  <si>
    <t>кофта летучая мышь</t>
  </si>
  <si>
    <t>печка для углей</t>
  </si>
  <si>
    <t>трусы утягивающие корректирующие</t>
  </si>
  <si>
    <t>глянцевый топ для гель лака</t>
  </si>
  <si>
    <t>никастайл верхняя одежда</t>
  </si>
  <si>
    <t>очки не для зрения</t>
  </si>
  <si>
    <t>рашгарды для женщин</t>
  </si>
  <si>
    <t>зимняя обувь</t>
  </si>
  <si>
    <t>отдушка для свечей</t>
  </si>
  <si>
    <t>фонтан для торта</t>
  </si>
  <si>
    <t>сушилка для посуды в шкаф 60 см</t>
  </si>
  <si>
    <t>рюкзак для девочки маленький</t>
  </si>
  <si>
    <t>мини холодильник для кухни</t>
  </si>
  <si>
    <t>ветровки для подростка мальчика</t>
  </si>
  <si>
    <t>flormar карандаш для губ</t>
  </si>
  <si>
    <t>вейп электронная сигарета</t>
  </si>
  <si>
    <t>костюм военный для девочки</t>
  </si>
  <si>
    <t>тушь коричневая для ресниц корейская</t>
  </si>
  <si>
    <t>приправа для курицы</t>
  </si>
  <si>
    <t>детская вода</t>
  </si>
  <si>
    <t>бумага а3 для рисования</t>
  </si>
  <si>
    <t>для соли емкость</t>
  </si>
  <si>
    <t>крем для сосков от трещин</t>
  </si>
  <si>
    <t>матрас для качелей</t>
  </si>
  <si>
    <t>база щенячий патруль</t>
  </si>
  <si>
    <t>табак для кальяна brusco</t>
  </si>
  <si>
    <t>электромобиль для ребенка</t>
  </si>
  <si>
    <t>подрамник для холста 40х50</t>
  </si>
  <si>
    <t>hdmi кабель для телевизора</t>
  </si>
  <si>
    <t>ssd для компьютера</t>
  </si>
  <si>
    <t>охлаждение для ноутбука</t>
  </si>
  <si>
    <t>бабочки для мальчиков</t>
  </si>
  <si>
    <t>кигуруми для девочек единорог</t>
  </si>
  <si>
    <t>бальзам для губ детский</t>
  </si>
  <si>
    <t>билайт для похудения</t>
  </si>
  <si>
    <t>лоферы для девочки</t>
  </si>
  <si>
    <t>серьги серебряные</t>
  </si>
  <si>
    <t>формы для леденцов</t>
  </si>
  <si>
    <t>корейская косметика для лица крем</t>
  </si>
  <si>
    <t>джинсы твое женская одежда</t>
  </si>
  <si>
    <t>фартук для маникюра</t>
  </si>
  <si>
    <t>боди для новорождённой девочки</t>
  </si>
  <si>
    <t>липолитик для лица</t>
  </si>
  <si>
    <t>пляжная сумка плетеная</t>
  </si>
  <si>
    <t>пижама женская с шортами летняя</t>
  </si>
  <si>
    <t>экко для девочек</t>
  </si>
  <si>
    <t>фреза твердосплавная для снятия</t>
  </si>
  <si>
    <t>подарки девушке на день рождения</t>
  </si>
  <si>
    <t>блестки для тела</t>
  </si>
  <si>
    <t>рибок для женщин</t>
  </si>
  <si>
    <t>гаджеты для кухни</t>
  </si>
  <si>
    <t>деревянный нож</t>
  </si>
  <si>
    <t>стиральная машина автоматическая</t>
  </si>
  <si>
    <t>смесители для кухни</t>
  </si>
  <si>
    <t>divage румяна</t>
  </si>
  <si>
    <t>триггеры для телефона</t>
  </si>
  <si>
    <t>бравекто для кошек</t>
  </si>
  <si>
    <t>футболка мужская твоё</t>
  </si>
  <si>
    <t>joma для мужчин</t>
  </si>
  <si>
    <t>корзинка для игрушек</t>
  </si>
  <si>
    <t>рубаха мужская</t>
  </si>
  <si>
    <t>майка женская оверсайз</t>
  </si>
  <si>
    <t>перекись водорода медицинская</t>
  </si>
  <si>
    <t>лампа настольная для работы</t>
  </si>
  <si>
    <t>фильтр для кофе</t>
  </si>
  <si>
    <t>майка борцовка женская</t>
  </si>
  <si>
    <t>кран для ванной</t>
  </si>
  <si>
    <t>жидкое мыло для бровей</t>
  </si>
  <si>
    <t>мышка проводная</t>
  </si>
  <si>
    <t>блестящие тени</t>
  </si>
  <si>
    <t>кеды для мальчика подростковые</t>
  </si>
  <si>
    <t>потолочная люстра</t>
  </si>
  <si>
    <t>мужская сумка daniele riccardi</t>
  </si>
  <si>
    <t>лифчик для беременных</t>
  </si>
  <si>
    <t>лампа для сушки гельлака</t>
  </si>
  <si>
    <t>uno топ для гель</t>
  </si>
  <si>
    <t>палетка теней для век яркие</t>
  </si>
  <si>
    <t>уплотнитель для автомобиля</t>
  </si>
  <si>
    <t>салфетки для лица</t>
  </si>
  <si>
    <t>подарок женщине на день рождения</t>
  </si>
  <si>
    <t>щетка для мытья головы</t>
  </si>
  <si>
    <t>кепка без козырька мужская</t>
  </si>
  <si>
    <t>игра для влюбленных</t>
  </si>
  <si>
    <t>живые комнатные растения</t>
  </si>
  <si>
    <t>набор тканевых масок для лица</t>
  </si>
  <si>
    <t>игрушки для девочек мягкие</t>
  </si>
  <si>
    <t>зубная щетка жесткая</t>
  </si>
  <si>
    <t>красная нить браслет</t>
  </si>
  <si>
    <t>шланг для стиральной машины</t>
  </si>
  <si>
    <t>посудомоечная машина встраиваемая 45см</t>
  </si>
  <si>
    <t xml:space="preserve">мужская куртка </t>
  </si>
  <si>
    <t>для стекол</t>
  </si>
  <si>
    <t>мотоботы для эндуро</t>
  </si>
  <si>
    <t>щётка стеклоочистителя</t>
  </si>
  <si>
    <t>рейтинговое платье для спортивных танцев бальное</t>
  </si>
  <si>
    <t>ссд диск для компьютера</t>
  </si>
  <si>
    <t>коврик для ползания складной</t>
  </si>
  <si>
    <t>пылезащитная сетка</t>
  </si>
  <si>
    <t>гель для наращивание ногтей прозрачный</t>
  </si>
  <si>
    <t>эпилятор женский braun</t>
  </si>
  <si>
    <t>пердыня</t>
  </si>
  <si>
    <t>подтяжки для чулок</t>
  </si>
  <si>
    <t>брусья</t>
  </si>
  <si>
    <t>aravia энзимная</t>
  </si>
  <si>
    <t>крем парафин для рук и ног</t>
  </si>
  <si>
    <t>футболка глория джинс</t>
  </si>
  <si>
    <t>мох стабилизированный для декора</t>
  </si>
  <si>
    <t>бита металлическая</t>
  </si>
  <si>
    <t>перчатки для маникюра</t>
  </si>
  <si>
    <t>платья на выпускной для девочек 116</t>
  </si>
  <si>
    <t>фотоальбом для фотографий</t>
  </si>
  <si>
    <t>филер для волос корея</t>
  </si>
  <si>
    <t>кружка детская пластиковая</t>
  </si>
  <si>
    <t>reserved одежда женская платье</t>
  </si>
  <si>
    <t>подушка длинная</t>
  </si>
  <si>
    <t>блеск для волос спрей</t>
  </si>
  <si>
    <t>полка раздвижная</t>
  </si>
  <si>
    <t>авточехлы на сиденья экокожа</t>
  </si>
  <si>
    <t>кеды для девочки обувь</t>
  </si>
  <si>
    <t>кисть для губ</t>
  </si>
  <si>
    <t>ключница мужская из натуральной кожи</t>
  </si>
  <si>
    <t>полосатая футболка женская</t>
  </si>
  <si>
    <t>кегеля</t>
  </si>
  <si>
    <t>ручка для планшета</t>
  </si>
  <si>
    <t>набор для роллов и суши</t>
  </si>
  <si>
    <t>обложка для проездного</t>
  </si>
  <si>
    <t>жилетка мужская спортивная теплая</t>
  </si>
  <si>
    <t>хайлайтер для лица жидкий</t>
  </si>
  <si>
    <t>дождевики для обуви</t>
  </si>
  <si>
    <t>ножи для охоты рыбалки</t>
  </si>
  <si>
    <t>челка накладная</t>
  </si>
  <si>
    <t>мясное пюре</t>
  </si>
  <si>
    <t>сарафан для малышей</t>
  </si>
  <si>
    <t>фаберлик для лица</t>
  </si>
  <si>
    <t>водостойкая подводка для глаз</t>
  </si>
  <si>
    <t>решетка для духовки</t>
  </si>
  <si>
    <t>коляска автокресло</t>
  </si>
  <si>
    <t>демикс одежда женская</t>
  </si>
  <si>
    <t>жалюзийная дверь</t>
  </si>
  <si>
    <t>шапка для новорождённых</t>
  </si>
  <si>
    <t>формы для пряников</t>
  </si>
  <si>
    <t>блёстки для глаз</t>
  </si>
  <si>
    <t>инспектор для кошек</t>
  </si>
  <si>
    <t>горка пластиковая</t>
  </si>
  <si>
    <t>борцовки для борьбы мужские</t>
  </si>
  <si>
    <t>антижир для духовки</t>
  </si>
  <si>
    <t>платья белоруссия новинки</t>
  </si>
  <si>
    <t>для ламинирования ресниц</t>
  </si>
  <si>
    <t>бумажная форма для куличей</t>
  </si>
  <si>
    <t>жилетка для малышей</t>
  </si>
  <si>
    <t>кроссовки светящиеся</t>
  </si>
  <si>
    <t>корзины для хранения пластиковые</t>
  </si>
  <si>
    <t xml:space="preserve">жижа для пода </t>
  </si>
  <si>
    <t>украшения для интерьера</t>
  </si>
  <si>
    <t>платье стиляги в стиле</t>
  </si>
  <si>
    <t>опилки для хомяков</t>
  </si>
  <si>
    <t>тафт для укладки</t>
  </si>
  <si>
    <t>подарок для девочки 5 лет</t>
  </si>
  <si>
    <t>сухое масло для тела</t>
  </si>
  <si>
    <t>фрезер для маникюра и педикюра</t>
  </si>
  <si>
    <t>италия</t>
  </si>
  <si>
    <t>щётка для окон</t>
  </si>
  <si>
    <t>китекет для кошек влажный</t>
  </si>
  <si>
    <t>котофей обувь для мальчиков</t>
  </si>
  <si>
    <t>конопляный протеин</t>
  </si>
  <si>
    <t>шапки для новорожденных</t>
  </si>
  <si>
    <t>чернила для перьевой ручки</t>
  </si>
  <si>
    <t>мешки для мусора 120л</t>
  </si>
  <si>
    <t>стол для подростка</t>
  </si>
  <si>
    <t>bulmer для женщин</t>
  </si>
  <si>
    <t>глазурь для кулича готовая</t>
  </si>
  <si>
    <t>тапочки резиновые для бассейна</t>
  </si>
  <si>
    <t>пять ночей с фредди</t>
  </si>
  <si>
    <t>дневник школьный для мальчика</t>
  </si>
  <si>
    <t>подставка для обуви пластиковая</t>
  </si>
  <si>
    <t xml:space="preserve">беспроводная зарядка </t>
  </si>
  <si>
    <t>постельное белье детское для новорожденных</t>
  </si>
  <si>
    <t>термомозаика для детей</t>
  </si>
  <si>
    <t>шампунь матрикс для волос</t>
  </si>
  <si>
    <t>невская косметика для рук</t>
  </si>
  <si>
    <t>ножницы для собак</t>
  </si>
  <si>
    <t>жидкие кристаллы для волос</t>
  </si>
  <si>
    <t>свечки для дома</t>
  </si>
  <si>
    <t>ролик для теста</t>
  </si>
  <si>
    <t>перечница для перца и соли</t>
  </si>
  <si>
    <t>кармекс для губ</t>
  </si>
  <si>
    <t>коврик на стол для письма</t>
  </si>
  <si>
    <t>цинковая мазь</t>
  </si>
  <si>
    <t>кисть для ногтей</t>
  </si>
  <si>
    <t>шланг для насоса</t>
  </si>
  <si>
    <t>масло льняное холодного</t>
  </si>
  <si>
    <t>горшок для орхидеи прозрачный</t>
  </si>
  <si>
    <t>манометр для давления</t>
  </si>
  <si>
    <t>белая мужская футболка</t>
  </si>
  <si>
    <t>крем чистая линия</t>
  </si>
  <si>
    <t>ведро для мусора с педалью</t>
  </si>
  <si>
    <t>щетка для шерсти</t>
  </si>
  <si>
    <t>цыплята</t>
  </si>
  <si>
    <t>для дня рождения</t>
  </si>
  <si>
    <t>ручной вентилятор</t>
  </si>
  <si>
    <t>умная бумага</t>
  </si>
  <si>
    <t>яблочные чипсы</t>
  </si>
  <si>
    <t>форма медицинская</t>
  </si>
  <si>
    <t>юбка розовая</t>
  </si>
  <si>
    <t>купальник для девочки слитный</t>
  </si>
  <si>
    <t>доска для рисования маркером</t>
  </si>
  <si>
    <t>тушь для ресниц черная лореаль</t>
  </si>
  <si>
    <t>шампунь и бальзам для волос набор</t>
  </si>
  <si>
    <t>рюкзак для школы для мальчика</t>
  </si>
  <si>
    <t>обувь для бокса</t>
  </si>
  <si>
    <t xml:space="preserve">форма для льда </t>
  </si>
  <si>
    <t>политическая карта мира</t>
  </si>
  <si>
    <t>wrangler джинсы для мужчин</t>
  </si>
  <si>
    <t>корсет для осанки ортопедия</t>
  </si>
  <si>
    <t>наволочка для подушки для беременных</t>
  </si>
  <si>
    <t>брюки женские летние льняные</t>
  </si>
  <si>
    <t>шампунь matrix для волос</t>
  </si>
  <si>
    <t>активная коллагеновая нить</t>
  </si>
  <si>
    <t>ванилин для выпечки</t>
  </si>
  <si>
    <t>бигуди для химической завивки</t>
  </si>
  <si>
    <t>носовые платки для детей</t>
  </si>
  <si>
    <t>туника для дома</t>
  </si>
  <si>
    <t>пижама атласная со штанами</t>
  </si>
  <si>
    <t>кроссовки тряпочные</t>
  </si>
  <si>
    <t>простынь двуспальная</t>
  </si>
  <si>
    <t>костюм зимний для девочки</t>
  </si>
  <si>
    <t>плитка для углей</t>
  </si>
  <si>
    <t>коврик в ванную комнату противоскользящий</t>
  </si>
  <si>
    <t>душевая кабинка</t>
  </si>
  <si>
    <t>шорты для новорожденных</t>
  </si>
  <si>
    <t>держатель для бумажных полотенец на кухню</t>
  </si>
  <si>
    <t>краска для деревьев</t>
  </si>
  <si>
    <t>все для свадьбы</t>
  </si>
  <si>
    <t>панамка детская для девочки</t>
  </si>
  <si>
    <t>футболка поло мужская одежда</t>
  </si>
  <si>
    <t>tous бижутерия</t>
  </si>
  <si>
    <t>для попугаев</t>
  </si>
  <si>
    <t>футболка женская с длинным рукавом хлопок</t>
  </si>
  <si>
    <t>бутылка для собак</t>
  </si>
  <si>
    <t>детское нарядное платье</t>
  </si>
  <si>
    <t>лосины для малышей</t>
  </si>
  <si>
    <t>пантенол для лица</t>
  </si>
  <si>
    <t>штаны для танцев</t>
  </si>
  <si>
    <t>анастасия</t>
  </si>
  <si>
    <t>когтерезка для животных</t>
  </si>
  <si>
    <t>пылесос для машины автомобильные товары</t>
  </si>
  <si>
    <t>гель для ресниц прозрачный</t>
  </si>
  <si>
    <t>тепловая пушка</t>
  </si>
  <si>
    <t>прихватка для горячего</t>
  </si>
  <si>
    <t>краска для волос matrix</t>
  </si>
  <si>
    <t>zarina для женщин одежда</t>
  </si>
  <si>
    <t>кожаный сарафан на лямках</t>
  </si>
  <si>
    <t>шапка и снуд для девочки</t>
  </si>
  <si>
    <t>женские костюмы спортивные турция</t>
  </si>
  <si>
    <t xml:space="preserve">держатель для туалетной бумаги </t>
  </si>
  <si>
    <t>пряники имбирные пасха</t>
  </si>
  <si>
    <t>тоник для волос красный</t>
  </si>
  <si>
    <t>влюбленная ведьма</t>
  </si>
  <si>
    <t>ящик пластиковый</t>
  </si>
  <si>
    <t>таблетки для набора веса</t>
  </si>
  <si>
    <t>противень для пиццы</t>
  </si>
  <si>
    <t>форма для мармелада</t>
  </si>
  <si>
    <t>для мытья посуды synergetic средство</t>
  </si>
  <si>
    <t>кроссовки женские натуральная кожа 38 размер</t>
  </si>
  <si>
    <t>солнцезащитный крем для тела</t>
  </si>
  <si>
    <t>шармы для слаймов</t>
  </si>
  <si>
    <t>корм для кошек сухой премиум</t>
  </si>
  <si>
    <t>куртка для мальчика на осень</t>
  </si>
  <si>
    <t>фишки для покера</t>
  </si>
  <si>
    <t>платье женское одежда для полных</t>
  </si>
  <si>
    <t>для книг</t>
  </si>
  <si>
    <t>брюки мужские спортивные прямые</t>
  </si>
  <si>
    <t>игрушка для купания</t>
  </si>
  <si>
    <t>скраб для волос головы</t>
  </si>
  <si>
    <t>детские костюмы для девочек весна</t>
  </si>
  <si>
    <t>футболка adidas мужская</t>
  </si>
  <si>
    <t>лампа для наращивания ресниц</t>
  </si>
  <si>
    <t>для волос бальзам</t>
  </si>
  <si>
    <t>клей карандаш канцелярский</t>
  </si>
  <si>
    <t>чехол для кистей</t>
  </si>
  <si>
    <t>фатиновая юбка для девочки</t>
  </si>
  <si>
    <t>деревяшки игрушки</t>
  </si>
  <si>
    <t>планшет для документов</t>
  </si>
  <si>
    <t>рюкзак кожа натуральная женский</t>
  </si>
  <si>
    <t>для хранения органайзеры</t>
  </si>
  <si>
    <t>куртка женская из экокожи</t>
  </si>
  <si>
    <t>палатка для зимней рыбалки</t>
  </si>
  <si>
    <t>пряжа с петлями</t>
  </si>
  <si>
    <t>порошок стиральный япония</t>
  </si>
  <si>
    <t>семена травы для газона</t>
  </si>
  <si>
    <t>пленка для авто</t>
  </si>
  <si>
    <t>кастинг краска для волос лореаль</t>
  </si>
  <si>
    <t>zara женская одежда</t>
  </si>
  <si>
    <t>подставка для учебников</t>
  </si>
  <si>
    <t>сиф чистящий крем</t>
  </si>
  <si>
    <t>световая лента</t>
  </si>
  <si>
    <t>пляжные платья</t>
  </si>
  <si>
    <t>стеновые панели для ремонта отделочные материалы</t>
  </si>
  <si>
    <t>детский рюкзак для девочек аксессуары</t>
  </si>
  <si>
    <t>наждачная бумага автомобильная</t>
  </si>
  <si>
    <t>костюм для танцев</t>
  </si>
  <si>
    <t>органайзер на сиденье автомобиля</t>
  </si>
  <si>
    <t>средство для прочистки труб</t>
  </si>
  <si>
    <t>серая футболка женская</t>
  </si>
  <si>
    <t xml:space="preserve">футболка оверсайз женская </t>
  </si>
  <si>
    <t>рубашка мужская утепленная</t>
  </si>
  <si>
    <t>куртки для девочек</t>
  </si>
  <si>
    <t>трусы с высокой талией утягивающие</t>
  </si>
  <si>
    <t>постельное белье 2 спальное бязь комплект</t>
  </si>
  <si>
    <t>ролтон лапша быстрого приготовления</t>
  </si>
  <si>
    <t>бюстгальтеры для кормления</t>
  </si>
  <si>
    <t>джинсы твое для мужчин</t>
  </si>
  <si>
    <t>одежда для малыша</t>
  </si>
  <si>
    <t>жидкости для электронных испарителей</t>
  </si>
  <si>
    <t>органайзер для хранения нижнего белья</t>
  </si>
  <si>
    <t>гардеробная система</t>
  </si>
  <si>
    <t>трава декоративная</t>
  </si>
  <si>
    <t>серьги гвоздики бижутерия</t>
  </si>
  <si>
    <t>барсетка мужская натуральная</t>
  </si>
  <si>
    <t>платье блестящее женское</t>
  </si>
  <si>
    <t>затеняющая сетка 80%</t>
  </si>
  <si>
    <t>трусы для девочки 12 лет</t>
  </si>
  <si>
    <t>одежда для беременных брюки</t>
  </si>
  <si>
    <t>фруто няня кашки</t>
  </si>
  <si>
    <t>куртка с поясом</t>
  </si>
  <si>
    <t>оболочка для сосисок</t>
  </si>
  <si>
    <t>планшет для рисования графический</t>
  </si>
  <si>
    <t>рубашка боди женская</t>
  </si>
  <si>
    <t>форма для льда силикон</t>
  </si>
  <si>
    <t>эмолиум эмульсия</t>
  </si>
  <si>
    <t>кроссовки для малышей 23 размер</t>
  </si>
  <si>
    <t>кофта на молнии женская большие размеры</t>
  </si>
  <si>
    <t>костюм космонавта для детей</t>
  </si>
  <si>
    <t>надувная женщина 18</t>
  </si>
  <si>
    <t>блины для гантели</t>
  </si>
  <si>
    <t>12в1 эликсир для волос</t>
  </si>
  <si>
    <t>серёжки бижутерия</t>
  </si>
  <si>
    <t>мандула для рыбалки</t>
  </si>
  <si>
    <t xml:space="preserve">футболка женская твоё </t>
  </si>
  <si>
    <t>подушка детская ортопедическая</t>
  </si>
  <si>
    <t>товары для секса</t>
  </si>
  <si>
    <t>ляган 42 см</t>
  </si>
  <si>
    <t>тряпка для пола из микрофибры</t>
  </si>
  <si>
    <t>компрессорная станция</t>
  </si>
  <si>
    <t>спортивный костюм мужской россия</t>
  </si>
  <si>
    <t>перчатки для спорта женские</t>
  </si>
  <si>
    <t>фильтр пакеты для чая</t>
  </si>
  <si>
    <t>платье прямого кроя</t>
  </si>
  <si>
    <t>для беременных леггинсы</t>
  </si>
  <si>
    <t>сумка женская бежевая</t>
  </si>
  <si>
    <t>настольная лампа светодиодная</t>
  </si>
  <si>
    <t>пеленки для собак одноразовые</t>
  </si>
  <si>
    <t>проявляющаяся помада</t>
  </si>
  <si>
    <t>база под макияж jomtam</t>
  </si>
  <si>
    <t>щеточки для бровей</t>
  </si>
  <si>
    <t>лупа карманная</t>
  </si>
  <si>
    <t>футболка пума мужская</t>
  </si>
  <si>
    <t>патчи от отеков для глаз</t>
  </si>
  <si>
    <t>экран для радиатора</t>
  </si>
  <si>
    <t>дисплей для телефона</t>
  </si>
  <si>
    <t>сухой корм для собак крупных пород</t>
  </si>
  <si>
    <t xml:space="preserve">куртка мужская весна-осень </t>
  </si>
  <si>
    <t>приглашения на свадьбу</t>
  </si>
  <si>
    <t>орехи макадамия</t>
  </si>
  <si>
    <t>замок для самоката</t>
  </si>
  <si>
    <t>подсветка для зеркала</t>
  </si>
  <si>
    <t>пленка упаковочная</t>
  </si>
  <si>
    <t>капус для волос средства</t>
  </si>
  <si>
    <t>сексуальное бельё</t>
  </si>
  <si>
    <t>шляпа женская фетровая</t>
  </si>
  <si>
    <t>адресник для кошек</t>
  </si>
  <si>
    <t>спортивная кофта женская с капюшоном</t>
  </si>
  <si>
    <t>приправа для плова</t>
  </si>
  <si>
    <t>vichy косметика для лица</t>
  </si>
  <si>
    <t>трикотажная пряжа бисквит</t>
  </si>
  <si>
    <t>для завивки волос</t>
  </si>
  <si>
    <t>топаз для растения</t>
  </si>
  <si>
    <t>сменная насадка для швабры</t>
  </si>
  <si>
    <t>подставка для ложек</t>
  </si>
  <si>
    <t>алюминиевая посуда</t>
  </si>
  <si>
    <t>ведро для туалета</t>
  </si>
  <si>
    <t>constant delight краска для волос</t>
  </si>
  <si>
    <t>кольцо меняет цвет</t>
  </si>
  <si>
    <t>печь туристическая</t>
  </si>
  <si>
    <t>катушка зажигания</t>
  </si>
  <si>
    <t>картридж для вейпа</t>
  </si>
  <si>
    <t>товары для дачи и огорода</t>
  </si>
  <si>
    <t>сетка москитная на магнитах</t>
  </si>
  <si>
    <t>фуражка женская кепка</t>
  </si>
  <si>
    <t>ткань для обивки мебели</t>
  </si>
  <si>
    <t>киргизия женская одежда</t>
  </si>
  <si>
    <t>набор для лица</t>
  </si>
  <si>
    <t>тормозные колодки для автомобилей</t>
  </si>
  <si>
    <t>резинка для волос для малышей</t>
  </si>
  <si>
    <t>гель для бровей арт визаж</t>
  </si>
  <si>
    <t>мелочи для дома</t>
  </si>
  <si>
    <t>органайзер для ватных дисков и палочек</t>
  </si>
  <si>
    <t>дримис для кошек</t>
  </si>
  <si>
    <t>дверь входная металлическая</t>
  </si>
  <si>
    <t>чехлы для стульев</t>
  </si>
  <si>
    <t>корм для крыс little one</t>
  </si>
  <si>
    <t>комбинезон для собаки</t>
  </si>
  <si>
    <t>шлем шапка для мальчика</t>
  </si>
  <si>
    <t>тушь для ресниц вивьен сабо кабаре</t>
  </si>
  <si>
    <t>корма для собак</t>
  </si>
  <si>
    <t>бокал для виски</t>
  </si>
  <si>
    <t>обувь женская босоножки и сандалии на низком каблуке</t>
  </si>
  <si>
    <t>легинсы для девочек 130 размер</t>
  </si>
  <si>
    <t>спрей для депиляции волос</t>
  </si>
  <si>
    <t>белая блузка с коротким рукавом</t>
  </si>
  <si>
    <t>машинки для мальчиков игрушки металлические</t>
  </si>
  <si>
    <t>горшки для рассады с поддоном</t>
  </si>
  <si>
    <t>черная футболка мужская</t>
  </si>
  <si>
    <t>губная помада стойкая</t>
  </si>
  <si>
    <t>портупея на талию</t>
  </si>
  <si>
    <t>глоксиния</t>
  </si>
  <si>
    <t>сумки для роддома</t>
  </si>
  <si>
    <t>комплект шорты футболка для мальчика</t>
  </si>
  <si>
    <t>подстолье для стола</t>
  </si>
  <si>
    <t>папка для свидетельства о браке</t>
  </si>
  <si>
    <t>ширма для ванной</t>
  </si>
  <si>
    <t>натуральный крем для тела</t>
  </si>
  <si>
    <t>куртка легкая</t>
  </si>
  <si>
    <t>автотреки для мальчиков игрушки</t>
  </si>
  <si>
    <t>кофта женская большие размеры</t>
  </si>
  <si>
    <t>краска для волос естель</t>
  </si>
  <si>
    <t>деревянные игрушки для детей развивающие</t>
  </si>
  <si>
    <t>коробка пластиковая</t>
  </si>
  <si>
    <t>ремешок для часов аксессуары</t>
  </si>
  <si>
    <t>reima обувь для девочек</t>
  </si>
  <si>
    <t>ниппельная поилка для птиц</t>
  </si>
  <si>
    <t>комбинезон детский демисезонные для девочек</t>
  </si>
  <si>
    <t>пряник для торта</t>
  </si>
  <si>
    <t>краска для потолка</t>
  </si>
  <si>
    <t>термозащита для волос спрей ollin</t>
  </si>
  <si>
    <t>дозатор для сиропа barinoff</t>
  </si>
  <si>
    <t xml:space="preserve">женская куртка </t>
  </si>
  <si>
    <t>для мытья стекол</t>
  </si>
  <si>
    <t>музыкальные книжки для малышей</t>
  </si>
  <si>
    <t>полироль для автомобиля кузов</t>
  </si>
  <si>
    <t>толстовка детская с капюшоном</t>
  </si>
  <si>
    <t xml:space="preserve">чехол для airpods </t>
  </si>
  <si>
    <t>рубашка белая женская летняя</t>
  </si>
  <si>
    <t>тональный крем для лица увлажняющий</t>
  </si>
  <si>
    <t>пираты карибского моря</t>
  </si>
  <si>
    <t>бежевая футболка женская</t>
  </si>
  <si>
    <t>масла для волос</t>
  </si>
  <si>
    <t>майка для спорта</t>
  </si>
  <si>
    <t>подушки на стулья 40х40</t>
  </si>
  <si>
    <t>коляска детская для кукол</t>
  </si>
  <si>
    <t>ломтерезка электрическая</t>
  </si>
  <si>
    <t>красная книга</t>
  </si>
  <si>
    <t>толстовка с капюшоном мужская</t>
  </si>
  <si>
    <t>жилетка женская болоньевая большой размер</t>
  </si>
  <si>
    <t>емка женская одежда</t>
  </si>
  <si>
    <t>сыворотка для мезороллера</t>
  </si>
  <si>
    <t>канцтовары бумажная продукция</t>
  </si>
  <si>
    <t>неоновая подсветка</t>
  </si>
  <si>
    <t>пряжа alize puffy 5 мотков</t>
  </si>
  <si>
    <t>коробка для хранения с крышкой</t>
  </si>
  <si>
    <t>заколка для волос банан</t>
  </si>
  <si>
    <t>гречневые хлопья</t>
  </si>
  <si>
    <t>капсулы для посудомоечной машины fairy</t>
  </si>
  <si>
    <t>антилопа для девочек</t>
  </si>
  <si>
    <t>куриный бульон для души</t>
  </si>
  <si>
    <t>постельное белье 1.5 спальное для девочки</t>
  </si>
  <si>
    <t>затычка для ванны</t>
  </si>
  <si>
    <t>коляска трость товары для малышей</t>
  </si>
  <si>
    <t>платье больших размеров для женщин летнее</t>
  </si>
  <si>
    <t>сумка шопер большая</t>
  </si>
  <si>
    <t>машина детская большая</t>
  </si>
  <si>
    <t>мясорубка bosch</t>
  </si>
  <si>
    <t>ступенька для ванной</t>
  </si>
  <si>
    <t>куртки для девочек весна-осень</t>
  </si>
  <si>
    <t>шнур для зарядки телефона type c</t>
  </si>
  <si>
    <t>ткань для нижнего белья</t>
  </si>
  <si>
    <t>мебель для спальни матрасы</t>
  </si>
  <si>
    <t>брусок деревянный</t>
  </si>
  <si>
    <t>круглая расческа</t>
  </si>
  <si>
    <t>заколка бант женская</t>
  </si>
  <si>
    <t>шапочка детская</t>
  </si>
  <si>
    <t>кокосовый уголь для очистки самогона</t>
  </si>
  <si>
    <t>очиститель для обуви</t>
  </si>
  <si>
    <t>футболки для женщин с рисунком</t>
  </si>
  <si>
    <t>подарок ребенку на день рождения</t>
  </si>
  <si>
    <t>hello kitty канцелярия</t>
  </si>
  <si>
    <t>цветные линзы для глаз</t>
  </si>
  <si>
    <t>зоотовары для собак</t>
  </si>
  <si>
    <t>носки глория джинсы</t>
  </si>
  <si>
    <t>kinetics лак для ногтей</t>
  </si>
  <si>
    <t>фитолампы для растений</t>
  </si>
  <si>
    <t>эликсир для волос</t>
  </si>
  <si>
    <t>футболки для женщин демисезон</t>
  </si>
  <si>
    <t>кроссовки для бега женские спортивные</t>
  </si>
  <si>
    <t>ваза для цветов керамика</t>
  </si>
  <si>
    <t>пряжа ализе ланаголд</t>
  </si>
  <si>
    <t>жидкая помада для губ</t>
  </si>
  <si>
    <t>курага шоколадная</t>
  </si>
  <si>
    <t>рубашка женская зеленая</t>
  </si>
  <si>
    <t>сгон для окон</t>
  </si>
  <si>
    <t>матрасы для кровати</t>
  </si>
  <si>
    <t>корейский язык</t>
  </si>
  <si>
    <t>леггинсы женские спортивная одежда</t>
  </si>
  <si>
    <t>автокормушка для рыб</t>
  </si>
  <si>
    <t>пляжная обувь</t>
  </si>
  <si>
    <t>афродизиак для мужчин</t>
  </si>
  <si>
    <t>чехлы на стулья для кухни</t>
  </si>
  <si>
    <t>органайзер для пакетов</t>
  </si>
  <si>
    <t>милавица белье нижнее для женщин</t>
  </si>
  <si>
    <t>лак для стемпинга набор</t>
  </si>
  <si>
    <t>судно для лежачих больных</t>
  </si>
  <si>
    <t>антига для женщин одежда</t>
  </si>
  <si>
    <t>соска для бутылочек</t>
  </si>
  <si>
    <t>верёвка</t>
  </si>
  <si>
    <t>детский горшок товары для малышей</t>
  </si>
  <si>
    <t>женская ветровка одежда верхняя</t>
  </si>
  <si>
    <t>баночки для круп</t>
  </si>
  <si>
    <t>толстовка для мальчика одежда</t>
  </si>
  <si>
    <t xml:space="preserve">выпрямитель для волос </t>
  </si>
  <si>
    <t>ботинки женские весна натуральная кожа</t>
  </si>
  <si>
    <t>полоски для зубов</t>
  </si>
  <si>
    <t>вытяжной вентилятор</t>
  </si>
  <si>
    <t>кардамон молотый специя</t>
  </si>
  <si>
    <t>блестки для декора</t>
  </si>
  <si>
    <t>панамка мужская</t>
  </si>
  <si>
    <t>конопляные семена</t>
  </si>
  <si>
    <t>обувь женская летняя натуральная кожа</t>
  </si>
  <si>
    <t>детский кондиционер для белья</t>
  </si>
  <si>
    <t>чемодан для рисования</t>
  </si>
  <si>
    <t>ступеньки для собак</t>
  </si>
  <si>
    <t>маленькая расческа</t>
  </si>
  <si>
    <t>акула для мальчиков</t>
  </si>
  <si>
    <t>обувь для танцев женская</t>
  </si>
  <si>
    <t>футболка для собак</t>
  </si>
  <si>
    <t>армированная пленка</t>
  </si>
  <si>
    <t>маркер для веснушек</t>
  </si>
  <si>
    <t>фильтр насос для бассейна</t>
  </si>
  <si>
    <t>сидушка для велосипеда</t>
  </si>
  <si>
    <t>триммер садовый на аккумуляторе</t>
  </si>
  <si>
    <t>наклейки на стену для декора</t>
  </si>
  <si>
    <t>планшет для рисования со стилусом</t>
  </si>
  <si>
    <t>органза для рукоделия</t>
  </si>
  <si>
    <t>солнцезащитный спрей для лица</t>
  </si>
  <si>
    <t>поли гель для наращивания ногтей</t>
  </si>
  <si>
    <t>рюкзак женский кожаный натуральная кожа</t>
  </si>
  <si>
    <t>ручка оконная</t>
  </si>
  <si>
    <t>сумка плетеная</t>
  </si>
  <si>
    <t>муранское стекло бижутерия</t>
  </si>
  <si>
    <t>теплицы для дачи</t>
  </si>
  <si>
    <t>вафельные бабочки для торта</t>
  </si>
  <si>
    <t>респект обувь женская лето</t>
  </si>
  <si>
    <t>пижама твое с шортами женская</t>
  </si>
  <si>
    <t>вешалка настенная для одежды</t>
  </si>
  <si>
    <t>кроссовки для мальчика детские</t>
  </si>
  <si>
    <t>зубная паста president</t>
  </si>
  <si>
    <t>хоккейная майка</t>
  </si>
  <si>
    <t>отруби овсяные мелкие</t>
  </si>
  <si>
    <t>обереги для женщин</t>
  </si>
  <si>
    <t xml:space="preserve">сумка детская </t>
  </si>
  <si>
    <t>пила сабельная</t>
  </si>
  <si>
    <t>леггинсы и топ для фитнеса женские</t>
  </si>
  <si>
    <t>ремень женский широкий пояс</t>
  </si>
  <si>
    <t>кофта с длинным рукавом женская</t>
  </si>
  <si>
    <t>остин куртка женская</t>
  </si>
  <si>
    <t>сумка дорожная женская</t>
  </si>
  <si>
    <t>комод деревянный для хранения вещей</t>
  </si>
  <si>
    <t>картина по номерам импровизация</t>
  </si>
  <si>
    <t>футболка удлиненная женская базовая</t>
  </si>
  <si>
    <t>зажигалка для газовых плит</t>
  </si>
  <si>
    <t>костюм для ролевых игр</t>
  </si>
  <si>
    <t>гиря 24кг</t>
  </si>
  <si>
    <t xml:space="preserve">сандали для мальчика </t>
  </si>
  <si>
    <t>палочки для волос</t>
  </si>
  <si>
    <t>домашняя одежда для девочек</t>
  </si>
  <si>
    <t>штанга в язык</t>
  </si>
  <si>
    <t>сиденье для унитаза с микролифтом</t>
  </si>
  <si>
    <t>контейнер для детской смеси</t>
  </si>
  <si>
    <t>куртка женская осень</t>
  </si>
  <si>
    <t>бижутерия на шею женская длинная</t>
  </si>
  <si>
    <t>атласная юбка миди</t>
  </si>
  <si>
    <t>автомобильный держатель для телефона магнитный</t>
  </si>
  <si>
    <t>пляжное платье свободное</t>
  </si>
  <si>
    <t>тюль для кухни короткая белая</t>
  </si>
  <si>
    <t>женская туника</t>
  </si>
  <si>
    <t>бактерицидная лампа</t>
  </si>
  <si>
    <t>nordman резиновые сапоги для детей</t>
  </si>
  <si>
    <t>щепа для копчения рыбы</t>
  </si>
  <si>
    <t>кофта для малыша</t>
  </si>
  <si>
    <t>для плавания</t>
  </si>
  <si>
    <t>игрушка для кошек дразнилка</t>
  </si>
  <si>
    <t>подарочная коробка большая</t>
  </si>
  <si>
    <t>детские коляски</t>
  </si>
  <si>
    <t>платье нарядное для девочки подростка</t>
  </si>
  <si>
    <t>корм для дегу</t>
  </si>
  <si>
    <t>hello kitty бижутерия</t>
  </si>
  <si>
    <t>пианино для малышей</t>
  </si>
  <si>
    <t>футболка женская красная</t>
  </si>
  <si>
    <t>окислитель для краски для волос</t>
  </si>
  <si>
    <t xml:space="preserve">блуза женская </t>
  </si>
  <si>
    <t>фартук для парикмахера</t>
  </si>
  <si>
    <t>рюкзак для школы</t>
  </si>
  <si>
    <t>серебряная цепочка мужская</t>
  </si>
  <si>
    <t>пушистая сумка</t>
  </si>
  <si>
    <t>гибкий карниз для штор</t>
  </si>
  <si>
    <t>водолазка укороченная</t>
  </si>
  <si>
    <t>насадка для полировки волос</t>
  </si>
  <si>
    <t>массажные мячики</t>
  </si>
  <si>
    <t>расческа для собак мелких пород</t>
  </si>
  <si>
    <t>повязка на глаз</t>
  </si>
  <si>
    <t>кроссворды для детей</t>
  </si>
  <si>
    <t>наконечники для скандинавских палок</t>
  </si>
  <si>
    <t>белорусские продукты питания</t>
  </si>
  <si>
    <t>майка алкоголичка женская</t>
  </si>
  <si>
    <t>кардиганы женские вязаные удлиненные</t>
  </si>
  <si>
    <t>детские кеды для девочки</t>
  </si>
  <si>
    <t>бумага а3 для акварели</t>
  </si>
  <si>
    <t>грызунки для детей</t>
  </si>
  <si>
    <t>формы для выпечки в духовке</t>
  </si>
  <si>
    <t>pelican для женщин</t>
  </si>
  <si>
    <t>средство для химической завивки волос</t>
  </si>
  <si>
    <t>шапка снуд для мальчика комплект</t>
  </si>
  <si>
    <t>футболка однотонная женская</t>
  </si>
  <si>
    <t>спрей для волос детский</t>
  </si>
  <si>
    <t>одежда для фитнеса женская спортивная</t>
  </si>
  <si>
    <t>насос для бассейна</t>
  </si>
  <si>
    <t>женская одежда из германии</t>
  </si>
  <si>
    <t>многоразовая маска</t>
  </si>
  <si>
    <t>игрушка лягушка</t>
  </si>
  <si>
    <t>ушки некоглая</t>
  </si>
  <si>
    <t>термокастрюля</t>
  </si>
  <si>
    <t>стики для glo</t>
  </si>
  <si>
    <t>антимоскитная сетка на магнитах</t>
  </si>
  <si>
    <t>маечка женская</t>
  </si>
  <si>
    <t>ошейник от блох и клещей для собак мелких пород</t>
  </si>
  <si>
    <t>kaori парфюм для дома</t>
  </si>
  <si>
    <t xml:space="preserve">сыворотка для волос </t>
  </si>
  <si>
    <t>мозаика алмазная полная</t>
  </si>
  <si>
    <t>беспроводная колонка bluetooth</t>
  </si>
  <si>
    <t>платья для подростка</t>
  </si>
  <si>
    <t>платье девочке нарядное</t>
  </si>
  <si>
    <t>босоножки с закрытой пяткой женские</t>
  </si>
  <si>
    <t>нитки мулине для вышивания</t>
  </si>
  <si>
    <t>3д панели самоклеющаяся</t>
  </si>
  <si>
    <t>фармина корм для собак</t>
  </si>
  <si>
    <t>ткани для рукоделия для женщин</t>
  </si>
  <si>
    <t>диспенсер для ванной</t>
  </si>
  <si>
    <t>женская кожаная куртка</t>
  </si>
  <si>
    <t>крем для жирной кожи</t>
  </si>
  <si>
    <t>collistar для лица</t>
  </si>
  <si>
    <t>наклейки для банок</t>
  </si>
  <si>
    <t>турция футболки женские</t>
  </si>
  <si>
    <t>вешалка напольная деревянная</t>
  </si>
  <si>
    <t>кроссовки адидас для девочки</t>
  </si>
  <si>
    <t>черная кофта женская</t>
  </si>
  <si>
    <t>тарталья</t>
  </si>
  <si>
    <t>пять языков любви</t>
  </si>
  <si>
    <t>масляный фильтр автомобильные товары</t>
  </si>
  <si>
    <t>чехол айфон xr с надписями</t>
  </si>
  <si>
    <t>бронзатор для солярия</t>
  </si>
  <si>
    <t>гель для душа avon</t>
  </si>
  <si>
    <t xml:space="preserve">фляжка </t>
  </si>
  <si>
    <t>пакеты для одежды</t>
  </si>
  <si>
    <t>аква мозаика для девочек</t>
  </si>
  <si>
    <t>набор бусин для рукоделия</t>
  </si>
  <si>
    <t>пурина про план для кошек</t>
  </si>
  <si>
    <t>вяленая вишня без сахара</t>
  </si>
  <si>
    <t>тёрка для моркови по корейски</t>
  </si>
  <si>
    <t>бальзамический соус для салатов</t>
  </si>
  <si>
    <t>настенная сушилка для белья</t>
  </si>
  <si>
    <t>расческа детская для волос</t>
  </si>
  <si>
    <t>платье свадебное для невесты белое</t>
  </si>
  <si>
    <t>балконный ящик цветов</t>
  </si>
  <si>
    <t>jordan nike обувь женская</t>
  </si>
  <si>
    <t>удобрение для роз</t>
  </si>
  <si>
    <t>снеки хрустящие</t>
  </si>
  <si>
    <t>куртка стеганная</t>
  </si>
  <si>
    <t>органайзер для игрушек</t>
  </si>
  <si>
    <t>средство для стекол</t>
  </si>
  <si>
    <t>гольфы для девочки</t>
  </si>
  <si>
    <t>гладильная доска для парогенератора</t>
  </si>
  <si>
    <t>сумка на колесах хозяйственная складная</t>
  </si>
  <si>
    <t>олимпийка для девочек</t>
  </si>
  <si>
    <t>надувной круг для плавания</t>
  </si>
  <si>
    <t>брюки кожаные прямые</t>
  </si>
  <si>
    <t>чехол для redmi 9c</t>
  </si>
  <si>
    <t>детский стульчик деревянный</t>
  </si>
  <si>
    <t>бумага самоклеющаяся</t>
  </si>
  <si>
    <t>маленькие резинки для волос</t>
  </si>
  <si>
    <t>тренажер для письма на ручку</t>
  </si>
  <si>
    <t>конверт для выписки</t>
  </si>
  <si>
    <t>электромельница для перца и соли</t>
  </si>
  <si>
    <t>пижама женская теплая</t>
  </si>
  <si>
    <t>куртка медицинская</t>
  </si>
  <si>
    <t>бытовая техника техника для дома</t>
  </si>
  <si>
    <t>шлейка для кота</t>
  </si>
  <si>
    <t>антистрессы для детей</t>
  </si>
  <si>
    <t>домик для детей</t>
  </si>
  <si>
    <t>для клубники</t>
  </si>
  <si>
    <t>все для кухни мелочи</t>
  </si>
  <si>
    <t>бейсболка для девочки подростка</t>
  </si>
  <si>
    <t>костюм для мальчиков</t>
  </si>
  <si>
    <t>renal для кошек</t>
  </si>
  <si>
    <t>эйвон спрей для тела</t>
  </si>
  <si>
    <t>сумка текстильная</t>
  </si>
  <si>
    <t>стойка для микрофона</t>
  </si>
  <si>
    <t>юбка для девочки пышная</t>
  </si>
  <si>
    <t>очень приятно бог том 1</t>
  </si>
  <si>
    <t>молния для шитья</t>
  </si>
  <si>
    <t>блузка леопардовая</t>
  </si>
  <si>
    <t>подставка деревянная</t>
  </si>
  <si>
    <t>фильтры для кофе</t>
  </si>
  <si>
    <t>кроссовки для мальчика на липучке</t>
  </si>
  <si>
    <t>канекалон для волос косички</t>
  </si>
  <si>
    <t>брезентовая ткань</t>
  </si>
  <si>
    <t>паста ореховая</t>
  </si>
  <si>
    <t>майка для беременных</t>
  </si>
  <si>
    <t>игрушки для девочек 5 лет</t>
  </si>
  <si>
    <t>масло для роста бровей</t>
  </si>
  <si>
    <t>карабин для ключей</t>
  </si>
  <si>
    <t>корм роял конин для собак</t>
  </si>
  <si>
    <t>юничел для женщин обувь</t>
  </si>
  <si>
    <t>клей для обоев флизелиновых</t>
  </si>
  <si>
    <t>дозатор для масла с распылителем</t>
  </si>
  <si>
    <t>вращающаяся подставка для торта</t>
  </si>
  <si>
    <t>подставка для телефона в машину</t>
  </si>
  <si>
    <t>полка для цветов на пол</t>
  </si>
  <si>
    <t>туя садовая</t>
  </si>
  <si>
    <t>кухонная машина</t>
  </si>
  <si>
    <t>pupa тушь для ресниц</t>
  </si>
  <si>
    <t>ручка для трюков</t>
  </si>
  <si>
    <t>дождик для фотозоны 3 м</t>
  </si>
  <si>
    <t>расческа для мелирования волос</t>
  </si>
  <si>
    <t>коряга для аквариума</t>
  </si>
  <si>
    <t>volume для губ</t>
  </si>
  <si>
    <t>майка спортивная мужская футболка одежда</t>
  </si>
  <si>
    <t>пайта женская</t>
  </si>
  <si>
    <t>грунт для кактусов и суккулентов</t>
  </si>
  <si>
    <t>сумка хозяйственная складная</t>
  </si>
  <si>
    <t xml:space="preserve">остин женская одежда </t>
  </si>
  <si>
    <t>давления аппарат для измерения</t>
  </si>
  <si>
    <t>костюм моряка для мальчика</t>
  </si>
  <si>
    <t>кроссовки женские чёрные</t>
  </si>
  <si>
    <t>игры для пар</t>
  </si>
  <si>
    <t>лампа для ногтей led</t>
  </si>
  <si>
    <t>эпоксидная смола набор</t>
  </si>
  <si>
    <t>черная москва косметика</t>
  </si>
  <si>
    <t>декоративный заборчик для клумбы</t>
  </si>
  <si>
    <t>розовая вода для лица</t>
  </si>
  <si>
    <t>утяжелители для рук</t>
  </si>
  <si>
    <t>крышки для банок винтовые</t>
  </si>
  <si>
    <t>блузка летняя женская</t>
  </si>
  <si>
    <t>наполнитель для хомяков</t>
  </si>
  <si>
    <t>рисовая бумага для спринг роллов</t>
  </si>
  <si>
    <t>пышная юбка для девочки</t>
  </si>
  <si>
    <t>кросс боди сумка натуральная кожа</t>
  </si>
  <si>
    <t>линзы контактные для глаз цветные</t>
  </si>
  <si>
    <t>штаны для мальчика трикотажные</t>
  </si>
  <si>
    <t>ванная мебель, зеркала, шторы</t>
  </si>
  <si>
    <t>щеточка для умывания</t>
  </si>
  <si>
    <t>чехол для макбука</t>
  </si>
  <si>
    <t>патчи тканевые для глаз</t>
  </si>
  <si>
    <t>балдахин для детской кровати</t>
  </si>
  <si>
    <t>чехол для airpods наушников</t>
  </si>
  <si>
    <t>лак для волос шварцкопф</t>
  </si>
  <si>
    <t>kappa для мужчин</t>
  </si>
  <si>
    <t>мышка компьютерная</t>
  </si>
  <si>
    <t>самолёт</t>
  </si>
  <si>
    <t>аэрохоккей для детей</t>
  </si>
  <si>
    <t>компактная посудомоечная машина</t>
  </si>
  <si>
    <t>пенка для волос объем от корней</t>
  </si>
  <si>
    <t>брюки для девочки школьные синие</t>
  </si>
  <si>
    <t>люстра для гостиной</t>
  </si>
  <si>
    <t>бокс на день рождения</t>
  </si>
  <si>
    <t>ложка для меда</t>
  </si>
  <si>
    <t xml:space="preserve">массажёр для лица </t>
  </si>
  <si>
    <t>лёгкое платье</t>
  </si>
  <si>
    <t>платье крестьянка</t>
  </si>
  <si>
    <t>мастерка женская</t>
  </si>
  <si>
    <t>футболки для женщин большие с надписями</t>
  </si>
  <si>
    <t>терка для моркови по корейски</t>
  </si>
  <si>
    <t>аквариумистика декорации, растения</t>
  </si>
  <si>
    <t>юбка миди женская трапеция</t>
  </si>
  <si>
    <t>раскоксовка двигателя</t>
  </si>
  <si>
    <t>платье на выпускной для девочки</t>
  </si>
  <si>
    <t>косынка детская</t>
  </si>
  <si>
    <t>прозрачные резинки для волос</t>
  </si>
  <si>
    <t>сумка белая женская через плечо</t>
  </si>
  <si>
    <t>худи для мужчин</t>
  </si>
  <si>
    <t>коньяк армянский</t>
  </si>
  <si>
    <t>серая кофта</t>
  </si>
  <si>
    <t>колесо для самоката</t>
  </si>
  <si>
    <t>кроссовки женские турция</t>
  </si>
  <si>
    <t>бадьян</t>
  </si>
  <si>
    <t>рубашка зеленая женская</t>
  </si>
  <si>
    <t>маникюрные ножницы для ногтей</t>
  </si>
  <si>
    <t>автогамак для перевозки собак</t>
  </si>
  <si>
    <t>глория джинс платья</t>
  </si>
  <si>
    <t>пижама с бриджами женская</t>
  </si>
  <si>
    <t>обивочная ткань для мебели</t>
  </si>
  <si>
    <t>ролики для взрослых</t>
  </si>
  <si>
    <t>пряжа пух норки рукоделие</t>
  </si>
  <si>
    <t>sela джинсы для женщин</t>
  </si>
  <si>
    <t>топ бра для спорта</t>
  </si>
  <si>
    <t>бомбочка для ванны с сюрпризом</t>
  </si>
  <si>
    <t>силиконовые формы для шоколад</t>
  </si>
  <si>
    <t>пистолет для клея</t>
  </si>
  <si>
    <t>коврик для суши и роллов</t>
  </si>
  <si>
    <t>чехол для коляски</t>
  </si>
  <si>
    <t>шампунь для собак с белой шерстью</t>
  </si>
  <si>
    <t>швейная машинка brother</t>
  </si>
  <si>
    <t>максим для цветов</t>
  </si>
  <si>
    <t>рубашка для девочек</t>
  </si>
  <si>
    <t>шапка летняя женская</t>
  </si>
  <si>
    <t>шампунь для мелированных волос</t>
  </si>
  <si>
    <t>скарификатор для газона</t>
  </si>
  <si>
    <t>оттеночный бальзам для губ</t>
  </si>
  <si>
    <t>бумага для акварели а3</t>
  </si>
  <si>
    <t>детская одежда для мальчиков спортивные костюмы</t>
  </si>
  <si>
    <t>гель для душа ив роше</t>
  </si>
  <si>
    <t>триммер женский для зоны бикини</t>
  </si>
  <si>
    <t>сумка кожаная женская маленькая</t>
  </si>
  <si>
    <t>футболка глория jeans для девочки</t>
  </si>
  <si>
    <t>электрическая зубная щетка детская 0</t>
  </si>
  <si>
    <t>корейская одежда женская</t>
  </si>
  <si>
    <t>полка металлическая</t>
  </si>
  <si>
    <t>обои моющиеся</t>
  </si>
  <si>
    <t>сковорода для индукционной плиты с крышкой</t>
  </si>
  <si>
    <t>жидкая матовая помада</t>
  </si>
  <si>
    <t>пробка для ванной универсальная</t>
  </si>
  <si>
    <t>красный карандаш для губ</t>
  </si>
  <si>
    <t>парогенератор бытовая техника</t>
  </si>
  <si>
    <t>украшение для волос на выпускной</t>
  </si>
  <si>
    <t>пеногаситель для пылесоса</t>
  </si>
  <si>
    <t>цепь для велосипеда</t>
  </si>
  <si>
    <t xml:space="preserve">доска разделочная </t>
  </si>
  <si>
    <t>спрей для масла</t>
  </si>
  <si>
    <t>короткая рубашка</t>
  </si>
  <si>
    <t>матрасик для купания</t>
  </si>
  <si>
    <t>кроссовки adidas мужские обувь для бега</t>
  </si>
  <si>
    <t>алькантара самоклеющаяся</t>
  </si>
  <si>
    <t>кресло офисное для руководителя</t>
  </si>
  <si>
    <t>скатерть овальная водонепроницаемая</t>
  </si>
  <si>
    <t>сублимированная малина</t>
  </si>
  <si>
    <t>водолазка для мальчика одежда</t>
  </si>
  <si>
    <t>доска для пеленания</t>
  </si>
  <si>
    <t>позиционер для сна новорожденного</t>
  </si>
  <si>
    <t>соляная кислота</t>
  </si>
  <si>
    <t>виноградные листья</t>
  </si>
  <si>
    <t>крышка для сковороды 26</t>
  </si>
  <si>
    <t>семена многолетних цветов для сада</t>
  </si>
  <si>
    <t>мужская одежда больших размеров</t>
  </si>
  <si>
    <t>сыворотка для ресниц eveline</t>
  </si>
  <si>
    <t xml:space="preserve">рюкзак для девочки </t>
  </si>
  <si>
    <t>пряжка для мужского ремня</t>
  </si>
  <si>
    <t>мужская косметичка</t>
  </si>
  <si>
    <t>средство для мытья посуды фери</t>
  </si>
  <si>
    <t>калькулятор бухгалтерский</t>
  </si>
  <si>
    <t>наклейки для ногтей бабочки</t>
  </si>
  <si>
    <t>увлажнитель для лица с паром</t>
  </si>
  <si>
    <t>кокон для малыша</t>
  </si>
  <si>
    <t>обувь для мальчика весна</t>
  </si>
  <si>
    <t>футболка красная</t>
  </si>
  <si>
    <t>летние костюмы для девочек</t>
  </si>
  <si>
    <t>игрушка в коляску</t>
  </si>
  <si>
    <t>крючки для картин без сверления</t>
  </si>
  <si>
    <t>украшения для девочек</t>
  </si>
  <si>
    <t>леггинсы для беременных летние</t>
  </si>
  <si>
    <t>детское мясное пюре</t>
  </si>
  <si>
    <t>шапка для девочки снуд комплект</t>
  </si>
  <si>
    <t>системы хранения</t>
  </si>
  <si>
    <t>ополаскиватели для рта</t>
  </si>
  <si>
    <t>одеяла</t>
  </si>
  <si>
    <t>платье для мамы и дочки</t>
  </si>
  <si>
    <t>кольцо для самозащиты</t>
  </si>
  <si>
    <t>мери кей туалетная вода</t>
  </si>
  <si>
    <t>водорастворимая канва</t>
  </si>
  <si>
    <t>костюм демисезонные для девочки комплект</t>
  </si>
  <si>
    <t>рисовый уксус для роллов</t>
  </si>
  <si>
    <t>cif чистящий крем</t>
  </si>
  <si>
    <t>серебряная ложка</t>
  </si>
  <si>
    <t>фломастеры для малышей</t>
  </si>
  <si>
    <t>мужские летние льняные брюки</t>
  </si>
  <si>
    <t xml:space="preserve">фруто няня </t>
  </si>
  <si>
    <t>после депиляции</t>
  </si>
  <si>
    <t>чехол для наушников про</t>
  </si>
  <si>
    <t xml:space="preserve">жёсткий диск </t>
  </si>
  <si>
    <t>zolla для женщин платье</t>
  </si>
  <si>
    <t>жаровня kukmara</t>
  </si>
  <si>
    <t>эрго рюкзак для новорожденных</t>
  </si>
  <si>
    <t>игровой комплекс для животных</t>
  </si>
  <si>
    <t>все для рассады</t>
  </si>
  <si>
    <t>таблетки для похудения живота</t>
  </si>
  <si>
    <t>бумага для самокруток</t>
  </si>
  <si>
    <t>очки солнечные детские для мальчика</t>
  </si>
  <si>
    <t>куртка кожанная женская</t>
  </si>
  <si>
    <t>блузка удлиненная</t>
  </si>
  <si>
    <t>масло для губ корея</t>
  </si>
  <si>
    <t>бегония</t>
  </si>
  <si>
    <t>прозрачная одежда</t>
  </si>
  <si>
    <t>от сорняков средство</t>
  </si>
  <si>
    <t>прозрачная рубашка</t>
  </si>
  <si>
    <t>чехол для ключей</t>
  </si>
  <si>
    <t>майка для девочек детская</t>
  </si>
  <si>
    <t>syoss лак для волос</t>
  </si>
  <si>
    <t>крем масло для тела</t>
  </si>
  <si>
    <t>толстовки для женщин</t>
  </si>
  <si>
    <t>магниевое масло для волос</t>
  </si>
  <si>
    <t>хомяк повторюшка</t>
  </si>
  <si>
    <t>кроссовки летние для мальчика</t>
  </si>
  <si>
    <t>спортивная майка для фитнеса женская</t>
  </si>
  <si>
    <t>обними меня крепче</t>
  </si>
  <si>
    <t>адидас гель для душа</t>
  </si>
  <si>
    <t>короткая рубашка топ</t>
  </si>
  <si>
    <t>костюм для бега женский</t>
  </si>
  <si>
    <t>мыло пенка для дозатора</t>
  </si>
  <si>
    <t>braun бритва электрическая</t>
  </si>
  <si>
    <t>ремешок для часов силикон</t>
  </si>
  <si>
    <t>кайал для глаз</t>
  </si>
  <si>
    <t>уринари для кошек</t>
  </si>
  <si>
    <t>аптечка для новорожденных</t>
  </si>
  <si>
    <t>сарафаны для женщин</t>
  </si>
  <si>
    <t>бодики для девочки</t>
  </si>
  <si>
    <t>softshell детская одежда</t>
  </si>
  <si>
    <t>ремешок для mi band 4</t>
  </si>
  <si>
    <t>kerry для мальчиков</t>
  </si>
  <si>
    <t>набор для пикника 4 персоны</t>
  </si>
  <si>
    <t>трусы для беременных хлопковое</t>
  </si>
  <si>
    <t>сумка для вещей</t>
  </si>
  <si>
    <t>набор для творчества рукоделие</t>
  </si>
  <si>
    <t>стулья икея</t>
  </si>
  <si>
    <t>для зубных щеток</t>
  </si>
  <si>
    <t>рюкзак для художественной гимнастики</t>
  </si>
  <si>
    <t>antilopa обувь детская</t>
  </si>
  <si>
    <t>футболка женская остин</t>
  </si>
  <si>
    <t>пресс для картофеля</t>
  </si>
  <si>
    <t>одежда для беременных домашняя</t>
  </si>
  <si>
    <t>the body shop крем для тела</t>
  </si>
  <si>
    <t>шлепанцы женские пляжные</t>
  </si>
  <si>
    <t>женская сумка шоппер</t>
  </si>
  <si>
    <t>умывашка для лица</t>
  </si>
  <si>
    <t>емкость для порошка</t>
  </si>
  <si>
    <t>тирет для труб</t>
  </si>
  <si>
    <t>газонокосилка для травы</t>
  </si>
  <si>
    <t>конусы для выпечки трубочек</t>
  </si>
  <si>
    <t>смарт часы для детей</t>
  </si>
  <si>
    <t>дом природы крымская мануфактура</t>
  </si>
  <si>
    <t>нарядное платье для женщины 50</t>
  </si>
  <si>
    <t>солнечные очки детские для девочек</t>
  </si>
  <si>
    <t>линейка офицерская гибкая</t>
  </si>
  <si>
    <t>мухобойка электрическая</t>
  </si>
  <si>
    <t>ниндзяго</t>
  </si>
  <si>
    <t>комкующийся наполнитель для кошачьего туалета</t>
  </si>
  <si>
    <t xml:space="preserve">юбка теннисная </t>
  </si>
  <si>
    <t>мелочи для кухни</t>
  </si>
  <si>
    <t>merrell обувь мужская</t>
  </si>
  <si>
    <t>стаканчики для рассады</t>
  </si>
  <si>
    <t>нотная тетрадь</t>
  </si>
  <si>
    <t>термоконтейнеры для еды</t>
  </si>
  <si>
    <t>слюнявчики</t>
  </si>
  <si>
    <t>для ламинирования бровей</t>
  </si>
  <si>
    <t>пупа пудра для лица</t>
  </si>
  <si>
    <t>горничная</t>
  </si>
  <si>
    <t>шампунь от выпадения волос женский</t>
  </si>
  <si>
    <t>картина по номерам для детей 6 лет</t>
  </si>
  <si>
    <t>термотрансферная бумага</t>
  </si>
  <si>
    <t>трейнер для зубов</t>
  </si>
  <si>
    <t>детская бутылка для воды</t>
  </si>
  <si>
    <t>тэн для стиральной машины</t>
  </si>
  <si>
    <t>косметички для косметики</t>
  </si>
  <si>
    <t>клей для ресниц пучковых</t>
  </si>
  <si>
    <t>огурцы семена для открытого грунта</t>
  </si>
  <si>
    <t>двухфазный спрей для волос</t>
  </si>
  <si>
    <t>красная рубашка</t>
  </si>
  <si>
    <t>вытяжки кухонные</t>
  </si>
  <si>
    <t>обогреватель для аквариума</t>
  </si>
  <si>
    <t>термометр для бани</t>
  </si>
  <si>
    <t>футболка женская апрель</t>
  </si>
  <si>
    <t>мягкая игрушка лягушка</t>
  </si>
  <si>
    <t>тушь синяя для ресниц</t>
  </si>
  <si>
    <t>блузка трикотажная</t>
  </si>
  <si>
    <t>продукты сладости и хлебобулочные изделия</t>
  </si>
  <si>
    <t>аскалини обувь женская</t>
  </si>
  <si>
    <t>epilprofi для гладких пяток</t>
  </si>
  <si>
    <t>кошелек женский натуральная кожа красный</t>
  </si>
  <si>
    <t>мужская ветровка одежда верхняя</t>
  </si>
  <si>
    <t>тени для век серые</t>
  </si>
  <si>
    <t>синяя рубашка женская</t>
  </si>
  <si>
    <t>сумка вязаная</t>
  </si>
  <si>
    <t>баночки для ванной</t>
  </si>
  <si>
    <t>краска для дерева без запаха</t>
  </si>
  <si>
    <t>косуха куртка из экокожи женская</t>
  </si>
  <si>
    <t>сумка кошелек на плечо женская</t>
  </si>
  <si>
    <t>рубашка оверсайз мужская</t>
  </si>
  <si>
    <t>костюм пижамного стиля</t>
  </si>
  <si>
    <t>детокс коктейль для похудения</t>
  </si>
  <si>
    <t>pablosky детская обувь</t>
  </si>
  <si>
    <t>вкладыш для сапог</t>
  </si>
  <si>
    <t>кроссовки для мальчиков кроссовки</t>
  </si>
  <si>
    <t>кий для бильярда</t>
  </si>
  <si>
    <t>вязаная сумка</t>
  </si>
  <si>
    <t>база молочная</t>
  </si>
  <si>
    <t>резинки силиконовые для волос</t>
  </si>
  <si>
    <t>нить для бровей</t>
  </si>
  <si>
    <t>тюнер для гитары</t>
  </si>
  <si>
    <t>штанишки для мальчика детские</t>
  </si>
  <si>
    <t xml:space="preserve">футболка мужская оверсайз </t>
  </si>
  <si>
    <t>сумка на плечо мужская</t>
  </si>
  <si>
    <t>фото шторы для комнаты</t>
  </si>
  <si>
    <t>платья миди</t>
  </si>
  <si>
    <t>шампуры для шашлыков</t>
  </si>
  <si>
    <t>оружие для мальчиков</t>
  </si>
  <si>
    <t>корм для хомяка</t>
  </si>
  <si>
    <t>электро качели для новорожденных</t>
  </si>
  <si>
    <t>сумка для документов женская</t>
  </si>
  <si>
    <t>пленка солнцезащитная</t>
  </si>
  <si>
    <t>бутылки для шампуня</t>
  </si>
  <si>
    <t>пышная юбка</t>
  </si>
  <si>
    <t>мафия игра</t>
  </si>
  <si>
    <t>виктория сикрет лосьон для тела</t>
  </si>
  <si>
    <t>пряжа детская новинка</t>
  </si>
  <si>
    <t>мешок для игрушек большой</t>
  </si>
  <si>
    <t>диспансер для круп</t>
  </si>
  <si>
    <t>ворота для футбола</t>
  </si>
  <si>
    <t>фасоль консервированная</t>
  </si>
  <si>
    <t>ля рош позе липикар</t>
  </si>
  <si>
    <t>мыло для кухни</t>
  </si>
  <si>
    <t>канцелярии наборы</t>
  </si>
  <si>
    <t>шоппер сумка женская</t>
  </si>
  <si>
    <t>анкета для друзей</t>
  </si>
  <si>
    <t>чёрная маска</t>
  </si>
  <si>
    <t>развивашки для малышей</t>
  </si>
  <si>
    <t>креманка для мороженого</t>
  </si>
  <si>
    <t>свадебная казна</t>
  </si>
  <si>
    <t>сумка плюшевая</t>
  </si>
  <si>
    <t>ванильная паста для выпечки</t>
  </si>
  <si>
    <t>для фруктов</t>
  </si>
  <si>
    <t>airpods 3 поколения</t>
  </si>
  <si>
    <t>zarina футболка для женщин</t>
  </si>
  <si>
    <t>каретка для велосипеда</t>
  </si>
  <si>
    <t>деревянные заготовки для творчества</t>
  </si>
  <si>
    <t>сувениры россия</t>
  </si>
  <si>
    <t>сумка для продуктов</t>
  </si>
  <si>
    <t>пипетка для опытов</t>
  </si>
  <si>
    <t>зубная паста pumping</t>
  </si>
  <si>
    <t>форма для капкейков</t>
  </si>
  <si>
    <t>одеяло евро 200х220 легкое</t>
  </si>
  <si>
    <t>ушные палочки для новорожденных</t>
  </si>
  <si>
    <t>витамины для глаз</t>
  </si>
  <si>
    <t>школьные блузки для девочек</t>
  </si>
  <si>
    <t>чаша для мультиварки 5 литров</t>
  </si>
  <si>
    <t>ролик для фитнеса</t>
  </si>
  <si>
    <t>лонгсливы для женщин</t>
  </si>
  <si>
    <t>коврик в ванную мягкий</t>
  </si>
  <si>
    <t>dreamies для кошек</t>
  </si>
  <si>
    <t>nivea гель для бритья</t>
  </si>
  <si>
    <t>чёрные женские джинсы</t>
  </si>
  <si>
    <t>куртка весенняя женская эко кожа</t>
  </si>
  <si>
    <t>обертывание для тела</t>
  </si>
  <si>
    <t>утягивающий пояс</t>
  </si>
  <si>
    <t>мяч футбольный размер 4</t>
  </si>
  <si>
    <t>michael kors сумка для женщин</t>
  </si>
  <si>
    <t>бритва женская venus</t>
  </si>
  <si>
    <t>подставка под крышки для кастрюль</t>
  </si>
  <si>
    <t>плойка гофре для прикорневого объема</t>
  </si>
  <si>
    <t>серьги бижутерия жемчуг</t>
  </si>
  <si>
    <t>деревянная посуда для еды</t>
  </si>
  <si>
    <t>браслет для девочки бижутерия</t>
  </si>
  <si>
    <t>фунгициды для растений</t>
  </si>
  <si>
    <t>la roche-posay крем для лица</t>
  </si>
  <si>
    <t>самоклеющаяся пленка на окно</t>
  </si>
  <si>
    <t>штора рулонная день ночь белая</t>
  </si>
  <si>
    <t>футболка с принтом подростковая</t>
  </si>
  <si>
    <t>button blue для девочек</t>
  </si>
  <si>
    <t>нижнее бельё женское</t>
  </si>
  <si>
    <t>разбавитель для акриловых красок</t>
  </si>
  <si>
    <t>водоросли для аквариума</t>
  </si>
  <si>
    <t>искусственная кожа для тату</t>
  </si>
  <si>
    <t>штора нитяная</t>
  </si>
  <si>
    <t>леска для подвески</t>
  </si>
  <si>
    <t>украшения на свадьбу</t>
  </si>
  <si>
    <t>красная москва</t>
  </si>
  <si>
    <t>корзина для игрушек с крышкой</t>
  </si>
  <si>
    <t>румяна жидкие</t>
  </si>
  <si>
    <t>компьютерное кресло для школьника</t>
  </si>
  <si>
    <t>бритва одноразовая</t>
  </si>
  <si>
    <t>акрил для ванны</t>
  </si>
  <si>
    <t>буба игрушка музыкальная</t>
  </si>
  <si>
    <t>подставка для кухонных принадлежностей</t>
  </si>
  <si>
    <t>кроссовки мужские кожа натуральная</t>
  </si>
  <si>
    <t>сумка женская спортивная</t>
  </si>
  <si>
    <t>кроссовки tommy hilfiger для женщин</t>
  </si>
  <si>
    <t>футболка мужская хлопок турция</t>
  </si>
  <si>
    <t>счетчик рядов для вязания</t>
  </si>
  <si>
    <t>удобрение для картофеля</t>
  </si>
  <si>
    <t>карми для кошек</t>
  </si>
  <si>
    <t>топ для гель лака матовый</t>
  </si>
  <si>
    <t>органайзеры для ванной</t>
  </si>
  <si>
    <t>забор декоративный для сада</t>
  </si>
  <si>
    <t>щетка стеклоочистителя автомобильная</t>
  </si>
  <si>
    <t>накладные ногти для девочки</t>
  </si>
  <si>
    <t>средство для акриловых ванн чистящее</t>
  </si>
  <si>
    <t>бублик для пучка</t>
  </si>
  <si>
    <t>контейнеры для сыпучих продуктов</t>
  </si>
  <si>
    <t>nutella паста шоколадная</t>
  </si>
  <si>
    <t>сушилка настенная</t>
  </si>
  <si>
    <t>набор для ногтей с лампой</t>
  </si>
  <si>
    <t>полка для обуви пластиковая</t>
  </si>
  <si>
    <t>света диодная лента</t>
  </si>
  <si>
    <t>женская бейсболка кепка</t>
  </si>
  <si>
    <t>постельное белье евро сатин турция</t>
  </si>
  <si>
    <t>кеддо женская обувь</t>
  </si>
  <si>
    <t>браслеты бижутерия</t>
  </si>
  <si>
    <t>настя</t>
  </si>
  <si>
    <t>сетка в багажник автомобиля</t>
  </si>
  <si>
    <t>рубашка летняя женская</t>
  </si>
  <si>
    <t>надувная мебель</t>
  </si>
  <si>
    <t>крючок для вязания рукоделие</t>
  </si>
  <si>
    <t xml:space="preserve">белая блузка </t>
  </si>
  <si>
    <t>картина стразами алмазная мозаика</t>
  </si>
  <si>
    <t>тельняжка</t>
  </si>
  <si>
    <t>чемодан для инструментов</t>
  </si>
  <si>
    <t>антицеллюлитный массажер для тела</t>
  </si>
  <si>
    <t>черенок для садового инструмента</t>
  </si>
  <si>
    <t>набор для свечей</t>
  </si>
  <si>
    <t>платье на лямках женское</t>
  </si>
  <si>
    <t>колпаки на день рождения</t>
  </si>
  <si>
    <t>одежда для спорт зала</t>
  </si>
  <si>
    <t>раскладушка детская</t>
  </si>
  <si>
    <t>кисть для нанесения маски на лицо</t>
  </si>
  <si>
    <t>патчи корея</t>
  </si>
  <si>
    <t>клей для наращивания ресниц lovely</t>
  </si>
  <si>
    <t>диспенсер для салфеток</t>
  </si>
  <si>
    <t>матовый блеск для губ</t>
  </si>
  <si>
    <t>носки для мальчика набор</t>
  </si>
  <si>
    <t>свежая нота</t>
  </si>
  <si>
    <t>сумка круглая женская</t>
  </si>
  <si>
    <t xml:space="preserve">москитная сетка </t>
  </si>
  <si>
    <t>летик косметика для лица</t>
  </si>
  <si>
    <t>краска для пола и лестниц</t>
  </si>
  <si>
    <t>подставка для яиц керамика</t>
  </si>
  <si>
    <t>автомойка для машин</t>
  </si>
  <si>
    <t>доска гладильная nika</t>
  </si>
  <si>
    <t>контейнер для мелочей</t>
  </si>
  <si>
    <t>крем увлажняющий для лица корейский</t>
  </si>
  <si>
    <t>подушка для детей</t>
  </si>
  <si>
    <t>булавки для шитья</t>
  </si>
  <si>
    <t>трусы для собак</t>
  </si>
  <si>
    <t>эпоксидная смола набор для творчества</t>
  </si>
  <si>
    <t>матрас в прогулочную коляску</t>
  </si>
  <si>
    <t>аппликатор для теней набор</t>
  </si>
  <si>
    <t>парные украшения</t>
  </si>
  <si>
    <t>кисть для акрила</t>
  </si>
  <si>
    <t>игрушка антистресс для рук</t>
  </si>
  <si>
    <t>подушка надувная</t>
  </si>
  <si>
    <t>крупа гречневая</t>
  </si>
  <si>
    <t>бежутерия-бусы</t>
  </si>
  <si>
    <t>якорь</t>
  </si>
  <si>
    <t>присоски для ванной</t>
  </si>
  <si>
    <t>растущая парта</t>
  </si>
  <si>
    <t>накидка на ножки для коляски</t>
  </si>
  <si>
    <t>лента гимнастическая</t>
  </si>
  <si>
    <t>массажная щетка</t>
  </si>
  <si>
    <t>лампа для чтения</t>
  </si>
  <si>
    <t>скрабер для лица</t>
  </si>
  <si>
    <t>белая пудра для лица</t>
  </si>
  <si>
    <t>тушь синяя</t>
  </si>
  <si>
    <t>перчатки для сада</t>
  </si>
  <si>
    <t>стакан для щеток</t>
  </si>
  <si>
    <t>плинтус самоклеющийся</t>
  </si>
  <si>
    <t>трубка курительная</t>
  </si>
  <si>
    <t>пальма декоративная</t>
  </si>
  <si>
    <t>pazolini обувь для женщин</t>
  </si>
  <si>
    <t>стол и стулья для пикника</t>
  </si>
  <si>
    <t>куртка мужская весенняя</t>
  </si>
  <si>
    <t>лоскуты для рукоделия</t>
  </si>
  <si>
    <t>для балкона</t>
  </si>
  <si>
    <t>набор баночек для специй</t>
  </si>
  <si>
    <t>bershka обувь женская кроссовки</t>
  </si>
  <si>
    <t>одежда для уточки lalafanfan</t>
  </si>
  <si>
    <t xml:space="preserve">елизар пятновыводитель </t>
  </si>
  <si>
    <t>сумка женская летняя на плечо</t>
  </si>
  <si>
    <t>емкость для меда</t>
  </si>
  <si>
    <t>форма для бордюра</t>
  </si>
  <si>
    <t>крутящаяся подставка</t>
  </si>
  <si>
    <t>дестра женская обувь</t>
  </si>
  <si>
    <t>вечерние платья для женщин большие размеры</t>
  </si>
  <si>
    <t>комбинезон для собак средних пород</t>
  </si>
  <si>
    <t>кашпо для цветов напольное пластик</t>
  </si>
  <si>
    <t>воротник для собаки</t>
  </si>
  <si>
    <t>пляжная рубашка женская</t>
  </si>
  <si>
    <t>ксантановая камедь</t>
  </si>
  <si>
    <t>костюм с начесом для девочки</t>
  </si>
  <si>
    <t>тумба под телевизор длинная</t>
  </si>
  <si>
    <t>трусы для новорожденных</t>
  </si>
  <si>
    <t>аммиачная селитра</t>
  </si>
  <si>
    <t>фигура садовая</t>
  </si>
  <si>
    <t>юбка плесировка женская</t>
  </si>
  <si>
    <t>нагрудная сумка</t>
  </si>
  <si>
    <t>посуда для малышей</t>
  </si>
  <si>
    <t>детское масло для новорожденных</t>
  </si>
  <si>
    <t>мужская кепка бейсболка</t>
  </si>
  <si>
    <t>приставная кроватка</t>
  </si>
  <si>
    <t>переноска для кошки сумка</t>
  </si>
  <si>
    <t>подставка для губки и моющего</t>
  </si>
  <si>
    <t>мойка для посуды</t>
  </si>
  <si>
    <t>садовая дорожка из пластика</t>
  </si>
  <si>
    <t>корзина для цветов</t>
  </si>
  <si>
    <t>корм для кошек роял канин сухой</t>
  </si>
  <si>
    <t>контейнер для стерилизации</t>
  </si>
  <si>
    <t>брюки спортивные для мальчика</t>
  </si>
  <si>
    <t>все для новорожденного</t>
  </si>
  <si>
    <t>трость для ходьбы</t>
  </si>
  <si>
    <t>повязка для сна</t>
  </si>
  <si>
    <t>американская трагедия</t>
  </si>
  <si>
    <t>джинсы pull&amp;bear для женщин</t>
  </si>
  <si>
    <t>шкатулка для украшений большая</t>
  </si>
  <si>
    <t>кольцо лягушка</t>
  </si>
  <si>
    <t>коврик для холодильника в рулоне</t>
  </si>
  <si>
    <t>кукмара кастрюля</t>
  </si>
  <si>
    <t>тесты на овуляцию</t>
  </si>
  <si>
    <t xml:space="preserve">туалетная вода женская </t>
  </si>
  <si>
    <t>карандаш для губ вивьен сабо</t>
  </si>
  <si>
    <t>панама черная</t>
  </si>
  <si>
    <t xml:space="preserve">кепка для мальчика </t>
  </si>
  <si>
    <t>черная ручка</t>
  </si>
  <si>
    <t xml:space="preserve">для лица </t>
  </si>
  <si>
    <t>velvet для депиляции</t>
  </si>
  <si>
    <t>массажная щетка для волос</t>
  </si>
  <si>
    <t>нивея косметика</t>
  </si>
  <si>
    <t>для теста</t>
  </si>
  <si>
    <t>исландский мох от кашля</t>
  </si>
  <si>
    <t>юбочка для девочки</t>
  </si>
  <si>
    <t>alias настольная игра</t>
  </si>
  <si>
    <t>игрушки для собак больших пород</t>
  </si>
  <si>
    <t>стул для мастера</t>
  </si>
  <si>
    <t>семеновская пряжа</t>
  </si>
  <si>
    <t>ботинки весенние для девочек</t>
  </si>
  <si>
    <t>насадка для фена</t>
  </si>
  <si>
    <t>пилки для лобзика</t>
  </si>
  <si>
    <t>игрушки для попугаев в клетку</t>
  </si>
  <si>
    <t>el tempo обувь для женщин</t>
  </si>
  <si>
    <t>для масла бутылка</t>
  </si>
  <si>
    <t>пума футболка мужская</t>
  </si>
  <si>
    <t>укороченная водолазка</t>
  </si>
  <si>
    <t>набор ухода для лица</t>
  </si>
  <si>
    <t>про план для кошек влажный</t>
  </si>
  <si>
    <t>военная тематика</t>
  </si>
  <si>
    <t>годовой курс занятий</t>
  </si>
  <si>
    <t>шлем для роликов</t>
  </si>
  <si>
    <t>детские тапочки для девочек</t>
  </si>
  <si>
    <t>эконика босоножки женская обувь</t>
  </si>
  <si>
    <t>хвост русалки для девочки</t>
  </si>
  <si>
    <t>ветровка джинсовая женская</t>
  </si>
  <si>
    <t>канцлер мужская одежда</t>
  </si>
  <si>
    <t>надувная подушка для путешествий</t>
  </si>
  <si>
    <t>кроссовки адидас для мальчиков</t>
  </si>
  <si>
    <t>пижама для девочки одежда</t>
  </si>
  <si>
    <t xml:space="preserve">кровать двуспальная </t>
  </si>
  <si>
    <t>погремушки для младенцев игрушки</t>
  </si>
  <si>
    <t>игровой комплекс для кошек</t>
  </si>
  <si>
    <t>фильтр для душа</t>
  </si>
  <si>
    <t>кольцо для баскетбола</t>
  </si>
  <si>
    <t>шорты для малышей для мальчиков</t>
  </si>
  <si>
    <t>для кормящих мам</t>
  </si>
  <si>
    <t>футляр для солнечных очков</t>
  </si>
  <si>
    <t>шампунь для бесконтактной мойки автомобиля</t>
  </si>
  <si>
    <t xml:space="preserve">футболки для мальчиков </t>
  </si>
  <si>
    <t>фрезы для маникюра педикюра</t>
  </si>
  <si>
    <t>набор для окрашивания яиц</t>
  </si>
  <si>
    <t>соска пустышка силиконовая</t>
  </si>
  <si>
    <t>сухая пастель</t>
  </si>
  <si>
    <t>пилинг скатка для лица корея корейская очищение</t>
  </si>
  <si>
    <t>мантоварка для индукционных плит</t>
  </si>
  <si>
    <t>картофелемялка</t>
  </si>
  <si>
    <t>аос для посуды</t>
  </si>
  <si>
    <t>спрей для легкого расчесывания</t>
  </si>
  <si>
    <t>ткань сатин для шитья</t>
  </si>
  <si>
    <t>кардиган для девочек</t>
  </si>
  <si>
    <t>перчатки для девочки</t>
  </si>
  <si>
    <t>коллагеновая оболочка для колбасы</t>
  </si>
  <si>
    <t>подушка дорожная</t>
  </si>
  <si>
    <t>вилка столовая 1 шт</t>
  </si>
  <si>
    <t>стилус для рисования</t>
  </si>
  <si>
    <t>полка для ванной металл</t>
  </si>
  <si>
    <t>чехол для iphone 7</t>
  </si>
  <si>
    <t>подарочный набор для подруги</t>
  </si>
  <si>
    <t>ершик для зубов</t>
  </si>
  <si>
    <t xml:space="preserve">штаны для мальчика </t>
  </si>
  <si>
    <t>книга для рецептов</t>
  </si>
  <si>
    <t>развивающие игры для малышей</t>
  </si>
  <si>
    <t>женская шапка</t>
  </si>
  <si>
    <t>льняное масло холодного отжима</t>
  </si>
  <si>
    <t>детская кровать мебель</t>
  </si>
  <si>
    <t>подвязки для садовых растений</t>
  </si>
  <si>
    <t xml:space="preserve">игрушки для девочек </t>
  </si>
  <si>
    <t>острога для рыбалки</t>
  </si>
  <si>
    <t>блеск для увеличения объема губ</t>
  </si>
  <si>
    <t>накидка для пляжа</t>
  </si>
  <si>
    <t>эспандер для скул</t>
  </si>
  <si>
    <t xml:space="preserve">белая тушь </t>
  </si>
  <si>
    <t>коврик для сушки посуды резиновый</t>
  </si>
  <si>
    <t>кочудян</t>
  </si>
  <si>
    <t>крем депилятор для зоны бикини</t>
  </si>
  <si>
    <t>толстовка для собак</t>
  </si>
  <si>
    <t>поддон для посуды</t>
  </si>
  <si>
    <t>головоломки для мужчин</t>
  </si>
  <si>
    <t>резинки канцелярские</t>
  </si>
  <si>
    <t>выпрямитель для волос philips</t>
  </si>
  <si>
    <t>aravia для волос</t>
  </si>
  <si>
    <t>штамп для бровей</t>
  </si>
  <si>
    <t>ручной отпариватель для одежды</t>
  </si>
  <si>
    <t>переходник для ноутбука</t>
  </si>
  <si>
    <t>домашняя пижама</t>
  </si>
  <si>
    <t>холистик для кошек</t>
  </si>
  <si>
    <t>корм для собак сухой royal canin</t>
  </si>
  <si>
    <t xml:space="preserve">для взрослых </t>
  </si>
  <si>
    <t>бабушка агафья для волос</t>
  </si>
  <si>
    <t>тамарис обувь женская туфли</t>
  </si>
  <si>
    <t>маленькая ваза</t>
  </si>
  <si>
    <t>пряжа для вязания крючком</t>
  </si>
  <si>
    <t>перчатки для велоспорта</t>
  </si>
  <si>
    <t>полка для микроволновой печи</t>
  </si>
  <si>
    <t>ремешки для часов женские</t>
  </si>
  <si>
    <t>время приключений</t>
  </si>
  <si>
    <t>накидка на стульчик для кормления</t>
  </si>
  <si>
    <t>нить для бисера</t>
  </si>
  <si>
    <t>лосины и топ для фитнеса</t>
  </si>
  <si>
    <t>средство от клещей для детей</t>
  </si>
  <si>
    <t>ткань подкладочная</t>
  </si>
  <si>
    <t>таблетки для посудомоечной машины fairy</t>
  </si>
  <si>
    <t>одежда для животных кошек</t>
  </si>
  <si>
    <t>полимерный воск для депиляции</t>
  </si>
  <si>
    <t>босоножки с закрытой пяткой</t>
  </si>
  <si>
    <t>снежная королева пальто</t>
  </si>
  <si>
    <t>ластик канцелярия</t>
  </si>
  <si>
    <t>краска термостойкая</t>
  </si>
  <si>
    <t>рубашка женская голубая</t>
  </si>
  <si>
    <t>платье твоё</t>
  </si>
  <si>
    <t>подушка 40х40 декоративная</t>
  </si>
  <si>
    <t>купальник слитный для пляжа</t>
  </si>
  <si>
    <t>новогодний декор для дома</t>
  </si>
  <si>
    <t>гардина для штор потолочная</t>
  </si>
  <si>
    <t>сумка для лакомства собак</t>
  </si>
  <si>
    <t>гель для ногтей молочный</t>
  </si>
  <si>
    <t>шкаф навесной для ванной</t>
  </si>
  <si>
    <t>чехол для гладильной доски 120 на 40</t>
  </si>
  <si>
    <t>агния барто</t>
  </si>
  <si>
    <t>руль для трюкового самоката</t>
  </si>
  <si>
    <t>мягкая игрушка для малышей</t>
  </si>
  <si>
    <t>подвески для подростков</t>
  </si>
  <si>
    <t>пайта мужская</t>
  </si>
  <si>
    <t>ночная сорочка твое</t>
  </si>
  <si>
    <t>зимняя куртка для мальчика</t>
  </si>
  <si>
    <t xml:space="preserve">римская штора </t>
  </si>
  <si>
    <t>кофта для подростки мальчика</t>
  </si>
  <si>
    <t>ароматические палочки для дома</t>
  </si>
  <si>
    <t>белорусские платья для женщин</t>
  </si>
  <si>
    <t>игрушки для кота</t>
  </si>
  <si>
    <t>таблетки для потенции</t>
  </si>
  <si>
    <t>краска матрикс для волос</t>
  </si>
  <si>
    <t>для фото</t>
  </si>
  <si>
    <t>платье o'stin для женщин</t>
  </si>
  <si>
    <t>средство для мыть посуды</t>
  </si>
  <si>
    <t>кофта укороченная женская</t>
  </si>
  <si>
    <t>куртка женская с капюшоном</t>
  </si>
  <si>
    <t>жилетка мужская теплая</t>
  </si>
  <si>
    <t>японский маникюр</t>
  </si>
  <si>
    <t>робот пылесос для сухой уборки</t>
  </si>
  <si>
    <t>каллиграфия</t>
  </si>
  <si>
    <t>кружевная лента</t>
  </si>
  <si>
    <t>брюки для мальчика на резинке</t>
  </si>
  <si>
    <t>трафарет для ногтей</t>
  </si>
  <si>
    <t>зонт для мальчика</t>
  </si>
  <si>
    <t>гобеленовая наволочка</t>
  </si>
  <si>
    <t>молния разъемная 80 см</t>
  </si>
  <si>
    <t>держатель для карандаша</t>
  </si>
  <si>
    <t>плавки для девочки</t>
  </si>
  <si>
    <t>приставка для цифрового тв dvb-t2</t>
  </si>
  <si>
    <t>taccardi мужская обувь</t>
  </si>
  <si>
    <t>застежка для сумки фурнитура</t>
  </si>
  <si>
    <t>кисть для тонального крема</t>
  </si>
  <si>
    <t>цепочка на ногу бижутерия</t>
  </si>
  <si>
    <t>шампунь и кондиционер для волос</t>
  </si>
  <si>
    <t>краска для дверей</t>
  </si>
  <si>
    <t>миксер для кухни</t>
  </si>
  <si>
    <t>резиновые сапоги детские для мальчика</t>
  </si>
  <si>
    <t>ботинки для малыша</t>
  </si>
  <si>
    <t xml:space="preserve">шторы для кухни </t>
  </si>
  <si>
    <t>белый шум для детей</t>
  </si>
  <si>
    <t>каскад для цветов</t>
  </si>
  <si>
    <t xml:space="preserve">джинсы прямые </t>
  </si>
  <si>
    <t>тележка грузовая</t>
  </si>
  <si>
    <t>кляп шарик</t>
  </si>
  <si>
    <t>турецкая косметика</t>
  </si>
  <si>
    <t>caramell детская одежда</t>
  </si>
  <si>
    <t>наушники для компьютера с микрофоном</t>
  </si>
  <si>
    <t>своя культура футболка</t>
  </si>
  <si>
    <t>synergetic для стирки 5л</t>
  </si>
  <si>
    <t>юбка джинсовая женская мини</t>
  </si>
  <si>
    <t>комбинированные летние задания</t>
  </si>
  <si>
    <t>комбикорм для кур</t>
  </si>
  <si>
    <t>ботинки демисезонные для девочки</t>
  </si>
  <si>
    <t>массажер для глаз</t>
  </si>
  <si>
    <t>голова с волосами для причесок</t>
  </si>
  <si>
    <t>парогенератор для дома</t>
  </si>
  <si>
    <t>костюм для девочки спортивный подростковый</t>
  </si>
  <si>
    <t>кофта черная женская</t>
  </si>
  <si>
    <t>касторовое масло для ресниц</t>
  </si>
  <si>
    <t>платья рубашки</t>
  </si>
  <si>
    <t>кухня кухонный текстиль</t>
  </si>
  <si>
    <t>аккумулятор аа</t>
  </si>
  <si>
    <t>подставка для разделочных досок</t>
  </si>
  <si>
    <t>большая мягкая игрушка</t>
  </si>
  <si>
    <t>масло 2т для двухтактных двигателей</t>
  </si>
  <si>
    <t>ложка для мороженого</t>
  </si>
  <si>
    <t>таня гроттер</t>
  </si>
  <si>
    <t>яйцеварка</t>
  </si>
  <si>
    <t>одежда для беби бона</t>
  </si>
  <si>
    <t>красители для мыла</t>
  </si>
  <si>
    <t>утяжка</t>
  </si>
  <si>
    <t>уф фонарик для ногтей</t>
  </si>
  <si>
    <t>шторы для беседки с пропиткой</t>
  </si>
  <si>
    <t>фигурки для сада</t>
  </si>
  <si>
    <t>куртка мужская осенняя</t>
  </si>
  <si>
    <t>анастасия нейлс</t>
  </si>
  <si>
    <t>мужская футболка с длинным рукавом</t>
  </si>
  <si>
    <t>цепочка мужская серебряная</t>
  </si>
  <si>
    <t>сумка велосипедная на раму</t>
  </si>
  <si>
    <t>футболка женская оверсайз с принтом</t>
  </si>
  <si>
    <t>томаты вяленые</t>
  </si>
  <si>
    <t>проектор для рисования</t>
  </si>
  <si>
    <t>набор контейнеров для хранения</t>
  </si>
  <si>
    <t>коврик для лотка</t>
  </si>
  <si>
    <t>рамки с фотографиями 15x21</t>
  </si>
  <si>
    <t>формы для капкейков</t>
  </si>
  <si>
    <t>беларусь женское нарядные платье</t>
  </si>
  <si>
    <t>карепрост для роста ресниц</t>
  </si>
  <si>
    <t>корейский крем для рук</t>
  </si>
  <si>
    <t>джинсовая рубашка для мальчика</t>
  </si>
  <si>
    <t>крылья на велосипед</t>
  </si>
  <si>
    <t>миша корея</t>
  </si>
  <si>
    <t>крем для обуви синий</t>
  </si>
  <si>
    <t>крем от пигментных пятен</t>
  </si>
  <si>
    <t>батарея аккумулятор</t>
  </si>
  <si>
    <t>домашний кинотеатр для телевизора</t>
  </si>
  <si>
    <t>ополаскиватель для белья ленор</t>
  </si>
  <si>
    <t xml:space="preserve">машинка для стрижки волос </t>
  </si>
  <si>
    <t>пенка для ресниц</t>
  </si>
  <si>
    <t>помазок для бритья натуральный ворс</t>
  </si>
  <si>
    <t>щётка для животных</t>
  </si>
  <si>
    <t>филировочные ножницы для стрижки</t>
  </si>
  <si>
    <t>магниевая соль для ванны epsom</t>
  </si>
  <si>
    <t>шампунь глис кур для волос</t>
  </si>
  <si>
    <t>автохимия для салона</t>
  </si>
  <si>
    <t>одежда для новорождённых</t>
  </si>
  <si>
    <t>коврик под лоток для кошек</t>
  </si>
  <si>
    <t>корзины для хранения</t>
  </si>
  <si>
    <t>кружевной комплект нижнего белья</t>
  </si>
  <si>
    <t>далория</t>
  </si>
  <si>
    <t>набор канцелярии для девочки</t>
  </si>
  <si>
    <t>чехол для машины</t>
  </si>
  <si>
    <t>primordial для кошек</t>
  </si>
  <si>
    <t>коржи для торта</t>
  </si>
  <si>
    <t>кисть для консилера</t>
  </si>
  <si>
    <t>популярное</t>
  </si>
  <si>
    <t>osis для волос</t>
  </si>
  <si>
    <t>игрушки для котов и кошек</t>
  </si>
  <si>
    <t>мягкое стекло</t>
  </si>
  <si>
    <t>гидромассажная ванночка для ног</t>
  </si>
  <si>
    <t>для яиц наклейки</t>
  </si>
  <si>
    <t>коврик для резки</t>
  </si>
  <si>
    <t>контейнер для хранения сыпучих продуктов</t>
  </si>
  <si>
    <t>гелий для надувания шариков</t>
  </si>
  <si>
    <t>ошейник для кота</t>
  </si>
  <si>
    <t>шторы для балкона</t>
  </si>
  <si>
    <t>для пола</t>
  </si>
  <si>
    <t>платье белоруссия женское офисное</t>
  </si>
  <si>
    <t>ветровка мужская куртка</t>
  </si>
  <si>
    <t>подкормка для комнатных растений</t>
  </si>
  <si>
    <t>грунт для фиалок</t>
  </si>
  <si>
    <t>подгузники для взрослых 30 шт</t>
  </si>
  <si>
    <t>доска с гвоздями садху</t>
  </si>
  <si>
    <t>машинка для удаления катышек</t>
  </si>
  <si>
    <t>мини парник для рассады</t>
  </si>
  <si>
    <t>ракетка для бадминтона</t>
  </si>
  <si>
    <t>ваза для цветов стекло</t>
  </si>
  <si>
    <t xml:space="preserve">посыпка кондитерская </t>
  </si>
  <si>
    <t>сумка женская с цепочкой</t>
  </si>
  <si>
    <t>подстилка для животных</t>
  </si>
  <si>
    <t>трехколесный велосипед для девочки</t>
  </si>
  <si>
    <t>тапочки для малышей</t>
  </si>
  <si>
    <t>боксёрки</t>
  </si>
  <si>
    <t>леггинсы для малышей</t>
  </si>
  <si>
    <t>джинсовка утепленная</t>
  </si>
  <si>
    <t>деревянные игрушки для малышей</t>
  </si>
  <si>
    <t>борцовка женская</t>
  </si>
  <si>
    <t>кашка фрутоняня</t>
  </si>
  <si>
    <t>кисть для френча</t>
  </si>
  <si>
    <t>для снятия ресниц ремувер</t>
  </si>
  <si>
    <t>чехол для проездного</t>
  </si>
  <si>
    <t>сушилка настенная для белья</t>
  </si>
  <si>
    <t>вентилятор для ноутбука</t>
  </si>
  <si>
    <t>обесцвечивающий порошок для волос</t>
  </si>
  <si>
    <t>кошка мягкая игрушка</t>
  </si>
  <si>
    <t xml:space="preserve">набор для творчества </t>
  </si>
  <si>
    <t xml:space="preserve">сумка женская маленькая </t>
  </si>
  <si>
    <t>кигуруми для подростков</t>
  </si>
  <si>
    <t>биология</t>
  </si>
  <si>
    <t>ванночка для новорожденных</t>
  </si>
  <si>
    <t>наборы для вышивания</t>
  </si>
  <si>
    <t>футболка серая женская</t>
  </si>
  <si>
    <t>для солярия крем</t>
  </si>
  <si>
    <t>крышка силиконовая</t>
  </si>
  <si>
    <t>военный костюм для мальчика</t>
  </si>
  <si>
    <t>для похудения пояс</t>
  </si>
  <si>
    <t>плитка газовая</t>
  </si>
  <si>
    <t>чёрные брюки</t>
  </si>
  <si>
    <t>краска для бровей levissime</t>
  </si>
  <si>
    <t>промывка двигателя</t>
  </si>
  <si>
    <t>демисезонная куртка женская</t>
  </si>
  <si>
    <t>набор инструментов для машины</t>
  </si>
  <si>
    <t xml:space="preserve">юбка белая </t>
  </si>
  <si>
    <t>спонжик для лица</t>
  </si>
  <si>
    <t>сумочка для телефона</t>
  </si>
  <si>
    <t>утюжок для укладки волос</t>
  </si>
  <si>
    <t>платья летние женские легкие лен</t>
  </si>
  <si>
    <t>контейнер для торта</t>
  </si>
  <si>
    <t>фильтр для кофемашин</t>
  </si>
  <si>
    <t>подушка декоративная детская</t>
  </si>
  <si>
    <t>colin's женская</t>
  </si>
  <si>
    <t>гофрированная бумага рукоделие</t>
  </si>
  <si>
    <t>сетка для волейбола</t>
  </si>
  <si>
    <t>все для дачи и огорода</t>
  </si>
  <si>
    <t>топ для танцев</t>
  </si>
  <si>
    <t>nina ricci туалетная вода</t>
  </si>
  <si>
    <t>сумка кожаная женская</t>
  </si>
  <si>
    <t>планка для столешницы</t>
  </si>
  <si>
    <t>резина для автомобилей колеса</t>
  </si>
  <si>
    <t>видеонаблюдения камера муляж</t>
  </si>
  <si>
    <t>деревянные бусины</t>
  </si>
  <si>
    <t>лонгслив для малыша</t>
  </si>
  <si>
    <t>вязаные игрушки ручной работы</t>
  </si>
  <si>
    <t>леденцы в жестяной банке</t>
  </si>
  <si>
    <t>слитный купальник женский для бассейна</t>
  </si>
  <si>
    <t>для шашлыка</t>
  </si>
  <si>
    <t>шапка трикотажная женская</t>
  </si>
  <si>
    <t>полотенце для бассейна</t>
  </si>
  <si>
    <t>бюстгалтер для кормления</t>
  </si>
  <si>
    <t>лак для картин</t>
  </si>
  <si>
    <t>обувь для мужчин</t>
  </si>
  <si>
    <t>фундазол для растений</t>
  </si>
  <si>
    <t>tommy hilfiger для мужчин обувь</t>
  </si>
  <si>
    <t xml:space="preserve">нитки для вязания </t>
  </si>
  <si>
    <t>наполнитель для крыс</t>
  </si>
  <si>
    <t>бумага для ламинирования</t>
  </si>
  <si>
    <t>день рождения украшения для праздника</t>
  </si>
  <si>
    <t>рюкзак для мальчика школьный</t>
  </si>
  <si>
    <t>куртка легкая женская оверсайз</t>
  </si>
  <si>
    <t>замок для браслета</t>
  </si>
  <si>
    <t>костюм для девочки худи и брюки</t>
  </si>
  <si>
    <t>кожаный шнурок для кулона</t>
  </si>
  <si>
    <t>гло для курения</t>
  </si>
  <si>
    <t>геокс обувь женская</t>
  </si>
  <si>
    <t>всё для дома</t>
  </si>
  <si>
    <t>туалетная бумага зева</t>
  </si>
  <si>
    <t>коробочка для колец</t>
  </si>
  <si>
    <t>кофе турция</t>
  </si>
  <si>
    <t>чалма для сушки волос</t>
  </si>
  <si>
    <t>салфетки для белой обуви</t>
  </si>
  <si>
    <t>полимерная глина fimo</t>
  </si>
  <si>
    <t>чистящее средство</t>
  </si>
  <si>
    <t>крем для удаления волос</t>
  </si>
  <si>
    <t>одежда для кота</t>
  </si>
  <si>
    <t>эпилятор для лица</t>
  </si>
  <si>
    <t>крем для пяток от трещин</t>
  </si>
  <si>
    <t>обувь каприз женская</t>
  </si>
  <si>
    <t>резиновая пизда</t>
  </si>
  <si>
    <t>любятово</t>
  </si>
  <si>
    <t>куртки демисезон для женщин</t>
  </si>
  <si>
    <t xml:space="preserve">каша детская </t>
  </si>
  <si>
    <t>коврик противоскользящий</t>
  </si>
  <si>
    <t>японские сладости бокс</t>
  </si>
  <si>
    <t>флористическая проволока</t>
  </si>
  <si>
    <t>увлажняющий крем для рук</t>
  </si>
  <si>
    <t>брелок на ключи для дома</t>
  </si>
  <si>
    <t>звёздное небо</t>
  </si>
  <si>
    <t>коричневая туш для ресниц</t>
  </si>
  <si>
    <t>аравия тоник</t>
  </si>
  <si>
    <t>кофе в зернах 1 кг арабика в для робуста</t>
  </si>
  <si>
    <t>колпак для праздника</t>
  </si>
  <si>
    <t>лапомойка для крупных собак</t>
  </si>
  <si>
    <t>мебель для балкона</t>
  </si>
  <si>
    <t>контейнеры для специй</t>
  </si>
  <si>
    <t>домовенок кузя</t>
  </si>
  <si>
    <t>для малыша</t>
  </si>
  <si>
    <t>трекер для детей</t>
  </si>
  <si>
    <t>пяльце</t>
  </si>
  <si>
    <t>полироль для машины</t>
  </si>
  <si>
    <t>олимпийка мужская adidas</t>
  </si>
  <si>
    <t>marc o polo мужская</t>
  </si>
  <si>
    <t>воск для обуви</t>
  </si>
  <si>
    <t>коврик для животных</t>
  </si>
  <si>
    <t>серебряная ложка 925</t>
  </si>
  <si>
    <t>мовиль автомобильная</t>
  </si>
  <si>
    <t>фартук для кухни настенный</t>
  </si>
  <si>
    <t>весенние ботинки для мальчиков</t>
  </si>
  <si>
    <t>возбудитель для женщин</t>
  </si>
  <si>
    <t>куртка мужская джинсовая одежда</t>
  </si>
  <si>
    <t>чаша для воскоплава</t>
  </si>
  <si>
    <t>ленточная шлифовальная машинка</t>
  </si>
  <si>
    <t>платья летние макси</t>
  </si>
  <si>
    <t>переходник для айфона</t>
  </si>
  <si>
    <t>глоксиния клубни</t>
  </si>
  <si>
    <t>расширитель для бюстгальтера</t>
  </si>
  <si>
    <t>байка мужская</t>
  </si>
  <si>
    <t>набор в коляску</t>
  </si>
  <si>
    <t>зарядник для телефона</t>
  </si>
  <si>
    <t>халат для мальчика детский</t>
  </si>
  <si>
    <t>эссенция для лица</t>
  </si>
  <si>
    <t>gucci туалетная вода</t>
  </si>
  <si>
    <t>кронштейн для мобиля</t>
  </si>
  <si>
    <t>сумка холодильник для продуктов</t>
  </si>
  <si>
    <t>крем хна для волос</t>
  </si>
  <si>
    <t>черная краска для ткани</t>
  </si>
  <si>
    <t>юбка шорты кожаная женская</t>
  </si>
  <si>
    <t>порошок осветляющий</t>
  </si>
  <si>
    <t>кирпичная стена</t>
  </si>
  <si>
    <t>детский зонтик для девочки складной</t>
  </si>
  <si>
    <t>кроссовки детские для мальчика летние</t>
  </si>
  <si>
    <t>proplan корм сухой для собак</t>
  </si>
  <si>
    <t>детская посуда керамическая</t>
  </si>
  <si>
    <t>панама летняя</t>
  </si>
  <si>
    <t>олдос для девочек</t>
  </si>
  <si>
    <t>кормушка для грызунов</t>
  </si>
  <si>
    <t>спрей кондиционер для волос</t>
  </si>
  <si>
    <t>омега 3 из дикого камчатского лосося</t>
  </si>
  <si>
    <t>мышка беспроводная компьютерная</t>
  </si>
  <si>
    <t>полуботинки для мальчика</t>
  </si>
  <si>
    <t>гель для укладки волос мужской</t>
  </si>
  <si>
    <t>agrado гель для душа</t>
  </si>
  <si>
    <t>постельное белье турция</t>
  </si>
  <si>
    <t>сухой шампунь для волос объем</t>
  </si>
  <si>
    <t>бокаши удобрение для растений</t>
  </si>
  <si>
    <t>бумага туалетная дом и дача</t>
  </si>
  <si>
    <t>бальзам после бритья</t>
  </si>
  <si>
    <t>рамка для фото а4</t>
  </si>
  <si>
    <t>метелка для пыли</t>
  </si>
  <si>
    <t>прибор для измерения давления</t>
  </si>
  <si>
    <t>рубашка короткая</t>
  </si>
  <si>
    <t>полка для цветов на стену</t>
  </si>
  <si>
    <t>набор для наращивания ногтей с лампой</t>
  </si>
  <si>
    <t>духи для собак</t>
  </si>
  <si>
    <t>держатель для телефона кольцо</t>
  </si>
  <si>
    <t>для новорождённых</t>
  </si>
  <si>
    <t>день рождения девочки</t>
  </si>
  <si>
    <t>костюм женский для дома</t>
  </si>
  <si>
    <t>фруктовница 3-х ярусная</t>
  </si>
  <si>
    <t>одеяло теплое</t>
  </si>
  <si>
    <t>кофта для мальчика на молнии</t>
  </si>
  <si>
    <t>шапка тюрбан для девочки</t>
  </si>
  <si>
    <t>яйцо тенга</t>
  </si>
  <si>
    <t>прогулочная коляска книжка</t>
  </si>
  <si>
    <t>кресло качалка для малышей</t>
  </si>
  <si>
    <t>шерсть для вязания пряжа</t>
  </si>
  <si>
    <t>бандаж для руки</t>
  </si>
  <si>
    <t xml:space="preserve">мантия </t>
  </si>
  <si>
    <t>ремкомплект для москитной сетки</t>
  </si>
  <si>
    <t>гель для умывания для проблемной кожи</t>
  </si>
  <si>
    <t>графин для воды стеклянный</t>
  </si>
  <si>
    <t>декоративные яйца</t>
  </si>
  <si>
    <t>куртка женская ветровка</t>
  </si>
  <si>
    <t xml:space="preserve">рубашка для девочки </t>
  </si>
  <si>
    <t>подставка для яйца пасхальная</t>
  </si>
  <si>
    <t>сетка затеняющая для теплиц</t>
  </si>
  <si>
    <t>платье блестящее</t>
  </si>
  <si>
    <t>для мытья окон швабра</t>
  </si>
  <si>
    <t>юбка зеленая</t>
  </si>
  <si>
    <t>befree футболка для женщин</t>
  </si>
  <si>
    <t>для суши</t>
  </si>
  <si>
    <t>кислородная маска для лица</t>
  </si>
  <si>
    <t>набор для вышивки крестом</t>
  </si>
  <si>
    <t>чехол для кистей для макияжа</t>
  </si>
  <si>
    <t>тенниска мужская</t>
  </si>
  <si>
    <t>лоток для столовых приборов ящика</t>
  </si>
  <si>
    <t xml:space="preserve">для роста волос </t>
  </si>
  <si>
    <t>майка алкоголичка мужская</t>
  </si>
  <si>
    <t>комбинация платье миди</t>
  </si>
  <si>
    <t>рубашка льняная летняя</t>
  </si>
  <si>
    <t>подушка дорожная на шею</t>
  </si>
  <si>
    <t>сумка для телефона чехол</t>
  </si>
  <si>
    <t>спрей для расчесывания волос</t>
  </si>
  <si>
    <t>лежанка для кошки</t>
  </si>
  <si>
    <t>органайзер для лекарств</t>
  </si>
  <si>
    <t>секспедиция</t>
  </si>
  <si>
    <t>набор для коктейлей</t>
  </si>
  <si>
    <t>серьги бижутерия гвоздики</t>
  </si>
  <si>
    <t>одежда для утки</t>
  </si>
  <si>
    <t>бокалы для коктейлей</t>
  </si>
  <si>
    <t>лапшерезка электрическая</t>
  </si>
  <si>
    <t>плечевой ремень для сумки</t>
  </si>
  <si>
    <t>атомайзеры для парфюмерии</t>
  </si>
  <si>
    <t>фрискис для кошек</t>
  </si>
  <si>
    <t>пума кроссовки для мужчин</t>
  </si>
  <si>
    <t>для яиц краситель</t>
  </si>
  <si>
    <t>бленда для карниза</t>
  </si>
  <si>
    <t>воск для ногтей</t>
  </si>
  <si>
    <t>электрическая плитка</t>
  </si>
  <si>
    <t>гимнастический купальник детский для девочки</t>
  </si>
  <si>
    <t>поатья</t>
  </si>
  <si>
    <t>полироль для автомобиля для пластика</t>
  </si>
  <si>
    <t>топы для гель лака</t>
  </si>
  <si>
    <t>гладильная доска ника</t>
  </si>
  <si>
    <t>насадки для кондитерского мешка</t>
  </si>
  <si>
    <t>кератиновая маска для волос</t>
  </si>
  <si>
    <t>клей для наращивание ресниц</t>
  </si>
  <si>
    <t>чехол для айфон 6</t>
  </si>
  <si>
    <t>куртка ветровка женская больших размеров</t>
  </si>
  <si>
    <t>кокосовая паста без сахар</t>
  </si>
  <si>
    <t>корзина подвесная</t>
  </si>
  <si>
    <t>для котят</t>
  </si>
  <si>
    <t>клеящая пленка</t>
  </si>
  <si>
    <t>снуд для девочки комплект шапка</t>
  </si>
  <si>
    <t>набор для ламинирования бровей</t>
  </si>
  <si>
    <t>крем для рук набор</t>
  </si>
  <si>
    <t>шорты для дома</t>
  </si>
  <si>
    <t>открытка на день рождения</t>
  </si>
  <si>
    <t>летучая мышь</t>
  </si>
  <si>
    <t>флисовая толстовка</t>
  </si>
  <si>
    <t>имбирные пряники</t>
  </si>
  <si>
    <t>беговая дорожка электрическая спорт</t>
  </si>
  <si>
    <t>комод пластиковый для ванной</t>
  </si>
  <si>
    <t>мяч волейбольный размер 5</t>
  </si>
  <si>
    <t>us polo женская одежда</t>
  </si>
  <si>
    <t>белая кепка женская</t>
  </si>
  <si>
    <t>иглы для вышивания</t>
  </si>
  <si>
    <t>мыловарня романовых</t>
  </si>
  <si>
    <t>велосипедки для женщин</t>
  </si>
  <si>
    <t>коробочки для подарков</t>
  </si>
  <si>
    <t>сетка для глажки</t>
  </si>
  <si>
    <t>сказка обувь для девочек</t>
  </si>
  <si>
    <t>аромамасла для дома</t>
  </si>
  <si>
    <t>шампунь для собак с длинной шерстью</t>
  </si>
  <si>
    <t>куртка для мальчика весна лето</t>
  </si>
  <si>
    <t>ecco для девочек</t>
  </si>
  <si>
    <t>зажигалка для свечей</t>
  </si>
  <si>
    <t>brita фильтр для воды</t>
  </si>
  <si>
    <t>мяч для баскетбола</t>
  </si>
  <si>
    <t>покрышка на коляску</t>
  </si>
  <si>
    <t>сеть рыболовная леска</t>
  </si>
  <si>
    <t>шапка мужская весна осень</t>
  </si>
  <si>
    <t>парные футболки для девочек</t>
  </si>
  <si>
    <t>таблички для растений</t>
  </si>
  <si>
    <t>рубашка пляжная</t>
  </si>
  <si>
    <t>товары для рукоделия</t>
  </si>
  <si>
    <t>самоклеющаяся пленка на стены</t>
  </si>
  <si>
    <t>ботинки демисезонные для мужчин</t>
  </si>
  <si>
    <t>форма для фитнеса</t>
  </si>
  <si>
    <t>женская сумка большая</t>
  </si>
  <si>
    <t>картридж для принтера canon</t>
  </si>
  <si>
    <t>велоперчатки для мужчин</t>
  </si>
  <si>
    <t>тебе понравится платье</t>
  </si>
  <si>
    <t>стаканчики для трайфлов</t>
  </si>
  <si>
    <t>молочная кислота</t>
  </si>
  <si>
    <t>anta для мужчин</t>
  </si>
  <si>
    <t>чехол для айфон 7</t>
  </si>
  <si>
    <t>ё батон</t>
  </si>
  <si>
    <t>силикагелевый наполнитель для кошачьего туалета</t>
  </si>
  <si>
    <t>подложка для раковины</t>
  </si>
  <si>
    <t>подарочный бокс для девочек</t>
  </si>
  <si>
    <t>кисточки для маникюра</t>
  </si>
  <si>
    <t>косметика для девочек детская</t>
  </si>
  <si>
    <t>примерочная</t>
  </si>
  <si>
    <t>закваска для творога</t>
  </si>
  <si>
    <t xml:space="preserve">смеситель для ванны </t>
  </si>
  <si>
    <t>футболка детская белая для девочек</t>
  </si>
  <si>
    <t>контейнер для хранения игрушек</t>
  </si>
  <si>
    <t>органайзер для чая</t>
  </si>
  <si>
    <t>трусы памперсы для взрослая тяжелой степени недержания</t>
  </si>
  <si>
    <t>уничтожь меня</t>
  </si>
  <si>
    <t>соль для ванной</t>
  </si>
  <si>
    <t>носки для педикюра</t>
  </si>
  <si>
    <t>сумка ручная кладь в самолет</t>
  </si>
  <si>
    <t>футболка женская желтая</t>
  </si>
  <si>
    <t>поилки для цыплят</t>
  </si>
  <si>
    <t>кашпо для кактуса</t>
  </si>
  <si>
    <t>автовизитка парковочная</t>
  </si>
  <si>
    <t xml:space="preserve">блузка для девочки </t>
  </si>
  <si>
    <t>лайна для животных</t>
  </si>
  <si>
    <t>табурет для ванны</t>
  </si>
  <si>
    <t>бесконтактный ершик для унитаза</t>
  </si>
  <si>
    <t>полировочная машина</t>
  </si>
  <si>
    <t>фиолетовая краска для волос</t>
  </si>
  <si>
    <t>игры в дорогу для детей</t>
  </si>
  <si>
    <t>семена огурцов для подоконника</t>
  </si>
  <si>
    <t>полоски для глюкометра</t>
  </si>
  <si>
    <t>для документов папка</t>
  </si>
  <si>
    <t>лежанки для собак</t>
  </si>
  <si>
    <t>циновит гель для душа</t>
  </si>
  <si>
    <t>нож деревянный детский</t>
  </si>
  <si>
    <t>лоток для кошки</t>
  </si>
  <si>
    <t>рука для маникюра</t>
  </si>
  <si>
    <t>искусственная лиана</t>
  </si>
  <si>
    <t>костюм для собак мелких пород</t>
  </si>
  <si>
    <t>подставка для обуви металлическая</t>
  </si>
  <si>
    <t>женские вечерние платья больших размеров</t>
  </si>
  <si>
    <t>стразы для маникюра</t>
  </si>
  <si>
    <t>дозатор для жидкого мыла керамика</t>
  </si>
  <si>
    <t>сушилка потолочная</t>
  </si>
  <si>
    <t>маска для подбородка</t>
  </si>
  <si>
    <t>кепка для девочки летняя</t>
  </si>
  <si>
    <t>набор бисера для девочек</t>
  </si>
  <si>
    <t>беспроводная клавиатура и мышь</t>
  </si>
  <si>
    <t>резиновая баба</t>
  </si>
  <si>
    <t>детская декоративная косметика для девочек</t>
  </si>
  <si>
    <t>лента для конверта на выписку</t>
  </si>
  <si>
    <t>форма для печенья и пряников</t>
  </si>
  <si>
    <t>футболка женская хлопок 100</t>
  </si>
  <si>
    <t>плед для малыша</t>
  </si>
  <si>
    <t>накидка на коляску</t>
  </si>
  <si>
    <t>лампа для цветов</t>
  </si>
  <si>
    <t>ручка для пенспиннинга</t>
  </si>
  <si>
    <t>длинные серьги бижутерия</t>
  </si>
  <si>
    <t>черева для колбаски</t>
  </si>
  <si>
    <t>интимная съедобная косметика</t>
  </si>
  <si>
    <t>юбка кожанная</t>
  </si>
  <si>
    <t>липкая лента от мух</t>
  </si>
  <si>
    <t>гостиная мебель</t>
  </si>
  <si>
    <t>фитосветильник для растений</t>
  </si>
  <si>
    <t>брюки женские турция</t>
  </si>
  <si>
    <t>камера заднего вида для авто</t>
  </si>
  <si>
    <t>пилотка синяя</t>
  </si>
  <si>
    <t>портплед для перевозки одежды</t>
  </si>
  <si>
    <t>юбка школьная для девочки</t>
  </si>
  <si>
    <t>костюмы для беременных</t>
  </si>
  <si>
    <t>смазка автомобиля</t>
  </si>
  <si>
    <t>кожаная куртка женская длинная</t>
  </si>
  <si>
    <t>дуги для парника 6 м</t>
  </si>
  <si>
    <t>машинка для полировки волос</t>
  </si>
  <si>
    <t>нож для шинковки капусты</t>
  </si>
  <si>
    <t>дозатор для шампуня 1000 мл</t>
  </si>
  <si>
    <t>рама багетная 40х50</t>
  </si>
  <si>
    <t>a’pieu</t>
  </si>
  <si>
    <t>витамишки для детей</t>
  </si>
  <si>
    <t>шкурка для самоката</t>
  </si>
  <si>
    <t>санки коляска</t>
  </si>
  <si>
    <t>сушилка для посуды с поддоном</t>
  </si>
  <si>
    <t>кофе якобс карамель</t>
  </si>
  <si>
    <t>черная футболка оверсайз женская</t>
  </si>
  <si>
    <t>насадка для душа</t>
  </si>
  <si>
    <t>наборы для девочек</t>
  </si>
  <si>
    <t>шланг для компрессора</t>
  </si>
  <si>
    <t>крышка для сковороды 24 см</t>
  </si>
  <si>
    <t>мастурбация для мужчин</t>
  </si>
  <si>
    <t>вязаная игрушка</t>
  </si>
  <si>
    <t>доска для пиццы</t>
  </si>
  <si>
    <t>держатель для украшений и бижутерии</t>
  </si>
  <si>
    <t>ограничитель для двери напольный</t>
  </si>
  <si>
    <t>от глистов для собак</t>
  </si>
  <si>
    <t>кёрхер</t>
  </si>
  <si>
    <t>бальзам для волос ополаскиватель</t>
  </si>
  <si>
    <t>свадебные приглашения</t>
  </si>
  <si>
    <t>подушка декоративная дом и дача</t>
  </si>
  <si>
    <t>пряжа трикотажная для вязания</t>
  </si>
  <si>
    <t>подкатной домкрат для автомобиля</t>
  </si>
  <si>
    <t>стаканы для рассады</t>
  </si>
  <si>
    <t>куртка мужская адидас</t>
  </si>
  <si>
    <t>светодиодная лента с пультом многоцветная</t>
  </si>
  <si>
    <t>органайзер для лаков</t>
  </si>
  <si>
    <t>сумка для коляски carrello</t>
  </si>
  <si>
    <t>спортивная сумка через плечо</t>
  </si>
  <si>
    <t xml:space="preserve">краска для мебели </t>
  </si>
  <si>
    <t>tommy jeans для женщин</t>
  </si>
  <si>
    <t>мозаика алмазная на подрамнике 40х50</t>
  </si>
  <si>
    <t>гардины для гостиной</t>
  </si>
  <si>
    <t>грелка солевая</t>
  </si>
  <si>
    <t>12 в 1 для волос ollin</t>
  </si>
  <si>
    <t>футболка женская спорт</t>
  </si>
  <si>
    <t>пододеяльник детский 110х140</t>
  </si>
  <si>
    <t>для новорожденных носочки</t>
  </si>
  <si>
    <t>слепочная масса</t>
  </si>
  <si>
    <t xml:space="preserve">кашпо для цветов </t>
  </si>
  <si>
    <t>детские шапки для малышей</t>
  </si>
  <si>
    <t>сажалка для рассады</t>
  </si>
  <si>
    <t>кроссовки для мальчика летние</t>
  </si>
  <si>
    <t>портативная колонка jbl</t>
  </si>
  <si>
    <t>пеленка многоразовая</t>
  </si>
  <si>
    <t>тельняшки</t>
  </si>
  <si>
    <t>сумка седло женская</t>
  </si>
  <si>
    <t>сетевое зарядное устройство</t>
  </si>
  <si>
    <t>панама для мальчика головные уборы</t>
  </si>
  <si>
    <t>джинсовая ткань</t>
  </si>
  <si>
    <t>рубашка мужская фланелевая</t>
  </si>
  <si>
    <t>шорты для спорта</t>
  </si>
  <si>
    <t>гималайская соль пищевая</t>
  </si>
  <si>
    <t>статуэтки для дома</t>
  </si>
  <si>
    <t>бант для волос детский</t>
  </si>
  <si>
    <t>уголок потребителя</t>
  </si>
  <si>
    <t>секатор аккумуляторный</t>
  </si>
  <si>
    <t>шампунь для автомобиля бесконтактной</t>
  </si>
  <si>
    <t>белорусский лён</t>
  </si>
  <si>
    <t>держатель для кухни</t>
  </si>
  <si>
    <t>с днём рождения гирлянда</t>
  </si>
  <si>
    <t>психология влияния роберт чалдини</t>
  </si>
  <si>
    <t>летние костюмы с шортами для девочек</t>
  </si>
  <si>
    <t>клей для ресниц черный</t>
  </si>
  <si>
    <t>zakka канцелярия</t>
  </si>
  <si>
    <t>neobio зубная паста</t>
  </si>
  <si>
    <t>майка мужская черная</t>
  </si>
  <si>
    <t>настурция</t>
  </si>
  <si>
    <t>грядка садовая из пластика</t>
  </si>
  <si>
    <t>ушастый нянь кондиционер для белья</t>
  </si>
  <si>
    <t>коврик для мыши большой</t>
  </si>
  <si>
    <t>корсет пояснично-крестцовый</t>
  </si>
  <si>
    <t>глория трикотаж</t>
  </si>
  <si>
    <t>пряжа акрил</t>
  </si>
  <si>
    <t>ревлон для волос</t>
  </si>
  <si>
    <t>бальзам для волос 1000 мл</t>
  </si>
  <si>
    <t>подушки для дивана</t>
  </si>
  <si>
    <t>стилус для телефона и планшета</t>
  </si>
  <si>
    <t>автошампунь для автомобиля</t>
  </si>
  <si>
    <t>розовая пантера</t>
  </si>
  <si>
    <t>гладкие пятки</t>
  </si>
  <si>
    <t>сапоги летние женские вязаные</t>
  </si>
  <si>
    <t>развивашки для малышей 0</t>
  </si>
  <si>
    <t xml:space="preserve">шнурки для обуви </t>
  </si>
  <si>
    <t>жакет для девочки одежда</t>
  </si>
  <si>
    <t>жидкая кожа черная</t>
  </si>
  <si>
    <t>штемпельная краска</t>
  </si>
  <si>
    <t>вратарская форма</t>
  </si>
  <si>
    <t>машинка для волос</t>
  </si>
  <si>
    <t>щетка для пылесоса универсальная</t>
  </si>
  <si>
    <t>юбка фуксия</t>
  </si>
  <si>
    <t>сумка спортивная для мальчика</t>
  </si>
  <si>
    <t>джинсы трубы для девочки</t>
  </si>
  <si>
    <t>коричневые ресницы для наращивания</t>
  </si>
  <si>
    <t xml:space="preserve">жилетка детская </t>
  </si>
  <si>
    <t>шлёпанцы детские</t>
  </si>
  <si>
    <t>для обертывания</t>
  </si>
  <si>
    <t>сумка дорожная женская спортивная</t>
  </si>
  <si>
    <t>дезодорант для подростков</t>
  </si>
  <si>
    <t>рыбная мука</t>
  </si>
  <si>
    <t>монополия игра настольная детская</t>
  </si>
  <si>
    <t>плащ для девочек подростков</t>
  </si>
  <si>
    <t>самоклеящиеся обои</t>
  </si>
  <si>
    <t>спрей от выпадения волос</t>
  </si>
  <si>
    <t>футболка черная для девочек</t>
  </si>
  <si>
    <t>бортики в кроватку для мальчика</t>
  </si>
  <si>
    <t>фсо для авто</t>
  </si>
  <si>
    <t>кофты для мальчиков</t>
  </si>
  <si>
    <t>жакеты для женщин</t>
  </si>
  <si>
    <t>майка на тонких лямках</t>
  </si>
  <si>
    <t>лампа светодиодная настольная</t>
  </si>
  <si>
    <t>форма для бомбочек</t>
  </si>
  <si>
    <t>термокружка для кофе с собой</t>
  </si>
  <si>
    <t xml:space="preserve">одежда мужская </t>
  </si>
  <si>
    <t>кожаная куртка мужская весна</t>
  </si>
  <si>
    <t>сумка для обуви мешок</t>
  </si>
  <si>
    <t>вода питьевая 5 л</t>
  </si>
  <si>
    <t>кушетка массажная складная</t>
  </si>
  <si>
    <t>табачные изделия</t>
  </si>
  <si>
    <t>кашпо для цветов подвесное</t>
  </si>
  <si>
    <t>сумка мессенджер мужская</t>
  </si>
  <si>
    <t>антисептик для дерева</t>
  </si>
  <si>
    <t>оправа женская</t>
  </si>
  <si>
    <t>авто чехлы на сиденья универсальные</t>
  </si>
  <si>
    <t>зубная щетка детская от 6 лет</t>
  </si>
  <si>
    <t>бусинки для браслетов</t>
  </si>
  <si>
    <t>гладильная доска товары хозяйственные</t>
  </si>
  <si>
    <t>инструменты для дома</t>
  </si>
  <si>
    <t>электронная фоторамка</t>
  </si>
  <si>
    <t>гель для зубов</t>
  </si>
  <si>
    <t>детская комната</t>
  </si>
  <si>
    <t>крем под макияж</t>
  </si>
  <si>
    <t>кабель канал для проводов</t>
  </si>
  <si>
    <t>синька для белья</t>
  </si>
  <si>
    <t>тонкая шапка</t>
  </si>
  <si>
    <t>стакан для канцелярии</t>
  </si>
  <si>
    <t>панель для мультипекаря redmond</t>
  </si>
  <si>
    <t>uriage для лица</t>
  </si>
  <si>
    <t>грили для динамиков</t>
  </si>
  <si>
    <t>matrix масло для волос</t>
  </si>
  <si>
    <t>платя</t>
  </si>
  <si>
    <t>сетка рыболовная</t>
  </si>
  <si>
    <t>мини принтер для телефона</t>
  </si>
  <si>
    <t>детская ложка</t>
  </si>
  <si>
    <t>лилия</t>
  </si>
  <si>
    <t>резиночки для волос для девочек</t>
  </si>
  <si>
    <t>гель для душа дав</t>
  </si>
  <si>
    <t>шпатели для шугаринга</t>
  </si>
  <si>
    <t>тиффани украшения</t>
  </si>
  <si>
    <t>канат для собаки</t>
  </si>
  <si>
    <t>байковое одеяло</t>
  </si>
  <si>
    <t>расческа мужская</t>
  </si>
  <si>
    <t>сковорода для яичницы</t>
  </si>
  <si>
    <t>блузка укороченная женская</t>
  </si>
  <si>
    <t>коврик для стиральной машины</t>
  </si>
  <si>
    <t>игрушка шлёпа</t>
  </si>
  <si>
    <t>сушилка для белья на батарею</t>
  </si>
  <si>
    <t xml:space="preserve">наполнитель для кошачьего туалета </t>
  </si>
  <si>
    <t>шнековая соковыжималка</t>
  </si>
  <si>
    <t>leleya. женская одежда</t>
  </si>
  <si>
    <t>пудра пупа запеченная</t>
  </si>
  <si>
    <t>льняные брюки мужские</t>
  </si>
  <si>
    <t>филлер для волос корея</t>
  </si>
  <si>
    <t>блузка детская</t>
  </si>
  <si>
    <t>гирлянда из шаров</t>
  </si>
  <si>
    <t xml:space="preserve">гигиеническая помада </t>
  </si>
  <si>
    <t>подарки к 23 февраля</t>
  </si>
  <si>
    <t>глутамат натрия</t>
  </si>
  <si>
    <t>шорты для похудения</t>
  </si>
  <si>
    <t>противень антипригарный для духовки</t>
  </si>
  <si>
    <t>держатели для штор</t>
  </si>
  <si>
    <t>подставка для монитора</t>
  </si>
  <si>
    <t>шапка детская тонкая</t>
  </si>
  <si>
    <t xml:space="preserve">посудомоечная машина </t>
  </si>
  <si>
    <t>наклейка для карты</t>
  </si>
  <si>
    <t>стартовый набор для маникюра</t>
  </si>
  <si>
    <t>детские колготки для мальчиков</t>
  </si>
  <si>
    <t>коллаген для волос</t>
  </si>
  <si>
    <t>папка для документов ребенка</t>
  </si>
  <si>
    <t>футляр для очков аксессуары</t>
  </si>
  <si>
    <t>гардина для штор на кухню</t>
  </si>
  <si>
    <t>плавательные шорты для мальчиков</t>
  </si>
  <si>
    <t>мини камера скрытая wifi</t>
  </si>
  <si>
    <t>протупея</t>
  </si>
  <si>
    <t>подарок мужу на день рождения</t>
  </si>
  <si>
    <t>трусы глория джинс</t>
  </si>
  <si>
    <t>стиляги для девочек</t>
  </si>
  <si>
    <t>полотенца для лица</t>
  </si>
  <si>
    <t>вася диагност</t>
  </si>
  <si>
    <t>белая джинсовка</t>
  </si>
  <si>
    <t>масло для бани</t>
  </si>
  <si>
    <t>лента для художественной гимнастики</t>
  </si>
  <si>
    <t>подставка для фитолампы</t>
  </si>
  <si>
    <t>бобы для похудения</t>
  </si>
  <si>
    <t>топ для маникюра</t>
  </si>
  <si>
    <t>печь для бани</t>
  </si>
  <si>
    <t>тафт лак для волос</t>
  </si>
  <si>
    <t>веник для бани</t>
  </si>
  <si>
    <t>шампунь для девочек детский</t>
  </si>
  <si>
    <t>молд силиконовый для шоколада</t>
  </si>
  <si>
    <t>держатель для кружек</t>
  </si>
  <si>
    <t>щётка для лица</t>
  </si>
  <si>
    <t>знамя победы с древком</t>
  </si>
  <si>
    <t>covani обувь для женщин</t>
  </si>
  <si>
    <t>обувь для танцев</t>
  </si>
  <si>
    <t>пенал для девочек</t>
  </si>
  <si>
    <t>для пакетов</t>
  </si>
  <si>
    <t>балконные ящики для цветов и держатели</t>
  </si>
  <si>
    <t>стул для мастера маникюра</t>
  </si>
  <si>
    <t>парковка для машинок</t>
  </si>
  <si>
    <t>заморозка для спорта</t>
  </si>
  <si>
    <t>электро пила цепная</t>
  </si>
  <si>
    <t>молд для гипса</t>
  </si>
  <si>
    <t>маска глиняная</t>
  </si>
  <si>
    <t>платье женское летнее для полных</t>
  </si>
  <si>
    <t>гель для маникюра</t>
  </si>
  <si>
    <t>гений увлажнения лореаль</t>
  </si>
  <si>
    <t>украшения для торта из мастики</t>
  </si>
  <si>
    <t>халяль</t>
  </si>
  <si>
    <t>ночники для женщин</t>
  </si>
  <si>
    <t>ящики</t>
  </si>
  <si>
    <t>сухой корм для кошек стерилизованных 10 кг</t>
  </si>
  <si>
    <t>палочка для прыщей</t>
  </si>
  <si>
    <t>киндер яйцо</t>
  </si>
  <si>
    <t>трусики для плавания</t>
  </si>
  <si>
    <t>салфетки для стирки против окрашивания</t>
  </si>
  <si>
    <t>весенняя куртка для девочки</t>
  </si>
  <si>
    <t>помада жидкая</t>
  </si>
  <si>
    <t>ободок для унитаза</t>
  </si>
  <si>
    <t>серьги бижутерия ювелирная бижутерия</t>
  </si>
  <si>
    <t>шторы короткие для кухни</t>
  </si>
  <si>
    <t>румяна буржуа</t>
  </si>
  <si>
    <t>машинка каталка для девочки</t>
  </si>
  <si>
    <t>спрей для тела женский</t>
  </si>
  <si>
    <t>кольцо для девочки</t>
  </si>
  <si>
    <t>держатель для планшета</t>
  </si>
  <si>
    <t>для белья</t>
  </si>
  <si>
    <t>сумка холщовая</t>
  </si>
  <si>
    <t>пояс атлетический</t>
  </si>
  <si>
    <t>копилка для денег керамическая</t>
  </si>
  <si>
    <t>подарочный набор для мужчины</t>
  </si>
  <si>
    <t>нитки для вышивания</t>
  </si>
  <si>
    <t>кроссовки для подростков</t>
  </si>
  <si>
    <t>расческа выпрямитель филипс</t>
  </si>
  <si>
    <t>мольберт детский для рисования</t>
  </si>
  <si>
    <t>лента самоклеющаяся</t>
  </si>
  <si>
    <t>телефоны россия</t>
  </si>
  <si>
    <t>вкладыш для автодокументов</t>
  </si>
  <si>
    <t>колонки для телевизора</t>
  </si>
  <si>
    <t>приправа для колбасы</t>
  </si>
  <si>
    <t>серебряные сережки</t>
  </si>
  <si>
    <t>держатель для нарезки лука</t>
  </si>
  <si>
    <t>стаканчики для кофе</t>
  </si>
  <si>
    <t xml:space="preserve">белорусская косметика </t>
  </si>
  <si>
    <t>силиконовые стельки для обуви</t>
  </si>
  <si>
    <t>денежный ящик</t>
  </si>
  <si>
    <t>жироудалитель для кухня</t>
  </si>
  <si>
    <t>крючки для полотенец в ванную</t>
  </si>
  <si>
    <t>китайские палочки для еды</t>
  </si>
  <si>
    <t>топ чёрный</t>
  </si>
  <si>
    <t>повязка на голову мужская найк</t>
  </si>
  <si>
    <t>дорожная сумка женская ручная</t>
  </si>
  <si>
    <t>эмалированная кружка</t>
  </si>
  <si>
    <t xml:space="preserve">пилинг для лица </t>
  </si>
  <si>
    <t>малярные инструменты</t>
  </si>
  <si>
    <t>костюм к 9 мая</t>
  </si>
  <si>
    <t>крепление для телефона в автомобиль</t>
  </si>
  <si>
    <t>аксессуары для велосипеда детского</t>
  </si>
  <si>
    <t>поделки для творчества</t>
  </si>
  <si>
    <t>шампунь для животных</t>
  </si>
  <si>
    <t>unicum для акриловых</t>
  </si>
  <si>
    <t xml:space="preserve">зубная щетка детская </t>
  </si>
  <si>
    <t>бордосская смесь</t>
  </si>
  <si>
    <t>подушка для шеи в автомобиль</t>
  </si>
  <si>
    <t>блузка женская летняя большие размеры</t>
  </si>
  <si>
    <t>крем spf для лица</t>
  </si>
  <si>
    <t>колготки для новорожденных</t>
  </si>
  <si>
    <t>подарок для папы</t>
  </si>
  <si>
    <t>спрей для загара</t>
  </si>
  <si>
    <t>маечки для девочек</t>
  </si>
  <si>
    <t>грация женское белье</t>
  </si>
  <si>
    <t>отбеливающая маска для лица</t>
  </si>
  <si>
    <t>шалаш для детей</t>
  </si>
  <si>
    <t>села женская одежда</t>
  </si>
  <si>
    <t>подставка под украшения</t>
  </si>
  <si>
    <t>аскона подушка ортопедическая</t>
  </si>
  <si>
    <t>ламбрекены для грузовых авто</t>
  </si>
  <si>
    <t>газонокосилка электрическая садовая техника</t>
  </si>
  <si>
    <t>краска по металлу черная</t>
  </si>
  <si>
    <t>комбидрессы для женщин</t>
  </si>
  <si>
    <t>пистолет для краски</t>
  </si>
  <si>
    <t>костюмы женские спортивные турция</t>
  </si>
  <si>
    <t>шапка на завязках демисезон детская</t>
  </si>
  <si>
    <t>кружка для чая большая</t>
  </si>
  <si>
    <t>гилауроновая кислота</t>
  </si>
  <si>
    <t>клей для кожи</t>
  </si>
  <si>
    <t>пенка для умывания корея</t>
  </si>
  <si>
    <t>стильняшка</t>
  </si>
  <si>
    <t>аравия пилинг</t>
  </si>
  <si>
    <t>анатомия</t>
  </si>
  <si>
    <t>паук для рыбалки</t>
  </si>
  <si>
    <t>шкафчик для хранения</t>
  </si>
  <si>
    <t>висячие серьги</t>
  </si>
  <si>
    <t>кресло руководителя</t>
  </si>
  <si>
    <t>паста для шугаринга плотная</t>
  </si>
  <si>
    <t>невская косметика мыло</t>
  </si>
  <si>
    <t>пенал для школы</t>
  </si>
  <si>
    <t>линейка для рукоделия</t>
  </si>
  <si>
    <t>шторы для кухни шторы и аксессуары</t>
  </si>
  <si>
    <t>сучкорез аккумуляторный</t>
  </si>
  <si>
    <t>газовая плитка</t>
  </si>
  <si>
    <t>средство для чистки обуви</t>
  </si>
  <si>
    <t>подпятник</t>
  </si>
  <si>
    <t>клиппер для ногтей</t>
  </si>
  <si>
    <t>ортопедическая стелька</t>
  </si>
  <si>
    <t>чехол для коврика йоги</t>
  </si>
  <si>
    <t>брюки школьные для девочки подростка</t>
  </si>
  <si>
    <t>фурнитура для сумок и рюкзаков</t>
  </si>
  <si>
    <t>поводочница для рыбалки</t>
  </si>
  <si>
    <t>автомобильная краска</t>
  </si>
  <si>
    <t>интим гель для подмывания</t>
  </si>
  <si>
    <t>набор расчесок для волос</t>
  </si>
  <si>
    <t>полотенца банные для женщин</t>
  </si>
  <si>
    <t>стул офисный мягкий</t>
  </si>
  <si>
    <t>дверца для кошки</t>
  </si>
  <si>
    <t>видео карта для пк</t>
  </si>
  <si>
    <t>shein для девочка</t>
  </si>
  <si>
    <t>шапка бини для малышей</t>
  </si>
  <si>
    <t>форма для дорожек</t>
  </si>
  <si>
    <t>атомайзер для духов 5 мл</t>
  </si>
  <si>
    <t>маскировочный костюм для охоты</t>
  </si>
  <si>
    <t xml:space="preserve">перья </t>
  </si>
  <si>
    <t>уксус яблочный нефильтрованный</t>
  </si>
  <si>
    <t>шапка летняя</t>
  </si>
  <si>
    <t>гитара профессиональная</t>
  </si>
  <si>
    <t>кеды адидас женские натуральная кожа</t>
  </si>
  <si>
    <t>пластификатор для тротуарной плитки</t>
  </si>
  <si>
    <t>помада детская</t>
  </si>
  <si>
    <t>весенний комбинезон для малышей</t>
  </si>
  <si>
    <t>перлит вермикулит для растений</t>
  </si>
  <si>
    <t>очки для зрения +2.5</t>
  </si>
  <si>
    <t>комбинезон для собаки крупных пород</t>
  </si>
  <si>
    <t>виктория сикрет спрей</t>
  </si>
  <si>
    <t>тент для садовых качелей</t>
  </si>
  <si>
    <t>тоник для жирной кожи лица</t>
  </si>
  <si>
    <t>белый лак для ногтей</t>
  </si>
  <si>
    <t>сумка через плечо маленькая</t>
  </si>
  <si>
    <t>кофта флисовая женская</t>
  </si>
  <si>
    <t>кемпинговая мебель</t>
  </si>
  <si>
    <t>костюм шорты футболка для девочки</t>
  </si>
  <si>
    <t>бирки для одежды</t>
  </si>
  <si>
    <t>табачная шашка для теплиц</t>
  </si>
  <si>
    <t>борная кислота от тараканов</t>
  </si>
  <si>
    <t>плетеная сумка женская</t>
  </si>
  <si>
    <t>печь электрическая</t>
  </si>
  <si>
    <t>фланелевая рубашка мужская</t>
  </si>
  <si>
    <t>шпагат хозяйственный</t>
  </si>
  <si>
    <t>форма для запекания металлическая</t>
  </si>
  <si>
    <t>матрас для садовых качелей</t>
  </si>
  <si>
    <t>корейская маска для лица</t>
  </si>
  <si>
    <t>многоразовая капсула для dolce gusto</t>
  </si>
  <si>
    <t>пижама женская хлопок</t>
  </si>
  <si>
    <t>парник для дачи</t>
  </si>
  <si>
    <t>яйца шоколадные</t>
  </si>
  <si>
    <t>весенний костюм для девочки</t>
  </si>
  <si>
    <t>рубашка удлиненная</t>
  </si>
  <si>
    <t>цепочка на шею женская серебро</t>
  </si>
  <si>
    <t>сетка металлическая садовая</t>
  </si>
  <si>
    <t>сумка портфель женская</t>
  </si>
  <si>
    <t>карта памяти micro sd 32</t>
  </si>
  <si>
    <t>zara мужская</t>
  </si>
  <si>
    <t>бейсболка мужская найк</t>
  </si>
  <si>
    <t>платок для волос</t>
  </si>
  <si>
    <t>штора короткая</t>
  </si>
  <si>
    <t>черная гелевая ручка</t>
  </si>
  <si>
    <t>украшения на машину на свадьбу</t>
  </si>
  <si>
    <t>зимний костюм для девочек теплый</t>
  </si>
  <si>
    <t>балансир для детей</t>
  </si>
  <si>
    <t>янтарь ювелирные украшения</t>
  </si>
  <si>
    <t>прозрачная скатерть для стола</t>
  </si>
  <si>
    <t>лонгслив с завязками</t>
  </si>
  <si>
    <t>янаформе</t>
  </si>
  <si>
    <t>а4 бумага для принтера белая</t>
  </si>
  <si>
    <t>ванночка детская</t>
  </si>
  <si>
    <t>академия вампиров</t>
  </si>
  <si>
    <t>джинсы befree для женщин</t>
  </si>
  <si>
    <t>рубашка для сна</t>
  </si>
  <si>
    <t>поварская спецодежда</t>
  </si>
  <si>
    <t>горшки для орхидей</t>
  </si>
  <si>
    <t>детская помада</t>
  </si>
  <si>
    <t>перчатки детские для девочки весна</t>
  </si>
  <si>
    <t>секатор для растений</t>
  </si>
  <si>
    <t>мужская рубашка с коротким рукавом на пуговицах</t>
  </si>
  <si>
    <t>бельевая веревка</t>
  </si>
  <si>
    <t>костюм 9 мая</t>
  </si>
  <si>
    <t>кофта спортивная женская</t>
  </si>
  <si>
    <t>фиалка комнатная</t>
  </si>
  <si>
    <t>сливки 33% для торта</t>
  </si>
  <si>
    <t>игрушки для девочки 6 лет</t>
  </si>
  <si>
    <t xml:space="preserve">грядки </t>
  </si>
  <si>
    <t>для орхидей</t>
  </si>
  <si>
    <t>макро линза для телефона</t>
  </si>
  <si>
    <t>сетка для стирки белья</t>
  </si>
  <si>
    <t>венчик для миксера</t>
  </si>
  <si>
    <t>кроссовки для девочки белые</t>
  </si>
  <si>
    <t xml:space="preserve">доска гладильная </t>
  </si>
  <si>
    <t>стикеры для книг</t>
  </si>
  <si>
    <t>платье женское турция</t>
  </si>
  <si>
    <t>форма для садовой дорожки</t>
  </si>
  <si>
    <t>бутылочка для спорта</t>
  </si>
  <si>
    <t>igora для бровей</t>
  </si>
  <si>
    <t>летнее нарядное платье женское</t>
  </si>
  <si>
    <t>пояс для поясницы</t>
  </si>
  <si>
    <t>защитная накидка на сидение</t>
  </si>
  <si>
    <t>насадки для гравера</t>
  </si>
  <si>
    <t>детский мир одежда для девочек</t>
  </si>
  <si>
    <t>маска черная многоразовая</t>
  </si>
  <si>
    <t>стилус для планшета samsung</t>
  </si>
  <si>
    <t>куртка в клетку женская</t>
  </si>
  <si>
    <t>для душа</t>
  </si>
  <si>
    <t>артпостель комплект постельного белья</t>
  </si>
  <si>
    <t>органайзер для носков</t>
  </si>
  <si>
    <t>полка для роутера</t>
  </si>
  <si>
    <t>плащи для женщин</t>
  </si>
  <si>
    <t>краска для волос ollin professional</t>
  </si>
  <si>
    <t>пленка армированная для теплиц и парников</t>
  </si>
  <si>
    <t>крючок для одежды</t>
  </si>
  <si>
    <t>медицинские брюки женская медицинская спецодежда</t>
  </si>
  <si>
    <t>контактные линзы для глаз цветные</t>
  </si>
  <si>
    <t>детские джинсы для мальчиков</t>
  </si>
  <si>
    <t>тёплый пол</t>
  </si>
  <si>
    <t>опрыскиватель аккумуляторный 12 л</t>
  </si>
  <si>
    <t>для пельменей</t>
  </si>
  <si>
    <t>канделябр</t>
  </si>
  <si>
    <t>туфли для девочки белые</t>
  </si>
  <si>
    <t>косметичка женская для косметики</t>
  </si>
  <si>
    <t>депиляция лица</t>
  </si>
  <si>
    <t>джинсовка для девочки подростка</t>
  </si>
  <si>
    <t>баон для женщин</t>
  </si>
  <si>
    <t>держатель для наушников</t>
  </si>
  <si>
    <t>кроссовки new balance для женщин</t>
  </si>
  <si>
    <t>платье для мусульманок</t>
  </si>
  <si>
    <t>теплоизоляция</t>
  </si>
  <si>
    <t>накидка пляжная женская</t>
  </si>
  <si>
    <t>магнитная щётка для окон</t>
  </si>
  <si>
    <t>ткань для штор блэкаут</t>
  </si>
  <si>
    <t>майка женская для фитнеса</t>
  </si>
  <si>
    <t>блузка прозрачная</t>
  </si>
  <si>
    <t>наколенники для суставов xxxl</t>
  </si>
  <si>
    <t>ремень для йоги</t>
  </si>
  <si>
    <t>вискас для котят</t>
  </si>
  <si>
    <t>щётка для тела</t>
  </si>
  <si>
    <t>джинсы для девочки 122</t>
  </si>
  <si>
    <t>капельная кофеварка</t>
  </si>
  <si>
    <t>коктейли для похудения сбалансированные</t>
  </si>
  <si>
    <t>платье выпускное для выпускного вечера</t>
  </si>
  <si>
    <t>корзина пластиковая</t>
  </si>
  <si>
    <t>коллаген капсулы для женщин</t>
  </si>
  <si>
    <t>стильные платья</t>
  </si>
  <si>
    <t>кухонная мойка</t>
  </si>
  <si>
    <t>шторы для спальни блэкаут</t>
  </si>
  <si>
    <t>футболка манго женская</t>
  </si>
  <si>
    <t>очень приятно бог одежда</t>
  </si>
  <si>
    <t>catrice блеск для губ</t>
  </si>
  <si>
    <t>коробочки для хранения</t>
  </si>
  <si>
    <t>кабель для айфона</t>
  </si>
  <si>
    <t>коврик для йоги каучук</t>
  </si>
  <si>
    <t>кожзам для рукоделия</t>
  </si>
  <si>
    <t>пижама для подростков</t>
  </si>
  <si>
    <t>коляска babalo</t>
  </si>
  <si>
    <t>карандаш для губ автоматический</t>
  </si>
  <si>
    <t>шорты для бокса</t>
  </si>
  <si>
    <t>носки белые для девочки</t>
  </si>
  <si>
    <t xml:space="preserve">женская пижама </t>
  </si>
  <si>
    <t>камуфляжные штаны</t>
  </si>
  <si>
    <t>парта растущая</t>
  </si>
  <si>
    <t>блузка для девочек</t>
  </si>
  <si>
    <t>сурьма для глаз</t>
  </si>
  <si>
    <t>amway пятновыводитель спрей</t>
  </si>
  <si>
    <t>трусы для подростка боксеры</t>
  </si>
  <si>
    <t>подушка 50х50 декоративная</t>
  </si>
  <si>
    <t>бежевая сумка</t>
  </si>
  <si>
    <t>бутылка для воды пластиковая</t>
  </si>
  <si>
    <t>спальный мешок для новорожденных</t>
  </si>
  <si>
    <t>покрытие для унитаза</t>
  </si>
  <si>
    <t>футболка полосатая женская</t>
  </si>
  <si>
    <t>блуза белая женская</t>
  </si>
  <si>
    <t>заправка для салата</t>
  </si>
  <si>
    <t>футболка молодежная</t>
  </si>
  <si>
    <t>аксессуары для сумок</t>
  </si>
  <si>
    <t>bimax гель для стирки</t>
  </si>
  <si>
    <t>сумка женская зеленая</t>
  </si>
  <si>
    <t>шампунь для собак с хлоргексидином</t>
  </si>
  <si>
    <t xml:space="preserve">ортопедическая подушка </t>
  </si>
  <si>
    <t>платье в обтяжку женское</t>
  </si>
  <si>
    <t>юбка с запахом летняя</t>
  </si>
  <si>
    <t>иголки для рукоделия</t>
  </si>
  <si>
    <t>брюки для подростка</t>
  </si>
  <si>
    <t>детский мячик</t>
  </si>
  <si>
    <t>это началось не с тебя</t>
  </si>
  <si>
    <t>термо защита для волос</t>
  </si>
  <si>
    <t>матрикс маска для волос</t>
  </si>
  <si>
    <t>фен расческа для волос электрическая</t>
  </si>
  <si>
    <t>moser машинка для стрижки волос</t>
  </si>
  <si>
    <t>k18 для волос</t>
  </si>
  <si>
    <t>краска для волос синяя</t>
  </si>
  <si>
    <t>кожаный ремешок для часов</t>
  </si>
  <si>
    <t>розжиг для угля</t>
  </si>
  <si>
    <t>депиляция шугаринг</t>
  </si>
  <si>
    <t>пленка самоклеющаяся под дерево</t>
  </si>
  <si>
    <t xml:space="preserve">волейбольный мяч </t>
  </si>
  <si>
    <t>миндальная паста</t>
  </si>
  <si>
    <t>maybelline new york тушь для ресниц</t>
  </si>
  <si>
    <t>1st choice для кошек</t>
  </si>
  <si>
    <t>одежда для мальчика лонгслив</t>
  </si>
  <si>
    <t>пароочиститель для дома</t>
  </si>
  <si>
    <t>игрушка подвеска на коляску</t>
  </si>
  <si>
    <t>новая заря парфюм</t>
  </si>
  <si>
    <t>инзимная пудра</t>
  </si>
  <si>
    <t>плюшевая пряжа для вязания игрушек</t>
  </si>
  <si>
    <t>хлопья овсяные</t>
  </si>
  <si>
    <t>хоста белая</t>
  </si>
  <si>
    <t>клей для пистолета</t>
  </si>
  <si>
    <t>щётка для пола</t>
  </si>
  <si>
    <t>сандалии для мальчика ортопедические</t>
  </si>
  <si>
    <t>ушастый нянь пятновыводитель</t>
  </si>
  <si>
    <t>салфетка для авто</t>
  </si>
  <si>
    <t>держатель для сковородок</t>
  </si>
  <si>
    <t>форма для пиццы круглая</t>
  </si>
  <si>
    <t>футболка бежевая женская</t>
  </si>
  <si>
    <t>наколенники для роликов</t>
  </si>
  <si>
    <t>донат минеральная вода</t>
  </si>
  <si>
    <t>женская верхняя одежда</t>
  </si>
  <si>
    <t>подарок девочке на день рождения 11 лет</t>
  </si>
  <si>
    <t>стержни для 3d-ручка</t>
  </si>
  <si>
    <t>чистилка для овощей</t>
  </si>
  <si>
    <t>адыгейская соль традиционная</t>
  </si>
  <si>
    <t>коврик для молитвы</t>
  </si>
  <si>
    <t>кошелёк женский натуральная кожа</t>
  </si>
  <si>
    <t>машинка для педикюра</t>
  </si>
  <si>
    <t>баночки для йогуртниц</t>
  </si>
  <si>
    <t>лефортовский фарфор для елочное украшение</t>
  </si>
  <si>
    <t>коврик для раскатки теста</t>
  </si>
  <si>
    <t>форма разъемная для выпечки</t>
  </si>
  <si>
    <t>белая майка мужская</t>
  </si>
  <si>
    <t>анальные игрушки для мужчин</t>
  </si>
  <si>
    <t>смазка для суппортов</t>
  </si>
  <si>
    <t>круглая сумка</t>
  </si>
  <si>
    <t>lacoste для женщин духи</t>
  </si>
  <si>
    <t xml:space="preserve">психология </t>
  </si>
  <si>
    <t>китайская лапша</t>
  </si>
  <si>
    <t>триммер аккумуляторный садовый</t>
  </si>
  <si>
    <t>куртка спортивная</t>
  </si>
  <si>
    <t>кастрюля 3 литра</t>
  </si>
  <si>
    <t>кондитерские насадки для крема</t>
  </si>
  <si>
    <t>тетрис для детей</t>
  </si>
  <si>
    <t xml:space="preserve">пилки для ногтей </t>
  </si>
  <si>
    <t>костюм для гимнастики для девочек</t>
  </si>
  <si>
    <t>микки маус одежда женская</t>
  </si>
  <si>
    <t>гепариновая мазь</t>
  </si>
  <si>
    <t>удобрение для хвойных деревьев</t>
  </si>
  <si>
    <t>футболка мужская levi's</t>
  </si>
  <si>
    <t>диск для педикюра</t>
  </si>
  <si>
    <t>миска керамическая</t>
  </si>
  <si>
    <t>купальники раздельные женские пляжные</t>
  </si>
  <si>
    <t xml:space="preserve">игрушка мягкая </t>
  </si>
  <si>
    <t>шугаринг паста для бикини</t>
  </si>
  <si>
    <t>сумка мяч женская</t>
  </si>
  <si>
    <t>подставка для яиц дерево</t>
  </si>
  <si>
    <t>бутылки для воды спортивная</t>
  </si>
  <si>
    <t>футболка без рукавов женская</t>
  </si>
  <si>
    <t>для косметики органайзер</t>
  </si>
  <si>
    <t xml:space="preserve">бомбочки для ванны </t>
  </si>
  <si>
    <t>цезарь для собак</t>
  </si>
  <si>
    <t>шампунь для подростков</t>
  </si>
  <si>
    <t>tint для губ</t>
  </si>
  <si>
    <t>лента атласная рукоделие</t>
  </si>
  <si>
    <t>серёжки кресты</t>
  </si>
  <si>
    <t>синяя тушь</t>
  </si>
  <si>
    <t>краска для волос ollin</t>
  </si>
  <si>
    <t>аквапилинг для ног</t>
  </si>
  <si>
    <t>сантехника ванная</t>
  </si>
  <si>
    <t>ошейник от клещей для собак</t>
  </si>
  <si>
    <t>кондуктор для сверления отверстий</t>
  </si>
  <si>
    <t>бумага писчая а 4</t>
  </si>
  <si>
    <t>детские часы для девочки</t>
  </si>
  <si>
    <t>barnangen для тела</t>
  </si>
  <si>
    <t>маска для плавания и снорклинга</t>
  </si>
  <si>
    <t>контейнер с подогревом для еды</t>
  </si>
  <si>
    <t>шапка мужская осенняя</t>
  </si>
  <si>
    <t>кисть для подводки</t>
  </si>
  <si>
    <t>лампочки для автомобилей</t>
  </si>
  <si>
    <t>садовая тележка</t>
  </si>
  <si>
    <t>робот на пульте управления</t>
  </si>
  <si>
    <t>утепленная рубашка в клетку</t>
  </si>
  <si>
    <t>подгузник для плавания</t>
  </si>
  <si>
    <t>картриджи для тату машинки</t>
  </si>
  <si>
    <t>магнитная игра</t>
  </si>
  <si>
    <t>открытки для посткроссинга</t>
  </si>
  <si>
    <t>наполнитель силикагель для кошек</t>
  </si>
  <si>
    <t>салфетки для уборки из микрофибры</t>
  </si>
  <si>
    <t>чехол для айфона 11</t>
  </si>
  <si>
    <t>подставка для микроволновки</t>
  </si>
  <si>
    <t xml:space="preserve">очки для зрения </t>
  </si>
  <si>
    <t>шорты черные для девочки</t>
  </si>
  <si>
    <t>балка светодиодная</t>
  </si>
  <si>
    <t>тушь ленинградская</t>
  </si>
  <si>
    <t>для самогона</t>
  </si>
  <si>
    <t>планшет для окрашивания волос</t>
  </si>
  <si>
    <t>жидкая фольга для маникюра</t>
  </si>
  <si>
    <t>рубашка мужская черная</t>
  </si>
  <si>
    <t>milv крем для рук</t>
  </si>
  <si>
    <t>сироп соленая карамель</t>
  </si>
  <si>
    <t>крепление для штор</t>
  </si>
  <si>
    <t>сахарный скраб для тела</t>
  </si>
  <si>
    <t>шорты для фитнеса</t>
  </si>
  <si>
    <t>глория джинс одежда для девочек пижама</t>
  </si>
  <si>
    <t>чехол для карточки</t>
  </si>
  <si>
    <t>слитный купальник для пляжа</t>
  </si>
  <si>
    <t>липкая лента для одежды</t>
  </si>
  <si>
    <t>finn flare верхняя женская одежда</t>
  </si>
  <si>
    <t>электробритва женская</t>
  </si>
  <si>
    <t>лампочка светодиодная</t>
  </si>
  <si>
    <t>тушь мейбелин черная</t>
  </si>
  <si>
    <t>офисная бумага для печати</t>
  </si>
  <si>
    <t xml:space="preserve">футболка белая женская </t>
  </si>
  <si>
    <t>клипса для уха</t>
  </si>
  <si>
    <t>одеяло евро 200х220 зимнее</t>
  </si>
  <si>
    <t>калькулятор для егэ</t>
  </si>
  <si>
    <t>фонарик аккумуляторный</t>
  </si>
  <si>
    <t>подставка для гитары</t>
  </si>
  <si>
    <t>рубашка льняная мужская</t>
  </si>
  <si>
    <t>карта памяти 128</t>
  </si>
  <si>
    <t>костюм для новорожденных одежда</t>
  </si>
  <si>
    <t>топ на тонких лямках</t>
  </si>
  <si>
    <t>гражданская оборона</t>
  </si>
  <si>
    <t>дистилляторы</t>
  </si>
  <si>
    <t>упаковка для шоколада</t>
  </si>
  <si>
    <t>соль пищевая крупная</t>
  </si>
  <si>
    <t>tommy hilfiger для мужчин футболка</t>
  </si>
  <si>
    <t>кондиционер для дома настенный</t>
  </si>
  <si>
    <t>сумка спортивная детская</t>
  </si>
  <si>
    <t>форма на 9 мая</t>
  </si>
  <si>
    <t>стол деревянный</t>
  </si>
  <si>
    <t>платье zolla для женщин на лето</t>
  </si>
  <si>
    <t xml:space="preserve">платье футляр </t>
  </si>
  <si>
    <t>умная собачка соня</t>
  </si>
  <si>
    <t>футболка больших размеров женская</t>
  </si>
  <si>
    <t>цепочка для соски</t>
  </si>
  <si>
    <t>платье праздничное для девочки</t>
  </si>
  <si>
    <t>говорящий бен</t>
  </si>
  <si>
    <t>мастика белая</t>
  </si>
  <si>
    <t>табачная пыль удобрение</t>
  </si>
  <si>
    <t xml:space="preserve">спортивные штаны для мальчика </t>
  </si>
  <si>
    <t>бейсболка мужская nike</t>
  </si>
  <si>
    <t>термоодеяло</t>
  </si>
  <si>
    <t>аскорбат натрия</t>
  </si>
  <si>
    <t>шуруповерт аккумуляторный с кейсом</t>
  </si>
  <si>
    <t>раскраски для малышей</t>
  </si>
  <si>
    <t>сумка переноска для животных</t>
  </si>
  <si>
    <t>блок для записей</t>
  </si>
  <si>
    <t>сумка полумесяц</t>
  </si>
  <si>
    <t>благовония стелющийся дым</t>
  </si>
  <si>
    <t>конверт для пеленания</t>
  </si>
  <si>
    <t>клетчатка для кишечника</t>
  </si>
  <si>
    <t xml:space="preserve">толстовка для девочки </t>
  </si>
  <si>
    <t>джинсы для девочек детские</t>
  </si>
  <si>
    <t>сервировочная доска</t>
  </si>
  <si>
    <t>шорты для плавания для мальчика</t>
  </si>
  <si>
    <t>горшки для орхидей с автополивом</t>
  </si>
  <si>
    <t>солоха повязка женская</t>
  </si>
  <si>
    <t>кольцо для телефона держатель</t>
  </si>
  <si>
    <t xml:space="preserve">камера видеонаблюдения </t>
  </si>
  <si>
    <t>детская пилотка</t>
  </si>
  <si>
    <t>машинка для стрижки собак и кошек</t>
  </si>
  <si>
    <t>шапка трикотажная для малыша</t>
  </si>
  <si>
    <t>спрей для обуви водоотталкивающий</t>
  </si>
  <si>
    <t>фреза для педикюра</t>
  </si>
  <si>
    <t>удлиненная туника женская</t>
  </si>
  <si>
    <t>керастаз для волос</t>
  </si>
  <si>
    <t>джинсы на флисе для девочки</t>
  </si>
  <si>
    <t>краска для волос профессиональная красота</t>
  </si>
  <si>
    <t>скальпель канцелярский</t>
  </si>
  <si>
    <t>стержень для ручки паркер</t>
  </si>
  <si>
    <t>травяные сборы</t>
  </si>
  <si>
    <t>набор для приготовления суши</t>
  </si>
  <si>
    <t>шляпы головные уборы</t>
  </si>
  <si>
    <t>байка женская</t>
  </si>
  <si>
    <t>штаны демисезонные для мальчиков</t>
  </si>
  <si>
    <t>для песочницы набор игрушки</t>
  </si>
  <si>
    <t>щупы для мультиметров</t>
  </si>
  <si>
    <t>теннисные ракетки настольная</t>
  </si>
  <si>
    <t>манго футболка женская</t>
  </si>
  <si>
    <t>стол и стулья</t>
  </si>
  <si>
    <t>женский костюм спортивного стиля</t>
  </si>
  <si>
    <t>летняя шапка для девочки</t>
  </si>
  <si>
    <t>виммельбух для малышей</t>
  </si>
  <si>
    <t>wahl машинка для стрижки волос</t>
  </si>
  <si>
    <t>вкусмясина для собак</t>
  </si>
  <si>
    <t>футболка с мияги</t>
  </si>
  <si>
    <t>форма для маффинов</t>
  </si>
  <si>
    <t>бачок для унитаза</t>
  </si>
  <si>
    <t>пампасная трава декор</t>
  </si>
  <si>
    <t>накладной хвост для волос</t>
  </si>
  <si>
    <t>толстовка nike мужская</t>
  </si>
  <si>
    <t>кулер для воды напольный</t>
  </si>
  <si>
    <t>цветная бумага двухсторонняя</t>
  </si>
  <si>
    <t>платье-комбинация</t>
  </si>
  <si>
    <t>ремень женский натуральная кожа коричневый</t>
  </si>
  <si>
    <t>acana для собак</t>
  </si>
  <si>
    <t>мусс для душа</t>
  </si>
  <si>
    <t>коврики для ванной и туалета</t>
  </si>
  <si>
    <t>бумага для выпечки силиконовая</t>
  </si>
  <si>
    <t xml:space="preserve">бравекто для собак </t>
  </si>
  <si>
    <t>термосумка для ланч бокса</t>
  </si>
  <si>
    <t>гигиеничка для губ</t>
  </si>
  <si>
    <t>игрушки для девочек 3 лет</t>
  </si>
  <si>
    <t>серебряные кольца</t>
  </si>
  <si>
    <t>темпер для кофе</t>
  </si>
  <si>
    <t>футболка глория jeans женская</t>
  </si>
  <si>
    <t>румяна catrice</t>
  </si>
  <si>
    <t>подпятник на коврик</t>
  </si>
  <si>
    <t>подушка для самолета</t>
  </si>
  <si>
    <t>коляска летняя</t>
  </si>
  <si>
    <t>бижутерия женская</t>
  </si>
  <si>
    <t>tigi для волос</t>
  </si>
  <si>
    <t>крем для дипиляции</t>
  </si>
  <si>
    <t>ящик пластиковый для хранения</t>
  </si>
  <si>
    <t>футболка oversize мужская</t>
  </si>
  <si>
    <t>ресницы для наращивания коричневые</t>
  </si>
  <si>
    <t>машины игрушки для мальчика</t>
  </si>
  <si>
    <t>аромалампа для дома</t>
  </si>
  <si>
    <t>держатель для медалей</t>
  </si>
  <si>
    <t>куртка весенняя мужская спортивная</t>
  </si>
  <si>
    <t>доска для фотографий</t>
  </si>
  <si>
    <t>гирлянда уличная лампы</t>
  </si>
  <si>
    <t>аккумулятор для телефона</t>
  </si>
  <si>
    <t>пульки для игрушечного пистолета</t>
  </si>
  <si>
    <t>зубная нить с зубочисткой</t>
  </si>
  <si>
    <t>резинка для браслета</t>
  </si>
  <si>
    <t>наклейки для скетчбука</t>
  </si>
  <si>
    <t>вакуумные пакеты для вакууматора</t>
  </si>
  <si>
    <t>шпатлевка для стен</t>
  </si>
  <si>
    <t>диадема для волос аксессуары</t>
  </si>
  <si>
    <t>упаковочная лента</t>
  </si>
  <si>
    <t>уф гель для ногтей</t>
  </si>
  <si>
    <t>нитяные шторы-лапша кисея</t>
  </si>
  <si>
    <t>чехол для macbook air 13</t>
  </si>
  <si>
    <t>грунт для цветов</t>
  </si>
  <si>
    <t>рубашка женская укороченная</t>
  </si>
  <si>
    <t>подставка для ложек посуда и инвентарь</t>
  </si>
  <si>
    <t>посудомоечная машина на стол</t>
  </si>
  <si>
    <t>ноты для фортепиано</t>
  </si>
  <si>
    <t>ремень для сумки женский широкий</t>
  </si>
  <si>
    <t>велошорты для мужчин</t>
  </si>
  <si>
    <t>корм для рыбок tetra</t>
  </si>
  <si>
    <t>синергетик для посуды 5 литров</t>
  </si>
  <si>
    <t>бумага для рукоделия</t>
  </si>
  <si>
    <t>картофель для посадки</t>
  </si>
  <si>
    <t>тряпочки для уборки дома</t>
  </si>
  <si>
    <t>кольца для карниза</t>
  </si>
  <si>
    <t>шторы для детской</t>
  </si>
  <si>
    <t>занавески для ванной</t>
  </si>
  <si>
    <t>бальзам для губ с оттенком</t>
  </si>
  <si>
    <t>глазурь для пряников</t>
  </si>
  <si>
    <t>павер банк для телефона</t>
  </si>
  <si>
    <t>гарри поттер и проклятое дитя</t>
  </si>
  <si>
    <t>фланелевая пеленка</t>
  </si>
  <si>
    <t>стол стеклянный</t>
  </si>
  <si>
    <t>семена для микрозелени</t>
  </si>
  <si>
    <t>фильтр аквафор для воды</t>
  </si>
  <si>
    <t>кисть для наращивания</t>
  </si>
  <si>
    <t>памперсы для новорожденных 2-5 кг</t>
  </si>
  <si>
    <t>ветровки для девочек</t>
  </si>
  <si>
    <t>сандалии ортопедические для мальчика</t>
  </si>
  <si>
    <t>приправы и специи продукты бакалея</t>
  </si>
  <si>
    <t>трусы твое для женщин</t>
  </si>
  <si>
    <t>шкаф для хранения</t>
  </si>
  <si>
    <t>твое третьяковская галерея</t>
  </si>
  <si>
    <t>крем для солярия с тингл эффектом</t>
  </si>
  <si>
    <t>ивановский трикотаж женская одежда</t>
  </si>
  <si>
    <t>рубашка полиция</t>
  </si>
  <si>
    <t>воздушный фильтр для автомобиля</t>
  </si>
  <si>
    <t>туфли на каблуке натуральная кожа</t>
  </si>
  <si>
    <t>для соли</t>
  </si>
  <si>
    <t>головоломка для подростков</t>
  </si>
  <si>
    <t>закладки для книг клейкие</t>
  </si>
  <si>
    <t>трусики для менструации</t>
  </si>
  <si>
    <t>посуда для похода</t>
  </si>
  <si>
    <t>костюм медведя</t>
  </si>
  <si>
    <t>карабин для брелка</t>
  </si>
  <si>
    <t>бразильянки трусы женские</t>
  </si>
  <si>
    <t>футболка adidas для мужчин</t>
  </si>
  <si>
    <t>шлифовальная машинка по дереву</t>
  </si>
  <si>
    <t>рюкзак детский для мальчика спортивный</t>
  </si>
  <si>
    <t>стакан для ручек</t>
  </si>
  <si>
    <t>breesal парфюм для дома</t>
  </si>
  <si>
    <t>тени для век блестящие</t>
  </si>
  <si>
    <t>летняя сумка через плечо</t>
  </si>
  <si>
    <t>ручки для велосипеда</t>
  </si>
  <si>
    <t>спрей для кудрявых волос</t>
  </si>
  <si>
    <t>шорты для девочки одежда</t>
  </si>
  <si>
    <t>детская сумка через плечо</t>
  </si>
  <si>
    <t>для наращивание ногтей гель</t>
  </si>
  <si>
    <t>крем для ног с мочевиной 30</t>
  </si>
  <si>
    <t>шкатулка для украшений для девочки</t>
  </si>
  <si>
    <t>костюм для девочки летний</t>
  </si>
  <si>
    <t>рубашка белая оверсайз</t>
  </si>
  <si>
    <t>натяжная простынь 160х200</t>
  </si>
  <si>
    <t>груша боксерская для подростка</t>
  </si>
  <si>
    <t>кружка для пива</t>
  </si>
  <si>
    <t xml:space="preserve">чехол для очков </t>
  </si>
  <si>
    <t>водоотталкивающий спрей для одежды</t>
  </si>
  <si>
    <t>ремень для сумки цепочка</t>
  </si>
  <si>
    <t>костюм на флисе для мальчика</t>
  </si>
  <si>
    <t>пися</t>
  </si>
  <si>
    <t>клей пистолет горячий</t>
  </si>
  <si>
    <t>oribe для волос</t>
  </si>
  <si>
    <t>минеральная вода газированная</t>
  </si>
  <si>
    <t>чашечки для купальника</t>
  </si>
  <si>
    <t>грядки в теплицу</t>
  </si>
  <si>
    <t>штаны для йоги</t>
  </si>
  <si>
    <t>стол для макияжа</t>
  </si>
  <si>
    <t>комбинезон зимний для девочек зимний</t>
  </si>
  <si>
    <t>бейсболка для подростка</t>
  </si>
  <si>
    <t>оцинкованные грядки</t>
  </si>
  <si>
    <t>машинка для стрижки волос grv-shop</t>
  </si>
  <si>
    <t>браслет мужской бижутерия</t>
  </si>
  <si>
    <t>женская туалетная вода парфюмерия</t>
  </si>
  <si>
    <t>форма яйцо</t>
  </si>
  <si>
    <t>рамён</t>
  </si>
  <si>
    <t xml:space="preserve">маска для губ </t>
  </si>
  <si>
    <t>санскрин для лица</t>
  </si>
  <si>
    <t>папайя сушеная</t>
  </si>
  <si>
    <t>резиновая кукла 18</t>
  </si>
  <si>
    <t>блестящие тени для глаз</t>
  </si>
  <si>
    <t>основа для мыла 1 кг</t>
  </si>
  <si>
    <t>комплекты для новорожденного</t>
  </si>
  <si>
    <t>лента для ванной</t>
  </si>
  <si>
    <t>для животных</t>
  </si>
  <si>
    <t>шторка автомобильная от солнца</t>
  </si>
  <si>
    <t xml:space="preserve">глория джинс одежда </t>
  </si>
  <si>
    <t>synergetic зубная паста</t>
  </si>
  <si>
    <t>лампа лупа напольная</t>
  </si>
  <si>
    <t>ячменный напиток</t>
  </si>
  <si>
    <t xml:space="preserve">штаны для девочки </t>
  </si>
  <si>
    <t>органайзер для вещей</t>
  </si>
  <si>
    <t xml:space="preserve">пелёнки одноразовые </t>
  </si>
  <si>
    <t>астрология</t>
  </si>
  <si>
    <t>спрей сыворотка для лица</t>
  </si>
  <si>
    <t>держатель для карт</t>
  </si>
  <si>
    <t>золотое яблоко косметика</t>
  </si>
  <si>
    <t>обои в детскую для девочки</t>
  </si>
  <si>
    <t>зимний костюм для девочки мембранные</t>
  </si>
  <si>
    <t>детская жилетка на девочку</t>
  </si>
  <si>
    <t>ошейник для кошки</t>
  </si>
  <si>
    <t>тонкая шапка для мальчика</t>
  </si>
  <si>
    <t>поддоны для рассады</t>
  </si>
  <si>
    <t>real shea для волос</t>
  </si>
  <si>
    <t>биогая</t>
  </si>
  <si>
    <t>семечки для салата</t>
  </si>
  <si>
    <t>коляска прогулочная с большими колесами</t>
  </si>
  <si>
    <t>летняя майка женская</t>
  </si>
  <si>
    <t>контейнер для анализов</t>
  </si>
  <si>
    <t>нёрф фортнайт</t>
  </si>
  <si>
    <t>георгиевская лента значок</t>
  </si>
  <si>
    <t>паста для удаления волос</t>
  </si>
  <si>
    <t>весенняя обувь</t>
  </si>
  <si>
    <t>косуха оверсайз черная</t>
  </si>
  <si>
    <t>горшки для цветов напольное</t>
  </si>
  <si>
    <t>костяной фарфор</t>
  </si>
  <si>
    <t>юбка детская для девочек летняя</t>
  </si>
  <si>
    <t>сеялка для мелких семян</t>
  </si>
  <si>
    <t xml:space="preserve">костюм спортивный для мальчика </t>
  </si>
  <si>
    <t>молния потайная</t>
  </si>
  <si>
    <t xml:space="preserve">летняя одежда </t>
  </si>
  <si>
    <t>тоник для волос тоника</t>
  </si>
  <si>
    <t xml:space="preserve">юбка чёрная </t>
  </si>
  <si>
    <t>крем для ног от трещин</t>
  </si>
  <si>
    <t>спрей для волос 15 в 1 ollin</t>
  </si>
  <si>
    <t>йода плюшевая мягкая игрушка</t>
  </si>
  <si>
    <t>толстовки для девочек</t>
  </si>
  <si>
    <t>спицы для вязания прямые</t>
  </si>
  <si>
    <t>кошелек для мелочи</t>
  </si>
  <si>
    <t>изголовье для кровати</t>
  </si>
  <si>
    <t>джинсы прямые женские с высокой посадкой</t>
  </si>
  <si>
    <t>тонировочная пленка для автомобиля</t>
  </si>
  <si>
    <t>мешки для обуви</t>
  </si>
  <si>
    <t>сахарозаменитель стевия</t>
  </si>
  <si>
    <t>блеск для губ лореаль</t>
  </si>
  <si>
    <t>сумка для подростка</t>
  </si>
  <si>
    <t>пленка для окна</t>
  </si>
  <si>
    <t>плед светящийся в темноте</t>
  </si>
  <si>
    <t>аниматроники игрушки для мальчиков</t>
  </si>
  <si>
    <t>кожаные шорты для девочки</t>
  </si>
  <si>
    <t>брошки бижутерия</t>
  </si>
  <si>
    <t>свисток для чайника</t>
  </si>
  <si>
    <t>закаточная машинка</t>
  </si>
  <si>
    <t>вентилятор для телефона</t>
  </si>
  <si>
    <t>шарики на день рождения девочки</t>
  </si>
  <si>
    <t>трафареты для бровей</t>
  </si>
  <si>
    <t>цветные базы для маникюра</t>
  </si>
  <si>
    <t>наушники для девочек</t>
  </si>
  <si>
    <t>боди женские нарядные</t>
  </si>
  <si>
    <t>кушетка складная</t>
  </si>
  <si>
    <t>нитки для макраме</t>
  </si>
  <si>
    <t>гидрокостюм для плавания</t>
  </si>
  <si>
    <t>сеть для рыбалки</t>
  </si>
  <si>
    <t>костюм для фигурного катания</t>
  </si>
  <si>
    <t>маска для волос лонда</t>
  </si>
  <si>
    <t>мягкая игрушка зайка</t>
  </si>
  <si>
    <t>обувь женская на платформе</t>
  </si>
  <si>
    <t>ветровка для бега женская</t>
  </si>
  <si>
    <t>альбом для рисования 40 листов</t>
  </si>
  <si>
    <t>клетка для грызунов большая</t>
  </si>
  <si>
    <t>для лука держатель</t>
  </si>
  <si>
    <t>сульфат калия</t>
  </si>
  <si>
    <t>подушки на стулья декоративные</t>
  </si>
  <si>
    <t>вареная сгущенка</t>
  </si>
  <si>
    <t>футболка levi's женская</t>
  </si>
  <si>
    <t>джинсы для девочки на резинке</t>
  </si>
  <si>
    <t>супер крылья</t>
  </si>
  <si>
    <t>платье вязаные женские</t>
  </si>
  <si>
    <t>гидроаккумулятор</t>
  </si>
  <si>
    <t xml:space="preserve">для мытья посуды </t>
  </si>
  <si>
    <t>брюки подростковые для мальчика</t>
  </si>
  <si>
    <t>трубка для курения деревянная</t>
  </si>
  <si>
    <t>гель для укладки волос женский</t>
  </si>
  <si>
    <t>шампунь для волос детский</t>
  </si>
  <si>
    <t>тубус для чертежей</t>
  </si>
  <si>
    <t>станок для вышивания</t>
  </si>
  <si>
    <t>футболка puma женская</t>
  </si>
  <si>
    <t>пудра минеральная рассыпчатая</t>
  </si>
  <si>
    <t>четвероногий гурман для собак</t>
  </si>
  <si>
    <t>шапка женская трикотажная</t>
  </si>
  <si>
    <t>бутылка для воды спортивная 1000 мл</t>
  </si>
  <si>
    <t>палочки деревянные</t>
  </si>
  <si>
    <t>спортивный топ для девочки</t>
  </si>
  <si>
    <t>глория джинс шорты</t>
  </si>
  <si>
    <t>дистиллятор</t>
  </si>
  <si>
    <t>комуфляжный костюм женский</t>
  </si>
  <si>
    <t>дренаж для растений</t>
  </si>
  <si>
    <t>жидкий силикон для форм</t>
  </si>
  <si>
    <t>имбирный пряник для торта</t>
  </si>
  <si>
    <t>бидон для молока</t>
  </si>
  <si>
    <t>для рыбалки набор</t>
  </si>
  <si>
    <t>мелкая моторика</t>
  </si>
  <si>
    <t>фигурка декоративная</t>
  </si>
  <si>
    <t>хаги ваги мягкая игрушка</t>
  </si>
  <si>
    <t>лента для гимнастики</t>
  </si>
  <si>
    <t>костная мука</t>
  </si>
  <si>
    <t>lion средство для мытья посуды</t>
  </si>
  <si>
    <t>футболка пума женская</t>
  </si>
  <si>
    <t>штаны камуфляжные мужские</t>
  </si>
  <si>
    <t>пеликан женская одежда</t>
  </si>
  <si>
    <t>известь садовая</t>
  </si>
  <si>
    <t>осветляющая краска для волос</t>
  </si>
  <si>
    <t>форма для шоколада яйцо</t>
  </si>
  <si>
    <t>skechers обувь детская</t>
  </si>
  <si>
    <t>снаряжение</t>
  </si>
  <si>
    <t>кошачья мята спрей</t>
  </si>
  <si>
    <t>весы для кухни</t>
  </si>
  <si>
    <t>жидкости для курения</t>
  </si>
  <si>
    <t>подвесное кашпо для балкона</t>
  </si>
  <si>
    <t>чехлы для сидений автомобиля</t>
  </si>
  <si>
    <t>клавиатура для игр</t>
  </si>
  <si>
    <t>жилет школьный для девочки</t>
  </si>
  <si>
    <t>футболка с шортами для мальчика</t>
  </si>
  <si>
    <t>поле гель для ногтей</t>
  </si>
  <si>
    <t>майка женская в рубчик</t>
  </si>
  <si>
    <t>летняя одежда для девочек 11 лет</t>
  </si>
  <si>
    <t>шланги для полива на даче</t>
  </si>
  <si>
    <t>зубная щетка орал би</t>
  </si>
  <si>
    <t>белая блузка с рукавами</t>
  </si>
  <si>
    <t>бокалы для вина большие</t>
  </si>
  <si>
    <t>ампулы от выпадения волос</t>
  </si>
  <si>
    <t>шапочка для плавания детская для девочки</t>
  </si>
  <si>
    <t>щетка для пола с ручкой</t>
  </si>
  <si>
    <t>родословная книга</t>
  </si>
  <si>
    <t>каляка маляка</t>
  </si>
  <si>
    <t>кнопка старт стоп для авто</t>
  </si>
  <si>
    <t>контейнеры для хранения вещей</t>
  </si>
  <si>
    <t xml:space="preserve">смазка интимная </t>
  </si>
  <si>
    <t>гамак для купания</t>
  </si>
  <si>
    <t>чехол для xiaomi redmi note 8</t>
  </si>
  <si>
    <t>антиржавчина для машины</t>
  </si>
  <si>
    <t>переноска для кошки</t>
  </si>
  <si>
    <t>пайетки для творчества</t>
  </si>
  <si>
    <t>коробка картонная для подарков</t>
  </si>
  <si>
    <t>резинка для волос с лентой</t>
  </si>
  <si>
    <t>обувь летняя мужская</t>
  </si>
  <si>
    <t>борцовка мужская майка</t>
  </si>
  <si>
    <t>комплект белья для девочки нижнего</t>
  </si>
  <si>
    <t xml:space="preserve">сумка белая </t>
  </si>
  <si>
    <t>футболка мужская reebok</t>
  </si>
  <si>
    <t>формы для кексов бумажные</t>
  </si>
  <si>
    <t>полотенце для головы</t>
  </si>
  <si>
    <t>зубная паста амвей</t>
  </si>
  <si>
    <t>корм для кастрированных котов и кошек</t>
  </si>
  <si>
    <t>пряжа ализе пуфи</t>
  </si>
  <si>
    <t>стиральная доска</t>
  </si>
  <si>
    <t>девичник для праздника</t>
  </si>
  <si>
    <t>сахарная пудра кондитерская</t>
  </si>
  <si>
    <t>украшения на кулич</t>
  </si>
  <si>
    <t>стеклянная кастрюля с крышкой</t>
  </si>
  <si>
    <t>сланцы детские для девочек</t>
  </si>
  <si>
    <t>перечная мята</t>
  </si>
  <si>
    <t>валик малярный</t>
  </si>
  <si>
    <t>набор колец женских бижутерия</t>
  </si>
  <si>
    <t>лак с блестками для ногтей</t>
  </si>
  <si>
    <t>подарок мужчине на 23 февраля</t>
  </si>
  <si>
    <t>фарфоровая кукла</t>
  </si>
  <si>
    <t>sela футболка женская</t>
  </si>
  <si>
    <t>бумага для акварели а 3</t>
  </si>
  <si>
    <t>крем для массажа</t>
  </si>
  <si>
    <t>канцтовары для девочек</t>
  </si>
  <si>
    <t>крем для загара солнцезащитный</t>
  </si>
  <si>
    <t>аппарат для маникюра с фрезами</t>
  </si>
  <si>
    <t>щетка электрическая</t>
  </si>
  <si>
    <t>кожанная юбка карандаш облегающая из кожи женская</t>
  </si>
  <si>
    <t>посуда для кухни тарелки</t>
  </si>
  <si>
    <t>серёжки кольца</t>
  </si>
  <si>
    <t>реминерализующий гель для зубов</t>
  </si>
  <si>
    <t>гель для стирки persil</t>
  </si>
  <si>
    <t>постельное бельё детское</t>
  </si>
  <si>
    <t>футболка белая детская</t>
  </si>
  <si>
    <t>джинсовка белая</t>
  </si>
  <si>
    <t>gastrointestinal для собак</t>
  </si>
  <si>
    <t>ежики для массажа</t>
  </si>
  <si>
    <t>браслет для смарт часов</t>
  </si>
  <si>
    <t>мотоэкипировка мужская</t>
  </si>
  <si>
    <t>ключница настенная хранение вещей</t>
  </si>
  <si>
    <t>очищающий мягкий гель</t>
  </si>
  <si>
    <t>шампунь дегтярный</t>
  </si>
  <si>
    <t>салфетки на стол прямоугольные пвх</t>
  </si>
  <si>
    <t>масло после депиляции воском</t>
  </si>
  <si>
    <t>ёмкость для сыпучих продуктов</t>
  </si>
  <si>
    <t>самоклеющиеся для дома</t>
  </si>
  <si>
    <t>грядка оцинкованная сталь</t>
  </si>
  <si>
    <t>9 мая гирлянда</t>
  </si>
  <si>
    <t>сумка для телефона на руку</t>
  </si>
  <si>
    <t>соска для новорожденных</t>
  </si>
  <si>
    <t>стеклянный трон</t>
  </si>
  <si>
    <t>нанопластика для волос</t>
  </si>
  <si>
    <t>емкость для шампуня</t>
  </si>
  <si>
    <t>мираторг для собак</t>
  </si>
  <si>
    <t>шорты для похудения с эффектом сауны</t>
  </si>
  <si>
    <t>тушь удлиняющая черная для ресниц</t>
  </si>
  <si>
    <t xml:space="preserve">комбинация </t>
  </si>
  <si>
    <t>наша марка для кошек</t>
  </si>
  <si>
    <t xml:space="preserve">набор для вышивания </t>
  </si>
  <si>
    <t>духи новая заря женские</t>
  </si>
  <si>
    <t>тележка парикмахерская</t>
  </si>
  <si>
    <t>трусы мужские боксеры турция</t>
  </si>
  <si>
    <t>гималайская розовая соль</t>
  </si>
  <si>
    <t>костюм летний для девочки 134</t>
  </si>
  <si>
    <t>zarina детям</t>
  </si>
  <si>
    <t>лакмусовая бумага почвы</t>
  </si>
  <si>
    <t>куртка для мальчиков</t>
  </si>
  <si>
    <t>прикорневая пудра для волос</t>
  </si>
  <si>
    <t>чехол для кресла мешка</t>
  </si>
  <si>
    <t>машинка для стрижки катышков</t>
  </si>
  <si>
    <t>утяжки трусы женские</t>
  </si>
  <si>
    <t>коробка для колец</t>
  </si>
  <si>
    <t>шампунь для осветленных волос</t>
  </si>
  <si>
    <t>шампунь для волос женский 1000</t>
  </si>
  <si>
    <t>фруто няня пюре</t>
  </si>
  <si>
    <t>тоника для волос красота</t>
  </si>
  <si>
    <t>проектор для телефона</t>
  </si>
  <si>
    <t>шары для стиральной машины</t>
  </si>
  <si>
    <t>машинка металлическая</t>
  </si>
  <si>
    <t>перчатки для турника</t>
  </si>
  <si>
    <t>самоклеющиеся</t>
  </si>
  <si>
    <t>профессиональный фен для волос</t>
  </si>
  <si>
    <t>коврик силиконовый для теста</t>
  </si>
  <si>
    <t>кисть малярная плоская</t>
  </si>
  <si>
    <t>шорты спортивные для мальчика</t>
  </si>
  <si>
    <t>свечка ароматизированная</t>
  </si>
  <si>
    <t>мусорная корзина</t>
  </si>
  <si>
    <t xml:space="preserve">эротическое бельё </t>
  </si>
  <si>
    <t>скраб чистая линия</t>
  </si>
  <si>
    <t>китикет для кошек 15 кг</t>
  </si>
  <si>
    <t>баночки для кухни</t>
  </si>
  <si>
    <t>белые гольфы для девочек</t>
  </si>
  <si>
    <t>музыкальная игрушка для ребенка</t>
  </si>
  <si>
    <t>яркий топ</t>
  </si>
  <si>
    <t>школьные туфли для девочки</t>
  </si>
  <si>
    <t>шорты подростковые для мальчика</t>
  </si>
  <si>
    <t>женская блузка рубашка</t>
  </si>
  <si>
    <t>растворитель для красок</t>
  </si>
  <si>
    <t>центрифуга для сушки зелени</t>
  </si>
  <si>
    <t>стол для компьютера</t>
  </si>
  <si>
    <t>домино настольная игра</t>
  </si>
  <si>
    <t>гитара классическая для начинающих</t>
  </si>
  <si>
    <t>загуститель для сливок</t>
  </si>
  <si>
    <t>объектив для телефона</t>
  </si>
  <si>
    <t>порожек для пола</t>
  </si>
  <si>
    <t>туалетная вода для мужчин</t>
  </si>
  <si>
    <t>гель для умывания levrana</t>
  </si>
  <si>
    <t>зимнее пальто для женщин</t>
  </si>
  <si>
    <t>ловушка для насекомых</t>
  </si>
  <si>
    <t>искусственный мех для рукоделия</t>
  </si>
  <si>
    <t>деревянная миска</t>
  </si>
  <si>
    <t>настойка перечной мяты</t>
  </si>
  <si>
    <t>ip камера видеонаблюдения</t>
  </si>
  <si>
    <t>основа под макияж база</t>
  </si>
  <si>
    <t>украшение для яиц</t>
  </si>
  <si>
    <t>юбка джинсовая женская короткая</t>
  </si>
  <si>
    <t>стенка для вещей</t>
  </si>
  <si>
    <t>трусики для девочки</t>
  </si>
  <si>
    <t>гель для умывания для жирной кожи</t>
  </si>
  <si>
    <t>лезвия для ножа</t>
  </si>
  <si>
    <t>термо кружка для кофе</t>
  </si>
  <si>
    <t>тоника красная</t>
  </si>
  <si>
    <t>ирригатор для полости рта стационарный</t>
  </si>
  <si>
    <t>браслеты для девочек</t>
  </si>
  <si>
    <t xml:space="preserve">кухня детская </t>
  </si>
  <si>
    <t>helmidge одежда для женщин</t>
  </si>
  <si>
    <t>шармики для слаймов</t>
  </si>
  <si>
    <t>крема для лица корейские</t>
  </si>
  <si>
    <t>тен для водонагревателя</t>
  </si>
  <si>
    <t>кондиционеры для белья ленор</t>
  </si>
  <si>
    <t>подарки для детей</t>
  </si>
  <si>
    <t>бобровая струя</t>
  </si>
  <si>
    <t>толстовка женская на молнии флисовая</t>
  </si>
  <si>
    <t>ароматизатор для белья</t>
  </si>
  <si>
    <t>держатель для шаров</t>
  </si>
  <si>
    <t>брелок для телефона</t>
  </si>
  <si>
    <t>для меда</t>
  </si>
  <si>
    <t>краска для волос рябина</t>
  </si>
  <si>
    <t>парные пижамы для пар</t>
  </si>
  <si>
    <t>броги женские натуральная кожа</t>
  </si>
  <si>
    <t>эсвицин для волос тоник</t>
  </si>
  <si>
    <t>демисезонный комплект для девочки</t>
  </si>
  <si>
    <t>рубашка подростковая для мальчика</t>
  </si>
  <si>
    <t>платье большой размер нарядное</t>
  </si>
  <si>
    <t>гимнастическая палка</t>
  </si>
  <si>
    <t>пинцет для линз силиконовый</t>
  </si>
  <si>
    <t>helly hansen для женщин</t>
  </si>
  <si>
    <t>лезвия для бритвы</t>
  </si>
  <si>
    <t>панама женская весна</t>
  </si>
  <si>
    <t>спорт костюм для девочки</t>
  </si>
  <si>
    <t>футболка женская больших размеров белая</t>
  </si>
  <si>
    <t>серьги для подростков девочек</t>
  </si>
  <si>
    <t>форма для камня</t>
  </si>
  <si>
    <t>стимулятор точки g</t>
  </si>
  <si>
    <t>душевые кабины и ограждения</t>
  </si>
  <si>
    <t>сувениры для дома посуда и инвентарь</t>
  </si>
  <si>
    <t>кроссовки женские для бега спортивные</t>
  </si>
  <si>
    <t>туалетная бумага 4 слоя</t>
  </si>
  <si>
    <t>полосатая кофта женская</t>
  </si>
  <si>
    <t xml:space="preserve">кроссовки женские чёрные </t>
  </si>
  <si>
    <t>белвест женская обувь туфли</t>
  </si>
  <si>
    <t>кофе для похудения</t>
  </si>
  <si>
    <t>для фотозоны</t>
  </si>
  <si>
    <t>велосипедная сумка</t>
  </si>
  <si>
    <t>платья оверсайз</t>
  </si>
  <si>
    <t xml:space="preserve">лего ниндзяго </t>
  </si>
  <si>
    <t>для косметики контейнер</t>
  </si>
  <si>
    <t>чёрная футболка женская</t>
  </si>
  <si>
    <t xml:space="preserve">чаша для кальяна </t>
  </si>
  <si>
    <t>щетка для языка</t>
  </si>
  <si>
    <t>спортивный костюм для фитнеса женский</t>
  </si>
  <si>
    <t>для салфеток</t>
  </si>
  <si>
    <t>чистая польза</t>
  </si>
  <si>
    <t>электрочайник для кухни техника</t>
  </si>
  <si>
    <t>фисташковая мука</t>
  </si>
  <si>
    <t>комплект одежды для новорожденного</t>
  </si>
  <si>
    <t>рубашка вельветовая</t>
  </si>
  <si>
    <t>панели для мультипекаря</t>
  </si>
  <si>
    <t xml:space="preserve">подставка для цветов </t>
  </si>
  <si>
    <t>мягкая игрушка утка</t>
  </si>
  <si>
    <t>чучела для охоты</t>
  </si>
  <si>
    <t>шапка для мелирования</t>
  </si>
  <si>
    <t>вертолёт на пульте управления</t>
  </si>
  <si>
    <t>занавеска для кухни</t>
  </si>
  <si>
    <t>жидкость для подов</t>
  </si>
  <si>
    <t>мундштук для сигарет</t>
  </si>
  <si>
    <t>тени блестящие</t>
  </si>
  <si>
    <t>каша хайнц молочная</t>
  </si>
  <si>
    <t>мужская кожаная куртка</t>
  </si>
  <si>
    <t>слепок для рук</t>
  </si>
  <si>
    <t>пантограф для микрофона</t>
  </si>
  <si>
    <t>поилка для кроликов</t>
  </si>
  <si>
    <t>зубная паста без фтора</t>
  </si>
  <si>
    <t>сандали для малыша</t>
  </si>
  <si>
    <t>воск для кутикулы</t>
  </si>
  <si>
    <t>саббо, сандалия женские</t>
  </si>
  <si>
    <t>термосы для чая</t>
  </si>
  <si>
    <t>органайзер в багажник автомобиля</t>
  </si>
  <si>
    <t>молд для свечи</t>
  </si>
  <si>
    <t>тарелка обеденная</t>
  </si>
  <si>
    <t>краска для обуви бежевая</t>
  </si>
  <si>
    <t>робот для окон</t>
  </si>
  <si>
    <t>борисовская керамика</t>
  </si>
  <si>
    <t>для туалета средство</t>
  </si>
  <si>
    <t>крем гель для лица</t>
  </si>
  <si>
    <t>вязаный жилет</t>
  </si>
  <si>
    <t>горнолыжная куртка женская</t>
  </si>
  <si>
    <t>мешки для мусора 35 л</t>
  </si>
  <si>
    <t>тюль для кухни 180</t>
  </si>
  <si>
    <t>панама лягушка</t>
  </si>
  <si>
    <t>набор шампуров для шашлыка</t>
  </si>
  <si>
    <t>подставка для зонта</t>
  </si>
  <si>
    <t>активная пена для мойки машин</t>
  </si>
  <si>
    <t>куртка женская тонкая</t>
  </si>
  <si>
    <t>крем для глаз корейская косметика</t>
  </si>
  <si>
    <t>лимфодренажный массажер для ног</t>
  </si>
  <si>
    <t>футболка чёрная женская</t>
  </si>
  <si>
    <t>юбка джинсовая мини</t>
  </si>
  <si>
    <t>для ресниц сыворотка</t>
  </si>
  <si>
    <t>поддон для душа</t>
  </si>
  <si>
    <t>заколочки для девочек</t>
  </si>
  <si>
    <t>краска белая для обуви</t>
  </si>
  <si>
    <t>корм для собак сухой pro plan</t>
  </si>
  <si>
    <t>антипятин пятновыводитель</t>
  </si>
  <si>
    <t>флажки 9 мая</t>
  </si>
  <si>
    <t>туфли белые для девочки</t>
  </si>
  <si>
    <t>электрическая духовка</t>
  </si>
  <si>
    <t>футболка россия с надписью</t>
  </si>
  <si>
    <t>стимулятор клитора</t>
  </si>
  <si>
    <t>платье детское нарядные</t>
  </si>
  <si>
    <t>банки для сыпучих</t>
  </si>
  <si>
    <t>ремешок watch для apple</t>
  </si>
  <si>
    <t>чехол для наушников jbl</t>
  </si>
  <si>
    <t>укороченная блузка</t>
  </si>
  <si>
    <t>костюм демисезон для мальчика детский</t>
  </si>
  <si>
    <t>для сыра</t>
  </si>
  <si>
    <t>крем антивозрастной для лица</t>
  </si>
  <si>
    <t>книжка музыкальная</t>
  </si>
  <si>
    <t>армуды для чая с блюдцем</t>
  </si>
  <si>
    <t>алое вера для лица</t>
  </si>
  <si>
    <t>модулятор</t>
  </si>
  <si>
    <t>здравландия</t>
  </si>
  <si>
    <t>деревянные яйца</t>
  </si>
  <si>
    <t xml:space="preserve">пена для ванны </t>
  </si>
  <si>
    <t>splat зубная нить</t>
  </si>
  <si>
    <t>водяной пистолет детский</t>
  </si>
  <si>
    <t>карандаш для кутикулы масло</t>
  </si>
  <si>
    <t>детская горка пластиковая</t>
  </si>
  <si>
    <t>одежда для недоношенных детей</t>
  </si>
  <si>
    <t>зенден обувь мужская</t>
  </si>
  <si>
    <t>макияж лицо</t>
  </si>
  <si>
    <t xml:space="preserve">трусы для девочки </t>
  </si>
  <si>
    <t>крем для лица с спф</t>
  </si>
  <si>
    <t>шорты для девочки джинсовые</t>
  </si>
  <si>
    <t>щетка для мытья окон телескопическая</t>
  </si>
  <si>
    <t>нить для браслета</t>
  </si>
  <si>
    <t>одеяло 2 спальное зимнее</t>
  </si>
  <si>
    <t>органайзер для книг</t>
  </si>
  <si>
    <t>летнее платье для беременных</t>
  </si>
  <si>
    <t>терранова женская одежда</t>
  </si>
  <si>
    <t>janome швейная машина</t>
  </si>
  <si>
    <t>корм для собак крупных пород</t>
  </si>
  <si>
    <t>тормозная жидкость</t>
  </si>
  <si>
    <t>фрисби для собак</t>
  </si>
  <si>
    <t>лукум турция</t>
  </si>
  <si>
    <t>трусы детские для малышей</t>
  </si>
  <si>
    <t>сексуальная одежда</t>
  </si>
  <si>
    <t>женская рубашка хлопок</t>
  </si>
  <si>
    <t xml:space="preserve">кеды для мальчика </t>
  </si>
  <si>
    <t xml:space="preserve">порошок для стирки </t>
  </si>
  <si>
    <t>органайзер для бумаг</t>
  </si>
  <si>
    <t>шкафы для хранения вещей</t>
  </si>
  <si>
    <t>костюм с начесом для мальчика</t>
  </si>
  <si>
    <t>черная тушь для ресниц</t>
  </si>
  <si>
    <t>трусы утяжки женские</t>
  </si>
  <si>
    <t>мужская кофта на молнии</t>
  </si>
  <si>
    <t>снуд для мальчика комплект шапка</t>
  </si>
  <si>
    <t>кашпо прямоугольное</t>
  </si>
  <si>
    <t>женская бритва</t>
  </si>
  <si>
    <t>керамическая фреза</t>
  </si>
  <si>
    <t>darkwin для женщин одежда</t>
  </si>
  <si>
    <t xml:space="preserve">краб для волос </t>
  </si>
  <si>
    <t>пилочка для ногтей стеклянная</t>
  </si>
  <si>
    <t>мышка для кошки</t>
  </si>
  <si>
    <t>день ночь рулонная штора</t>
  </si>
  <si>
    <t>кольца для девочек</t>
  </si>
  <si>
    <t>джинсы бананы для девочки</t>
  </si>
  <si>
    <t>сумка для самоката</t>
  </si>
  <si>
    <t>набор для приготовления коктейлей</t>
  </si>
  <si>
    <t>кепки детские для мальчиков</t>
  </si>
  <si>
    <t>вазон для цветов</t>
  </si>
  <si>
    <t>камуфляж женский</t>
  </si>
  <si>
    <t>лейка для душа с пропеллером</t>
  </si>
  <si>
    <t>ленты для волос</t>
  </si>
  <si>
    <t>надувной круг для плавания детский</t>
  </si>
  <si>
    <t>почтовый ящик на калитку</t>
  </si>
  <si>
    <t>сеточка для раковины</t>
  </si>
  <si>
    <t>средство для обезжиривания ногтей</t>
  </si>
  <si>
    <t>оджи для мужчин</t>
  </si>
  <si>
    <t>пистолет для полива</t>
  </si>
  <si>
    <t>женские платья летние</t>
  </si>
  <si>
    <t>держатель для бутылок</t>
  </si>
  <si>
    <t>пижама с шортами женская летняя</t>
  </si>
  <si>
    <t>фиксаторы для шнурков</t>
  </si>
  <si>
    <t>грунтовка акриловая</t>
  </si>
  <si>
    <t>для чистки ковров</t>
  </si>
  <si>
    <t>босоножки детские для девочки</t>
  </si>
  <si>
    <t>спрей для масла и уксуса</t>
  </si>
  <si>
    <t>кисточка для пудры</t>
  </si>
  <si>
    <t>платье школьное для девочек подростков</t>
  </si>
  <si>
    <t>карниз для штор однорядный</t>
  </si>
  <si>
    <t>юбка бежевая</t>
  </si>
  <si>
    <t>развивающий коврик для новорожденного</t>
  </si>
  <si>
    <t>солярис</t>
  </si>
  <si>
    <t>от клещей детям</t>
  </si>
  <si>
    <t>пехорка пряжа детская</t>
  </si>
  <si>
    <t>внешний аккумулятор для телефона 20000</t>
  </si>
  <si>
    <t>шапки для новорожденных весна</t>
  </si>
  <si>
    <t>игрушки на коляску</t>
  </si>
  <si>
    <t>чаша для кальяна глина</t>
  </si>
  <si>
    <t>для глаз</t>
  </si>
  <si>
    <t>пылесос вертикальный влажная уборка</t>
  </si>
  <si>
    <t>чёрные штаны</t>
  </si>
  <si>
    <t>летняя резина r16</t>
  </si>
  <si>
    <t>печь для казан</t>
  </si>
  <si>
    <t>пэстис для женщин</t>
  </si>
  <si>
    <t>спортивные костюмы для девочек</t>
  </si>
  <si>
    <t>кардиганы вязанный</t>
  </si>
  <si>
    <t>aromance парфюм для дома</t>
  </si>
  <si>
    <t>сачок для бассейна</t>
  </si>
  <si>
    <t>держатель для бумаги</t>
  </si>
  <si>
    <t>временная переводная татуировка</t>
  </si>
  <si>
    <t>хендай солярис</t>
  </si>
  <si>
    <t>юбка лапша женская</t>
  </si>
  <si>
    <t>бокалы для коньяка</t>
  </si>
  <si>
    <t>армейская форма</t>
  </si>
  <si>
    <t>пасхальные украшения съедобные</t>
  </si>
  <si>
    <t>купальник женский для бассейна слитный</t>
  </si>
  <si>
    <t>водолазка для женщин в рубчик</t>
  </si>
  <si>
    <t>игровые наборы для девочек</t>
  </si>
  <si>
    <t>крепление для зеркала</t>
  </si>
  <si>
    <t>аксессуары для алмазной мозаики</t>
  </si>
  <si>
    <t>крепление для велосипеда на стену</t>
  </si>
  <si>
    <t>набор для ухода за новорожденным</t>
  </si>
  <si>
    <t>kappa спортивная одежда</t>
  </si>
  <si>
    <t>косметика аравия для лица</t>
  </si>
  <si>
    <t>утятница</t>
  </si>
  <si>
    <t>джойстик для playstation 4</t>
  </si>
  <si>
    <t>платья для девочек на лето</t>
  </si>
  <si>
    <t>форма для футбола для мальчиков</t>
  </si>
  <si>
    <t>возбудитель для мужчин сильный</t>
  </si>
  <si>
    <t>шланг для пылесоса samsung</t>
  </si>
  <si>
    <t>шляпка</t>
  </si>
  <si>
    <t>носки для детей</t>
  </si>
  <si>
    <t>напольная ваза высокая</t>
  </si>
  <si>
    <t>бандаж для спины</t>
  </si>
  <si>
    <t>выдавливатель для зубной пасты</t>
  </si>
  <si>
    <t xml:space="preserve">тушь для бровей </t>
  </si>
  <si>
    <t>коннектор для шланга</t>
  </si>
  <si>
    <t>шёлковое платье</t>
  </si>
  <si>
    <t>детская подушка 40х60</t>
  </si>
  <si>
    <t>муфта на коляску</t>
  </si>
  <si>
    <t>чехол для стула для кормления</t>
  </si>
  <si>
    <t>цветные пряди</t>
  </si>
  <si>
    <t>корм для волнистых попугайчиков</t>
  </si>
  <si>
    <t>летние вещи для девочки</t>
  </si>
  <si>
    <t>заводная игрушка</t>
  </si>
  <si>
    <t>пинетки для новорожденных мальчиков</t>
  </si>
  <si>
    <t>липкая лента</t>
  </si>
  <si>
    <t>жилетка женская болоньевая удлиненная</t>
  </si>
  <si>
    <t>кронштейн для карниза</t>
  </si>
  <si>
    <t>глубокая тарелка</t>
  </si>
  <si>
    <t>натяжной потолок</t>
  </si>
  <si>
    <t>шапочка одноразовая</t>
  </si>
  <si>
    <t>юбка пышная</t>
  </si>
  <si>
    <t>контейнеры для заморозки</t>
  </si>
  <si>
    <t>frudia крем для рук</t>
  </si>
  <si>
    <t>для беременных и кормящих</t>
  </si>
  <si>
    <t>клетка для хомяков</t>
  </si>
  <si>
    <t>болоневые штаны для мальчика весенние</t>
  </si>
  <si>
    <t>книги для малышей от 0 до 3</t>
  </si>
  <si>
    <t>буквы для рукоделия</t>
  </si>
  <si>
    <t>кофе для кофемашины</t>
  </si>
  <si>
    <t>душегрея</t>
  </si>
  <si>
    <t>бусины деревянные</t>
  </si>
  <si>
    <t>калипсо обувь женская</t>
  </si>
  <si>
    <t>расческа круглая для волос</t>
  </si>
  <si>
    <t>ручки для шкафа</t>
  </si>
  <si>
    <t>платье пиджак нарядное</t>
  </si>
  <si>
    <t>макароны италия</t>
  </si>
  <si>
    <t>платья летнее</t>
  </si>
  <si>
    <t>блузка женская оверсайз</t>
  </si>
  <si>
    <t>майка поло мужская</t>
  </si>
  <si>
    <t xml:space="preserve">держатель для пустышки </t>
  </si>
  <si>
    <t>лампа ультрафиолетовая</t>
  </si>
  <si>
    <t>расческа круглая</t>
  </si>
  <si>
    <t>жалюзи день ночь для кухни</t>
  </si>
  <si>
    <t>пленка для фотоаппарата</t>
  </si>
  <si>
    <t>мужская сумка для документов</t>
  </si>
  <si>
    <t>джорданы для девочек обувь</t>
  </si>
  <si>
    <t>комбинезон для мальчика демисезонный</t>
  </si>
  <si>
    <t>бальзам после бритья nivea</t>
  </si>
  <si>
    <t>усилитель для антенны</t>
  </si>
  <si>
    <t>танцевальная одежда</t>
  </si>
  <si>
    <t>рыболовный ящик</t>
  </si>
  <si>
    <t>ершики для брекетов</t>
  </si>
  <si>
    <t>сумка женская светлая</t>
  </si>
  <si>
    <t>парковка для игрушечных машинок</t>
  </si>
  <si>
    <t>краска доя волос</t>
  </si>
  <si>
    <t>afina сумка женская натуральная кожа</t>
  </si>
  <si>
    <t>крабик для волос металлический</t>
  </si>
  <si>
    <t>пылесос для дома samsung</t>
  </si>
  <si>
    <t>ниндзяго лего</t>
  </si>
  <si>
    <t>вощина натуральная</t>
  </si>
  <si>
    <t>шкатулки для женщин</t>
  </si>
  <si>
    <t>бактерии для выгребных ям</t>
  </si>
  <si>
    <t>винтажные платья</t>
  </si>
  <si>
    <t>ложечка для прикорма</t>
  </si>
  <si>
    <t>летние платья для женщин 56 размера</t>
  </si>
  <si>
    <t>блузка топ женская</t>
  </si>
  <si>
    <t>резиновые сапоги для девочки</t>
  </si>
  <si>
    <t>guess обувь женская</t>
  </si>
  <si>
    <t>пудра для осветления волос</t>
  </si>
  <si>
    <t>силиконовая тарелка на присоске</t>
  </si>
  <si>
    <t>кастрюля маленькая</t>
  </si>
  <si>
    <t>футболки для мужчин на лето</t>
  </si>
  <si>
    <t>платья для женщин футляр</t>
  </si>
  <si>
    <t>кроссовки на платформе для девочки</t>
  </si>
  <si>
    <t>листы для стирки</t>
  </si>
  <si>
    <t>духи женские франция</t>
  </si>
  <si>
    <t>мука кукурузная</t>
  </si>
  <si>
    <t>сменный баллон для освежителя</t>
  </si>
  <si>
    <t>ножницы маникюрные для ногтей</t>
  </si>
  <si>
    <t>игровая приставка sony playstation</t>
  </si>
  <si>
    <t>полка настольная</t>
  </si>
  <si>
    <t>полка угловая в комнату</t>
  </si>
  <si>
    <t>подхват для штор 2 шт</t>
  </si>
  <si>
    <t>посуда для пикника пластиковая</t>
  </si>
  <si>
    <t xml:space="preserve">никотиновая кислота </t>
  </si>
  <si>
    <t>печать для сургуча</t>
  </si>
  <si>
    <t>бб крем корейская косметика</t>
  </si>
  <si>
    <t>крем от солнца для лица</t>
  </si>
  <si>
    <t>шампунь для обуви</t>
  </si>
  <si>
    <t>подушка для шеи в дорогу</t>
  </si>
  <si>
    <t>блузка женская кружевная</t>
  </si>
  <si>
    <t>ролики для девочки 4 колеса</t>
  </si>
  <si>
    <t>серебро соколов ювелирные украшения</t>
  </si>
  <si>
    <t>мужской ремень натуральная кожа</t>
  </si>
  <si>
    <t>блуза медицинская женская</t>
  </si>
  <si>
    <t>гель лаки для ногтей набор</t>
  </si>
  <si>
    <t>дистиллятор для воды</t>
  </si>
  <si>
    <t>avon туалетная вода женская</t>
  </si>
  <si>
    <t>одежда для сфинксов</t>
  </si>
  <si>
    <t>футболка твое белая</t>
  </si>
  <si>
    <t>обои для спальни</t>
  </si>
  <si>
    <t>круглые очки не для зрения</t>
  </si>
  <si>
    <t>кофта спортивная женская на молнии с капюшоном</t>
  </si>
  <si>
    <t>бейсболка мужская хлопок</t>
  </si>
  <si>
    <t>утяжелители для ног 1 кг</t>
  </si>
  <si>
    <t>фисташковая паста для выпечки</t>
  </si>
  <si>
    <t>белая мужская рубашка длинный рукав</t>
  </si>
  <si>
    <t>боковые колеса для велосипеда</t>
  </si>
  <si>
    <t>полка для ванны пластик</t>
  </si>
  <si>
    <t>ликвидатор запаха для кошек</t>
  </si>
  <si>
    <t>ванночка для купания малыша</t>
  </si>
  <si>
    <t>сундук деревянный</t>
  </si>
  <si>
    <t>убтан для лица</t>
  </si>
  <si>
    <t>велосипедки детские для девочки</t>
  </si>
  <si>
    <t>баночки для шампуня</t>
  </si>
  <si>
    <t>подводная охота</t>
  </si>
  <si>
    <t>кофта плюшевая</t>
  </si>
  <si>
    <t>щенячий патруль база</t>
  </si>
  <si>
    <t>чехол для самсунг а12</t>
  </si>
  <si>
    <t>дождик занавес для фотозоны</t>
  </si>
  <si>
    <t>цепь для рукоделия</t>
  </si>
  <si>
    <t>бутылка для воды 19 литров</t>
  </si>
  <si>
    <t>вибратор для клитора</t>
  </si>
  <si>
    <t>декоративные камни для цветов</t>
  </si>
  <si>
    <t>детская косметика набор</t>
  </si>
  <si>
    <t>стяжка</t>
  </si>
  <si>
    <t>быстрая зарядка iphone</t>
  </si>
  <si>
    <t>чайник заварочный стеклянный с подогревом</t>
  </si>
  <si>
    <t>рубашка клетчатая оверсайз</t>
  </si>
  <si>
    <t xml:space="preserve">кофта на молнии женская </t>
  </si>
  <si>
    <t>уточка лалафанфан розовая</t>
  </si>
  <si>
    <t>шорты для девочки летние</t>
  </si>
  <si>
    <t>манишка взрослая</t>
  </si>
  <si>
    <t>argo classic спортивная одежда</t>
  </si>
  <si>
    <t>поло футболка для мальчика</t>
  </si>
  <si>
    <t>коробочка для сережек</t>
  </si>
  <si>
    <t>пули для пневматики 4,5 мм</t>
  </si>
  <si>
    <t>порошок для посудомойки</t>
  </si>
  <si>
    <t>распашонки для девочек</t>
  </si>
  <si>
    <t>глина для волос мужская</t>
  </si>
  <si>
    <t>кисточка для румян</t>
  </si>
  <si>
    <t>зимний костюм комплект для мальчиков</t>
  </si>
  <si>
    <t>шезлонг для детей</t>
  </si>
  <si>
    <t>восстановитель пластика автомобиля</t>
  </si>
  <si>
    <t>приставка игровая</t>
  </si>
  <si>
    <t>оправа для очков детская</t>
  </si>
  <si>
    <t>ткань костюмная</t>
  </si>
  <si>
    <t>обувь женская летняя на полную ногу</t>
  </si>
  <si>
    <t>плащевая ткань для шитья</t>
  </si>
  <si>
    <t>ведро прямоугольное</t>
  </si>
  <si>
    <t>скалка для теста</t>
  </si>
  <si>
    <t>клеевая паутинка для ткани</t>
  </si>
  <si>
    <t>zaxy обувь детская</t>
  </si>
  <si>
    <t>кардиган для девочки на пуговицах</t>
  </si>
  <si>
    <t>тумба белая</t>
  </si>
  <si>
    <t>бутылка для воды с трубочкой</t>
  </si>
  <si>
    <t>для пяток пилка</t>
  </si>
  <si>
    <t>майка мужская алкоголичка</t>
  </si>
  <si>
    <t>броши бижутерия</t>
  </si>
  <si>
    <t>толстовка женская без капюшона</t>
  </si>
  <si>
    <t>держатель для полотенца</t>
  </si>
  <si>
    <t>ремень для мальчика для брюк</t>
  </si>
  <si>
    <t>бестабачная смесь</t>
  </si>
  <si>
    <t>command для картин</t>
  </si>
  <si>
    <t>номерная рамка для автомобиля</t>
  </si>
  <si>
    <t>спортивные шорты для девочек</t>
  </si>
  <si>
    <t>краска для дисков автомобиля</t>
  </si>
  <si>
    <t>блузка кружевная женская</t>
  </si>
  <si>
    <t>разделочные доски дом кухня</t>
  </si>
  <si>
    <t>краска для волос временная</t>
  </si>
  <si>
    <t>мыльная основа для мыловарения</t>
  </si>
  <si>
    <t>президент зубная паста</t>
  </si>
  <si>
    <t xml:space="preserve">колготки для девочки </t>
  </si>
  <si>
    <t>парфюмированная вода женская</t>
  </si>
  <si>
    <t>подвеска на шею для подростков</t>
  </si>
  <si>
    <t>эхинацея</t>
  </si>
  <si>
    <t>трусы с утяжкой женские</t>
  </si>
  <si>
    <t>вантуз для ванна</t>
  </si>
  <si>
    <t>все для торта</t>
  </si>
  <si>
    <t>душевая кабина стекло</t>
  </si>
  <si>
    <t>форма для пряников пасха</t>
  </si>
  <si>
    <t>трафареты для рукоделия</t>
  </si>
  <si>
    <t>ультразвуковая ванна</t>
  </si>
  <si>
    <t>полоски для лица восковые</t>
  </si>
  <si>
    <t>сушка для обуви ультрафиолетовая</t>
  </si>
  <si>
    <t xml:space="preserve">крем для волос </t>
  </si>
  <si>
    <t>вставки для обуви</t>
  </si>
  <si>
    <t>присыпка для торта</t>
  </si>
  <si>
    <t>замок для почтового ящика</t>
  </si>
  <si>
    <t>тарелка для фруктов</t>
  </si>
  <si>
    <t>майка для фитнеса</t>
  </si>
  <si>
    <t>посуда одноразовая на день рождения</t>
  </si>
  <si>
    <t>худи мияги</t>
  </si>
  <si>
    <t>томас и его друзья</t>
  </si>
  <si>
    <t>визитница для карт</t>
  </si>
  <si>
    <t>платье в стиле стиляги</t>
  </si>
  <si>
    <t>временная тату</t>
  </si>
  <si>
    <t>консервация</t>
  </si>
  <si>
    <t>голубая глина</t>
  </si>
  <si>
    <t>жгут для рогатки</t>
  </si>
  <si>
    <t>ботинки зимние женские натуральная кожа</t>
  </si>
  <si>
    <t>спортивная куртка мужская</t>
  </si>
  <si>
    <t>топ с блестками для ногтей</t>
  </si>
  <si>
    <t>барсетка для девочек</t>
  </si>
  <si>
    <t>пилинг кислотный для лица</t>
  </si>
  <si>
    <t>волосы для кукол</t>
  </si>
  <si>
    <t>масло для лица гидрофильное</t>
  </si>
  <si>
    <t>приборы для кухни</t>
  </si>
  <si>
    <t>спецобувь мужская</t>
  </si>
  <si>
    <t>трусы высокая посадка</t>
  </si>
  <si>
    <t>анатомия человека</t>
  </si>
  <si>
    <t>бант для подарка</t>
  </si>
  <si>
    <t>тарелки глубокие для супа</t>
  </si>
  <si>
    <t>куртка косуха для девочки</t>
  </si>
  <si>
    <t>бумага потребительская</t>
  </si>
  <si>
    <t>льняной костюм с шортами</t>
  </si>
  <si>
    <t>набор для мангала</t>
  </si>
  <si>
    <t>газовая горелка походная</t>
  </si>
  <si>
    <t>тросик для велосипеда</t>
  </si>
  <si>
    <t>непромокаемая простынь</t>
  </si>
  <si>
    <t>алиса набор для вышивания</t>
  </si>
  <si>
    <t>футболка женская глория джинс</t>
  </si>
  <si>
    <t>жидкость для стирки</t>
  </si>
  <si>
    <t>царство проклятых</t>
  </si>
  <si>
    <t>свадебная одежда</t>
  </si>
  <si>
    <t>формочки для пасхи</t>
  </si>
  <si>
    <t>парогенератор для одежды</t>
  </si>
  <si>
    <t>indola краска для волос</t>
  </si>
  <si>
    <t>шкаф для одежды деревянный</t>
  </si>
  <si>
    <t>бюстье топ для девочки</t>
  </si>
  <si>
    <t>гормоны счастья</t>
  </si>
  <si>
    <t>слонимская пряжа</t>
  </si>
  <si>
    <t>платье вязаное</t>
  </si>
  <si>
    <t>военная</t>
  </si>
  <si>
    <t>дольче габана туалетная вода</t>
  </si>
  <si>
    <t>набор футболок для девочки</t>
  </si>
  <si>
    <t>емкость неполимерная</t>
  </si>
  <si>
    <t>олдос для мальчиков</t>
  </si>
  <si>
    <t>рубашка мужская лен</t>
  </si>
  <si>
    <t>лак для волос капус</t>
  </si>
  <si>
    <t>гель для стирки белого белья</t>
  </si>
  <si>
    <t>блеск для губ увеличивающий</t>
  </si>
  <si>
    <t>кофты детские для девочки</t>
  </si>
  <si>
    <t>крем воск для рук</t>
  </si>
  <si>
    <t>паста кокосовая</t>
  </si>
  <si>
    <t>текстурная паста</t>
  </si>
  <si>
    <t>цветные подводки для макияжа</t>
  </si>
  <si>
    <t>тюль в спальню турция</t>
  </si>
  <si>
    <t>штангетки для тяжелой атлетики</t>
  </si>
  <si>
    <t xml:space="preserve">комплект постельного белья </t>
  </si>
  <si>
    <t>ножницы для когтей кошки</t>
  </si>
  <si>
    <t>сумка ручная кладь дорожная</t>
  </si>
  <si>
    <t>пятки</t>
  </si>
  <si>
    <t>юбка синяя</t>
  </si>
  <si>
    <t>мужская футболка твое</t>
  </si>
  <si>
    <t>зубная паста синергетик</t>
  </si>
  <si>
    <t>форма для мороденого</t>
  </si>
  <si>
    <t>шоколад для выпечки</t>
  </si>
  <si>
    <t>клетчатая юбка</t>
  </si>
  <si>
    <t>десять негритят</t>
  </si>
  <si>
    <t>кашпо деревянное</t>
  </si>
  <si>
    <t>кушон для лица missha</t>
  </si>
  <si>
    <t>упаковка для украшений</t>
  </si>
  <si>
    <t>топ вязаный</t>
  </si>
  <si>
    <t>молочная база гель лак</t>
  </si>
  <si>
    <t>платье праздничное для женщины</t>
  </si>
  <si>
    <t>фреза для снятия гель лака</t>
  </si>
  <si>
    <t>обои для кухни бумажные</t>
  </si>
  <si>
    <t>складная расческа</t>
  </si>
  <si>
    <t>рюкзак для кошки</t>
  </si>
  <si>
    <t>электронная зубная щетка</t>
  </si>
  <si>
    <t>женская футболка больших размеров</t>
  </si>
  <si>
    <t>платье для выпускного</t>
  </si>
  <si>
    <t>наушники с микрофоном для компьютера</t>
  </si>
  <si>
    <t>я подарю тебе крылья</t>
  </si>
  <si>
    <t>зимний комбинезон для мальчика комплект</t>
  </si>
  <si>
    <t>шляпа ковбойская</t>
  </si>
  <si>
    <t>масло для массажа лица гуаша</t>
  </si>
  <si>
    <t>вязанные игрушки</t>
  </si>
  <si>
    <t>вкусняшки еда</t>
  </si>
  <si>
    <t>плюшевая рей</t>
  </si>
  <si>
    <t>мужской парфюм франция</t>
  </si>
  <si>
    <t>держатель для телефона аксессуары</t>
  </si>
  <si>
    <t>снежная королева верхняя одежда куртка</t>
  </si>
  <si>
    <t>подушка для кресла</t>
  </si>
  <si>
    <t>бокс косметики для девочки</t>
  </si>
  <si>
    <t>твое куртка весенняя женская</t>
  </si>
  <si>
    <t>полоски для век</t>
  </si>
  <si>
    <t>тормозная жидкость dot4</t>
  </si>
  <si>
    <t>летняя шапка для мальчика</t>
  </si>
  <si>
    <t>панама для новорожденных</t>
  </si>
  <si>
    <t>семя льна молотое</t>
  </si>
  <si>
    <t>вентилятор портативный</t>
  </si>
  <si>
    <t>подушка для сидения</t>
  </si>
  <si>
    <t>твое для мужчин</t>
  </si>
  <si>
    <t>измерительная лента</t>
  </si>
  <si>
    <t>табак для</t>
  </si>
  <si>
    <t>паста для укладки волос</t>
  </si>
  <si>
    <t>подставка для очков</t>
  </si>
  <si>
    <t>калия йодид</t>
  </si>
  <si>
    <t>карандаш вивьен сабо для бровей</t>
  </si>
  <si>
    <t xml:space="preserve">рубашка теплая </t>
  </si>
  <si>
    <t>варежка для пилинга</t>
  </si>
  <si>
    <t>светодиодная балка на авто</t>
  </si>
  <si>
    <t>утюги для глажки</t>
  </si>
  <si>
    <t>компактная пудра для лица</t>
  </si>
  <si>
    <t>тяги для брекетов</t>
  </si>
  <si>
    <t>яблочный уксус пищевой</t>
  </si>
  <si>
    <t>развивающая игрушка</t>
  </si>
  <si>
    <t>ножки для мебели металл</t>
  </si>
  <si>
    <t>формочки для песка</t>
  </si>
  <si>
    <t>крышка для свч</t>
  </si>
  <si>
    <t>шампунь для волос эстель</t>
  </si>
  <si>
    <t>мы замятин</t>
  </si>
  <si>
    <t>топики для девочек</t>
  </si>
  <si>
    <t>набор горшков для цветов</t>
  </si>
  <si>
    <t>mini melissa обувь для девочки</t>
  </si>
  <si>
    <t>сфера для инструментов</t>
  </si>
  <si>
    <t>пенза для ног</t>
  </si>
  <si>
    <t>чистящий порошок</t>
  </si>
  <si>
    <t>кератин для волос состав</t>
  </si>
  <si>
    <t>лежанка для кошек и собак</t>
  </si>
  <si>
    <t>туника медицинская женская</t>
  </si>
  <si>
    <t>у меня мало друзей</t>
  </si>
  <si>
    <t>подушка перьевая</t>
  </si>
  <si>
    <t>коробки для хранения вещей картон</t>
  </si>
  <si>
    <t>трусы для плавания детские</t>
  </si>
  <si>
    <t>кассеты для бритвы venus</t>
  </si>
  <si>
    <t>контейнеры для продуктов</t>
  </si>
  <si>
    <t xml:space="preserve">гель для моделирования ногтей </t>
  </si>
  <si>
    <t>подарочный набор для мамы</t>
  </si>
  <si>
    <t>соль адыгейская</t>
  </si>
  <si>
    <t>безникотиновая жидкость</t>
  </si>
  <si>
    <t>клей для дерева</t>
  </si>
  <si>
    <t>модулятор в авто</t>
  </si>
  <si>
    <t>лайнер для рисования черный</t>
  </si>
  <si>
    <t>накладки на грудь для кормления</t>
  </si>
  <si>
    <t>декстроза для самогона</t>
  </si>
  <si>
    <t>детская кухня 100см</t>
  </si>
  <si>
    <t>для маникюра наборы</t>
  </si>
  <si>
    <t>ессо мужская обувь</t>
  </si>
  <si>
    <t>видеокамера для дома</t>
  </si>
  <si>
    <t>пудра для ногтей акриловая</t>
  </si>
  <si>
    <t>полубусины для рукоделия</t>
  </si>
  <si>
    <t>пенал для карандашей</t>
  </si>
  <si>
    <t>бейсболка детская для мальчика кепка</t>
  </si>
  <si>
    <t>иголки для швейной машинки</t>
  </si>
  <si>
    <t>рамки для картин</t>
  </si>
  <si>
    <t>карандаш для губ lamel</t>
  </si>
  <si>
    <t xml:space="preserve">шампунь для волос женский </t>
  </si>
  <si>
    <t>китайская чудо мазь</t>
  </si>
  <si>
    <t>метилурациловая мазь</t>
  </si>
  <si>
    <t>пододеяльник 1 5 спальный сатин</t>
  </si>
  <si>
    <t>мультивитамины для женщин</t>
  </si>
  <si>
    <t>юбка офисная черная</t>
  </si>
  <si>
    <t>метр для шитья</t>
  </si>
  <si>
    <t>стаканы для воды</t>
  </si>
  <si>
    <t>краска для принтера canon pixma</t>
  </si>
  <si>
    <t>обеденная группа</t>
  </si>
  <si>
    <t>светодиодная лента 15 метров</t>
  </si>
  <si>
    <t>блузка женская боди</t>
  </si>
  <si>
    <t>цепочка серебряная мужская</t>
  </si>
  <si>
    <t>круглогубцы для рукоделия</t>
  </si>
  <si>
    <t>провода для сабвуфера</t>
  </si>
  <si>
    <t>туристическая палатка</t>
  </si>
  <si>
    <t>азелаиновая кислота для лица</t>
  </si>
  <si>
    <t>рабочая тетрадь по английскому языку</t>
  </si>
  <si>
    <t>шпажки для шашлыка</t>
  </si>
  <si>
    <t>бейсбольная куртка</t>
  </si>
  <si>
    <t>история</t>
  </si>
  <si>
    <t>детский крем для лица</t>
  </si>
  <si>
    <t>кожаная жилетка</t>
  </si>
  <si>
    <t>двухъярусная кровать для девочек</t>
  </si>
  <si>
    <t>желтая футболка</t>
  </si>
  <si>
    <t>беспроводная зарядка на samsung</t>
  </si>
  <si>
    <t>тюль в детскую для мальчика</t>
  </si>
  <si>
    <t xml:space="preserve">шапка для малыша </t>
  </si>
  <si>
    <t>кепка для малышей</t>
  </si>
  <si>
    <t>куртка удлиненная</t>
  </si>
  <si>
    <t>форма для эпоксидной смолы</t>
  </si>
  <si>
    <t>корректор для глаз</t>
  </si>
  <si>
    <t>мука миндальная 1000 гр</t>
  </si>
  <si>
    <t>куртка укороченная женская</t>
  </si>
  <si>
    <t>кисея шторы нити</t>
  </si>
  <si>
    <t>сундук для денег на свадьбу</t>
  </si>
  <si>
    <t>пляжная одежда для женщин хлопковые</t>
  </si>
  <si>
    <t xml:space="preserve">игрушки для мальчиков </t>
  </si>
  <si>
    <t>временные татуировки для мужчин</t>
  </si>
  <si>
    <t>белье виктория сикрет со стразами</t>
  </si>
  <si>
    <t>стильные рубашки для девочек</t>
  </si>
  <si>
    <t xml:space="preserve">топ твоё </t>
  </si>
  <si>
    <t>ароматизатор для машины</t>
  </si>
  <si>
    <t>пюпитр для нот</t>
  </si>
  <si>
    <t>карандаши для бровей</t>
  </si>
  <si>
    <t>игла для бисероплетения</t>
  </si>
  <si>
    <t>укрепляющий гель для ногтей</t>
  </si>
  <si>
    <t>швейная машинка мини</t>
  </si>
  <si>
    <t xml:space="preserve">гель для душа женский </t>
  </si>
  <si>
    <t>касторовое масло для волос</t>
  </si>
  <si>
    <t>керри верхняя одежда</t>
  </si>
  <si>
    <t>шоколадная глазурь</t>
  </si>
  <si>
    <t>контейнер пластиковый для хранения</t>
  </si>
  <si>
    <t>колесо для спорта</t>
  </si>
  <si>
    <t>фен для волос профессиональный с насадками</t>
  </si>
  <si>
    <t>детская бутылка</t>
  </si>
  <si>
    <t>чемоданы ручная кладь</t>
  </si>
  <si>
    <t>игрушки для малышей сортеры, шнуровки</t>
  </si>
  <si>
    <t>накидка на спинку сиденья</t>
  </si>
  <si>
    <t>зубная паста для брекетов</t>
  </si>
  <si>
    <t>кошелек для девочки</t>
  </si>
  <si>
    <t>шевроны полиция</t>
  </si>
  <si>
    <t>краска для радиаторов отопления</t>
  </si>
  <si>
    <t>маски для лица тканевые наборы</t>
  </si>
  <si>
    <t>кукурузный наполнитель для грызунов</t>
  </si>
  <si>
    <t>лапша китайская</t>
  </si>
  <si>
    <t>лоток для бумаг горизонтальный</t>
  </si>
  <si>
    <t>ожерелье бижутерия женская</t>
  </si>
  <si>
    <t>weleda для волос</t>
  </si>
  <si>
    <t>солнцезащитная пленка зеркальная для окон</t>
  </si>
  <si>
    <t>гель для душа женский avon</t>
  </si>
  <si>
    <t>суповая тарелка</t>
  </si>
  <si>
    <t>игрушка для собак грызть</t>
  </si>
  <si>
    <t>патчи для губ корея</t>
  </si>
  <si>
    <t>фанера для рукоделия</t>
  </si>
  <si>
    <t>корзина для хранения вещей</t>
  </si>
  <si>
    <t>оболочка для колбасы</t>
  </si>
  <si>
    <t>детская бейсболка для мальчика</t>
  </si>
  <si>
    <t>куртка тонкая женская весна</t>
  </si>
  <si>
    <t>перчатки для мальчика детские</t>
  </si>
  <si>
    <t>дядя ваня</t>
  </si>
  <si>
    <t>кофе в зёрнах 1 кг</t>
  </si>
  <si>
    <t>чайник электрический стеклянный с подсветкой</t>
  </si>
  <si>
    <t xml:space="preserve">масляные духи </t>
  </si>
  <si>
    <t>косточка для собак</t>
  </si>
  <si>
    <t>для лица кушон</t>
  </si>
  <si>
    <t>краска резиновая</t>
  </si>
  <si>
    <t>насос для перекачки топлива</t>
  </si>
  <si>
    <t>мужская куртка осенняя утепленная</t>
  </si>
  <si>
    <t>пудра для укладки волос</t>
  </si>
  <si>
    <t>кроссовки для баскетбола мужские</t>
  </si>
  <si>
    <t>сорочка с халатом для беременных</t>
  </si>
  <si>
    <t>mango man для мужчин</t>
  </si>
  <si>
    <t>детские инструменты для мальчиков</t>
  </si>
  <si>
    <t>бондер для ногтей</t>
  </si>
  <si>
    <t>женская весенняя куртка</t>
  </si>
  <si>
    <t>домик для собак мелких пород</t>
  </si>
  <si>
    <t>кофемолка жерновая</t>
  </si>
  <si>
    <t>снасти для рыбалки</t>
  </si>
  <si>
    <t>фейерверк для праздника</t>
  </si>
  <si>
    <t>сумка в виде мяча</t>
  </si>
  <si>
    <t>простынь натяжная</t>
  </si>
  <si>
    <t>пылесос для дома вертикальный</t>
  </si>
  <si>
    <t>флисовый костюм для девочки</t>
  </si>
  <si>
    <t>фильтр для слива</t>
  </si>
  <si>
    <t>шары воздушные с днем рождения</t>
  </si>
  <si>
    <t>баночка для специй</t>
  </si>
  <si>
    <t>липучки для фиксации ковриков</t>
  </si>
  <si>
    <t>модис верхняя одежда женская</t>
  </si>
  <si>
    <t>ветровка мужская хлопок</t>
  </si>
  <si>
    <t>бумажный наполнитель для подарков</t>
  </si>
  <si>
    <t>мыло для тела</t>
  </si>
  <si>
    <t>пижама для девочки летняя</t>
  </si>
  <si>
    <t>для девочки платье</t>
  </si>
  <si>
    <t>косуха женская куртка</t>
  </si>
  <si>
    <t>футболка женская zarina</t>
  </si>
  <si>
    <t>блок для зарядки андроид</t>
  </si>
  <si>
    <t>аккумуляторные батарейки 18650</t>
  </si>
  <si>
    <t>перо канцелярия</t>
  </si>
  <si>
    <t>йо йо для трюков</t>
  </si>
  <si>
    <t>набор колготок для девочек</t>
  </si>
  <si>
    <t>иглы для бисера</t>
  </si>
  <si>
    <t>чехол для компьютерного кресла</t>
  </si>
  <si>
    <t>скромное обаяние</t>
  </si>
  <si>
    <t>гелевая ручка</t>
  </si>
  <si>
    <t>твое ночная сорочка</t>
  </si>
  <si>
    <t>ветом 1.1 для людей</t>
  </si>
  <si>
    <t>блестки для гель лака</t>
  </si>
  <si>
    <t>рюкзак для путешествий</t>
  </si>
  <si>
    <t>натура сиберика для лица</t>
  </si>
  <si>
    <t>элексир для волос</t>
  </si>
  <si>
    <t>щиток защитный для лица</t>
  </si>
  <si>
    <t>джинсовая куртка с мехом</t>
  </si>
  <si>
    <t>кроссовки для мальчиков найк</t>
  </si>
  <si>
    <t>райдер щенячий патруль</t>
  </si>
  <si>
    <t>крестовина для кресла</t>
  </si>
  <si>
    <t>повязка на голову для девочки весна</t>
  </si>
  <si>
    <t>пышные платья для девочек</t>
  </si>
  <si>
    <t>пижама с брюками женская</t>
  </si>
  <si>
    <t>кепка черная мужская</t>
  </si>
  <si>
    <t>грация корректирующая</t>
  </si>
  <si>
    <t>блютуз адаптер для компьютера</t>
  </si>
  <si>
    <t>чайник электрический техника для кухни</t>
  </si>
  <si>
    <t>брюки зеленые для женщин</t>
  </si>
  <si>
    <t>туш для ресниц белорусская</t>
  </si>
  <si>
    <t>щетка для бороды</t>
  </si>
  <si>
    <t>средство для кутикулы</t>
  </si>
  <si>
    <t>подгузники многоразовые для малышей товары</t>
  </si>
  <si>
    <t>одежда для охоты и рыбалки</t>
  </si>
  <si>
    <t>мезороллер для лица 0,5</t>
  </si>
  <si>
    <t>рубашка гавайская</t>
  </si>
  <si>
    <t>подарок для мальчика</t>
  </si>
  <si>
    <t>элементы питания</t>
  </si>
  <si>
    <t>клетки для хомяков</t>
  </si>
  <si>
    <t>пеньюар парикмахерский для стрижки</t>
  </si>
  <si>
    <t>кроссовки для мальчиков декатлон</t>
  </si>
  <si>
    <t>коллаген эвалар для суставов</t>
  </si>
  <si>
    <t>декор для пасхальных яиц</t>
  </si>
  <si>
    <t>lassie для девочек</t>
  </si>
  <si>
    <t>посуда для микроволновой печи</t>
  </si>
  <si>
    <t xml:space="preserve">ящик </t>
  </si>
  <si>
    <t>нож для бисквита</t>
  </si>
  <si>
    <t>маскировочная сеть</t>
  </si>
  <si>
    <t>зарядка тайпси</t>
  </si>
  <si>
    <t>наклейки на авто россия</t>
  </si>
  <si>
    <t>подушки для сна</t>
  </si>
  <si>
    <t>пальто для девочки весна</t>
  </si>
  <si>
    <t>набор носков для мальчика</t>
  </si>
  <si>
    <t>губная помада увлажняющая</t>
  </si>
  <si>
    <t>декоративная наволочка</t>
  </si>
  <si>
    <t>восковые полоски для бикини</t>
  </si>
  <si>
    <t>ершик для брекетов</t>
  </si>
  <si>
    <t>краска для волос пепельная</t>
  </si>
  <si>
    <t>корзина для грязного белья</t>
  </si>
  <si>
    <t>кормушка для попугаев</t>
  </si>
  <si>
    <t>листья</t>
  </si>
  <si>
    <t>hadat для волос</t>
  </si>
  <si>
    <t>ортопедическая подушка с эффектом памяти</t>
  </si>
  <si>
    <t>бомберы для женщин</t>
  </si>
  <si>
    <t>мужская водолазка</t>
  </si>
  <si>
    <t>крем детский для новорожденных</t>
  </si>
  <si>
    <t xml:space="preserve">подушка детская </t>
  </si>
  <si>
    <t>машинка для бритья бороды</t>
  </si>
  <si>
    <t>кукурузная крупа</t>
  </si>
  <si>
    <t>пакет для подарка</t>
  </si>
  <si>
    <t>отдушка для воска</t>
  </si>
  <si>
    <t>ткань для шитья трикотаж</t>
  </si>
  <si>
    <t>сумка рюкзак для мамы</t>
  </si>
  <si>
    <t>белый топ женский на бретелях</t>
  </si>
  <si>
    <t>liby капсулы для стирки</t>
  </si>
  <si>
    <t>микробраши для ногтей</t>
  </si>
  <si>
    <t>пауэрбанки для телефона</t>
  </si>
  <si>
    <t>обувь женская на широкую ногу</t>
  </si>
  <si>
    <t>пудра компактная для лица</t>
  </si>
  <si>
    <t>увлажняющий спрей для лица</t>
  </si>
  <si>
    <t>посуда детская игрушечная</t>
  </si>
  <si>
    <t>трико для мальчиков спортивное</t>
  </si>
  <si>
    <t>полка для икон прямая</t>
  </si>
  <si>
    <t>разрыхлитель для выпечки</t>
  </si>
  <si>
    <t>крымская роза косметика</t>
  </si>
  <si>
    <t>ветровка адидас мужская</t>
  </si>
  <si>
    <t>пульверизатор для воды</t>
  </si>
  <si>
    <t>для огорода дачи участка</t>
  </si>
  <si>
    <t>детская площадка садовая</t>
  </si>
  <si>
    <t>для наращивания ногтей набор</t>
  </si>
  <si>
    <t>купальные плавки для мальчиков</t>
  </si>
  <si>
    <t>йо йо светящийся</t>
  </si>
  <si>
    <t>тушь для ресниц белая</t>
  </si>
  <si>
    <t>кроссовки натуральная кожа женские белые</t>
  </si>
  <si>
    <t xml:space="preserve">лосьон для тела </t>
  </si>
  <si>
    <t>колесо для садовой тачки</t>
  </si>
  <si>
    <t>юбка для девочки школьная синяя</t>
  </si>
  <si>
    <t>лежак для собак крупных пород</t>
  </si>
  <si>
    <t>направляющие</t>
  </si>
  <si>
    <t>для новорожденного</t>
  </si>
  <si>
    <t>напольная сушилка для белья</t>
  </si>
  <si>
    <t>украшение для пасхи</t>
  </si>
  <si>
    <t>подставки для книг</t>
  </si>
  <si>
    <t>корсет утягивающий талию</t>
  </si>
  <si>
    <t>фитнес браслет с измерением давления</t>
  </si>
  <si>
    <t>куртка тонкая женская</t>
  </si>
  <si>
    <t>оазис для цветов</t>
  </si>
  <si>
    <t>умная швабра</t>
  </si>
  <si>
    <t>спрей для удаления волос для тела</t>
  </si>
  <si>
    <t>куртки для девочек детские</t>
  </si>
  <si>
    <t>удочка для рыбалки</t>
  </si>
  <si>
    <t>краска для волос фара</t>
  </si>
  <si>
    <t>термобелье для девочки</t>
  </si>
  <si>
    <t>подставка для шаров 160 см</t>
  </si>
  <si>
    <t>клей канцелярский</t>
  </si>
  <si>
    <t xml:space="preserve">маркеры для скетчинга </t>
  </si>
  <si>
    <t>магическая битва манга</t>
  </si>
  <si>
    <t>косынка женская на шею</t>
  </si>
  <si>
    <t>лоток для кошек с решеткой</t>
  </si>
  <si>
    <t>пума для мужчин</t>
  </si>
  <si>
    <t>третьяковская галерея</t>
  </si>
  <si>
    <t>тряпки для кухни</t>
  </si>
  <si>
    <t>фартук детский для творчества</t>
  </si>
  <si>
    <t>подарок девочке на день рождения</t>
  </si>
  <si>
    <t xml:space="preserve">массажер для лица </t>
  </si>
  <si>
    <t>леопардовая рубашка</t>
  </si>
  <si>
    <t>подставка для чайных пакетиков</t>
  </si>
  <si>
    <t>блютуз колонка портативная</t>
  </si>
  <si>
    <t>пищевой мел для беременных</t>
  </si>
  <si>
    <t>шапка для бассейна мужская</t>
  </si>
  <si>
    <t>катана сувенирная</t>
  </si>
  <si>
    <t>кеды адидас для женщин</t>
  </si>
  <si>
    <t>матовые тени для век</t>
  </si>
  <si>
    <t>носки для женщин</t>
  </si>
  <si>
    <t>шорты для подростков мужские</t>
  </si>
  <si>
    <t>кровавый пилинг для лица ordinary</t>
  </si>
  <si>
    <t>белый топ женский нарядный</t>
  </si>
  <si>
    <t>пузырьковая маска</t>
  </si>
  <si>
    <t>емкость для хранения чая</t>
  </si>
  <si>
    <t>жидкая резина для авто</t>
  </si>
  <si>
    <t>тактический пояс</t>
  </si>
  <si>
    <t>плетеная корзинка</t>
  </si>
  <si>
    <t>кисточка для масла</t>
  </si>
  <si>
    <t>скраб кофейный для тела</t>
  </si>
  <si>
    <t>гель для лица увлажняющий</t>
  </si>
  <si>
    <t>черная помада</t>
  </si>
  <si>
    <t>кинетический песок для малышей</t>
  </si>
  <si>
    <t>опыты для мальчиков</t>
  </si>
  <si>
    <t>средство для пола моющее</t>
  </si>
  <si>
    <t>серебрянные серьги</t>
  </si>
  <si>
    <t>рубашки для девочек</t>
  </si>
  <si>
    <t>молочко для снятия макияжа с глаз</t>
  </si>
  <si>
    <t>ванильный экстракт для выпечки</t>
  </si>
  <si>
    <t>велосипед для двойни</t>
  </si>
  <si>
    <t>кукла для секса</t>
  </si>
  <si>
    <t>прибор для чистки лица</t>
  </si>
  <si>
    <t>одежда для куклы 43 см</t>
  </si>
  <si>
    <t>kapous маска для волос</t>
  </si>
  <si>
    <t>сигнализация для велосипеда</t>
  </si>
  <si>
    <t>вязанный топ</t>
  </si>
  <si>
    <t>детская машина</t>
  </si>
  <si>
    <t>стиральная машина candy</t>
  </si>
  <si>
    <t>молочко для тела для сухой кожи</t>
  </si>
  <si>
    <t>шторы тюль для кухни</t>
  </si>
  <si>
    <t>подставка для чашек</t>
  </si>
  <si>
    <t>шуруповерт аккумуляторный makita</t>
  </si>
  <si>
    <t>бортик для кровати защитный</t>
  </si>
  <si>
    <t>колготки для танцев</t>
  </si>
  <si>
    <t>туалетный блок для унитаза</t>
  </si>
  <si>
    <t>тумбочка для обуви</t>
  </si>
  <si>
    <t>сумка для ланчбокса</t>
  </si>
  <si>
    <t>женская одежда больших размеров</t>
  </si>
  <si>
    <t>толстовка на замке женская</t>
  </si>
  <si>
    <t>очки для зрения -2.0 готовые</t>
  </si>
  <si>
    <t>коляска для новорожденных 1 в 1</t>
  </si>
  <si>
    <t xml:space="preserve">мяч волейбольный </t>
  </si>
  <si>
    <t>аянами рей игрушка</t>
  </si>
  <si>
    <t>набор для пайки</t>
  </si>
  <si>
    <t>куртка мужская лето</t>
  </si>
  <si>
    <t>набор серёжек</t>
  </si>
  <si>
    <t>бейсболка мужская мужская</t>
  </si>
  <si>
    <t>полировка для автомобиля</t>
  </si>
  <si>
    <t>ванишь для белого</t>
  </si>
  <si>
    <t>аптечка тактическая</t>
  </si>
  <si>
    <t xml:space="preserve">пижама женская с шортами </t>
  </si>
  <si>
    <t>кошачий домик товары для животных</t>
  </si>
  <si>
    <t>розовая краска для волос</t>
  </si>
  <si>
    <t>мусульманская одежда для женщин</t>
  </si>
  <si>
    <t>чехол для кушетки</t>
  </si>
  <si>
    <t>loccitane крем для рук</t>
  </si>
  <si>
    <t>плойка для волос для завивки</t>
  </si>
  <si>
    <t>deoproce крем для лица</t>
  </si>
  <si>
    <t>доска для плавания</t>
  </si>
  <si>
    <t>кольцо для брелка</t>
  </si>
  <si>
    <t>поплавок для рыбалки набор</t>
  </si>
  <si>
    <t>гимнастическая лента</t>
  </si>
  <si>
    <t>металлическая кружка</t>
  </si>
  <si>
    <t>расческа для кудрявых волос</t>
  </si>
  <si>
    <t>формы для кексов силиконовые</t>
  </si>
  <si>
    <t>полка для рассады на окно</t>
  </si>
  <si>
    <t>подставка для стиральной машины</t>
  </si>
  <si>
    <t>набор для маникюра с лампой</t>
  </si>
  <si>
    <t>гусак для смесителя</t>
  </si>
  <si>
    <t>силиконовая кисточка кулинарная</t>
  </si>
  <si>
    <t>шампунь твердый для волос</t>
  </si>
  <si>
    <t>казан для индукционная плиты</t>
  </si>
  <si>
    <t>куртка удлиненная женская демисезонная стеганая</t>
  </si>
  <si>
    <t>баночки для косметики дорожные</t>
  </si>
  <si>
    <t>destra обувь для женщин</t>
  </si>
  <si>
    <t>пиджак для мальчика школьный</t>
  </si>
  <si>
    <t>белая бейсболка женская</t>
  </si>
  <si>
    <t xml:space="preserve">органайзер для хранения </t>
  </si>
  <si>
    <t>трусы женские хлопковые турция</t>
  </si>
  <si>
    <t>трусы для девочек детские</t>
  </si>
  <si>
    <t>пудра пупа для лица</t>
  </si>
  <si>
    <t>кроссовки мужские натуральная кожа</t>
  </si>
  <si>
    <t>коем для тела</t>
  </si>
  <si>
    <t>полка для книг настенная</t>
  </si>
  <si>
    <t>клипсы для подвязки растений</t>
  </si>
  <si>
    <t>футболка домашняя женская</t>
  </si>
  <si>
    <t>невская палитра акварель</t>
  </si>
  <si>
    <t>тачка садовая с одним колесом</t>
  </si>
  <si>
    <t>черно белые картинки для малышей</t>
  </si>
  <si>
    <t>игла для мяча</t>
  </si>
  <si>
    <t>ель искусственная</t>
  </si>
  <si>
    <t>дорожные знаки для детей</t>
  </si>
  <si>
    <t>спайк мягкая</t>
  </si>
  <si>
    <t>платья для полных женщин больших размеров</t>
  </si>
  <si>
    <t>детский горшок для девочки</t>
  </si>
  <si>
    <t>dstrend одежда для женщин</t>
  </si>
  <si>
    <t>славянка</t>
  </si>
  <si>
    <t>чёрная кофта</t>
  </si>
  <si>
    <t>кромочная лента</t>
  </si>
  <si>
    <t>кондиционер для кожи автомобиля</t>
  </si>
  <si>
    <t>скейт для подростков</t>
  </si>
  <si>
    <t>коробка для бенто торта</t>
  </si>
  <si>
    <t>цветочная композиция</t>
  </si>
  <si>
    <t>коврик в багажник автомобиля</t>
  </si>
  <si>
    <t>сушеные ягоды</t>
  </si>
  <si>
    <t>швабра деревянная</t>
  </si>
  <si>
    <t>миксер для коктейлей</t>
  </si>
  <si>
    <t>нож для торта</t>
  </si>
  <si>
    <t>комбинезон для йоги</t>
  </si>
  <si>
    <t>антидождь для автомобиля</t>
  </si>
  <si>
    <t>магнолия</t>
  </si>
  <si>
    <t>для декора</t>
  </si>
  <si>
    <t>крем для век антивозрастной корея</t>
  </si>
  <si>
    <t>ветровка для девочки летняя</t>
  </si>
  <si>
    <t>магнитная лента с клеевым слоем</t>
  </si>
  <si>
    <t>полка для посуды</t>
  </si>
  <si>
    <t>пучки для наращивания</t>
  </si>
  <si>
    <t>штампы для маникюра</t>
  </si>
  <si>
    <t>подушка ортопедическая supersleep</t>
  </si>
  <si>
    <t>белая косуха</t>
  </si>
  <si>
    <t>коврик для малышей</t>
  </si>
  <si>
    <t>гель для стирки ушастый нянь</t>
  </si>
  <si>
    <t>клавиши для клавиатуры</t>
  </si>
  <si>
    <t>пакетики для заваривания чая</t>
  </si>
  <si>
    <t>мука льняная</t>
  </si>
  <si>
    <t>косилка садовая бензиновая</t>
  </si>
  <si>
    <t>для выдавливания прыщей</t>
  </si>
  <si>
    <t>бакалы для вина</t>
  </si>
  <si>
    <t>jundo средство для мытья посуды</t>
  </si>
  <si>
    <t>умная бумага модели</t>
  </si>
  <si>
    <t>развивающие игрушки для малышей до года</t>
  </si>
  <si>
    <t>сиденье на унитаз мягкое</t>
  </si>
  <si>
    <t>массажная банка</t>
  </si>
  <si>
    <t>топы для детей</t>
  </si>
  <si>
    <t>глория джинс платье</t>
  </si>
  <si>
    <t>колеса для чемодана</t>
  </si>
  <si>
    <t>панамка для мальчика детская</t>
  </si>
  <si>
    <t>жилетка женская вязаная оверсайз</t>
  </si>
  <si>
    <t>probalance для котят</t>
  </si>
  <si>
    <t>дом для барби</t>
  </si>
  <si>
    <t>аппликатор для теней</t>
  </si>
  <si>
    <t>удобрение для рассады</t>
  </si>
  <si>
    <t>лампа для гель лака</t>
  </si>
  <si>
    <t>худи для девочки одежда</t>
  </si>
  <si>
    <t>встраиваемая посудомоечная машина 45 см</t>
  </si>
  <si>
    <t>crocs детские акция</t>
  </si>
  <si>
    <t>механизм для рулонных штор</t>
  </si>
  <si>
    <t>шампунь estel для окрашенных волос</t>
  </si>
  <si>
    <t>скатерть для гадания</t>
  </si>
  <si>
    <t>лосьон для волос</t>
  </si>
  <si>
    <t>для кошки</t>
  </si>
  <si>
    <t>дождевик для коляски</t>
  </si>
  <si>
    <t>пакет для льда</t>
  </si>
  <si>
    <t>кольца парные для подруг</t>
  </si>
  <si>
    <t>коробки для торта</t>
  </si>
  <si>
    <t>аксессуары для фотосессии</t>
  </si>
  <si>
    <t>фильтр для робота пылесоса xiaomi vacuum mop</t>
  </si>
  <si>
    <t>mark formelle футболка женская</t>
  </si>
  <si>
    <t>чехол для ножа</t>
  </si>
  <si>
    <t>рюкзак для гимнастики</t>
  </si>
  <si>
    <t>марко тоззи женская обувь</t>
  </si>
  <si>
    <t>гуарана жидкая</t>
  </si>
  <si>
    <t>белые кроссовки для мальчика</t>
  </si>
  <si>
    <t>скороход детская обувь для девочек</t>
  </si>
  <si>
    <t>бандаж для беременных до и после</t>
  </si>
  <si>
    <t>новое время</t>
  </si>
  <si>
    <t>ошейник для собак мелких пород</t>
  </si>
  <si>
    <t>юнландия</t>
  </si>
  <si>
    <t>бомбочки для ванн</t>
  </si>
  <si>
    <t>юбка детская в садик</t>
  </si>
  <si>
    <t>спрей для волос краска</t>
  </si>
  <si>
    <t>рисовая мука для выпечки</t>
  </si>
  <si>
    <t>манжеты для спорта</t>
  </si>
  <si>
    <t xml:space="preserve">трикотажная пряжа </t>
  </si>
  <si>
    <t>щипцы для кальяна</t>
  </si>
  <si>
    <t>стрелки для часов</t>
  </si>
  <si>
    <t>футболка желтая</t>
  </si>
  <si>
    <t>мужская футболка спортивная</t>
  </si>
  <si>
    <t xml:space="preserve">худи твоё </t>
  </si>
  <si>
    <t>подставка для приборов</t>
  </si>
  <si>
    <t>палетка для лица</t>
  </si>
  <si>
    <t>полотенце для собак</t>
  </si>
  <si>
    <t>горчица дижонская</t>
  </si>
  <si>
    <t>протеиновые коктейли для похудения</t>
  </si>
  <si>
    <t>альбом для марок</t>
  </si>
  <si>
    <t>скатерть льняная</t>
  </si>
  <si>
    <t>вечерние платья для женщин 48</t>
  </si>
  <si>
    <t>collistar для тела</t>
  </si>
  <si>
    <t>кроссовки для танцев</t>
  </si>
  <si>
    <t>мешки для маникюрного пылесоса</t>
  </si>
  <si>
    <t>клей пва канцелярский</t>
  </si>
  <si>
    <t>вакууматор упаковщик для дома</t>
  </si>
  <si>
    <t>бортики в кроватку для девочки</t>
  </si>
  <si>
    <t>чехол для iphone 6</t>
  </si>
  <si>
    <t>быстрая зарядка apple</t>
  </si>
  <si>
    <t>топик для девочки бюстгальтер</t>
  </si>
  <si>
    <t>штаны для обертываний</t>
  </si>
  <si>
    <t>одноразовая посуда для дня рождения</t>
  </si>
  <si>
    <t>двухъярусная кровать для мальчиков</t>
  </si>
  <si>
    <t>платье для малышей боди</t>
  </si>
  <si>
    <t>настенная вешалка</t>
  </si>
  <si>
    <t>стилусы для телефона</t>
  </si>
  <si>
    <t xml:space="preserve">пляжное платье </t>
  </si>
  <si>
    <t>тейп лента флористическая</t>
  </si>
  <si>
    <t>вешалка для одежды настенная</t>
  </si>
  <si>
    <t>бутылка для воды стекло</t>
  </si>
  <si>
    <t>электрическая точилка для карандашей</t>
  </si>
  <si>
    <t>прикольные подарки для женщин</t>
  </si>
  <si>
    <t>юбка женская шорты</t>
  </si>
  <si>
    <t>моющие чистящие средства</t>
  </si>
  <si>
    <t>подушка для ног</t>
  </si>
  <si>
    <t>одежда турция</t>
  </si>
  <si>
    <t>пакеты для мусора 35л</t>
  </si>
  <si>
    <t>кокосовый воск для свечей</t>
  </si>
  <si>
    <t>для вязания</t>
  </si>
  <si>
    <t>delicana для кошек</t>
  </si>
  <si>
    <t>тонометр для измерения давления автоматический</t>
  </si>
  <si>
    <t>набор контейнеров для сыпучих продуктов</t>
  </si>
  <si>
    <t>автополив для теплиц</t>
  </si>
  <si>
    <t>овсяное молоко</t>
  </si>
  <si>
    <t>newtone estel оттеночная маска</t>
  </si>
  <si>
    <t>куртка женская стеганная</t>
  </si>
  <si>
    <t>аккумулятор холода для термосумок</t>
  </si>
  <si>
    <t>магнит для мытья окон</t>
  </si>
  <si>
    <t>волейбольная форма женская</t>
  </si>
  <si>
    <t>корм сухой для кошек 10кг</t>
  </si>
  <si>
    <t>алмазная мозаика полная выкладка на подрамнике</t>
  </si>
  <si>
    <t>гель для лица алоэ</t>
  </si>
  <si>
    <t>рукава для рук</t>
  </si>
  <si>
    <t>контейнер для зубных протезов</t>
  </si>
  <si>
    <t>платья больших размеров офисные</t>
  </si>
  <si>
    <t>блеск для губ матовый</t>
  </si>
  <si>
    <t>одежда для новорожденных на выписку</t>
  </si>
  <si>
    <t>аккумуляторная батарея</t>
  </si>
  <si>
    <t>длинная юбка с высокой талией</t>
  </si>
  <si>
    <t>ярнарт джинс</t>
  </si>
  <si>
    <t>повязка на голову nike</t>
  </si>
  <si>
    <t>кувшин стеклянный</t>
  </si>
  <si>
    <t>кроссовки new balance для мужчин</t>
  </si>
  <si>
    <t>мужская цепочка</t>
  </si>
  <si>
    <t>аккумулятор ааа</t>
  </si>
  <si>
    <t>форма для плитки полиуретан</t>
  </si>
  <si>
    <t>держатели для туалетной бумаги</t>
  </si>
  <si>
    <t>травяные сигареты</t>
  </si>
  <si>
    <t>мейбелин помада матовая</t>
  </si>
  <si>
    <t>декор для сада и огорода</t>
  </si>
  <si>
    <t>лоферы женские натуральная кожа черные</t>
  </si>
  <si>
    <t>пряжа камтекс</t>
  </si>
  <si>
    <t>hoco зарядка</t>
  </si>
  <si>
    <t>костюм классический для мальчика</t>
  </si>
  <si>
    <t>куртка тактическая мужские</t>
  </si>
  <si>
    <t>резинка для волос женская</t>
  </si>
  <si>
    <t>парка мужская осенняя</t>
  </si>
  <si>
    <t>мягкая игрушка мишка</t>
  </si>
  <si>
    <t>кормушка для рыб</t>
  </si>
  <si>
    <t>кольца серебряное</t>
  </si>
  <si>
    <t>колба для кофеварки</t>
  </si>
  <si>
    <t>пазл для детей</t>
  </si>
  <si>
    <t>графины стеклянные</t>
  </si>
  <si>
    <t>обувь мужская летняя кеды</t>
  </si>
  <si>
    <t>deonica кассета для бритв</t>
  </si>
  <si>
    <t>доска с гвоздями</t>
  </si>
  <si>
    <t>бумажные формы для кулича</t>
  </si>
  <si>
    <t>ковры комнатные турция</t>
  </si>
  <si>
    <t>металлическая корзина</t>
  </si>
  <si>
    <t>для порошка</t>
  </si>
  <si>
    <t>аппарат для лица</t>
  </si>
  <si>
    <t>блуза школьная для девочки</t>
  </si>
  <si>
    <t>обувь ecco женская</t>
  </si>
  <si>
    <t>повязка спортивная на голову</t>
  </si>
  <si>
    <t>пижама глория джинс</t>
  </si>
  <si>
    <t>чехол с отделом для карт</t>
  </si>
  <si>
    <t>для брекетов</t>
  </si>
  <si>
    <t>детская пижама для мальчика одежда</t>
  </si>
  <si>
    <t>термонаклейки на яйца</t>
  </si>
  <si>
    <t>удавка для собак</t>
  </si>
  <si>
    <t>апликатор ляпко</t>
  </si>
  <si>
    <t>wi fi адаптер для пк</t>
  </si>
  <si>
    <t>серьги перья</t>
  </si>
  <si>
    <t>для кудрявых волос средства</t>
  </si>
  <si>
    <t>крем невская косметика</t>
  </si>
  <si>
    <t>карандаш для глаз серый</t>
  </si>
  <si>
    <t>скутер для детей</t>
  </si>
  <si>
    <t>плитка садовая</t>
  </si>
  <si>
    <t>бензиновая зажигалка</t>
  </si>
  <si>
    <t xml:space="preserve">платья для девочек </t>
  </si>
  <si>
    <t>блузки и рубашки женские нарядные</t>
  </si>
  <si>
    <t>перцовая маска</t>
  </si>
  <si>
    <t>сандалии ортопедические для девочки</t>
  </si>
  <si>
    <t>крем для шеи и декольте</t>
  </si>
  <si>
    <t>барабашка игра настольная</t>
  </si>
  <si>
    <t>платья весна 2022</t>
  </si>
  <si>
    <t>коробка картонная для хранения</t>
  </si>
  <si>
    <t>стеклянные стаканы</t>
  </si>
  <si>
    <t>бонсай для выращивания</t>
  </si>
  <si>
    <t>от растяжек для тела</t>
  </si>
  <si>
    <t>банки для массажа силиконовые</t>
  </si>
  <si>
    <t xml:space="preserve">сумка для девочки </t>
  </si>
  <si>
    <t>кэт чау для кошек сухой</t>
  </si>
  <si>
    <t>с днем рождения гирлянда</t>
  </si>
  <si>
    <t>силиконовая скатерть круглая</t>
  </si>
  <si>
    <t>мел для рисования</t>
  </si>
  <si>
    <t>пластилин для малышей</t>
  </si>
  <si>
    <t>носки для девочки набор</t>
  </si>
  <si>
    <t>неваляшка игрушки</t>
  </si>
  <si>
    <t>игрушки для девочки 3</t>
  </si>
  <si>
    <t>гребень для волос украшение</t>
  </si>
  <si>
    <t>сумка женская маленькая на ремне</t>
  </si>
  <si>
    <t>одежда для кормящих</t>
  </si>
  <si>
    <t>твоё женская одежда</t>
  </si>
  <si>
    <t>для коляски</t>
  </si>
  <si>
    <t>floresan для тела</t>
  </si>
  <si>
    <t>турецкая посуда</t>
  </si>
  <si>
    <t>паста для волос мужская</t>
  </si>
  <si>
    <t>лак гель для лампы</t>
  </si>
  <si>
    <t>нижнего белья комплект для женщин</t>
  </si>
  <si>
    <t>бальзам для кудрявых волос</t>
  </si>
  <si>
    <t>рубашка теплая мужская</t>
  </si>
  <si>
    <t>camay для душа</t>
  </si>
  <si>
    <t>светодиодные лампы для автомобилей</t>
  </si>
  <si>
    <t>сапоги демисезонные для девочки</t>
  </si>
  <si>
    <t>намазники для женщин</t>
  </si>
  <si>
    <t>форма для кулича фольга</t>
  </si>
  <si>
    <t>крем для лица дневной</t>
  </si>
  <si>
    <t>повязка nike</t>
  </si>
  <si>
    <t>подсветка для комнаты</t>
  </si>
  <si>
    <t>корм для стерилизованных котов сухой</t>
  </si>
  <si>
    <t>крем для увеличения груди</t>
  </si>
  <si>
    <t>акрил для ткани</t>
  </si>
  <si>
    <t>маска тканевая для лица корея</t>
  </si>
  <si>
    <t>фёрби</t>
  </si>
  <si>
    <t>доска для плавания спортивный товар</t>
  </si>
  <si>
    <t>женская жилетка теплая</t>
  </si>
  <si>
    <t>наклейки интерьерные для ванной</t>
  </si>
  <si>
    <t>замороженная продукция</t>
  </si>
  <si>
    <t>рюкзак детский для девочек в садик</t>
  </si>
  <si>
    <t>шампунь для волос чистая линия эксперт</t>
  </si>
  <si>
    <t>сушилка для ложек и вилок</t>
  </si>
  <si>
    <t>счётчик на воду</t>
  </si>
  <si>
    <t>колготки для малыша</t>
  </si>
  <si>
    <t>пистолет для мойки высокого давления</t>
  </si>
  <si>
    <t>шелк для волос</t>
  </si>
  <si>
    <t>пиджак детский для девочек</t>
  </si>
  <si>
    <t>наклейки для дозаторов</t>
  </si>
  <si>
    <t>гирлянда лампочки</t>
  </si>
  <si>
    <t>моющие средства чистящие</t>
  </si>
  <si>
    <t>кипятильник электрический погружной</t>
  </si>
  <si>
    <t>витамины для подростков</t>
  </si>
  <si>
    <t>книга уничтожить меня</t>
  </si>
  <si>
    <t>сушилки для обуви</t>
  </si>
  <si>
    <t>видеорегистратор для автомобиля</t>
  </si>
  <si>
    <t>попона для собаки</t>
  </si>
  <si>
    <t xml:space="preserve">носки для мальчика </t>
  </si>
  <si>
    <t>садовая тачка усиленная</t>
  </si>
  <si>
    <t>форма военная мужская пиксель</t>
  </si>
  <si>
    <t>патрон для дрели</t>
  </si>
  <si>
    <t>футляр для соски</t>
  </si>
  <si>
    <t>стеллаж для игрушек с ящиками</t>
  </si>
  <si>
    <t>совок для сыпучих продуктов</t>
  </si>
  <si>
    <t>фартук для творчества</t>
  </si>
  <si>
    <t xml:space="preserve">с днём рождения </t>
  </si>
  <si>
    <t>demix одежда мужская</t>
  </si>
  <si>
    <t>бумага для выпечки силиконизированная</t>
  </si>
  <si>
    <t>мелки для волос для девочек</t>
  </si>
  <si>
    <t>детские кеды для мальчика</t>
  </si>
  <si>
    <t>щётка окон для мытья</t>
  </si>
  <si>
    <t>леврана гель для умывания</t>
  </si>
  <si>
    <t>акварельная бумага а3</t>
  </si>
  <si>
    <t>корзина подарочная</t>
  </si>
  <si>
    <t>детская одежда для мальчика пижама</t>
  </si>
  <si>
    <t>подставка для ножей универсальная</t>
  </si>
  <si>
    <t>детская бутылочка</t>
  </si>
  <si>
    <t>бейсболка мужская летняя с сеткой</t>
  </si>
  <si>
    <t>краска для принтера hp</t>
  </si>
  <si>
    <t>подставка для визиток</t>
  </si>
  <si>
    <t>краска для замши и нубука</t>
  </si>
  <si>
    <t>свечи на торт с днем рождения</t>
  </si>
  <si>
    <t>футболка мужская хлопок оверсайз</t>
  </si>
  <si>
    <t>фольга для маникюра</t>
  </si>
  <si>
    <t>totto обувь детская</t>
  </si>
  <si>
    <t>перья на ленте</t>
  </si>
  <si>
    <t>купальник женский раздельные латвия</t>
  </si>
  <si>
    <t>капсульная кофемашина nespresso</t>
  </si>
  <si>
    <t>белая футболка оверсайз женская</t>
  </si>
  <si>
    <t>три богатыря</t>
  </si>
  <si>
    <t>послеоперационный бандаж для живота</t>
  </si>
  <si>
    <t>крем увлажняющий для тела</t>
  </si>
  <si>
    <t>сумка поясная черная</t>
  </si>
  <si>
    <t>полка белая</t>
  </si>
  <si>
    <t>гель для душа женский корея</t>
  </si>
  <si>
    <t>худи для женщин</t>
  </si>
  <si>
    <t>гвоздика целая</t>
  </si>
  <si>
    <t>сумка женская а4</t>
  </si>
  <si>
    <t>тарелка для пасты</t>
  </si>
  <si>
    <t>бутылка для соуса</t>
  </si>
  <si>
    <t>учебник английского языка</t>
  </si>
  <si>
    <t>ксантановая камедь пищевая</t>
  </si>
  <si>
    <t>мешок для мокрых вещей</t>
  </si>
  <si>
    <t>пирсинг для волос</t>
  </si>
  <si>
    <t>бантики для волос для девочек</t>
  </si>
  <si>
    <t>подарки женщине на день рождения</t>
  </si>
  <si>
    <t xml:space="preserve">ткань для шитья </t>
  </si>
  <si>
    <t>спортивные костюмы для малышей</t>
  </si>
  <si>
    <t>медная посуда</t>
  </si>
  <si>
    <t>кожаная сумка мужская</t>
  </si>
  <si>
    <t>наполнитель для кошачьего туалета комкующийся</t>
  </si>
  <si>
    <t>novosvit маска для лица</t>
  </si>
  <si>
    <t>спортивный костюм для подростков мальчики</t>
  </si>
  <si>
    <t>для торта декор</t>
  </si>
  <si>
    <t>аргановое масло для лица</t>
  </si>
  <si>
    <t>шапочки детские для девочек</t>
  </si>
  <si>
    <t>японские капли для глаз</t>
  </si>
  <si>
    <t>глория джинс скидки</t>
  </si>
  <si>
    <t>топ спортивный женский для бега</t>
  </si>
  <si>
    <t>сеть кастинговая</t>
  </si>
  <si>
    <t>семена огурцы самоопыляемые</t>
  </si>
  <si>
    <t>lakbi одежда для женщин</t>
  </si>
  <si>
    <t>футболка скорая помощь</t>
  </si>
  <si>
    <t>круг для плавания для малышей</t>
  </si>
  <si>
    <t>баночки для сыпучих продуктов</t>
  </si>
  <si>
    <t>дивертор для смесителя</t>
  </si>
  <si>
    <t>лопатка для кухни</t>
  </si>
  <si>
    <t>кочерга для мангала</t>
  </si>
  <si>
    <t>хайлайтер для лица кремовый</t>
  </si>
  <si>
    <t>ящик рыболовный</t>
  </si>
  <si>
    <t>диски для педикюра</t>
  </si>
  <si>
    <t>сушилка для полотенец</t>
  </si>
  <si>
    <t>платья повседневный</t>
  </si>
  <si>
    <t>набор футболок для мужчины</t>
  </si>
  <si>
    <t>экран для ванны</t>
  </si>
  <si>
    <t>органайзер для ножей</t>
  </si>
  <si>
    <t>халат мария</t>
  </si>
  <si>
    <t>biomed зубная паста</t>
  </si>
  <si>
    <t xml:space="preserve">панама мужская </t>
  </si>
  <si>
    <t>кроссовки для подростки девочки</t>
  </si>
  <si>
    <t>choupette для малышей</t>
  </si>
  <si>
    <t>куртка женская твое</t>
  </si>
  <si>
    <t>щетка для ковра</t>
  </si>
  <si>
    <t>вешалка для полотенец</t>
  </si>
  <si>
    <t>крем для обуви коричневый</t>
  </si>
  <si>
    <t>щавелевая кислота</t>
  </si>
  <si>
    <t>пилинг для лица скатка</t>
  </si>
  <si>
    <t>корзина для пикника с посудой</t>
  </si>
  <si>
    <t>таблетки для стирки белья</t>
  </si>
  <si>
    <t>набор для валяния из шерсти</t>
  </si>
  <si>
    <t>платье для танцев</t>
  </si>
  <si>
    <t>хлебопечка техника для кухни</t>
  </si>
  <si>
    <t>кукольная мебель</t>
  </si>
  <si>
    <t>пупырчатая пленка для упаковки</t>
  </si>
  <si>
    <t>скрытая камера для дома</t>
  </si>
  <si>
    <t>печатная машинка</t>
  </si>
  <si>
    <t>подставка для расчесок</t>
  </si>
  <si>
    <t>тонировочная пленка для окон</t>
  </si>
  <si>
    <t>гильзы для табака</t>
  </si>
  <si>
    <t>серая футболка</t>
  </si>
  <si>
    <t>шелковая юбка миди</t>
  </si>
  <si>
    <t>форма охраны черная</t>
  </si>
  <si>
    <t>пижама с шортами для девочки</t>
  </si>
  <si>
    <t xml:space="preserve">куртка рубашка женская </t>
  </si>
  <si>
    <t>корейская умывалка для лица</t>
  </si>
  <si>
    <t>упаковка коробка подарочная</t>
  </si>
  <si>
    <t>шампунь для роста волос женский</t>
  </si>
  <si>
    <t>zippo зажигалка бензиновая</t>
  </si>
  <si>
    <t>нумерология</t>
  </si>
  <si>
    <t>крошка я для мальчиков</t>
  </si>
  <si>
    <t>домик для барби</t>
  </si>
  <si>
    <t>лосьон до депиляции</t>
  </si>
  <si>
    <t>женская джинсовка</t>
  </si>
  <si>
    <t>средство от клещей для собак</t>
  </si>
  <si>
    <t>держатель для соски именной</t>
  </si>
  <si>
    <t>держатель для штор настенный</t>
  </si>
  <si>
    <t>платья женские нарядные</t>
  </si>
  <si>
    <t>амням</t>
  </si>
  <si>
    <t>майка женская твое</t>
  </si>
  <si>
    <t>окислитель для окрашивания волос</t>
  </si>
  <si>
    <t>жилет вязаный женский</t>
  </si>
  <si>
    <t xml:space="preserve">маски для волос </t>
  </si>
  <si>
    <t>игрушечная еда</t>
  </si>
  <si>
    <t>reima для девочек</t>
  </si>
  <si>
    <t>пасхальная подставка блюдо</t>
  </si>
  <si>
    <t>венус бритва женская кассеты</t>
  </si>
  <si>
    <t>детские сумочки для девочек</t>
  </si>
  <si>
    <t>напяточники</t>
  </si>
  <si>
    <t>держатель для салфеток</t>
  </si>
  <si>
    <t>наволочка 50х70 детская</t>
  </si>
  <si>
    <t>щетка кухонная</t>
  </si>
  <si>
    <t>золотое яблоко</t>
  </si>
  <si>
    <t>когтеточка для кошки картон</t>
  </si>
  <si>
    <t>сетка для настольного тенниса</t>
  </si>
  <si>
    <t>цифра для праздника</t>
  </si>
  <si>
    <t>тряпки для уборки пола</t>
  </si>
  <si>
    <t>рубашка утепленная женская</t>
  </si>
  <si>
    <t>игрушечная посуда детская</t>
  </si>
  <si>
    <t>полка для ванной без сверления</t>
  </si>
  <si>
    <t>украшения для дня рождения</t>
  </si>
  <si>
    <t>женская летняя одежда</t>
  </si>
  <si>
    <t>детская кровать домик</t>
  </si>
  <si>
    <t>футболка мужская белая без рисунка</t>
  </si>
  <si>
    <t>губка для авто</t>
  </si>
  <si>
    <t>база для наращивания ногтей</t>
  </si>
  <si>
    <t>шварцкопф лак для волос</t>
  </si>
  <si>
    <t>туника летняя</t>
  </si>
  <si>
    <t>мировая классика</t>
  </si>
  <si>
    <t>тряпка на швабру</t>
  </si>
  <si>
    <t>чайник для индукционной плиты</t>
  </si>
  <si>
    <t>пенал для мальчиков школьный</t>
  </si>
  <si>
    <t>сумка женская через плечо белая</t>
  </si>
  <si>
    <t>футболка женская sela</t>
  </si>
  <si>
    <t>костюм женский вязаный</t>
  </si>
  <si>
    <t>маяк</t>
  </si>
  <si>
    <t>габаритные огни для автомобиля</t>
  </si>
  <si>
    <t>платья для девушек подростков</t>
  </si>
  <si>
    <t>контейнер для чая</t>
  </si>
  <si>
    <t>нутрилак соя</t>
  </si>
  <si>
    <t>тоник для лица увлажнение</t>
  </si>
  <si>
    <t>катушка рыболовная для спиннинга</t>
  </si>
  <si>
    <t>защита сиденья</t>
  </si>
  <si>
    <t>крем для рук корея</t>
  </si>
  <si>
    <t>щетка для пяток</t>
  </si>
  <si>
    <t>набор для кератинового выпрямления волос</t>
  </si>
  <si>
    <t>календарь развития ребенка</t>
  </si>
  <si>
    <t>касуха. мужская</t>
  </si>
  <si>
    <t>румяна в стике</t>
  </si>
  <si>
    <t>детское печенье с 5 месяцев</t>
  </si>
  <si>
    <t>the north face для мужчин</t>
  </si>
  <si>
    <t>повязка для бега</t>
  </si>
  <si>
    <t>маска медицинская черная</t>
  </si>
  <si>
    <t>цепь серебряная женская</t>
  </si>
  <si>
    <t>бриджи для беременных</t>
  </si>
  <si>
    <t>рюкзак для мальчика спортивный</t>
  </si>
  <si>
    <t>краска для волос londa</t>
  </si>
  <si>
    <t>шторы для дачи</t>
  </si>
  <si>
    <t>разбрызгиватель для полива</t>
  </si>
  <si>
    <t>термошайба для поликарбоната</t>
  </si>
  <si>
    <t>april wings для женщин</t>
  </si>
  <si>
    <t>sanabelle для кошек</t>
  </si>
  <si>
    <t>аппарат для маникюра стронг</t>
  </si>
  <si>
    <t>виледа хозяйственные товары</t>
  </si>
  <si>
    <t>морозник для похудения</t>
  </si>
  <si>
    <t xml:space="preserve">кисть для пудры </t>
  </si>
  <si>
    <t>приправа для кофе</t>
  </si>
  <si>
    <t>краска эстель профессиональная</t>
  </si>
  <si>
    <t>фери средство для мытья посуды</t>
  </si>
  <si>
    <t>игры для улицы</t>
  </si>
  <si>
    <t>полоски для ногтей</t>
  </si>
  <si>
    <t>астрология и эзотерика</t>
  </si>
  <si>
    <t>для сыпучих</t>
  </si>
  <si>
    <t>каркас для гамака</t>
  </si>
  <si>
    <t>платья черные</t>
  </si>
  <si>
    <t>юбка глория джинс</t>
  </si>
  <si>
    <t>решетка гриль для мангала</t>
  </si>
  <si>
    <t>платье боди для новорожденных</t>
  </si>
  <si>
    <t>для посуды сушилка</t>
  </si>
  <si>
    <t>органайзер для кистей для макияжа</t>
  </si>
  <si>
    <t>штампы для творчества</t>
  </si>
  <si>
    <t>чайный домик для пакетиков</t>
  </si>
  <si>
    <t>плед вязаный взрослый</t>
  </si>
  <si>
    <t>гамак для йоги</t>
  </si>
  <si>
    <t>уход для лица</t>
  </si>
  <si>
    <t>сумка квадратная</t>
  </si>
  <si>
    <t xml:space="preserve">корзина для хранения </t>
  </si>
  <si>
    <t>ботинки осенние для мальчика</t>
  </si>
  <si>
    <t>обезьяна</t>
  </si>
  <si>
    <t>блузка вечерняя</t>
  </si>
  <si>
    <t>аккумулятор для детского электромобиля</t>
  </si>
  <si>
    <t>отбеливатель для обуви</t>
  </si>
  <si>
    <t>повязка на ногу</t>
  </si>
  <si>
    <t>стеллаж для хранения</t>
  </si>
  <si>
    <t>вальгусная шина от косточки ноги</t>
  </si>
  <si>
    <t>форма полиция</t>
  </si>
  <si>
    <t>одежда для девочек акула</t>
  </si>
  <si>
    <t>точильный станок для ножей</t>
  </si>
  <si>
    <t>салфетки для депиляции</t>
  </si>
  <si>
    <t>стойка для дрели</t>
  </si>
  <si>
    <t>крем для массажа тела</t>
  </si>
  <si>
    <t>коврик для кошачьего лотка</t>
  </si>
  <si>
    <t>зажим для кардигана</t>
  </si>
  <si>
    <t>play today для девочек одежда</t>
  </si>
  <si>
    <t>краска для обуви из замши</t>
  </si>
  <si>
    <t>утягивающий купальник</t>
  </si>
  <si>
    <t>комуфляж</t>
  </si>
  <si>
    <t>платье для малышки</t>
  </si>
  <si>
    <t>браслет для часов кожаный</t>
  </si>
  <si>
    <t>подставка для ног офисная</t>
  </si>
  <si>
    <t>краска для волос garnier color sensation</t>
  </si>
  <si>
    <t>kukmara кастрюля</t>
  </si>
  <si>
    <t>юбка-шорты для девочки</t>
  </si>
  <si>
    <t>тонер для картриджа</t>
  </si>
  <si>
    <t>ручка мебельная кнопка</t>
  </si>
  <si>
    <t>платочки для новорожденных</t>
  </si>
  <si>
    <t>листья искусственные</t>
  </si>
  <si>
    <t>красный октябрь конфеты</t>
  </si>
  <si>
    <t>комплект нательный для малыша</t>
  </si>
  <si>
    <t>магнит для держателя телефона</t>
  </si>
  <si>
    <t>средство для окон и зеркал</t>
  </si>
  <si>
    <t>зебра обувь для мальчиков</t>
  </si>
  <si>
    <t>нитки для шитья</t>
  </si>
  <si>
    <t>набор для бани женский</t>
  </si>
  <si>
    <t xml:space="preserve">кофе в зёрнах </t>
  </si>
  <si>
    <t>ремешок для часов кожа</t>
  </si>
  <si>
    <t>батарейки для слухового аппарата</t>
  </si>
  <si>
    <t>зубная щетка curaprox</t>
  </si>
  <si>
    <t>корм monge для собак</t>
  </si>
  <si>
    <t>платье zolla для женщин</t>
  </si>
  <si>
    <t>кулинарная книга</t>
  </si>
  <si>
    <t>жилетка мужская адидас</t>
  </si>
  <si>
    <t>шампунь увлажняющий для волос</t>
  </si>
  <si>
    <t>серги серебро для девочки</t>
  </si>
  <si>
    <t>покрывало для дивана</t>
  </si>
  <si>
    <t>все для дачи</t>
  </si>
  <si>
    <t>дотянуться до звезд</t>
  </si>
  <si>
    <t>среди тысячи слов книга</t>
  </si>
  <si>
    <t>для кончиков волос</t>
  </si>
  <si>
    <t>рога оленя</t>
  </si>
  <si>
    <t>жилет для малышей</t>
  </si>
  <si>
    <t>мужская джинсовая куртка мужская</t>
  </si>
  <si>
    <t>салфетки под горячее</t>
  </si>
  <si>
    <t>краска для радиаторов</t>
  </si>
  <si>
    <t>куртка для бега</t>
  </si>
  <si>
    <t>для дома подарки женщинам</t>
  </si>
  <si>
    <t>u.s. polo assn женская</t>
  </si>
  <si>
    <t>машинка перевертыш на пульте управления</t>
  </si>
  <si>
    <t>юбка шорты для девочки школьная</t>
  </si>
  <si>
    <t>краска для волос розовый</t>
  </si>
  <si>
    <t>костюмы медицинские для женщин</t>
  </si>
  <si>
    <t xml:space="preserve">лампа для ногтей </t>
  </si>
  <si>
    <t>lee джинсы для мужчин</t>
  </si>
  <si>
    <t>автошампунь для бесконтактной мойки автомобиля</t>
  </si>
  <si>
    <t>орехокол для грецких орехов</t>
  </si>
  <si>
    <t>мука пшеничная цельнозерновая</t>
  </si>
  <si>
    <t>u образная зубная щетка</t>
  </si>
  <si>
    <t>японские подгузники</t>
  </si>
  <si>
    <t>платья для беременных весна</t>
  </si>
  <si>
    <t>футболка женская яркая</t>
  </si>
  <si>
    <t>поло для девочки</t>
  </si>
  <si>
    <t>электроодеяло</t>
  </si>
  <si>
    <t>халва тахинная</t>
  </si>
  <si>
    <t>роял канин для котят</t>
  </si>
  <si>
    <t>невероятная история о гигантской груше</t>
  </si>
  <si>
    <t>авточехлы на сиденья универсальные</t>
  </si>
  <si>
    <t>матрасы для кровати 160 200</t>
  </si>
  <si>
    <t>одежда для подростков девочек</t>
  </si>
  <si>
    <t>artdeco для губ</t>
  </si>
  <si>
    <t>куртка для малышки</t>
  </si>
  <si>
    <t>eveline лак для ногтей</t>
  </si>
  <si>
    <t>балаклава детская для девочек</t>
  </si>
  <si>
    <t>трубочка для поильника</t>
  </si>
  <si>
    <t>шнурки для обуви женские</t>
  </si>
  <si>
    <t>миостимулятор электрический</t>
  </si>
  <si>
    <t>грузило для рыбалки</t>
  </si>
  <si>
    <t>abricot обувь для женщин</t>
  </si>
  <si>
    <t>обои виниловые для кухни</t>
  </si>
  <si>
    <t>подставка для ванночки</t>
  </si>
  <si>
    <t>ткань уличная</t>
  </si>
  <si>
    <t>кардиган женский вязанный</t>
  </si>
  <si>
    <t>подвесные кашпо для дачи</t>
  </si>
  <si>
    <t>обувь лето женская</t>
  </si>
  <si>
    <t>сменный блок для тетради а5</t>
  </si>
  <si>
    <t>colambetta женская одежда</t>
  </si>
  <si>
    <t>флисовый комбинезон для малышей</t>
  </si>
  <si>
    <t>декор для сада</t>
  </si>
  <si>
    <t>туфли школьные для мальчика</t>
  </si>
  <si>
    <t>специи и пряности</t>
  </si>
  <si>
    <t xml:space="preserve">мёд </t>
  </si>
  <si>
    <t>шабер для маникюра</t>
  </si>
  <si>
    <t>закладки самоклеящиеся</t>
  </si>
  <si>
    <t>эйвон парфюмерия</t>
  </si>
  <si>
    <t>тюрбан для сушки волос</t>
  </si>
  <si>
    <t>диск здоровья металлический</t>
  </si>
  <si>
    <t>табак для кальяна chabacco</t>
  </si>
  <si>
    <t>полка для цветов на подоконнике</t>
  </si>
  <si>
    <t>платья длинные</t>
  </si>
  <si>
    <t>коврик для теста силиконовый большой</t>
  </si>
  <si>
    <t>для потенции</t>
  </si>
  <si>
    <t>отдушка для мыловарения</t>
  </si>
  <si>
    <t>коврик для йоги резиновый</t>
  </si>
  <si>
    <t>душевая шторка</t>
  </si>
  <si>
    <t>милка яйца</t>
  </si>
  <si>
    <t>united colors of benetton для мальчиков</t>
  </si>
  <si>
    <t>clarks обувь для мужчин</t>
  </si>
  <si>
    <t>жидкость для снятия макияжа</t>
  </si>
  <si>
    <t>плойка для завивки</t>
  </si>
  <si>
    <t>для ванной комнаты аксессуары</t>
  </si>
  <si>
    <t>рубашка женская с принтом</t>
  </si>
  <si>
    <t>ash кроссовки для женщин</t>
  </si>
  <si>
    <t>стержень для ручки</t>
  </si>
  <si>
    <t>ткань вафельная</t>
  </si>
  <si>
    <t>черная джинсовая куртка</t>
  </si>
  <si>
    <t>белое платье для девочки</t>
  </si>
  <si>
    <t>манекен для бокса</t>
  </si>
  <si>
    <t>рубашка для мальчика поло</t>
  </si>
  <si>
    <t>снежная королева косуха</t>
  </si>
  <si>
    <t>маска многоразовая медицинская</t>
  </si>
  <si>
    <t>набор для изготовления мыла</t>
  </si>
  <si>
    <t>шампунь для волос head shoulders</t>
  </si>
  <si>
    <t>женская футболка поло</t>
  </si>
  <si>
    <t>простыня 1 5 спальная</t>
  </si>
  <si>
    <t>стеллаж с ящиками</t>
  </si>
  <si>
    <t>масло для роста бороды</t>
  </si>
  <si>
    <t>бейсболка подростковая</t>
  </si>
  <si>
    <t>красная нить браслет оберег</t>
  </si>
  <si>
    <t>джинсовая куртка женская с мехом</t>
  </si>
  <si>
    <t xml:space="preserve">платья вечерние </t>
  </si>
  <si>
    <t>турецкие стаканы для чая</t>
  </si>
  <si>
    <t>timberland для мужчин</t>
  </si>
  <si>
    <t xml:space="preserve">детская кроватка </t>
  </si>
  <si>
    <t>ea7 для женщин</t>
  </si>
  <si>
    <t>сумка женская david jones</t>
  </si>
  <si>
    <t>веллатон краска для волос</t>
  </si>
  <si>
    <t>голубая футболка женская</t>
  </si>
  <si>
    <t>эмка женская одежда</t>
  </si>
  <si>
    <t>окучник для мотоблока</t>
  </si>
  <si>
    <t>флюс для пайки</t>
  </si>
  <si>
    <t>вязаный плед</t>
  </si>
  <si>
    <t>listerine ополаскиватель для рта</t>
  </si>
  <si>
    <t>брюки прямые женские классические</t>
  </si>
  <si>
    <t>для сосков</t>
  </si>
  <si>
    <t>перчатки для рукопашного боя</t>
  </si>
  <si>
    <t>упаковочная коробка</t>
  </si>
  <si>
    <t>alleva для кошек</t>
  </si>
  <si>
    <t>полка для холодильника</t>
  </si>
  <si>
    <t>щипцы для ногтей</t>
  </si>
  <si>
    <t>массажный ролик для лица</t>
  </si>
  <si>
    <t>тональный мусс для лица</t>
  </si>
  <si>
    <t>для проблемной кожи</t>
  </si>
  <si>
    <t>каффы бижутерия</t>
  </si>
  <si>
    <t>неприятности в старшей школе</t>
  </si>
  <si>
    <t>сигнализация для дома</t>
  </si>
  <si>
    <t>бритва женская венус</t>
  </si>
  <si>
    <t>для вросших ногтей</t>
  </si>
  <si>
    <t>прищепки деревянные</t>
  </si>
  <si>
    <t>посуда деревянная</t>
  </si>
  <si>
    <t>щепа для копчения ольховая</t>
  </si>
  <si>
    <t>поло мужская</t>
  </si>
  <si>
    <t>кепка для подростка</t>
  </si>
  <si>
    <t>блузка шифоновая</t>
  </si>
  <si>
    <t>колер для акриловой краски</t>
  </si>
  <si>
    <t>куртка женская косуха черная кожаная</t>
  </si>
  <si>
    <t>юбки больших размеров для женщин</t>
  </si>
  <si>
    <t xml:space="preserve">комбинезон для девочки </t>
  </si>
  <si>
    <t>тормозная жидкость для автомобиля</t>
  </si>
  <si>
    <t>для женщин сумки</t>
  </si>
  <si>
    <t>стеллаж для туалета</t>
  </si>
  <si>
    <t>лосины для беременных леггинсы</t>
  </si>
  <si>
    <t>симка для телефона</t>
  </si>
  <si>
    <t>оплетка руля</t>
  </si>
  <si>
    <t>стойкая помада</t>
  </si>
  <si>
    <t>школьный костюм для мальчика</t>
  </si>
  <si>
    <t>приключения тома сойера</t>
  </si>
  <si>
    <t>рубашка в клетку теплая</t>
  </si>
  <si>
    <t>орал би электрическая зубная щетка</t>
  </si>
  <si>
    <t>ортопедическая подушка для взрослых</t>
  </si>
  <si>
    <t xml:space="preserve">для машины </t>
  </si>
  <si>
    <t>кардиганы для женщин</t>
  </si>
  <si>
    <t>зажим для волос заколка</t>
  </si>
  <si>
    <t>лук жареный хрустящий</t>
  </si>
  <si>
    <t>контейнер для белья</t>
  </si>
  <si>
    <t>кеды натуральная кожа</t>
  </si>
  <si>
    <t>пила электрическая</t>
  </si>
  <si>
    <t>чехол для шубы антимолевый</t>
  </si>
  <si>
    <t>колесо для коляски</t>
  </si>
  <si>
    <t>окислитель 3% для волос</t>
  </si>
  <si>
    <t>для кутикулы ремувер</t>
  </si>
  <si>
    <t>музыкальный блок для мобиля</t>
  </si>
  <si>
    <t xml:space="preserve">швейная машина </t>
  </si>
  <si>
    <t>футболка камуфляж мужская</t>
  </si>
  <si>
    <t>краснополянская косметика дезодорант</t>
  </si>
  <si>
    <t>бумага а4 для принтера цветная</t>
  </si>
  <si>
    <t xml:space="preserve">ася лавринович </t>
  </si>
  <si>
    <t>платья женские летние длинные большой размер</t>
  </si>
  <si>
    <t>средство для волос</t>
  </si>
  <si>
    <t>корзина для самоката</t>
  </si>
  <si>
    <t>заколка клик клак для волос</t>
  </si>
  <si>
    <t xml:space="preserve">для рыбалки </t>
  </si>
  <si>
    <t>pinko одежда для женщин</t>
  </si>
  <si>
    <t>футбольные бутсы для детей</t>
  </si>
  <si>
    <t>чехол водонепроницаемый для телефона</t>
  </si>
  <si>
    <t>костюм мужской летний камуфляжный</t>
  </si>
  <si>
    <t>икея дом и дача</t>
  </si>
  <si>
    <t>стеклянная банка с крышкой</t>
  </si>
  <si>
    <t>косметика корейская</t>
  </si>
  <si>
    <t>наушники для стрельбы</t>
  </si>
  <si>
    <t>платье твое женская одежда</t>
  </si>
  <si>
    <t>весенняя распродажа</t>
  </si>
  <si>
    <t>ремешок для apple watch 42 мм</t>
  </si>
  <si>
    <t>суп быстрого приготовления продукты</t>
  </si>
  <si>
    <t>силиконовая форма для кулича</t>
  </si>
  <si>
    <t>лезвия для т образной бритвы</t>
  </si>
  <si>
    <t>термошапка для волос</t>
  </si>
  <si>
    <t>муслиновая одежда детская</t>
  </si>
  <si>
    <t>гель для стирки лоск</t>
  </si>
  <si>
    <t>корм для собак средних пород</t>
  </si>
  <si>
    <t>витамины для лица</t>
  </si>
  <si>
    <t>маска медицинская одноразовая</t>
  </si>
  <si>
    <t>утягивающие лосины</t>
  </si>
  <si>
    <t>колготки с утягивающим эффектом</t>
  </si>
  <si>
    <t>одежда женская со штанами пижама</t>
  </si>
  <si>
    <t>калоприемники для стомы</t>
  </si>
  <si>
    <t>набор сладостей на день рождения</t>
  </si>
  <si>
    <t>фонарик для маникюра</t>
  </si>
  <si>
    <t>корзина для велосипеда передняя</t>
  </si>
  <si>
    <t>емкость для специй стекло</t>
  </si>
  <si>
    <t>футболка для девочки оверсайз</t>
  </si>
  <si>
    <t>аркадия</t>
  </si>
  <si>
    <t>толокар для девочки</t>
  </si>
  <si>
    <t>род под для рыбалки</t>
  </si>
  <si>
    <t>для карточек</t>
  </si>
  <si>
    <t>каллиграфия прописи</t>
  </si>
  <si>
    <t>материнская любовь</t>
  </si>
  <si>
    <t>интим товары для мужчин</t>
  </si>
  <si>
    <t>ящик рыболовный летний</t>
  </si>
  <si>
    <t>летний спортивный костюм для девочки</t>
  </si>
  <si>
    <t>комбинезон вечерний нарядный женский</t>
  </si>
  <si>
    <t>индикатор напряжения</t>
  </si>
  <si>
    <t>запах для дома</t>
  </si>
  <si>
    <t>многолетние растения семена</t>
  </si>
  <si>
    <t>книга приключений для пар</t>
  </si>
  <si>
    <t>паоло конте женская обувь</t>
  </si>
  <si>
    <t>лампада настольная</t>
  </si>
  <si>
    <t>котенок мягкая игрушка</t>
  </si>
  <si>
    <t>интим товар для взрослый</t>
  </si>
  <si>
    <t>одежда для мальчика глория джинс</t>
  </si>
  <si>
    <t>таблетки для посудомойки finish</t>
  </si>
  <si>
    <t>маска для сна шелковая</t>
  </si>
  <si>
    <t>пятновыводитель элизар</t>
  </si>
  <si>
    <t>душевая</t>
  </si>
  <si>
    <t>набор для волос уход</t>
  </si>
  <si>
    <t>машинка для малышей</t>
  </si>
  <si>
    <t>маска для плавания детская</t>
  </si>
  <si>
    <t>мышка для компьютера проводная</t>
  </si>
  <si>
    <t>стол стеклянный на кухню</t>
  </si>
  <si>
    <t>обещанная страна грез</t>
  </si>
  <si>
    <t>шуруповерт аккумуляторный деко</t>
  </si>
  <si>
    <t>вытяжка кухонная встраиваемая</t>
  </si>
  <si>
    <t>коробка для хранения игрушек</t>
  </si>
  <si>
    <t>жилетка школьная</t>
  </si>
  <si>
    <t>парная одежда для парня и девушки</t>
  </si>
  <si>
    <t>вкусная помощь</t>
  </si>
  <si>
    <t>защитный экран для глаз</t>
  </si>
  <si>
    <t>эфирные масла для бани</t>
  </si>
  <si>
    <t>apadent зубная паста</t>
  </si>
  <si>
    <t>минеральная пудра рассыпчатая</t>
  </si>
  <si>
    <t>дуги для палатки</t>
  </si>
  <si>
    <t>ветровка женская классика</t>
  </si>
  <si>
    <t>бутылочка для масла</t>
  </si>
  <si>
    <t>апрель футболка для женщин</t>
  </si>
  <si>
    <t>серьги с янтарем</t>
  </si>
  <si>
    <t>джинсы для мальчиков на резинке</t>
  </si>
  <si>
    <t>держатель для велосипеда</t>
  </si>
  <si>
    <t>бижутерия для девочки</t>
  </si>
  <si>
    <t>поляярик</t>
  </si>
  <si>
    <t>дозатор для зубной пасты, диспенсер для зубной пасты</t>
  </si>
  <si>
    <t>медицинский костюм мужской скорая помощь</t>
  </si>
  <si>
    <t>паста зубная splat</t>
  </si>
  <si>
    <t>распылитель для масла растительного</t>
  </si>
  <si>
    <t>тюль для комнаты белая</t>
  </si>
  <si>
    <t>толстовка адидас женская</t>
  </si>
  <si>
    <t>увлажнение для лица</t>
  </si>
  <si>
    <t>игрушки для мальчиков развивающие</t>
  </si>
  <si>
    <t>кофе растворимый якобс</t>
  </si>
  <si>
    <t>шапки для девочек демисезон</t>
  </si>
  <si>
    <t>фурнитура для брелков</t>
  </si>
  <si>
    <t>дубленка мужская натуральная</t>
  </si>
  <si>
    <t>депиляционный крем</t>
  </si>
  <si>
    <t>мини камера наблюдения</t>
  </si>
  <si>
    <t>агроткань застилочная</t>
  </si>
  <si>
    <t>железная дорога детская</t>
  </si>
  <si>
    <t>флакон для духов с распылителем 50 мл</t>
  </si>
  <si>
    <t>зелень для декора</t>
  </si>
  <si>
    <t>чехлы на стулья для дома</t>
  </si>
  <si>
    <t>грунт для растений</t>
  </si>
  <si>
    <t>колготки для мальчиков детские</t>
  </si>
  <si>
    <t>всё для кухни</t>
  </si>
  <si>
    <t>подушка автомобильная под шею</t>
  </si>
  <si>
    <t>кольцо для салата</t>
  </si>
  <si>
    <t>гидроизоляция</t>
  </si>
  <si>
    <t>мебель для спальни комоды</t>
  </si>
  <si>
    <t>сахарная паста для депиляции</t>
  </si>
  <si>
    <t>шуроповерт для мальчика</t>
  </si>
  <si>
    <t>коврики в салон автомобиля</t>
  </si>
  <si>
    <t>краситель для воска</t>
  </si>
  <si>
    <t>пояс цепочка</t>
  </si>
  <si>
    <t>для масла емкость</t>
  </si>
  <si>
    <t>карнавальные костюмы для детей</t>
  </si>
  <si>
    <t>мустаева олеся</t>
  </si>
  <si>
    <t>блузка фуксия</t>
  </si>
  <si>
    <t>пантенол для тела</t>
  </si>
  <si>
    <t>человечки для малышей</t>
  </si>
  <si>
    <t>корм для морских свинок little one</t>
  </si>
  <si>
    <t>вафельная бумага для декора торта</t>
  </si>
  <si>
    <t>туфли женские с открытой пяткой</t>
  </si>
  <si>
    <t>палатка пляжная</t>
  </si>
  <si>
    <t>дезодорант для интимной гигиены</t>
  </si>
  <si>
    <t>горка детская пластиковая для улицы и дома</t>
  </si>
  <si>
    <t>купальник для бассейна спортивный</t>
  </si>
  <si>
    <t>отбеливающие полоски для зубов красота</t>
  </si>
  <si>
    <t>детская игровая палатка</t>
  </si>
  <si>
    <t>чемодан для девочки</t>
  </si>
  <si>
    <t>кроссы для девочек</t>
  </si>
  <si>
    <t>черепашки-ниндзя</t>
  </si>
  <si>
    <t>самолёт на пульте управления</t>
  </si>
  <si>
    <t>pepe jeans. женская</t>
  </si>
  <si>
    <t>колеса для коляски</t>
  </si>
  <si>
    <t>плитка пвх для пола</t>
  </si>
  <si>
    <t>кепка мужская головные уборы</t>
  </si>
  <si>
    <t>машина для стрижки</t>
  </si>
  <si>
    <t>красная линия</t>
  </si>
  <si>
    <t>мерная емкость</t>
  </si>
  <si>
    <t>распродажа летняя</t>
  </si>
  <si>
    <t xml:space="preserve">тюль для кухни </t>
  </si>
  <si>
    <t>костюм медицинская женская спецодежда</t>
  </si>
  <si>
    <t>лего техник для мальчиков</t>
  </si>
  <si>
    <t>шорты юбка для девочки</t>
  </si>
  <si>
    <t>каши фруто няня сухие</t>
  </si>
  <si>
    <t>косметичка для душа и бассейна</t>
  </si>
  <si>
    <t>маска для сужения пор</t>
  </si>
  <si>
    <t>блуза летняя</t>
  </si>
  <si>
    <t>форма для запекания силиконовые</t>
  </si>
  <si>
    <t>гель желе для наращивания ногтей</t>
  </si>
  <si>
    <t>рюкзак для малышей в детский сад</t>
  </si>
  <si>
    <t>стекловолокно для наращивания ногтей</t>
  </si>
  <si>
    <t xml:space="preserve">кисточки для макияжа </t>
  </si>
  <si>
    <t>средство для пяток ног</t>
  </si>
  <si>
    <t>раствор для линз с контейнером</t>
  </si>
  <si>
    <t>трикотаж ткань для шитья</t>
  </si>
  <si>
    <t>спонж для макияжа мягкий</t>
  </si>
  <si>
    <t>скетч буки для рисования</t>
  </si>
  <si>
    <t>гирлянда шарики</t>
  </si>
  <si>
    <t>утя lalafanfan</t>
  </si>
  <si>
    <t>для сушки посуды</t>
  </si>
  <si>
    <t>полка деревянная на стену</t>
  </si>
  <si>
    <t>стул для ванной</t>
  </si>
  <si>
    <t>шампунь для волос фруктис</t>
  </si>
  <si>
    <t>бюстгальтеры латвия</t>
  </si>
  <si>
    <t>футболка женская оверсайз хлопок с принтом</t>
  </si>
  <si>
    <t>капроновая нить</t>
  </si>
  <si>
    <t>живая сила</t>
  </si>
  <si>
    <t>ложка для порошка</t>
  </si>
  <si>
    <t>детские бутылочки для кормления</t>
  </si>
  <si>
    <t>рубашка без воротника мужская</t>
  </si>
  <si>
    <t>пропер для полов</t>
  </si>
  <si>
    <t>фейерверк для торта</t>
  </si>
  <si>
    <t>дневной крем для лица spf</t>
  </si>
  <si>
    <t>лак для автомобиля</t>
  </si>
  <si>
    <t>рто набор для вышивания</t>
  </si>
  <si>
    <t>шапка трикотажная</t>
  </si>
  <si>
    <t>летняя кофта</t>
  </si>
  <si>
    <t>сумка бежевая через плечо женская</t>
  </si>
  <si>
    <t>гольфы для девочек белые</t>
  </si>
  <si>
    <t>зелёное платье</t>
  </si>
  <si>
    <t>грация</t>
  </si>
  <si>
    <t>шампунь для волос женский объем</t>
  </si>
  <si>
    <t>луковая шелуха</t>
  </si>
  <si>
    <t>сыворотка для волос увлажняющая</t>
  </si>
  <si>
    <t>активная пена</t>
  </si>
  <si>
    <t>маска защитная многоразовая</t>
  </si>
  <si>
    <t xml:space="preserve">мяч баскетбольный </t>
  </si>
  <si>
    <t>брюки на лето для женщин</t>
  </si>
  <si>
    <t>томатная паста натуральная</t>
  </si>
  <si>
    <t>шампунь для котят</t>
  </si>
  <si>
    <t>желет-свитер для девочек</t>
  </si>
  <si>
    <t>купальник подростки для девочки</t>
  </si>
  <si>
    <t>футболка серая</t>
  </si>
  <si>
    <t xml:space="preserve">для умывания </t>
  </si>
  <si>
    <t>пропитка для обуви</t>
  </si>
  <si>
    <t>шампунь увлажняющий</t>
  </si>
  <si>
    <t>для медалей</t>
  </si>
  <si>
    <t>марля для глажки</t>
  </si>
  <si>
    <t>сумка кожа через плечо женская</t>
  </si>
  <si>
    <t>фильтр для стиральной машины</t>
  </si>
  <si>
    <t>маска для сварки</t>
  </si>
  <si>
    <t>планшет для учебы</t>
  </si>
  <si>
    <t>футболки для детей</t>
  </si>
  <si>
    <t>лошадиная сила для суставов</t>
  </si>
  <si>
    <t>мешок для мусора</t>
  </si>
  <si>
    <t>сигары для курения в подарок</t>
  </si>
  <si>
    <t>формы для выпечки бумажные</t>
  </si>
  <si>
    <t>насос для лодки</t>
  </si>
  <si>
    <t>лампы для растений</t>
  </si>
  <si>
    <t>стеклянная ваза</t>
  </si>
  <si>
    <t>футболки глория джинс женские с принтом</t>
  </si>
  <si>
    <t>платья из шифона</t>
  </si>
  <si>
    <t>обёртывание</t>
  </si>
  <si>
    <t>лёгкая куртка</t>
  </si>
  <si>
    <t>стеклянные банки для хранения</t>
  </si>
  <si>
    <t xml:space="preserve">шоколадные яйца </t>
  </si>
  <si>
    <t>юбка трапеция миди женская</t>
  </si>
  <si>
    <t>капилярные ручки</t>
  </si>
  <si>
    <t>toplash сыворотка для роста ресниц и бровей</t>
  </si>
  <si>
    <t>постельное бельё 1.5</t>
  </si>
  <si>
    <t>белая футболка oversize</t>
  </si>
  <si>
    <t>самонадувающийся матрас</t>
  </si>
  <si>
    <t>обложка для прав</t>
  </si>
  <si>
    <t>фурнитура для бюстгальтера</t>
  </si>
  <si>
    <t>купальник для бассейна</t>
  </si>
  <si>
    <t>молния маквин игрушки</t>
  </si>
  <si>
    <t>наклейки ручная работа</t>
  </si>
  <si>
    <t>брюки камуфляжные мужские</t>
  </si>
  <si>
    <t>ламеллярная эмульсия</t>
  </si>
  <si>
    <t>набор шаров для праздника</t>
  </si>
  <si>
    <t>гипсовая фигура</t>
  </si>
  <si>
    <t>подарок на день рождения мальчику</t>
  </si>
  <si>
    <t>короб для проводов</t>
  </si>
  <si>
    <t>мягкая книжка</t>
  </si>
  <si>
    <t>футболка женская zolla</t>
  </si>
  <si>
    <t>дарья донцова</t>
  </si>
  <si>
    <t>салфетки для декупажа рукоделие</t>
  </si>
  <si>
    <t>терморегулятор для обогревателей</t>
  </si>
  <si>
    <t>набор для бороды</t>
  </si>
  <si>
    <t>ручка пиши стирай для девочек</t>
  </si>
  <si>
    <t>ветровка летняя женская</t>
  </si>
  <si>
    <t>органайзер для косметики хранение вещей</t>
  </si>
  <si>
    <t>минеральная пудра для лица</t>
  </si>
  <si>
    <t>тарелка под яйца</t>
  </si>
  <si>
    <t>разукрашки для девочек</t>
  </si>
  <si>
    <t>полка для одежды</t>
  </si>
  <si>
    <t>клей для пластика</t>
  </si>
  <si>
    <t>корзина плетеная хранение вещей</t>
  </si>
  <si>
    <t>толстая пряжа</t>
  </si>
  <si>
    <t>сарафан на лямках</t>
  </si>
  <si>
    <t>куртка пальто женская</t>
  </si>
  <si>
    <t>бегущая с волками</t>
  </si>
  <si>
    <t xml:space="preserve">туш для ресниц </t>
  </si>
  <si>
    <t>для отбеливания зубов</t>
  </si>
  <si>
    <t>дырокол канцелярский</t>
  </si>
  <si>
    <t>маска от выпадения волос</t>
  </si>
  <si>
    <t>адидас обувь мужская</t>
  </si>
  <si>
    <t>вынос руля</t>
  </si>
  <si>
    <t>алмазная мозаика 30х40</t>
  </si>
  <si>
    <t>гигрометр для дома</t>
  </si>
  <si>
    <t>тачка садовая игрушка</t>
  </si>
  <si>
    <t>аппарат для попкорна</t>
  </si>
  <si>
    <t>голова для причесок</t>
  </si>
  <si>
    <t>лак укрепляющий для ногтей</t>
  </si>
  <si>
    <t>красная щетка трава</t>
  </si>
  <si>
    <t>подогреватель для детского питания</t>
  </si>
  <si>
    <t>вафли яшкино</t>
  </si>
  <si>
    <t>подводка для бровей</t>
  </si>
  <si>
    <t>ортопедическая обувь для женщин весенняя</t>
  </si>
  <si>
    <t>витекс священный</t>
  </si>
  <si>
    <t>мышка для ноутбука</t>
  </si>
  <si>
    <t>деревянная расческа для волос</t>
  </si>
  <si>
    <t>мячик для собак</t>
  </si>
  <si>
    <t>детская игрушка</t>
  </si>
  <si>
    <t>тюль для кухни шторы</t>
  </si>
  <si>
    <t>бижутерия серьги длинные</t>
  </si>
  <si>
    <t>лошадка качалка для ребенка</t>
  </si>
  <si>
    <t>жестяная банка для хранения</t>
  </si>
  <si>
    <t>аркадия крем</t>
  </si>
  <si>
    <t>опыты для детей</t>
  </si>
  <si>
    <t>чехлы для дивана</t>
  </si>
  <si>
    <t>кисточка для окрашивания волос</t>
  </si>
  <si>
    <t>w5w светодиодная</t>
  </si>
  <si>
    <t>наушники для бега</t>
  </si>
  <si>
    <t>журнальный столик икея</t>
  </si>
  <si>
    <t>батарейки для часов</t>
  </si>
  <si>
    <t xml:space="preserve">алмазная вышивка </t>
  </si>
  <si>
    <t>платья женские футляр</t>
  </si>
  <si>
    <t>верхняя одежда для девочек</t>
  </si>
  <si>
    <t>щетка для чистки шерсти</t>
  </si>
  <si>
    <t>юбка пачка женская длинная</t>
  </si>
  <si>
    <t>крючки для занавесок</t>
  </si>
  <si>
    <t>рубашка медицинская женская удлиненная</t>
  </si>
  <si>
    <t>трусы для мужчин</t>
  </si>
  <si>
    <t>valori для волос</t>
  </si>
  <si>
    <t>чехол для poco x3</t>
  </si>
  <si>
    <t>слаш-стакан для мороженого</t>
  </si>
  <si>
    <t>calvin klein обувь для женщин</t>
  </si>
  <si>
    <t>футляр для карт</t>
  </si>
  <si>
    <t>птица дивная</t>
  </si>
  <si>
    <t>ножнички для новорожденного</t>
  </si>
  <si>
    <t>лента шторная</t>
  </si>
  <si>
    <t>яой манхва</t>
  </si>
  <si>
    <t>детская гитара</t>
  </si>
  <si>
    <t>шампунь для бороды</t>
  </si>
  <si>
    <t>футболки с надписями</t>
  </si>
  <si>
    <t>playtoday для мальчиков</t>
  </si>
  <si>
    <t>платье на праздник для женщины</t>
  </si>
  <si>
    <t>пряжа бисквит</t>
  </si>
  <si>
    <t>сила настоящего</t>
  </si>
  <si>
    <t>ошейник от клещей для больших собак</t>
  </si>
  <si>
    <t>подставки для стиральной машины</t>
  </si>
  <si>
    <t>духовой шкаф газовая</t>
  </si>
  <si>
    <t>вантуз для унитаза</t>
  </si>
  <si>
    <t>fa гель для душа</t>
  </si>
  <si>
    <t>противогаз для детей</t>
  </si>
  <si>
    <t>крючки рыболовные японские</t>
  </si>
  <si>
    <t xml:space="preserve">майка для мальчика </t>
  </si>
  <si>
    <t>кукурузная манка</t>
  </si>
  <si>
    <t>маслины вяленые</t>
  </si>
  <si>
    <t>костюм женский нарядный</t>
  </si>
  <si>
    <t xml:space="preserve">брюки для девочки </t>
  </si>
  <si>
    <t>все для рукоделия</t>
  </si>
  <si>
    <t>крем лифтинг для лица</t>
  </si>
  <si>
    <t>мияги и эндшпиль одежда</t>
  </si>
  <si>
    <t>ветровка адидас женская</t>
  </si>
  <si>
    <t>рюкзак для девочки не школьный</t>
  </si>
  <si>
    <t>рюкзаки для школы</t>
  </si>
  <si>
    <t>обувь детская ортопедическая</t>
  </si>
  <si>
    <t>альбом для фото 10х15</t>
  </si>
  <si>
    <t>питбайк для 10 лет</t>
  </si>
  <si>
    <t>подставка для горячего</t>
  </si>
  <si>
    <t>накладки на педали автомобиля</t>
  </si>
  <si>
    <t>белая толстовка женская</t>
  </si>
  <si>
    <t>для сыпучих продуктов емкость</t>
  </si>
  <si>
    <t>мел для еды</t>
  </si>
  <si>
    <t>сабо для мальчиков</t>
  </si>
  <si>
    <t>солнце защитный крем для лица</t>
  </si>
  <si>
    <t>казан для костра</t>
  </si>
  <si>
    <t>куртка женская весна осень</t>
  </si>
  <si>
    <t>чехол для углового дивана</t>
  </si>
  <si>
    <t>куртка осенняя мужская</t>
  </si>
  <si>
    <t>для автомобиля аксессуары</t>
  </si>
  <si>
    <t>шорты для гимнастики</t>
  </si>
  <si>
    <t>топик для спорта</t>
  </si>
  <si>
    <t>кролики для кухни</t>
  </si>
  <si>
    <t>ланвин туалетная вода</t>
  </si>
  <si>
    <t>бабушка агафья маска</t>
  </si>
  <si>
    <t>школьные штаны для девочек подростков</t>
  </si>
  <si>
    <t>shot для волос</t>
  </si>
  <si>
    <t>шелковая блузка</t>
  </si>
  <si>
    <t>для волос крабик</t>
  </si>
  <si>
    <t>reebok детская обувь</t>
  </si>
  <si>
    <t>ванна для купания</t>
  </si>
  <si>
    <t>кукла для девочки большая</t>
  </si>
  <si>
    <t>рубашка лен мужская</t>
  </si>
  <si>
    <t>игры для взрослой компании</t>
  </si>
  <si>
    <t>тюль для кухни короткая арка</t>
  </si>
  <si>
    <t>ветровка удлиненная женская</t>
  </si>
  <si>
    <t>одежда для кукол 30см</t>
  </si>
  <si>
    <t>коврик для мисок</t>
  </si>
  <si>
    <t>коврик противоскользящий в ванную</t>
  </si>
  <si>
    <t>травяной сбор</t>
  </si>
  <si>
    <t>сырорезка для сыра</t>
  </si>
  <si>
    <t>вентилятор usb</t>
  </si>
  <si>
    <t>нарядные платья для девочек на выпускной</t>
  </si>
  <si>
    <t>зернодробилка электрическая</t>
  </si>
  <si>
    <t>набор для маникюра с лампой и аппаратом</t>
  </si>
  <si>
    <t>сумка через плечо для девочки</t>
  </si>
  <si>
    <t>сушилка для белья настенная складная</t>
  </si>
  <si>
    <t>арго женская одежда</t>
  </si>
  <si>
    <t>антискрип для авто</t>
  </si>
  <si>
    <t>чехол для iphone 8 плюс</t>
  </si>
  <si>
    <t>для стиральной машинки</t>
  </si>
  <si>
    <t>мужские зимние ботинки натуральная кожа</t>
  </si>
  <si>
    <t>зажим для денег мужской кожаный</t>
  </si>
  <si>
    <t>горшок для запекания</t>
  </si>
  <si>
    <t>обои в детскую комнату для мальчика</t>
  </si>
  <si>
    <t>немецкий язык</t>
  </si>
  <si>
    <t>savage одежда верхняя</t>
  </si>
  <si>
    <t>шляпа черная</t>
  </si>
  <si>
    <t>темляк для ножа</t>
  </si>
  <si>
    <t>кепка бейсболка женская</t>
  </si>
  <si>
    <t>фен для укладки</t>
  </si>
  <si>
    <t xml:space="preserve">для собак </t>
  </si>
  <si>
    <t>ацетон для снятия лака</t>
  </si>
  <si>
    <t>шорты пляжные мужские</t>
  </si>
  <si>
    <t>фитбол гимнастический мяч</t>
  </si>
  <si>
    <t>полка для кухни посуда и инвентарь</t>
  </si>
  <si>
    <t xml:space="preserve">черная кепка </t>
  </si>
  <si>
    <t>краситель для одежды</t>
  </si>
  <si>
    <t>вакуумные пакеты для вещей с клапаном</t>
  </si>
  <si>
    <t>рубашка женская льняная</t>
  </si>
  <si>
    <t>туфли для бальных танцев латина</t>
  </si>
  <si>
    <t>lecomte одежда для женщин</t>
  </si>
  <si>
    <t>для мытья посуды губка</t>
  </si>
  <si>
    <t>свечи интерьерная</t>
  </si>
  <si>
    <t>подхват для штор на магните 2 шт</t>
  </si>
  <si>
    <t>tiffany украшения</t>
  </si>
  <si>
    <t>шкурка шлифовальная</t>
  </si>
  <si>
    <t xml:space="preserve">пряники </t>
  </si>
  <si>
    <t>коврик для туалета дом</t>
  </si>
  <si>
    <t>масло массажное для лица</t>
  </si>
  <si>
    <t>косметичка для косметики большая</t>
  </si>
  <si>
    <t>уточка лалафанфан мягкая игрушка</t>
  </si>
  <si>
    <t>платья для девочки</t>
  </si>
  <si>
    <t>меренга для торта</t>
  </si>
  <si>
    <t>телескопическая</t>
  </si>
  <si>
    <t>для бумажных полотенец держатель</t>
  </si>
  <si>
    <t>мраморная крошка белая</t>
  </si>
  <si>
    <t>поставка для телефона</t>
  </si>
  <si>
    <t xml:space="preserve">джинсы клёш </t>
  </si>
  <si>
    <t>полукомбинезон зимний для мальчика</t>
  </si>
  <si>
    <t>маска альгинатная</t>
  </si>
  <si>
    <t>средство для укладки волос</t>
  </si>
  <si>
    <t>камера заднего вида для автомобилей с монитором</t>
  </si>
  <si>
    <t>сумки дорожная</t>
  </si>
  <si>
    <t>градусник для почвы</t>
  </si>
  <si>
    <t>сандали для мальчика подростка</t>
  </si>
  <si>
    <t>шаблон для моделирования</t>
  </si>
  <si>
    <t>аевит для лица</t>
  </si>
  <si>
    <t xml:space="preserve">губная помада </t>
  </si>
  <si>
    <t>бумага для оргтехники а4</t>
  </si>
  <si>
    <t xml:space="preserve">для хранения </t>
  </si>
  <si>
    <t>товары для детей</t>
  </si>
  <si>
    <t>ложка силиконовая</t>
  </si>
  <si>
    <t>мокасины мужские натуральная кожа летние кожа</t>
  </si>
  <si>
    <t>чёрный гель лак</t>
  </si>
  <si>
    <t>расходники для маникюра</t>
  </si>
  <si>
    <t>краска для джинсов синяя</t>
  </si>
  <si>
    <t>свинья</t>
  </si>
  <si>
    <t>костюм из футера для девочки</t>
  </si>
  <si>
    <t>джинсовая юбка карандаш</t>
  </si>
  <si>
    <t>пляжные шорты мужские</t>
  </si>
  <si>
    <t>черная бейсболка</t>
  </si>
  <si>
    <t>набор для мальчика</t>
  </si>
  <si>
    <t>пенка для бровей</t>
  </si>
  <si>
    <t>контейнер для круп с дозатором</t>
  </si>
  <si>
    <t>детская жилетка на мальчика</t>
  </si>
  <si>
    <t>шкаф для ванной с зеркалом</t>
  </si>
  <si>
    <t>платья для намаза</t>
  </si>
  <si>
    <t>снятие макияжа с глаз</t>
  </si>
  <si>
    <t>шисейдо для лица</t>
  </si>
  <si>
    <t>бандана женская</t>
  </si>
  <si>
    <t>летние платья больших размеров</t>
  </si>
  <si>
    <t>новая заря духи</t>
  </si>
  <si>
    <t>глория джинс носки</t>
  </si>
  <si>
    <t>подарок для парня</t>
  </si>
  <si>
    <t>анатомическая подушка ортопедическая</t>
  </si>
  <si>
    <t>тележка детская полесье</t>
  </si>
  <si>
    <t>куртка рабочая</t>
  </si>
  <si>
    <t>marks &amp; spencer для мужчин</t>
  </si>
  <si>
    <t>мерч а4 детская</t>
  </si>
  <si>
    <t>простыня махровая</t>
  </si>
  <si>
    <t>носки женские с надписями</t>
  </si>
  <si>
    <t>форма для выпечки хлеба в духовке</t>
  </si>
  <si>
    <t>моющиеся обои</t>
  </si>
  <si>
    <t>форма для бисквита</t>
  </si>
  <si>
    <t xml:space="preserve">лягушка </t>
  </si>
  <si>
    <t>портфель школьный для девочки подростки</t>
  </si>
  <si>
    <t>демисезонная куртка</t>
  </si>
  <si>
    <t>блок для йоги 2 шт</t>
  </si>
  <si>
    <t>футболки турция женские</t>
  </si>
  <si>
    <t>чехол для очков детский</t>
  </si>
  <si>
    <t>масло для губ прозрачное</t>
  </si>
  <si>
    <t>стиральная машина малютка</t>
  </si>
  <si>
    <t>сакура искусственная</t>
  </si>
  <si>
    <t>электромашина для детей</t>
  </si>
  <si>
    <t>листья малины</t>
  </si>
  <si>
    <t>шокер отпугивания собак</t>
  </si>
  <si>
    <t>прокладки от пота для подмышек</t>
  </si>
  <si>
    <t>для офиса</t>
  </si>
  <si>
    <t>тинт блеск для губ</t>
  </si>
  <si>
    <t>колготки белые капроновые для девочки</t>
  </si>
  <si>
    <t>средство для обуви</t>
  </si>
  <si>
    <t>очки для плавания подростковые</t>
  </si>
  <si>
    <t>orby для мальчиков</t>
  </si>
  <si>
    <t>майка бельевая на мальчика</t>
  </si>
  <si>
    <t>корм для кошек феликс</t>
  </si>
  <si>
    <t>набор для создания свечей</t>
  </si>
  <si>
    <t xml:space="preserve">альбом для рисования </t>
  </si>
  <si>
    <t>эстетика для комнаты</t>
  </si>
  <si>
    <t>мицелярная вода лореаль</t>
  </si>
  <si>
    <t>седло велосипедное мягкое</t>
  </si>
  <si>
    <t>спасать или спасаться</t>
  </si>
  <si>
    <t>коврики для намаза</t>
  </si>
  <si>
    <t>деревянный нож бабочка</t>
  </si>
  <si>
    <t>машины для детей</t>
  </si>
  <si>
    <t>кроссовки пума для мужчин</t>
  </si>
  <si>
    <t>чехол для айфон 13</t>
  </si>
  <si>
    <t>клапан для сумки рукоделие</t>
  </si>
  <si>
    <t>насадки на щётку орал би</t>
  </si>
  <si>
    <t>greenini для волос</t>
  </si>
  <si>
    <t>деревянная рука манекен</t>
  </si>
  <si>
    <t xml:space="preserve">одежда для кукол </t>
  </si>
  <si>
    <t>масло лосося для собак</t>
  </si>
  <si>
    <t>набор для шашлыка в чехле</t>
  </si>
  <si>
    <t>игра мафия</t>
  </si>
  <si>
    <t>костюм для секса</t>
  </si>
  <si>
    <t>boss для мужчин</t>
  </si>
  <si>
    <t>гантели 1,5 кг для фитнеса</t>
  </si>
  <si>
    <t>рукава для волейбола</t>
  </si>
  <si>
    <t>удобрение для гортензий и рододендрона</t>
  </si>
  <si>
    <t>кофта для собак мелких пород</t>
  </si>
  <si>
    <t>задвижка дверная</t>
  </si>
  <si>
    <t>фляга велосипедная</t>
  </si>
  <si>
    <t>серьги для прокола ушей</t>
  </si>
  <si>
    <t>дегидратирующий тоник для рук</t>
  </si>
  <si>
    <t>фотофон для праздника</t>
  </si>
  <si>
    <t>украшения для обуви crocs</t>
  </si>
  <si>
    <t>юбка классическая офисная</t>
  </si>
  <si>
    <t>школьная обувь для девочек</t>
  </si>
  <si>
    <t>уплотнитель для авто</t>
  </si>
  <si>
    <t>макадамия 1 кг</t>
  </si>
  <si>
    <t>чудо пленка надежная защита</t>
  </si>
  <si>
    <t>самокат детский для мальчиков</t>
  </si>
  <si>
    <t>футболка фиолетовая</t>
  </si>
  <si>
    <t>урфин джюс и его деревянные солдаты</t>
  </si>
  <si>
    <t>куртка женская зимняя больших размеров</t>
  </si>
  <si>
    <t>ручка шариковая подарочная</t>
  </si>
  <si>
    <t>чехол на 11 iphone для карт</t>
  </si>
  <si>
    <t>удлиненная рубашка женская</t>
  </si>
  <si>
    <t>комплект бижутерии для женщин</t>
  </si>
  <si>
    <t>ветровка больших размеров женская</t>
  </si>
  <si>
    <t>бумага для фотографий</t>
  </si>
  <si>
    <t>носочки для педикюра отшелушивающие</t>
  </si>
  <si>
    <t>elizavecca корейская косметика</t>
  </si>
  <si>
    <t>демисезонные ботинки для мальчика</t>
  </si>
  <si>
    <t>бальзам для волос детский</t>
  </si>
  <si>
    <t>шторы кухня</t>
  </si>
  <si>
    <t>puma футболка женская</t>
  </si>
  <si>
    <t>фломастеры для скетчбук</t>
  </si>
  <si>
    <t>marko обувь для женщин</t>
  </si>
  <si>
    <t>китайская палочка для волос</t>
  </si>
  <si>
    <t>средство для купания малышей</t>
  </si>
  <si>
    <t>зонт для мальчика подростка</t>
  </si>
  <si>
    <t>алесио неска обувь женская</t>
  </si>
  <si>
    <t>сэндвичница электрическая</t>
  </si>
  <si>
    <t>крем для суставов</t>
  </si>
  <si>
    <t>масло для губ clarins</t>
  </si>
  <si>
    <t>измельчитель техника для кухни</t>
  </si>
  <si>
    <t>шампунь для волос 1000 мл</t>
  </si>
  <si>
    <t>серьги змея</t>
  </si>
  <si>
    <t>караоке для телевизора</t>
  </si>
  <si>
    <t>дождеватель для полива</t>
  </si>
  <si>
    <t xml:space="preserve">шлейка для собак </t>
  </si>
  <si>
    <t>футболка мужская zolla</t>
  </si>
  <si>
    <t>одеяло 1,5 спальное</t>
  </si>
  <si>
    <t>кольцо для подростков бижутерия</t>
  </si>
  <si>
    <t>rocs детская паста</t>
  </si>
  <si>
    <t>коптилка горячего копчения</t>
  </si>
  <si>
    <t>сиденье для унитаза взрослое</t>
  </si>
  <si>
    <t>кожаная куртка женская удлиненная</t>
  </si>
  <si>
    <t>коламбия женщинам</t>
  </si>
  <si>
    <t>держатель для душа на стену</t>
  </si>
  <si>
    <t>папка для документов а4 канцелярская</t>
  </si>
  <si>
    <t>зубная паста sensodyne</t>
  </si>
  <si>
    <t>линзы для глаз контактные</t>
  </si>
  <si>
    <t>летний комбинезон для подростков</t>
  </si>
  <si>
    <t>куртка демисезонная мужская кожаная</t>
  </si>
  <si>
    <t>все для наращивания ногтей</t>
  </si>
  <si>
    <t>скошенная кисть</t>
  </si>
  <si>
    <t>пальто гусиная лапка</t>
  </si>
  <si>
    <t>спортивная резинка</t>
  </si>
  <si>
    <t>жидкое лезвие для педикюра</t>
  </si>
  <si>
    <t>дезодорант чистая линия</t>
  </si>
  <si>
    <t>подошва для обуви</t>
  </si>
  <si>
    <t>земляника</t>
  </si>
  <si>
    <t>магнитная щётка для мытья окон</t>
  </si>
  <si>
    <t>плитка тротуарная</t>
  </si>
  <si>
    <t>детская электрическая щетка</t>
  </si>
  <si>
    <t>probalance для кошек 10 кг</t>
  </si>
  <si>
    <t>мужская рубашка с длинным рукавом прямая</t>
  </si>
  <si>
    <t>домик для животных</t>
  </si>
  <si>
    <t>колонка портативная блютуз</t>
  </si>
  <si>
    <t>монитор для пк</t>
  </si>
  <si>
    <t>пудра для умывания лица</t>
  </si>
  <si>
    <t>посудомоечная машина техника</t>
  </si>
  <si>
    <t>чёрная футболка мужская без рисунка</t>
  </si>
  <si>
    <t>ведро для прикормки</t>
  </si>
  <si>
    <t>шорты для малышей для девочек</t>
  </si>
  <si>
    <t>жилетка для девочки школьная</t>
  </si>
  <si>
    <t>деревянное яйцо</t>
  </si>
  <si>
    <t>пряди волос на заколках</t>
  </si>
  <si>
    <t>шапка ушанка женская</t>
  </si>
  <si>
    <t>комбинезон на флисе для малышей</t>
  </si>
  <si>
    <t>шары с днем рождения воздушные</t>
  </si>
  <si>
    <t>трусы для девочек подростковые</t>
  </si>
  <si>
    <t>эконика обувь женская</t>
  </si>
  <si>
    <t>крем дневной для лица</t>
  </si>
  <si>
    <t>груша боксерская взрослая</t>
  </si>
  <si>
    <t xml:space="preserve">пояс женский </t>
  </si>
  <si>
    <t>боксерская груша напольная</t>
  </si>
  <si>
    <t>платье для беременных праздничное</t>
  </si>
  <si>
    <t>посуда для кухни товары</t>
  </si>
  <si>
    <t>наземные покрытия для сада</t>
  </si>
  <si>
    <t>рубашка для мальчика на кнопках</t>
  </si>
  <si>
    <t>книга лисья нора</t>
  </si>
  <si>
    <t>одежда для дома женская</t>
  </si>
  <si>
    <t xml:space="preserve">жижа для вейпа </t>
  </si>
  <si>
    <t>для шитья аксессуары</t>
  </si>
  <si>
    <t>контейнер для хранения пластиковый 70 л</t>
  </si>
  <si>
    <t>полотенцесушитель электрический с терморегулятором</t>
  </si>
  <si>
    <t>принтер для ногтей</t>
  </si>
  <si>
    <t>коляска anex</t>
  </si>
  <si>
    <t>ночнушка детская для девочки</t>
  </si>
  <si>
    <t>туника домашняя летняя</t>
  </si>
  <si>
    <t>ортопедическая подушка для новорожденных</t>
  </si>
  <si>
    <t>чернитель пластика для автомобиля</t>
  </si>
  <si>
    <t>держатель для кухонных полотенец</t>
  </si>
  <si>
    <t>ветровка для новорожденных</t>
  </si>
  <si>
    <t>мяч баскетбольный 6</t>
  </si>
  <si>
    <t>15 в 1 для волос ollin</t>
  </si>
  <si>
    <t>сумка банан женская</t>
  </si>
  <si>
    <t>гречневая мука</t>
  </si>
  <si>
    <t>мягкая кукла</t>
  </si>
  <si>
    <t>штанишки для мальчика</t>
  </si>
  <si>
    <t>красный октябрь</t>
  </si>
  <si>
    <t>гирлянда для фотографий</t>
  </si>
  <si>
    <t>для меда посуда</t>
  </si>
  <si>
    <t>всё ради игры</t>
  </si>
  <si>
    <t>писчая бумага а4</t>
  </si>
  <si>
    <t>садовая обувь</t>
  </si>
  <si>
    <t>кукольный домик деревянный</t>
  </si>
  <si>
    <t>гель для душа адидас</t>
  </si>
  <si>
    <t>колеса для тележки</t>
  </si>
  <si>
    <t>леггинсы утягивающие</t>
  </si>
  <si>
    <t>прямоугольные очки</t>
  </si>
  <si>
    <t>джутовый шпагат для вязания</t>
  </si>
  <si>
    <t xml:space="preserve">клей для наращивания ресниц </t>
  </si>
  <si>
    <t>прозрачные лямки для бюстгальтера</t>
  </si>
  <si>
    <t>педаль велосипедная</t>
  </si>
  <si>
    <t>лента светодиодная 12 вольт</t>
  </si>
  <si>
    <t>рубашка утепленная мужская</t>
  </si>
  <si>
    <t>военное платье для девочки</t>
  </si>
  <si>
    <t>щетка для ногтей</t>
  </si>
  <si>
    <t>шуруповерты аккумуляторный</t>
  </si>
  <si>
    <t>куртка женская спортивная</t>
  </si>
  <si>
    <t>нюдовый гель лак для ногтей</t>
  </si>
  <si>
    <t>женская косуха</t>
  </si>
  <si>
    <t>перфект фит для кошек влажный</t>
  </si>
  <si>
    <t>котенок шмяк книжная продукция</t>
  </si>
  <si>
    <t>гармошка детская</t>
  </si>
  <si>
    <t>французский язык</t>
  </si>
  <si>
    <t>оксидант для бровей</t>
  </si>
  <si>
    <t>фритюрница для кухни</t>
  </si>
  <si>
    <t>форма для пирога</t>
  </si>
  <si>
    <t>тирет для стиральных</t>
  </si>
  <si>
    <t>тонер для волос</t>
  </si>
  <si>
    <t>клеевая лента</t>
  </si>
  <si>
    <t>костюм для девочки осенний</t>
  </si>
  <si>
    <t>зеленая кофта женская</t>
  </si>
  <si>
    <t>для мытья полов жидкость</t>
  </si>
  <si>
    <t>чехол для redmi 8</t>
  </si>
  <si>
    <t>трафареты для декора стен</t>
  </si>
  <si>
    <t>женская кожаная куртка черная</t>
  </si>
  <si>
    <t>футболки для подростков для мальчиков</t>
  </si>
  <si>
    <t>поднос для посуды</t>
  </si>
  <si>
    <t>кукурузные хлопья</t>
  </si>
  <si>
    <t>пеленка для собак многоразовая впитывающая</t>
  </si>
  <si>
    <t>стакан непроливайка для рисования</t>
  </si>
  <si>
    <t>сыворотка для лица антивозрастная</t>
  </si>
  <si>
    <t>жилетка утепленная женская</t>
  </si>
  <si>
    <t>энзимная пудра для лица</t>
  </si>
  <si>
    <t>шпалера для сада</t>
  </si>
  <si>
    <t>кукла реборн как настоящий ребенок</t>
  </si>
  <si>
    <t>шапка для бассейна</t>
  </si>
  <si>
    <t>краска для текстиля</t>
  </si>
  <si>
    <t>ракетка для тенниса</t>
  </si>
  <si>
    <t>масса для лепки</t>
  </si>
  <si>
    <t>оксфорды женские натуральная кожа</t>
  </si>
  <si>
    <t xml:space="preserve">кольцо бижутерия </t>
  </si>
  <si>
    <t>силиконовая скатерть прозрачная</t>
  </si>
  <si>
    <t>семена алтая</t>
  </si>
  <si>
    <t>платья на выпускной для девочек 12 лет</t>
  </si>
  <si>
    <t xml:space="preserve">матрёшка </t>
  </si>
  <si>
    <t>крестик серебряный детский</t>
  </si>
  <si>
    <t>косметичка для прокладок</t>
  </si>
  <si>
    <t xml:space="preserve">кофточка женская </t>
  </si>
  <si>
    <t>tendence для женщин</t>
  </si>
  <si>
    <t>сумка для пляжа</t>
  </si>
  <si>
    <t>водная раскраска для детей</t>
  </si>
  <si>
    <t>пенка для укладки волос для объема</t>
  </si>
  <si>
    <t>полупальцы для танцев</t>
  </si>
  <si>
    <t>база цветная для гель лака</t>
  </si>
  <si>
    <t>виар очки для телефона</t>
  </si>
  <si>
    <t>солярий</t>
  </si>
  <si>
    <t>пляжный костюм</t>
  </si>
  <si>
    <t>укороченная кофта женская</t>
  </si>
  <si>
    <t>форма для орешков</t>
  </si>
  <si>
    <t>calipso обувь для женщин</t>
  </si>
  <si>
    <t>для тортов</t>
  </si>
  <si>
    <t>украшение для торта в для выпечки</t>
  </si>
  <si>
    <t>стенды для детского сада</t>
  </si>
  <si>
    <t>серебряный браслет на руку женский</t>
  </si>
  <si>
    <t>худи детские для девочки</t>
  </si>
  <si>
    <t>белая кожаная куртка</t>
  </si>
  <si>
    <t>перчатка для рисования</t>
  </si>
  <si>
    <t>доска меловая</t>
  </si>
  <si>
    <t>кроссовки для девочки светящиеся</t>
  </si>
  <si>
    <t>мыльница для жидкого мыла</t>
  </si>
  <si>
    <t>пояс для беременных</t>
  </si>
  <si>
    <t>кольцо женское бижутерия</t>
  </si>
  <si>
    <t>дешеддер для собак</t>
  </si>
  <si>
    <t xml:space="preserve">футболка мужская твое </t>
  </si>
  <si>
    <t>monge для собак 12 кг</t>
  </si>
  <si>
    <t>лоток для кота</t>
  </si>
  <si>
    <t>поднос пластиковый прямоугольный</t>
  </si>
  <si>
    <t>кальций для детей бад</t>
  </si>
  <si>
    <t>женская обувь больших размеров</t>
  </si>
  <si>
    <t>саваж верхняя женская одежда</t>
  </si>
  <si>
    <t>карандаш для кутикулы</t>
  </si>
  <si>
    <t>светоотражающая одежда</t>
  </si>
  <si>
    <t>патчи для глаз от отеков и мешков</t>
  </si>
  <si>
    <t>мужская джинсовая куртка одежда</t>
  </si>
  <si>
    <t>холщовая сумка</t>
  </si>
  <si>
    <t>платья и костюмы вечерние</t>
  </si>
  <si>
    <t>повязка на волосы</t>
  </si>
  <si>
    <t>каркас для фотозоны</t>
  </si>
  <si>
    <t>аэратор для вина</t>
  </si>
  <si>
    <t>гель для укрепления</t>
  </si>
  <si>
    <t>коврик для раковины</t>
  </si>
  <si>
    <t>детская краска для волос</t>
  </si>
  <si>
    <t>фатиновая юбка</t>
  </si>
  <si>
    <t>оправа для очков мужская</t>
  </si>
  <si>
    <t>тактическая футболка</t>
  </si>
  <si>
    <t>спортивный костюм детский для мальчика в школу</t>
  </si>
  <si>
    <t>комплект детского постельного белья</t>
  </si>
  <si>
    <t>планшеты для рисования</t>
  </si>
  <si>
    <t>стиральная машина игрушечная</t>
  </si>
  <si>
    <t>бесконечная шутка</t>
  </si>
  <si>
    <t>купальник спортивный для бассейна</t>
  </si>
  <si>
    <t>все для ванной комнаты</t>
  </si>
  <si>
    <t>шпинель натуральная</t>
  </si>
  <si>
    <t>для снятия макияжа с глаз</t>
  </si>
  <si>
    <t>товар для взрослых</t>
  </si>
  <si>
    <t>липикар ля рош позе</t>
  </si>
  <si>
    <t>белевская без сахара</t>
  </si>
  <si>
    <t>тортница вращающаяся</t>
  </si>
  <si>
    <t>трусики памперсы акция</t>
  </si>
  <si>
    <t>кепка россия</t>
  </si>
  <si>
    <t>туника спортивная</t>
  </si>
  <si>
    <t>шина для бензопилы</t>
  </si>
  <si>
    <t>для крещения</t>
  </si>
  <si>
    <t>чехол для пропуска аксессуары</t>
  </si>
  <si>
    <t>одежда для младенцев</t>
  </si>
  <si>
    <t>прямые брюки женские</t>
  </si>
  <si>
    <t>джинсы для девочки 134-140</t>
  </si>
  <si>
    <t>кастрюля 2 литра</t>
  </si>
  <si>
    <t>сливки для кофе</t>
  </si>
  <si>
    <t>джинсы для малыш</t>
  </si>
  <si>
    <t>штаны прямые</t>
  </si>
  <si>
    <t xml:space="preserve">жидкая кожа </t>
  </si>
  <si>
    <t>синтепон для игрушек</t>
  </si>
  <si>
    <t>сумка красная</t>
  </si>
  <si>
    <t>аравия крем для ног</t>
  </si>
  <si>
    <t>диспенсер для воды</t>
  </si>
  <si>
    <t>кепки для детей</t>
  </si>
  <si>
    <t>пульт для телевизора samsung smart tv</t>
  </si>
  <si>
    <t>шорты черные для мальчика</t>
  </si>
  <si>
    <t>звуковая зубная щетка</t>
  </si>
  <si>
    <t>кофта флисовая мужская</t>
  </si>
  <si>
    <t>чехол на стульчик для кормления peg perego</t>
  </si>
  <si>
    <t>кофта для новорождённых</t>
  </si>
  <si>
    <t>футболка с hello kitty для подростков</t>
  </si>
  <si>
    <t>подкормка для цветов</t>
  </si>
  <si>
    <t>для таблеток контейнер</t>
  </si>
  <si>
    <t>пробки для бутылок</t>
  </si>
  <si>
    <t>секционная на присоске</t>
  </si>
  <si>
    <t>помада белорусская губная</t>
  </si>
  <si>
    <t>puma женская одежда</t>
  </si>
  <si>
    <t>crest зубная паста</t>
  </si>
  <si>
    <t>zarina верхняя одежда</t>
  </si>
  <si>
    <t>пудра белая для лица</t>
  </si>
  <si>
    <t>коврик для мыши аниме</t>
  </si>
  <si>
    <t>тарелка детская с секциями</t>
  </si>
  <si>
    <t>фототюль для гостиной</t>
  </si>
  <si>
    <t>кусачки для маникюра</t>
  </si>
  <si>
    <t>кружка прозрачная</t>
  </si>
  <si>
    <t>машина для детей</t>
  </si>
  <si>
    <t>платье летнее для беременных</t>
  </si>
  <si>
    <t>туя для бровей</t>
  </si>
  <si>
    <t>бутылки для кормления</t>
  </si>
  <si>
    <t>водолазка для женщин с коротким воротом</t>
  </si>
  <si>
    <t>для резки лука</t>
  </si>
  <si>
    <t>рубашка мужская хлопок</t>
  </si>
  <si>
    <t>крем для лица отбеливающий</t>
  </si>
  <si>
    <t>спортивные штаны детские для мальчика</t>
  </si>
  <si>
    <t>стеллаж икея</t>
  </si>
  <si>
    <t>чернила для принтера hp</t>
  </si>
  <si>
    <t>женский рюкзак натуральная кожа</t>
  </si>
  <si>
    <t>cutrin краска для волос</t>
  </si>
  <si>
    <t>зубная щетка электрическая орал би</t>
  </si>
  <si>
    <t xml:space="preserve">беговая дорожка </t>
  </si>
  <si>
    <t>украшения для торта мальчику</t>
  </si>
  <si>
    <t>ножницы детские для вырезания</t>
  </si>
  <si>
    <t>рукоделие для девочек</t>
  </si>
  <si>
    <t>экокожа для автомобиля</t>
  </si>
  <si>
    <t>щетка для ресниц</t>
  </si>
  <si>
    <t>инсталляция с подвесным унитазом</t>
  </si>
  <si>
    <t>тарелка пластиковая</t>
  </si>
  <si>
    <t>крем виши для лица</t>
  </si>
  <si>
    <t>штаны для похудения</t>
  </si>
  <si>
    <t>шоколадная медаль</t>
  </si>
  <si>
    <t>неоновая лента в авто</t>
  </si>
  <si>
    <t>тканевая сумка</t>
  </si>
  <si>
    <t>люфа натуральная</t>
  </si>
  <si>
    <t>органайзер для хранения вещей в шкафу</t>
  </si>
  <si>
    <t>глазурь для куличей</t>
  </si>
  <si>
    <t>зубная паста дорожная</t>
  </si>
  <si>
    <t>спрей для подушки</t>
  </si>
  <si>
    <t>топ в рубчик на бретелях</t>
  </si>
  <si>
    <t>пехорка пряжа</t>
  </si>
  <si>
    <t>гамак для йоги с креплением</t>
  </si>
  <si>
    <t>бойлы для рыбалки</t>
  </si>
  <si>
    <t>женская сумка повседневная</t>
  </si>
  <si>
    <t>наклейки для круп</t>
  </si>
  <si>
    <t>лоск гель для стирки</t>
  </si>
  <si>
    <t>сухой лак для волос</t>
  </si>
  <si>
    <t>пижама детская с шортами</t>
  </si>
  <si>
    <t>автомобильная зарядка для телефона</t>
  </si>
  <si>
    <t>бальзам для собак</t>
  </si>
  <si>
    <t>зажим для пирсинга</t>
  </si>
  <si>
    <t>рисовая мука из клейкого риса</t>
  </si>
  <si>
    <t>диспансер для мыла и губки</t>
  </si>
  <si>
    <t>комбинезон весенний для малышей</t>
  </si>
  <si>
    <t>micro sd 64 карта памяти</t>
  </si>
  <si>
    <t>сатисфаер для женщин</t>
  </si>
  <si>
    <t xml:space="preserve">чехол для карты </t>
  </si>
  <si>
    <t>подставка для тарелок в шкаф</t>
  </si>
  <si>
    <t>паровая швабра бытовая техника</t>
  </si>
  <si>
    <t>толстовка женская твое</t>
  </si>
  <si>
    <t>японский бисер</t>
  </si>
  <si>
    <t>форма для льда с крышкой</t>
  </si>
  <si>
    <t>мезороллер для тела</t>
  </si>
  <si>
    <t>наринэ абгарян</t>
  </si>
  <si>
    <t>юбка для подростка девочки</t>
  </si>
  <si>
    <t>сумка саквояж женская</t>
  </si>
  <si>
    <t>liu jo одежда для женщин</t>
  </si>
  <si>
    <t>для носа</t>
  </si>
  <si>
    <t>мягкие панели для стен</t>
  </si>
  <si>
    <t>кулирная гладь с лайкрой</t>
  </si>
  <si>
    <t>средство от накипи для стиральных</t>
  </si>
  <si>
    <t>трико для танцев</t>
  </si>
  <si>
    <t>сумка пушистая</t>
  </si>
  <si>
    <t xml:space="preserve">топ для девочки </t>
  </si>
  <si>
    <t>светильник потолочный для кухни</t>
  </si>
  <si>
    <t>бритва для бритья</t>
  </si>
  <si>
    <t>домик для кролика</t>
  </si>
  <si>
    <t>columbia для женщин</t>
  </si>
  <si>
    <t>пеленки для новорожденных фланель</t>
  </si>
  <si>
    <t>печенье в жестяной банке</t>
  </si>
  <si>
    <t>матрас для коляски</t>
  </si>
  <si>
    <t>спортивная обувь мужская</t>
  </si>
  <si>
    <t>пиалы для чая</t>
  </si>
  <si>
    <t>сушеная вишня</t>
  </si>
  <si>
    <t>салфетки для автомобиля</t>
  </si>
  <si>
    <t>корм для щенков крупных пород</t>
  </si>
  <si>
    <t>исламская одежда для женщин</t>
  </si>
  <si>
    <t>узбекистан одежда женская</t>
  </si>
  <si>
    <t>электродуховка настольная</t>
  </si>
  <si>
    <t>метеостанция с беспроводным датчиком</t>
  </si>
  <si>
    <t>наклейки на банки для сыпучих</t>
  </si>
  <si>
    <t>сандалики для девочки</t>
  </si>
  <si>
    <t>сетка для игрушек</t>
  </si>
  <si>
    <t>хранение вещей прихожая</t>
  </si>
  <si>
    <t>emra отбеливающий карандаш для зубов</t>
  </si>
  <si>
    <t>дизайнерская женская одежда</t>
  </si>
  <si>
    <t xml:space="preserve">помпа для воды </t>
  </si>
  <si>
    <t>настольная игра для всей семьи</t>
  </si>
  <si>
    <t>внешние аккумуляторы</t>
  </si>
  <si>
    <t>нож для яблок</t>
  </si>
  <si>
    <t>варежка для вычесывания</t>
  </si>
  <si>
    <t>тюль для комнаты с рисунком</t>
  </si>
  <si>
    <t>deloras для девочек</t>
  </si>
  <si>
    <t>субстрат для орхидей</t>
  </si>
  <si>
    <t>жидкость для pod</t>
  </si>
  <si>
    <t>средство от блох и клещей для кошек</t>
  </si>
  <si>
    <t>фломастер для глаз подводка</t>
  </si>
  <si>
    <t>бензопила садовая техника</t>
  </si>
  <si>
    <t>одежда для полных женщин лето</t>
  </si>
  <si>
    <t>ручка для велосипеда</t>
  </si>
  <si>
    <t>банка массажная</t>
  </si>
  <si>
    <t>держатели для штор шторы и аксессуары</t>
  </si>
  <si>
    <t>карниз однорядный</t>
  </si>
  <si>
    <t>набор белья нижнего женского</t>
  </si>
  <si>
    <t>платье с запахом нарядное</t>
  </si>
  <si>
    <t>азовская кондитерская</t>
  </si>
  <si>
    <t>кофта школьная для девочки</t>
  </si>
  <si>
    <t>одежда для дома большие размеры женщинам</t>
  </si>
  <si>
    <t>лента для подарков</t>
  </si>
  <si>
    <t>eveline крем для лица</t>
  </si>
  <si>
    <t>тин для губ</t>
  </si>
  <si>
    <t>сумка шоппер большая</t>
  </si>
  <si>
    <t>масло для лодочных моторов</t>
  </si>
  <si>
    <t>несмываемый крем для волос</t>
  </si>
  <si>
    <t>катышков для удаления машинка от сети</t>
  </si>
  <si>
    <t>набор декоративной косметики для женщин</t>
  </si>
  <si>
    <t>ножницы зигзаг для ткани</t>
  </si>
  <si>
    <t>картинки для развития</t>
  </si>
  <si>
    <t>аквашузы для мужчин</t>
  </si>
  <si>
    <t>агния барто стихи для малышей</t>
  </si>
  <si>
    <t>резиновая крошка</t>
  </si>
  <si>
    <t>кроссовки для мальчиков nike</t>
  </si>
  <si>
    <t>искусственная трава для декора</t>
  </si>
  <si>
    <t>гипсовые фигурки для раскрашивания</t>
  </si>
  <si>
    <t>светильник для кухни</t>
  </si>
  <si>
    <t>коврик для мыши на стол</t>
  </si>
  <si>
    <t>для кухни утварь</t>
  </si>
  <si>
    <t>непроливайка стакан для рисования</t>
  </si>
  <si>
    <t>сахарница металлическая</t>
  </si>
  <si>
    <t>батарея</t>
  </si>
  <si>
    <t>фотоэпилятор braun</t>
  </si>
  <si>
    <t>губка для лица</t>
  </si>
  <si>
    <t>футболка nike женская</t>
  </si>
  <si>
    <t>баттер крем для тела</t>
  </si>
  <si>
    <t>кристаллы для рукоделия</t>
  </si>
  <si>
    <t>солоха для девочек</t>
  </si>
  <si>
    <t>кольца парные для парня и девушки</t>
  </si>
  <si>
    <t>горшок для орхидей</t>
  </si>
  <si>
    <t>чехол для iphone 11 pro max</t>
  </si>
  <si>
    <t>канцелярские товары</t>
  </si>
  <si>
    <t>лонда масло для волос</t>
  </si>
  <si>
    <t>пилинг аравия</t>
  </si>
  <si>
    <t>сланцы для мальчика</t>
  </si>
  <si>
    <t>тряпки для уборки в рулоне</t>
  </si>
  <si>
    <t>пальто зимнее женское верхняя одежда</t>
  </si>
  <si>
    <t>блузка женская хлопок</t>
  </si>
  <si>
    <t>коврик в ванную противоскользящий детский</t>
  </si>
  <si>
    <t>хелат железа для растений</t>
  </si>
  <si>
    <t>синяя лампа</t>
  </si>
  <si>
    <t>пуфик мешок для детей</t>
  </si>
  <si>
    <t>горшок для орхидеи 2 л</t>
  </si>
  <si>
    <t xml:space="preserve">шапочка для бассейна </t>
  </si>
  <si>
    <t>каша овсяная в пакетах</t>
  </si>
  <si>
    <t>форма для пельменей и вареников</t>
  </si>
  <si>
    <t>контейнер для зубной щетки</t>
  </si>
  <si>
    <t>рубашка голубая</t>
  </si>
  <si>
    <t>куртка полиция</t>
  </si>
  <si>
    <t>кронштейн для полки</t>
  </si>
  <si>
    <t>обои детские для мальчика</t>
  </si>
  <si>
    <t>косуха женская куртка кожаная черная</t>
  </si>
  <si>
    <t>футболка желтая женская</t>
  </si>
  <si>
    <t>вязаный топ женский</t>
  </si>
  <si>
    <t>лак для картин по номерам</t>
  </si>
  <si>
    <t>твое джинсы женская одежда</t>
  </si>
  <si>
    <t>стоп цистит для кошек</t>
  </si>
  <si>
    <t>органайзер для мулине</t>
  </si>
  <si>
    <t>набор для ламинирования ресниц и бровей</t>
  </si>
  <si>
    <t>краска для стен матовая</t>
  </si>
  <si>
    <t>джинсы мужские турция</t>
  </si>
  <si>
    <t>рюкзак подростковый для мальчика</t>
  </si>
  <si>
    <t xml:space="preserve">коробка для торта </t>
  </si>
  <si>
    <t>массажа щетка для сухого</t>
  </si>
  <si>
    <t>хелмидж одежда женская</t>
  </si>
  <si>
    <t>учимся рисовать</t>
  </si>
  <si>
    <t>байковое одеяло для новорожденных</t>
  </si>
  <si>
    <t>цветы для торта</t>
  </si>
  <si>
    <t>для комнаты</t>
  </si>
  <si>
    <t>тотто обувь детская</t>
  </si>
  <si>
    <t>ветровка подростковая женская</t>
  </si>
  <si>
    <t>телескопическая удочка</t>
  </si>
  <si>
    <t>нарядное платье большой размер</t>
  </si>
  <si>
    <t>реснички для наращивания</t>
  </si>
  <si>
    <t>черная футболка для мальчика</t>
  </si>
  <si>
    <t>коврик для сушки посуды посуда и инвентарь</t>
  </si>
  <si>
    <t>стерилизатор для маникюра</t>
  </si>
  <si>
    <t>наушники для детей</t>
  </si>
  <si>
    <t>ароматизатор для автомобиля парфюм</t>
  </si>
  <si>
    <t>одеяло 1.5 спальное верблюжья шерсть</t>
  </si>
  <si>
    <t>камей для душа</t>
  </si>
  <si>
    <t>зимний костюм для девочки</t>
  </si>
  <si>
    <t>чехол для одежды на молнии</t>
  </si>
  <si>
    <t>комод пластиковый для кухни</t>
  </si>
  <si>
    <t>весенняя куртка для девочки короткие</t>
  </si>
  <si>
    <t>плёнка на стол</t>
  </si>
  <si>
    <t>янина логвин</t>
  </si>
  <si>
    <t>агафья</t>
  </si>
  <si>
    <t>дневник для девочек школьный</t>
  </si>
  <si>
    <t xml:space="preserve">одежда для мальчиков </t>
  </si>
  <si>
    <t>блокноты для мужчин</t>
  </si>
  <si>
    <t>платья вечерние большого размера</t>
  </si>
  <si>
    <t>парка зимняя женская куртка</t>
  </si>
  <si>
    <t>тележка садовая 4</t>
  </si>
  <si>
    <t>радиостанция baofeng</t>
  </si>
  <si>
    <t>якутский нож</t>
  </si>
  <si>
    <t>циркулярная пила строительные инструменты</t>
  </si>
  <si>
    <t>adidas женская одежда</t>
  </si>
  <si>
    <t>сабо для мальчика</t>
  </si>
  <si>
    <t>матча чай япония</t>
  </si>
  <si>
    <t>меласса тростниковая</t>
  </si>
  <si>
    <t>постельное белье семейное бязь</t>
  </si>
  <si>
    <t>крем для лица увлажняющий корейский</t>
  </si>
  <si>
    <t xml:space="preserve">корм для котят </t>
  </si>
  <si>
    <t>худи глория джинс</t>
  </si>
  <si>
    <t>чистая линия скраб для лица</t>
  </si>
  <si>
    <t>сатья книги</t>
  </si>
  <si>
    <t>редкен для волос</t>
  </si>
  <si>
    <t>гречневая крупа</t>
  </si>
  <si>
    <t>юбка короткая с высокой талией</t>
  </si>
  <si>
    <t>кошачий корм для кошек</t>
  </si>
  <si>
    <t>струна для штор</t>
  </si>
  <si>
    <t>флисовая одежда детская</t>
  </si>
  <si>
    <t>нижняя юбка белье</t>
  </si>
  <si>
    <t>блузка с перьями</t>
  </si>
  <si>
    <t>жидкость для биотуалета thetford</t>
  </si>
  <si>
    <t>карандашь для губ</t>
  </si>
  <si>
    <t>корректор осанки для взрослых</t>
  </si>
  <si>
    <t>папка для дипломной работы</t>
  </si>
  <si>
    <t>игрушка для собак пищалка</t>
  </si>
  <si>
    <t>спортивный костюм для мальчиков</t>
  </si>
  <si>
    <t>моталка для пряжи</t>
  </si>
  <si>
    <t>сумка летняя офисная</t>
  </si>
  <si>
    <t xml:space="preserve">рубашка женская белая </t>
  </si>
  <si>
    <t>сетка для клетки попугаев</t>
  </si>
  <si>
    <t>координационная лестница</t>
  </si>
  <si>
    <t>цепи на шею для подростков</t>
  </si>
  <si>
    <t>сомат для посудомоечной</t>
  </si>
  <si>
    <t>парные подвески для лучших подруг</t>
  </si>
  <si>
    <t>шнурки для обуви 120 см</t>
  </si>
  <si>
    <t>гурмэ для кошек влажный</t>
  </si>
  <si>
    <t>кастинговая сеть с кольцом</t>
  </si>
  <si>
    <t>нарядные платья</t>
  </si>
  <si>
    <t>наполнитель для кошачьего туалета соевый</t>
  </si>
  <si>
    <t>шнурки для обуви черные</t>
  </si>
  <si>
    <t>игора краска для волос</t>
  </si>
  <si>
    <t>кисть косметическая</t>
  </si>
  <si>
    <t xml:space="preserve">крем для загара </t>
  </si>
  <si>
    <t xml:space="preserve">джинсы для мальчиков </t>
  </si>
  <si>
    <t>наполнитель для диффузора</t>
  </si>
  <si>
    <t>шапка подростковая весенняя</t>
  </si>
  <si>
    <t>кровать двухъярусная ikea</t>
  </si>
  <si>
    <t>куртка глория джинс</t>
  </si>
  <si>
    <t>дождевик на коляску прогулочную универсальный</t>
  </si>
  <si>
    <t>perioe зубная паста</t>
  </si>
  <si>
    <t>кондиционер для посудомоечный машина</t>
  </si>
  <si>
    <t>скамья садовая</t>
  </si>
  <si>
    <t>тюль цветная</t>
  </si>
  <si>
    <t>ролик для массажа</t>
  </si>
  <si>
    <t>расческа для ресниц</t>
  </si>
  <si>
    <t>gemon для собак</t>
  </si>
  <si>
    <t>одноразовые пилки для ногтей</t>
  </si>
  <si>
    <t>для пучка</t>
  </si>
  <si>
    <t>мягкие окна для беседки</t>
  </si>
  <si>
    <t>бенетон для девочек одежда</t>
  </si>
  <si>
    <t>мешок для хранения</t>
  </si>
  <si>
    <t>био мио для мытья посуды</t>
  </si>
  <si>
    <t>воск для рук</t>
  </si>
  <si>
    <t>емкость для выпечки</t>
  </si>
  <si>
    <t>бумага для черчения</t>
  </si>
  <si>
    <t xml:space="preserve">детская зубная паста </t>
  </si>
  <si>
    <t>алмазная вышивка стразами</t>
  </si>
  <si>
    <t>перчатки для девочки детские</t>
  </si>
  <si>
    <t>льняные шторы</t>
  </si>
  <si>
    <t xml:space="preserve">платье для девочек </t>
  </si>
  <si>
    <t>рубашка женская приталенная</t>
  </si>
  <si>
    <t>эко кожа для рукоделия</t>
  </si>
  <si>
    <t>тарталетки для салата</t>
  </si>
  <si>
    <t>ваза стекло для цветов</t>
  </si>
  <si>
    <t>паровая маска для глаз</t>
  </si>
  <si>
    <t>печать для одежды</t>
  </si>
  <si>
    <t>умная пилочка</t>
  </si>
  <si>
    <t>утята на горке</t>
  </si>
  <si>
    <t>полка для картин</t>
  </si>
  <si>
    <t>лампа настольная для маникюрного стола</t>
  </si>
  <si>
    <t>басма для волос натуральная</t>
  </si>
  <si>
    <t>краска для батареи</t>
  </si>
  <si>
    <t>шнурок для телефона на шею</t>
  </si>
  <si>
    <t>ручная кладь чемодан</t>
  </si>
  <si>
    <t>плотная рубашка</t>
  </si>
  <si>
    <t>толстовка для собак мелких пород</t>
  </si>
  <si>
    <t>швабра для мытья окон с распылителем</t>
  </si>
  <si>
    <t xml:space="preserve">для стирки </t>
  </si>
  <si>
    <t>tarrago для обуви</t>
  </si>
  <si>
    <t>befree футболка женская</t>
  </si>
  <si>
    <t>белая джинсовая куртка</t>
  </si>
  <si>
    <t>самолёт из пенопласта</t>
  </si>
  <si>
    <t>плёнка</t>
  </si>
  <si>
    <t>сумка для ручной клади в самолет</t>
  </si>
  <si>
    <t>сервант для посуды</t>
  </si>
  <si>
    <t>спрей для волос легкое расчесывание детский</t>
  </si>
  <si>
    <t>мешки для пылесоса керхер</t>
  </si>
  <si>
    <t>полка для игрушек</t>
  </si>
  <si>
    <t>боксерская форма</t>
  </si>
  <si>
    <t>парфюмерная вода для мужчин</t>
  </si>
  <si>
    <t>сушка для зелени</t>
  </si>
  <si>
    <t>коврик доя йоги</t>
  </si>
  <si>
    <t>шапка детская летняя</t>
  </si>
  <si>
    <t>чечня</t>
  </si>
  <si>
    <t>тушь для ресниц лореаль</t>
  </si>
  <si>
    <t>дезодорант мужской нивея</t>
  </si>
  <si>
    <t>подростковая одежда</t>
  </si>
  <si>
    <t>прямые брюки</t>
  </si>
  <si>
    <t>полки для хранения</t>
  </si>
  <si>
    <t>женская домашняя одежда</t>
  </si>
  <si>
    <t>туника спортивная женская</t>
  </si>
  <si>
    <t>белая джинсовая куртка женская</t>
  </si>
  <si>
    <t>крем для похудения живота</t>
  </si>
  <si>
    <t xml:space="preserve">пижама твоё </t>
  </si>
  <si>
    <t>украшения для дома</t>
  </si>
  <si>
    <t>барс спрей от блох для собак</t>
  </si>
  <si>
    <t>леска плетеная</t>
  </si>
  <si>
    <t>спортивная кофта с капюшоном</t>
  </si>
  <si>
    <t>дезодорант для девочки</t>
  </si>
  <si>
    <t>колонка большая</t>
  </si>
  <si>
    <t>костюм для беременных спортивный</t>
  </si>
  <si>
    <t>лампа для маникюра набор</t>
  </si>
  <si>
    <t>уходовая косметика для подростков</t>
  </si>
  <si>
    <t>фуфайка мужская</t>
  </si>
  <si>
    <t>одежда для котов сфинкса</t>
  </si>
  <si>
    <t>турбощетка для пылесоса</t>
  </si>
  <si>
    <t>шнурки для обуви белые</t>
  </si>
  <si>
    <t>каблуки для девочек</t>
  </si>
  <si>
    <t>штамп для ногтей</t>
  </si>
  <si>
    <t>сумка манго женская</t>
  </si>
  <si>
    <t>чехол для iphone 13 pro max</t>
  </si>
  <si>
    <t xml:space="preserve">армия россии </t>
  </si>
  <si>
    <t>брюки камуфляж</t>
  </si>
  <si>
    <t>фасадная краска</t>
  </si>
  <si>
    <t>авто химия</t>
  </si>
  <si>
    <t>щипцы для кутикулы</t>
  </si>
  <si>
    <t>фломастер для глаз</t>
  </si>
  <si>
    <t>родиола розовая</t>
  </si>
  <si>
    <t>форма доя запекания</t>
  </si>
  <si>
    <t xml:space="preserve">яндекс станция </t>
  </si>
  <si>
    <t>мешок для пылесоса bosch</t>
  </si>
  <si>
    <t>полка белая на стену</t>
  </si>
  <si>
    <t>для документов обложка</t>
  </si>
  <si>
    <t>платья летние легкие приталенные женские</t>
  </si>
  <si>
    <t>хлопковая пряжа</t>
  </si>
  <si>
    <t>электроошейник для собак</t>
  </si>
  <si>
    <t>шапочка женская</t>
  </si>
  <si>
    <t>картридж для бруско</t>
  </si>
  <si>
    <t>спортивные брюки для мальчика детские</t>
  </si>
  <si>
    <t>платье летнее для подростка</t>
  </si>
  <si>
    <t>пилки для ногтей 180240</t>
  </si>
  <si>
    <t>подарочная карта</t>
  </si>
  <si>
    <t>сок детский сады придонья</t>
  </si>
  <si>
    <t>твистер игра для детей</t>
  </si>
  <si>
    <t>эпин экстра для растений</t>
  </si>
  <si>
    <t>яичный протеин</t>
  </si>
  <si>
    <t>трехцветная основа под макияж</t>
  </si>
  <si>
    <t>платье для девочки весна</t>
  </si>
  <si>
    <t>украшения на куличи</t>
  </si>
  <si>
    <t>шапка для плавания женская</t>
  </si>
  <si>
    <t>гел для душа</t>
  </si>
  <si>
    <t>боди водолазка для малышей</t>
  </si>
  <si>
    <t>теплая рубашка мужская</t>
  </si>
  <si>
    <t>панама тактическая</t>
  </si>
  <si>
    <t>сухой корм для собак 20 кг</t>
  </si>
  <si>
    <t>кепка для мальчика головные уборы</t>
  </si>
  <si>
    <t>пижама женская со штанами турция</t>
  </si>
  <si>
    <t>чехол для верхней одежды</t>
  </si>
  <si>
    <t>косая бейка хлопок</t>
  </si>
  <si>
    <t>платье бальное для девочки</t>
  </si>
  <si>
    <t>чехол для садовых качелей</t>
  </si>
  <si>
    <t>ватман для рисования</t>
  </si>
  <si>
    <t>шнурок для адресника</t>
  </si>
  <si>
    <t>маска для снорклинга</t>
  </si>
  <si>
    <t xml:space="preserve">поводок для собак </t>
  </si>
  <si>
    <t>кистедержатель для томатов</t>
  </si>
  <si>
    <t>для рассады ящик</t>
  </si>
  <si>
    <t>садовые светильники на солнечных батареях гирлянда</t>
  </si>
  <si>
    <t>джоггеры для подростков мальчиков</t>
  </si>
  <si>
    <t>мистраль хлопья</t>
  </si>
  <si>
    <t>сумка мужская на пояс</t>
  </si>
  <si>
    <t>махровые полотенца турция</t>
  </si>
  <si>
    <t>щетки для маникюра 50 шт</t>
  </si>
  <si>
    <t>железная дорога с поездами на батарейках</t>
  </si>
  <si>
    <t>костюмчик для новорожденных</t>
  </si>
  <si>
    <t>шторы для кухни с балконом</t>
  </si>
  <si>
    <t>коврики для детей</t>
  </si>
  <si>
    <t>прибор ночного видения</t>
  </si>
  <si>
    <t>мужская сумка планшет</t>
  </si>
  <si>
    <t>набор для вышивания крестом рукоделие</t>
  </si>
  <si>
    <t>гель для удаления кутикулы</t>
  </si>
  <si>
    <t>стулья для дачи</t>
  </si>
  <si>
    <t>thuya долговременная укладка</t>
  </si>
  <si>
    <t>носки для футбола</t>
  </si>
  <si>
    <t>отдушки для свечей</t>
  </si>
  <si>
    <t>накладки на пороги автомобиля</t>
  </si>
  <si>
    <t>ecolatier гель для душа</t>
  </si>
  <si>
    <t>флиска женская</t>
  </si>
  <si>
    <t>amway для духовка</t>
  </si>
  <si>
    <t>глория джинс одежда для женщин</t>
  </si>
  <si>
    <t>питательная маска для волос</t>
  </si>
  <si>
    <t>для гаража</t>
  </si>
  <si>
    <t>гербицид сплошного действия</t>
  </si>
  <si>
    <t>для торта украшение</t>
  </si>
  <si>
    <t>ogx кондиционер для волос</t>
  </si>
  <si>
    <t>стельки для обуви детские</t>
  </si>
  <si>
    <t>стемпинг для ногтей</t>
  </si>
  <si>
    <t>обои для стен виниловые</t>
  </si>
  <si>
    <t xml:space="preserve">зарядка на айфон </t>
  </si>
  <si>
    <t>силиконовая крышка</t>
  </si>
  <si>
    <t>колышки для парника</t>
  </si>
  <si>
    <t>органайзер для бижутерии</t>
  </si>
  <si>
    <t>сыроварня</t>
  </si>
  <si>
    <t>фреза алмазная</t>
  </si>
  <si>
    <t>ваза прозрачная</t>
  </si>
  <si>
    <t>подарочный набор для мужчин на 23 февраля</t>
  </si>
  <si>
    <t>сумка для мальчика</t>
  </si>
  <si>
    <t>карандаш штамп для бровей</t>
  </si>
  <si>
    <t>трусы кельвин кляйн</t>
  </si>
  <si>
    <t>фуражка детская</t>
  </si>
  <si>
    <t>линза для телефона</t>
  </si>
  <si>
    <t>мастика автомобильная</t>
  </si>
  <si>
    <t>футболка мужская рибок</t>
  </si>
  <si>
    <t>подставка для бижутерии</t>
  </si>
  <si>
    <t>смола для рукоделия</t>
  </si>
  <si>
    <t>футболка мужская черная без рисунка</t>
  </si>
  <si>
    <t>чехлы на сиденья автомобиля универсальные</t>
  </si>
  <si>
    <t>форма для школы</t>
  </si>
  <si>
    <t>повязка на голову детская весна</t>
  </si>
  <si>
    <t>жилетка женская теплая осень</t>
  </si>
  <si>
    <t>трехволновая плойка</t>
  </si>
  <si>
    <t>тротуарная плитка</t>
  </si>
  <si>
    <t>пятновыводитель фаберлик</t>
  </si>
  <si>
    <t>детские платья для садика</t>
  </si>
  <si>
    <t>сумка для собак</t>
  </si>
  <si>
    <t>одноразовые станки для бритья gillette</t>
  </si>
  <si>
    <t>портфель школьный для подростка</t>
  </si>
  <si>
    <t>комплект шторы тюль гостиная</t>
  </si>
  <si>
    <t>духи и туалетная вода женская avon</t>
  </si>
  <si>
    <t>чёрный лак</t>
  </si>
  <si>
    <t>диспенсер для бумажных полотенец дом</t>
  </si>
  <si>
    <t>форма футбольная мужская</t>
  </si>
  <si>
    <t>корневин для рассады</t>
  </si>
  <si>
    <t>ободок лягушка</t>
  </si>
  <si>
    <t>супер крылья игрушки</t>
  </si>
  <si>
    <t>щетка для удаления шерсти животных</t>
  </si>
  <si>
    <t>дисковод для ноутбука</t>
  </si>
  <si>
    <t>футболки для женщин черного цвета</t>
  </si>
  <si>
    <t>кисть для скульптора</t>
  </si>
  <si>
    <t>зайчик мягкая игрушка</t>
  </si>
  <si>
    <t>воронка для банок</t>
  </si>
  <si>
    <t>форма для эскимо</t>
  </si>
  <si>
    <t>чёрные шорты</t>
  </si>
  <si>
    <t>для фитнеса костюм женский</t>
  </si>
  <si>
    <t>трико для мальчика</t>
  </si>
  <si>
    <t>колготки женские 40 ден утягивающие</t>
  </si>
  <si>
    <t>костюм камуфляжный мужской</t>
  </si>
  <si>
    <t>лягушка статуэтка</t>
  </si>
  <si>
    <t>трафареты для 3d ручки</t>
  </si>
  <si>
    <t>кольцо бижутерия золото</t>
  </si>
  <si>
    <t>стайлинг для волос</t>
  </si>
  <si>
    <t>мокасины детские для мальчика</t>
  </si>
  <si>
    <t>инструменты для парикмахеров</t>
  </si>
  <si>
    <t>обувь весенняя женская</t>
  </si>
  <si>
    <t>манекен для наращивания</t>
  </si>
  <si>
    <t>гели лаки для ногтей</t>
  </si>
  <si>
    <t>куртка стеганая весна</t>
  </si>
  <si>
    <t>платье футболка женская оверсайз</t>
  </si>
  <si>
    <t>сетки на окна автомобиля</t>
  </si>
  <si>
    <t>сок яблочный</t>
  </si>
  <si>
    <t>мужская кожаная куртка демисезонная</t>
  </si>
  <si>
    <t>день рождения мальчика</t>
  </si>
  <si>
    <t>спортивная одежда женская</t>
  </si>
  <si>
    <t>школьная одежда</t>
  </si>
  <si>
    <t>карты для фокусов</t>
  </si>
  <si>
    <t>жидкая магнезия</t>
  </si>
  <si>
    <t>для мальчика</t>
  </si>
  <si>
    <t>трусы женские бразильянки</t>
  </si>
  <si>
    <t>кружка непроливайка детская</t>
  </si>
  <si>
    <t>туалетная бумага 32 рулона</t>
  </si>
  <si>
    <t>платье пиджак для женщин</t>
  </si>
  <si>
    <t>камуфляжный костюм для мальчика</t>
  </si>
  <si>
    <t>чесалка для головы</t>
  </si>
  <si>
    <t>шампунь для сухих и поврежденных волос</t>
  </si>
  <si>
    <t>детская швейная машинка</t>
  </si>
  <si>
    <t>вольер для собак средних пород</t>
  </si>
  <si>
    <t>люлька переноска для новорожденных</t>
  </si>
  <si>
    <t>бамбуковая зубная щетка</t>
  </si>
  <si>
    <t>крем для интимной зоны</t>
  </si>
  <si>
    <t>утяжелители для ног 2кг</t>
  </si>
  <si>
    <t>кондитерская насадка</t>
  </si>
  <si>
    <t>парные футболки для влюбленных</t>
  </si>
  <si>
    <t>чокер на шею бижутерия</t>
  </si>
  <si>
    <t>ткань мебельная рогожка</t>
  </si>
  <si>
    <t>белая мужская рубашка</t>
  </si>
  <si>
    <t>футболки для женщин апрель</t>
  </si>
  <si>
    <t xml:space="preserve">джинсовая рубашка </t>
  </si>
  <si>
    <t>клетки для птиц</t>
  </si>
  <si>
    <t>прямые джинсы с высокой посадкой</t>
  </si>
  <si>
    <t>для линз</t>
  </si>
  <si>
    <t>winner мираторг для кошек</t>
  </si>
  <si>
    <t>скипидарная эмульсия</t>
  </si>
  <si>
    <t>абажур для лампы</t>
  </si>
  <si>
    <t xml:space="preserve">сухой корм для кошек </t>
  </si>
  <si>
    <t>комбоусилитель для электрогитары</t>
  </si>
  <si>
    <t>шнур для макраме</t>
  </si>
  <si>
    <t>слипоны для мальчика</t>
  </si>
  <si>
    <t>лепестки роз для фотосессии</t>
  </si>
  <si>
    <t>женские кофты для офиса</t>
  </si>
  <si>
    <t>петунья</t>
  </si>
  <si>
    <t>аэрография для ногтей</t>
  </si>
  <si>
    <t>одежда для ути</t>
  </si>
  <si>
    <t>фен профессиональный для волос</t>
  </si>
  <si>
    <t>манишка детская трикотажная</t>
  </si>
  <si>
    <t>костюм скорая помощь</t>
  </si>
  <si>
    <t>обувь мужская демисезонная</t>
  </si>
  <si>
    <t>баночка для массажа</t>
  </si>
  <si>
    <t>бюстгальтер женский латвия</t>
  </si>
  <si>
    <t>математика для дошкольников</t>
  </si>
  <si>
    <t>рыжая краска</t>
  </si>
  <si>
    <t>танграм деревянный</t>
  </si>
  <si>
    <t>потолочные покрытия</t>
  </si>
  <si>
    <t>щетка для сухого массажа тела</t>
  </si>
  <si>
    <t>триммер для стрижки волос</t>
  </si>
  <si>
    <t>пудра осветляющая для волос</t>
  </si>
  <si>
    <t>маслобойка электрическая</t>
  </si>
  <si>
    <t>шлем шапка для девочки</t>
  </si>
  <si>
    <t>безсульфатный шампунь для волос с кератином</t>
  </si>
  <si>
    <t>аэратор для газона</t>
  </si>
  <si>
    <t>для депиляции крем</t>
  </si>
  <si>
    <t>игрушка мягкая кот</t>
  </si>
  <si>
    <t>пюре фрутоняня детское питание</t>
  </si>
  <si>
    <t>ведро хозяйственное</t>
  </si>
  <si>
    <t>баскетбольный мяч nike</t>
  </si>
  <si>
    <t>ящик для хранения инструментов</t>
  </si>
  <si>
    <t>когтеточка настенная</t>
  </si>
  <si>
    <t>одеяла двухспальное</t>
  </si>
  <si>
    <t>аравия крем для лица</t>
  </si>
  <si>
    <t>сланцы женские для бассейна</t>
  </si>
  <si>
    <t>уголь для кальяна crown</t>
  </si>
  <si>
    <t>скатерть на день рождения</t>
  </si>
  <si>
    <t>сатья</t>
  </si>
  <si>
    <t>кофта с вырезом на груди женская</t>
  </si>
  <si>
    <t>synergetic для пола</t>
  </si>
  <si>
    <t>кусачки для ногтей педикюрные</t>
  </si>
  <si>
    <t>магнитный конструктор для девочек</t>
  </si>
  <si>
    <t>лампа настольная для гостиной</t>
  </si>
  <si>
    <t>футболка оверсайз женская белая</t>
  </si>
  <si>
    <t>для торта подложка</t>
  </si>
  <si>
    <t>средство от комаров для детей</t>
  </si>
  <si>
    <t>босоножки для девочек на лето</t>
  </si>
  <si>
    <t>глазурь шоколадная</t>
  </si>
  <si>
    <t>красная сумка</t>
  </si>
  <si>
    <t>шоппер для девочки</t>
  </si>
  <si>
    <t>дека для самоката</t>
  </si>
  <si>
    <t>куртка бомбер для подростка</t>
  </si>
  <si>
    <t>redken для волос</t>
  </si>
  <si>
    <t>твое куртка для женщин</t>
  </si>
  <si>
    <t>гель для бритья для мужчин</t>
  </si>
  <si>
    <t>100 причин почему я тебя люблю</t>
  </si>
  <si>
    <t>ночной крем для лица антивозрастной</t>
  </si>
  <si>
    <t>баскетбольные мячи</t>
  </si>
  <si>
    <t>одежда для девочек 10 лет</t>
  </si>
  <si>
    <t>антигадин для собак</t>
  </si>
  <si>
    <t>худеем за неделю программа питания</t>
  </si>
  <si>
    <t>комбинезон нательный для девочек</t>
  </si>
  <si>
    <t>inspector для собак</t>
  </si>
  <si>
    <t>мужская джинсовая куртка</t>
  </si>
  <si>
    <t>твое пижама женская с шортами</t>
  </si>
  <si>
    <t>машинка для сигаретных гильз</t>
  </si>
  <si>
    <t>вакуумная помпа для члена</t>
  </si>
  <si>
    <t>tapiboo для мальчиков</t>
  </si>
  <si>
    <t>пена для чистки обуви</t>
  </si>
  <si>
    <t>размешиватели для кофе</t>
  </si>
  <si>
    <t>набор для творчества рисование</t>
  </si>
  <si>
    <t>силикагель для кошек</t>
  </si>
  <si>
    <t>кроссовки для зала</t>
  </si>
  <si>
    <t>витамины для кормящих женщин</t>
  </si>
  <si>
    <t>крышка для чайника</t>
  </si>
  <si>
    <t>джинсовая куртка на мальчика</t>
  </si>
  <si>
    <t>для ушей</t>
  </si>
  <si>
    <t>когтеточка для кошки напольная</t>
  </si>
  <si>
    <t>костюм для охоты</t>
  </si>
  <si>
    <t>очки огонь пламя</t>
  </si>
  <si>
    <t>ярина</t>
  </si>
  <si>
    <t>clarks обувь для женщин</t>
  </si>
  <si>
    <t>дорожка садовая</t>
  </si>
  <si>
    <t>корзинка для пикника</t>
  </si>
  <si>
    <t>ежедневник учителя</t>
  </si>
  <si>
    <t>белая юбка карандаш</t>
  </si>
  <si>
    <t>карандаш vivienne sabo для губ</t>
  </si>
  <si>
    <t>пенка туристическая</t>
  </si>
  <si>
    <t>сменные насадки для зубной щетки</t>
  </si>
  <si>
    <t>жучок для прослушки</t>
  </si>
  <si>
    <t>шапочка для бассейна женская силиконовая</t>
  </si>
  <si>
    <t>блузка нарядная</t>
  </si>
  <si>
    <t>поясные сумки женские</t>
  </si>
  <si>
    <t>salton для белой обуви</t>
  </si>
  <si>
    <t>распариватель для лица</t>
  </si>
  <si>
    <t>кроссовки для футбола</t>
  </si>
  <si>
    <t>юбка летняя с запахом</t>
  </si>
  <si>
    <t>двойная игла для швейной машины</t>
  </si>
  <si>
    <t>карнавальные костюмы для взрослых</t>
  </si>
  <si>
    <t>проплан для собак сухой</t>
  </si>
  <si>
    <t>капсула для кофемашин</t>
  </si>
  <si>
    <t>детская песочница</t>
  </si>
  <si>
    <t>кишки для колбасы</t>
  </si>
  <si>
    <t>ветровка мужская куртка демисезонная</t>
  </si>
  <si>
    <t>rant коляска прогулочная</t>
  </si>
  <si>
    <t>кератолитик для пяток</t>
  </si>
  <si>
    <t>аравия маска</t>
  </si>
  <si>
    <t>коричневая подводка для глаз</t>
  </si>
  <si>
    <t>грунт для голубики</t>
  </si>
  <si>
    <t>корм для кошек 10 кг</t>
  </si>
  <si>
    <t>когтеточки для кошки</t>
  </si>
  <si>
    <t>куртка джинсовая детская</t>
  </si>
  <si>
    <t>антискользящий коврик</t>
  </si>
  <si>
    <t>бейсболка мужская черная</t>
  </si>
  <si>
    <t>клатч для телефона</t>
  </si>
  <si>
    <t>сумка клатч молодежная</t>
  </si>
  <si>
    <t>аккумулятор для электромобиля</t>
  </si>
  <si>
    <t>сорочка женская ночная хлопок</t>
  </si>
  <si>
    <t>клей для телефона</t>
  </si>
  <si>
    <t>кольцо для пирсинга</t>
  </si>
  <si>
    <t>штаны в клетку для девочек</t>
  </si>
  <si>
    <t>cosmoprofi гель для моделирования ногтей</t>
  </si>
  <si>
    <t>атоми зубная паста</t>
  </si>
  <si>
    <t>кримпер для обжима</t>
  </si>
  <si>
    <t>подставка под канцелярию</t>
  </si>
  <si>
    <t>термопакет для продуктов</t>
  </si>
  <si>
    <t>контейнеры для овощей</t>
  </si>
  <si>
    <t>машинка для удаления катышков филипс</t>
  </si>
  <si>
    <t>освежитель для дома</t>
  </si>
  <si>
    <t>вафельницы для вафель</t>
  </si>
  <si>
    <t>спортивный костюм для фитнеса</t>
  </si>
  <si>
    <t>стиляги костюм</t>
  </si>
  <si>
    <t>электропечь для кухни</t>
  </si>
  <si>
    <t>насос погружной для грязной воды</t>
  </si>
  <si>
    <t>горка для детей</t>
  </si>
  <si>
    <t>сумка дорожная на молнии</t>
  </si>
  <si>
    <t>корейская помада</t>
  </si>
  <si>
    <t>платья твое</t>
  </si>
  <si>
    <t>перо для каллиграфии</t>
  </si>
  <si>
    <t>бункер настольная</t>
  </si>
  <si>
    <t>gloria jeans для девочек футболка</t>
  </si>
  <si>
    <t xml:space="preserve">юбка кожаная </t>
  </si>
  <si>
    <t>защита от падения для детей</t>
  </si>
  <si>
    <t>пилинг для лица корейская косметика</t>
  </si>
  <si>
    <t>силиконовые формы для мыла 3д</t>
  </si>
  <si>
    <t>рибана ткань для рукоделия</t>
  </si>
  <si>
    <t>платья турция</t>
  </si>
  <si>
    <t>энциклопедия для детского сада</t>
  </si>
  <si>
    <t>полоски для депиляции 100 шт</t>
  </si>
  <si>
    <t>чистая линия гель для душа</t>
  </si>
  <si>
    <t>эльсев бальзам для волос</t>
  </si>
  <si>
    <t>половая тряпка</t>
  </si>
  <si>
    <t>подушка маленькая</t>
  </si>
  <si>
    <t>пленка для бровей</t>
  </si>
  <si>
    <t>обувь респект женская</t>
  </si>
  <si>
    <t>одноразовые тарелки на день рождения</t>
  </si>
  <si>
    <t>ремень для девочек детский</t>
  </si>
  <si>
    <t>розовая краска для волос красота</t>
  </si>
  <si>
    <t>посыпка для кулича</t>
  </si>
  <si>
    <t>каша фрутоняня сухая</t>
  </si>
  <si>
    <t>кудрявые волосы</t>
  </si>
  <si>
    <t>декоративная тарелка</t>
  </si>
  <si>
    <t>тофу для кошек</t>
  </si>
  <si>
    <t>увлажняющий шампунь</t>
  </si>
  <si>
    <t>куртка снежная королева</t>
  </si>
  <si>
    <t>точило для ножей</t>
  </si>
  <si>
    <t>одежда для животных собак</t>
  </si>
  <si>
    <t>лак для роста ногтей</t>
  </si>
  <si>
    <t>бритва женская электрическая</t>
  </si>
  <si>
    <t>кондиционеры для белья детский</t>
  </si>
  <si>
    <t>коврик для ванны нескользящий</t>
  </si>
  <si>
    <t>корзинки для хранения вещей</t>
  </si>
  <si>
    <t>брюки для девочек в школу</t>
  </si>
  <si>
    <t>опция лак</t>
  </si>
  <si>
    <t>триммер садовый для травы</t>
  </si>
  <si>
    <t>детские куртки для девочек</t>
  </si>
  <si>
    <t>артрогликан для собак</t>
  </si>
  <si>
    <t>террариум для улитки</t>
  </si>
  <si>
    <t>сапоги резиновые для женщин с утеплителем</t>
  </si>
  <si>
    <t>юла для малышей</t>
  </si>
  <si>
    <t>пылесос для мебели</t>
  </si>
  <si>
    <t>обувь мужская зимняя</t>
  </si>
  <si>
    <t>нагрудники для детей</t>
  </si>
  <si>
    <t>s oliver верхняя одежда</t>
  </si>
  <si>
    <t>мастика для торта топ декор</t>
  </si>
  <si>
    <t>для фруктов посуда</t>
  </si>
  <si>
    <t>детские влажные салфетки для детей</t>
  </si>
  <si>
    <t>мозаика алмазная для детей</t>
  </si>
  <si>
    <t>краска для волос schwarzkopf</t>
  </si>
  <si>
    <t>чехлы на мягкую мебель комплекты</t>
  </si>
  <si>
    <t>массажёр простаты</t>
  </si>
  <si>
    <t>кожанная рубашка</t>
  </si>
  <si>
    <t>кружки для мужчин</t>
  </si>
  <si>
    <t>котята</t>
  </si>
  <si>
    <t>автодержатель для телефона</t>
  </si>
  <si>
    <t>палатка 4 местная с тамбуром</t>
  </si>
  <si>
    <t>платье льняное миди</t>
  </si>
  <si>
    <t xml:space="preserve">твоё футболка </t>
  </si>
  <si>
    <t>декор для одежды термонаклейка</t>
  </si>
  <si>
    <t>плазма для волос</t>
  </si>
  <si>
    <t>пряжа ярнарт джинс</t>
  </si>
  <si>
    <t>имбирная маска для волос</t>
  </si>
  <si>
    <t>женская футболка с принтом</t>
  </si>
  <si>
    <t>dewal для волос</t>
  </si>
  <si>
    <t>открывашка для консервных банок</t>
  </si>
  <si>
    <t>пульты управления</t>
  </si>
  <si>
    <t>новое время бюстгальтер</t>
  </si>
  <si>
    <t>чёрная толстовка</t>
  </si>
  <si>
    <t>vivienne sabo для бровей</t>
  </si>
  <si>
    <t>шпалера для огурцов</t>
  </si>
  <si>
    <t>хлопушки для праздника</t>
  </si>
  <si>
    <t>кошелек для монет</t>
  </si>
  <si>
    <t>банная шапка</t>
  </si>
  <si>
    <t>корейская тушь для ресниц</t>
  </si>
  <si>
    <t>белый крем для обуви</t>
  </si>
  <si>
    <t>детский лак для ногтей для детей</t>
  </si>
  <si>
    <t>стеклоомывающая жидкость летняя</t>
  </si>
  <si>
    <t>палатка кемпинговая</t>
  </si>
  <si>
    <t xml:space="preserve">краска для принтера </t>
  </si>
  <si>
    <t xml:space="preserve">марля </t>
  </si>
  <si>
    <t>лампочки для люстры</t>
  </si>
  <si>
    <t xml:space="preserve">полоски для депиляции </t>
  </si>
  <si>
    <t>тени для век зеленые</t>
  </si>
  <si>
    <t>либридерм для лица</t>
  </si>
  <si>
    <t>детская вилка</t>
  </si>
  <si>
    <t>косточки для белья</t>
  </si>
  <si>
    <t xml:space="preserve">средство для стирки </t>
  </si>
  <si>
    <t>альпака пальто женское шерстяное</t>
  </si>
  <si>
    <t>лобелия</t>
  </si>
  <si>
    <t>тюли для гостиной</t>
  </si>
  <si>
    <t>умывалки для лица</t>
  </si>
  <si>
    <t>подставка под яйца пасхальная</t>
  </si>
  <si>
    <t>маятник антистресс</t>
  </si>
  <si>
    <t>заколки крабики для волос</t>
  </si>
  <si>
    <t>мелки для доски</t>
  </si>
  <si>
    <t>постельное белье щенячий патруль</t>
  </si>
  <si>
    <t>держатель для цветов садовый</t>
  </si>
  <si>
    <t>кисть для масок</t>
  </si>
  <si>
    <t>new york одежда женская</t>
  </si>
  <si>
    <t>столик для ноутбука в кровать</t>
  </si>
  <si>
    <t>чистая линия дезодорант</t>
  </si>
  <si>
    <t>нож для фигурной резки</t>
  </si>
  <si>
    <t>гель лак для стемпинга</t>
  </si>
  <si>
    <t>для украшений органайзер</t>
  </si>
  <si>
    <t>спрей для блеска волос</t>
  </si>
  <si>
    <t>yu.r косметика корея</t>
  </si>
  <si>
    <t>ecco мужская обувь</t>
  </si>
  <si>
    <t>бенди и чернильная машина</t>
  </si>
  <si>
    <t>книга музыкальная</t>
  </si>
  <si>
    <t>кофта для девочки на молнии</t>
  </si>
  <si>
    <t>тарелка с секциями</t>
  </si>
  <si>
    <t>трусы для малышей</t>
  </si>
  <si>
    <t>соевая свеча</t>
  </si>
  <si>
    <t>гель для моделирования ногтей прозрачный</t>
  </si>
  <si>
    <t>спрей для закрашивания седины</t>
  </si>
  <si>
    <t>удобрение для грунта</t>
  </si>
  <si>
    <t>однотонная футболка</t>
  </si>
  <si>
    <t>шампунь для волос капус</t>
  </si>
  <si>
    <t>зайка ми мягкая игрушка</t>
  </si>
  <si>
    <t>мумие для волос</t>
  </si>
  <si>
    <t>лакомства для собак щенков</t>
  </si>
  <si>
    <t>кофр для мотоцикла</t>
  </si>
  <si>
    <t>комбинезоны для малышей</t>
  </si>
  <si>
    <t>кошелек для телефона</t>
  </si>
  <si>
    <t>контейнер для инструментов</t>
  </si>
  <si>
    <t>кроссовки с подсветкой для мальчиков</t>
  </si>
  <si>
    <t>матовый лак для ногтей</t>
  </si>
  <si>
    <t>ветровка удлиненная</t>
  </si>
  <si>
    <t>одежда для офиса</t>
  </si>
  <si>
    <t>говяжье легкое лакомства</t>
  </si>
  <si>
    <t>биология добра и зла</t>
  </si>
  <si>
    <t>капитанская дочка</t>
  </si>
  <si>
    <t>игрушка подвеска для малышей</t>
  </si>
  <si>
    <t>губка металлическая</t>
  </si>
  <si>
    <t>рубашка оверсайз женская белая</t>
  </si>
  <si>
    <t>коврик на панель автомобиля</t>
  </si>
  <si>
    <t>сумка детская для девочек через плечо</t>
  </si>
  <si>
    <t>штаны для мальчика джоггеры</t>
  </si>
  <si>
    <t>женская футболка с-v-образным-вырезом</t>
  </si>
  <si>
    <t>посуда для прикорма</t>
  </si>
  <si>
    <t>эксперименты для детей</t>
  </si>
  <si>
    <t>краска для волос эстель профессиональная</t>
  </si>
  <si>
    <t>серебряные кольца 925 пробой</t>
  </si>
  <si>
    <t>жидкая карамель в тюбике</t>
  </si>
  <si>
    <t>бумага газетная</t>
  </si>
  <si>
    <t xml:space="preserve">набор чая </t>
  </si>
  <si>
    <t>oldos для мальчиков</t>
  </si>
  <si>
    <t xml:space="preserve">гель для интимной гигиены </t>
  </si>
  <si>
    <t>биогая пробиотик</t>
  </si>
  <si>
    <t>подушка на стул ортопедическая</t>
  </si>
  <si>
    <t>защитная пленка на часы</t>
  </si>
  <si>
    <t>эпилятор женский philips</t>
  </si>
  <si>
    <t>пустышки для новорожденных</t>
  </si>
  <si>
    <t>деревянная заготовка</t>
  </si>
  <si>
    <t>шлейка для кошки</t>
  </si>
  <si>
    <t>школьный костюм для девочки</t>
  </si>
  <si>
    <t>для мамы</t>
  </si>
  <si>
    <t>детские часы для девочки наручные</t>
  </si>
  <si>
    <t>глория джинс мужская одежда</t>
  </si>
  <si>
    <t>подставка для телефона в автомобиль</t>
  </si>
  <si>
    <t>шторы льняные</t>
  </si>
  <si>
    <t>силикон для рукоделия</t>
  </si>
  <si>
    <t>три кота все для праздника</t>
  </si>
  <si>
    <t>сумка пляжная на молнии</t>
  </si>
  <si>
    <t>игла для накачивания мяча</t>
  </si>
  <si>
    <t>ника бытовой химия</t>
  </si>
  <si>
    <t>кокосовая вода</t>
  </si>
  <si>
    <t>обложка для книги</t>
  </si>
  <si>
    <t>трусики для малышей детские</t>
  </si>
  <si>
    <t>стулья складные</t>
  </si>
  <si>
    <t>вуаль тюль белая</t>
  </si>
  <si>
    <t>осенние ботинки для мальчика</t>
  </si>
  <si>
    <t>тряпка для окон</t>
  </si>
  <si>
    <t>казна свадебная</t>
  </si>
  <si>
    <t>костюм инопланетянина</t>
  </si>
  <si>
    <t>боевая рубаха</t>
  </si>
  <si>
    <t>платья женские вечерние больших</t>
  </si>
  <si>
    <t>форма для кулича силиконовая</t>
  </si>
  <si>
    <t>жилет для плавания</t>
  </si>
  <si>
    <t>осветлитель для бровей</t>
  </si>
  <si>
    <t>футболки оверсайз для женщин</t>
  </si>
  <si>
    <t>для цветов держатели</t>
  </si>
  <si>
    <t>большая сумка женская</t>
  </si>
  <si>
    <t>шоколадная крошка</t>
  </si>
  <si>
    <t>бейсболка джинсовая</t>
  </si>
  <si>
    <t>игрушки для хомяков</t>
  </si>
  <si>
    <t>для бороды масло</t>
  </si>
  <si>
    <t>для духов</t>
  </si>
  <si>
    <t>для столовых приборов</t>
  </si>
  <si>
    <t>детский комплекс для улицы</t>
  </si>
  <si>
    <t>сусло для кваса</t>
  </si>
  <si>
    <t>японский маникюр набор</t>
  </si>
  <si>
    <t>помады матовая для губ</t>
  </si>
  <si>
    <t>постельное белье бязь 2 спальное</t>
  </si>
  <si>
    <t>коробка упаковочная</t>
  </si>
  <si>
    <t>зубная нить вощеная</t>
  </si>
  <si>
    <t>травяной чай сбор</t>
  </si>
  <si>
    <t>губка для купания новорожденных</t>
  </si>
  <si>
    <t xml:space="preserve">коляска для кукол </t>
  </si>
  <si>
    <t>набор кастрюль для индукционной плиты</t>
  </si>
  <si>
    <t>напольная лампа</t>
  </si>
  <si>
    <t>пижама шелковая с брюками</t>
  </si>
  <si>
    <t>щеточки для бровей 50 шт</t>
  </si>
  <si>
    <t>аккумулятор для мотоцикла</t>
  </si>
  <si>
    <t>футболка с кружевом женская</t>
  </si>
  <si>
    <t>массажер для лица fiable</t>
  </si>
  <si>
    <t>косички аксессуары для волос</t>
  </si>
  <si>
    <t>тайная история</t>
  </si>
  <si>
    <t>золотая цепочка мужская</t>
  </si>
  <si>
    <t>gloria jeans женская одежда</t>
  </si>
  <si>
    <t>кисточка кулинарная</t>
  </si>
  <si>
    <t>пенал с калькулятором</t>
  </si>
  <si>
    <t>круг для плавания взрослый</t>
  </si>
  <si>
    <t>щётка</t>
  </si>
  <si>
    <t>семена картофеля</t>
  </si>
  <si>
    <t>ветровка для мальчика 146-152</t>
  </si>
  <si>
    <t>миска деревянная</t>
  </si>
  <si>
    <t>вязаный свитер женский</t>
  </si>
  <si>
    <t>пюре мясное</t>
  </si>
  <si>
    <t>куртка адидас мужская</t>
  </si>
  <si>
    <t>электронный испаритель для курения</t>
  </si>
  <si>
    <t>сетка на дверь москитная</t>
  </si>
  <si>
    <t>компостер для сада</t>
  </si>
  <si>
    <t>кисточка для волос</t>
  </si>
  <si>
    <t>гирлянда уличные для праздника</t>
  </si>
  <si>
    <t>прорезыватель для детей</t>
  </si>
  <si>
    <t>плойка конусная</t>
  </si>
  <si>
    <t>краска для волос рыжий</t>
  </si>
  <si>
    <t>стиральная машина автомат 6 кг</t>
  </si>
  <si>
    <t>набор для вышивания крестиком</t>
  </si>
  <si>
    <t>кларанс для губ</t>
  </si>
  <si>
    <t>сковородка для блинов</t>
  </si>
  <si>
    <t>маска против выпадения волос</t>
  </si>
  <si>
    <t>тюль вуаль белая</t>
  </si>
  <si>
    <t>кронштейн для велосипеда на стену</t>
  </si>
  <si>
    <t>грасс для машины</t>
  </si>
  <si>
    <t>пепельница бездымная</t>
  </si>
  <si>
    <t>сетка для сушки рыбы</t>
  </si>
  <si>
    <t>растяжка для праздника</t>
  </si>
  <si>
    <t>заяц для новорожденных</t>
  </si>
  <si>
    <t>резинки для шитья</t>
  </si>
  <si>
    <t>чашка большая</t>
  </si>
  <si>
    <t>для кутикулы масло</t>
  </si>
  <si>
    <t>стеганая сумка</t>
  </si>
  <si>
    <t>трусы для мальчика подростковые</t>
  </si>
  <si>
    <t>водолазка прозрачная</t>
  </si>
  <si>
    <t>магний для детей</t>
  </si>
  <si>
    <t>для окон робот</t>
  </si>
  <si>
    <t>репсовая лента рукоделие</t>
  </si>
  <si>
    <t>бейсболка мужская россия</t>
  </si>
  <si>
    <t>gloria jeans футболка женская</t>
  </si>
  <si>
    <t>шифоньер для одежды</t>
  </si>
  <si>
    <t>рефектоцил для бровей</t>
  </si>
  <si>
    <t>детская ветровка на девочку</t>
  </si>
  <si>
    <t>футболка яркая</t>
  </si>
  <si>
    <t>рубашка  женская</t>
  </si>
  <si>
    <t>шкатулка музыкальная</t>
  </si>
  <si>
    <t>платье из шитья</t>
  </si>
  <si>
    <t>платья для беременных нарядные</t>
  </si>
  <si>
    <t>пижама теплая женская</t>
  </si>
  <si>
    <t>постельное бельё поплин</t>
  </si>
  <si>
    <t>красная москва духи</t>
  </si>
  <si>
    <t>свитер для собак</t>
  </si>
  <si>
    <t>блузка для беременных офисная</t>
  </si>
  <si>
    <t>кепка камуфляжная мужская</t>
  </si>
  <si>
    <t>серная шашка</t>
  </si>
  <si>
    <t>помпа для аквариума</t>
  </si>
  <si>
    <t>лотки для животных</t>
  </si>
  <si>
    <t>аксессуары для пылесосов</t>
  </si>
  <si>
    <t>кеды для мальчика обувь</t>
  </si>
  <si>
    <t>праймер для век</t>
  </si>
  <si>
    <t>трансформационная игра</t>
  </si>
  <si>
    <t>футболка для подростков</t>
  </si>
  <si>
    <t>юбка леопардовая женская</t>
  </si>
  <si>
    <t>босоножки натуральная кожа</t>
  </si>
  <si>
    <t>складной стул для отдыха</t>
  </si>
  <si>
    <t>подушка на сиденье автомобиля</t>
  </si>
  <si>
    <t>трико для борьбы</t>
  </si>
  <si>
    <t>джинсовая куртка черная</t>
  </si>
  <si>
    <t>струбцина столярная</t>
  </si>
  <si>
    <t>носки детские для мальчиков набор</t>
  </si>
  <si>
    <t>платья спортивные для женщин</t>
  </si>
  <si>
    <t>детская ортопедическая подушка</t>
  </si>
  <si>
    <t>термос для еды с контейнерами</t>
  </si>
  <si>
    <t>песочница пластиковая</t>
  </si>
  <si>
    <t>тачка строительная садовая</t>
  </si>
  <si>
    <t>футболка голубая женская</t>
  </si>
  <si>
    <t>аджика абхазская</t>
  </si>
  <si>
    <t>порошок для стирки 3 кг</t>
  </si>
  <si>
    <t>карандаш вивьен сабо для губ</t>
  </si>
  <si>
    <t>волосы для роста волос</t>
  </si>
  <si>
    <t xml:space="preserve">коврик для намаза </t>
  </si>
  <si>
    <t>витафон аппарат для физиотерапии</t>
  </si>
  <si>
    <t>платье офисное женское белоруссия</t>
  </si>
  <si>
    <t>аксессуары для штор</t>
  </si>
  <si>
    <t>спортивные костюмы женские турция больших размеров</t>
  </si>
  <si>
    <t>вкладыши для подгузников</t>
  </si>
  <si>
    <t>баннер с днем рождения</t>
  </si>
  <si>
    <t>гребень для собак</t>
  </si>
  <si>
    <t>картина на холсте готовая</t>
  </si>
  <si>
    <t>ударная отвертка</t>
  </si>
  <si>
    <t>плёнка на окна</t>
  </si>
  <si>
    <t>для вина</t>
  </si>
  <si>
    <t>трикотажное платье для офиса</t>
  </si>
  <si>
    <t>ветровка на флисе женская</t>
  </si>
  <si>
    <t>пенал для девочек школьный</t>
  </si>
  <si>
    <t>бейсболка женская бежевая</t>
  </si>
  <si>
    <t xml:space="preserve">лейка для душа </t>
  </si>
  <si>
    <t>сумка для сменки</t>
  </si>
  <si>
    <t>рюкзак подростковый для девочек</t>
  </si>
  <si>
    <t>лямки для тяги</t>
  </si>
  <si>
    <t>набор инструмента для ремонта автомобиля</t>
  </si>
  <si>
    <t xml:space="preserve">мыльная основа </t>
  </si>
  <si>
    <t>savage верхняя одежда</t>
  </si>
  <si>
    <t>малая библиотека шедевров</t>
  </si>
  <si>
    <t>hills для кошек сухой</t>
  </si>
  <si>
    <t>ополаскиватель для полости рта детский</t>
  </si>
  <si>
    <t>крючки вязальные</t>
  </si>
  <si>
    <t>жестяная банка</t>
  </si>
  <si>
    <t>компрессор для автомобиля электрический</t>
  </si>
  <si>
    <t>королевы рождаются в апреле</t>
  </si>
  <si>
    <t>салфетки для кормления</t>
  </si>
  <si>
    <t>краска для одежды синяя</t>
  </si>
  <si>
    <t>жидкое стекло для губ</t>
  </si>
  <si>
    <t>газовый баллон для плиты</t>
  </si>
  <si>
    <t xml:space="preserve">футболка спортивная </t>
  </si>
  <si>
    <t>комплект бесшовного белья</t>
  </si>
  <si>
    <t>чехол для солнечных очков</t>
  </si>
  <si>
    <t>косилка садовая</t>
  </si>
  <si>
    <t>бродячие псы манга</t>
  </si>
  <si>
    <t>серебряные украшения для женщин</t>
  </si>
  <si>
    <t>серебряный браслет мужской 925</t>
  </si>
  <si>
    <t>майка шелковая женская</t>
  </si>
  <si>
    <t>ластик для обуви</t>
  </si>
  <si>
    <t>пляжная рубашка</t>
  </si>
  <si>
    <t>небулайзерная камера</t>
  </si>
  <si>
    <t>памперсы трусики для взрослых</t>
  </si>
  <si>
    <t>экко мужская обувь скидкой</t>
  </si>
  <si>
    <t>джемперы и кардиганы для женщин</t>
  </si>
  <si>
    <t>видеодомофон для дома</t>
  </si>
  <si>
    <t>шапка хлопок женская</t>
  </si>
  <si>
    <t>настольная лампа с абажуром</t>
  </si>
  <si>
    <t>получешки для танцев</t>
  </si>
  <si>
    <t>логопедия</t>
  </si>
  <si>
    <t>интим товары для женщин</t>
  </si>
  <si>
    <t>aravia гель для умывания</t>
  </si>
  <si>
    <t>с днем рождения для праздника</t>
  </si>
  <si>
    <t>флягодержатель</t>
  </si>
  <si>
    <t>для самообороны</t>
  </si>
  <si>
    <t>футболка оверсайз длинная</t>
  </si>
  <si>
    <t>стулья садовые</t>
  </si>
  <si>
    <t>тапочки для детей</t>
  </si>
  <si>
    <t>большая сумка</t>
  </si>
  <si>
    <t>лоферы для девочек подростковые</t>
  </si>
  <si>
    <t>одежда для фигурного катания</t>
  </si>
  <si>
    <t>мерцающая соль</t>
  </si>
  <si>
    <t>массажер для головы мурашка</t>
  </si>
  <si>
    <t>лежак для собак мелких пород</t>
  </si>
  <si>
    <t>костюм школьный для девочки</t>
  </si>
  <si>
    <t xml:space="preserve">мафия </t>
  </si>
  <si>
    <t>щетка хозяйственная</t>
  </si>
  <si>
    <t>куртка мужская милитари</t>
  </si>
  <si>
    <t>чехол для ключей автомобиля</t>
  </si>
  <si>
    <t>платье для намаза большого размера</t>
  </si>
  <si>
    <t>порошок стиральный ушастый нянь</t>
  </si>
  <si>
    <t>сетка на коляску</t>
  </si>
  <si>
    <t>массажный крем для лица</t>
  </si>
  <si>
    <t>доски для выжигания</t>
  </si>
  <si>
    <t>женская трусики</t>
  </si>
  <si>
    <t>фонарик для чтения</t>
  </si>
  <si>
    <t>сыворотка для кончиков волос</t>
  </si>
  <si>
    <t>кисти для ногтей</t>
  </si>
  <si>
    <t>сандалии для малышей</t>
  </si>
  <si>
    <t>тинты для губ красного цвета</t>
  </si>
  <si>
    <t>рубашка приталенная женская</t>
  </si>
  <si>
    <t>юбка женская летняя миди больших размеров</t>
  </si>
  <si>
    <t>черное платье для девочки</t>
  </si>
  <si>
    <t>рубашка джинсовая женская длинный рукав</t>
  </si>
  <si>
    <t>полироль для фар</t>
  </si>
  <si>
    <t>стойка для гитары</t>
  </si>
  <si>
    <t>рисовые хлопья</t>
  </si>
  <si>
    <t xml:space="preserve">одежда для уточки </t>
  </si>
  <si>
    <t>сумка для тренировок</t>
  </si>
  <si>
    <t>плита электрическая 2 конфорки</t>
  </si>
  <si>
    <t>стартеры для розжига</t>
  </si>
  <si>
    <t>чехол для прокладок</t>
  </si>
  <si>
    <t>депилятор для лица</t>
  </si>
  <si>
    <t>емкость для хранения с крышкой</t>
  </si>
  <si>
    <t>nebbia для женщин</t>
  </si>
  <si>
    <t>каша быстрого приготовления</t>
  </si>
  <si>
    <t>ботинки женские натуральная кожа</t>
  </si>
  <si>
    <t>сумка для инструментов в автомобиль</t>
  </si>
  <si>
    <t xml:space="preserve">брюки для беременных </t>
  </si>
  <si>
    <t>опахало для мангала</t>
  </si>
  <si>
    <t xml:space="preserve">топ чёрный </t>
  </si>
  <si>
    <t>коробки для переезда большие</t>
  </si>
  <si>
    <t>пояс вулкан</t>
  </si>
  <si>
    <t>kappa одежда мужская штаны</t>
  </si>
  <si>
    <t>курвиметр для карт</t>
  </si>
  <si>
    <t>шорты для девочек летние</t>
  </si>
  <si>
    <t>двухъярусная кровать</t>
  </si>
  <si>
    <t>ферменты для пищеварения</t>
  </si>
  <si>
    <t>штаны для девочки демисезонные</t>
  </si>
  <si>
    <t>наволочка детская</t>
  </si>
  <si>
    <t>гель лак фуксия</t>
  </si>
  <si>
    <t>силикон для изготовления форм</t>
  </si>
  <si>
    <t>подставка под ноги для детей</t>
  </si>
  <si>
    <t>сумка для планшета</t>
  </si>
  <si>
    <t>мужская носки</t>
  </si>
  <si>
    <t>клей для наращивания ресниц barbara</t>
  </si>
  <si>
    <t>очки для зрения 1 5</t>
  </si>
  <si>
    <t>палатка для детей</t>
  </si>
  <si>
    <t>корзинка для куличей</t>
  </si>
  <si>
    <t>пояс из собачьей шерсти</t>
  </si>
  <si>
    <t>санитайзер для рук</t>
  </si>
  <si>
    <t>трубочки для праздника</t>
  </si>
  <si>
    <t>туфли блестящие</t>
  </si>
  <si>
    <t>женьшень корея</t>
  </si>
  <si>
    <t>браслет для девочки</t>
  </si>
  <si>
    <t>дополнительные колеса для велосипеда</t>
  </si>
  <si>
    <t>спорт для женщин</t>
  </si>
  <si>
    <t>русский народный костюм для девочки</t>
  </si>
  <si>
    <t>купальник раздельный детский для девочки</t>
  </si>
  <si>
    <t>весенняя женская куртка</t>
  </si>
  <si>
    <t>бейсболка белая женская</t>
  </si>
  <si>
    <t>зарядка магнитная для телефона</t>
  </si>
  <si>
    <t>жидкое хозяйственное мыло 5 литров</t>
  </si>
  <si>
    <t>олин для волос</t>
  </si>
  <si>
    <t>зажигалка кухонная</t>
  </si>
  <si>
    <t>lion зубная паста</t>
  </si>
  <si>
    <t>набор выживания</t>
  </si>
  <si>
    <t>белье комплекты белья женщинам</t>
  </si>
  <si>
    <t>игрушка плюшевая</t>
  </si>
  <si>
    <t>контейнер для овощей и фруктов</t>
  </si>
  <si>
    <t>курта женская</t>
  </si>
  <si>
    <t>для специй емкости</t>
  </si>
  <si>
    <t>сумка летняя яркая</t>
  </si>
  <si>
    <t>маска пузырьковая для лица</t>
  </si>
  <si>
    <t>искусственная зелень для декора</t>
  </si>
  <si>
    <t>силиконовая тарелка</t>
  </si>
  <si>
    <t>прикроватная тумбочка белая</t>
  </si>
  <si>
    <t>клеенка на стол на кухню круглая</t>
  </si>
  <si>
    <t>сетка для забора зеленая</t>
  </si>
  <si>
    <t>подставка для гитары напольная</t>
  </si>
  <si>
    <t>костюм для спорт зала женский</t>
  </si>
  <si>
    <t>крем для комбинированной кожи лица</t>
  </si>
  <si>
    <t>длинная футболка больших размеров</t>
  </si>
  <si>
    <t>женская ветровка больших размеров</t>
  </si>
  <si>
    <t xml:space="preserve">туалетная вода мужская </t>
  </si>
  <si>
    <t>емкость для жидкого мыла</t>
  </si>
  <si>
    <t>гель для душа женский натуральный</t>
  </si>
  <si>
    <t>пояльник</t>
  </si>
  <si>
    <t>шестёрка воронов</t>
  </si>
  <si>
    <t>рюкзак для подростка</t>
  </si>
  <si>
    <t>картонные коробки для вещей</t>
  </si>
  <si>
    <t>кардиган для мальчика</t>
  </si>
  <si>
    <t>таблетки для посудомоечной машины finish 100</t>
  </si>
  <si>
    <t>ресницы для наращивания le maitre</t>
  </si>
  <si>
    <t>короткая кофта с длинным рукавом женская</t>
  </si>
  <si>
    <t>полуботинки детские для девочки</t>
  </si>
  <si>
    <t>костюм для тренировок</t>
  </si>
  <si>
    <t>стойка для капельницы</t>
  </si>
  <si>
    <t>наливатор алкоголя</t>
  </si>
  <si>
    <t>средства чистящие химия бытовая</t>
  </si>
  <si>
    <t>балахон для женщин</t>
  </si>
  <si>
    <t>глициния</t>
  </si>
  <si>
    <t>шампунь для волос ollin</t>
  </si>
  <si>
    <t>usb разветвитель для компьютера</t>
  </si>
  <si>
    <t>одноразовая простынь</t>
  </si>
  <si>
    <t>маска для волос ollin</t>
  </si>
  <si>
    <t>кофта женская с вырезом</t>
  </si>
  <si>
    <t>посылка кондитерская</t>
  </si>
  <si>
    <t>для животных товары</t>
  </si>
  <si>
    <t>белая рубашка с коротким рукавом</t>
  </si>
  <si>
    <t>батарейка мизинчиковая</t>
  </si>
  <si>
    <t>тренажёр для ног</t>
  </si>
  <si>
    <t>стулья для кухни экокожа</t>
  </si>
  <si>
    <t>глисс кур для волос</t>
  </si>
  <si>
    <t>игра для компании</t>
  </si>
  <si>
    <t>японский стиральный порошок</t>
  </si>
  <si>
    <t>инсайт для волос</t>
  </si>
  <si>
    <t>сушка для посуды настольная</t>
  </si>
  <si>
    <t>утеплитель для стен</t>
  </si>
  <si>
    <t>очки для зрения +1,5</t>
  </si>
  <si>
    <t>жидкость для парения</t>
  </si>
  <si>
    <t>аппарат для снятия маникюра</t>
  </si>
  <si>
    <t>тапочки для дома</t>
  </si>
  <si>
    <t>матрикс для волос</t>
  </si>
  <si>
    <t>сванская соль грузия</t>
  </si>
  <si>
    <t>сумка мужская а4</t>
  </si>
  <si>
    <t>футболка туника женская</t>
  </si>
  <si>
    <t>глория джинс пижама</t>
  </si>
  <si>
    <t>лосины черные для девочки</t>
  </si>
  <si>
    <t>женская одежда новинки</t>
  </si>
  <si>
    <t>туника удлиненная женская нарядная</t>
  </si>
  <si>
    <t>mary kay туалетная вода</t>
  </si>
  <si>
    <t>для карточек визитница женская</t>
  </si>
  <si>
    <t>трусы для секса</t>
  </si>
  <si>
    <t>зеркало для макияжа с подсветкой</t>
  </si>
  <si>
    <t>контейнер для ниток</t>
  </si>
  <si>
    <t>платье sela для девочки</t>
  </si>
  <si>
    <t>блокираторы дверей для детей</t>
  </si>
  <si>
    <t>вытяжка кухонная</t>
  </si>
  <si>
    <t>силиконовая форма для гипса</t>
  </si>
  <si>
    <t>средство для чистки утюга</t>
  </si>
  <si>
    <t>сушилка напольная</t>
  </si>
  <si>
    <t>чаша для бритья</t>
  </si>
  <si>
    <t>детские вещи для новорожденных девочек</t>
  </si>
  <si>
    <t>летний костюм для мальчика 104</t>
  </si>
  <si>
    <t>пододеяльник сатин</t>
  </si>
  <si>
    <t>вешалка в ванную комнату настенная</t>
  </si>
  <si>
    <t>пояс для чулок большой размер</t>
  </si>
  <si>
    <t>краска kapous для волос</t>
  </si>
  <si>
    <t>бамбуковая посуда детская</t>
  </si>
  <si>
    <t>бензокоса для травы</t>
  </si>
  <si>
    <t>браслеты для подруг</t>
  </si>
  <si>
    <t>костюм русалки для девочки</t>
  </si>
  <si>
    <t>кроссовки адидас детские для мальчика</t>
  </si>
  <si>
    <t>органайзер для салфеток</t>
  </si>
  <si>
    <t>набор слаймов для девочек</t>
  </si>
  <si>
    <t>кроссовки для девочки детские обувь</t>
  </si>
  <si>
    <t>двухсторонняя куртка</t>
  </si>
  <si>
    <t>мягкие книжки для малышей</t>
  </si>
  <si>
    <t>вымпел для автомобиля</t>
  </si>
  <si>
    <t>заготовки деревянные</t>
  </si>
  <si>
    <t>кровать для подростка</t>
  </si>
  <si>
    <t>дреды для волос</t>
  </si>
  <si>
    <t>газовая зажигалка</t>
  </si>
  <si>
    <t>краска для кожи одежды</t>
  </si>
  <si>
    <t>полка настенная для ванной</t>
  </si>
  <si>
    <t>мультивитамины для детей</t>
  </si>
  <si>
    <t>рубашка школьная</t>
  </si>
  <si>
    <t>скакалка скоростная</t>
  </si>
  <si>
    <t>стеганная куртка женская с поясом</t>
  </si>
  <si>
    <t>мебельная ткань велюр</t>
  </si>
  <si>
    <t>золотые серьги для девочки</t>
  </si>
  <si>
    <t>машинка для стрижки волос philips</t>
  </si>
  <si>
    <t>гель для увеличения губ</t>
  </si>
  <si>
    <t>большие мягкие игрушки</t>
  </si>
  <si>
    <t>магниевая соль для ванны детская</t>
  </si>
  <si>
    <t>12 в 1 для волос эликсир</t>
  </si>
  <si>
    <t>сумка школьная</t>
  </si>
  <si>
    <t>зажим для пакетов</t>
  </si>
  <si>
    <t xml:space="preserve">спортивная кофта </t>
  </si>
  <si>
    <t>стяжка для груза</t>
  </si>
  <si>
    <t>кроссовки для волейбола женские</t>
  </si>
  <si>
    <t>одежда для подростков девочек верх</t>
  </si>
  <si>
    <t>плёнка пищевая</t>
  </si>
  <si>
    <t>головоломки для взрослых</t>
  </si>
  <si>
    <t xml:space="preserve">подтяжки </t>
  </si>
  <si>
    <t>кружка белая</t>
  </si>
  <si>
    <t>зубная щетка на аккyмуляторе</t>
  </si>
  <si>
    <t>сетка на коляску москитная</t>
  </si>
  <si>
    <t>стеновые панели для ванной</t>
  </si>
  <si>
    <t>футболка мужская хаки</t>
  </si>
  <si>
    <t>баллончики для сифона</t>
  </si>
  <si>
    <t>бокс с канцелярией</t>
  </si>
  <si>
    <t>резинка для пучка</t>
  </si>
  <si>
    <t>домик для ребенка</t>
  </si>
  <si>
    <t>черемуховая мука</t>
  </si>
  <si>
    <t>освежитель для обуви</t>
  </si>
  <si>
    <t>сундучок для рукоделия</t>
  </si>
  <si>
    <t>толстовка детская на молнии</t>
  </si>
  <si>
    <t>тарелка металлическая</t>
  </si>
  <si>
    <t>футзалки для футбола</t>
  </si>
  <si>
    <t>подставка для сережек</t>
  </si>
  <si>
    <t>consowear верхняя одежда</t>
  </si>
  <si>
    <t>обои детские для девочки</t>
  </si>
  <si>
    <t>трактор с педалями</t>
  </si>
  <si>
    <t>платья летние женские легкие с открытой спиной</t>
  </si>
  <si>
    <t>сенсорный диспенсер для жидкого мыла</t>
  </si>
  <si>
    <t>гарри поттер и кубок огня</t>
  </si>
  <si>
    <t>сумка мужская через плечо полиэстер</t>
  </si>
  <si>
    <t>жидкость для посуды</t>
  </si>
  <si>
    <t>камера наблюдения</t>
  </si>
  <si>
    <t>шкаф угловой для одежды</t>
  </si>
  <si>
    <t>нарядные женские блузки</t>
  </si>
  <si>
    <t>вязаный трикотаж женский</t>
  </si>
  <si>
    <t>уникум для ванной</t>
  </si>
  <si>
    <t>база для гель лака камуфляж</t>
  </si>
  <si>
    <t>надувная лодка</t>
  </si>
  <si>
    <t>коврик для микрозелени</t>
  </si>
  <si>
    <t>для прыщей</t>
  </si>
  <si>
    <t>сумка на цепочке женская кожа</t>
  </si>
  <si>
    <t>настольная мусорка</t>
  </si>
  <si>
    <t>топ для девочки бюстье</t>
  </si>
  <si>
    <t>набор для создания слепков</t>
  </si>
  <si>
    <t>фильтрация, терморегуляция, освещение</t>
  </si>
  <si>
    <t xml:space="preserve">клей для ногтей </t>
  </si>
  <si>
    <t>недоуздок для лошадей</t>
  </si>
  <si>
    <t>костюм для дома женский</t>
  </si>
  <si>
    <t>подстаканник для стакана</t>
  </si>
  <si>
    <t>рамка для фотографий 15х21</t>
  </si>
  <si>
    <t>клатч женский натуральная кожа</t>
  </si>
  <si>
    <t>загуститель для слаймов</t>
  </si>
  <si>
    <t>яэ мико</t>
  </si>
  <si>
    <t>блестящая подводка</t>
  </si>
  <si>
    <t>смарт часы женские для андроид</t>
  </si>
  <si>
    <t>силиконовая щетка для животных</t>
  </si>
  <si>
    <t>кеды женские натуральная кожа черные</t>
  </si>
  <si>
    <t>купальник гимнастический для девочки черный</t>
  </si>
  <si>
    <t>каша детская безмолочная</t>
  </si>
  <si>
    <t>сандалии для девочек на лето</t>
  </si>
  <si>
    <t>сумка женская через плечо маленькая красная</t>
  </si>
  <si>
    <t>вешалки плечики для одежды</t>
  </si>
  <si>
    <t>фильтры для воды сменные</t>
  </si>
  <si>
    <t>формы для сыра</t>
  </si>
  <si>
    <t>стирающиеся ручки с ластиком</t>
  </si>
  <si>
    <t>футболка мужская для спорта</t>
  </si>
  <si>
    <t>изделия из дерева</t>
  </si>
  <si>
    <t>заколка для волос детская</t>
  </si>
  <si>
    <t>ветровка мужская nike</t>
  </si>
  <si>
    <t>спинер для малышей</t>
  </si>
  <si>
    <t>кувшин для молока</t>
  </si>
  <si>
    <t>швейная машинка детская</t>
  </si>
  <si>
    <t xml:space="preserve">шуруповерт аккумуляторный </t>
  </si>
  <si>
    <t>ботинки для собак мелких пород</t>
  </si>
  <si>
    <t>бактерии для подстилки для птиц</t>
  </si>
  <si>
    <t>трусы calvin klein для мужчин</t>
  </si>
  <si>
    <t>клячка faber</t>
  </si>
  <si>
    <t>пинцет для линз</t>
  </si>
  <si>
    <t>брюки с начесом для мальчика</t>
  </si>
  <si>
    <t>душевая лейка с вентилятором</t>
  </si>
  <si>
    <t>кассеты для бритвы</t>
  </si>
  <si>
    <t>маркеры для ткани</t>
  </si>
  <si>
    <t>декор для одежды для женщин</t>
  </si>
  <si>
    <t>сумка поясная на плечо</t>
  </si>
  <si>
    <t>уточки для купания</t>
  </si>
  <si>
    <t>опоры для растений</t>
  </si>
  <si>
    <t>карты памяти</t>
  </si>
  <si>
    <t>органайзер для хранения обуви</t>
  </si>
  <si>
    <t>белая сумочка</t>
  </si>
  <si>
    <t xml:space="preserve">чёрные джинсы </t>
  </si>
  <si>
    <t>парник для рассады</t>
  </si>
  <si>
    <t>платья выпускное</t>
  </si>
  <si>
    <t>чашечки для белья</t>
  </si>
  <si>
    <t>для кухни органайзер</t>
  </si>
  <si>
    <t>для спины корсет</t>
  </si>
  <si>
    <t>зарядный блок</t>
  </si>
  <si>
    <t>белая футболка женская с надписью</t>
  </si>
  <si>
    <t>цепь на шею женская</t>
  </si>
  <si>
    <t>напалечник для игр</t>
  </si>
  <si>
    <t>термоапликация</t>
  </si>
  <si>
    <t>пряди волос</t>
  </si>
  <si>
    <t>сарафан для девочек</t>
  </si>
  <si>
    <t>мочалка для лица</t>
  </si>
  <si>
    <t>стеклянные контейнеры для продуктов</t>
  </si>
  <si>
    <t>дверь входная</t>
  </si>
  <si>
    <t>точилка для ножа</t>
  </si>
  <si>
    <t>подставка для казана</t>
  </si>
  <si>
    <t>перчатки для малыша</t>
  </si>
  <si>
    <t>браслеты парные для подруг</t>
  </si>
  <si>
    <t>нож для мяса</t>
  </si>
  <si>
    <t>пемза для ног натуральная</t>
  </si>
  <si>
    <t>футболка женская с капюшоном</t>
  </si>
  <si>
    <t>плампер для губ</t>
  </si>
  <si>
    <t>танцующая игрушка</t>
  </si>
  <si>
    <t>гель для укладки</t>
  </si>
  <si>
    <t>сумка женская gues</t>
  </si>
  <si>
    <t>подпяточник силиконовый</t>
  </si>
  <si>
    <t>толстовка серая</t>
  </si>
  <si>
    <t>опасная бритва для бороды</t>
  </si>
  <si>
    <t>мини юбка женская с высокой посадкой</t>
  </si>
  <si>
    <t>детская машина для езды</t>
  </si>
  <si>
    <t>изики для подростков</t>
  </si>
  <si>
    <t>куртка женская весна лето</t>
  </si>
  <si>
    <t>шапочка для мелирования силиконовая</t>
  </si>
  <si>
    <t>ванночка для купания новорожденных складная</t>
  </si>
  <si>
    <t>тюль для кухни с рисунком</t>
  </si>
  <si>
    <t>purina one для кошек 3 кг</t>
  </si>
  <si>
    <t>утка мягкая игрушка одежда</t>
  </si>
  <si>
    <t>коляска 3 в 1 эко кожа</t>
  </si>
  <si>
    <t>шлейка для собак крупных пород</t>
  </si>
  <si>
    <t>декор для ванной комнаты</t>
  </si>
  <si>
    <t>конни книга для детей</t>
  </si>
  <si>
    <t>украшения в комнату</t>
  </si>
  <si>
    <t>мус для волос</t>
  </si>
  <si>
    <t>очки для зрения готовые</t>
  </si>
  <si>
    <t>крем для рук парафин</t>
  </si>
  <si>
    <t>юбка с запахом офисная</t>
  </si>
  <si>
    <t>аксессуары для дома</t>
  </si>
  <si>
    <t>краска для волос розовая</t>
  </si>
  <si>
    <t>подгузники трусы для взрослых</t>
  </si>
  <si>
    <t>карабин для браслета</t>
  </si>
  <si>
    <t>ячменный кофе</t>
  </si>
  <si>
    <t>капсулы для стирки persil</t>
  </si>
  <si>
    <t>цепочка серебрянная</t>
  </si>
  <si>
    <t>пудра для лица максфактор</t>
  </si>
  <si>
    <t>мягкая игрушка заяц</t>
  </si>
  <si>
    <t>шорты для спорта мужские</t>
  </si>
  <si>
    <t>комбинезон трансформер для новорожденных</t>
  </si>
  <si>
    <t>сушилка для рыбы, овощей, фруктов и ягод</t>
  </si>
  <si>
    <t xml:space="preserve">красная помада </t>
  </si>
  <si>
    <t>миска для теста</t>
  </si>
  <si>
    <t>мяч для пилатеса</t>
  </si>
  <si>
    <t>насос для лодок пвх</t>
  </si>
  <si>
    <t>маленькая леди</t>
  </si>
  <si>
    <t>23 февраля</t>
  </si>
  <si>
    <t xml:space="preserve">кепка мужская бейсболка </t>
  </si>
  <si>
    <t>маска для волос золотой шелк</t>
  </si>
  <si>
    <t>армянский кофе</t>
  </si>
  <si>
    <t xml:space="preserve">скраб для губ </t>
  </si>
  <si>
    <t>кроссовки женские яркие</t>
  </si>
  <si>
    <t>для легкого расчесывания волос</t>
  </si>
  <si>
    <t>блютуз для автомобиля</t>
  </si>
  <si>
    <t>пояс женский кожаный</t>
  </si>
  <si>
    <t xml:space="preserve">майка детская </t>
  </si>
  <si>
    <t>многоразовый ролик для одежды</t>
  </si>
  <si>
    <t>комбинезон для новорожденного весна</t>
  </si>
  <si>
    <t>алмазная мозаика 40х50</t>
  </si>
  <si>
    <t>полки настенные для книг</t>
  </si>
  <si>
    <t>яйца антистресс</t>
  </si>
  <si>
    <t>душевая кабина дом</t>
  </si>
  <si>
    <t>карандаш доя губ</t>
  </si>
  <si>
    <t>наполнитель для кошек силикагелевый товары для животных</t>
  </si>
  <si>
    <t>доска для теста</t>
  </si>
  <si>
    <t>террариум для черепахи</t>
  </si>
  <si>
    <t>куртка весеняя</t>
  </si>
  <si>
    <t>апрель для мальчика</t>
  </si>
  <si>
    <t>платья больших размеров для женщин а силуэта</t>
  </si>
  <si>
    <t>заявка на возврат товара</t>
  </si>
  <si>
    <t>брюки спортивные детские для мальчика</t>
  </si>
  <si>
    <t>костюм нарядный для девочки</t>
  </si>
  <si>
    <t>краска для мелирования</t>
  </si>
  <si>
    <t>карбонат кальция</t>
  </si>
  <si>
    <t>вяленая клюква</t>
  </si>
  <si>
    <t>маска анонимуса для девочек</t>
  </si>
  <si>
    <t>носки детские для девочек летние</t>
  </si>
  <si>
    <t>подростковая одежда для мальчиков</t>
  </si>
  <si>
    <t>детские товары для новорожденных</t>
  </si>
  <si>
    <t>валик для йоги</t>
  </si>
  <si>
    <t>свисток для собак</t>
  </si>
  <si>
    <t>для пола моющее средство</t>
  </si>
  <si>
    <t>цветная тушь</t>
  </si>
  <si>
    <t>сумка кожа натуральная женская через плечо</t>
  </si>
  <si>
    <t>коврик для бани</t>
  </si>
  <si>
    <t>лампочка автомобильная</t>
  </si>
  <si>
    <t>специи для кофе</t>
  </si>
  <si>
    <t>бочка пластиковая садовая</t>
  </si>
  <si>
    <t>сумка для сменки в школу</t>
  </si>
  <si>
    <t>педали для детского велосипеда</t>
  </si>
  <si>
    <t>масло для волос ollin</t>
  </si>
  <si>
    <t>защита для роликов для девочки</t>
  </si>
  <si>
    <t>ершик для кальяна</t>
  </si>
  <si>
    <t>ремень для мальчика</t>
  </si>
  <si>
    <t>сублимированные ягоды</t>
  </si>
  <si>
    <t>набор для кормления посуды</t>
  </si>
  <si>
    <t>пряжа из троицка</t>
  </si>
  <si>
    <t>ara обувь для женщин</t>
  </si>
  <si>
    <t>камуфлирующая база для ногтей</t>
  </si>
  <si>
    <t>антидождь для душевой</t>
  </si>
  <si>
    <t>koton для мальчиков</t>
  </si>
  <si>
    <t>каникулы для волос</t>
  </si>
  <si>
    <t>replay для женщин</t>
  </si>
  <si>
    <t>спрей воск для волос</t>
  </si>
  <si>
    <t>приключения незнайки и его друзей</t>
  </si>
  <si>
    <t>куртка двусторонняя женская</t>
  </si>
  <si>
    <t>зарядка для часов</t>
  </si>
  <si>
    <t>адидас для мужчин</t>
  </si>
  <si>
    <t>регулятор напряжения</t>
  </si>
  <si>
    <t>вентилятор маленький</t>
  </si>
  <si>
    <t>кровать односпальная 90*200</t>
  </si>
  <si>
    <t>для младенцев</t>
  </si>
  <si>
    <t>конопляное масло</t>
  </si>
  <si>
    <t>авент соска для бутылок</t>
  </si>
  <si>
    <t>боди с коротким рукавом для новорожденных</t>
  </si>
  <si>
    <t>мягкий конструктор</t>
  </si>
  <si>
    <t>мишень для стрельбы</t>
  </si>
  <si>
    <t>чехол для удочек 150см</t>
  </si>
  <si>
    <t>красная подводка</t>
  </si>
  <si>
    <t>блокноты для записей</t>
  </si>
  <si>
    <t>женская сорочка</t>
  </si>
  <si>
    <t>шампунь для волос clear</t>
  </si>
  <si>
    <t>вода минеральная</t>
  </si>
  <si>
    <t>жилетка женская теплая с капюшоном</t>
  </si>
  <si>
    <t>стремянка 4</t>
  </si>
  <si>
    <t>книжки для малышей</t>
  </si>
  <si>
    <t xml:space="preserve">патчи для губ </t>
  </si>
  <si>
    <t>софтшел для девочки</t>
  </si>
  <si>
    <t>гелевая ручка черная</t>
  </si>
  <si>
    <t>крем для лица 30+</t>
  </si>
  <si>
    <t>сережки для женщин</t>
  </si>
  <si>
    <t>средство для удаления известкового налета</t>
  </si>
  <si>
    <t>неваляшки</t>
  </si>
  <si>
    <t>форма для бомбочек для ванны</t>
  </si>
  <si>
    <t>жилетка спортивная женская</t>
  </si>
  <si>
    <t>чехлы для колес</t>
  </si>
  <si>
    <t>полка для книг детская напольная</t>
  </si>
  <si>
    <t>чехол для руля автомобиля</t>
  </si>
  <si>
    <t>снятие гель лака</t>
  </si>
  <si>
    <t>пенспиннинг ручка для трюков</t>
  </si>
  <si>
    <t>клумба трехъярусная</t>
  </si>
  <si>
    <t>напольная подставка для цветов</t>
  </si>
  <si>
    <t>слюнявчик для кормления</t>
  </si>
  <si>
    <t>грядки из дпк</t>
  </si>
  <si>
    <t>халат рабочий женская спец одежда</t>
  </si>
  <si>
    <t>зимняя куртка для девочки</t>
  </si>
  <si>
    <t>ободок для кудрей</t>
  </si>
  <si>
    <t>куртка вельветовая женская</t>
  </si>
  <si>
    <t xml:space="preserve">женская кофта </t>
  </si>
  <si>
    <t>белая краска</t>
  </si>
  <si>
    <t>держатели для цветов</t>
  </si>
  <si>
    <t>ручки для межкомнатных дверей</t>
  </si>
  <si>
    <t>сыворотка для глаз</t>
  </si>
  <si>
    <t>аято</t>
  </si>
  <si>
    <t>мужская куртка весна</t>
  </si>
  <si>
    <t xml:space="preserve">олимпийка женская </t>
  </si>
  <si>
    <t>велотренажёр</t>
  </si>
  <si>
    <t>помпа водяная</t>
  </si>
  <si>
    <t>драже яйца</t>
  </si>
  <si>
    <t>розовая соль</t>
  </si>
  <si>
    <t>очки для зрения -1.0 готовые</t>
  </si>
  <si>
    <t>дневник памяти</t>
  </si>
  <si>
    <t>тонер для принтера</t>
  </si>
  <si>
    <t xml:space="preserve">воск для волос </t>
  </si>
  <si>
    <t>ремень для брюк</t>
  </si>
  <si>
    <t>хлопок ткань для шитья</t>
  </si>
  <si>
    <t>топы для девочек на лето</t>
  </si>
  <si>
    <t>платье для фотосессии</t>
  </si>
  <si>
    <t>брусья напольные</t>
  </si>
  <si>
    <t>манга великий из бродячих псов</t>
  </si>
  <si>
    <t>тушёнка</t>
  </si>
  <si>
    <t>льняное семя</t>
  </si>
  <si>
    <t>свечки на торт с днем рождения</t>
  </si>
  <si>
    <t>для девочек платья</t>
  </si>
  <si>
    <t>куртка подростковая демисезонная для девочек</t>
  </si>
  <si>
    <t>кондиционеры для белья белого цвета</t>
  </si>
  <si>
    <t>котон для детей</t>
  </si>
  <si>
    <t>liu jo обувь женская</t>
  </si>
  <si>
    <t>рука для колец</t>
  </si>
  <si>
    <t>обезболивающий крем для депиляции</t>
  </si>
  <si>
    <t>кардиган для подростка девочки</t>
  </si>
  <si>
    <t>аккумуляторные батарейки с зарядкой</t>
  </si>
  <si>
    <t>patrol обувь для женщин</t>
  </si>
  <si>
    <t>обложка для книг</t>
  </si>
  <si>
    <t>стойка для душа</t>
  </si>
  <si>
    <t>рубашка кожа женская</t>
  </si>
  <si>
    <t>кот игрушка мягкая</t>
  </si>
  <si>
    <t>кастрюля кукмара</t>
  </si>
  <si>
    <t>адель очаровательная</t>
  </si>
  <si>
    <t>футболка белая оверсайз женская</t>
  </si>
  <si>
    <t>тумба пластиковая</t>
  </si>
  <si>
    <t>средство от выпадения волос профессиональные</t>
  </si>
  <si>
    <t>мягкое стекло скатерть</t>
  </si>
  <si>
    <t>пакеты для мусора 60 л</t>
  </si>
  <si>
    <t xml:space="preserve">топ для ногтей </t>
  </si>
  <si>
    <t>плед для новорожденных на выписку</t>
  </si>
  <si>
    <t>чалма для девочек</t>
  </si>
  <si>
    <t>футболка тельняшка</t>
  </si>
  <si>
    <t>зизи для волос</t>
  </si>
  <si>
    <t>футболка для девочек подростков оверсайз</t>
  </si>
  <si>
    <t>твоё трусы</t>
  </si>
  <si>
    <t>taifun by gerry weber для женщин</t>
  </si>
  <si>
    <t>празител для кошек</t>
  </si>
  <si>
    <t>соль морская для еды</t>
  </si>
  <si>
    <t xml:space="preserve">дозатор для мыла </t>
  </si>
  <si>
    <t>bikkembergs детям</t>
  </si>
  <si>
    <t>петуния махровая</t>
  </si>
  <si>
    <t>игрушки для мальчика 5 лет</t>
  </si>
  <si>
    <t>оттеночная маска</t>
  </si>
  <si>
    <t>костюм россия</t>
  </si>
  <si>
    <t>трафарет для стрелок на глазах</t>
  </si>
  <si>
    <t>штаны демисезонные для девочки</t>
  </si>
  <si>
    <t>зажигалки для курения</t>
  </si>
  <si>
    <t>детские резинки для волос</t>
  </si>
  <si>
    <t>гуджитсу водная атака</t>
  </si>
  <si>
    <t>от пигментных пятен на лице</t>
  </si>
  <si>
    <t>мангал для дачи</t>
  </si>
  <si>
    <t>паста для вывода шерсти</t>
  </si>
  <si>
    <t>морозильная камера бирюса</t>
  </si>
  <si>
    <t>дубовая бочка</t>
  </si>
  <si>
    <t xml:space="preserve">для девочек </t>
  </si>
  <si>
    <t>испанский язык</t>
  </si>
  <si>
    <t>фен с расческой для укладки</t>
  </si>
  <si>
    <t>беременная кукла</t>
  </si>
  <si>
    <t>кисть для пилинга</t>
  </si>
  <si>
    <t>сизаль для творчества</t>
  </si>
  <si>
    <t>грильяж</t>
  </si>
  <si>
    <t>от выпадения</t>
  </si>
  <si>
    <t>канцелярские резинки</t>
  </si>
  <si>
    <t>зарядка тайп си</t>
  </si>
  <si>
    <t>спрей для объема волос у корней</t>
  </si>
  <si>
    <t>очаг для казана</t>
  </si>
  <si>
    <t>сумка рыболовная</t>
  </si>
  <si>
    <t>всё для ногтей</t>
  </si>
  <si>
    <t>бутылки для самогона</t>
  </si>
  <si>
    <t>лефортовский фарфор ёлочная игрушка</t>
  </si>
  <si>
    <t>топ на широких бретелях</t>
  </si>
  <si>
    <t>бейдж для пропуска</t>
  </si>
  <si>
    <t>мужская жилетка утепленная</t>
  </si>
  <si>
    <t>коврик для ребенка</t>
  </si>
  <si>
    <t>средство для педикюра</t>
  </si>
  <si>
    <t>повязка на руку</t>
  </si>
  <si>
    <t>солнечная панель для зарядки телефона</t>
  </si>
  <si>
    <t>свечи от геморроя</t>
  </si>
  <si>
    <t>фонарь налобный светодиодный аккумуляторный</t>
  </si>
  <si>
    <t>вобла астраханская</t>
  </si>
  <si>
    <t>дом для кошки</t>
  </si>
  <si>
    <t>веревка бельевая</t>
  </si>
  <si>
    <t>сумка для бассейна детская</t>
  </si>
  <si>
    <t xml:space="preserve">белая футболка мужская </t>
  </si>
  <si>
    <t>развивающие игрушки деревянные</t>
  </si>
  <si>
    <t>оптический прицел для пневматики</t>
  </si>
  <si>
    <t>футболки для женщин зарина</t>
  </si>
  <si>
    <t>краска для волос цветная</t>
  </si>
  <si>
    <t xml:space="preserve">твёрдый шампунь </t>
  </si>
  <si>
    <t>подшипники для самоката</t>
  </si>
  <si>
    <t>бокал для коньяка</t>
  </si>
  <si>
    <t>клавиатура и мышь беспроводная</t>
  </si>
  <si>
    <t>леггинсы женские для фитнеса</t>
  </si>
  <si>
    <t>токопроводящий гель</t>
  </si>
  <si>
    <t>обои для прихожей</t>
  </si>
  <si>
    <t>крем спрей для волос</t>
  </si>
  <si>
    <t>джинсы для подростков мужские</t>
  </si>
  <si>
    <t>чехол для дивана еврочехол</t>
  </si>
  <si>
    <t>весенние платья</t>
  </si>
  <si>
    <t>маркер для бровей с эффектом татуажа</t>
  </si>
  <si>
    <t>бритва для лица женская</t>
  </si>
  <si>
    <t>детское кресло для велосипеда</t>
  </si>
  <si>
    <t xml:space="preserve">формы для куличей </t>
  </si>
  <si>
    <t>набор вкусняшек</t>
  </si>
  <si>
    <t>сильвания фемелис</t>
  </si>
  <si>
    <t>трусы женские турция</t>
  </si>
  <si>
    <t>чепчики для девочек</t>
  </si>
  <si>
    <t>плэй тудэй для мальчика</t>
  </si>
  <si>
    <t>zion удобрение для овощей</t>
  </si>
  <si>
    <t>сигарета электронная</t>
  </si>
  <si>
    <t>сок фрутоняня</t>
  </si>
  <si>
    <t>смесь для блинов</t>
  </si>
  <si>
    <t>шуба натуральная с капюшоном</t>
  </si>
  <si>
    <t>мягкая игрушка стич</t>
  </si>
  <si>
    <t>бестеневая лампа</t>
  </si>
  <si>
    <t>пылесос для педикюра</t>
  </si>
  <si>
    <t>масло для машинки для стрижки</t>
  </si>
  <si>
    <t>утка lalafanfan мягкая игрушка</t>
  </si>
  <si>
    <t>синергетик для стирки 5 литров</t>
  </si>
  <si>
    <t>борцовское трико для мальчика</t>
  </si>
  <si>
    <t>пробковая подложка</t>
  </si>
  <si>
    <t>славянка конфеты</t>
  </si>
  <si>
    <t>школьная форма для мальчиков синяя</t>
  </si>
  <si>
    <t>стеклоочистителя щетки автомобиля</t>
  </si>
  <si>
    <t>доска для записей</t>
  </si>
  <si>
    <t>карбокситерапия для лица и шеи</t>
  </si>
  <si>
    <t>набор для душа</t>
  </si>
  <si>
    <t>химия для уборки</t>
  </si>
  <si>
    <t>pro plan для кошек влажный</t>
  </si>
  <si>
    <t>носки яркие</t>
  </si>
  <si>
    <t>шлепки для бассейна</t>
  </si>
  <si>
    <t>вяленая вишня</t>
  </si>
  <si>
    <t>landor для кошек</t>
  </si>
  <si>
    <t>душа алтая</t>
  </si>
  <si>
    <t>укороченная куртка</t>
  </si>
  <si>
    <t>футболка женская z</t>
  </si>
  <si>
    <t>дип система для ногтей</t>
  </si>
  <si>
    <t>кофта вязанная женская</t>
  </si>
  <si>
    <t>китайский язык</t>
  </si>
  <si>
    <t>полироль пластика автомобиля</t>
  </si>
  <si>
    <t xml:space="preserve">сарафан для девочки </t>
  </si>
  <si>
    <t>стульчик для купания детский</t>
  </si>
  <si>
    <t>кухонная машина bosch</t>
  </si>
  <si>
    <t>глория джинс худи</t>
  </si>
  <si>
    <t>плед для животных</t>
  </si>
  <si>
    <t>кружевная блузка женская</t>
  </si>
  <si>
    <t>крем для лица невская косметика</t>
  </si>
  <si>
    <t>бритва женская одноразовая</t>
  </si>
  <si>
    <t>скошенная кисть для бровей</t>
  </si>
  <si>
    <t>детские рюкзаки для маленьких</t>
  </si>
  <si>
    <t>амбюшур для наушников</t>
  </si>
  <si>
    <t>для хранения обуви</t>
  </si>
  <si>
    <t>настольная игра ходилка</t>
  </si>
  <si>
    <t>бейсболка россия</t>
  </si>
  <si>
    <t>тарелка десертная</t>
  </si>
  <si>
    <t>платье на запах нарядное</t>
  </si>
  <si>
    <t>платье шифоновое женское прямое мини</t>
  </si>
  <si>
    <t>аксессуары для обуви</t>
  </si>
  <si>
    <t>спорт шик костюм женские турция</t>
  </si>
  <si>
    <t>для стекол жидкость</t>
  </si>
  <si>
    <t>трактор игрушки для мальчиков</t>
  </si>
  <si>
    <t>куртка демисезонная женская парка</t>
  </si>
  <si>
    <t>принтер для телефона</t>
  </si>
  <si>
    <t>видеокамера для съемки</t>
  </si>
  <si>
    <t>пряжа ализе детская</t>
  </si>
  <si>
    <t>татьяна мужицкая</t>
  </si>
  <si>
    <t>точилка электрическая для карандашей</t>
  </si>
  <si>
    <t>шторы тюль для гостиной</t>
  </si>
  <si>
    <t>красная краска для волос без аммиака</t>
  </si>
  <si>
    <t>gastrointestinal для кошек</t>
  </si>
  <si>
    <t>поясная сумка кожаная</t>
  </si>
  <si>
    <t>футболка с v образным женская</t>
  </si>
  <si>
    <t>всё для праздника</t>
  </si>
  <si>
    <t>щетка для уборки пыли</t>
  </si>
  <si>
    <t>провод для зарядки телефона type c</t>
  </si>
  <si>
    <t>пижама щенячий патруль</t>
  </si>
  <si>
    <t>сеть маскировочная</t>
  </si>
  <si>
    <t>детские спортивные штаны для мальчика</t>
  </si>
  <si>
    <t>9 мая день победы</t>
  </si>
  <si>
    <t>подвески для рукоделия</t>
  </si>
  <si>
    <t>бейсболка для мальчика летняя</t>
  </si>
  <si>
    <t>playstation 5 игровая консоль</t>
  </si>
  <si>
    <t>краска лонда для волос</t>
  </si>
  <si>
    <t>рюкзак для малыша</t>
  </si>
  <si>
    <t>штатив для телефона на стол</t>
  </si>
  <si>
    <t>надин одежда женская</t>
  </si>
  <si>
    <t>стеклянный шар</t>
  </si>
  <si>
    <t>барьер фильтр для воды</t>
  </si>
  <si>
    <t>осмокот удобрение пролонгированного действия</t>
  </si>
  <si>
    <t>готовые пучки для наращивания</t>
  </si>
  <si>
    <t>пароочиститель бытовая техника</t>
  </si>
  <si>
    <t>станок для рукоделия</t>
  </si>
  <si>
    <t>для вьющихся волос</t>
  </si>
  <si>
    <t>футболка женская бежевая</t>
  </si>
  <si>
    <t>самокат детский для малышей</t>
  </si>
  <si>
    <t>игрушки для девочек 8 лет</t>
  </si>
  <si>
    <t>мелотрия</t>
  </si>
  <si>
    <t>увлажнитель воздуха бытовая техника</t>
  </si>
  <si>
    <t>игрушки 18 для двоих</t>
  </si>
  <si>
    <t>щетка для бутылочек</t>
  </si>
  <si>
    <t>двухфазная для снятия макияжа</t>
  </si>
  <si>
    <t>антимоскитная сетка</t>
  </si>
  <si>
    <t>тени для век кремовые</t>
  </si>
  <si>
    <t>гибкий держатель для телефона</t>
  </si>
  <si>
    <t>расчёска для новорожденных</t>
  </si>
  <si>
    <t>солонка деревянная</t>
  </si>
  <si>
    <t>зубная щетка oral-b</t>
  </si>
  <si>
    <t>слиперы женские натуральная кожа</t>
  </si>
  <si>
    <t>шорты твое для женщин</t>
  </si>
  <si>
    <t>платье на завязках</t>
  </si>
  <si>
    <t>crocs украшения</t>
  </si>
  <si>
    <t>weleda крем для лица</t>
  </si>
  <si>
    <t>бантик для малышей</t>
  </si>
  <si>
    <t>куртка женская демисезонная с капюшоном удлиненная на синтепоне</t>
  </si>
  <si>
    <t xml:space="preserve">шапочка для плавания </t>
  </si>
  <si>
    <t>тамарис обувь женская кроссовки</t>
  </si>
  <si>
    <t>крабик для волос маленький</t>
  </si>
  <si>
    <t>ткань уличная оксфорд</t>
  </si>
  <si>
    <t>караоке система для телевизора</t>
  </si>
  <si>
    <t>серебрянка</t>
  </si>
  <si>
    <t>помада мэйбелин жидкая</t>
  </si>
  <si>
    <t>наборы для ванной комнаты</t>
  </si>
  <si>
    <t>юбка черная женская карандаш</t>
  </si>
  <si>
    <t>парка для мальчика</t>
  </si>
  <si>
    <t>скамья в прихожую</t>
  </si>
  <si>
    <t>для пельменей форма</t>
  </si>
  <si>
    <t>краска для волос италия</t>
  </si>
  <si>
    <t>шапка мужская бини</t>
  </si>
  <si>
    <t>манга проза бродячий псов</t>
  </si>
  <si>
    <t>японский стиль</t>
  </si>
  <si>
    <t>estel тонирующая маска</t>
  </si>
  <si>
    <t>подвесная тумба</t>
  </si>
  <si>
    <t>газовый паяльник</t>
  </si>
  <si>
    <t>белая глина для лица</t>
  </si>
  <si>
    <t>худи чёрное</t>
  </si>
  <si>
    <t>аккумуляторные батарейки aaa</t>
  </si>
  <si>
    <t>бумага а4 для принтера желтая</t>
  </si>
  <si>
    <t>юбка женская черная</t>
  </si>
  <si>
    <t>повязка на голову женская весенняя</t>
  </si>
  <si>
    <t>вещи для новорожденных девочек</t>
  </si>
  <si>
    <t>подушка в коляску</t>
  </si>
  <si>
    <t>для объема волос спрей</t>
  </si>
  <si>
    <t>подводки для газа черного цвета</t>
  </si>
  <si>
    <t>белорусская женская одежда больших размеров брючные костюмы</t>
  </si>
  <si>
    <t>насадка для швабры для уборки</t>
  </si>
  <si>
    <t>корнеудалитель для сорняков</t>
  </si>
  <si>
    <t>свободное платье для женщины</t>
  </si>
  <si>
    <t>паста для депиляции</t>
  </si>
  <si>
    <t>красная матовая помада</t>
  </si>
  <si>
    <t>колтунорез для собак</t>
  </si>
  <si>
    <t>детские солнечные очки для девочек</t>
  </si>
  <si>
    <t>силиконовая кисточка</t>
  </si>
  <si>
    <t>смарт масло для ногтей</t>
  </si>
  <si>
    <t>уф лампа для сушки ногтей</t>
  </si>
  <si>
    <t>кепка розовая</t>
  </si>
  <si>
    <t>средство для прочистки труб от засоров</t>
  </si>
  <si>
    <t>оберточная бумага для подарков</t>
  </si>
  <si>
    <t>обогреватель бытовая техника</t>
  </si>
  <si>
    <t xml:space="preserve">легинсы для девочек </t>
  </si>
  <si>
    <t>рубашка женская классическая</t>
  </si>
  <si>
    <t>ламеллярная вода</t>
  </si>
  <si>
    <t>органайзер для машины</t>
  </si>
  <si>
    <t>краска в баллончиках для авто</t>
  </si>
  <si>
    <t>гель для чистки лица ультразвуком</t>
  </si>
  <si>
    <t>белая рубашка оверсайз</t>
  </si>
  <si>
    <t>насос для аквариума</t>
  </si>
  <si>
    <t>присоска для линз</t>
  </si>
  <si>
    <t>блюдо для плова</t>
  </si>
  <si>
    <t>башня игра настольная</t>
  </si>
  <si>
    <t>лак для акриловых красок</t>
  </si>
  <si>
    <t>органайзер для путешествий</t>
  </si>
  <si>
    <t>футболки для женщин больших размеров</t>
  </si>
  <si>
    <t>чучела гуся</t>
  </si>
  <si>
    <t>земля для суккулентов</t>
  </si>
  <si>
    <t>обувь женская весенняя</t>
  </si>
  <si>
    <t>провода для автомобиля</t>
  </si>
  <si>
    <t>маникюрный набор для девочек</t>
  </si>
  <si>
    <t>платье кимоно для женщин</t>
  </si>
  <si>
    <t>сумка италия</t>
  </si>
  <si>
    <t>открытая спина</t>
  </si>
  <si>
    <t>игровая клавиатура механическая</t>
  </si>
  <si>
    <t>geox обувь детская</t>
  </si>
  <si>
    <t>иглы для валяния</t>
  </si>
  <si>
    <t>слипы для девочки</t>
  </si>
  <si>
    <t>канцелярия для девочек школьная</t>
  </si>
  <si>
    <t>чёрная пантера</t>
  </si>
  <si>
    <t>кмиз фреза для маникюра</t>
  </si>
  <si>
    <t>берконти женская обувь</t>
  </si>
  <si>
    <t>кровать для девочки</t>
  </si>
  <si>
    <t>спортивные резинки для фитнеса</t>
  </si>
  <si>
    <t>краска для замши спрей</t>
  </si>
  <si>
    <t>кукла для малышей</t>
  </si>
  <si>
    <t>зонтик для девочки</t>
  </si>
  <si>
    <t xml:space="preserve">библия </t>
  </si>
  <si>
    <t>дождь для праздника</t>
  </si>
  <si>
    <t>сумка женская поясная</t>
  </si>
  <si>
    <t>брошь 9 мая</t>
  </si>
  <si>
    <t>семена зелени для выращивания дома</t>
  </si>
  <si>
    <t>ремень для сумки с карабином</t>
  </si>
  <si>
    <t>ширма для спальни</t>
  </si>
  <si>
    <t>платье детское для девочки летнее</t>
  </si>
  <si>
    <t>zarina одежда для женщин</t>
  </si>
  <si>
    <t>короткая куртка</t>
  </si>
  <si>
    <t>бочка дубовая 5 литров</t>
  </si>
  <si>
    <t>почвобрикет для растений</t>
  </si>
  <si>
    <t>кеды для мальчика на липучках</t>
  </si>
  <si>
    <t>пенка для зубов</t>
  </si>
  <si>
    <t>airpods 2 копия</t>
  </si>
  <si>
    <t>бальзам для волос эстель</t>
  </si>
  <si>
    <t>дымка для тела</t>
  </si>
  <si>
    <t>подножка для самоката</t>
  </si>
  <si>
    <t>sammy beauty косметический набор для ухода</t>
  </si>
  <si>
    <t>сумка хобо женская</t>
  </si>
  <si>
    <t>шифоновые платья</t>
  </si>
  <si>
    <t>сетка для растений</t>
  </si>
  <si>
    <t>мясо сушеное</t>
  </si>
  <si>
    <t>кухня игрушка детская</t>
  </si>
  <si>
    <t>бейсболки детские для мальчиков</t>
  </si>
  <si>
    <t>jana обувь для женщин</t>
  </si>
  <si>
    <t>доска пеленальная</t>
  </si>
  <si>
    <t>наклейки к 9 мая</t>
  </si>
  <si>
    <t>пяткоудерживатели</t>
  </si>
  <si>
    <t>ерш для унитаза</t>
  </si>
  <si>
    <t>помада для волос</t>
  </si>
  <si>
    <t>мини холодильник для косметики</t>
  </si>
  <si>
    <t>костюм женский брючный нарядный</t>
  </si>
  <si>
    <t>краска для волос палетт фитолиния</t>
  </si>
  <si>
    <t>наушники для iphone проводные</t>
  </si>
  <si>
    <t>механическая клавиатура игровая</t>
  </si>
  <si>
    <t>порошок для посудомоечной машины</t>
  </si>
  <si>
    <t>барная столешница</t>
  </si>
  <si>
    <t>древесная зола</t>
  </si>
  <si>
    <t>фольга для окон</t>
  </si>
  <si>
    <t>оранжевая корова</t>
  </si>
  <si>
    <t>краска для волос олин</t>
  </si>
  <si>
    <t>вентиль для бескамерных шин</t>
  </si>
  <si>
    <t>сады придонья пюре</t>
  </si>
  <si>
    <t>травка для кошек</t>
  </si>
  <si>
    <t>жидкость для укладки волос</t>
  </si>
  <si>
    <t>кофр для одежды</t>
  </si>
  <si>
    <t>индола для волос</t>
  </si>
  <si>
    <t>поднос для украшений</t>
  </si>
  <si>
    <t>горячее обертывание от целлюлита</t>
  </si>
  <si>
    <t>сыворотка увлажняющая для лица</t>
  </si>
  <si>
    <t>мяч баскетбольный размер 6</t>
  </si>
  <si>
    <t>картридж для фильтра</t>
  </si>
  <si>
    <t xml:space="preserve">мешок для обуви </t>
  </si>
  <si>
    <t>локон для волос</t>
  </si>
  <si>
    <t>набор в роддом для новорожденного</t>
  </si>
  <si>
    <t>шампунь эстель для окрашенных волос</t>
  </si>
  <si>
    <t>анастасия гор</t>
  </si>
  <si>
    <t>пальто демисезонное для девочки</t>
  </si>
  <si>
    <t>таблетки для посудомоечной машины финиш</t>
  </si>
  <si>
    <t>туфли для девочки праздничные</t>
  </si>
  <si>
    <t xml:space="preserve">лежанка для собак </t>
  </si>
  <si>
    <t>купальник для серфинга</t>
  </si>
  <si>
    <t>джинсовка женская с капюшоном</t>
  </si>
  <si>
    <t>диффузор для фена насадка</t>
  </si>
  <si>
    <t>очки с диоптриями готовые для зрения</t>
  </si>
  <si>
    <t>краска для ванной комнаты</t>
  </si>
  <si>
    <t>держатель для растений</t>
  </si>
  <si>
    <t>массажер для стоп</t>
  </si>
  <si>
    <t>для мытья посуды 5 литров</t>
  </si>
  <si>
    <t>рубашки для подростка</t>
  </si>
  <si>
    <t>сумка для ноутбука аксессуары</t>
  </si>
  <si>
    <t>хомяк животное</t>
  </si>
  <si>
    <t>летняя одежда для женщин</t>
  </si>
  <si>
    <t>расширитель для бюстгальтера 5 см</t>
  </si>
  <si>
    <t xml:space="preserve">худи для девочки </t>
  </si>
  <si>
    <t>игрушки дерявянные</t>
  </si>
  <si>
    <t>шпагат для колбасы</t>
  </si>
  <si>
    <t>крем бархатные ручки для рук</t>
  </si>
  <si>
    <t>веревка спортивная</t>
  </si>
  <si>
    <t>ортопедическая обувь женская</t>
  </si>
  <si>
    <t>средство для посуды 5 литров</t>
  </si>
  <si>
    <t>клей для плитки</t>
  </si>
  <si>
    <t>леопардовая юбка</t>
  </si>
  <si>
    <t>баня в для сауна товары</t>
  </si>
  <si>
    <t>летние брюки женские льняные</t>
  </si>
  <si>
    <t>платье полиция</t>
  </si>
  <si>
    <t>крем для солярия саше</t>
  </si>
  <si>
    <t>железная кружка</t>
  </si>
  <si>
    <t>мужицкая</t>
  </si>
  <si>
    <t>таблетки для посудомоечной машины 100</t>
  </si>
  <si>
    <t>удобрение для газона весна лето</t>
  </si>
  <si>
    <t>мебель, зеркала, шторы ванная</t>
  </si>
  <si>
    <t>краска для волос профессиональная блонд</t>
  </si>
  <si>
    <t>зонт для подростка</t>
  </si>
  <si>
    <t>горшок для запекания с крышкой</t>
  </si>
  <si>
    <t>kanzler для мужчин</t>
  </si>
  <si>
    <t>спрей фиксатор макияжа</t>
  </si>
  <si>
    <t>доббль игра настольная</t>
  </si>
  <si>
    <t>банка для хранения сыпучих</t>
  </si>
  <si>
    <t>носик для игрушек</t>
  </si>
  <si>
    <t>ершик для бутылок</t>
  </si>
  <si>
    <t>этажерка для обуви металлическая</t>
  </si>
  <si>
    <t>чехол для iphone 13 pro</t>
  </si>
  <si>
    <t>рулетка для собак flexi</t>
  </si>
  <si>
    <t>для пресса</t>
  </si>
  <si>
    <t>папка для свидетельства о рождении</t>
  </si>
  <si>
    <t>витаминный комплекс для детей</t>
  </si>
  <si>
    <t>комплект шапка и снуд для мальчика</t>
  </si>
  <si>
    <t>электроточилка для ножей</t>
  </si>
  <si>
    <t>спортивная юбка-шорты</t>
  </si>
  <si>
    <t>хрестоматия</t>
  </si>
  <si>
    <t>широкий пояс</t>
  </si>
  <si>
    <t>ля рош позе солнцезащитный</t>
  </si>
  <si>
    <t>бомбер для девочек</t>
  </si>
  <si>
    <t>тарелка на присоске товары для малышей</t>
  </si>
  <si>
    <t>держатель кухонный для посуды</t>
  </si>
  <si>
    <t>туалетная бумага набережные челны</t>
  </si>
  <si>
    <t>массажный коврик для детей</t>
  </si>
  <si>
    <t>кофта с завязками</t>
  </si>
  <si>
    <t>носки детские для малышей</t>
  </si>
  <si>
    <t>компрессор для шариков</t>
  </si>
  <si>
    <t>мат для резки</t>
  </si>
  <si>
    <t>эндоскоп для телефона</t>
  </si>
  <si>
    <t>одноразовые пеленки для собак</t>
  </si>
  <si>
    <t>рюкзак на коляску</t>
  </si>
  <si>
    <t>пирсинг для пупка</t>
  </si>
  <si>
    <t>кухня для девочки игровая</t>
  </si>
  <si>
    <t>кашемир женская одежда</t>
  </si>
  <si>
    <t>ракетка для настольного тенниса</t>
  </si>
  <si>
    <t>лак шварцкопф для волос</t>
  </si>
  <si>
    <t>лакомство для крыс</t>
  </si>
  <si>
    <t>шорты твоё</t>
  </si>
  <si>
    <t>ботинки для мальчиков весенние</t>
  </si>
  <si>
    <t>кольца для салфеток набор</t>
  </si>
  <si>
    <t>песочные часы для чистки зубов</t>
  </si>
  <si>
    <t xml:space="preserve">магнитная доска </t>
  </si>
  <si>
    <t>термоэтикетки для яиц</t>
  </si>
  <si>
    <t>переноска для крыс</t>
  </si>
  <si>
    <t>легкая куртка на весну женская</t>
  </si>
  <si>
    <t>дизайнерская одежда</t>
  </si>
  <si>
    <t>белая глина</t>
  </si>
  <si>
    <t>терки для овощей</t>
  </si>
  <si>
    <t>ножеточка для ножей</t>
  </si>
  <si>
    <t>гель для посудомоечной машины</t>
  </si>
  <si>
    <t>платья детские на каждый день</t>
  </si>
  <si>
    <t>мазь монастырская</t>
  </si>
  <si>
    <t>средство для волос 12 в 1</t>
  </si>
  <si>
    <t>сумка из натуральной кожи кожаная сумка сумка через плечо</t>
  </si>
  <si>
    <t>мох для орхидей</t>
  </si>
  <si>
    <t>спрей для роста волос</t>
  </si>
  <si>
    <t>безопасная фреза для маникюра</t>
  </si>
  <si>
    <t>replay для мужчин</t>
  </si>
  <si>
    <t>стул в ванную для пожилых</t>
  </si>
  <si>
    <t>лосины детские для девочек черные</t>
  </si>
  <si>
    <t>крем для рук маленький</t>
  </si>
  <si>
    <t>майка атласная</t>
  </si>
  <si>
    <t>корм влажный для собак</t>
  </si>
  <si>
    <t>жилетка для подростка</t>
  </si>
  <si>
    <t>акриловая пудра для укрепления ногтей</t>
  </si>
  <si>
    <t>гипюр для рукоделия</t>
  </si>
  <si>
    <t>кисти для макияжа глаз</t>
  </si>
  <si>
    <t>мобиль на кроватку для новорожденных</t>
  </si>
  <si>
    <t>кошелек для мальчика</t>
  </si>
  <si>
    <t>крымская косметика для лица</t>
  </si>
  <si>
    <t>геншин импакт сяо</t>
  </si>
  <si>
    <t>оплетка на руль натуральная кожа</t>
  </si>
  <si>
    <t>джинсы женские для высоких</t>
  </si>
  <si>
    <t>лего для взрослых</t>
  </si>
  <si>
    <t>робот пылесос для сухой и влажной уборки редмонд</t>
  </si>
  <si>
    <t>кружка металлическая походная</t>
  </si>
  <si>
    <t>плечики деревянные</t>
  </si>
  <si>
    <t>платье с белым воротником для женщин</t>
  </si>
  <si>
    <t>масло для автомобиля 5w30</t>
  </si>
  <si>
    <t>сумка тканевая женская</t>
  </si>
  <si>
    <t>овес для отваров</t>
  </si>
  <si>
    <t>красовки для девочек</t>
  </si>
  <si>
    <t>greenway для стекол</t>
  </si>
  <si>
    <t>банкетка для пианино</t>
  </si>
  <si>
    <t>тапочки домашние для мальчика</t>
  </si>
  <si>
    <t>шапочка для плавания детская</t>
  </si>
  <si>
    <t>липотрим для похудения</t>
  </si>
  <si>
    <t>пеналы для девочек школьный</t>
  </si>
  <si>
    <t>тушь макс фактор для ресниц</t>
  </si>
  <si>
    <t>магнитная кукла с одеждой</t>
  </si>
  <si>
    <t>кокосовое масло для жарки</t>
  </si>
  <si>
    <t>семена щавеля</t>
  </si>
  <si>
    <t>капа стоматологическая</t>
  </si>
  <si>
    <t>часы детские для девочки</t>
  </si>
  <si>
    <t>футболка guess для женщин</t>
  </si>
  <si>
    <t>утка детская игрушка</t>
  </si>
  <si>
    <t>молния швейная фурнитура</t>
  </si>
  <si>
    <t>стилус для ipad</t>
  </si>
  <si>
    <t>лореаль для волос</t>
  </si>
  <si>
    <t>люстра потолочная для кухни</t>
  </si>
  <si>
    <t>палка для селфи</t>
  </si>
  <si>
    <t>аксессуары для аквариума</t>
  </si>
  <si>
    <t>пряжа ализе пуффи</t>
  </si>
  <si>
    <t>платье для выпускного в сад</t>
  </si>
  <si>
    <t>клеёнка на кухонный стол</t>
  </si>
  <si>
    <t>направляющие для ящиков 400</t>
  </si>
  <si>
    <t>держатель для лейки душа</t>
  </si>
  <si>
    <t>набор для создания украшений детский</t>
  </si>
  <si>
    <t>белые кеды для девочки</t>
  </si>
  <si>
    <t>помпоны для творчества</t>
  </si>
  <si>
    <t>белая рубашка для мальчика нарядная</t>
  </si>
  <si>
    <t>деревянные кубики</t>
  </si>
  <si>
    <t>глория смэл</t>
  </si>
  <si>
    <t>японские прокладки</t>
  </si>
  <si>
    <t>клетка для собак крупных пород</t>
  </si>
  <si>
    <t>гель для душа камей</t>
  </si>
  <si>
    <t>платье праздничное детское для девочки</t>
  </si>
  <si>
    <t>собака игрушка мягкая</t>
  </si>
  <si>
    <t>вишня в шоколаде</t>
  </si>
  <si>
    <t>многоразовая пеленка для собак</t>
  </si>
  <si>
    <t>набор боди для малышей</t>
  </si>
  <si>
    <t>органайзер для раковины</t>
  </si>
  <si>
    <t>skechers обувь для женщин</t>
  </si>
  <si>
    <t>керамическая кружка</t>
  </si>
  <si>
    <t>триммер для ногтей</t>
  </si>
  <si>
    <t>корм и аксессуары для кормления</t>
  </si>
  <si>
    <t>рикер женская обувь ботинки</t>
  </si>
  <si>
    <t>петрановская людмила</t>
  </si>
  <si>
    <t>платье вязаное длинное</t>
  </si>
  <si>
    <t>легинсы для йоги</t>
  </si>
  <si>
    <t>полка для кухни навесная</t>
  </si>
  <si>
    <t>детская ортопедическая обувь</t>
  </si>
  <si>
    <t>лори одежда женская</t>
  </si>
  <si>
    <t>бельевая веревка армированная</t>
  </si>
  <si>
    <t>поляндрия</t>
  </si>
  <si>
    <t>мойка парикмахерская</t>
  </si>
  <si>
    <t>кардиган для малышей</t>
  </si>
  <si>
    <t>рубашка с капюшоном мужская</t>
  </si>
  <si>
    <t>для штор крючок</t>
  </si>
  <si>
    <t xml:space="preserve">толстовка на молнии женская </t>
  </si>
  <si>
    <t>синергетик для пола</t>
  </si>
  <si>
    <t>обивка для двери</t>
  </si>
  <si>
    <t>шары для украшения</t>
  </si>
  <si>
    <t>шорты для подростка</t>
  </si>
  <si>
    <t>замок для самоката с ключом</t>
  </si>
  <si>
    <t>кулоны для подруг</t>
  </si>
  <si>
    <t>чековая книжка желаний</t>
  </si>
  <si>
    <t>куртки демисезонная для мальчиков</t>
  </si>
  <si>
    <t>мужская весенняя куртка</t>
  </si>
  <si>
    <t>сумка для мам</t>
  </si>
  <si>
    <t>головоломки для мальчиков</t>
  </si>
  <si>
    <t>чай детский когда я вырасту</t>
  </si>
  <si>
    <t>пена для умывания</t>
  </si>
  <si>
    <t>домашний костюм женский с брюками турция</t>
  </si>
  <si>
    <t>деревянная игрушка</t>
  </si>
  <si>
    <t>посуда для меда</t>
  </si>
  <si>
    <t>куртка жилетка женская</t>
  </si>
  <si>
    <t>магнит для маникюра кошачий глаз</t>
  </si>
  <si>
    <t>защелка дверная</t>
  </si>
  <si>
    <t>крафтовая бумага для упаковки</t>
  </si>
  <si>
    <t>корона для волос</t>
  </si>
  <si>
    <t>сушилка потолочная для белья</t>
  </si>
  <si>
    <t>сумки для переезда</t>
  </si>
  <si>
    <t>вибратор для пар</t>
  </si>
  <si>
    <t>животные игрушки для детей</t>
  </si>
  <si>
    <t>сорочка для девочки</t>
  </si>
  <si>
    <t>гормоны счастья книга</t>
  </si>
  <si>
    <t>пульт для телевизора samsung</t>
  </si>
  <si>
    <t>туника пляжная детская</t>
  </si>
  <si>
    <t>футболка а4 блогер детская</t>
  </si>
  <si>
    <t>глория джинс куртка</t>
  </si>
  <si>
    <t>свето диодная лента</t>
  </si>
  <si>
    <t>наушники меховые для девочек</t>
  </si>
  <si>
    <t>для карточек чехол</t>
  </si>
  <si>
    <t xml:space="preserve">пенка для лица </t>
  </si>
  <si>
    <t>белая куртка</t>
  </si>
  <si>
    <t>проза бродячих псов том</t>
  </si>
  <si>
    <t>носки для бега</t>
  </si>
  <si>
    <t>воск для дерева</t>
  </si>
  <si>
    <t>для денег</t>
  </si>
  <si>
    <t>рукавичка для автозагара</t>
  </si>
  <si>
    <t>жилетка удлиненная женская</t>
  </si>
  <si>
    <t>mascotte обувь для мужчин</t>
  </si>
  <si>
    <t>одежда для йоркширского терьера</t>
  </si>
  <si>
    <t>аппликатор ляпко коврик большой</t>
  </si>
  <si>
    <t>куртка остин женская</t>
  </si>
  <si>
    <t>органайзер для ложек и вилок</t>
  </si>
  <si>
    <t>деревянная лопатка</t>
  </si>
  <si>
    <t>переноска для кошек большая</t>
  </si>
  <si>
    <t>энциклопедия для малышей</t>
  </si>
  <si>
    <t>корпус для жесткого диска</t>
  </si>
  <si>
    <t>набор лопаток для кухни</t>
  </si>
  <si>
    <t>акция</t>
  </si>
  <si>
    <t>тактильная книга</t>
  </si>
  <si>
    <t>фасоль белая</t>
  </si>
  <si>
    <t>кора для мульчи</t>
  </si>
  <si>
    <t>бижутерия комплект</t>
  </si>
  <si>
    <t>банка для сахара</t>
  </si>
  <si>
    <t xml:space="preserve">мячик </t>
  </si>
  <si>
    <t>коллаген для суставов и связок</t>
  </si>
  <si>
    <t>свечи зажигания denso</t>
  </si>
  <si>
    <t>утягивающее белье для живота</t>
  </si>
  <si>
    <t>жидкая латка</t>
  </si>
  <si>
    <t>твое футболка белая</t>
  </si>
  <si>
    <t>безрукавка женская болоневая</t>
  </si>
  <si>
    <t>синяя кофта</t>
  </si>
  <si>
    <t>чехол для кресла груши</t>
  </si>
  <si>
    <t>краска акриловая художественная</t>
  </si>
  <si>
    <t>часы настенные деревянные</t>
  </si>
  <si>
    <t>арка садовая для вьющихся растений</t>
  </si>
  <si>
    <t>аэробол для развития речевого дыхания</t>
  </si>
  <si>
    <t>ветровка спортивная мужская</t>
  </si>
  <si>
    <t>гимнастика художественная</t>
  </si>
  <si>
    <t>цион удобрение для цветов</t>
  </si>
  <si>
    <t>куртка для беременных демисезонная</t>
  </si>
  <si>
    <t>надувной мяч</t>
  </si>
  <si>
    <t>лимонница стеклянная</t>
  </si>
  <si>
    <t>зарядник</t>
  </si>
  <si>
    <t>стулья на кухню</t>
  </si>
  <si>
    <t xml:space="preserve">красная нить </t>
  </si>
  <si>
    <t>антицеллюлитная щетка</t>
  </si>
  <si>
    <t>помада для волос мужская</t>
  </si>
  <si>
    <t>для гимнастики</t>
  </si>
  <si>
    <t>обувница для обуви закрытая</t>
  </si>
  <si>
    <t xml:space="preserve">ручка шариковая </t>
  </si>
  <si>
    <t>гири для фитнеса 2 кг</t>
  </si>
  <si>
    <t>поливочный шланг для огорода</t>
  </si>
  <si>
    <t>английская соль epsom</t>
  </si>
  <si>
    <t>ножницы для стрижки</t>
  </si>
  <si>
    <t>расчёска массажная</t>
  </si>
  <si>
    <t xml:space="preserve">шлёпки </t>
  </si>
  <si>
    <t>картридж для brusko minican</t>
  </si>
  <si>
    <t>набор посуды для праздника</t>
  </si>
  <si>
    <t>заколка для девочки</t>
  </si>
  <si>
    <t>спортивный костюм для девочки подростка</t>
  </si>
  <si>
    <t>вечерний наряд</t>
  </si>
  <si>
    <t>рубашка на завязках</t>
  </si>
  <si>
    <t>ортопедические стельки от плоскостопия</t>
  </si>
  <si>
    <t>песочная картина</t>
  </si>
  <si>
    <t>манюня</t>
  </si>
  <si>
    <t>лосьен для тела</t>
  </si>
  <si>
    <t>mango футболка для женщин</t>
  </si>
  <si>
    <t>ткань бязь для постельного белья</t>
  </si>
  <si>
    <t>кулинария</t>
  </si>
  <si>
    <t>zarina для женщин платье</t>
  </si>
  <si>
    <t>ткань гобеленовая</t>
  </si>
  <si>
    <t>пули для нерф</t>
  </si>
  <si>
    <t>ушки для волос</t>
  </si>
  <si>
    <t>кулирка для шитья</t>
  </si>
  <si>
    <t>пеленка многоразовая для собак 60 на 90</t>
  </si>
  <si>
    <t>купальник женский раздельные румыния</t>
  </si>
  <si>
    <t>светящиеся палочки</t>
  </si>
  <si>
    <t>фелина бюстгальтер германия</t>
  </si>
  <si>
    <t>пелёнки многоразовые</t>
  </si>
  <si>
    <t>пижама женская с шортами твое</t>
  </si>
  <si>
    <t>перья страуса</t>
  </si>
  <si>
    <t>portal обувь для женщин</t>
  </si>
  <si>
    <t>инженерный калькулятор</t>
  </si>
  <si>
    <t>колечки для подруг</t>
  </si>
  <si>
    <t>зарядка для apple watch</t>
  </si>
  <si>
    <t>глина съедобная</t>
  </si>
  <si>
    <t>поилка для попугаев</t>
  </si>
  <si>
    <t>косуха мужская куртка</t>
  </si>
  <si>
    <t>h4 светодиодная</t>
  </si>
  <si>
    <t xml:space="preserve">рамка для фотографий </t>
  </si>
  <si>
    <t>пряжа для вязания трикотажная</t>
  </si>
  <si>
    <t>немецкая женская обувь</t>
  </si>
  <si>
    <t>домашние платья больших размеров</t>
  </si>
  <si>
    <t>подпорка для растений</t>
  </si>
  <si>
    <t>крем для лица кора</t>
  </si>
  <si>
    <t>для украшений шкатулка</t>
  </si>
  <si>
    <t>эмаль для пола</t>
  </si>
  <si>
    <t>джинсы прямого кроя женские</t>
  </si>
  <si>
    <t>затирка для пор</t>
  </si>
  <si>
    <t>пляжные сумки по акции</t>
  </si>
  <si>
    <t>кулер для воды детский</t>
  </si>
  <si>
    <t>купальник детский для девочки слитный</t>
  </si>
  <si>
    <t>алмазная мозаика на подрамнике 40х50 рукоделие</t>
  </si>
  <si>
    <t>кросовки для малышей</t>
  </si>
  <si>
    <t>фильтр для увлажнителя воздуха</t>
  </si>
  <si>
    <t>бейсболка чёрная</t>
  </si>
  <si>
    <t>олеся чугунова</t>
  </si>
  <si>
    <t>ножовка садовая</t>
  </si>
  <si>
    <t>портфель женская сумка</t>
  </si>
  <si>
    <t>пододеяльник 140х205</t>
  </si>
  <si>
    <t xml:space="preserve">горшки для цветов </t>
  </si>
  <si>
    <t>школьная обувь для мальчика</t>
  </si>
  <si>
    <t>куртка флисовая мужская</t>
  </si>
  <si>
    <t>одежда для пляжа</t>
  </si>
  <si>
    <t>profit спортивная одежда для женщин</t>
  </si>
  <si>
    <t>самоклеющаяся панель</t>
  </si>
  <si>
    <t>подставка для полотенец</t>
  </si>
  <si>
    <t>пододеяльник 1 5 спальный хлопок</t>
  </si>
  <si>
    <t>ecco мужская обувь кроссовки</t>
  </si>
  <si>
    <t>шапка с завязками</t>
  </si>
  <si>
    <t>повязка на голову для девочки</t>
  </si>
  <si>
    <t>сигара кубинская</t>
  </si>
  <si>
    <t>корзина плетеная для подарка</t>
  </si>
  <si>
    <t>сумка женская белая через плечо</t>
  </si>
  <si>
    <t>елизар чистящее средство</t>
  </si>
  <si>
    <t>парка женская демисезонная</t>
  </si>
  <si>
    <t>скатерти для кухонного стола</t>
  </si>
  <si>
    <t>лебедка электрическая</t>
  </si>
  <si>
    <t>кисть скошенная</t>
  </si>
  <si>
    <t>лосьен-спрей для тела</t>
  </si>
  <si>
    <t>сибирская кошка наполнитель</t>
  </si>
  <si>
    <t>каска строителя</t>
  </si>
  <si>
    <t xml:space="preserve">женская блузка </t>
  </si>
  <si>
    <t>зарядка для аккумулятора</t>
  </si>
  <si>
    <t>цепочка на шею женская бижутерия</t>
  </si>
  <si>
    <t>пряжа ирис</t>
  </si>
  <si>
    <t>краска для волос лореаль преферанс</t>
  </si>
  <si>
    <t xml:space="preserve">кепка женская бейсболка </t>
  </si>
  <si>
    <t>серьга для пирсинга</t>
  </si>
  <si>
    <t xml:space="preserve">футболка белая мужская </t>
  </si>
  <si>
    <t>бигуди для волос крупные</t>
  </si>
  <si>
    <t>льняные штаны</t>
  </si>
  <si>
    <t>марк формель женская одежда</t>
  </si>
  <si>
    <t>лапки для бытовых швейных машин</t>
  </si>
  <si>
    <t>брелоки для ключей</t>
  </si>
  <si>
    <t>туалетная вода женская свежий аромат</t>
  </si>
  <si>
    <t>напяточники для обуви</t>
  </si>
  <si>
    <t>коврик развивающий для малышей</t>
  </si>
  <si>
    <t>решетка для мясорубки</t>
  </si>
  <si>
    <t>масляная краска</t>
  </si>
  <si>
    <t>папка сумка для документов</t>
  </si>
  <si>
    <t xml:space="preserve">форма для куличей </t>
  </si>
  <si>
    <t>кофта для новорожденных</t>
  </si>
  <si>
    <t>лонда маска для волос</t>
  </si>
  <si>
    <t>мини калькулятор в школу</t>
  </si>
  <si>
    <t xml:space="preserve">твое футболка женская </t>
  </si>
  <si>
    <t>гель для стирки черных вещей</t>
  </si>
  <si>
    <t>подставка для документов</t>
  </si>
  <si>
    <t xml:space="preserve">футболка для беременных </t>
  </si>
  <si>
    <t>экран для радиатора отопления</t>
  </si>
  <si>
    <t>тренога для казана</t>
  </si>
  <si>
    <t>большая машина для ребенка</t>
  </si>
  <si>
    <t>для микрозелени</t>
  </si>
  <si>
    <t>рыбалка детская</t>
  </si>
  <si>
    <t>ожерелья</t>
  </si>
  <si>
    <t>фонари уличные для сада</t>
  </si>
  <si>
    <t>уз мойка для маникюра</t>
  </si>
  <si>
    <t>морозильная камера ларь</t>
  </si>
  <si>
    <t>полироль для пластика</t>
  </si>
  <si>
    <t>платья свадебное</t>
  </si>
  <si>
    <t>лосины для фитнеса</t>
  </si>
  <si>
    <t>средство для укладки волос профессиональное</t>
  </si>
  <si>
    <t>женское нижнее бельё</t>
  </si>
  <si>
    <t>итальянские травы</t>
  </si>
  <si>
    <t>коктейль для похудения пища</t>
  </si>
  <si>
    <t>товары для праздника день рождения</t>
  </si>
  <si>
    <t>альбом для фотографий семейный</t>
  </si>
  <si>
    <t>блуза женская с коротким рукавом</t>
  </si>
  <si>
    <t>юбка пышная для девочки</t>
  </si>
  <si>
    <t>шарики кегеля</t>
  </si>
  <si>
    <t>лего оружие для фигурок</t>
  </si>
  <si>
    <t>серьги вишня</t>
  </si>
  <si>
    <t>красная шапочка</t>
  </si>
  <si>
    <t>сыворотка для волос от выпадения</t>
  </si>
  <si>
    <t>би би крем для лица</t>
  </si>
  <si>
    <t>мягкие игрушки большие</t>
  </si>
  <si>
    <t>толстовка с капюшоном женская белая</t>
  </si>
  <si>
    <t>номер для автомобиля</t>
  </si>
  <si>
    <t>фигурка для интерьера</t>
  </si>
  <si>
    <t>фотобумага глянцевая</t>
  </si>
  <si>
    <t>щетка монопучковая зубная</t>
  </si>
  <si>
    <t>туники пляжные</t>
  </si>
  <si>
    <t>напиток для похудения</t>
  </si>
  <si>
    <t>котофей обувь для девочек</t>
  </si>
  <si>
    <t xml:space="preserve">косметика для лица </t>
  </si>
  <si>
    <t>lavita yarn пряжа</t>
  </si>
  <si>
    <t>опрыскиватель аккумуляторный умница оэл</t>
  </si>
  <si>
    <t>сумки для ноутбуков</t>
  </si>
  <si>
    <t>азбука для детей</t>
  </si>
  <si>
    <t>подушка для новорожденных ортопедическая</t>
  </si>
  <si>
    <t>гель для стирки черного белья</t>
  </si>
  <si>
    <t>платья миди для женщин</t>
  </si>
  <si>
    <t>lego minecraft для мальчиков</t>
  </si>
  <si>
    <t>ботинки весна осень для девочки</t>
  </si>
  <si>
    <t>чалма детская</t>
  </si>
  <si>
    <t>ящик для белья</t>
  </si>
  <si>
    <t>белая ткань</t>
  </si>
  <si>
    <t>одежда для беременных штаны</t>
  </si>
  <si>
    <t>японская школьная форма</t>
  </si>
  <si>
    <t>белая футболка для девочки спортивная</t>
  </si>
  <si>
    <t>стул для пикника</t>
  </si>
  <si>
    <t>покрывало на кровать 220х240 турция</t>
  </si>
  <si>
    <t>красная пресня серебро</t>
  </si>
  <si>
    <t>черные шорты для девочки</t>
  </si>
  <si>
    <t>куртка рабочая мужская осенняя</t>
  </si>
  <si>
    <t>perfect fit для кошек сухой</t>
  </si>
  <si>
    <t>для женщин трусы</t>
  </si>
  <si>
    <t>футболка черная оверсайз</t>
  </si>
  <si>
    <t>контейнер для ванной</t>
  </si>
  <si>
    <t>подарки для девочки</t>
  </si>
  <si>
    <t>корм для кошек пурина one</t>
  </si>
  <si>
    <t>мята кошачья</t>
  </si>
  <si>
    <t>зубная паста 0+</t>
  </si>
  <si>
    <t>магнитная мозаика</t>
  </si>
  <si>
    <t>кусачки для педикюра</t>
  </si>
  <si>
    <t>корм сухой для кошек 10 кг</t>
  </si>
  <si>
    <t>осмокот для цветов</t>
  </si>
  <si>
    <t>кофта адидас женская</t>
  </si>
  <si>
    <t>туалетная вода детская</t>
  </si>
  <si>
    <t>кельвин кляйн обувь</t>
  </si>
  <si>
    <t>чехол для samsung a50</t>
  </si>
  <si>
    <t>тушь для волос</t>
  </si>
  <si>
    <t>мраморная посуда</t>
  </si>
  <si>
    <t>лента декоративная</t>
  </si>
  <si>
    <t>сумка женская через плечо текстильные</t>
  </si>
  <si>
    <t>бусины стеклянные</t>
  </si>
  <si>
    <t xml:space="preserve">одноразовая сигарета </t>
  </si>
  <si>
    <t>тонирующая маска для волос newtone</t>
  </si>
  <si>
    <t>теплый пол с терморегулятором</t>
  </si>
  <si>
    <t xml:space="preserve">прокладки для груди </t>
  </si>
  <si>
    <t xml:space="preserve">сумка мужская через плечо </t>
  </si>
  <si>
    <t>котёнок шмяк</t>
  </si>
  <si>
    <t>фигурный нож для овощей</t>
  </si>
  <si>
    <t>копилка деревянная</t>
  </si>
  <si>
    <t>тени для бровей стойкие</t>
  </si>
  <si>
    <t>ветровка мужская летняя</t>
  </si>
  <si>
    <t>сладости для детей</t>
  </si>
  <si>
    <t>спортивные платья женские осень</t>
  </si>
  <si>
    <t>тренажер для шеи</t>
  </si>
  <si>
    <t>подставки для телефона</t>
  </si>
  <si>
    <t>кофта на молнии женская befree</t>
  </si>
  <si>
    <t>для стирки белья</t>
  </si>
  <si>
    <t>машинка закаточная</t>
  </si>
  <si>
    <t>sela для девочки платье</t>
  </si>
  <si>
    <t>пехорка жемчужная</t>
  </si>
  <si>
    <t>прокладки урологические для женщин молимед</t>
  </si>
  <si>
    <t>футболка микки маус женская</t>
  </si>
  <si>
    <t>все для шитья</t>
  </si>
  <si>
    <t>держатель для телефона на коляску</t>
  </si>
  <si>
    <t xml:space="preserve">джинсы женские прямые </t>
  </si>
  <si>
    <t>орех макадамия</t>
  </si>
  <si>
    <t>колонки для ноутбука</t>
  </si>
  <si>
    <t>соль нитритная 1 кг</t>
  </si>
  <si>
    <t>зубная паста аквафреш</t>
  </si>
  <si>
    <t>пряжа yarnart jeans</t>
  </si>
  <si>
    <t xml:space="preserve">крем для век </t>
  </si>
  <si>
    <t>лето обувь для женщин</t>
  </si>
  <si>
    <t>compliment для волос</t>
  </si>
  <si>
    <t>одежда для тенниса</t>
  </si>
  <si>
    <t>пижама для мальчиков</t>
  </si>
  <si>
    <t>вязаная кофта</t>
  </si>
  <si>
    <t>бортики для кроватки</t>
  </si>
  <si>
    <t>сменный блок для тетради на кольцах</t>
  </si>
  <si>
    <t>слипоны женские летние турция</t>
  </si>
  <si>
    <t>тушь корейская для ресниц</t>
  </si>
  <si>
    <t>брюки манго женская</t>
  </si>
  <si>
    <t>кормушка для рыб аквариумных</t>
  </si>
  <si>
    <t>бумага для декупажа</t>
  </si>
  <si>
    <t>краска для волос эстель для седины</t>
  </si>
  <si>
    <t>одежда для кукол пупсов</t>
  </si>
  <si>
    <t>картридж для принтера hp laserjet</t>
  </si>
  <si>
    <t>венецианская штукатурка</t>
  </si>
  <si>
    <t>открывашка для бутылок</t>
  </si>
  <si>
    <t>жидкость для розжига</t>
  </si>
  <si>
    <t>эмаль белая</t>
  </si>
  <si>
    <t>глаза для рукоделия</t>
  </si>
  <si>
    <t>форма школьная для девочек платье</t>
  </si>
  <si>
    <t>пигменты для ногтей</t>
  </si>
  <si>
    <t>стиральная машина с вертикальной загрузкой</t>
  </si>
  <si>
    <t>поло полиция</t>
  </si>
  <si>
    <t>hqd электронная сигарета</t>
  </si>
  <si>
    <t>набор для ванной аксессуаров</t>
  </si>
  <si>
    <t>наколенники для танцев взрослые</t>
  </si>
  <si>
    <t>орхиата для орхидей</t>
  </si>
  <si>
    <t>шорты для купания</t>
  </si>
  <si>
    <t>приманка для рыбы</t>
  </si>
  <si>
    <t>кроссовки асикс для мальчиков</t>
  </si>
  <si>
    <t>вельветовая куртка мужская</t>
  </si>
  <si>
    <t>холлофайбер наполнитель для подушек</t>
  </si>
  <si>
    <t>корм для кошек сухой royal</t>
  </si>
  <si>
    <t>майка летняя женская</t>
  </si>
  <si>
    <t>каша гречневая безмолочная</t>
  </si>
  <si>
    <t>кисточка кулинарная для масла</t>
  </si>
  <si>
    <t>бутылка для молока стекло</t>
  </si>
  <si>
    <t>салфетки для ногтей</t>
  </si>
  <si>
    <t>набор для депиляции шугаринг</t>
  </si>
  <si>
    <t>зубочистки деревянный</t>
  </si>
  <si>
    <t>лифчик виктория сикрет</t>
  </si>
  <si>
    <t>семена томатов для открытого грунта</t>
  </si>
  <si>
    <t>зарядка для телефона быстрая</t>
  </si>
  <si>
    <t>кто я</t>
  </si>
  <si>
    <t>рюкзак для мальчика для школы</t>
  </si>
  <si>
    <t>щетка для замши</t>
  </si>
  <si>
    <t>мятный шарик для кошек</t>
  </si>
  <si>
    <t>керамическая форма для запекания</t>
  </si>
  <si>
    <t>туфли мужские натуральная кожа летние</t>
  </si>
  <si>
    <t>краски для одежды</t>
  </si>
  <si>
    <t xml:space="preserve">стиральная машинка </t>
  </si>
  <si>
    <t>босоножки для девочки обувь</t>
  </si>
  <si>
    <t>смазка анальная</t>
  </si>
  <si>
    <t>вкусняшки из китая</t>
  </si>
  <si>
    <t>палочка для волос</t>
  </si>
  <si>
    <t>спонжи для умывания</t>
  </si>
  <si>
    <t>одежда меняющая цвет</t>
  </si>
  <si>
    <t>формы для смолы</t>
  </si>
  <si>
    <t>шампунь матрикс для окрашенных волос</t>
  </si>
  <si>
    <t>эко кожа для авто</t>
  </si>
  <si>
    <t>посудомоечная машина 45</t>
  </si>
  <si>
    <t>карандаш белый для глаз</t>
  </si>
  <si>
    <t>майка с кружевом женская</t>
  </si>
  <si>
    <t>майка шелковая</t>
  </si>
  <si>
    <t>листья ламинария</t>
  </si>
  <si>
    <t>бумага для подарков</t>
  </si>
  <si>
    <t>игра ходилка настольная</t>
  </si>
  <si>
    <t>кися мися</t>
  </si>
  <si>
    <t>курительная трубка</t>
  </si>
  <si>
    <t>бадяга форте</t>
  </si>
  <si>
    <t>ветровка для бега мужская</t>
  </si>
  <si>
    <t>деревянная доска</t>
  </si>
  <si>
    <t>кружка детская для мальчика</t>
  </si>
  <si>
    <t>органайзер для вышивки</t>
  </si>
  <si>
    <t>горшки для фиалок</t>
  </si>
  <si>
    <t>зарина джинсы для женщин</t>
  </si>
  <si>
    <t>cc крем для лица</t>
  </si>
  <si>
    <t>платье для фигурного катания</t>
  </si>
  <si>
    <t>игрушка для попугая</t>
  </si>
  <si>
    <t>побелка садовая</t>
  </si>
  <si>
    <t>сетка для рукоделия</t>
  </si>
  <si>
    <t>комбинезон утепленный для малышей</t>
  </si>
  <si>
    <t>газонокосилка с аккумулятором</t>
  </si>
  <si>
    <t>для ламинирования</t>
  </si>
  <si>
    <t>обувь турция</t>
  </si>
  <si>
    <t>корм для рыбок</t>
  </si>
  <si>
    <t>трико для мужчин</t>
  </si>
  <si>
    <t>донецкая мануфактура</t>
  </si>
  <si>
    <t>капсулы для капкейков</t>
  </si>
  <si>
    <t>маска для волос восстанавливающая</t>
  </si>
  <si>
    <t>ошейник для собаки</t>
  </si>
  <si>
    <t>все для сада</t>
  </si>
  <si>
    <t>тычинки для рукоделия</t>
  </si>
  <si>
    <t>повязка для волос косметическая</t>
  </si>
  <si>
    <t>гетры для девочек</t>
  </si>
  <si>
    <t>крючки для гирлянд</t>
  </si>
  <si>
    <t>сумка дорожная кожаная</t>
  </si>
  <si>
    <t>pallet краска для волос</t>
  </si>
  <si>
    <t>mea гель для душа</t>
  </si>
  <si>
    <t>шампунь для моющих пылесосов</t>
  </si>
  <si>
    <t>коробка подарочная большая</t>
  </si>
  <si>
    <t>мягкий стул</t>
  </si>
  <si>
    <t>удобрение для голубики</t>
  </si>
  <si>
    <t>яндекс колонка с алисой</t>
  </si>
  <si>
    <t>бампер для коляски</t>
  </si>
  <si>
    <t>шампунь корея оригинал</t>
  </si>
  <si>
    <t>клетка для грызунов товары для животных</t>
  </si>
  <si>
    <t>полимерная глина рукоделие</t>
  </si>
  <si>
    <t>бомбер куртка мужская</t>
  </si>
  <si>
    <t>кокосовый субстрат для растений</t>
  </si>
  <si>
    <t>мятный цвет</t>
  </si>
  <si>
    <t>o'stin джинсы для женщин</t>
  </si>
  <si>
    <t>люстра для кухни подвесная</t>
  </si>
  <si>
    <t>подарочная упаковка коробка</t>
  </si>
  <si>
    <t>набор аксессуаров для волос</t>
  </si>
  <si>
    <t>матрас для новорожденных</t>
  </si>
  <si>
    <t>бодик для мальчика</t>
  </si>
  <si>
    <t>длинная кофта</t>
  </si>
  <si>
    <t>туннель для кошек</t>
  </si>
  <si>
    <t>райзер для видеокарты</t>
  </si>
  <si>
    <t>свитшот твоё</t>
  </si>
  <si>
    <t>спортмастер одежда мужская</t>
  </si>
  <si>
    <t>наволочка 50 на 50 декоративная</t>
  </si>
  <si>
    <t>для компьютера</t>
  </si>
  <si>
    <t>бусины для волос</t>
  </si>
  <si>
    <t>мусульманские украшения</t>
  </si>
  <si>
    <t>для одежды</t>
  </si>
  <si>
    <t>бегония клубневая</t>
  </si>
  <si>
    <t>акустика автомобильная</t>
  </si>
  <si>
    <t>рубашка для подростка девочки</t>
  </si>
  <si>
    <t>шапка с ушками детская</t>
  </si>
  <si>
    <t>шары воздушные с надписями</t>
  </si>
  <si>
    <t>материалы для тату-салонов</t>
  </si>
  <si>
    <t xml:space="preserve">контейнер для линз </t>
  </si>
  <si>
    <t>чехлы для обуви</t>
  </si>
  <si>
    <t>резиновая женщина</t>
  </si>
  <si>
    <t>корм для кур несушек</t>
  </si>
  <si>
    <t>белорусская одежда</t>
  </si>
  <si>
    <t>sativa для лица</t>
  </si>
  <si>
    <t>обувь баден женская</t>
  </si>
  <si>
    <t>куртка кожаная весна</t>
  </si>
  <si>
    <t>составы для долговременной укладки бровей</t>
  </si>
  <si>
    <t>йод в каплях</t>
  </si>
  <si>
    <t>набор для настольного тенниса</t>
  </si>
  <si>
    <t>avalon пальто для женщин</t>
  </si>
  <si>
    <t xml:space="preserve">брелок для ключей </t>
  </si>
  <si>
    <t>пластиковая мебель</t>
  </si>
  <si>
    <t>футболка мужская синяя</t>
  </si>
  <si>
    <t>лейка садовая 8 л</t>
  </si>
  <si>
    <t>шампунь для волос корея</t>
  </si>
  <si>
    <t>емкость для муки</t>
  </si>
  <si>
    <t>огэ география</t>
  </si>
  <si>
    <t>шампунь для волос от перхоти</t>
  </si>
  <si>
    <t>термос для супа</t>
  </si>
  <si>
    <t>кукмара жаровня</t>
  </si>
  <si>
    <t>колёса на самокат</t>
  </si>
  <si>
    <t>гирлянда флажки</t>
  </si>
  <si>
    <t>шорты пляжные женские</t>
  </si>
  <si>
    <t>органайзеры для косметики пластиковый</t>
  </si>
  <si>
    <t>слипоны для девочки</t>
  </si>
  <si>
    <t>наколенники для волейбола asics</t>
  </si>
  <si>
    <t>для кондитера</t>
  </si>
  <si>
    <t>краска белая</t>
  </si>
  <si>
    <t>спортивная ветровка женская</t>
  </si>
  <si>
    <t>нивея крем</t>
  </si>
  <si>
    <t>рабица металлическая</t>
  </si>
  <si>
    <t>для новорожденных подгузник</t>
  </si>
  <si>
    <t>пододеяльник 1 5 спальный бязь</t>
  </si>
  <si>
    <t>гидрокостюмы для мужчин</t>
  </si>
  <si>
    <t>член вибрация</t>
  </si>
  <si>
    <t>платье лён</t>
  </si>
  <si>
    <t>юбка карандаш женская черная</t>
  </si>
  <si>
    <t>хвост для волос</t>
  </si>
  <si>
    <t>ecco для мужчин обувь</t>
  </si>
  <si>
    <t>сумка тележка на колесиках складная</t>
  </si>
  <si>
    <t>гель для роста ресниц</t>
  </si>
  <si>
    <t>штаны с начесом для мальчика</t>
  </si>
  <si>
    <t>люстра потолочная дом и дача</t>
  </si>
  <si>
    <t>кукла интерактивная</t>
  </si>
  <si>
    <t xml:space="preserve">земля </t>
  </si>
  <si>
    <t>рубашка белая с рукавами</t>
  </si>
  <si>
    <t xml:space="preserve">набор для пикника </t>
  </si>
  <si>
    <t>бирюза натуральная</t>
  </si>
  <si>
    <t>танзанит ювелирные украшения</t>
  </si>
  <si>
    <t>пряжа с петельками</t>
  </si>
  <si>
    <t xml:space="preserve">костюм для фитнеса </t>
  </si>
  <si>
    <t>маска для блондинок</t>
  </si>
  <si>
    <t>кисть для наращивания гелем</t>
  </si>
  <si>
    <t>триммер для волос</t>
  </si>
  <si>
    <t>школьные принадлежности канцелярские товары</t>
  </si>
  <si>
    <t>corsocomo для женщин обувь</t>
  </si>
  <si>
    <t>платье zara для женщин</t>
  </si>
  <si>
    <t>клеенка на стол на кухню овальная</t>
  </si>
  <si>
    <t>десертная ложка</t>
  </si>
  <si>
    <t>футболка для мужчин</t>
  </si>
  <si>
    <t xml:space="preserve">кольцо серебряное </t>
  </si>
  <si>
    <t>юбка вельветовая</t>
  </si>
  <si>
    <t>дно для корзин</t>
  </si>
  <si>
    <t>косуха замшевая</t>
  </si>
  <si>
    <t>костюмы для фитнеса</t>
  </si>
  <si>
    <t>скрытая камера видеонаблюдения</t>
  </si>
  <si>
    <t>веледа для детей</t>
  </si>
  <si>
    <t>твоё женское</t>
  </si>
  <si>
    <t>пеленка непромокаемая для малышей</t>
  </si>
  <si>
    <t>деревянный нож керамбит</t>
  </si>
  <si>
    <t xml:space="preserve">боди для малышей </t>
  </si>
  <si>
    <t>джинсовая куртка с капюшоном</t>
  </si>
  <si>
    <t>однажды я выберу тебя</t>
  </si>
  <si>
    <t>амортизатор для автомобиля</t>
  </si>
  <si>
    <t>тату карандаш для бровей</t>
  </si>
  <si>
    <t>рубашка тактическая</t>
  </si>
  <si>
    <t>пена очиститель для обуви</t>
  </si>
  <si>
    <t>чехол для качелей</t>
  </si>
  <si>
    <t>оберточная бумага</t>
  </si>
  <si>
    <t>тубус для спиннинга</t>
  </si>
  <si>
    <t>помада матовая стойкая для губ</t>
  </si>
  <si>
    <t>саперная лопатка складная</t>
  </si>
  <si>
    <t>маска для лица бабушка агафья</t>
  </si>
  <si>
    <t xml:space="preserve">платье твоё </t>
  </si>
  <si>
    <t>контейнеры стеклянные</t>
  </si>
  <si>
    <t>одежда для будущих мам</t>
  </si>
  <si>
    <t>попкорница для дома</t>
  </si>
  <si>
    <t>nadin одежда для женщин</t>
  </si>
  <si>
    <t>твёрдые духи</t>
  </si>
  <si>
    <t>фиолетовая маска для волос</t>
  </si>
  <si>
    <t>череда для купания</t>
  </si>
  <si>
    <t>брюки широкие для девочек</t>
  </si>
  <si>
    <t>бутылка детская</t>
  </si>
  <si>
    <t>золотая краска</t>
  </si>
  <si>
    <t>подставка канцелярская для ручек</t>
  </si>
  <si>
    <t>замок молния для одежды</t>
  </si>
  <si>
    <t>шампунь тефия</t>
  </si>
  <si>
    <t>удлинитель для наушников</t>
  </si>
  <si>
    <t>куртка женская лето</t>
  </si>
  <si>
    <t>вращающийся поднос</t>
  </si>
  <si>
    <t>зимняя куртка мужская с капюшоном</t>
  </si>
  <si>
    <t>жидкость для рук</t>
  </si>
  <si>
    <t>насадки для зубной щетки oral-b детская</t>
  </si>
  <si>
    <t>инжир вяленый</t>
  </si>
  <si>
    <t>замок для велосипеда кодовый</t>
  </si>
  <si>
    <t>стулья пластиковые</t>
  </si>
  <si>
    <t>печенье для собак</t>
  </si>
  <si>
    <t>мантия женская</t>
  </si>
  <si>
    <t>сахарная мастика</t>
  </si>
  <si>
    <t>шплинты для игрушек</t>
  </si>
  <si>
    <t>демисезонный костюм для девочки</t>
  </si>
  <si>
    <t>для загара в солярии крем</t>
  </si>
  <si>
    <t>носки адидас для мужчин</t>
  </si>
  <si>
    <t>спортивная сумка nike</t>
  </si>
  <si>
    <t>oversize футболка женская</t>
  </si>
  <si>
    <t xml:space="preserve">ершик для унитаза </t>
  </si>
  <si>
    <t>комбинезон гимнастический для девочки</t>
  </si>
  <si>
    <t>трекер для животных</t>
  </si>
  <si>
    <t>короткая толстовка</t>
  </si>
  <si>
    <t>кулон подвеска серебряные</t>
  </si>
  <si>
    <t>прихватки для горячего</t>
  </si>
  <si>
    <t>футляр для колец</t>
  </si>
  <si>
    <t>янтарин</t>
  </si>
  <si>
    <t>библия на русском</t>
  </si>
  <si>
    <t>подсачник для рыбалки</t>
  </si>
  <si>
    <t>туль для спальни</t>
  </si>
  <si>
    <t>костюм военного для мальчика 122</t>
  </si>
  <si>
    <t>зимняя куртка мужская</t>
  </si>
  <si>
    <t>мезококтейль для лица</t>
  </si>
  <si>
    <t>детская горка для улицы</t>
  </si>
  <si>
    <t>крем мыло для рук</t>
  </si>
  <si>
    <t>el corazon лак для ногтей</t>
  </si>
  <si>
    <t>штаны непромокаемые для мальчика осенние</t>
  </si>
  <si>
    <t>ремешок для умных часов</t>
  </si>
  <si>
    <t>сабо для девочек</t>
  </si>
  <si>
    <t>слюнявчики и нагрудники</t>
  </si>
  <si>
    <t>тюль для детской</t>
  </si>
  <si>
    <t>корм пурина для кастрированных котов</t>
  </si>
  <si>
    <t>для волос аксессуары</t>
  </si>
  <si>
    <t>растяжка с днем рождения мальчику</t>
  </si>
  <si>
    <t>косилка для травы</t>
  </si>
  <si>
    <t>одежда для детей до года</t>
  </si>
  <si>
    <t>белье для беременных</t>
  </si>
  <si>
    <t>контейнер для сыпучих</t>
  </si>
  <si>
    <t>морская тематика</t>
  </si>
  <si>
    <t>рубашка с перьями</t>
  </si>
  <si>
    <t>рубашка денская</t>
  </si>
  <si>
    <t>игровой руль для пк</t>
  </si>
  <si>
    <t>муравьиная кислота</t>
  </si>
  <si>
    <t>теплица для помидор</t>
  </si>
  <si>
    <t>жилетка длинная женская</t>
  </si>
  <si>
    <t>футболка для мальчиков 146</t>
  </si>
  <si>
    <t>футболки турция</t>
  </si>
  <si>
    <t>мыльница для ванной с дозатором</t>
  </si>
  <si>
    <t>лента кассовая</t>
  </si>
  <si>
    <t>для прокладок</t>
  </si>
  <si>
    <t xml:space="preserve">мужская ветровка </t>
  </si>
  <si>
    <t>доска деревянная разделочная</t>
  </si>
  <si>
    <t>пальто для мальчика</t>
  </si>
  <si>
    <t>кукла большая</t>
  </si>
  <si>
    <t>манок на гуся</t>
  </si>
  <si>
    <t>probalance для кошек сухой</t>
  </si>
  <si>
    <t>кушетка для наращивания ресниц</t>
  </si>
  <si>
    <t>фишки для игры</t>
  </si>
  <si>
    <t>тоник для проблемной кожи лица</t>
  </si>
  <si>
    <t>калян</t>
  </si>
  <si>
    <t>платье для девочки на праздник пышное</t>
  </si>
  <si>
    <t>цепь женская</t>
  </si>
  <si>
    <t>сумка спортивная nike</t>
  </si>
  <si>
    <t>линейка деревянная</t>
  </si>
  <si>
    <t>кресла для отдыха</t>
  </si>
  <si>
    <t>ящик для игрушек большой</t>
  </si>
  <si>
    <t>джинсовая юбка мини</t>
  </si>
  <si>
    <t>куртки детские для девочек</t>
  </si>
  <si>
    <t>зубная паста парадонтакс</t>
  </si>
  <si>
    <t>красная таблетка книга</t>
  </si>
  <si>
    <t>белая футболка твое</t>
  </si>
  <si>
    <t>машинки для стрижки</t>
  </si>
  <si>
    <t>заводные игрушки для малышей</t>
  </si>
  <si>
    <t>свадебные аксессуары для волос</t>
  </si>
  <si>
    <t>средство для стиральной машины</t>
  </si>
  <si>
    <t>лак для покрытия картин</t>
  </si>
  <si>
    <t>аккумулятор 12 вольт</t>
  </si>
  <si>
    <t>кофта для спорта</t>
  </si>
  <si>
    <t>корсет для осанки детский</t>
  </si>
  <si>
    <t>heinz каша детская</t>
  </si>
  <si>
    <t>летающая фея</t>
  </si>
  <si>
    <t>стол для ребенка</t>
  </si>
  <si>
    <t>силиконовые формы для гипса</t>
  </si>
  <si>
    <t>корейская еда лапша</t>
  </si>
  <si>
    <t>пудра женская</t>
  </si>
  <si>
    <t>хранение чая</t>
  </si>
  <si>
    <t>artie для девочек</t>
  </si>
  <si>
    <t>кюлоты для девочек школьные</t>
  </si>
  <si>
    <t>тональник крем для лица</t>
  </si>
  <si>
    <t>кроссовки с подсветкой для девочки</t>
  </si>
  <si>
    <t>смазка для цепи</t>
  </si>
  <si>
    <t>домашнее платье мария</t>
  </si>
  <si>
    <t>пряник на торт</t>
  </si>
  <si>
    <t>растяжки для тоннелей</t>
  </si>
  <si>
    <t>пальто снежная королева</t>
  </si>
  <si>
    <t>подушка 70х70 лебяжий пух</t>
  </si>
  <si>
    <t>простыня 240х260</t>
  </si>
  <si>
    <t>термокружка металлическая</t>
  </si>
  <si>
    <t>книги лучшая скидка</t>
  </si>
  <si>
    <t>белые джинсы женские высокая посадка</t>
  </si>
  <si>
    <t>biorepair зубная щетка</t>
  </si>
  <si>
    <t>цепи для украшений</t>
  </si>
  <si>
    <t>стол для кормления</t>
  </si>
  <si>
    <t>ломоносовская школа</t>
  </si>
  <si>
    <t>деревянный нож-бабочка</t>
  </si>
  <si>
    <t>неоновая лента для комнаты</t>
  </si>
  <si>
    <t>кроссовки подростковые для мальчика обувь</t>
  </si>
  <si>
    <t xml:space="preserve">россия </t>
  </si>
  <si>
    <t>своя культура бомбер</t>
  </si>
  <si>
    <t>сушёные фрукты</t>
  </si>
  <si>
    <t>сумка джинсовая женская</t>
  </si>
  <si>
    <t>джемпер для малышей</t>
  </si>
  <si>
    <t>шорты для купания женские</t>
  </si>
  <si>
    <t>банкетка для прихожей</t>
  </si>
  <si>
    <t>детский бассейн для малыш</t>
  </si>
  <si>
    <t>курка женская весенняя</t>
  </si>
  <si>
    <t>пляжная сумка женская большая</t>
  </si>
  <si>
    <t>утягивающие колготки</t>
  </si>
  <si>
    <t>камтекс пряжа</t>
  </si>
  <si>
    <t>обувь для женщин летняя</t>
  </si>
  <si>
    <t>мыло хозяйственное отбеливающее</t>
  </si>
  <si>
    <t>тарелка квадратная</t>
  </si>
  <si>
    <t>клей для страз на ткань</t>
  </si>
  <si>
    <t>чехол на руку для бега</t>
  </si>
  <si>
    <t>нарукавники детские для плавания</t>
  </si>
  <si>
    <t>с днем рождения плакат</t>
  </si>
  <si>
    <t>ведро детское для песочницы</t>
  </si>
  <si>
    <t>стеганая куртка рубашка</t>
  </si>
  <si>
    <t>ленор для белья</t>
  </si>
  <si>
    <t>grand prix для кошек</t>
  </si>
  <si>
    <t>футболка с цепочкой женская</t>
  </si>
  <si>
    <t>ленточка упаковочная</t>
  </si>
  <si>
    <t>для стиральной машины</t>
  </si>
  <si>
    <t>адвокат для кошек</t>
  </si>
  <si>
    <t>сумки детские для девочек</t>
  </si>
  <si>
    <t>чашка кофейная</t>
  </si>
  <si>
    <t>белая гелевая ручка</t>
  </si>
  <si>
    <t>ручка цветная</t>
  </si>
  <si>
    <t>карандаш vivienne sabo для бровей</t>
  </si>
  <si>
    <t>пано настенное для декора</t>
  </si>
  <si>
    <t>виктория</t>
  </si>
  <si>
    <t>шапка для новорожденного</t>
  </si>
  <si>
    <t>твоё платье</t>
  </si>
  <si>
    <t>бутылка для шампуня</t>
  </si>
  <si>
    <t>чёрная майка</t>
  </si>
  <si>
    <t>шатуны для велосипеда</t>
  </si>
  <si>
    <t>тонкая шапка женская</t>
  </si>
  <si>
    <t>ложка силиконовая поварская</t>
  </si>
  <si>
    <t>мусс краска для волос</t>
  </si>
  <si>
    <t>зубная паста tooth</t>
  </si>
  <si>
    <t>редуксин лайт усиленная формула</t>
  </si>
  <si>
    <t>аксессуары для оружия</t>
  </si>
  <si>
    <t>игрушки для новорожденных развивающие</t>
  </si>
  <si>
    <t>когтедралка для кошек картонная</t>
  </si>
  <si>
    <t>стулья для кухни комплект</t>
  </si>
  <si>
    <t>анархия</t>
  </si>
  <si>
    <t>серебрянная ложка</t>
  </si>
  <si>
    <t>механическая точилка</t>
  </si>
  <si>
    <t>платье с кружевом для женщин</t>
  </si>
  <si>
    <t>накидки на сиденья универсальные</t>
  </si>
  <si>
    <t>электроплитка настольная</t>
  </si>
  <si>
    <t>семена для проращивания</t>
  </si>
  <si>
    <t>жилетка школьная для девочки</t>
  </si>
  <si>
    <t xml:space="preserve">клетка для хомяка </t>
  </si>
  <si>
    <t>шапка детская для мальчика весна</t>
  </si>
  <si>
    <t>бельведер для губ</t>
  </si>
  <si>
    <t>клей для страз на одежду</t>
  </si>
  <si>
    <t>коляска детская прогулочная для ребенка</t>
  </si>
  <si>
    <t>ремешок для apple watch 7</t>
  </si>
  <si>
    <t>освежитель для автомобиля</t>
  </si>
  <si>
    <t>кофр для хранения одежды</t>
  </si>
  <si>
    <t>алмазная мозаика цветы</t>
  </si>
  <si>
    <t>кольца для подростков на палец</t>
  </si>
  <si>
    <t>костюм для гимнастики</t>
  </si>
  <si>
    <t>чай травяной рассыпной</t>
  </si>
  <si>
    <t>насадка для пылесоса samsung</t>
  </si>
  <si>
    <t>ножи кизляр</t>
  </si>
  <si>
    <t>белая толстовка женская с капюшоном</t>
  </si>
  <si>
    <t>форма для мороженного</t>
  </si>
  <si>
    <t xml:space="preserve">юбка школьная </t>
  </si>
  <si>
    <t>дорожная подушка</t>
  </si>
  <si>
    <t>сумки на пояс</t>
  </si>
  <si>
    <t>лазерная эпиляция</t>
  </si>
  <si>
    <t>доска для мела</t>
  </si>
  <si>
    <t>сено для морской свинки</t>
  </si>
  <si>
    <t>котофей сандалии для девочки</t>
  </si>
  <si>
    <t>жидкая карамель</t>
  </si>
  <si>
    <t>скраб чистая линия для лица</t>
  </si>
  <si>
    <t>чёрный тмин</t>
  </si>
  <si>
    <t>вырубка для теста</t>
  </si>
  <si>
    <t>костюм женский турция</t>
  </si>
  <si>
    <t>пало санто благовония</t>
  </si>
  <si>
    <t>пояс широкий</t>
  </si>
  <si>
    <t xml:space="preserve">фильтр для пылесоса </t>
  </si>
  <si>
    <t>муслиновая рубашка</t>
  </si>
  <si>
    <t>картина по номерам маленькая</t>
  </si>
  <si>
    <t>ткань курточная</t>
  </si>
  <si>
    <t>футболки глория джинс</t>
  </si>
  <si>
    <t xml:space="preserve">водолазка мужская </t>
  </si>
  <si>
    <t>худи для подростка</t>
  </si>
  <si>
    <t>аккумулятор для шуруповерта макита</t>
  </si>
  <si>
    <t>худи для малышей</t>
  </si>
  <si>
    <t>интерьер для дома</t>
  </si>
  <si>
    <t>краска интерьерная</t>
  </si>
  <si>
    <t>тен для стиральной машины</t>
  </si>
  <si>
    <t>коробка деревянная</t>
  </si>
  <si>
    <t>депилятор электрический</t>
  </si>
  <si>
    <t>седло для велосипеда спортивное</t>
  </si>
  <si>
    <t>подарки для мальчиков</t>
  </si>
  <si>
    <t>летняя резина на машину</t>
  </si>
  <si>
    <t>аппликация для рукоделия</t>
  </si>
  <si>
    <t>капельный полив для комнатных цветов</t>
  </si>
  <si>
    <t>одежда для девочек в садик</t>
  </si>
  <si>
    <t>духи для дома</t>
  </si>
  <si>
    <t>резаки для бумаги</t>
  </si>
  <si>
    <t>антифог для очков для плавания</t>
  </si>
  <si>
    <t>штучки к которым тянутся ручки</t>
  </si>
  <si>
    <t>наполнитель тофу соевый для кошек</t>
  </si>
  <si>
    <t>футболка для бега</t>
  </si>
  <si>
    <t>colin's для мужчин</t>
  </si>
  <si>
    <t xml:space="preserve">садовая мебель </t>
  </si>
  <si>
    <t>пена для мойки автомобиля</t>
  </si>
  <si>
    <t>полка для телевизора</t>
  </si>
  <si>
    <t>дюспо для шитья</t>
  </si>
  <si>
    <t>костюм моряка</t>
  </si>
  <si>
    <t>крем для лица антивозрастной 50</t>
  </si>
  <si>
    <t>заглушка для телефона</t>
  </si>
  <si>
    <t>распорки для обуви</t>
  </si>
  <si>
    <t>сепаратор для молока</t>
  </si>
  <si>
    <t>сигнализация автомобильная</t>
  </si>
  <si>
    <t>monge для собак мелких пород</t>
  </si>
  <si>
    <t>корейская косметика уход за лицом</t>
  </si>
  <si>
    <t>пасхальная дорожка</t>
  </si>
  <si>
    <t>стол для груминга</t>
  </si>
  <si>
    <t>термонаклейки на одежду для мальчика</t>
  </si>
  <si>
    <t>тачскрин для телефона</t>
  </si>
  <si>
    <t>порошок для посудомоечных машин самат</t>
  </si>
  <si>
    <t>fairy средство для мытья посуды</t>
  </si>
  <si>
    <t>все закончится на нас</t>
  </si>
  <si>
    <t>копилка свинья</t>
  </si>
  <si>
    <t>колгейт зубная паста</t>
  </si>
  <si>
    <t>гель для душа old spice</t>
  </si>
  <si>
    <t>грифельная краска</t>
  </si>
  <si>
    <t>чехлы на колеса автомобиля</t>
  </si>
  <si>
    <t>коробка для хранения вещей большая</t>
  </si>
  <si>
    <t>футболки для беременных одежда</t>
  </si>
  <si>
    <t>стихи для малышей</t>
  </si>
  <si>
    <t>мячик резиновый детский</t>
  </si>
  <si>
    <t>контейнер для детского питания</t>
  </si>
  <si>
    <t>джерси ткань для рукоделия</t>
  </si>
  <si>
    <t>льняной костюм с брюками</t>
  </si>
  <si>
    <t>популярные товары</t>
  </si>
  <si>
    <t>аксессуары для кукол</t>
  </si>
  <si>
    <t>спортивный комплекс для дома</t>
  </si>
  <si>
    <t>набор для кондитера</t>
  </si>
  <si>
    <t>лента подарочная</t>
  </si>
  <si>
    <t>purelan для сосков</t>
  </si>
  <si>
    <t>джинсовая женская куртка</t>
  </si>
  <si>
    <t>приключения кота детектива</t>
  </si>
  <si>
    <t>наклейка интерьерная на дверь</t>
  </si>
  <si>
    <t>держатель для клубники</t>
  </si>
  <si>
    <t>книжная полка для книг</t>
  </si>
  <si>
    <t>табурет для кухни деревянный</t>
  </si>
  <si>
    <t>чемодан для ручной клади</t>
  </si>
  <si>
    <t>трость складная</t>
  </si>
  <si>
    <t>для стемпинга пластина</t>
  </si>
  <si>
    <t>яркое платье</t>
  </si>
  <si>
    <t>серёжки крестики</t>
  </si>
  <si>
    <t>блестки для маникюра</t>
  </si>
  <si>
    <t>петля</t>
  </si>
  <si>
    <t>футболки для мальчика с принтом</t>
  </si>
  <si>
    <t>футболка со стразами турция</t>
  </si>
  <si>
    <t>роликовый массажер для тела</t>
  </si>
  <si>
    <t>воротник для блузки</t>
  </si>
  <si>
    <t>опоры для садовых растений</t>
  </si>
  <si>
    <t>куртка женская на весну</t>
  </si>
  <si>
    <t>джинсы o'stin для женщин</t>
  </si>
  <si>
    <t>борцовки для самбо</t>
  </si>
  <si>
    <t>пробковая подставка</t>
  </si>
  <si>
    <t>синергетик зубная паста</t>
  </si>
  <si>
    <t>насос водяной</t>
  </si>
  <si>
    <t>глория джинс трусы</t>
  </si>
  <si>
    <t>пенка для нарощенных ресниц</t>
  </si>
  <si>
    <t>дезинфицирующее средство для инструментов</t>
  </si>
  <si>
    <t>губка для ванны</t>
  </si>
  <si>
    <t>ветровка летняя</t>
  </si>
  <si>
    <t>сибирская клетчатка для похудения</t>
  </si>
  <si>
    <t>юбка кожаная женская большие размеры</t>
  </si>
  <si>
    <t xml:space="preserve">майка спортивная </t>
  </si>
  <si>
    <t>стремянка 2 ступени</t>
  </si>
  <si>
    <t>кимоно для карате детское</t>
  </si>
  <si>
    <t>тушь cabaret для ресниц</t>
  </si>
  <si>
    <t>кухонный стол для посуды</t>
  </si>
  <si>
    <t>gemon для кошек</t>
  </si>
  <si>
    <t>доска гладильная большая</t>
  </si>
  <si>
    <t>стулья барный</t>
  </si>
  <si>
    <t>цветы искусственные для декора пальма</t>
  </si>
  <si>
    <t xml:space="preserve">игровая консоль </t>
  </si>
  <si>
    <t>пакетики для сладостей</t>
  </si>
  <si>
    <t>матирующая пудра</t>
  </si>
  <si>
    <t>мостик для черепахи</t>
  </si>
  <si>
    <t>очень приятно бог наклейки</t>
  </si>
  <si>
    <t>кастрюля чугунная</t>
  </si>
  <si>
    <t>алмазная мозаика икона</t>
  </si>
  <si>
    <t>монокуляр для охоты</t>
  </si>
  <si>
    <t>капсулы для волос</t>
  </si>
  <si>
    <t xml:space="preserve">белая юбка </t>
  </si>
  <si>
    <t>платье для дома производство турция</t>
  </si>
  <si>
    <t>светодиодный фонарь аккумуляторный</t>
  </si>
  <si>
    <t>мерный стакан для порошка</t>
  </si>
  <si>
    <t>комбинезон непромокаемый демисезонный для девочки</t>
  </si>
  <si>
    <t>набор для слайма</t>
  </si>
  <si>
    <t>поляризационные очки</t>
  </si>
  <si>
    <t>набор украшений для девочки</t>
  </si>
  <si>
    <t>большая раскраска</t>
  </si>
  <si>
    <t>картина по номерам детская</t>
  </si>
  <si>
    <t>набор инструментов для автомобиля stels</t>
  </si>
  <si>
    <t>термопоты техника для кухни</t>
  </si>
  <si>
    <t>пищевая краска</t>
  </si>
  <si>
    <t>для бокса</t>
  </si>
  <si>
    <t>rieker для женщин</t>
  </si>
  <si>
    <t>игра кто я</t>
  </si>
  <si>
    <t xml:space="preserve">оперативная память </t>
  </si>
  <si>
    <t>рубашка мужская байковая</t>
  </si>
  <si>
    <t>зимняя обувь мужская</t>
  </si>
  <si>
    <t>клумба для дачи</t>
  </si>
  <si>
    <t>яйца из пенопласта</t>
  </si>
  <si>
    <t>рубашка для мальчика с длинным рукавом</t>
  </si>
  <si>
    <t>керхер для мытья окон</t>
  </si>
  <si>
    <t>косметика для новорожденных</t>
  </si>
  <si>
    <t>салфетница интерьерная</t>
  </si>
  <si>
    <t>зонт для девочки</t>
  </si>
  <si>
    <t>детские кепки для мальчиков</t>
  </si>
  <si>
    <t>топ на тонких бретелях</t>
  </si>
  <si>
    <t>бахилы для обуви</t>
  </si>
  <si>
    <t>фен расческа для волос профессиональный</t>
  </si>
  <si>
    <t>средство для акриловых ванн</t>
  </si>
  <si>
    <t>одежда для уточки в очках</t>
  </si>
  <si>
    <t>куртка мужская джинсовая</t>
  </si>
  <si>
    <t>медицинская одежда мужская</t>
  </si>
  <si>
    <t>косметичка детская</t>
  </si>
  <si>
    <t>спрей для волос ollin</t>
  </si>
  <si>
    <t>зеленое мыло для растений</t>
  </si>
  <si>
    <t>вертикальная сушилка для белья</t>
  </si>
  <si>
    <t>жемчуг для рукоделия</t>
  </si>
  <si>
    <t>nikastyle для девочек</t>
  </si>
  <si>
    <t>костюм для девочки футер</t>
  </si>
  <si>
    <t>жидкая конфета в бутылочке</t>
  </si>
  <si>
    <t>браслет детский бижутерия</t>
  </si>
  <si>
    <t>комод для вещей деревянный</t>
  </si>
  <si>
    <t>горшок для цветов белый</t>
  </si>
  <si>
    <t>мягкие бигуди укладка на ночь</t>
  </si>
  <si>
    <t>нижнее белье для беременных</t>
  </si>
  <si>
    <t>подарок мужчине для праздника</t>
  </si>
  <si>
    <t>палки для скандинавской</t>
  </si>
  <si>
    <t>краска для волос кастинг</t>
  </si>
  <si>
    <t>масло виноградной косточки для лица</t>
  </si>
  <si>
    <t>песочник для мальчика</t>
  </si>
  <si>
    <t>футболка женская черная однотонная</t>
  </si>
  <si>
    <t>подставка для пасхальных яиц</t>
  </si>
  <si>
    <t>гриндер для собак</t>
  </si>
  <si>
    <t>сидение для ванны</t>
  </si>
  <si>
    <t>римская штора в детскую</t>
  </si>
  <si>
    <t xml:space="preserve">стулья для кухни </t>
  </si>
  <si>
    <t>серьги кольца с камнями</t>
  </si>
  <si>
    <t>платье женское футляр</t>
  </si>
  <si>
    <t>мельница для соли</t>
  </si>
  <si>
    <t>отсадник для рыб</t>
  </si>
  <si>
    <t>интим игрушки для женщин</t>
  </si>
  <si>
    <t>магнитный держатель для телефона в автомобиль</t>
  </si>
  <si>
    <t>таблетки от накипи для кофемашин</t>
  </si>
  <si>
    <t>экокожа куртка женская</t>
  </si>
  <si>
    <t>подставка для ванной комнаты</t>
  </si>
  <si>
    <t>befree для мужчин</t>
  </si>
  <si>
    <t>смесь для салатов</t>
  </si>
  <si>
    <t>наборы для девочек косметика детская</t>
  </si>
  <si>
    <t>гидрокостюм детский для плавания</t>
  </si>
  <si>
    <t>манная крупа</t>
  </si>
  <si>
    <t xml:space="preserve">сухой корм для собак </t>
  </si>
  <si>
    <t>свитшот детский для девочки</t>
  </si>
  <si>
    <t>часы для мальчика</t>
  </si>
  <si>
    <t>чехлы для машины из экокожи</t>
  </si>
  <si>
    <t>контейнер для игрушек и детских вещей</t>
  </si>
  <si>
    <t>пленка для тату</t>
  </si>
  <si>
    <t>набор масок тканевых корея</t>
  </si>
  <si>
    <t>наполнитель для кошачьего туалета комкующийся pi pi bent</t>
  </si>
  <si>
    <t>бальзам для тела</t>
  </si>
  <si>
    <t>кухонные полотенца мягкие</t>
  </si>
  <si>
    <t>все для наращивания ресниц</t>
  </si>
  <si>
    <t xml:space="preserve">сорочка ночная женская </t>
  </si>
  <si>
    <t>антипыль для мебели</t>
  </si>
  <si>
    <t>комбинезон летний для девочки с шорты</t>
  </si>
  <si>
    <t>футболка для кормящих</t>
  </si>
  <si>
    <t>для собак лакомства</t>
  </si>
  <si>
    <t>сарма мытья посуды</t>
  </si>
  <si>
    <t>корм для собак сухой для средних пород</t>
  </si>
  <si>
    <t>костюм адидас для мальчика</t>
  </si>
  <si>
    <t>бомбер для подростка</t>
  </si>
  <si>
    <t>гель для душа корея</t>
  </si>
  <si>
    <t>фартуки кухонные для мужчин</t>
  </si>
  <si>
    <t>куртка мужская adidas</t>
  </si>
  <si>
    <t>солнечная батарея для зарядки телефона</t>
  </si>
  <si>
    <t>широкая резинка для одежды</t>
  </si>
  <si>
    <t>соляной скраб для тела</t>
  </si>
  <si>
    <t>шуба искуственная</t>
  </si>
  <si>
    <t>сумка nike спортивная</t>
  </si>
  <si>
    <t>кастрюля стеклянная прозрачная</t>
  </si>
  <si>
    <t>льняное платье женское</t>
  </si>
  <si>
    <t>витражи для детей</t>
  </si>
  <si>
    <t xml:space="preserve">юбка женская летняя </t>
  </si>
  <si>
    <t>осенняя куртка для мальчика</t>
  </si>
  <si>
    <t>шпатель для депиляции</t>
  </si>
  <si>
    <t>saphir крем для обуви</t>
  </si>
  <si>
    <t>для пиццы</t>
  </si>
  <si>
    <t>палетка для контуринга лица</t>
  </si>
  <si>
    <t>палка для мытья окон</t>
  </si>
  <si>
    <t>макияжный столик</t>
  </si>
  <si>
    <t xml:space="preserve">спортивная одежда </t>
  </si>
  <si>
    <t>платье для полных женщин вечерние</t>
  </si>
  <si>
    <t>скатерть прямоугольная водоотталкивающая</t>
  </si>
  <si>
    <t>интерлок для шитья</t>
  </si>
  <si>
    <t>цепочка на шею бижутерия</t>
  </si>
  <si>
    <t>оформление дня рождения</t>
  </si>
  <si>
    <t>кашпо для балкона</t>
  </si>
  <si>
    <t>одежда для мусульманок</t>
  </si>
  <si>
    <t>настойка для самогона виски</t>
  </si>
  <si>
    <t>поилка для животных</t>
  </si>
  <si>
    <t>лента для клюшки</t>
  </si>
  <si>
    <t>бразильяна трусы</t>
  </si>
  <si>
    <t>ночнушка для кормящих</t>
  </si>
  <si>
    <t>чехол для карточек</t>
  </si>
  <si>
    <t>kari обувь детская</t>
  </si>
  <si>
    <t>салфетки для ноутбука</t>
  </si>
  <si>
    <t>простынь непромокаемая</t>
  </si>
  <si>
    <t>wellness core корм для кошек</t>
  </si>
  <si>
    <t>расческа круглая для укладки</t>
  </si>
  <si>
    <t xml:space="preserve">форма для мыла </t>
  </si>
  <si>
    <t>для прочистки труб</t>
  </si>
  <si>
    <t>детские лосины для девочек</t>
  </si>
  <si>
    <t>член для женщин на присоске</t>
  </si>
  <si>
    <t>для мальчиков шорты</t>
  </si>
  <si>
    <t>юбка летняя для подростка девочки</t>
  </si>
  <si>
    <t xml:space="preserve">стевия </t>
  </si>
  <si>
    <t>ветровка женская длинная</t>
  </si>
  <si>
    <t>тянучка</t>
  </si>
  <si>
    <t>куртка женская короткая весенняя</t>
  </si>
  <si>
    <t>сумка брендовая</t>
  </si>
  <si>
    <t>семена мяты многолетней</t>
  </si>
  <si>
    <t>полка навесная в комнату</t>
  </si>
  <si>
    <t>спрей для полости рта</t>
  </si>
  <si>
    <t>бтс канцелярия</t>
  </si>
  <si>
    <t>футболка мужская tommy hilfiger</t>
  </si>
  <si>
    <t>диск здоровья тренажер</t>
  </si>
  <si>
    <t>набор для бисера</t>
  </si>
  <si>
    <t>платье befree для женщин</t>
  </si>
  <si>
    <t>держатель для зубной пасты</t>
  </si>
  <si>
    <t>апельсиновые палочки для ногтей</t>
  </si>
  <si>
    <t>для ножей</t>
  </si>
  <si>
    <t>стимулятор для женщин</t>
  </si>
  <si>
    <t>кеды адидас для мужчин</t>
  </si>
  <si>
    <t>майка белая для мальчика</t>
  </si>
  <si>
    <t>шпатель деревянный для депиляции</t>
  </si>
  <si>
    <t>тушь белорусская</t>
  </si>
  <si>
    <t>растяжитель для обуви винтовой</t>
  </si>
  <si>
    <t xml:space="preserve">разделочная доска </t>
  </si>
  <si>
    <t>мицеллярная вода гарньер</t>
  </si>
  <si>
    <t>фара светодиодная 12</t>
  </si>
  <si>
    <t>носки для собак мелких пород</t>
  </si>
  <si>
    <t>перекись для бассейна</t>
  </si>
  <si>
    <t>levi's женская одежда</t>
  </si>
  <si>
    <t>колеса для мебели</t>
  </si>
  <si>
    <t>ошейник для маленьких собак</t>
  </si>
  <si>
    <t>шелковая блуза для женщин</t>
  </si>
  <si>
    <t>кроксы детские для мальчиков</t>
  </si>
  <si>
    <t>туника женская пляжная</t>
  </si>
  <si>
    <t>медицинская шапочка с рисунком</t>
  </si>
  <si>
    <t>мебель для куклы</t>
  </si>
  <si>
    <t>джинсовая сумка</t>
  </si>
  <si>
    <t>комплект для выписки из роддома</t>
  </si>
  <si>
    <t>штаны для бега</t>
  </si>
  <si>
    <t>кофе для турки</t>
  </si>
  <si>
    <t>пилочки для ногтей 50 шт</t>
  </si>
  <si>
    <t>вонючка для машины</t>
  </si>
  <si>
    <t>от натирания бедер</t>
  </si>
  <si>
    <t>полицейский набор для мальчиков</t>
  </si>
  <si>
    <t>платье черное для офиса</t>
  </si>
  <si>
    <t>коврик для унитаза</t>
  </si>
  <si>
    <t>спрей для рта</t>
  </si>
  <si>
    <t>праздничный костюм для мальчика</t>
  </si>
  <si>
    <t>кельвин кляйн мужская одежда</t>
  </si>
  <si>
    <t>противотуманки для авто</t>
  </si>
  <si>
    <t xml:space="preserve">крем для обуви </t>
  </si>
  <si>
    <t xml:space="preserve">колготки для беременных </t>
  </si>
  <si>
    <t>крем с мочевиной для лица</t>
  </si>
  <si>
    <t>посуда игрушечная детская</t>
  </si>
  <si>
    <t>ложка поварская</t>
  </si>
  <si>
    <t>щётка зубная детская</t>
  </si>
  <si>
    <t>бронзатор для тела</t>
  </si>
  <si>
    <t>краска лонда профессиональная</t>
  </si>
  <si>
    <t>рукзак. для. подростка девочки</t>
  </si>
  <si>
    <t>шорты женские пляжные</t>
  </si>
  <si>
    <t>увлажняющий гель для лица</t>
  </si>
  <si>
    <t>обруч для волос женский</t>
  </si>
  <si>
    <t>домашние костюмы турция</t>
  </si>
  <si>
    <t>помпа для сиропа</t>
  </si>
  <si>
    <t>светильник для чтения</t>
  </si>
  <si>
    <t>сиденье для ванной</t>
  </si>
  <si>
    <t>стиральная машина хозяйственные товары</t>
  </si>
  <si>
    <t>перчатки для уборки хозяйственные товары</t>
  </si>
  <si>
    <t>ремешки для часов</t>
  </si>
  <si>
    <t>куртка  женская</t>
  </si>
  <si>
    <t>зажим для бумаг</t>
  </si>
  <si>
    <t>пауэрбанк для телефона</t>
  </si>
  <si>
    <t>ляписный карандаш</t>
  </si>
  <si>
    <t>salamander для обуви</t>
  </si>
  <si>
    <t>костюм спортивный для девочки подростковый</t>
  </si>
  <si>
    <t>глория джинс футболки</t>
  </si>
  <si>
    <t>серёжки для девочек</t>
  </si>
  <si>
    <t>удобрение для рассады томатов</t>
  </si>
  <si>
    <t>щетка для мытья окон с двух сторон</t>
  </si>
  <si>
    <t>массажер для кошек</t>
  </si>
  <si>
    <t>кепка летняя</t>
  </si>
  <si>
    <t>organix для собак</t>
  </si>
  <si>
    <t>планшет канцелярский а4</t>
  </si>
  <si>
    <t>зубная паста глистер</t>
  </si>
  <si>
    <t>коляска babyton</t>
  </si>
  <si>
    <t>мягкая игрушка утка в очках</t>
  </si>
  <si>
    <t>колпак на день рождения</t>
  </si>
  <si>
    <t xml:space="preserve">шкатулка для украшений </t>
  </si>
  <si>
    <t>этюдник для рисования</t>
  </si>
  <si>
    <t>банка для муки</t>
  </si>
  <si>
    <t>подарочные наборы для женщин красота</t>
  </si>
  <si>
    <t>nuk бутылочка для кормления</t>
  </si>
  <si>
    <t>летняя куртка мужская</t>
  </si>
  <si>
    <t>рубашка на мальчика школьная</t>
  </si>
  <si>
    <t>тайтсы мужские спортивная одежда</t>
  </si>
  <si>
    <t>крючок для сумки</t>
  </si>
  <si>
    <t>журнал с выкройками для шитья</t>
  </si>
  <si>
    <t>средство от прыщей для подростков</t>
  </si>
  <si>
    <t>самоклеющаяся пленка для кухни</t>
  </si>
  <si>
    <t>tommy hilfiger для женщин футболка</t>
  </si>
  <si>
    <t>крем против морщин для лица</t>
  </si>
  <si>
    <t>набор декоративной косметики для девочек</t>
  </si>
  <si>
    <t>luca-s набор для вышивания</t>
  </si>
  <si>
    <t>мультивитамины для мужчин</t>
  </si>
  <si>
    <t>шапочка для душа взрослая</t>
  </si>
  <si>
    <t>кроссовки для мальчиков котофей</t>
  </si>
  <si>
    <t>гель база для ногтей</t>
  </si>
  <si>
    <t>зажимы для шнурков</t>
  </si>
  <si>
    <t>концентрат для стирки</t>
  </si>
  <si>
    <t>полировальная машинка для автомобиля</t>
  </si>
  <si>
    <t>синергетик товары хозяйственные</t>
  </si>
  <si>
    <t>провод type c быстрая зарядка</t>
  </si>
  <si>
    <t>крем для укладки волос</t>
  </si>
  <si>
    <t>к 9 мая</t>
  </si>
  <si>
    <t>вода для утюгов</t>
  </si>
  <si>
    <t>капельная лента</t>
  </si>
  <si>
    <t xml:space="preserve">игрушка для собак </t>
  </si>
  <si>
    <t>трусики для мужчин</t>
  </si>
  <si>
    <t>пуф для прихожей</t>
  </si>
  <si>
    <t>туника женская нарядная большие размеры</t>
  </si>
  <si>
    <t>жердочки для попугаев</t>
  </si>
  <si>
    <t>для таблеток</t>
  </si>
  <si>
    <t>кашпо для фиалок</t>
  </si>
  <si>
    <t>скотч для крепления</t>
  </si>
  <si>
    <t>яркие футболки женски</t>
  </si>
  <si>
    <t>от сорняков химия</t>
  </si>
  <si>
    <t>карниз для кухни</t>
  </si>
  <si>
    <t>футболка женская be free</t>
  </si>
  <si>
    <t>юбка из эко кожи женская</t>
  </si>
  <si>
    <t>комплектующие для жалюзи</t>
  </si>
  <si>
    <t>кроссовки  для девочки</t>
  </si>
  <si>
    <t>гель для душа мужской 3 в 1</t>
  </si>
  <si>
    <t>вафельницы для венских вафель</t>
  </si>
  <si>
    <t>феликс для кошек сухой</t>
  </si>
  <si>
    <t>люрекс для вязания</t>
  </si>
  <si>
    <t>толстовка мужская хлопок</t>
  </si>
  <si>
    <t>теплая кофта женская</t>
  </si>
  <si>
    <t>пряжа пуффи</t>
  </si>
  <si>
    <t xml:space="preserve">планшет для рисования </t>
  </si>
  <si>
    <t>блокнот для рецептов</t>
  </si>
  <si>
    <t>живая сила корм</t>
  </si>
  <si>
    <t>шляпа мужская черная</t>
  </si>
  <si>
    <t>вешалка деревянная</t>
  </si>
  <si>
    <t>блестки для ногтей в баночке сухие</t>
  </si>
  <si>
    <t>платье zarina для женщин</t>
  </si>
  <si>
    <t xml:space="preserve">кроссовки для малышей </t>
  </si>
  <si>
    <t>сумка холодильник для автомобиля</t>
  </si>
  <si>
    <t>телефон игрушки для детей</t>
  </si>
  <si>
    <t>магнит для телефона в авто</t>
  </si>
  <si>
    <t>масло для интимного массажа</t>
  </si>
  <si>
    <t>гель для выравнивания ногтей</t>
  </si>
  <si>
    <t>фишки для нард</t>
  </si>
  <si>
    <t>пряники с днем рождения</t>
  </si>
  <si>
    <t>шампунь для мальчиков</t>
  </si>
  <si>
    <t>клиновидная подушка</t>
  </si>
  <si>
    <t>датчики движения</t>
  </si>
  <si>
    <t>набор школьника канцелярские товары</t>
  </si>
  <si>
    <t>детские шорты для девочек</t>
  </si>
  <si>
    <t>дозатор для ванной комнаты</t>
  </si>
  <si>
    <t>манеж для животных</t>
  </si>
  <si>
    <t>маска для кудрявых волос</t>
  </si>
  <si>
    <t>охотники за привидениями</t>
  </si>
  <si>
    <t>японские вкусняшки</t>
  </si>
  <si>
    <t>sisley одежда для женщин</t>
  </si>
  <si>
    <t>обувь рабочая</t>
  </si>
  <si>
    <t>сумка женская маленькая кожаная</t>
  </si>
  <si>
    <t>баночка для крема</t>
  </si>
  <si>
    <t>искусственная кожа ткань</t>
  </si>
  <si>
    <t>джинсовая юбка для девочки</t>
  </si>
  <si>
    <t>кроссовки для девочек белые</t>
  </si>
  <si>
    <t>товары для творчества</t>
  </si>
  <si>
    <t>камни для браслета</t>
  </si>
  <si>
    <t>электро машина для детей</t>
  </si>
  <si>
    <t>сапоги зимние для девочки</t>
  </si>
  <si>
    <t>чехол для редми 9</t>
  </si>
  <si>
    <t xml:space="preserve">шатёр </t>
  </si>
  <si>
    <t>стеклянная кружка</t>
  </si>
  <si>
    <t>футболки для подростки мальчика</t>
  </si>
  <si>
    <t>стойка для туалетной бумаги</t>
  </si>
  <si>
    <t>купальник на завязках</t>
  </si>
  <si>
    <t>минетки для девочек</t>
  </si>
  <si>
    <t>велосипед трехколесный для малышей</t>
  </si>
  <si>
    <t>яркие страницы книги эксмо</t>
  </si>
  <si>
    <t>мужские кроссовки для бега</t>
  </si>
  <si>
    <t>чехол для аэрподсов</t>
  </si>
  <si>
    <t>вырубка для мастики</t>
  </si>
  <si>
    <t>бальзам для волос фруктис</t>
  </si>
  <si>
    <t xml:space="preserve">морозильная камера </t>
  </si>
  <si>
    <t>аппликатор кузнецова для шеи</t>
  </si>
  <si>
    <t>база для ногтей каучук</t>
  </si>
  <si>
    <t>свитер для девочек</t>
  </si>
  <si>
    <t>прихваты для штор</t>
  </si>
  <si>
    <t>краска черная</t>
  </si>
  <si>
    <t>канцелярские наборы</t>
  </si>
  <si>
    <t>чехол для обруча</t>
  </si>
  <si>
    <t>пояс на платье</t>
  </si>
  <si>
    <t xml:space="preserve">сорочка женская </t>
  </si>
  <si>
    <t>белевская пастила фруктовая ассорти</t>
  </si>
  <si>
    <t>ремни и пояса аксессуары</t>
  </si>
  <si>
    <t>плитка индукционная</t>
  </si>
  <si>
    <t>гуаша для тела</t>
  </si>
  <si>
    <t>с днём рождения растяжка</t>
  </si>
  <si>
    <t>салфетки без ворса для маникюра</t>
  </si>
  <si>
    <t>перосъемная машинка</t>
  </si>
  <si>
    <t>колонки для автомобиля</t>
  </si>
  <si>
    <t>наколенники для волейбола женские</t>
  </si>
  <si>
    <t>убийца карася</t>
  </si>
  <si>
    <t>пряжа himalaya dolphin baby</t>
  </si>
  <si>
    <t>для хранения контейнер пластиковый</t>
  </si>
  <si>
    <t>шампунь для котов</t>
  </si>
  <si>
    <t>белая базовая футболка женская</t>
  </si>
  <si>
    <t>пасхальный декор для выпечки</t>
  </si>
  <si>
    <t>для лука</t>
  </si>
  <si>
    <t>отшелушивающая маска для ног</t>
  </si>
  <si>
    <t>душистые яйца</t>
  </si>
  <si>
    <t>для бани набор</t>
  </si>
  <si>
    <t>книжки с наклейками для малышей</t>
  </si>
  <si>
    <t>трусы утягивающие живот</t>
  </si>
  <si>
    <t>космическая еда</t>
  </si>
  <si>
    <t>креманки для мороженого</t>
  </si>
  <si>
    <t>чёрные кроссовки</t>
  </si>
  <si>
    <t>корейская маска для волос</t>
  </si>
  <si>
    <t>набор для выпечки</t>
  </si>
  <si>
    <t>силиконовые лямки для бюстгальтера</t>
  </si>
  <si>
    <t>обувь женская зимняя</t>
  </si>
  <si>
    <t>ограждения садовые клумба</t>
  </si>
  <si>
    <t>воск для брекетов president</t>
  </si>
  <si>
    <t xml:space="preserve">краска для волос эстель </t>
  </si>
  <si>
    <t>патчи для наращивания ресниц 50 пар</t>
  </si>
  <si>
    <t>одеяло байковое взрослое</t>
  </si>
  <si>
    <t>кафельная плитка</t>
  </si>
  <si>
    <t>малиновый уксус для волос</t>
  </si>
  <si>
    <t>бумага для оригами</t>
  </si>
  <si>
    <t>джинсы чёрные мужские</t>
  </si>
  <si>
    <t>сушилки для посуды</t>
  </si>
  <si>
    <t>насадка для ушм</t>
  </si>
  <si>
    <t>контейнеры для сыпучих с дозатором</t>
  </si>
  <si>
    <t>тапочки женские домашние мягкие</t>
  </si>
  <si>
    <t>фонарь для велосипедный</t>
  </si>
  <si>
    <t>платья в горох</t>
  </si>
  <si>
    <t xml:space="preserve">ткань для рукоделия </t>
  </si>
  <si>
    <t>комод для обуви</t>
  </si>
  <si>
    <t xml:space="preserve">длинная футболка </t>
  </si>
  <si>
    <t>тапки пляжные</t>
  </si>
  <si>
    <t>блузка летняя женская трикотажная</t>
  </si>
  <si>
    <t>шампунь для глубокой очистки волос</t>
  </si>
  <si>
    <t>бобинная пряжа</t>
  </si>
  <si>
    <t xml:space="preserve">кепка для девочки </t>
  </si>
  <si>
    <t>доска для выжигания</t>
  </si>
  <si>
    <t>пиньята на день рождения</t>
  </si>
  <si>
    <t>защитная маска</t>
  </si>
  <si>
    <t>epson чернила для принтера</t>
  </si>
  <si>
    <t>утюг для одежды</t>
  </si>
  <si>
    <t>глория джинс подростки</t>
  </si>
  <si>
    <t>ионизатор воды серебряный</t>
  </si>
  <si>
    <t>черное платье на бретелях</t>
  </si>
  <si>
    <t>футболка befree для женщин</t>
  </si>
  <si>
    <t>соль илецкая</t>
  </si>
  <si>
    <t>таз для стирки</t>
  </si>
  <si>
    <t>брюки непромокаемые для мальчика</t>
  </si>
  <si>
    <t>держатель для гитары на стену</t>
  </si>
  <si>
    <t>подвес для кашпо</t>
  </si>
  <si>
    <t>трессы для кукол и игрушек</t>
  </si>
  <si>
    <t>пряжа для вязания хлопок турция</t>
  </si>
  <si>
    <t>крем для губ</t>
  </si>
  <si>
    <t>спортивные штаны для мальчиков</t>
  </si>
  <si>
    <t>тональный крем для сухой кожи</t>
  </si>
  <si>
    <t>массажер для лица и шеи</t>
  </si>
  <si>
    <t>мешок для обуви сумка</t>
  </si>
  <si>
    <t>фонарик для ногтей</t>
  </si>
  <si>
    <t>термос для детской бутылочки</t>
  </si>
  <si>
    <t>массажер для ног деревянный</t>
  </si>
  <si>
    <t>коляски прогулочные детские</t>
  </si>
  <si>
    <t>джинсы zolla для женщин</t>
  </si>
  <si>
    <t>шампуни для волос женские</t>
  </si>
  <si>
    <t>пряжа для пледа</t>
  </si>
  <si>
    <t>бальные платья на выпускной</t>
  </si>
  <si>
    <t>блютуз гарнитура для телефона</t>
  </si>
  <si>
    <t>присадка в масло двигателя</t>
  </si>
  <si>
    <t>фен щетка вращающийся</t>
  </si>
  <si>
    <t>пурина для котят</t>
  </si>
  <si>
    <t>для акриловых ванн</t>
  </si>
  <si>
    <t>повязка спортивная</t>
  </si>
  <si>
    <t xml:space="preserve">носки для малышей </t>
  </si>
  <si>
    <t>парфюм для автомобиля</t>
  </si>
  <si>
    <t>giotto обувь для женщин</t>
  </si>
  <si>
    <t>краска для машины</t>
  </si>
  <si>
    <t>совочек для песочницы</t>
  </si>
  <si>
    <t>благовония satya</t>
  </si>
  <si>
    <t>куртка для собак</t>
  </si>
  <si>
    <t>шорты твое женская одежда</t>
  </si>
  <si>
    <t>держатель для душа на присосках</t>
  </si>
  <si>
    <t>роллер массажер для лица</t>
  </si>
  <si>
    <t>шакал настольная игра</t>
  </si>
  <si>
    <t>постельного комплект белья семейный</t>
  </si>
  <si>
    <t>шнур для айфона</t>
  </si>
  <si>
    <t>средство для ковров</t>
  </si>
  <si>
    <t>органайзер для маникюра</t>
  </si>
  <si>
    <t>тоника для волос пепельный</t>
  </si>
  <si>
    <t>майка с капюшоном мужская</t>
  </si>
  <si>
    <t xml:space="preserve">худи мужская </t>
  </si>
  <si>
    <t>с перьями</t>
  </si>
  <si>
    <t>полента кукурузная</t>
  </si>
  <si>
    <t>для карт кошелек</t>
  </si>
  <si>
    <t>настенная сушилка</t>
  </si>
  <si>
    <t>спортивный костюм россия</t>
  </si>
  <si>
    <t>флисовый комбинезон для новорожденных</t>
  </si>
  <si>
    <t>горшки для запекания</t>
  </si>
  <si>
    <t>контейнер для корма кошек</t>
  </si>
  <si>
    <t>корейская лапша быстрого приготовления</t>
  </si>
  <si>
    <t>шлем для верховой езды</t>
  </si>
  <si>
    <t>кроватка для куклы</t>
  </si>
  <si>
    <t>бокс для стерилизации инструментов</t>
  </si>
  <si>
    <t>штатив для мобильного телефона</t>
  </si>
  <si>
    <t>волейбольная форма мужская</t>
  </si>
  <si>
    <t xml:space="preserve">шапка для новорожденных </t>
  </si>
  <si>
    <t>тельняшка для девочки</t>
  </si>
  <si>
    <t>красная блузка</t>
  </si>
  <si>
    <t>скворечник деревянный</t>
  </si>
  <si>
    <t>фломастеры для скетчинга 80 цветов</t>
  </si>
  <si>
    <t>аккумуляторы</t>
  </si>
  <si>
    <t>манок на белолобого гуся</t>
  </si>
  <si>
    <t>гирлянда с прищепками</t>
  </si>
  <si>
    <t>защита для волос</t>
  </si>
  <si>
    <t>джинсовое платье для девочек</t>
  </si>
  <si>
    <t>venus кассета для бритв</t>
  </si>
  <si>
    <t>для белых кроссовок</t>
  </si>
  <si>
    <t>соль гималайская</t>
  </si>
  <si>
    <t>гирлянда бумажная</t>
  </si>
  <si>
    <t>для волос спрей</t>
  </si>
  <si>
    <t>нарядные платья для женщин больших размеров</t>
  </si>
  <si>
    <t>бормашина электрическая</t>
  </si>
  <si>
    <t>сменный картридж для фильтра</t>
  </si>
  <si>
    <t>зажимы для штор магнитные</t>
  </si>
  <si>
    <t xml:space="preserve">терморегулятор </t>
  </si>
  <si>
    <t>кулоны для подростков</t>
  </si>
  <si>
    <t>детская коляска 3 в 1</t>
  </si>
  <si>
    <t>антисептик для рук красивый</t>
  </si>
  <si>
    <t>камуфляжная сетка</t>
  </si>
  <si>
    <t>сад и дача растения, семена и грунты</t>
  </si>
  <si>
    <t>подушка для путешествий детская</t>
  </si>
  <si>
    <t>перчатки для мма</t>
  </si>
  <si>
    <t>брюки полиция</t>
  </si>
  <si>
    <t>форма для бровей</t>
  </si>
  <si>
    <t>пудра для лица белая</t>
  </si>
  <si>
    <t>вехотка для тела</t>
  </si>
  <si>
    <t>браслет от укачивания детский</t>
  </si>
  <si>
    <t>теннисная одежда</t>
  </si>
  <si>
    <t>жидкая латка для пвх</t>
  </si>
  <si>
    <t>сушилка для белья вертикальная</t>
  </si>
  <si>
    <t>фен с насадками для укладки</t>
  </si>
  <si>
    <t>масло карандаш для кутикулы</t>
  </si>
  <si>
    <t>кофта на замке для подростков</t>
  </si>
  <si>
    <t>чехол для лыж</t>
  </si>
  <si>
    <t>картридж для чарон бейби</t>
  </si>
  <si>
    <t>кольцевая лампа со штативом 33 см</t>
  </si>
  <si>
    <t>гриф для гантели</t>
  </si>
  <si>
    <t>коврик для детей развивающий</t>
  </si>
  <si>
    <t>юбка черная офис</t>
  </si>
  <si>
    <t>шкаф для игрушек</t>
  </si>
  <si>
    <t>нагреватель для аквариума</t>
  </si>
  <si>
    <t>вязанный костюм женский</t>
  </si>
  <si>
    <t>рубашка с поясом</t>
  </si>
  <si>
    <t>декоративные растения</t>
  </si>
  <si>
    <t>фреза для маникюра для полировки</t>
  </si>
  <si>
    <t>деревянный пазл для детей</t>
  </si>
  <si>
    <t xml:space="preserve">одноразовая электронная сигарета </t>
  </si>
  <si>
    <t>гель для душа палмолив 750</t>
  </si>
  <si>
    <t>открывалка для винтовых крышек</t>
  </si>
  <si>
    <t>tintberry / лак для ногтей</t>
  </si>
  <si>
    <t>доска разделочная каменная</t>
  </si>
  <si>
    <t>средство для мытья посуды корея</t>
  </si>
  <si>
    <t>балетная пачка</t>
  </si>
  <si>
    <t>одежда для дома женщинам топы и футболки</t>
  </si>
  <si>
    <t>weleda тоник для волос</t>
  </si>
  <si>
    <t>шапки для малышей</t>
  </si>
  <si>
    <t>пони игрушки для девочек</t>
  </si>
  <si>
    <t>лайнеры для скетчинга</t>
  </si>
  <si>
    <t>книжный шкаф для книг</t>
  </si>
  <si>
    <t>вкладыши для бюстгальтера</t>
  </si>
  <si>
    <t>для двоих</t>
  </si>
  <si>
    <t>кружка для девочки</t>
  </si>
  <si>
    <t>пластилин для чистки</t>
  </si>
  <si>
    <t>панамки для мальчиков</t>
  </si>
  <si>
    <t>платье для девушек</t>
  </si>
  <si>
    <t>джинсы клеш от колена женские высокая посадка</t>
  </si>
  <si>
    <t>гель алое для лица</t>
  </si>
  <si>
    <t>сифоны и сливная арматура</t>
  </si>
  <si>
    <t>рециркулятор</t>
  </si>
  <si>
    <t>лак для волос с блестками детский</t>
  </si>
  <si>
    <t>рисоварка маленькая</t>
  </si>
  <si>
    <t>санки для малышей</t>
  </si>
  <si>
    <t>маска для плавания с трубкой</t>
  </si>
  <si>
    <t>юбка плиссированная женская длинная</t>
  </si>
  <si>
    <t>сабо для мальчиков детские</t>
  </si>
  <si>
    <t xml:space="preserve">бельё </t>
  </si>
  <si>
    <t>тарелка для прикорма</t>
  </si>
  <si>
    <t>диск для педикюра 25мм</t>
  </si>
  <si>
    <t>витамины для глаз здоровье</t>
  </si>
  <si>
    <t>trussardi сумка женская</t>
  </si>
  <si>
    <t>энциклопедия школьника</t>
  </si>
  <si>
    <t>чаша для курения</t>
  </si>
  <si>
    <t>платья нарядные вечерние</t>
  </si>
  <si>
    <t>набор колец для девочки</t>
  </si>
  <si>
    <t>опора для растений металл</t>
  </si>
  <si>
    <t>толстовка для малышей</t>
  </si>
  <si>
    <t>органайзер для ванной комнаты</t>
  </si>
  <si>
    <t>увлажнитель воздуха для лица</t>
  </si>
  <si>
    <t>барби безграничные движения</t>
  </si>
  <si>
    <t>массажер для спины и шеи электрический</t>
  </si>
  <si>
    <t>для беременных платье</t>
  </si>
  <si>
    <t>кеды для подростков</t>
  </si>
  <si>
    <t>стенд информация</t>
  </si>
  <si>
    <t>менструальная чаша красота</t>
  </si>
  <si>
    <t>светящиеся шнурки</t>
  </si>
  <si>
    <t>ароматизаторы для квартиры</t>
  </si>
  <si>
    <t>ведро для рыбалки</t>
  </si>
  <si>
    <t>кукурузные хлопья без сахара</t>
  </si>
  <si>
    <t>зарядка беспроводная</t>
  </si>
  <si>
    <t>loreal для волос</t>
  </si>
  <si>
    <t>подкладочная ткань рукоделие</t>
  </si>
  <si>
    <t>сушеная клюква</t>
  </si>
  <si>
    <t>пенка для кудрявых волос</t>
  </si>
  <si>
    <t>вентилятор для ресниц</t>
  </si>
  <si>
    <t>картриджи для instax</t>
  </si>
  <si>
    <t>локситан для рук</t>
  </si>
  <si>
    <t>пуходерки для собак</t>
  </si>
  <si>
    <t>ролик для мфр</t>
  </si>
  <si>
    <t>утяжка для груди</t>
  </si>
  <si>
    <t xml:space="preserve">альбом для фотографий </t>
  </si>
  <si>
    <t>миксер для кофе</t>
  </si>
  <si>
    <t>расческа деревянная для волос</t>
  </si>
  <si>
    <t>фильтр для воды кувшин</t>
  </si>
  <si>
    <t>подушка для кормления малыша</t>
  </si>
  <si>
    <t>кухня детская игровая</t>
  </si>
  <si>
    <t>зубная щетка colgate</t>
  </si>
  <si>
    <t xml:space="preserve">бумага офисная </t>
  </si>
  <si>
    <t>магнитная доска с маркером</t>
  </si>
  <si>
    <t>кухонные весы для продуктов</t>
  </si>
  <si>
    <t>салфетки для телевизора</t>
  </si>
  <si>
    <t>плошка для цветка</t>
  </si>
  <si>
    <t>сладости на день рождения</t>
  </si>
  <si>
    <t>детский халат для девочки</t>
  </si>
  <si>
    <t>костюмы спортивные для мужчин</t>
  </si>
  <si>
    <t>магнитола автомобильная</t>
  </si>
  <si>
    <t>тотта для мальчиков</t>
  </si>
  <si>
    <t>для жирной кожи</t>
  </si>
  <si>
    <t>пыльник для собак</t>
  </si>
  <si>
    <t xml:space="preserve">жилетка для девочки </t>
  </si>
  <si>
    <t>полынь горькая</t>
  </si>
  <si>
    <t>гречишный чай для похудения</t>
  </si>
  <si>
    <t xml:space="preserve">наклейка интерьерная </t>
  </si>
  <si>
    <t>ножнички для маникюра</t>
  </si>
  <si>
    <t>контейнеры для игрушек</t>
  </si>
  <si>
    <t>настольная лампа для маникюра</t>
  </si>
  <si>
    <t>чечевица зеленая</t>
  </si>
  <si>
    <t>пряжа носочная</t>
  </si>
  <si>
    <t>говорящая книга</t>
  </si>
  <si>
    <t>ручки для москитной сетки</t>
  </si>
  <si>
    <t>коробочка для украшений</t>
  </si>
  <si>
    <t>твое куртка мужская</t>
  </si>
  <si>
    <t>подушка 45х45 внутренняя</t>
  </si>
  <si>
    <t>увлажняющая сыворотка</t>
  </si>
  <si>
    <t>галошница обувница закрытая</t>
  </si>
  <si>
    <t>лента для рукоделия кружево</t>
  </si>
  <si>
    <t>мария</t>
  </si>
  <si>
    <t>капа детская</t>
  </si>
  <si>
    <t>обувная ложка</t>
  </si>
  <si>
    <t>маска детская</t>
  </si>
  <si>
    <t>фурнитура для сумки</t>
  </si>
  <si>
    <t>зонт для девочки детский</t>
  </si>
  <si>
    <t>зубная паста для собак мелких пород</t>
  </si>
  <si>
    <t>средство для интим гигиены</t>
  </si>
  <si>
    <t>пояс спортивный</t>
  </si>
  <si>
    <t>капы для зубов стоматологическая</t>
  </si>
  <si>
    <t>удобрение для комнатных цветов</t>
  </si>
  <si>
    <t>набор сережек для подростков</t>
  </si>
  <si>
    <t>чехол для редми 9а</t>
  </si>
  <si>
    <t>система 4 для волос</t>
  </si>
  <si>
    <t>натуральная кожа</t>
  </si>
  <si>
    <t>аксессуары для куклы</t>
  </si>
  <si>
    <t>шампунь для волос syoss</t>
  </si>
  <si>
    <t>поводок для собаки</t>
  </si>
  <si>
    <t>рубашка женская белая оверсайз</t>
  </si>
  <si>
    <t>ингалятор одноразовый</t>
  </si>
  <si>
    <t>папайя</t>
  </si>
  <si>
    <t>кофта на замке мужская</t>
  </si>
  <si>
    <t>для путешествий</t>
  </si>
  <si>
    <t>спанбонд черный для растений</t>
  </si>
  <si>
    <t>зимний комбинезон для девочки</t>
  </si>
  <si>
    <t>длинная подушка</t>
  </si>
  <si>
    <t>горшок для орхидеи стекло</t>
  </si>
  <si>
    <t>лапчатка белая</t>
  </si>
  <si>
    <t>охлаждающий коврик для животных</t>
  </si>
  <si>
    <t>для конфет</t>
  </si>
  <si>
    <t xml:space="preserve">джинсы твоё </t>
  </si>
  <si>
    <t>ваза для цветов белая</t>
  </si>
  <si>
    <t>подставка под горячую посуду</t>
  </si>
  <si>
    <t>сыромания</t>
  </si>
  <si>
    <t>колпак для кальяна</t>
  </si>
  <si>
    <t>ручка для левшей</t>
  </si>
  <si>
    <t>мыло антипятин</t>
  </si>
  <si>
    <t>victoria’s secret</t>
  </si>
  <si>
    <t>платья для подростков</t>
  </si>
  <si>
    <t>лото для малышей</t>
  </si>
  <si>
    <t>сыворотка для лица корейская косметика</t>
  </si>
  <si>
    <t>наклейки для творчества набор</t>
  </si>
  <si>
    <t xml:space="preserve">костюм для девочек </t>
  </si>
  <si>
    <t>краски акварельные для рисования</t>
  </si>
  <si>
    <t>этикетки для одежды</t>
  </si>
  <si>
    <t>тетраборат натрия</t>
  </si>
  <si>
    <t>рыжая краска для волос</t>
  </si>
  <si>
    <t>для локонов</t>
  </si>
  <si>
    <t>сумка женская кожа</t>
  </si>
  <si>
    <t>стул для маникюра</t>
  </si>
  <si>
    <t>шумка для авто</t>
  </si>
  <si>
    <t>комбинезон для гимнастики</t>
  </si>
  <si>
    <t>молд яйцо</t>
  </si>
  <si>
    <t>сумка женская из натуральной кожи</t>
  </si>
  <si>
    <t>крепления для полок</t>
  </si>
  <si>
    <t>коктейли снижения веса</t>
  </si>
  <si>
    <t>parodontax зубная паста</t>
  </si>
  <si>
    <t>футболка на одно плечо женская</t>
  </si>
  <si>
    <t xml:space="preserve">эйфория </t>
  </si>
  <si>
    <t>кайрос льняная одежда</t>
  </si>
  <si>
    <t>клеенка детская</t>
  </si>
  <si>
    <t>бритва для мужчин электрическая с триммером</t>
  </si>
  <si>
    <t>шторы в детскую комнату для мальчика</t>
  </si>
  <si>
    <t>машинка детская большая</t>
  </si>
  <si>
    <t>матрас для шезлонга</t>
  </si>
  <si>
    <t>кепи для малыша</t>
  </si>
  <si>
    <t xml:space="preserve">обувь для девочек </t>
  </si>
  <si>
    <t xml:space="preserve">для ванной </t>
  </si>
  <si>
    <t>жилетка дутая женская</t>
  </si>
  <si>
    <t>куртка зимняя для девочки одежда</t>
  </si>
  <si>
    <t>корсеты для осанки</t>
  </si>
  <si>
    <t>госпожа кагуя</t>
  </si>
  <si>
    <t>кепка зеленая</t>
  </si>
  <si>
    <t>малютка каша детская</t>
  </si>
  <si>
    <t>гель для душа женский белоруссия</t>
  </si>
  <si>
    <t>быстрая доставка</t>
  </si>
  <si>
    <t>полировальная машина</t>
  </si>
  <si>
    <t>шлифовальная машина</t>
  </si>
  <si>
    <t>средства для интимной гигиены</t>
  </si>
  <si>
    <t>для мальчиков футболки</t>
  </si>
  <si>
    <t>биозавивка для волос</t>
  </si>
  <si>
    <t>парта детская</t>
  </si>
  <si>
    <t>сабля</t>
  </si>
  <si>
    <t>мятные леденцы</t>
  </si>
  <si>
    <t>женская куртка весенняя</t>
  </si>
  <si>
    <t>пергола садовая</t>
  </si>
  <si>
    <t>куртка стеганая женская демисезонная удлиненная</t>
  </si>
  <si>
    <t>пленка для стекол</t>
  </si>
  <si>
    <t>формы бумажные для куличей</t>
  </si>
  <si>
    <t>корсет ортопедический грудопоясничный</t>
  </si>
  <si>
    <t>коврик самонадувающийся</t>
  </si>
  <si>
    <t>кеды натуральная кожа женские</t>
  </si>
  <si>
    <t>присоска автомобильная</t>
  </si>
  <si>
    <t>чай матча зеленый япония</t>
  </si>
  <si>
    <t>чехол для iphone x</t>
  </si>
  <si>
    <t>машинка для тату</t>
  </si>
  <si>
    <t>аляска куртка мужская зимняя</t>
  </si>
  <si>
    <t>бальзам для волос белорусский</t>
  </si>
  <si>
    <t>держатель для молока</t>
  </si>
  <si>
    <t>топ со стразами на лямках</t>
  </si>
  <si>
    <t xml:space="preserve">футболка мужская с принтом </t>
  </si>
  <si>
    <t>вельветовая юбка</t>
  </si>
  <si>
    <t>чехол для паспорта мужской</t>
  </si>
  <si>
    <t>бальзам для губ carmex</t>
  </si>
  <si>
    <t>корм для крупных попугаев</t>
  </si>
  <si>
    <t>масло для бензопилы</t>
  </si>
  <si>
    <t>силиконовая ложка детская</t>
  </si>
  <si>
    <t>обувь для детей</t>
  </si>
  <si>
    <t>кепка бейсболка мужская</t>
  </si>
  <si>
    <t>лампочка накаливания</t>
  </si>
  <si>
    <t>переноска для хомяка</t>
  </si>
  <si>
    <t>пилка для ногтей 100/180</t>
  </si>
  <si>
    <t>для прокладок футляр</t>
  </si>
  <si>
    <t>форма баскетбольная мужская</t>
  </si>
  <si>
    <t>зомби в доме настольная</t>
  </si>
  <si>
    <t>блузка с бантом женская</t>
  </si>
  <si>
    <t>медная смазка для автомобиля</t>
  </si>
  <si>
    <t>шарики для бассейна</t>
  </si>
  <si>
    <t>унитазы, биде, писсуары и инсталляции</t>
  </si>
  <si>
    <t>пищевые красители для выпечки</t>
  </si>
  <si>
    <t>полка книжная</t>
  </si>
  <si>
    <t>очищающие полоски для носа</t>
  </si>
  <si>
    <t>эпимедиумная паста</t>
  </si>
  <si>
    <t>гелий для шаров 100 шаров</t>
  </si>
  <si>
    <t>затеняющая сетка для теплиц 55%</t>
  </si>
  <si>
    <t>брюки джоггеры для мальчиков</t>
  </si>
  <si>
    <t>befree для женщин платье</t>
  </si>
  <si>
    <t>косметика декаративная</t>
  </si>
  <si>
    <t>шляпа для девочки</t>
  </si>
  <si>
    <t>челка для волос</t>
  </si>
  <si>
    <t>фитнес мяч</t>
  </si>
  <si>
    <t>футболка adidas мужская размер</t>
  </si>
  <si>
    <t>жидкость для электронных испарителей brusko</t>
  </si>
  <si>
    <t>поводок для кошки</t>
  </si>
  <si>
    <t>подставка под горячее силиконовая</t>
  </si>
  <si>
    <t>прозрачный блеск для губ</t>
  </si>
  <si>
    <t>подстаканник для детской коляски</t>
  </si>
  <si>
    <t xml:space="preserve">футболка твое женская </t>
  </si>
  <si>
    <t>говорящий хомяк</t>
  </si>
  <si>
    <t>бюстгальтер для открытой спины</t>
  </si>
  <si>
    <t>сушилка для белья напольная вертикальная</t>
  </si>
  <si>
    <t>пластина для стемпинга граффити</t>
  </si>
  <si>
    <t>колготки для фигурного катания</t>
  </si>
  <si>
    <t>льняное масло в капсулах</t>
  </si>
  <si>
    <t>эротическая одежда</t>
  </si>
  <si>
    <t>повязка на голову для девочек</t>
  </si>
  <si>
    <t>белая краска для волос</t>
  </si>
  <si>
    <t>контейнер для вещей</t>
  </si>
  <si>
    <t>штамп для стемпинга силикон</t>
  </si>
  <si>
    <t>бутылка для воды 1 литр</t>
  </si>
  <si>
    <t>проращиватель для семян</t>
  </si>
  <si>
    <t>фидерная оснастка</t>
  </si>
  <si>
    <t>acoola одежда детская</t>
  </si>
  <si>
    <t>baofeng рация</t>
  </si>
  <si>
    <t>браслет для шармов</t>
  </si>
  <si>
    <t>костюмы для девочек весна лето</t>
  </si>
  <si>
    <t>для проводов</t>
  </si>
  <si>
    <t>боди для женщин</t>
  </si>
  <si>
    <t>игрушка антистресс резиновая</t>
  </si>
  <si>
    <t>чехол для айфона se 2020</t>
  </si>
  <si>
    <t>эльсев для волос</t>
  </si>
  <si>
    <t>платья 2022</t>
  </si>
  <si>
    <t>куртка ветровка для мальчика</t>
  </si>
  <si>
    <t>насадки для швабр товары для уборки</t>
  </si>
  <si>
    <t>шапка весенняя для мальчика</t>
  </si>
  <si>
    <t>туника с капюшоном женская</t>
  </si>
  <si>
    <t>клетка для хомяка пластиковая</t>
  </si>
  <si>
    <t>рубашка оверсайз для девочки</t>
  </si>
  <si>
    <t>школьный рюкзак для девочки с анатомической спинкой</t>
  </si>
  <si>
    <t>раздельный купальник для девочки детский</t>
  </si>
  <si>
    <t xml:space="preserve">акриловая краска </t>
  </si>
  <si>
    <t>котики мягкие</t>
  </si>
  <si>
    <t>держатель для мыла</t>
  </si>
  <si>
    <t>мушка для ружья</t>
  </si>
  <si>
    <t>семена цветов для дачи</t>
  </si>
  <si>
    <t>карандаш для глаз зеленый</t>
  </si>
  <si>
    <t>куртка женская оверсайз демисезонная</t>
  </si>
  <si>
    <t>белая ручка гелевая</t>
  </si>
  <si>
    <t>фундучная паста</t>
  </si>
  <si>
    <t>марганцовка для растений</t>
  </si>
  <si>
    <t>коляска для собак</t>
  </si>
  <si>
    <t>футболка пошлая молли</t>
  </si>
  <si>
    <t>братья ореховы</t>
  </si>
  <si>
    <t>клеенка для новорожденных</t>
  </si>
  <si>
    <t>для лошадей</t>
  </si>
  <si>
    <t>складная ванная</t>
  </si>
  <si>
    <t>коврик для мышки на весь стол</t>
  </si>
  <si>
    <t>фототюль для кухни</t>
  </si>
  <si>
    <t>шарики на день рождения мальчика</t>
  </si>
  <si>
    <t>копилка большая</t>
  </si>
  <si>
    <t>лапка для потайной молнии</t>
  </si>
  <si>
    <t>сумка для мальчика через плечо</t>
  </si>
  <si>
    <t>воск для обуви бесцветный</t>
  </si>
  <si>
    <t>белые джинсы для девочек</t>
  </si>
  <si>
    <t>гель для наращивания прозрачный</t>
  </si>
  <si>
    <t>шлейка для крыс</t>
  </si>
  <si>
    <t>тележка на колесах садовая</t>
  </si>
  <si>
    <t xml:space="preserve">утяжелители </t>
  </si>
  <si>
    <t>ополаскиватель для посудомоечной машины 5л</t>
  </si>
  <si>
    <t>ювелирная подвеска</t>
  </si>
  <si>
    <t>подушка для дивана</t>
  </si>
  <si>
    <t>рубашка льняная</t>
  </si>
  <si>
    <t>солнцезащитные очки мужские поляризационные</t>
  </si>
  <si>
    <t>брюки для мальчика спортивные детские</t>
  </si>
  <si>
    <t>четверговая соль</t>
  </si>
  <si>
    <t>ветровка женская джинсовая</t>
  </si>
  <si>
    <t>шланг высокого давления для мойки</t>
  </si>
  <si>
    <t xml:space="preserve">клетка для крыс </t>
  </si>
  <si>
    <t>наполнитель для подушек и игрушек</t>
  </si>
  <si>
    <t>синяя рубашка</t>
  </si>
  <si>
    <t>юбки для женщин демисезон</t>
  </si>
  <si>
    <t>мотивация</t>
  </si>
  <si>
    <t>зубная щетка xiaomi</t>
  </si>
  <si>
    <t>менажницы деревянная</t>
  </si>
  <si>
    <t>ожерелье на шею бижутерия</t>
  </si>
  <si>
    <t>шампунь для волос профессиональный безсульфатный</t>
  </si>
  <si>
    <t>сахар для шугаринга</t>
  </si>
  <si>
    <t>o’shade</t>
  </si>
  <si>
    <t>superfit для девочек</t>
  </si>
  <si>
    <t>остин женская одежда верхняя</t>
  </si>
  <si>
    <t>подушки для стульев</t>
  </si>
  <si>
    <t>fest для беременных</t>
  </si>
  <si>
    <t>дно для сумки</t>
  </si>
  <si>
    <t>тушь диваж для ресниц</t>
  </si>
  <si>
    <t>футболка женская белая однотонная хлопок</t>
  </si>
  <si>
    <t>магниевое масло для тела</t>
  </si>
  <si>
    <t xml:space="preserve">кошачья мята </t>
  </si>
  <si>
    <t>костюм футболка шорты для мальчика</t>
  </si>
  <si>
    <t>ободок для завивки волос</t>
  </si>
  <si>
    <t>джулия дональдсон</t>
  </si>
  <si>
    <t xml:space="preserve">фрезы для маникюра </t>
  </si>
  <si>
    <t>нитки для мочалок</t>
  </si>
  <si>
    <t>масло для машинки</t>
  </si>
  <si>
    <t>фэйри средство для мытья посуды</t>
  </si>
  <si>
    <t xml:space="preserve">ночная сорочка женская </t>
  </si>
  <si>
    <t>удлинитель для карандаша</t>
  </si>
  <si>
    <t>отбеливатель для одежды</t>
  </si>
  <si>
    <t>столовая посуда</t>
  </si>
  <si>
    <t>ремень без пряжки</t>
  </si>
  <si>
    <t>красота патчи для глаз</t>
  </si>
  <si>
    <t>крем для рук нивея</t>
  </si>
  <si>
    <t xml:space="preserve">база для гель лака </t>
  </si>
  <si>
    <t>гумат калия с микроэлементами</t>
  </si>
  <si>
    <t>игрушки для мальчиков 5</t>
  </si>
  <si>
    <t>зарядное устройство для шуруповерта</t>
  </si>
  <si>
    <t>крепление для полок</t>
  </si>
  <si>
    <t xml:space="preserve">панама женская </t>
  </si>
  <si>
    <t>канистра для бензина 10л</t>
  </si>
  <si>
    <t>новинки для дома</t>
  </si>
  <si>
    <t>эпимедиумная паста-на основе меда</t>
  </si>
  <si>
    <t>две жизни конкордия антарова</t>
  </si>
  <si>
    <t>цилиндр шляпа</t>
  </si>
  <si>
    <t>растяжители для обуви</t>
  </si>
  <si>
    <t>мяч мфр</t>
  </si>
  <si>
    <t>нарядные костюмы женские</t>
  </si>
  <si>
    <t>таблетки для пмм</t>
  </si>
  <si>
    <t>пледы для новорожденных</t>
  </si>
  <si>
    <t>виниловая наклейка</t>
  </si>
  <si>
    <t>штамп для декора</t>
  </si>
  <si>
    <t>держатель для планшета автомобильный</t>
  </si>
  <si>
    <t>аккумуляторы батарейки</t>
  </si>
  <si>
    <t>музыкальная открытка</t>
  </si>
  <si>
    <t>паста полировочная для авто</t>
  </si>
  <si>
    <t>соковыжималка электрическая</t>
  </si>
  <si>
    <t>молотый кофе для турки</t>
  </si>
  <si>
    <t>шторы для веранды</t>
  </si>
  <si>
    <t>коробка для салфеток</t>
  </si>
  <si>
    <t>летняя шапочка для девочки</t>
  </si>
  <si>
    <t>плед детский в коляску</t>
  </si>
  <si>
    <t>мочалка натуральная</t>
  </si>
  <si>
    <t>термокружки для мужчин</t>
  </si>
  <si>
    <t>алхимия вкуса</t>
  </si>
  <si>
    <t>осторожно злая собака</t>
  </si>
  <si>
    <t>одеяло односпальное</t>
  </si>
  <si>
    <t>щетка для унитаза силиконовая</t>
  </si>
  <si>
    <t>вещи для подростков</t>
  </si>
  <si>
    <t>befree джинсы для женщин</t>
  </si>
  <si>
    <t>гель лаки для ногтей нюдовые</t>
  </si>
  <si>
    <t>колпачки для пигментов</t>
  </si>
  <si>
    <t>военная футболка</t>
  </si>
  <si>
    <t>тимьян семена</t>
  </si>
  <si>
    <t>тюль сетка для кухни</t>
  </si>
  <si>
    <t>сушилка для тарелок</t>
  </si>
  <si>
    <t>кеды puma для женщин</t>
  </si>
  <si>
    <t>ортопедическая детская обувь для мальчиков</t>
  </si>
  <si>
    <t>бокалы для вина 2 шт</t>
  </si>
  <si>
    <t>лонгслив фуксия</t>
  </si>
  <si>
    <t>аккумулятор 12 v</t>
  </si>
  <si>
    <t>футболка мужская белая с принтом</t>
  </si>
  <si>
    <t xml:space="preserve">средство для посуды </t>
  </si>
  <si>
    <t>летнее обувь женская</t>
  </si>
  <si>
    <t>сливки после депиляции</t>
  </si>
  <si>
    <t xml:space="preserve">напольная вешалка </t>
  </si>
  <si>
    <t>5 языков любви гэри чепмен</t>
  </si>
  <si>
    <t>альбом для малыша</t>
  </si>
  <si>
    <t>зеленая линия</t>
  </si>
  <si>
    <t>подтяжки для рубашки</t>
  </si>
  <si>
    <t>очки для велоспорта</t>
  </si>
  <si>
    <t>хрустальная ваза</t>
  </si>
  <si>
    <t>пряники пасха</t>
  </si>
  <si>
    <t>настольная игра мемо</t>
  </si>
  <si>
    <t>книги для подростков фэнтези</t>
  </si>
  <si>
    <t>женя кац</t>
  </si>
  <si>
    <t>воронка для кофе</t>
  </si>
  <si>
    <t>парковочная автовизитка</t>
  </si>
  <si>
    <t>массажер для шеи и плеч</t>
  </si>
  <si>
    <t>банты для волос в школу</t>
  </si>
  <si>
    <t>шлепанцы для мужчин</t>
  </si>
  <si>
    <t>спортивные штаны для девочек</t>
  </si>
  <si>
    <t>джинсовый полукомбинезон для девочек</t>
  </si>
  <si>
    <t xml:space="preserve">ботинки для девочки </t>
  </si>
  <si>
    <t>вибраторы для женщин</t>
  </si>
  <si>
    <t>большая коробка для шаров</t>
  </si>
  <si>
    <t>летний брючный костюм для женщин большие размеры</t>
  </si>
  <si>
    <t xml:space="preserve">для кошек </t>
  </si>
  <si>
    <t>мини швейная машинка</t>
  </si>
  <si>
    <t>камера велосипедная 26</t>
  </si>
  <si>
    <t xml:space="preserve">сумка для коляски </t>
  </si>
  <si>
    <t>половник нержавеющая сталь</t>
  </si>
  <si>
    <t>сумка желтая</t>
  </si>
  <si>
    <t>фрутоняня каша</t>
  </si>
  <si>
    <t>беспроводная зарядка в автомобиль</t>
  </si>
  <si>
    <t>кепка женская летняя спортивная</t>
  </si>
  <si>
    <t>краткая история человечества</t>
  </si>
  <si>
    <t>морская свинка</t>
  </si>
  <si>
    <t>шапочка для сна</t>
  </si>
  <si>
    <t>сушилка для посуды на кухню</t>
  </si>
  <si>
    <t>кулич пасхальный смесь для выпечки</t>
  </si>
  <si>
    <t>смесь для кексов</t>
  </si>
  <si>
    <t>музыкальная шкатулка для девочки</t>
  </si>
  <si>
    <t>садовая сетка</t>
  </si>
  <si>
    <t>ножницы для перепелиных яиц</t>
  </si>
  <si>
    <t>сириус для собак</t>
  </si>
  <si>
    <t>салфетки для уборки влажные</t>
  </si>
  <si>
    <t>хна для ногтей</t>
  </si>
  <si>
    <t>кожаная косуха</t>
  </si>
  <si>
    <t>кошелек для девочек подростков</t>
  </si>
  <si>
    <t>акрил гель для наращивания</t>
  </si>
  <si>
    <t>мебель для детской</t>
  </si>
  <si>
    <t>чехол для самсунг а51</t>
  </si>
  <si>
    <t>базовая одежда</t>
  </si>
  <si>
    <t>дорожная сумка рюкзак</t>
  </si>
  <si>
    <t>тактическая ручка</t>
  </si>
  <si>
    <t>яркие носки</t>
  </si>
  <si>
    <t>бутылочки для кормления avent</t>
  </si>
  <si>
    <t>комбинезон для фитнеса женский</t>
  </si>
  <si>
    <t>набор для глинтвейна</t>
  </si>
  <si>
    <t>временное тату для женщин</t>
  </si>
  <si>
    <t>лента для выпускника</t>
  </si>
  <si>
    <t xml:space="preserve">набор для специй </t>
  </si>
  <si>
    <t>арабские масляные духи женские</t>
  </si>
  <si>
    <t>плюшевые игрушки для девочек</t>
  </si>
  <si>
    <t>украшения для подростков</t>
  </si>
  <si>
    <t>машинка для снятия гель лака</t>
  </si>
  <si>
    <t>сд карта памяти</t>
  </si>
  <si>
    <t>инвалидная коляска складная</t>
  </si>
  <si>
    <t>акустическая колонка</t>
  </si>
  <si>
    <t>мужская желетка</t>
  </si>
  <si>
    <t>набор гель лаков для ногтей 30 шт</t>
  </si>
  <si>
    <t>фотоэпилятор philips</t>
  </si>
  <si>
    <t>стильная одежда</t>
  </si>
  <si>
    <t>наклейки для блокнота</t>
  </si>
  <si>
    <t>оранжевая рубашка</t>
  </si>
  <si>
    <t>аккумулятор 6 вольт</t>
  </si>
  <si>
    <t>помада стойкая</t>
  </si>
  <si>
    <t>organic kitchen маска для лица</t>
  </si>
  <si>
    <t>кофта в рубчик женская</t>
  </si>
  <si>
    <t>соль морская для ванны</t>
  </si>
  <si>
    <t>торцевая разделочная доска</t>
  </si>
  <si>
    <t>летняя коляска</t>
  </si>
  <si>
    <t>средство для плиты</t>
  </si>
  <si>
    <t>юбка школьная для подростка</t>
  </si>
  <si>
    <t xml:space="preserve">лента атласная </t>
  </si>
  <si>
    <t>бомба для ванны</t>
  </si>
  <si>
    <t>невская косметика шампунь</t>
  </si>
  <si>
    <t>игрушки для крыс</t>
  </si>
  <si>
    <t>маска увлажняющая для волос</t>
  </si>
  <si>
    <t xml:space="preserve">тренажёр </t>
  </si>
  <si>
    <t>обувь женская рикер</t>
  </si>
  <si>
    <t>хрестоматия 2 класс</t>
  </si>
  <si>
    <t>мужские плавки для купания</t>
  </si>
  <si>
    <t>маруся колонка радио</t>
  </si>
  <si>
    <t>детская лейка</t>
  </si>
  <si>
    <t>сумка для игрушек</t>
  </si>
  <si>
    <t>пленка на окно зеркальная</t>
  </si>
  <si>
    <t>пряник имбирный</t>
  </si>
  <si>
    <t>triol для собак</t>
  </si>
  <si>
    <t>колба для курения</t>
  </si>
  <si>
    <t>рюкзак дошкольный для мальчиков</t>
  </si>
  <si>
    <t>скрадок для охоты</t>
  </si>
  <si>
    <t>костюмы для детей</t>
  </si>
  <si>
    <t>remington выпрямитель</t>
  </si>
  <si>
    <t>набор для валяния</t>
  </si>
  <si>
    <t>термокружки для женщин</t>
  </si>
  <si>
    <t>бишофитная соль для ванн</t>
  </si>
  <si>
    <t>цепочка с кулоном бижутерия</t>
  </si>
  <si>
    <t>футболка с крыльями</t>
  </si>
  <si>
    <t>комбинезон спортивный женский для фитнеса</t>
  </si>
  <si>
    <t>ботинки демисезонные для девочек детские</t>
  </si>
  <si>
    <t>канифоль для пайки</t>
  </si>
  <si>
    <t>фотосетка для забора</t>
  </si>
  <si>
    <t>деревянный нож танто</t>
  </si>
  <si>
    <t>футболка и шорты для мальчика футболиста</t>
  </si>
  <si>
    <t>детский спрей для волос</t>
  </si>
  <si>
    <t>хна для тату</t>
  </si>
  <si>
    <t>для мальчиков джинсы</t>
  </si>
  <si>
    <t>тюль на балкон короткая</t>
  </si>
  <si>
    <t>стикеры для ежедневника</t>
  </si>
  <si>
    <t>тапочки для девочек детские</t>
  </si>
  <si>
    <t>крем краска для обуви</t>
  </si>
  <si>
    <t>пакеты для стерилизации бутылочек</t>
  </si>
  <si>
    <t xml:space="preserve">доска для рисования </t>
  </si>
  <si>
    <t>крышка для термоса</t>
  </si>
  <si>
    <t>щенячий патруль для девочек</t>
  </si>
  <si>
    <t>винтовка снайперская</t>
  </si>
  <si>
    <t>замок для коляски</t>
  </si>
  <si>
    <t>блузка белая женская нарядная</t>
  </si>
  <si>
    <t>серьги золотые для девочки</t>
  </si>
  <si>
    <t>пылесос для влажной уборки</t>
  </si>
  <si>
    <t>комбайн для сбора ягод</t>
  </si>
  <si>
    <t>корзина для бумаг</t>
  </si>
  <si>
    <t>приключения электроника</t>
  </si>
  <si>
    <t>газонная трава семена 1 кг</t>
  </si>
  <si>
    <t>коран на русском языке</t>
  </si>
  <si>
    <t>айфон зарядка</t>
  </si>
  <si>
    <t>нейроскакалка светящаяся</t>
  </si>
  <si>
    <t>гнездо для попугаев</t>
  </si>
  <si>
    <t>матовый топ для ногтей</t>
  </si>
  <si>
    <t>шимер для ванны</t>
  </si>
  <si>
    <t>ручка для крышки сковородки</t>
  </si>
  <si>
    <t>ультрабонд для ногтей</t>
  </si>
  <si>
    <t>туалет домик для кошек</t>
  </si>
  <si>
    <t>линейка офицерская</t>
  </si>
  <si>
    <t>степлер для подвязки</t>
  </si>
  <si>
    <t>guess футболка женская</t>
  </si>
  <si>
    <t>лиф для купальника на косточках</t>
  </si>
  <si>
    <t>комнатная антенна с усилителем</t>
  </si>
  <si>
    <t>лампа потолочная</t>
  </si>
  <si>
    <t>полотенца ванная</t>
  </si>
  <si>
    <t>ювелирные изделия украшения из серебра</t>
  </si>
  <si>
    <t>точилка для карандашей механическая</t>
  </si>
  <si>
    <t>мыло для бритья мужской</t>
  </si>
  <si>
    <t>фильтр масляный</t>
  </si>
  <si>
    <t>магнитная азбука</t>
  </si>
  <si>
    <t>надпись с днем рождения гирлянда</t>
  </si>
  <si>
    <t>сетка пластиковая</t>
  </si>
  <si>
    <t>диффузор для дома автоматический</t>
  </si>
  <si>
    <t>кроссовки puma для женщин</t>
  </si>
  <si>
    <t>держатель для бритвы</t>
  </si>
  <si>
    <t>наклейки для надписей</t>
  </si>
  <si>
    <t>теннисная юбка шорты</t>
  </si>
  <si>
    <t xml:space="preserve">камуфляж </t>
  </si>
  <si>
    <t>джинсовые платья женские миди</t>
  </si>
  <si>
    <t>чехол для бритвы</t>
  </si>
  <si>
    <t>шорты для сна женские</t>
  </si>
  <si>
    <t>плойки для завивки волос</t>
  </si>
  <si>
    <t>led лампа автомобильная</t>
  </si>
  <si>
    <t>сандалии мужские летние натуральная кожа</t>
  </si>
  <si>
    <t xml:space="preserve">деревянные игрушки </t>
  </si>
  <si>
    <t>ортопедическая обувь для девочек детская</t>
  </si>
  <si>
    <t>ракетки для тенниса</t>
  </si>
  <si>
    <t>краска для вещей</t>
  </si>
  <si>
    <t>медитация</t>
  </si>
  <si>
    <t>рубашка повседневная</t>
  </si>
  <si>
    <t>многоразовые подгузники для новорожденных</t>
  </si>
  <si>
    <t>виктория сикрет духи</t>
  </si>
  <si>
    <t>муляжи фруктов</t>
  </si>
  <si>
    <t>духи и туалетная вода женская молекула</t>
  </si>
  <si>
    <t>набор косметики для девочек подростков</t>
  </si>
  <si>
    <t>стеклянные банки для сыпучих продуктов</t>
  </si>
  <si>
    <t>лонгслив с вырезом для пальца</t>
  </si>
  <si>
    <t>женская кофта на молнии</t>
  </si>
  <si>
    <t>русский язык 1 класс</t>
  </si>
  <si>
    <t>united colors of benetton для девочек</t>
  </si>
  <si>
    <t>сменные панели для мультипекаря</t>
  </si>
  <si>
    <t>анальная пробка хвост</t>
  </si>
  <si>
    <t>ключница на стену закрытая</t>
  </si>
  <si>
    <t>рубашка для для мальчика</t>
  </si>
  <si>
    <t>тапочки пляжные</t>
  </si>
  <si>
    <t>платье с поясом</t>
  </si>
  <si>
    <t>ковровая вышивка набор</t>
  </si>
  <si>
    <t>обувь женская натуральная кожа весна ботинки</t>
  </si>
  <si>
    <t>зубная щетка президент</t>
  </si>
  <si>
    <t>бумага для акварели а3 20 листов</t>
  </si>
  <si>
    <t>ekel крем для лица</t>
  </si>
  <si>
    <t>для ковров</t>
  </si>
  <si>
    <t>для дачи и огорода декор</t>
  </si>
  <si>
    <t>цветные линзы для глаз с диоптриями</t>
  </si>
  <si>
    <t>агрокиллер от сорняков</t>
  </si>
  <si>
    <t>балетки для девочек туфли</t>
  </si>
  <si>
    <t>футболка мужская твое одежда</t>
  </si>
  <si>
    <t>бумажная дискотека</t>
  </si>
  <si>
    <t>косметичка дорожная женская</t>
  </si>
  <si>
    <t>джинсы мужские прямые классика</t>
  </si>
  <si>
    <t>липучки для картин</t>
  </si>
  <si>
    <t>браслет для мальчика</t>
  </si>
  <si>
    <t>beaphar для кошек</t>
  </si>
  <si>
    <t>спиннер для фигурного</t>
  </si>
  <si>
    <t>габардин ткань для рукоделия</t>
  </si>
  <si>
    <t>прозрачный гель для бровей</t>
  </si>
  <si>
    <t>домик для детей на дачу</t>
  </si>
  <si>
    <t>vivienne sabo масло для губ</t>
  </si>
  <si>
    <t>уксус натуральный яблочный</t>
  </si>
  <si>
    <t>велюровый комбинезон для малыша</t>
  </si>
  <si>
    <t>канцелярия для школы для девочек</t>
  </si>
  <si>
    <t>топ яркий</t>
  </si>
  <si>
    <t>женская одежда верхняя ветровка</t>
  </si>
  <si>
    <t>блокнот для мальчика</t>
  </si>
  <si>
    <t>кизляр supreme</t>
  </si>
  <si>
    <t>вощина для пчел</t>
  </si>
  <si>
    <t>черепашки ниндзя фигурки</t>
  </si>
  <si>
    <t>плавки для малыша</t>
  </si>
  <si>
    <t>одежда для малышей для мальчиков</t>
  </si>
  <si>
    <t xml:space="preserve">карниз для штор </t>
  </si>
  <si>
    <t>детская касса</t>
  </si>
  <si>
    <t>активатор для слаймов</t>
  </si>
  <si>
    <t>одежда для дома с шортами</t>
  </si>
  <si>
    <t>мыло для рук кусковое</t>
  </si>
  <si>
    <t>лосины утягивающие</t>
  </si>
  <si>
    <t>тайский бальзам для суставов</t>
  </si>
  <si>
    <t>спецобувь женская</t>
  </si>
  <si>
    <t>брелки для ключей</t>
  </si>
  <si>
    <t xml:space="preserve">лаки для ногтей </t>
  </si>
  <si>
    <t>масло для рук</t>
  </si>
  <si>
    <t>бокалы для женщин</t>
  </si>
  <si>
    <t>лонда краска для волос профессиональная</t>
  </si>
  <si>
    <t>мята перечная настойка</t>
  </si>
  <si>
    <t>детские сережки для девочки</t>
  </si>
  <si>
    <t xml:space="preserve">sela для девочек </t>
  </si>
  <si>
    <t>полумесяц</t>
  </si>
  <si>
    <t>джинсовка женская верхняя одежда</t>
  </si>
  <si>
    <t xml:space="preserve">для торта </t>
  </si>
  <si>
    <t>серая толстовка женская</t>
  </si>
  <si>
    <t>флиска мужская</t>
  </si>
  <si>
    <t>brusko жидкость для заправки</t>
  </si>
  <si>
    <t>спрей для носа</t>
  </si>
  <si>
    <t>семена гороха для посадки</t>
  </si>
  <si>
    <t>комплект постельного белья с облегченным одеялом</t>
  </si>
  <si>
    <t>вынос руля велосипеда</t>
  </si>
  <si>
    <t>купальник глория джинс</t>
  </si>
  <si>
    <t>носки шерстяные женские</t>
  </si>
  <si>
    <t>женская одежда манго</t>
  </si>
  <si>
    <t>духи для женщин</t>
  </si>
  <si>
    <t>дождевик для собак крупных пород</t>
  </si>
  <si>
    <t>трикотажная шапка для девочки</t>
  </si>
  <si>
    <t>поддон для душевой</t>
  </si>
  <si>
    <t>маршмеллоу для жарки</t>
  </si>
  <si>
    <t>граната игрушечная</t>
  </si>
  <si>
    <t>куртка твое для женщин</t>
  </si>
  <si>
    <t>лоферы натуральная кожа женские</t>
  </si>
  <si>
    <t>подвязки</t>
  </si>
  <si>
    <t>косынка для девочки летняя</t>
  </si>
  <si>
    <t>долфин для носа</t>
  </si>
  <si>
    <t>гель для ногтей камуфляжный</t>
  </si>
  <si>
    <t>стол кухонный деревянный</t>
  </si>
  <si>
    <t xml:space="preserve">одеяло детское </t>
  </si>
  <si>
    <t xml:space="preserve">голая правда </t>
  </si>
  <si>
    <t>искусственная кровь</t>
  </si>
  <si>
    <t>стулья и кресла</t>
  </si>
  <si>
    <t>для лепки</t>
  </si>
  <si>
    <t>упаковка для торта бумажная</t>
  </si>
  <si>
    <t>calvin klein футболка мужская</t>
  </si>
  <si>
    <t>спрей для тела с блестками</t>
  </si>
  <si>
    <t>сумка для поездок</t>
  </si>
  <si>
    <t>стаканчики для рассады помидор</t>
  </si>
  <si>
    <t>карниз потолочный для штор 2 ряда</t>
  </si>
  <si>
    <t>молния 110 см</t>
  </si>
  <si>
    <t>обувь для огорода</t>
  </si>
  <si>
    <t>бейсболка для мужчин</t>
  </si>
  <si>
    <t>босоножки для мальчиков на лето</t>
  </si>
  <si>
    <t xml:space="preserve">для новорождённых </t>
  </si>
  <si>
    <t>бандалетки для женщин</t>
  </si>
  <si>
    <t>sela для мальчиков одежда</t>
  </si>
  <si>
    <t>изолят протеина</t>
  </si>
  <si>
    <t>школьная блузка</t>
  </si>
  <si>
    <t>ploom нагревания табака</t>
  </si>
  <si>
    <t>игла для вязания</t>
  </si>
  <si>
    <t>иголки для вышивания</t>
  </si>
  <si>
    <t xml:space="preserve">чехол для airpods pro </t>
  </si>
  <si>
    <t>ошейник от клещей и блох для собак</t>
  </si>
  <si>
    <t>обувь для самых маленьких</t>
  </si>
  <si>
    <t>контейнеры для рассады</t>
  </si>
  <si>
    <t>гель для душа фа</t>
  </si>
  <si>
    <t>платье в пол для женщин</t>
  </si>
  <si>
    <t>щенячий патруль скай</t>
  </si>
  <si>
    <t>кофта с открытыми плечами женская</t>
  </si>
  <si>
    <t>банан для волос заколка</t>
  </si>
  <si>
    <t>балконные ящики</t>
  </si>
  <si>
    <t>чистая линия скраб</t>
  </si>
  <si>
    <t>соплеотсос для детей</t>
  </si>
  <si>
    <t>органайзер для сумок</t>
  </si>
  <si>
    <t>средство для уборки кратер</t>
  </si>
  <si>
    <t>для снятия гель лака</t>
  </si>
  <si>
    <t>детская расческа</t>
  </si>
  <si>
    <t>luxmom коляска прогулочная</t>
  </si>
  <si>
    <t>аккумулятор на шуруповерт</t>
  </si>
  <si>
    <t xml:space="preserve">набор кистей для макияжа </t>
  </si>
  <si>
    <t>кастрюля 4 литра</t>
  </si>
  <si>
    <t>юбка женская короткая</t>
  </si>
  <si>
    <t>экстракт корня лопуха</t>
  </si>
  <si>
    <t>ремешок для honor band 5</t>
  </si>
  <si>
    <t>банка пластиковая</t>
  </si>
  <si>
    <t>ткань для пэчворка</t>
  </si>
  <si>
    <t>плащ палатка армейская</t>
  </si>
  <si>
    <t>платье для девочки праздничное</t>
  </si>
  <si>
    <t>баночки для средств</t>
  </si>
  <si>
    <t>пряник пасха</t>
  </si>
  <si>
    <t>пила сабельная аккумуляторная</t>
  </si>
  <si>
    <t>одежда для сна женская</t>
  </si>
  <si>
    <t>пижама женская со штанами атласная</t>
  </si>
  <si>
    <t>чехол для телефона водонепроницаемый</t>
  </si>
  <si>
    <t>детские футболки для девочек</t>
  </si>
  <si>
    <t>кружка термос для кофе</t>
  </si>
  <si>
    <t>книги для мальчиков</t>
  </si>
  <si>
    <t>чехлы на колеса для коляски</t>
  </si>
  <si>
    <t>файлы для педикюра</t>
  </si>
  <si>
    <t>сумка через плечо женская кожа натуральная</t>
  </si>
  <si>
    <t>мужская бейсболка летняя</t>
  </si>
  <si>
    <t>красители для крема тортов</t>
  </si>
  <si>
    <t>полка для ванной на присосках</t>
  </si>
  <si>
    <t>белая куртка женская</t>
  </si>
  <si>
    <t>съедобные украшения торт</t>
  </si>
  <si>
    <t>серьги крестики бижутерия</t>
  </si>
  <si>
    <t>mango блузка женская</t>
  </si>
  <si>
    <t>детская песочница с крышкой</t>
  </si>
  <si>
    <t>пружины для переплета</t>
  </si>
  <si>
    <t>gillette кассета для бритв</t>
  </si>
  <si>
    <t>жилет детский утепленный для девочки</t>
  </si>
  <si>
    <t>панама женская зимняя</t>
  </si>
  <si>
    <t>глория джинс обувь</t>
  </si>
  <si>
    <t>сумка через плечо детская</t>
  </si>
  <si>
    <t>форма для сосисок</t>
  </si>
  <si>
    <t>костюм для танцев для девочки</t>
  </si>
  <si>
    <t>подушка в машину для шеи</t>
  </si>
  <si>
    <t>купальник для полных женщин</t>
  </si>
  <si>
    <t>духи с мятой</t>
  </si>
  <si>
    <t>заварочный чайник стеклянный с ситечком</t>
  </si>
  <si>
    <t>шоколад с мятой</t>
  </si>
  <si>
    <t>триммер для собак</t>
  </si>
  <si>
    <t>значки 9 мая</t>
  </si>
  <si>
    <t>юбка миди летняя</t>
  </si>
  <si>
    <t>для кормящих</t>
  </si>
  <si>
    <t xml:space="preserve">цепочка для очков </t>
  </si>
  <si>
    <t>спортивный костюм подростковый для девочки</t>
  </si>
  <si>
    <t>сафари платье для женщин</t>
  </si>
  <si>
    <t>икея постельное белье</t>
  </si>
  <si>
    <t>увлажняющая помада для губ</t>
  </si>
  <si>
    <t>для зубных щеток держатель</t>
  </si>
  <si>
    <t>шкафчик для ванной</t>
  </si>
  <si>
    <t>отвертка для очков</t>
  </si>
  <si>
    <t>наклейка для банковской карты</t>
  </si>
  <si>
    <t>для мангала</t>
  </si>
  <si>
    <t>патчи корея для глаз</t>
  </si>
  <si>
    <t>лонда для волос</t>
  </si>
  <si>
    <t>чехлы для авто</t>
  </si>
  <si>
    <t>плинтус для мебели</t>
  </si>
  <si>
    <t>термотушь для ресниц</t>
  </si>
  <si>
    <t>ликвидация товара</t>
  </si>
  <si>
    <t>платье летнее пляжное</t>
  </si>
  <si>
    <t>клей для поролона</t>
  </si>
  <si>
    <t>джинсовая куртка оверсайз женская</t>
  </si>
  <si>
    <t>для улиток</t>
  </si>
  <si>
    <t>креманка одноразовая</t>
  </si>
  <si>
    <t>кораблик для рыбалки</t>
  </si>
  <si>
    <t xml:space="preserve">корм для собак сухой </t>
  </si>
  <si>
    <t>костюм на 9 мая малышу</t>
  </si>
  <si>
    <t>для снятия гель лака жидкость</t>
  </si>
  <si>
    <t>гель для интимной гигиены детский</t>
  </si>
  <si>
    <t>бижутерия серьги кольцами</t>
  </si>
  <si>
    <t>полка стеклянная</t>
  </si>
  <si>
    <t>открытки для праздника</t>
  </si>
  <si>
    <t>размягчитель для кутикулы</t>
  </si>
  <si>
    <t>пальто шерстяное</t>
  </si>
  <si>
    <t>женская весенняя обувь</t>
  </si>
  <si>
    <t>крестильный набор для девочки одежда для малышей</t>
  </si>
  <si>
    <t>футболка zarina для женщин</t>
  </si>
  <si>
    <t>спортивная повязка</t>
  </si>
  <si>
    <t>для свадьбы аксессуары</t>
  </si>
  <si>
    <t xml:space="preserve">стул для кормления </t>
  </si>
  <si>
    <t>шорты школьные для девочки</t>
  </si>
  <si>
    <t>пиньята с конфетами</t>
  </si>
  <si>
    <t>пакеты для молока avent</t>
  </si>
  <si>
    <t>украшения для праздника</t>
  </si>
  <si>
    <t>лаки для стемпинга</t>
  </si>
  <si>
    <t>женская футболка твое</t>
  </si>
  <si>
    <t>каша льняная</t>
  </si>
  <si>
    <t>арахисовая паста натуральная</t>
  </si>
  <si>
    <t>порошок для белого</t>
  </si>
  <si>
    <t>чехол с карманом для карты iphone 11</t>
  </si>
  <si>
    <t>термометр для мяса</t>
  </si>
  <si>
    <t>biskvit пряжа</t>
  </si>
  <si>
    <t>пульт для приставки</t>
  </si>
  <si>
    <t>лестница телескопическая</t>
  </si>
  <si>
    <t>клеммы на аккумулятор</t>
  </si>
  <si>
    <t>maskoholic тканевая маска</t>
  </si>
  <si>
    <t xml:space="preserve">лак для стемпинга </t>
  </si>
  <si>
    <t>ткань белая</t>
  </si>
  <si>
    <t>нижнее белье для девочек</t>
  </si>
  <si>
    <t>серьги протяжки серебро 925</t>
  </si>
  <si>
    <t>чехлы на диван угловой турция</t>
  </si>
  <si>
    <t>масло для загара в солярии</t>
  </si>
  <si>
    <t>рамка для фото а3</t>
  </si>
  <si>
    <t>сумка дутая стеганая</t>
  </si>
  <si>
    <t>мыло пятновыводитель</t>
  </si>
  <si>
    <t>крепление для бутылки велосипед</t>
  </si>
  <si>
    <t>спрей для уборки</t>
  </si>
  <si>
    <t>штаны камуфляж</t>
  </si>
  <si>
    <t>glenfield для женщин</t>
  </si>
  <si>
    <t>little one для крыс</t>
  </si>
  <si>
    <t>бальзам пантин для волос</t>
  </si>
  <si>
    <t>платья для дома</t>
  </si>
  <si>
    <t>аксессуары для очков</t>
  </si>
  <si>
    <t>средство для ванны</t>
  </si>
  <si>
    <t>бандана для собак</t>
  </si>
  <si>
    <t>сетка для окон</t>
  </si>
  <si>
    <t>тинт для губ матовый</t>
  </si>
  <si>
    <t>шнурки для обуви 150 см</t>
  </si>
  <si>
    <t>мягкая игрушка авокадо</t>
  </si>
  <si>
    <t>кристальная мозаика</t>
  </si>
  <si>
    <t>бумага для цветов</t>
  </si>
  <si>
    <t>брюки для мужчин</t>
  </si>
  <si>
    <t>ножницы для животных</t>
  </si>
  <si>
    <t xml:space="preserve">вытяжка </t>
  </si>
  <si>
    <t>панама для девочек</t>
  </si>
  <si>
    <t>закваска для сметаны</t>
  </si>
  <si>
    <t>тряпка из микрофибры</t>
  </si>
  <si>
    <t>светильник подвесной для кухни</t>
  </si>
  <si>
    <t>средства для уборки</t>
  </si>
  <si>
    <t>альбом для акварели</t>
  </si>
  <si>
    <t>поилка для хомяков</t>
  </si>
  <si>
    <t>поручень для ванной</t>
  </si>
  <si>
    <t>интерактивная игрушка для новорожденных</t>
  </si>
  <si>
    <t>ветровка глория джинс</t>
  </si>
  <si>
    <t>футболка женская синяя</t>
  </si>
  <si>
    <t>прикормка для рыбалки фидер</t>
  </si>
  <si>
    <t>кисть для маски</t>
  </si>
  <si>
    <t>лэпбук для детей</t>
  </si>
  <si>
    <t>браслет бижутерия женский</t>
  </si>
  <si>
    <t>сумка через плечо кожаная</t>
  </si>
  <si>
    <t>парные цепочки для подруг</t>
  </si>
  <si>
    <t>марля для творога</t>
  </si>
  <si>
    <t>черная водолазка мужская</t>
  </si>
  <si>
    <t>набор аксессуаров для ванной комнаты керамика</t>
  </si>
  <si>
    <t>кроссовки детские светящиеся</t>
  </si>
  <si>
    <t>пенка для умывания с щеточкой</t>
  </si>
  <si>
    <t>органайзер для сыпучих продуктов</t>
  </si>
  <si>
    <t>ванночка складная</t>
  </si>
  <si>
    <t>колготки для женщин</t>
  </si>
  <si>
    <t>ваза стеклянная</t>
  </si>
  <si>
    <t>палочки для воска</t>
  </si>
  <si>
    <t>пневматическая винтовка hatsan</t>
  </si>
  <si>
    <t>для малышей игрушки развивающие</t>
  </si>
  <si>
    <t>дневник питания</t>
  </si>
  <si>
    <t>гель для бровей вивьен сабо</t>
  </si>
  <si>
    <t>диспенсер для бумажных полотенец</t>
  </si>
  <si>
    <t>чёрная ручка</t>
  </si>
  <si>
    <t>бомберы для подростка</t>
  </si>
  <si>
    <t>экстракт ванили для выпечки</t>
  </si>
  <si>
    <t>широкие джинсы для подростков</t>
  </si>
  <si>
    <t>куртка зимняя мужская пуховик</t>
  </si>
  <si>
    <t>пояс для инструментов</t>
  </si>
  <si>
    <t>футболка женская для фитнеса</t>
  </si>
  <si>
    <t>витамин е для лица</t>
  </si>
  <si>
    <t>пудра матирующая</t>
  </si>
  <si>
    <t>спонжики для макияжа</t>
  </si>
  <si>
    <t>подушка валик для сна</t>
  </si>
  <si>
    <t>подставка для кухни</t>
  </si>
  <si>
    <t>щипцы для сахара</t>
  </si>
  <si>
    <t>рубашка пляжная женская</t>
  </si>
  <si>
    <t>тинт для губ relouis</t>
  </si>
  <si>
    <t>обвод для труб</t>
  </si>
  <si>
    <t>палочки для шариков</t>
  </si>
  <si>
    <t xml:space="preserve">подарок для девочки </t>
  </si>
  <si>
    <t>подписные издания</t>
  </si>
  <si>
    <t>фальш ярус для торта</t>
  </si>
  <si>
    <t>плюшевый заяц</t>
  </si>
  <si>
    <t>кофта оверсайз для девочек</t>
  </si>
  <si>
    <t>машинка для раскатки теста</t>
  </si>
  <si>
    <t>рюкзак маленький для девочки</t>
  </si>
  <si>
    <t>подставка для подогрева</t>
  </si>
  <si>
    <t>шапка трикотажная подростковая</t>
  </si>
  <si>
    <t>ежедневник канцелярские товары</t>
  </si>
  <si>
    <t>коробка для пиццы</t>
  </si>
  <si>
    <t>пасхальная корзинка</t>
  </si>
  <si>
    <t>ваза круглая</t>
  </si>
  <si>
    <t>масло для беременных</t>
  </si>
  <si>
    <t>футболка зарина женская</t>
  </si>
  <si>
    <t>похороните меня за плинтусом</t>
  </si>
  <si>
    <t>футболка без рукавов мужская</t>
  </si>
  <si>
    <t xml:space="preserve">майка белая </t>
  </si>
  <si>
    <t>теплицы для огорода</t>
  </si>
  <si>
    <t>форма для бокса</t>
  </si>
  <si>
    <t>рация для детей</t>
  </si>
  <si>
    <t>бирка для ключей</t>
  </si>
  <si>
    <t>шампунь нивея</t>
  </si>
  <si>
    <t>краска для тонирования волос</t>
  </si>
  <si>
    <t>кроссовки котофей детские для девочки</t>
  </si>
  <si>
    <t>носки антискользящие</t>
  </si>
  <si>
    <t>узбекская посуда и инвентарь</t>
  </si>
  <si>
    <t>детское платье нарядные</t>
  </si>
  <si>
    <t>коллаген капсулы для суставов</t>
  </si>
  <si>
    <t>гвоздика искусственная</t>
  </si>
  <si>
    <t>геймпад для смартфона</t>
  </si>
  <si>
    <t>сумка для детей</t>
  </si>
  <si>
    <t>сковорода для яиц</t>
  </si>
  <si>
    <t>звукоизоляция</t>
  </si>
  <si>
    <t>пенка для купания детская</t>
  </si>
  <si>
    <t>солнечные очки для подростков</t>
  </si>
  <si>
    <t>гибкая подводка для воды</t>
  </si>
  <si>
    <t>шлейка для кролика</t>
  </si>
  <si>
    <t>карандаши для губ набор</t>
  </si>
  <si>
    <t>рюкзаки для детей</t>
  </si>
  <si>
    <t>гель для ультразвуковой чистки</t>
  </si>
  <si>
    <t>помада увеличивающая губы</t>
  </si>
  <si>
    <t>кепка женская спортивная</t>
  </si>
  <si>
    <t>чехол для айфона</t>
  </si>
  <si>
    <t xml:space="preserve">шторка для ванной </t>
  </si>
  <si>
    <t>зубная щётка мягкая</t>
  </si>
  <si>
    <t>набор для гель лака</t>
  </si>
  <si>
    <t>кофеварка гейзерная электрическая</t>
  </si>
  <si>
    <t>приоритет чудо яйца</t>
  </si>
  <si>
    <t>косметические наборы для женщин</t>
  </si>
  <si>
    <t>рюкзак спортивный для девочки</t>
  </si>
  <si>
    <t>бермуды для мальчиков</t>
  </si>
  <si>
    <t>огэ биология</t>
  </si>
  <si>
    <t>кокон для новорожденных</t>
  </si>
  <si>
    <t>автохимия grass</t>
  </si>
  <si>
    <t>майка женская длинная</t>
  </si>
  <si>
    <t>пряжа для вязания руками</t>
  </si>
  <si>
    <t>военная техника</t>
  </si>
  <si>
    <t xml:space="preserve">штора рулонная </t>
  </si>
  <si>
    <t>сухой шампунь для волос прелесть</t>
  </si>
  <si>
    <t>колёса для трюкового самоката</t>
  </si>
  <si>
    <t>самокат для подростков</t>
  </si>
  <si>
    <t>футболка нарядная женская</t>
  </si>
  <si>
    <t>кто я игра</t>
  </si>
  <si>
    <t>джинсы женские средняя посадка</t>
  </si>
  <si>
    <t>резка для овощей</t>
  </si>
  <si>
    <t>коламбия</t>
  </si>
  <si>
    <t>эротический комплект белья</t>
  </si>
  <si>
    <t>блузка женская праздничная больших размеров</t>
  </si>
  <si>
    <t>тапочки резиновые для пляжа</t>
  </si>
  <si>
    <t>для паспорта</t>
  </si>
  <si>
    <t>кассета для фильтра барьер</t>
  </si>
  <si>
    <t>кепка мужская бейсболка nike</t>
  </si>
  <si>
    <t>катя</t>
  </si>
  <si>
    <t>женские туники нарядные</t>
  </si>
  <si>
    <t>ля мус</t>
  </si>
  <si>
    <t>для беременных бандаж</t>
  </si>
  <si>
    <t>резинка для фитнеса для ног</t>
  </si>
  <si>
    <t>товары для курения</t>
  </si>
  <si>
    <t>ротанговая садовая мебель</t>
  </si>
  <si>
    <t>блузки для девочек</t>
  </si>
  <si>
    <t>мыло от пятен</t>
  </si>
  <si>
    <t>ручка балконная</t>
  </si>
  <si>
    <t>мнямс для собак</t>
  </si>
  <si>
    <t>пижама для мальчика детская одежда</t>
  </si>
  <si>
    <t>аккумулятор для шуруповерта интерскол</t>
  </si>
  <si>
    <t>яркие тени для век</t>
  </si>
  <si>
    <t>овсяное печенье</t>
  </si>
  <si>
    <t>шары для страйкбола</t>
  </si>
  <si>
    <t>лосины для беременных весна</t>
  </si>
  <si>
    <t>сейф для документов</t>
  </si>
  <si>
    <t>чехол на детский стульчик для кормления</t>
  </si>
  <si>
    <t>наволочка для ортопедической подушки</t>
  </si>
  <si>
    <t>интерактивная игрушка для кошек</t>
  </si>
  <si>
    <t>бортик для кровати</t>
  </si>
  <si>
    <t>штамп для стрелок</t>
  </si>
  <si>
    <t>наклейки для век</t>
  </si>
  <si>
    <t>корсетный пояс утягивающий</t>
  </si>
  <si>
    <t>капус для волос</t>
  </si>
  <si>
    <t>браслет с камнями</t>
  </si>
  <si>
    <t>шампунь чистая линия мицеллярный</t>
  </si>
  <si>
    <t>шёлковая пижама</t>
  </si>
  <si>
    <t>корзина для белья хранение вещей</t>
  </si>
  <si>
    <t>сетка от птиц для клубники</t>
  </si>
  <si>
    <t>vinet автохимия</t>
  </si>
  <si>
    <t>зажимы для сосков с цепочкой</t>
  </si>
  <si>
    <t xml:space="preserve">для обуви </t>
  </si>
  <si>
    <t>филеры для волос</t>
  </si>
  <si>
    <t>крем вокруг глаз от морщин корея</t>
  </si>
  <si>
    <t>щётка для волос</t>
  </si>
  <si>
    <t>насос для скважины</t>
  </si>
  <si>
    <t>сапоги для девочки</t>
  </si>
  <si>
    <t>платье италия</t>
  </si>
  <si>
    <t>шапка со снудом женская</t>
  </si>
  <si>
    <t>коляски для двойни</t>
  </si>
  <si>
    <t>джеггинсы для беременных</t>
  </si>
  <si>
    <t>шланг для полива армированный</t>
  </si>
  <si>
    <t>насадка на унитаз для детей</t>
  </si>
  <si>
    <t>туалет для собак под пеленку</t>
  </si>
  <si>
    <t>полиуретановая пленка</t>
  </si>
  <si>
    <t>intensive для волос</t>
  </si>
  <si>
    <t>компьютерный стол с ящиками</t>
  </si>
  <si>
    <t>сетка для батута</t>
  </si>
  <si>
    <t>костюм для танцев женский</t>
  </si>
  <si>
    <t>краска для волос веллатон</t>
  </si>
  <si>
    <t>накидки на стулья</t>
  </si>
  <si>
    <t>стаканы для сока</t>
  </si>
  <si>
    <t>наборы для пасхи</t>
  </si>
  <si>
    <t>сумка белая натуральная кожа</t>
  </si>
  <si>
    <t>средство для белой подошвы</t>
  </si>
  <si>
    <t>глина для укладки волос</t>
  </si>
  <si>
    <t>женский комбинезон нарядный вечерний</t>
  </si>
  <si>
    <t>пластиковый контейнер для хранения вещей</t>
  </si>
  <si>
    <t>наколенники для малышей</t>
  </si>
  <si>
    <t>куртка женская зима</t>
  </si>
  <si>
    <t>костюм супергероя</t>
  </si>
  <si>
    <t>магнит для счетчика</t>
  </si>
  <si>
    <t>носоупоры для очков</t>
  </si>
  <si>
    <t>кофта мужская флисовая</t>
  </si>
  <si>
    <t>майка борцовка мужская</t>
  </si>
  <si>
    <t>распаривающий гель для чистки лица</t>
  </si>
  <si>
    <t>вода газированная</t>
  </si>
  <si>
    <t>обувь для мальчика geox</t>
  </si>
  <si>
    <t>джинсовая одежда для женщин</t>
  </si>
  <si>
    <t>юбка джинсовая миди</t>
  </si>
  <si>
    <t>ручки для двери</t>
  </si>
  <si>
    <t>салон красоты для девочек</t>
  </si>
  <si>
    <t>шлепки пляжные женские</t>
  </si>
  <si>
    <t>картридж для депиляции</t>
  </si>
  <si>
    <t>блузка женская офисная</t>
  </si>
  <si>
    <t>гель желе для ногтей</t>
  </si>
  <si>
    <t>гамаши для девочки</t>
  </si>
  <si>
    <t>еда для кошек</t>
  </si>
  <si>
    <t>подставка кухонная</t>
  </si>
  <si>
    <t>коврик ляпко</t>
  </si>
  <si>
    <t>футболка япония</t>
  </si>
  <si>
    <t>домашняя одежда для беременных</t>
  </si>
  <si>
    <t>ручки для сумок</t>
  </si>
  <si>
    <t>рубашка для беременных женская</t>
  </si>
  <si>
    <t>капа боксерская детская</t>
  </si>
  <si>
    <t>двигатель для пылесоса</t>
  </si>
  <si>
    <t>соевый изолят</t>
  </si>
  <si>
    <t>сахарные украшения для торта</t>
  </si>
  <si>
    <t>графин для крепких напитков</t>
  </si>
  <si>
    <t>колье из цепочек бижутерия</t>
  </si>
  <si>
    <t xml:space="preserve">контейнер для еды </t>
  </si>
  <si>
    <t>спермацетовый для лица</t>
  </si>
  <si>
    <t>щетка для замшевой обуви</t>
  </si>
  <si>
    <t>приправа для шашлыка</t>
  </si>
  <si>
    <t>гель для пяток</t>
  </si>
  <si>
    <t>крем для эпиляции</t>
  </si>
  <si>
    <t>мужской крем для лица</t>
  </si>
  <si>
    <t>сертификат прививок для детей</t>
  </si>
  <si>
    <t>губка для мытья машины</t>
  </si>
  <si>
    <t>кофта на замке для мальчика</t>
  </si>
  <si>
    <t>лежанки для котов</t>
  </si>
  <si>
    <t>батареи отопления</t>
  </si>
  <si>
    <t>тачка детская игрушка</t>
  </si>
  <si>
    <t>ddr4 оперативная память</t>
  </si>
  <si>
    <t>игрушка тянучка</t>
  </si>
  <si>
    <t>asos женская одежда</t>
  </si>
  <si>
    <t>шляпа ведьмы</t>
  </si>
  <si>
    <t>поводки для собак</t>
  </si>
  <si>
    <t>limoni карандаш для бровей</t>
  </si>
  <si>
    <t>парные футболки для подруг</t>
  </si>
  <si>
    <t>воск для депиляции гранулы italwax</t>
  </si>
  <si>
    <t>корзинка для белья</t>
  </si>
  <si>
    <t>рюкзак женский кожа натуральная</t>
  </si>
  <si>
    <t>хлопья юки для ногтей</t>
  </si>
  <si>
    <t>тумба навесная</t>
  </si>
  <si>
    <t>чай зелёный в пакетиках</t>
  </si>
  <si>
    <t>формы для куличей бумажные</t>
  </si>
  <si>
    <t>блёстки для лица</t>
  </si>
  <si>
    <t>фитинги для труб</t>
  </si>
  <si>
    <t>анальная</t>
  </si>
  <si>
    <t>обувь белвест женская</t>
  </si>
  <si>
    <t xml:space="preserve">зажим для ресниц </t>
  </si>
  <si>
    <t>ветровка денская</t>
  </si>
  <si>
    <t>dizzyway верхняя одежда</t>
  </si>
  <si>
    <t>calgon для стиральный машина</t>
  </si>
  <si>
    <t>светоотражающая куртка</t>
  </si>
  <si>
    <t>ткани для рукоделия хлопок</t>
  </si>
  <si>
    <t>шорты для тайского бокса</t>
  </si>
  <si>
    <t>трусы бразильянки женские хлопок</t>
  </si>
  <si>
    <t>футболка светящаяся</t>
  </si>
  <si>
    <t>какао золотой ярлык</t>
  </si>
  <si>
    <t>люминесцентная лампа</t>
  </si>
  <si>
    <t xml:space="preserve">белая кофта </t>
  </si>
  <si>
    <t>фигурки для маникюра</t>
  </si>
  <si>
    <t>пеногенератор для мойки высокого давления</t>
  </si>
  <si>
    <t>медиаплеер для телевизора</t>
  </si>
  <si>
    <t>фольга для праздника</t>
  </si>
  <si>
    <t>леска для тримера</t>
  </si>
  <si>
    <t>джутовые коврики для выращивания</t>
  </si>
  <si>
    <t>рюкзак для животных</t>
  </si>
  <si>
    <t>крепление для москитной сетки</t>
  </si>
  <si>
    <t>ковш для купания</t>
  </si>
  <si>
    <t>летние платья большого размера праздничные</t>
  </si>
  <si>
    <t>широкий ремень для сумки</t>
  </si>
  <si>
    <t>пила аккумуляторная</t>
  </si>
  <si>
    <t>бананка для девочки</t>
  </si>
  <si>
    <t>радиоприёмник</t>
  </si>
  <si>
    <t>дробилка для зерна</t>
  </si>
  <si>
    <t>детская пижама для малышей</t>
  </si>
  <si>
    <t>кросовки для мальчиков</t>
  </si>
  <si>
    <t>платье oodji для женщин</t>
  </si>
  <si>
    <t>трафарет для штукатурки</t>
  </si>
  <si>
    <t>трос для велосипеда</t>
  </si>
  <si>
    <t>сплюшка для детей</t>
  </si>
  <si>
    <t>аквамарин ювелирные украшения</t>
  </si>
  <si>
    <t>корсет для осанки спины женский</t>
  </si>
  <si>
    <t>спортивный костюм женский турция</t>
  </si>
  <si>
    <t xml:space="preserve">бейсболка детская </t>
  </si>
  <si>
    <t>кондиционер для белья vernel</t>
  </si>
  <si>
    <t>ботинки осенние для девочки</t>
  </si>
  <si>
    <t>пена для ванны 1 литр</t>
  </si>
  <si>
    <t>гликолевая кислота</t>
  </si>
  <si>
    <t>enigma ресницы для наращивания</t>
  </si>
  <si>
    <t>reima куртка для девочек</t>
  </si>
  <si>
    <t>чехол для самсунг галакси</t>
  </si>
  <si>
    <t>чехол для самоката</t>
  </si>
  <si>
    <t>веб камера для компьютера с микрофоном</t>
  </si>
  <si>
    <t>коляска yoya plus</t>
  </si>
  <si>
    <t>детские платья для девочек на выпускной</t>
  </si>
  <si>
    <t>крокодил гена и его друзья книга</t>
  </si>
  <si>
    <t>пудра для волос мужская</t>
  </si>
  <si>
    <t>насадки для ирригатора</t>
  </si>
  <si>
    <t>магистральный фильтр для холодной воды</t>
  </si>
  <si>
    <t>мужская толстовка на молнии</t>
  </si>
  <si>
    <t>тени для бровей divage</t>
  </si>
  <si>
    <t>дотс для маникюра</t>
  </si>
  <si>
    <t>триммер для стрижки</t>
  </si>
  <si>
    <t>чай зелёный</t>
  </si>
  <si>
    <t>подставки для шаров</t>
  </si>
  <si>
    <t>домофон для дома комплект</t>
  </si>
  <si>
    <t>трусики для новорожденных</t>
  </si>
  <si>
    <t>папка для детских документов</t>
  </si>
  <si>
    <t>armani exchange для мужчин</t>
  </si>
  <si>
    <t>магнитно маркерная доска</t>
  </si>
  <si>
    <t>свечи зажигания ваз</t>
  </si>
  <si>
    <t>крем после бритья женский</t>
  </si>
  <si>
    <t>рюкзак для собак</t>
  </si>
  <si>
    <t>пижама женская турция</t>
  </si>
  <si>
    <t>теги для век</t>
  </si>
  <si>
    <t>подвесная полка на кухню</t>
  </si>
  <si>
    <t>салфетка для очков микрофибра</t>
  </si>
  <si>
    <t>топ твое для женщин</t>
  </si>
  <si>
    <t>одежда для реборна</t>
  </si>
  <si>
    <t>топ женская</t>
  </si>
  <si>
    <t>панель пвх для стен</t>
  </si>
  <si>
    <t>массаж для лица</t>
  </si>
  <si>
    <t>платье сафари с поясом</t>
  </si>
  <si>
    <t>футболка футбольная</t>
  </si>
  <si>
    <t>капсулы для стирки bimax</t>
  </si>
  <si>
    <t>жидкий хайлайтер для лица</t>
  </si>
  <si>
    <t>рюкзак переноска для детей</t>
  </si>
  <si>
    <t>мягкое стекло на стол</t>
  </si>
  <si>
    <t>первая книга малыша</t>
  </si>
  <si>
    <t>крем для лица для сухой кожи</t>
  </si>
  <si>
    <t>джаммеры для плавания</t>
  </si>
  <si>
    <t>рюкзак чёрный</t>
  </si>
  <si>
    <t>рюкзак натуральная кожа женский</t>
  </si>
  <si>
    <t>кофта женская флисовая</t>
  </si>
  <si>
    <t>штаны для бега мужские</t>
  </si>
  <si>
    <t xml:space="preserve">машинка для маникюра </t>
  </si>
  <si>
    <t>крем для лица nivea</t>
  </si>
  <si>
    <t>love is жевательная резинка</t>
  </si>
  <si>
    <t>докерская шапка</t>
  </si>
  <si>
    <t>нано пятки</t>
  </si>
  <si>
    <t>краска для волос студио</t>
  </si>
  <si>
    <t>куртка эко кожа женская</t>
  </si>
  <si>
    <t>поролон для белья</t>
  </si>
  <si>
    <t>зацепы для скалодрома</t>
  </si>
  <si>
    <t>туника для девочки подростка</t>
  </si>
  <si>
    <t>сорочка для роддома</t>
  </si>
  <si>
    <t>салфетка круглая</t>
  </si>
  <si>
    <t>люстра вентилятор</t>
  </si>
  <si>
    <t>майка короткая</t>
  </si>
  <si>
    <t>джинсы женские скинни высокая посадка</t>
  </si>
  <si>
    <t>средство для мытья посуды synergetic 5л</t>
  </si>
  <si>
    <t>бляшка для ремня</t>
  </si>
  <si>
    <t>одеяло летнее евро</t>
  </si>
  <si>
    <t>свеча яйцо</t>
  </si>
  <si>
    <t>теннисная ракетка для настольного тенниса</t>
  </si>
  <si>
    <t>рубашка женская фуксия</t>
  </si>
  <si>
    <t>сильная мука</t>
  </si>
  <si>
    <t>маленькая злая книга</t>
  </si>
  <si>
    <t>переходник для компьютера</t>
  </si>
  <si>
    <t xml:space="preserve">японские сладости </t>
  </si>
  <si>
    <t>платье без рукавов для женщины</t>
  </si>
  <si>
    <t>зубная паста synergetic</t>
  </si>
  <si>
    <t>охлаждающая маска</t>
  </si>
  <si>
    <t>утягивающее белье для женщин</t>
  </si>
  <si>
    <t>таймер для кухни</t>
  </si>
  <si>
    <t>бейсболка для девочки кепка</t>
  </si>
  <si>
    <t>блестки для ногтей сыпучие</t>
  </si>
  <si>
    <t>солодовый экстракт для пива</t>
  </si>
  <si>
    <t>мягкие игрушки майнкрафт</t>
  </si>
  <si>
    <t>крем с пептидами для лица</t>
  </si>
  <si>
    <t>костюм детский для мальчика демисезон</t>
  </si>
  <si>
    <t>паприка молотая</t>
  </si>
  <si>
    <t>мыльница для ванной комнаты</t>
  </si>
  <si>
    <t>рубашка плотная</t>
  </si>
  <si>
    <t>сумка банан мужская</t>
  </si>
  <si>
    <t>виниловая плитка</t>
  </si>
  <si>
    <t>кардиган школьный для девочки</t>
  </si>
  <si>
    <t>худи adidas для мужчин</t>
  </si>
  <si>
    <t>декоративный скотч для творчества</t>
  </si>
  <si>
    <t>платья манго</t>
  </si>
  <si>
    <t>с днем рождения надпись</t>
  </si>
  <si>
    <t>погремушка деревянная</t>
  </si>
  <si>
    <t>батист для депиляции</t>
  </si>
  <si>
    <t>для чистки серебряных украшений</t>
  </si>
  <si>
    <t>летние костюмы с шортами для женщин</t>
  </si>
  <si>
    <t>картина для кухни</t>
  </si>
  <si>
    <t>альбом для наклеек</t>
  </si>
  <si>
    <t>книжки для самых маленьких</t>
  </si>
  <si>
    <t>наклейки для авто</t>
  </si>
  <si>
    <t>матрешки деревянные</t>
  </si>
  <si>
    <t>духи красная москва</t>
  </si>
  <si>
    <t>палатка туристическая 3 местная</t>
  </si>
  <si>
    <t>льняное постельное белье</t>
  </si>
  <si>
    <t>карты для покера</t>
  </si>
  <si>
    <t>костюм детский для девочки</t>
  </si>
  <si>
    <t>домашняя пивоварня</t>
  </si>
  <si>
    <t>мячики для животных</t>
  </si>
  <si>
    <t>мешок для пылесоса philips</t>
  </si>
  <si>
    <t xml:space="preserve">лакомства для собак </t>
  </si>
  <si>
    <t>клавиатура механическая игровая</t>
  </si>
  <si>
    <t>заяц посуда</t>
  </si>
  <si>
    <t>туника женская большого размера домашняя</t>
  </si>
  <si>
    <t>каша нестле безмолочная</t>
  </si>
  <si>
    <t>порно игрушки для мужчин</t>
  </si>
  <si>
    <t>нить для тридинга</t>
  </si>
  <si>
    <t>наволочка декоративная 50 на 50</t>
  </si>
  <si>
    <t>наряд на выпускной</t>
  </si>
  <si>
    <t xml:space="preserve">все для маникюра </t>
  </si>
  <si>
    <t>жидкость для генератора дыма</t>
  </si>
  <si>
    <t>обувь ральф рингер женская</t>
  </si>
  <si>
    <t>маленькая сумочка через плечо</t>
  </si>
  <si>
    <t>бальзам для волос женский</t>
  </si>
  <si>
    <t>пакетики для собак</t>
  </si>
  <si>
    <t>молд для творчества</t>
  </si>
  <si>
    <t>держатель телефона для велосипеда</t>
  </si>
  <si>
    <t>юбка черная женская</t>
  </si>
  <si>
    <t>тринадцатая сказка</t>
  </si>
  <si>
    <t>вельвет рубашка женская</t>
  </si>
  <si>
    <t>марципан для декора</t>
  </si>
  <si>
    <t>конфетти для шаров</t>
  </si>
  <si>
    <t>лоферы для девочек</t>
  </si>
  <si>
    <t>бильярд настольный</t>
  </si>
  <si>
    <t>viscoria’s secret vanilla lace</t>
  </si>
  <si>
    <t>набор носков для девочки</t>
  </si>
  <si>
    <t>самоклеющиеся панели на кухню</t>
  </si>
  <si>
    <t>спрей для закрашивания корней волос</t>
  </si>
  <si>
    <t>маска для сварки хамелеон</t>
  </si>
  <si>
    <t>женщины которые любят слишком сильно</t>
  </si>
  <si>
    <t>кеды детские для девочки обувь</t>
  </si>
  <si>
    <t>футболка женская adidas</t>
  </si>
  <si>
    <t>супы быстрого приготовления</t>
  </si>
  <si>
    <t>chicco для мальчиков</t>
  </si>
  <si>
    <t>акула мягкая игрушка 100 см</t>
  </si>
  <si>
    <t>оливки турция</t>
  </si>
  <si>
    <t>оцинкованные грядки многоярусные</t>
  </si>
  <si>
    <t>очки для водителей поляризационные</t>
  </si>
  <si>
    <t>зажигалки электронная</t>
  </si>
  <si>
    <t>драконья сага</t>
  </si>
  <si>
    <t>магния сульфат</t>
  </si>
  <si>
    <t>матрас для кушетки</t>
  </si>
  <si>
    <t>плед для новорожденных вязанный</t>
  </si>
  <si>
    <t>сумка с бахромой женская</t>
  </si>
  <si>
    <t>блузка детская школьная</t>
  </si>
  <si>
    <t xml:space="preserve">масло для массажа </t>
  </si>
  <si>
    <t>кольцо женское бижутерия с камнем</t>
  </si>
  <si>
    <t>щётка для собак</t>
  </si>
  <si>
    <t>салатовая футболка</t>
  </si>
  <si>
    <t>платье-футляр</t>
  </si>
  <si>
    <t>крафтовая коробка</t>
  </si>
  <si>
    <t>желтая рубашка женская</t>
  </si>
  <si>
    <t>ваза для цветов стеклянная прозрачная</t>
  </si>
  <si>
    <t>светодиодная лампа настольная</t>
  </si>
  <si>
    <t>капли от глистов для кошек</t>
  </si>
  <si>
    <t>пряжа yarnart</t>
  </si>
  <si>
    <t>кокосовые чипсы для растений</t>
  </si>
  <si>
    <t>посуда для праздника одноразовая</t>
  </si>
  <si>
    <t>ecco обувь женская</t>
  </si>
  <si>
    <t>хозяйственные перчатки</t>
  </si>
  <si>
    <t>футболка женская с рисунком</t>
  </si>
  <si>
    <t>золла для мужчин</t>
  </si>
  <si>
    <t>клеёнка</t>
  </si>
  <si>
    <t>рубашка белая женская удлиненная</t>
  </si>
  <si>
    <t>надувная игрушка</t>
  </si>
  <si>
    <t>видеонаблюдения камера wi-fi</t>
  </si>
  <si>
    <t>серебрянное кольцо</t>
  </si>
  <si>
    <t>спортивные платья большие размеры</t>
  </si>
  <si>
    <t>бутылка пластиковая</t>
  </si>
  <si>
    <t>платье комбинация вечернее</t>
  </si>
  <si>
    <t>платье туника летнее для женщины</t>
  </si>
  <si>
    <t>агроперлит для растений</t>
  </si>
  <si>
    <t>ddr3 память оперативная</t>
  </si>
  <si>
    <t>одеяло летнее 1.5</t>
  </si>
  <si>
    <t>чёрный карандаш для глаз</t>
  </si>
  <si>
    <t>чехол для пульта lg</t>
  </si>
  <si>
    <t xml:space="preserve">копилка для денег </t>
  </si>
  <si>
    <t>одежда для pole dance</t>
  </si>
  <si>
    <t>подушка перьевая 70х70</t>
  </si>
  <si>
    <t>для ресниц щипцы</t>
  </si>
  <si>
    <t>мужской костюм для прогулок</t>
  </si>
  <si>
    <t>коляска игрушечная</t>
  </si>
  <si>
    <t>шалфей благовония</t>
  </si>
  <si>
    <t>панамка для подростка</t>
  </si>
  <si>
    <t>аирподс наушники для андроид</t>
  </si>
  <si>
    <t>детское жидкое мыло для новорожденных</t>
  </si>
  <si>
    <t>колинс джинсы женские прямые</t>
  </si>
  <si>
    <t>полировка для ногтей</t>
  </si>
  <si>
    <t>для ватных палочек</t>
  </si>
  <si>
    <t>помада красная матовая</t>
  </si>
  <si>
    <t>рис для роллов</t>
  </si>
  <si>
    <t>маски тканевые для лица корейская</t>
  </si>
  <si>
    <t>кран для раковины</t>
  </si>
  <si>
    <t>простынь белая</t>
  </si>
  <si>
    <t>пробка для шампанского</t>
  </si>
  <si>
    <t>говядина тушеная высший сорт</t>
  </si>
  <si>
    <t>конструктор лего для девочек</t>
  </si>
  <si>
    <t>30 лет день рождения</t>
  </si>
  <si>
    <t xml:space="preserve">колба для кальяна </t>
  </si>
  <si>
    <t>красная ручка</t>
  </si>
  <si>
    <t>стол детский товары для малышей</t>
  </si>
  <si>
    <t>для ножей органайзер</t>
  </si>
  <si>
    <t>ремешки для apple watch 44 mm</t>
  </si>
  <si>
    <t>t. taccardi мужская обувь</t>
  </si>
  <si>
    <t>куртка на флисе для мальчика</t>
  </si>
  <si>
    <t>очки для чтения женские</t>
  </si>
  <si>
    <t>корзина для коляски</t>
  </si>
  <si>
    <t>рюкзак школьный для подростков девочек</t>
  </si>
  <si>
    <t>стол и стулья пластиковые</t>
  </si>
  <si>
    <t>кустодержатель для кустов</t>
  </si>
  <si>
    <t>гель для стирки белья лоск</t>
  </si>
  <si>
    <t>костюмы на лето для женщин</t>
  </si>
  <si>
    <t>kapous для волос</t>
  </si>
  <si>
    <t>сеялка</t>
  </si>
  <si>
    <t>аккумуляторный опрыскиватель для сада</t>
  </si>
  <si>
    <t>вешалка для ванной</t>
  </si>
  <si>
    <t>карточки для фотосессии новорожденных</t>
  </si>
  <si>
    <t>зелёная футболка</t>
  </si>
  <si>
    <t>жилетка для новорожденных</t>
  </si>
  <si>
    <t>зеленая миля</t>
  </si>
  <si>
    <t>средство для роста волос</t>
  </si>
  <si>
    <t>конфеты славянка</t>
  </si>
  <si>
    <t xml:space="preserve">тоника для волос </t>
  </si>
  <si>
    <t xml:space="preserve">жилет для девочки </t>
  </si>
  <si>
    <t>помада гигиеническая с блеском</t>
  </si>
  <si>
    <t>пароочиститель для уборки</t>
  </si>
  <si>
    <t>для хранения косметики</t>
  </si>
  <si>
    <t>глиттер для тела</t>
  </si>
  <si>
    <t>чемодан детский на колесиках для девочки</t>
  </si>
  <si>
    <t>корм для цыплят</t>
  </si>
  <si>
    <t>одеяло 200х220</t>
  </si>
  <si>
    <t>бандаж лучезапястного сустава</t>
  </si>
  <si>
    <t>колечки для детей</t>
  </si>
  <si>
    <t>солгар для женщин</t>
  </si>
  <si>
    <t>спрей для тела виктория сикрет</t>
  </si>
  <si>
    <t>ln pro румяна</t>
  </si>
  <si>
    <t>парфюмерный спрей для тела</t>
  </si>
  <si>
    <t>платье а силуэт нарядное</t>
  </si>
  <si>
    <t>обувь эконика женская туфли</t>
  </si>
  <si>
    <t>держатель для пустышки клипса</t>
  </si>
  <si>
    <t>кольцо для мальчика</t>
  </si>
  <si>
    <t>борцовка мужская</t>
  </si>
  <si>
    <t>риштанская керамика</t>
  </si>
  <si>
    <t>панама для девочки подростка</t>
  </si>
  <si>
    <t>титановая нить</t>
  </si>
  <si>
    <t>для пива</t>
  </si>
  <si>
    <t>брюки на флисе для мальчика</t>
  </si>
  <si>
    <t>шапочка для волос</t>
  </si>
  <si>
    <t>щетка для пылесоса samsung</t>
  </si>
  <si>
    <t>dr jart пенка для умывания</t>
  </si>
  <si>
    <t>пудровый карандаш для бровей</t>
  </si>
  <si>
    <t>одежда для спортзала</t>
  </si>
  <si>
    <t>крем для дица</t>
  </si>
  <si>
    <t>кисть художественная</t>
  </si>
  <si>
    <t>наклейка на авто 9 мая</t>
  </si>
  <si>
    <t>жилетка вязаный</t>
  </si>
  <si>
    <t>скатка для лица корейская</t>
  </si>
  <si>
    <t>эксклюзивная классика мягкая обложка</t>
  </si>
  <si>
    <t>ламода женская одежда</t>
  </si>
  <si>
    <t xml:space="preserve">масло для лица </t>
  </si>
  <si>
    <t>машинка швейная бытовая техника</t>
  </si>
  <si>
    <t>детский мир одежда для мальчиков</t>
  </si>
  <si>
    <t>кондиционер для белья япония</t>
  </si>
  <si>
    <t>костюм для мальчика классический</t>
  </si>
  <si>
    <t>петля видаля</t>
  </si>
  <si>
    <t>банки для сыпучих продуктов пластиковые</t>
  </si>
  <si>
    <t>чехол для брелка автомобильной сигнализации</t>
  </si>
  <si>
    <t>пылезащитная для телефона</t>
  </si>
  <si>
    <t>матрас для садовых качелей 170</t>
  </si>
  <si>
    <t>нейлоновая нить</t>
  </si>
  <si>
    <t>медицинская карта 026</t>
  </si>
  <si>
    <t>zolla джинсы для женщин</t>
  </si>
  <si>
    <t>черная маска для лица</t>
  </si>
  <si>
    <t>крем для лица с гиалуроновой кислотой</t>
  </si>
  <si>
    <t>брюки кюлоты для девочек</t>
  </si>
  <si>
    <t>омывайка для авто</t>
  </si>
  <si>
    <t>ярмарка тщеславия</t>
  </si>
  <si>
    <t>одежда твое для женщин</t>
  </si>
  <si>
    <t>пылесос для маникюра 80 вт</t>
  </si>
  <si>
    <t>цветы искусственные для волос</t>
  </si>
  <si>
    <t>щипцы для укладки волос</t>
  </si>
  <si>
    <t>кольца для выпечки</t>
  </si>
  <si>
    <t>тапочки для девочек</t>
  </si>
  <si>
    <t>босоножки для мальчика летние</t>
  </si>
  <si>
    <t>гель для посудомоечной машины finish</t>
  </si>
  <si>
    <t>робот стеклоочиститель для окон</t>
  </si>
  <si>
    <t>набор для выжигания</t>
  </si>
  <si>
    <t>продукты быстрого приготовления</t>
  </si>
  <si>
    <t>шапка медицинская</t>
  </si>
  <si>
    <t>форма для муссовых десертов</t>
  </si>
  <si>
    <t>жилетки женские вязаные</t>
  </si>
  <si>
    <t>милитари для женщин</t>
  </si>
  <si>
    <t>флакон для шампуня</t>
  </si>
  <si>
    <t>набор для ремонта шин</t>
  </si>
  <si>
    <t>очиститель для посудомоечных машин</t>
  </si>
  <si>
    <t>бусы из янтаря</t>
  </si>
  <si>
    <t>футляр для солнцезащитных очков</t>
  </si>
  <si>
    <t xml:space="preserve">для губ </t>
  </si>
  <si>
    <t>жало для паяльника</t>
  </si>
  <si>
    <t>футболка голубая</t>
  </si>
  <si>
    <t>основа под лак для ногтей</t>
  </si>
  <si>
    <t>снайперская винтовка игрушка</t>
  </si>
  <si>
    <t xml:space="preserve">кожанка женская </t>
  </si>
  <si>
    <t>экстендер для члена</t>
  </si>
  <si>
    <t>игровой стол для компьютера</t>
  </si>
  <si>
    <t>шампунь для волос клеар</t>
  </si>
  <si>
    <t>шприц для колбас</t>
  </si>
  <si>
    <t xml:space="preserve">рамки для фото </t>
  </si>
  <si>
    <t>сумка клетчатая хозяйственная</t>
  </si>
  <si>
    <t>mavi для женщин</t>
  </si>
  <si>
    <t xml:space="preserve">рубашка женская оверсайз </t>
  </si>
  <si>
    <t>шампунь для сфинксов</t>
  </si>
  <si>
    <t>антигравийная пленка</t>
  </si>
  <si>
    <t>органайзер для хранения белья</t>
  </si>
  <si>
    <t>глиттер для рукоделия</t>
  </si>
  <si>
    <t>пароизоляция</t>
  </si>
  <si>
    <t>для пары</t>
  </si>
  <si>
    <t>джинсы женские прямые синие</t>
  </si>
  <si>
    <t>игрушка музыкальная</t>
  </si>
  <si>
    <t>украшение для комнаты</t>
  </si>
  <si>
    <t>масло для губ белорусская косметика</t>
  </si>
  <si>
    <t>гель для бровей stellary</t>
  </si>
  <si>
    <t>компрессор для аэрографа</t>
  </si>
  <si>
    <t>детское пюре мясное</t>
  </si>
  <si>
    <t>анальные стимуляторы</t>
  </si>
  <si>
    <t>платья-рубашки женские летние</t>
  </si>
  <si>
    <t>мойка воздуха бытовая техника</t>
  </si>
  <si>
    <t>гидрогелевая маска</t>
  </si>
  <si>
    <t>муляж камеры</t>
  </si>
  <si>
    <t>сухой корм для котят до 12 месяцев</t>
  </si>
  <si>
    <t>электроплиты для кухни</t>
  </si>
  <si>
    <t>туалетная вода мужская антонио бандерос</t>
  </si>
  <si>
    <t>ручка многоцветная в одной</t>
  </si>
  <si>
    <t>трусики бразильяна</t>
  </si>
  <si>
    <t>зарядное устройство type c</t>
  </si>
  <si>
    <t>домашняя одежда женщин</t>
  </si>
  <si>
    <t>обувь для скейтбординга</t>
  </si>
  <si>
    <t>убивая еву</t>
  </si>
  <si>
    <t>крем для лица корейская косметика пена очищающая</t>
  </si>
  <si>
    <t>ликато для лица</t>
  </si>
  <si>
    <t>ручная соковыжималка</t>
  </si>
  <si>
    <t>набор для микрозелени</t>
  </si>
  <si>
    <t>тюль льняная</t>
  </si>
  <si>
    <t>грунтовка для мебели</t>
  </si>
  <si>
    <t>платочная мануфактура россия</t>
  </si>
  <si>
    <t>пояс для восточных танцев</t>
  </si>
  <si>
    <t>куртка мужская ветровка</t>
  </si>
  <si>
    <t>тапиока для чая</t>
  </si>
  <si>
    <t>краска белая для дерева</t>
  </si>
  <si>
    <t>фертика для цветов</t>
  </si>
  <si>
    <t>чайник для плиты со свистком</t>
  </si>
  <si>
    <t>ahc крем для глаз</t>
  </si>
  <si>
    <t>полотенце турция</t>
  </si>
  <si>
    <t>крем для лица гарниер</t>
  </si>
  <si>
    <t>ветровки для девочки подростковая</t>
  </si>
  <si>
    <t>dendy игровая приставка</t>
  </si>
  <si>
    <t>контейнер для капы</t>
  </si>
  <si>
    <t>держатель для бритвенного станка</t>
  </si>
  <si>
    <t>бутылочка детская</t>
  </si>
  <si>
    <t>фотоальбомы для фотографий</t>
  </si>
  <si>
    <t>подставка для канцелярских товаров</t>
  </si>
  <si>
    <t>чехлы для наушников</t>
  </si>
  <si>
    <t>контроллер для светодиодной ленты</t>
  </si>
  <si>
    <t>пакеты для рассады 1 л</t>
  </si>
  <si>
    <t>циния</t>
  </si>
  <si>
    <t>седло для велосипеда мягкое</t>
  </si>
  <si>
    <t>резинка для растяжки</t>
  </si>
  <si>
    <t>обложка на паспорт женская натуральная кожа</t>
  </si>
  <si>
    <t>яйцерезка посуда и инвентарь</t>
  </si>
  <si>
    <t>свадебные бокалы для жениха в для невесты</t>
  </si>
  <si>
    <t>кошелек для карт женский</t>
  </si>
  <si>
    <t>русская княжна</t>
  </si>
  <si>
    <t>шунгит для воды</t>
  </si>
  <si>
    <t>гель для лица очищающий</t>
  </si>
  <si>
    <t>синерджетик для стирки</t>
  </si>
  <si>
    <t>бильярд/гольф/дартс/метание ножей</t>
  </si>
  <si>
    <t>крем от трещин на пятках</t>
  </si>
  <si>
    <t>соль для бани</t>
  </si>
  <si>
    <t>тамбуканская косметика</t>
  </si>
  <si>
    <t>пояс тактический</t>
  </si>
  <si>
    <t>фреза керамическая</t>
  </si>
  <si>
    <t>5 языков любви</t>
  </si>
  <si>
    <t>дом для кота</t>
  </si>
  <si>
    <t>книпсер для ногтей</t>
  </si>
  <si>
    <t>кулич для выпечки</t>
  </si>
  <si>
    <t>маркеры для скетчинга 120 цветов</t>
  </si>
  <si>
    <t>неман для девочек</t>
  </si>
  <si>
    <t>комбинезон вязаный для новорожденных</t>
  </si>
  <si>
    <t>аккумуляторные батарейки для телефонов</t>
  </si>
  <si>
    <t>халаты домашние для женщин на лето</t>
  </si>
  <si>
    <t>держатель для пряжи</t>
  </si>
  <si>
    <t>круг для плаванья</t>
  </si>
  <si>
    <t>обои для стен метровые</t>
  </si>
  <si>
    <t>для торта топперы</t>
  </si>
  <si>
    <t>набор для слепков ручек и ножек</t>
  </si>
  <si>
    <t>венок для волос</t>
  </si>
  <si>
    <t>пазлы для детей 4 лет</t>
  </si>
  <si>
    <t>кольцевая лампа на телефон</t>
  </si>
  <si>
    <t>пакеты для завтрака</t>
  </si>
  <si>
    <t>кукла мягкая</t>
  </si>
  <si>
    <t>машина для барби</t>
  </si>
  <si>
    <t>чехол для iphone 7 плюс</t>
  </si>
  <si>
    <t>одежда женская меню</t>
  </si>
  <si>
    <t>парка для девочки</t>
  </si>
  <si>
    <t>заменитель сахара стевия</t>
  </si>
  <si>
    <t>жилет мужской утеплённый</t>
  </si>
  <si>
    <t>омолаживающий крем для лица</t>
  </si>
  <si>
    <t>снуд для новорожденных</t>
  </si>
  <si>
    <t>крем для депиляции волос</t>
  </si>
  <si>
    <t>корм для собак влажный для мелких пород</t>
  </si>
  <si>
    <t>барсетка женская на пояс</t>
  </si>
  <si>
    <t>жижа для электронных сигарет</t>
  </si>
  <si>
    <t>купка мужская</t>
  </si>
  <si>
    <t>платье для бабушки</t>
  </si>
  <si>
    <t>гель для мытья детской посуды</t>
  </si>
  <si>
    <t>валик для чистки одежды</t>
  </si>
  <si>
    <t>средства для мытья полов</t>
  </si>
  <si>
    <t>средство для очистки кофемашин</t>
  </si>
  <si>
    <t>школьный костюм для мальчика синий</t>
  </si>
  <si>
    <t>пряжа для вязания плюшевая</t>
  </si>
  <si>
    <t>северная лагуна одежда для женщин</t>
  </si>
  <si>
    <t>замшевая куртка женская</t>
  </si>
  <si>
    <t>кресло для гостиной</t>
  </si>
  <si>
    <t>цитрат магния 400 мг</t>
  </si>
  <si>
    <t>мяч адидас</t>
  </si>
  <si>
    <t>зубная паста с фтором</t>
  </si>
  <si>
    <t>одежда мужская спортивный костюм</t>
  </si>
  <si>
    <t>конструктор для мальчиков лего</t>
  </si>
  <si>
    <t>джиг головки для рыбалки</t>
  </si>
  <si>
    <t>деревянная полка</t>
  </si>
  <si>
    <t>гель для стирки шерсти</t>
  </si>
  <si>
    <t>присыпки для выпечки</t>
  </si>
  <si>
    <t>фильтр для воды аквафор а5</t>
  </si>
  <si>
    <t>соль таблетированная</t>
  </si>
  <si>
    <t>снежная королева кожаные куртки женские</t>
  </si>
  <si>
    <t>золотая цепочка 585 пробы мужская</t>
  </si>
  <si>
    <t>almo nature для кошек</t>
  </si>
  <si>
    <t>насадка для члена</t>
  </si>
  <si>
    <t>соя бобы</t>
  </si>
  <si>
    <t>том тайлор женская одежда</t>
  </si>
  <si>
    <t>кеды и кроссовки женская обувь</t>
  </si>
  <si>
    <t>сковорода гриль чугунная</t>
  </si>
  <si>
    <t>сумка планшет мужская</t>
  </si>
  <si>
    <t>плитка газовая настольная</t>
  </si>
  <si>
    <t>белая юбка для девочки</t>
  </si>
  <si>
    <t>снежная королева одежда платье</t>
  </si>
  <si>
    <t>икея хозяйственные товары</t>
  </si>
  <si>
    <t>искусственные листья для декора</t>
  </si>
  <si>
    <t>для удаления черных точек</t>
  </si>
  <si>
    <t>куртка-рубашка женская</t>
  </si>
  <si>
    <t>шелковая резинка для волос</t>
  </si>
  <si>
    <t>иглы для тату машинки</t>
  </si>
  <si>
    <t>зубная щетка president</t>
  </si>
  <si>
    <t>для бровиста</t>
  </si>
  <si>
    <t>жилетка джинсовая женская</t>
  </si>
  <si>
    <t>спец одежда мужская летняя</t>
  </si>
  <si>
    <t>джинсы женские турция производитель</t>
  </si>
  <si>
    <t>бодики для новорожденных мальчиков</t>
  </si>
  <si>
    <t>печка туристическая</t>
  </si>
  <si>
    <t>детская панама головные уборы</t>
  </si>
  <si>
    <t>средство от накипи для чайников</t>
  </si>
  <si>
    <t>комбинация под платье большой размер</t>
  </si>
  <si>
    <t>кружка железная</t>
  </si>
  <si>
    <t>жилетка женская болоньевая с капюшоном</t>
  </si>
  <si>
    <t>штанга для шторы в комнату</t>
  </si>
  <si>
    <t>вечерняя блузка</t>
  </si>
  <si>
    <t>костюм спортивный для подростка</t>
  </si>
  <si>
    <t>пушка тепловая</t>
  </si>
  <si>
    <t xml:space="preserve">подарочный набор для мужчин </t>
  </si>
  <si>
    <t>чайная церемония</t>
  </si>
  <si>
    <t>дезодорант без алюминия</t>
  </si>
  <si>
    <t>оболочка для колбасок</t>
  </si>
  <si>
    <t>aravia для волос головы</t>
  </si>
  <si>
    <t>nike толстовка мужская</t>
  </si>
  <si>
    <t>сотейник для индукционной плиты</t>
  </si>
  <si>
    <t>елка искусственная для праздника</t>
  </si>
  <si>
    <t>походный стол со стульями</t>
  </si>
  <si>
    <t>обувь женская весна ботинки кожа</t>
  </si>
  <si>
    <t>пенал для акварели</t>
  </si>
  <si>
    <t>ночник для новорожденного</t>
  </si>
  <si>
    <t>чехол для одежды с ручками</t>
  </si>
  <si>
    <t>tendance обувь женская</t>
  </si>
  <si>
    <t xml:space="preserve">обувь для девочки </t>
  </si>
  <si>
    <t>костюм для художественной гимнастики</t>
  </si>
  <si>
    <t>машинка для удаления катышков xiaomi mijia</t>
  </si>
  <si>
    <t>крем для лица 35+</t>
  </si>
  <si>
    <t>музыкальная книжка</t>
  </si>
  <si>
    <t>кулер для ноутбука</t>
  </si>
  <si>
    <t>куртка пушистая</t>
  </si>
  <si>
    <t>крепление для велосипеда</t>
  </si>
  <si>
    <t>ножницы садовые электрические и аккумуляторные</t>
  </si>
  <si>
    <t>стеклянные кружки</t>
  </si>
  <si>
    <t>туфли для танцев девочки</t>
  </si>
  <si>
    <t>коряга для аквариума натуральная</t>
  </si>
  <si>
    <t>худи с капюшоном женская</t>
  </si>
  <si>
    <t>charuel одежда для женщин</t>
  </si>
  <si>
    <t>станки для бритья gillette fusion</t>
  </si>
  <si>
    <t>средство для туалета</t>
  </si>
  <si>
    <t>средства для мытья посуды белого цвета</t>
  </si>
  <si>
    <t>босоножки фуксия</t>
  </si>
  <si>
    <t>ручка для аппарата для маникюра</t>
  </si>
  <si>
    <t>костюм женский трикотажный турция</t>
  </si>
  <si>
    <t>бутылка для самогона</t>
  </si>
  <si>
    <t>спортивная кофта на молнии мужская</t>
  </si>
  <si>
    <t xml:space="preserve">формы для наращивания </t>
  </si>
  <si>
    <t>водонепроницаемая сумка</t>
  </si>
  <si>
    <t xml:space="preserve">сумка для телефона </t>
  </si>
  <si>
    <t>детская кроватка трансформер</t>
  </si>
  <si>
    <t>сыворотка для волос kapous</t>
  </si>
  <si>
    <t>подставка для цветов дом</t>
  </si>
  <si>
    <t>косметика израильская</t>
  </si>
  <si>
    <t>орозим-гель для животных</t>
  </si>
  <si>
    <t>уголок для ванной</t>
  </si>
  <si>
    <t>краска для джинсов</t>
  </si>
  <si>
    <t>для ногтей стразы</t>
  </si>
  <si>
    <t>для футбола</t>
  </si>
  <si>
    <t>лента упаковочная для праздника</t>
  </si>
  <si>
    <t>японская лапша</t>
  </si>
  <si>
    <t>тренажёр по чистописанию</t>
  </si>
  <si>
    <t>стелька ортопедическая детская</t>
  </si>
  <si>
    <t>adidas для мальчиков</t>
  </si>
  <si>
    <t>стакан для пива</t>
  </si>
  <si>
    <t>принадлежности для кухни</t>
  </si>
  <si>
    <t>штаны с начесом для девочки</t>
  </si>
  <si>
    <t>набор для приготовления шоколада</t>
  </si>
  <si>
    <t>пробаланс для стерилизованных кошек</t>
  </si>
  <si>
    <t>фокусы для детей набор фокусов подарок ребенку</t>
  </si>
  <si>
    <t>сумка детская поясная</t>
  </si>
  <si>
    <t>яйцо шоколад</t>
  </si>
  <si>
    <t>шагающая лапка для швейной машины</t>
  </si>
  <si>
    <t>коляски 3 в 1 детские</t>
  </si>
  <si>
    <t>чехол на стул с завязками</t>
  </si>
  <si>
    <t>держатели для пустышек</t>
  </si>
  <si>
    <t>салфетки для экрана</t>
  </si>
  <si>
    <t>блеск для губ прозрачный с блестками</t>
  </si>
  <si>
    <t>миксер для краски</t>
  </si>
  <si>
    <t>держатель для типс</t>
  </si>
  <si>
    <t>мяч для тенниса</t>
  </si>
  <si>
    <t>блок питания для зарядки телефона</t>
  </si>
  <si>
    <t>для хранения документов</t>
  </si>
  <si>
    <t>гамаши теплые для девочек</t>
  </si>
  <si>
    <t>куома для мальчика</t>
  </si>
  <si>
    <t>грунт для спатифиллума</t>
  </si>
  <si>
    <t>поло мужская футболка</t>
  </si>
  <si>
    <t>водяная раскраска</t>
  </si>
  <si>
    <t>брюки классические женские прямые</t>
  </si>
  <si>
    <t xml:space="preserve">носки для девочки </t>
  </si>
  <si>
    <t>закрепитель макияжа</t>
  </si>
  <si>
    <t>кофта для мальчиков</t>
  </si>
  <si>
    <t>h&amp;m одежда для девочек</t>
  </si>
  <si>
    <t>уход за ногтями</t>
  </si>
  <si>
    <t>сироп для кофе barinoff</t>
  </si>
  <si>
    <t>панама двухсторонняя летняя</t>
  </si>
  <si>
    <t>для кухни приспособления</t>
  </si>
  <si>
    <t>резиновая обувь</t>
  </si>
  <si>
    <t>полка для специй навесная</t>
  </si>
  <si>
    <t>чехол для колясок</t>
  </si>
  <si>
    <t>сушилка для овощей и фруктов ветерок</t>
  </si>
  <si>
    <t>медальница для девочки</t>
  </si>
  <si>
    <t>курятник</t>
  </si>
  <si>
    <t>клетка для хомяка джунгарика</t>
  </si>
  <si>
    <t>форма яйца</t>
  </si>
  <si>
    <t>кресло яйцо</t>
  </si>
  <si>
    <t>для тела крем</t>
  </si>
  <si>
    <t>доски для кухни разделочная</t>
  </si>
  <si>
    <t>sogo женские костюмы турция</t>
  </si>
  <si>
    <t>павел воля</t>
  </si>
  <si>
    <t xml:space="preserve">зубная паста детская </t>
  </si>
  <si>
    <t>эпсом магниевая соль</t>
  </si>
  <si>
    <t>ортопедическая детская обувь для девочек</t>
  </si>
  <si>
    <t>корпорация монстров</t>
  </si>
  <si>
    <t>сетка затеняющая 80</t>
  </si>
  <si>
    <t>платок для крещения</t>
  </si>
  <si>
    <t>комбинезон для новорожденного с закрытыми ручками</t>
  </si>
  <si>
    <t>банановая пудра</t>
  </si>
  <si>
    <t>крем для фиксации зубных протезов</t>
  </si>
  <si>
    <t>одежда для девушек</t>
  </si>
  <si>
    <t>сумка женская кожаная с ручками</t>
  </si>
  <si>
    <t>худи с принтом для подростков</t>
  </si>
  <si>
    <t>термопаста для компьютера</t>
  </si>
  <si>
    <t>пятновыводитель ушастый нянь</t>
  </si>
  <si>
    <t>контейнер для сыра</t>
  </si>
  <si>
    <t>куртка денская</t>
  </si>
  <si>
    <t>чехол на стул для кормления</t>
  </si>
  <si>
    <t>троицкая пряжа</t>
  </si>
  <si>
    <t>кофта женская теплая</t>
  </si>
  <si>
    <t>форма для смолы</t>
  </si>
  <si>
    <t>формочки для шоколада</t>
  </si>
  <si>
    <t>широкий пояс женский</t>
  </si>
  <si>
    <t>белая футболка с принтом женская</t>
  </si>
  <si>
    <t>ягоды</t>
  </si>
  <si>
    <t>каша кукурузная</t>
  </si>
  <si>
    <t>бак для белья</t>
  </si>
  <si>
    <t>обувь ортопедическая</t>
  </si>
  <si>
    <t>пеленки для собак 60*90</t>
  </si>
  <si>
    <t>цепь для бензопилы</t>
  </si>
  <si>
    <t>сумка женская через плечо кожа натуральная</t>
  </si>
  <si>
    <t>friskies для кошек сухой</t>
  </si>
  <si>
    <t>набор для мужчин косметика</t>
  </si>
  <si>
    <t>лакомство для попугаев</t>
  </si>
  <si>
    <t>полировочная паста</t>
  </si>
  <si>
    <t>костюмы спортивные для женщин демисезон</t>
  </si>
  <si>
    <t>футболка мужская камуфляж</t>
  </si>
  <si>
    <t>бейсболка мужская adidas</t>
  </si>
  <si>
    <t>футболка рибок мужская</t>
  </si>
  <si>
    <t>массажор для лица</t>
  </si>
  <si>
    <t>фрутоняня вода</t>
  </si>
  <si>
    <t>ostin одежда женская</t>
  </si>
  <si>
    <t xml:space="preserve">тумба прикроватная </t>
  </si>
  <si>
    <t>ультразвуковая чистка</t>
  </si>
  <si>
    <t>капитанская повязка для футбола</t>
  </si>
  <si>
    <t>антибликовые очки для вождения</t>
  </si>
  <si>
    <t>корзина для пикника с ручками</t>
  </si>
  <si>
    <t>мужская безрукавка</t>
  </si>
  <si>
    <t>бортик от падения</t>
  </si>
  <si>
    <t>джинсовая юбка женская миди</t>
  </si>
  <si>
    <t xml:space="preserve">сумка через плечо мужская </t>
  </si>
  <si>
    <t>защита сиденья от детей</t>
  </si>
  <si>
    <t>охота на джека потрошителя</t>
  </si>
  <si>
    <t>футболка для сна</t>
  </si>
  <si>
    <t>видео камера для дома</t>
  </si>
  <si>
    <t>автодокументов для обложка</t>
  </si>
  <si>
    <t>шприц для промывания миндалин</t>
  </si>
  <si>
    <t>пастельное бельё</t>
  </si>
  <si>
    <t>наушники для телевизора</t>
  </si>
  <si>
    <t>очки для мотокросса</t>
  </si>
  <si>
    <t>кепка мужская черная</t>
  </si>
  <si>
    <t>масло для роста бровей и ресниц</t>
  </si>
  <si>
    <t>nyx блеск для губ</t>
  </si>
  <si>
    <t>карточки для детей</t>
  </si>
  <si>
    <t>кушоны для лица</t>
  </si>
  <si>
    <t>женская обувь полнота k 10</t>
  </si>
  <si>
    <t>для кроликов</t>
  </si>
  <si>
    <t>уходовая косметика для лица набор</t>
  </si>
  <si>
    <t>краска для обуви коричневая</t>
  </si>
  <si>
    <t>гайковёрт</t>
  </si>
  <si>
    <t>лампа для ресниц</t>
  </si>
  <si>
    <t>декоративная лента</t>
  </si>
  <si>
    <t>оловянный солдатик</t>
  </si>
  <si>
    <t>сумка мягкая</t>
  </si>
  <si>
    <t>крем для кожи вокруг глаз антивозрастной</t>
  </si>
  <si>
    <t>одежда для кукол игрушки</t>
  </si>
  <si>
    <t>полка детская</t>
  </si>
  <si>
    <t>фрискас для кошек</t>
  </si>
  <si>
    <t>толстовка белая женская с капюшоном</t>
  </si>
  <si>
    <t>диспенсер для зубной пасты</t>
  </si>
  <si>
    <t>бремя страстей человеческих</t>
  </si>
  <si>
    <t>графитовая смазка</t>
  </si>
  <si>
    <t>ниндзя</t>
  </si>
  <si>
    <t>зеленая кофта</t>
  </si>
  <si>
    <t>скатерть квадратная</t>
  </si>
  <si>
    <t>сандали для мальчиков</t>
  </si>
  <si>
    <t>контейнер для приправ</t>
  </si>
  <si>
    <t>аравия крем</t>
  </si>
  <si>
    <t>аксессуары для бижутерии</t>
  </si>
  <si>
    <t>опал натуральный ювелирные украшения</t>
  </si>
  <si>
    <t>кутикулы для удаления</t>
  </si>
  <si>
    <t>умывалка для подростков</t>
  </si>
  <si>
    <t>новогодние украшения</t>
  </si>
  <si>
    <t>wellaton краска для волос</t>
  </si>
  <si>
    <t>жидкое мыло хозяйственное</t>
  </si>
  <si>
    <t>футболка женская mango</t>
  </si>
  <si>
    <t>костюм для кормящих</t>
  </si>
  <si>
    <t>крепеж для картины</t>
  </si>
  <si>
    <t>резак для бумаги</t>
  </si>
  <si>
    <t>френч пресс для кофе</t>
  </si>
  <si>
    <t>пышная юбка женская</t>
  </si>
  <si>
    <t>разделитель для ящика</t>
  </si>
  <si>
    <t>пудра бесцветная</t>
  </si>
  <si>
    <t>агротекстиль от сорняков</t>
  </si>
  <si>
    <t>поводок рулетка для собак 5 м</t>
  </si>
  <si>
    <t xml:space="preserve">железная дорога </t>
  </si>
  <si>
    <t>массажер для похудения</t>
  </si>
  <si>
    <t>для лица сыворотка</t>
  </si>
  <si>
    <t>нож для картофеля</t>
  </si>
  <si>
    <t>ирвин ялом</t>
  </si>
  <si>
    <t>перчатки для спорта мужские</t>
  </si>
  <si>
    <t>игрушки для котят товары для животных</t>
  </si>
  <si>
    <t>туфли женские натуральная кожа лодочки</t>
  </si>
  <si>
    <t>слипы для малышей набор</t>
  </si>
  <si>
    <t>сандали для подростков</t>
  </si>
  <si>
    <t>мерная кружка</t>
  </si>
  <si>
    <t>док станция</t>
  </si>
  <si>
    <t>бальзам для волос ollin</t>
  </si>
  <si>
    <t>для йоги одежда женская</t>
  </si>
  <si>
    <t>плитка зеркальная</t>
  </si>
  <si>
    <t xml:space="preserve">лоток для кошек </t>
  </si>
  <si>
    <t>тушь для ресниц белорусская королевский объем</t>
  </si>
  <si>
    <t>семена салата для подоконника</t>
  </si>
  <si>
    <t>формочки для мыла</t>
  </si>
  <si>
    <t>костюм для лпж массажа</t>
  </si>
  <si>
    <t>баннер для фотозоны</t>
  </si>
  <si>
    <t>арома свечи для дома</t>
  </si>
  <si>
    <t>книга психология</t>
  </si>
  <si>
    <t>цянь во дуань</t>
  </si>
  <si>
    <t>для колец</t>
  </si>
  <si>
    <t>детское постельное бельё</t>
  </si>
  <si>
    <t>vet life для кошек</t>
  </si>
  <si>
    <t>kaaral краска для волос</t>
  </si>
  <si>
    <t xml:space="preserve">наволочка декоративная </t>
  </si>
  <si>
    <t>женская белая рубашка</t>
  </si>
  <si>
    <t>зеленая юбка</t>
  </si>
  <si>
    <t>всё</t>
  </si>
  <si>
    <t>силиконовая щетка</t>
  </si>
  <si>
    <t>щетка для окон магнитная</t>
  </si>
  <si>
    <t>mone для волос</t>
  </si>
  <si>
    <t>триммер аккумуляторный</t>
  </si>
  <si>
    <t>ремень для часов apple watch</t>
  </si>
  <si>
    <t>el corazon для губ</t>
  </si>
  <si>
    <t>сумка для мангала</t>
  </si>
  <si>
    <t>турецкая обувь</t>
  </si>
  <si>
    <t>магнитная полка на холодильник</t>
  </si>
  <si>
    <t>обои для кухни кирпич</t>
  </si>
  <si>
    <t>давление измерять</t>
  </si>
  <si>
    <t>сундук для игрушек</t>
  </si>
  <si>
    <t>гроздья гнева</t>
  </si>
  <si>
    <t>ситец для рукоделия</t>
  </si>
  <si>
    <t>ножи деревянные</t>
  </si>
  <si>
    <t>вентилятор вытяжной 100</t>
  </si>
  <si>
    <t>футболки для малышей для девочек</t>
  </si>
  <si>
    <t>джинсы для детей</t>
  </si>
  <si>
    <t>баночки для свечей</t>
  </si>
  <si>
    <t>спортивная кофта мужская</t>
  </si>
  <si>
    <t>органайзер для расчесок</t>
  </si>
  <si>
    <t>метафорические карты для женщин</t>
  </si>
  <si>
    <t>салфетки бумажные для праздника</t>
  </si>
  <si>
    <t>пенал для ванной напольный</t>
  </si>
  <si>
    <t>нож для чистки рыбы</t>
  </si>
  <si>
    <t>смазка для анального секса</t>
  </si>
  <si>
    <t>одежда для чихуахуа</t>
  </si>
  <si>
    <t>корм сухой для собак 15 кг</t>
  </si>
  <si>
    <t>игрушки для девочек куклы</t>
  </si>
  <si>
    <t>куртка-рубашка женская youpiter</t>
  </si>
  <si>
    <t>для волос расческа</t>
  </si>
  <si>
    <t>вата для вейпа</t>
  </si>
  <si>
    <t>наборы для первоклассника</t>
  </si>
  <si>
    <t>держатель для гитары</t>
  </si>
  <si>
    <t>палка для шторы в ванную</t>
  </si>
  <si>
    <t>масло оливковое для жарки 5л</t>
  </si>
  <si>
    <t>гейзерная кофеварка электрическая</t>
  </si>
  <si>
    <t>клареол оздоровительная косметика</t>
  </si>
  <si>
    <t>жидкие тени для глаз</t>
  </si>
  <si>
    <t>ножницы для левшей</t>
  </si>
  <si>
    <t>велотренажер для рук и ног</t>
  </si>
  <si>
    <t>футболка модная</t>
  </si>
  <si>
    <t>организация хранения</t>
  </si>
  <si>
    <t>соня всегда права</t>
  </si>
  <si>
    <t>куртка трансформер женская</t>
  </si>
  <si>
    <t>накладные ногти для детей</t>
  </si>
  <si>
    <t>бордюрная лента для обоев</t>
  </si>
  <si>
    <t>тюль серая</t>
  </si>
  <si>
    <t>уздечка для лошадей</t>
  </si>
  <si>
    <t>мыло чистая линия</t>
  </si>
  <si>
    <t>корм для улиток ахатин</t>
  </si>
  <si>
    <t>женский костюм с брюками нарядный</t>
  </si>
  <si>
    <t>деревянное кольцо</t>
  </si>
  <si>
    <t>масажная руковица для лица и тела</t>
  </si>
  <si>
    <t>сумка складная</t>
  </si>
  <si>
    <t>самозатвердевающая глина</t>
  </si>
  <si>
    <t>после депиляции лосьон</t>
  </si>
  <si>
    <t>кеды тряпочные</t>
  </si>
  <si>
    <t>роял канин для стерилизованных кошек</t>
  </si>
  <si>
    <t>машина каталка для девочки</t>
  </si>
  <si>
    <t>ночник для девочки</t>
  </si>
  <si>
    <t>пододеяльник 1,5 спальный</t>
  </si>
  <si>
    <t>мяч для гимнастики</t>
  </si>
  <si>
    <t>твоё шорты</t>
  </si>
  <si>
    <t>куртка белая</t>
  </si>
  <si>
    <t>стелька ортопедическая при плоскостопии</t>
  </si>
  <si>
    <t>тренч детский для девочек</t>
  </si>
  <si>
    <t>ремень для джинс</t>
  </si>
  <si>
    <t xml:space="preserve">ободок для волос </t>
  </si>
  <si>
    <t>повязка для головы</t>
  </si>
  <si>
    <t xml:space="preserve">черная рубашка </t>
  </si>
  <si>
    <t>детская кроватка домик</t>
  </si>
  <si>
    <t>для хлеба</t>
  </si>
  <si>
    <t>клейкая лента для ванной</t>
  </si>
  <si>
    <t>футболка женская бифри</t>
  </si>
  <si>
    <t>крем для лица с мочевиной</t>
  </si>
  <si>
    <t>топ женский без лямок</t>
  </si>
  <si>
    <t>растения для декора</t>
  </si>
  <si>
    <t>сортер яйца</t>
  </si>
  <si>
    <t xml:space="preserve">кондиционеры для белья </t>
  </si>
  <si>
    <t>счеты детские деревянные</t>
  </si>
  <si>
    <t>артикуляционная гимнастика</t>
  </si>
  <si>
    <t>духи для девочки</t>
  </si>
  <si>
    <t>ручка для бутылей</t>
  </si>
  <si>
    <t>саламандер женская обувь</t>
  </si>
  <si>
    <t>баночки для анализов</t>
  </si>
  <si>
    <t>тианде для лица</t>
  </si>
  <si>
    <t>рюкзак для мамы на коляску</t>
  </si>
  <si>
    <t>виннер для кошек</t>
  </si>
  <si>
    <t>картина интерьерная большая</t>
  </si>
  <si>
    <t>жилет для девочки весна</t>
  </si>
  <si>
    <t>костюм льняной</t>
  </si>
  <si>
    <t>флюрокарбоновая леска</t>
  </si>
  <si>
    <t>сушилка для носков</t>
  </si>
  <si>
    <t>платье стиляги горох</t>
  </si>
  <si>
    <t>мягкая игрушка буба</t>
  </si>
  <si>
    <t>красная рубашка женская</t>
  </si>
  <si>
    <t>свитшот для подростков девочек</t>
  </si>
  <si>
    <t>сумка ведро женская</t>
  </si>
  <si>
    <t>холдер для тату</t>
  </si>
  <si>
    <t>повязка найк</t>
  </si>
  <si>
    <t>пояс для осанки</t>
  </si>
  <si>
    <t>наполнитель для кошачьего туалета тофу</t>
  </si>
  <si>
    <t>сковородка чугунная</t>
  </si>
  <si>
    <t>хоримия</t>
  </si>
  <si>
    <t>gloria jeans для мужчин</t>
  </si>
  <si>
    <t>свадебные украшения для праздника</t>
  </si>
  <si>
    <t>костюм с перьями</t>
  </si>
  <si>
    <t>бутылочница выдвижная</t>
  </si>
  <si>
    <t>полуботинки для девочек</t>
  </si>
  <si>
    <t>карниз для штор в спальню</t>
  </si>
  <si>
    <t>черная москва</t>
  </si>
  <si>
    <t>футболка мужская befree</t>
  </si>
  <si>
    <t>платья джинсовые</t>
  </si>
  <si>
    <t>чехол для iphone 8</t>
  </si>
  <si>
    <t>одежда для школы</t>
  </si>
  <si>
    <t>присыпка для куличей</t>
  </si>
  <si>
    <t>юбка джинсовая черная</t>
  </si>
  <si>
    <t>одежда для пляжа женская</t>
  </si>
  <si>
    <t>мононить для бисера</t>
  </si>
  <si>
    <t xml:space="preserve">слайдеры для маникюра </t>
  </si>
  <si>
    <t>панама мужская летняя хлопок</t>
  </si>
  <si>
    <t>для губки подставка</t>
  </si>
  <si>
    <t>остин женская одежда куртки</t>
  </si>
  <si>
    <t>для песочницы игрушки</t>
  </si>
  <si>
    <t>гарнитура беспроводная</t>
  </si>
  <si>
    <t>чехол для автомобильных сидений</t>
  </si>
  <si>
    <t>ремни мужские кожаные для джинс</t>
  </si>
  <si>
    <t>чугунная кастрюля</t>
  </si>
  <si>
    <t>косметика для девочки</t>
  </si>
  <si>
    <t>шампунь дегтярный для волос</t>
  </si>
  <si>
    <t>сумочки для девочек детские аксессуары</t>
  </si>
  <si>
    <t>футболки подростковые для девочек</t>
  </si>
  <si>
    <t>флисовая одежда женская</t>
  </si>
  <si>
    <t>карта россии для детей</t>
  </si>
  <si>
    <t>ножи для кухни</t>
  </si>
  <si>
    <t>стельки детские для обуви</t>
  </si>
  <si>
    <t>резинка для волос с платком</t>
  </si>
  <si>
    <t>женский кошелёк</t>
  </si>
  <si>
    <t>вишня одежда для женщин</t>
  </si>
  <si>
    <t>спортивные штаны подростковые для мальчиков</t>
  </si>
  <si>
    <t xml:space="preserve">пижама для девочек </t>
  </si>
  <si>
    <t>футболка летняя</t>
  </si>
  <si>
    <t>тушь для ресниц удлиняющая черная</t>
  </si>
  <si>
    <t>сумочка для телефона чехол</t>
  </si>
  <si>
    <t>полицейская машина игрушки</t>
  </si>
  <si>
    <t>формочки для лепки</t>
  </si>
  <si>
    <t>кросс боди сумка женская</t>
  </si>
  <si>
    <t>вентиляторы напольный</t>
  </si>
  <si>
    <t>футболка белая женская с принтом</t>
  </si>
  <si>
    <t>лента капроновая</t>
  </si>
  <si>
    <t>памперсы для взрослых трусики</t>
  </si>
  <si>
    <t>перчатка для автозагара</t>
  </si>
  <si>
    <t>кашпо для сада</t>
  </si>
  <si>
    <t>braun эпилятор</t>
  </si>
  <si>
    <t>кроссовки детские для девочки на липучках</t>
  </si>
  <si>
    <t>тример для бровей</t>
  </si>
  <si>
    <t>шпажки деревянные 30 см</t>
  </si>
  <si>
    <t xml:space="preserve">белая подводка </t>
  </si>
  <si>
    <t>электрическая помпа</t>
  </si>
  <si>
    <t>гирлянда садовая</t>
  </si>
  <si>
    <t xml:space="preserve">для депиляции </t>
  </si>
  <si>
    <t>лестница деревянная</t>
  </si>
  <si>
    <t>кепки для мальчиков детские</t>
  </si>
  <si>
    <t>кружка детская для малышей</t>
  </si>
  <si>
    <t>цветная краска для волос</t>
  </si>
  <si>
    <t>прищепка для соски</t>
  </si>
  <si>
    <t>бокс с косметикой для макияжа</t>
  </si>
  <si>
    <t>кофта теплая женская</t>
  </si>
  <si>
    <t>туш для бровей</t>
  </si>
  <si>
    <t>яркие лосины</t>
  </si>
  <si>
    <t xml:space="preserve">щётка </t>
  </si>
  <si>
    <t>коврик под миски для животных</t>
  </si>
  <si>
    <t>кабель hdmi для телевизора</t>
  </si>
  <si>
    <t>штаны для обертывания</t>
  </si>
  <si>
    <t>прозрачный блеск для губ красота</t>
  </si>
  <si>
    <t>натяжные потолки</t>
  </si>
  <si>
    <t>пряники пасхальные</t>
  </si>
  <si>
    <t>тарелка для пасхи</t>
  </si>
  <si>
    <t>подушка для ванны</t>
  </si>
  <si>
    <t>груша для спорта</t>
  </si>
  <si>
    <t>джинсы tommy hilfiger для женщин</t>
  </si>
  <si>
    <t>постельное белье евро турция</t>
  </si>
  <si>
    <t>асд фракция 2 капсулы</t>
  </si>
  <si>
    <t>силиконовая зубная щетка</t>
  </si>
  <si>
    <t>рюкзак для коляски</t>
  </si>
  <si>
    <t>вакуумная помпа</t>
  </si>
  <si>
    <t>пульт lg для телевизора</t>
  </si>
  <si>
    <t>щетка для лица массажная</t>
  </si>
  <si>
    <t>средства для стирки белья жидкое</t>
  </si>
  <si>
    <t>крылья для девочки</t>
  </si>
  <si>
    <t>u s polo assn женская</t>
  </si>
  <si>
    <t>чай летящая ласточка</t>
  </si>
  <si>
    <t>петуния каскадная</t>
  </si>
  <si>
    <t xml:space="preserve">платье нарядное </t>
  </si>
  <si>
    <t>рубашка клетчатая мужская</t>
  </si>
  <si>
    <t>одеяло 200 на 200</t>
  </si>
  <si>
    <t>куртка мужская кожаная</t>
  </si>
  <si>
    <t>раздвижная полка</t>
  </si>
  <si>
    <t>гиперэкстензия</t>
  </si>
  <si>
    <t>пеналы для подростка</t>
  </si>
  <si>
    <t>говорящий плакат</t>
  </si>
  <si>
    <t>вязаное пальто кардиган</t>
  </si>
  <si>
    <t>для автодокументов</t>
  </si>
  <si>
    <t>нарядное платье женское</t>
  </si>
  <si>
    <t>диета для похудения</t>
  </si>
  <si>
    <t>краска для волос мужская</t>
  </si>
  <si>
    <t>кепка черная летняя</t>
  </si>
  <si>
    <t>плед для пикника непромокаемый</t>
  </si>
  <si>
    <t>тапочки мягкие</t>
  </si>
  <si>
    <t>скидки 90 обувь женская</t>
  </si>
  <si>
    <t>набор для изготовления слаймов</t>
  </si>
  <si>
    <t>удочки для рыбалки с катушкой</t>
  </si>
  <si>
    <t>фрисби для детей</t>
  </si>
  <si>
    <t>инсталляция для унитаза комплект</t>
  </si>
  <si>
    <t>плёнка светлица</t>
  </si>
  <si>
    <t>салфетки влажные для новорожденных</t>
  </si>
  <si>
    <t>игрушки до года для детей</t>
  </si>
  <si>
    <t>брюки для девочек спортивные</t>
  </si>
  <si>
    <t>горшки для домашних цветов</t>
  </si>
  <si>
    <t>o'stin женская одежда</t>
  </si>
  <si>
    <t>кустарники для сада</t>
  </si>
  <si>
    <t>коляска для кукол детская игрушки</t>
  </si>
  <si>
    <t>футболка женская зарина</t>
  </si>
  <si>
    <t>детские велосипеды для девочек с ручкой</t>
  </si>
  <si>
    <t>карандаш для рисования</t>
  </si>
  <si>
    <t>теннисный мяч спортивный товар</t>
  </si>
  <si>
    <t>вытяжка для педикюра</t>
  </si>
  <si>
    <t>булочки для гамбургеров</t>
  </si>
  <si>
    <t>полотенце пляжное махровое</t>
  </si>
  <si>
    <t>яйцо шоколадное с игрушкой</t>
  </si>
  <si>
    <t>колесо для чемодана</t>
  </si>
  <si>
    <t>резинка для рогатки</t>
  </si>
  <si>
    <t>стикеры для ванной</t>
  </si>
  <si>
    <t>ника для уборка</t>
  </si>
  <si>
    <t>носки подростковые для девочек</t>
  </si>
  <si>
    <t>укороченная футболка для девочек</t>
  </si>
  <si>
    <t>киянка резиновая</t>
  </si>
  <si>
    <t>ткань детская</t>
  </si>
  <si>
    <t>forward для мужчин</t>
  </si>
  <si>
    <t>отмычки для замков</t>
  </si>
  <si>
    <t>лепестки миндаля</t>
  </si>
  <si>
    <t>масло для волос лонда</t>
  </si>
  <si>
    <t>набор для автомобиля</t>
  </si>
  <si>
    <t>точилка для бензопилы</t>
  </si>
  <si>
    <t>топ и база для ногтей</t>
  </si>
  <si>
    <t>канистра для воды 10 л</t>
  </si>
  <si>
    <t>белая юбка миди</t>
  </si>
  <si>
    <t>свеча для массажа</t>
  </si>
  <si>
    <t>тени для век яркие</t>
  </si>
  <si>
    <t>настенный держатель для швабр</t>
  </si>
  <si>
    <t>яркие страницы</t>
  </si>
  <si>
    <t>флисовая куртка мужская</t>
  </si>
  <si>
    <t>поилка для цыплят</t>
  </si>
  <si>
    <t>куртка найк мужская</t>
  </si>
  <si>
    <t xml:space="preserve">одежда для дома </t>
  </si>
  <si>
    <t>искусственные цветы для декора</t>
  </si>
  <si>
    <t>силиконовая ложка</t>
  </si>
  <si>
    <t>кондиционер для волос профессиональный</t>
  </si>
  <si>
    <t xml:space="preserve">твое женская одежда </t>
  </si>
  <si>
    <t xml:space="preserve">подарок маме на день рождения </t>
  </si>
  <si>
    <t>сапоги резиновые мужские для рыбалки</t>
  </si>
  <si>
    <t>набор для рыбалки летний</t>
  </si>
  <si>
    <t>ножки для дивана</t>
  </si>
  <si>
    <t>слайдеры с мияги</t>
  </si>
  <si>
    <t>конфеты без сахара для диабетиков</t>
  </si>
  <si>
    <t>чехол для poco x3 pro</t>
  </si>
  <si>
    <t>яркие кроссовки</t>
  </si>
  <si>
    <t xml:space="preserve">коптильня </t>
  </si>
  <si>
    <t>щётка от шерсти</t>
  </si>
  <si>
    <t>магнитная азбука для детей</t>
  </si>
  <si>
    <t>крем cerave для сухой и очень сухой кожи</t>
  </si>
  <si>
    <t>махровое одеяло</t>
  </si>
  <si>
    <t>яйцо игрушки</t>
  </si>
  <si>
    <t>шампунь для волос белорусский</t>
  </si>
  <si>
    <t>диктофон для скрытой записи разговора</t>
  </si>
  <si>
    <t>гнездышко для новорожденных</t>
  </si>
  <si>
    <t xml:space="preserve">летняя обувь </t>
  </si>
  <si>
    <t>симпарика для собак</t>
  </si>
  <si>
    <t>лютеин для глаз</t>
  </si>
  <si>
    <t>тени для век палетка</t>
  </si>
  <si>
    <t>шапка для новорожденных весна</t>
  </si>
  <si>
    <t>полка настенная угловая</t>
  </si>
  <si>
    <t>фотоаппарат для подростка</t>
  </si>
  <si>
    <t>плечики для брюк</t>
  </si>
  <si>
    <t>набор чая ассорти</t>
  </si>
  <si>
    <t>pro plan для кошек сухой</t>
  </si>
  <si>
    <t xml:space="preserve">одежда для малышей </t>
  </si>
  <si>
    <t>легкая куртка мужская</t>
  </si>
  <si>
    <t>ручная кофемолка</t>
  </si>
  <si>
    <t>ваза маленькая</t>
  </si>
  <si>
    <t>электрическая простынь</t>
  </si>
  <si>
    <t>шнурок для телефона на руку</t>
  </si>
  <si>
    <t>барби коллекция</t>
  </si>
  <si>
    <t>крем для лица израиль</t>
  </si>
  <si>
    <t>блузка женская с коротким</t>
  </si>
  <si>
    <t>ящики для игрушек</t>
  </si>
  <si>
    <t>коллаген для суставов 2 типа</t>
  </si>
  <si>
    <t>держатель для фото</t>
  </si>
  <si>
    <t>для молока</t>
  </si>
  <si>
    <t>аккумуляторы аа</t>
  </si>
  <si>
    <t>брюки прямые женские</t>
  </si>
  <si>
    <t>клейкая лента канцелярская</t>
  </si>
  <si>
    <t>керамическая посуда для кухни белая</t>
  </si>
  <si>
    <t xml:space="preserve">сумка женская натуральная кожа </t>
  </si>
  <si>
    <t>правильная тарелка</t>
  </si>
  <si>
    <t>estel маска оттеночная</t>
  </si>
  <si>
    <t>тайская мазь</t>
  </si>
  <si>
    <t>куртка мужская кожа</t>
  </si>
  <si>
    <t>джинсовка с мехом женская</t>
  </si>
  <si>
    <t xml:space="preserve">эксклюзивная классика </t>
  </si>
  <si>
    <t xml:space="preserve">кепка белая </t>
  </si>
  <si>
    <t>полоски для эпиляции</t>
  </si>
  <si>
    <t>шапка детская с ушками</t>
  </si>
  <si>
    <t>витамин е для увлажнения кожи</t>
  </si>
  <si>
    <t>пена для бритья gillette</t>
  </si>
  <si>
    <t>лоток домик для кошек</t>
  </si>
  <si>
    <t>пневматическое оружие для охоты</t>
  </si>
  <si>
    <t>мойка высокого давления huter</t>
  </si>
  <si>
    <t>для новорожденных ползунки</t>
  </si>
  <si>
    <t>экко обувь для мальчика</t>
  </si>
  <si>
    <t>прослушка для дома</t>
  </si>
  <si>
    <t>защита паха детская</t>
  </si>
  <si>
    <t>футболка женская манго</t>
  </si>
  <si>
    <t>детские рюкзаки для девочек для садика</t>
  </si>
  <si>
    <t>нержавеющая сталь</t>
  </si>
  <si>
    <t>чехол для стульев</t>
  </si>
  <si>
    <t>щетка для чистки одежды</t>
  </si>
  <si>
    <t>modis для мужчин</t>
  </si>
  <si>
    <t xml:space="preserve">ароматизатор для автомобиля </t>
  </si>
  <si>
    <t xml:space="preserve">тени для глаз </t>
  </si>
  <si>
    <t>nivea мицеллярная вода</t>
  </si>
  <si>
    <t>картридж для charon baby</t>
  </si>
  <si>
    <t>демисезонные костюмы для мальчиков</t>
  </si>
  <si>
    <t>стакан для ручек канцелярские товары</t>
  </si>
  <si>
    <t>вакуумные пакеты для одежды</t>
  </si>
  <si>
    <t>баллончики для пневматики</t>
  </si>
  <si>
    <t>карниз настенный двухрядный</t>
  </si>
  <si>
    <t>когтеточка для кошек</t>
  </si>
  <si>
    <t>копилки для детей</t>
  </si>
  <si>
    <t>шлейка для собак средних пород</t>
  </si>
  <si>
    <t>куртка кожаная детская</t>
  </si>
  <si>
    <t>трубки для курения</t>
  </si>
  <si>
    <t>я тебя люблю</t>
  </si>
  <si>
    <t>брюки классические для мальчика</t>
  </si>
  <si>
    <t>украшения из бисера ожерелье</t>
  </si>
  <si>
    <t>керамическая плитка</t>
  </si>
  <si>
    <t>сыворотка для бровей</t>
  </si>
  <si>
    <t>майка спортивная женская одежда</t>
  </si>
  <si>
    <t>расческа для волос мужская</t>
  </si>
  <si>
    <t>зип пакеты для продуктов</t>
  </si>
  <si>
    <t>пояс баска</t>
  </si>
  <si>
    <t>ходилка настольная игра</t>
  </si>
  <si>
    <t>держатель для фена и плойки</t>
  </si>
  <si>
    <t>кисть для румян и хайлайтера</t>
  </si>
  <si>
    <t>матрас для купания новорожденных</t>
  </si>
  <si>
    <t xml:space="preserve">сумочка женская </t>
  </si>
  <si>
    <t>диван для кухни</t>
  </si>
  <si>
    <t>кофе машина капсульная dolce</t>
  </si>
  <si>
    <t>самоподсекающая удочка</t>
  </si>
  <si>
    <t>жираф мягкая игрушка</t>
  </si>
  <si>
    <t>весенняя шапка для девочки</t>
  </si>
  <si>
    <t>паста зубная отбеливающая</t>
  </si>
  <si>
    <t>футболка мужская lacoste</t>
  </si>
  <si>
    <t>инструмент для обработки почвы</t>
  </si>
  <si>
    <t>кофемолка электрическая по скидке bosch</t>
  </si>
  <si>
    <t>рюкзак мужской для ноутбука</t>
  </si>
  <si>
    <t>машинки для удаления катышков</t>
  </si>
  <si>
    <t>серебрянная цепочка</t>
  </si>
  <si>
    <t>мешок для белья</t>
  </si>
  <si>
    <t>усилитель звука для колонок</t>
  </si>
  <si>
    <t>потешки для малышей</t>
  </si>
  <si>
    <t>мелок для волос</t>
  </si>
  <si>
    <t>чаша менструальная</t>
  </si>
  <si>
    <t>хаяо миядзаки</t>
  </si>
  <si>
    <t>трикотажные платья</t>
  </si>
  <si>
    <t>сумка голубая</t>
  </si>
  <si>
    <t>пленка для яиц</t>
  </si>
  <si>
    <t>jetty женская одежда</t>
  </si>
  <si>
    <t>тушь для ресниц водостойкая</t>
  </si>
  <si>
    <t>альгинатная маска корея</t>
  </si>
  <si>
    <t>макаронные изделия</t>
  </si>
  <si>
    <t>детская футболка однотонная</t>
  </si>
  <si>
    <t>детский блеск для губ</t>
  </si>
  <si>
    <t>лекарства для животных</t>
  </si>
  <si>
    <t>чехол для iphone 12 pro</t>
  </si>
  <si>
    <t>бисером для вышивания набор</t>
  </si>
  <si>
    <t>сумка чехол для телефона</t>
  </si>
  <si>
    <t>сумка для велосипеда на руль</t>
  </si>
  <si>
    <t>кисть для подводки глаз</t>
  </si>
  <si>
    <t>сетка для глажки белья</t>
  </si>
  <si>
    <t>бульонки для маникюра</t>
  </si>
  <si>
    <t>косметическое масло для лица</t>
  </si>
  <si>
    <t>средство для похудения</t>
  </si>
  <si>
    <t>сяо геншин</t>
  </si>
  <si>
    <t>доска для кухни</t>
  </si>
  <si>
    <t>crest отбеливающая полоска для зубов</t>
  </si>
  <si>
    <t>картриджи для фильтра барьер</t>
  </si>
  <si>
    <t>набор для слаймов для девочек</t>
  </si>
  <si>
    <t>бесшовное белье для женщин нижнее</t>
  </si>
  <si>
    <t>hg бытовая химия</t>
  </si>
  <si>
    <t>шорты для художественной гимнастики</t>
  </si>
  <si>
    <t>игра уно настольная</t>
  </si>
  <si>
    <t>приспособления для кухни</t>
  </si>
  <si>
    <t xml:space="preserve">фляга </t>
  </si>
  <si>
    <t>витамины для похудения</t>
  </si>
  <si>
    <t>marathon для маникюра</t>
  </si>
  <si>
    <t>мое солнышко гель для подмывания</t>
  </si>
  <si>
    <t>ксероксная бумага</t>
  </si>
  <si>
    <t>жилетки для девочек</t>
  </si>
  <si>
    <t>контейнер для линз с пинцетом</t>
  </si>
  <si>
    <t>клетка для кошек</t>
  </si>
  <si>
    <t>основа под тушь для ресниц</t>
  </si>
  <si>
    <t xml:space="preserve">куртка женская кожаная </t>
  </si>
  <si>
    <t>форма школьная для девочек синяя</t>
  </si>
  <si>
    <t>топ и леггинсы для фитнеса</t>
  </si>
  <si>
    <t xml:space="preserve">барсетка мужская </t>
  </si>
  <si>
    <t>короб для хранения игрушек</t>
  </si>
  <si>
    <t>губка для обуви salton</t>
  </si>
  <si>
    <t>масло для волос репейное</t>
  </si>
  <si>
    <t>нить капроновая</t>
  </si>
  <si>
    <t>обложки для учебников</t>
  </si>
  <si>
    <t>zipkidz комбинезон для малыша</t>
  </si>
  <si>
    <t>румяна для лица с кисточкой</t>
  </si>
  <si>
    <t>бумага потребительская газетная</t>
  </si>
  <si>
    <t>жерлицы для зимней рыбалки</t>
  </si>
  <si>
    <t>корейские вкусняшки</t>
  </si>
  <si>
    <t>электрическая зубная щетка ультразвуковая</t>
  </si>
  <si>
    <t xml:space="preserve">скатерть одноразовая </t>
  </si>
  <si>
    <t>лак для фар</t>
  </si>
  <si>
    <t>косуха женская оверсайз удлиненная</t>
  </si>
  <si>
    <t>форма для муссовых тортов</t>
  </si>
  <si>
    <t>емкость не полимерная</t>
  </si>
  <si>
    <t>наклейка 9 мая</t>
  </si>
  <si>
    <t>средство для биотуалета</t>
  </si>
  <si>
    <t xml:space="preserve">детская футболка </t>
  </si>
  <si>
    <t>куртка весна женская 50</t>
  </si>
  <si>
    <t>капсулы для посудомойки</t>
  </si>
  <si>
    <t>перчатки для фигурного катания</t>
  </si>
  <si>
    <t>кухня для девочек</t>
  </si>
  <si>
    <t>гирлянда штора 3х3</t>
  </si>
  <si>
    <t>шпанская мушка</t>
  </si>
  <si>
    <t>джинсовый комбинезон для малыша</t>
  </si>
  <si>
    <t xml:space="preserve">вешалка настенная </t>
  </si>
  <si>
    <t>туника женская летняя</t>
  </si>
  <si>
    <t>нить зубная</t>
  </si>
  <si>
    <t>топик для подростков</t>
  </si>
  <si>
    <t>памперсы для мужчин</t>
  </si>
  <si>
    <t>мешок для сменной обуви для мальчика</t>
  </si>
  <si>
    <t>глина самоотвердевающая</t>
  </si>
  <si>
    <t>ветом для животных</t>
  </si>
  <si>
    <t>бутылочка для кормления стекло</t>
  </si>
  <si>
    <t>очки солнечные мужские прямоугольные</t>
  </si>
  <si>
    <t>широкие брюки для подростков</t>
  </si>
  <si>
    <t>ершики для зубов</t>
  </si>
  <si>
    <t>книга детская</t>
  </si>
  <si>
    <t>чехол для мебели диван</t>
  </si>
  <si>
    <t xml:space="preserve">шумоизоляция </t>
  </si>
  <si>
    <t>полуботинки детские для мальчика</t>
  </si>
  <si>
    <t>тряпка для швабры из микрофибры</t>
  </si>
  <si>
    <t>дозатор для мыла кухонный</t>
  </si>
  <si>
    <t>dallas для волос</t>
  </si>
  <si>
    <t>гарциния камбоджийская</t>
  </si>
  <si>
    <t>корм и лакомства для собак</t>
  </si>
  <si>
    <t>варежка для массажа</t>
  </si>
  <si>
    <t>коламбия обувь</t>
  </si>
  <si>
    <t>видеонаблюдения</t>
  </si>
  <si>
    <t>сланцы для девочки</t>
  </si>
  <si>
    <t>кисти для макияжа для теней</t>
  </si>
  <si>
    <t>пистолет с пульками для мальчиков</t>
  </si>
  <si>
    <t>утяжелители спортивные</t>
  </si>
  <si>
    <t>женские платья на полных италия</t>
  </si>
  <si>
    <t>многоразовая капсула nespresso</t>
  </si>
  <si>
    <t>счетчик для воды</t>
  </si>
  <si>
    <t>декоративная косметика для женщин</t>
  </si>
  <si>
    <t>пленка самоклеющаяся на стекло</t>
  </si>
  <si>
    <t>шампунь для щенков</t>
  </si>
  <si>
    <t>грелка для рук</t>
  </si>
  <si>
    <t>грелка для ног</t>
  </si>
  <si>
    <t>контейнеры для еды круглые</t>
  </si>
  <si>
    <t>раствор для линз 360 мл</t>
  </si>
  <si>
    <t>наколенники для волейбола мужские</t>
  </si>
  <si>
    <t>щетка для автомобиля</t>
  </si>
  <si>
    <t>лоток для кошек закрытый</t>
  </si>
  <si>
    <t>детская косметика для девочек наборы nomi</t>
  </si>
  <si>
    <t>украшения на голову</t>
  </si>
  <si>
    <t>подгузники трусики для детей</t>
  </si>
  <si>
    <t>платье женское обтягивающее</t>
  </si>
  <si>
    <t>детское молочко для тела</t>
  </si>
  <si>
    <t>капсулы для похудения и контроля веса</t>
  </si>
  <si>
    <t>босоножки на платформе турция</t>
  </si>
  <si>
    <t>линолеум для пола</t>
  </si>
  <si>
    <t>наклейки на одежду мужская</t>
  </si>
  <si>
    <t>книги детективы для взрослых</t>
  </si>
  <si>
    <t>легкие платья</t>
  </si>
  <si>
    <t>майка мужская бельевая</t>
  </si>
  <si>
    <t xml:space="preserve">тинты для губ </t>
  </si>
  <si>
    <t>эйфория спортивная одежда</t>
  </si>
  <si>
    <t>шапка зимняя</t>
  </si>
  <si>
    <t>шкя</t>
  </si>
  <si>
    <t>обувь тофа женская</t>
  </si>
  <si>
    <t>ножницы садовые аккумуляторные</t>
  </si>
  <si>
    <t>беседка дачная</t>
  </si>
  <si>
    <t>паровой выпрямитель для волос</t>
  </si>
  <si>
    <t>тайтсы женские спортивная одежда</t>
  </si>
  <si>
    <t>салерм для волос</t>
  </si>
  <si>
    <t>женский брючный костюм нарядный</t>
  </si>
  <si>
    <t>молд силиконовый для гипса</t>
  </si>
  <si>
    <t>подушка для колец</t>
  </si>
  <si>
    <t>ползунки для новорожденных набор</t>
  </si>
  <si>
    <t>бандана для мальчика</t>
  </si>
  <si>
    <t>president зубная щетка</t>
  </si>
  <si>
    <t>футболки и топы для девочек</t>
  </si>
  <si>
    <t>набор для девочки подарочный детский</t>
  </si>
  <si>
    <t>куртка женская  весна-осень</t>
  </si>
  <si>
    <t>карандаш для губ vivienne sabo 103</t>
  </si>
  <si>
    <t>выпрямитель волос</t>
  </si>
  <si>
    <t>рамка 30х40 для фотографий</t>
  </si>
  <si>
    <t>кормушка для собак</t>
  </si>
  <si>
    <t>солнцезащитные очки с диоптриями</t>
  </si>
  <si>
    <t>эластичная лента для спорта</t>
  </si>
  <si>
    <t>светодиодная панель</t>
  </si>
  <si>
    <t>велосипед трёхколёсный</t>
  </si>
  <si>
    <t>vivien sabo для бровей</t>
  </si>
  <si>
    <t>шкурка для скейтборда</t>
  </si>
  <si>
    <t>уход за пятками</t>
  </si>
  <si>
    <t>чернила для маркера</t>
  </si>
  <si>
    <t>карандаш для слизистой глаз</t>
  </si>
  <si>
    <t>материя</t>
  </si>
  <si>
    <t>икра кабачковая</t>
  </si>
  <si>
    <t>браслет на ногу бижутерия</t>
  </si>
  <si>
    <t>пяткоудерживатель</t>
  </si>
  <si>
    <t>футболка мужская с принтом прикол</t>
  </si>
  <si>
    <t>закладки канцелярские товары</t>
  </si>
  <si>
    <t>капсулы для кофемашины неспрессо продукты</t>
  </si>
  <si>
    <t xml:space="preserve">витамины для волос </t>
  </si>
  <si>
    <t>loccitane масло для тела</t>
  </si>
  <si>
    <t>для мороженого</t>
  </si>
  <si>
    <t>белвест женская обувь летняя</t>
  </si>
  <si>
    <t>туфли женские турция</t>
  </si>
  <si>
    <t>шапка для плавания мужская</t>
  </si>
  <si>
    <t>молекулярное масло смарт</t>
  </si>
  <si>
    <t>резинка для волос бархатная</t>
  </si>
  <si>
    <t>пододеяльник 150х200</t>
  </si>
  <si>
    <t xml:space="preserve">самоклеющаяся пленка </t>
  </si>
  <si>
    <t>для ванной комнаты коврик</t>
  </si>
  <si>
    <t>кофта для собак</t>
  </si>
  <si>
    <t>гель лаки для ногтей haruyama</t>
  </si>
  <si>
    <t>записная книжка а5</t>
  </si>
  <si>
    <t>ламинатор для бумаги</t>
  </si>
  <si>
    <t>неоновая одежда</t>
  </si>
  <si>
    <t>терка для педикюра</t>
  </si>
  <si>
    <t>тумба офисная</t>
  </si>
  <si>
    <t>внешняя звуковая карта</t>
  </si>
  <si>
    <t>нательный комбинезон для малышей на кнопках</t>
  </si>
  <si>
    <t>детские ножницы для бумаги</t>
  </si>
  <si>
    <t>штамп для отпечатков</t>
  </si>
  <si>
    <t>плед в коляску</t>
  </si>
  <si>
    <t>для укладки волос мусс</t>
  </si>
  <si>
    <t>краска аэрозольная автомобильная</t>
  </si>
  <si>
    <t xml:space="preserve">трусы для мальчика </t>
  </si>
  <si>
    <t>лента липучка для шитья</t>
  </si>
  <si>
    <t>электрическая пилка для ног</t>
  </si>
  <si>
    <t>пижама подростковая</t>
  </si>
  <si>
    <t>костюмы для женщин</t>
  </si>
  <si>
    <t>стельки для обуви ортопедические</t>
  </si>
  <si>
    <t xml:space="preserve">сандалии для девочки </t>
  </si>
  <si>
    <t>шнурки для обуви силиконовые</t>
  </si>
  <si>
    <t>мячи для стирки пуховиков</t>
  </si>
  <si>
    <t>milka яйца</t>
  </si>
  <si>
    <t>оверсайз футболка мужская найк</t>
  </si>
  <si>
    <t>безопасность для детей</t>
  </si>
  <si>
    <t>запчасти для стиральных машин</t>
  </si>
  <si>
    <t>o’cheal</t>
  </si>
  <si>
    <t>тяжелая атлетика</t>
  </si>
  <si>
    <t>моющее средство для посуды 5 литров</t>
  </si>
  <si>
    <t>расчёска для укладки</t>
  </si>
  <si>
    <t xml:space="preserve">женская ветровка </t>
  </si>
  <si>
    <t>шарф для малышей</t>
  </si>
  <si>
    <t>сухой корм для кошек премиум класса</t>
  </si>
  <si>
    <t>мем игра настольная</t>
  </si>
  <si>
    <t>белые брюки для мальчика</t>
  </si>
  <si>
    <t>фурнитура для сережек</t>
  </si>
  <si>
    <t>обувь кари женская летняя</t>
  </si>
  <si>
    <t>выпрямитель для волос керамический</t>
  </si>
  <si>
    <t>коробки для капкейков</t>
  </si>
  <si>
    <t>помпоны для праздника</t>
  </si>
  <si>
    <t>дрон на пульте управления</t>
  </si>
  <si>
    <t>экспресс маска для лица</t>
  </si>
  <si>
    <t>куртка молодежная весна</t>
  </si>
  <si>
    <t>мяч футбольный декатлон</t>
  </si>
  <si>
    <t>платье праздничное для подростка</t>
  </si>
  <si>
    <t>томас мюнц мужская обувь</t>
  </si>
  <si>
    <t>клетка для собак средних пород</t>
  </si>
  <si>
    <t xml:space="preserve">слюнявчик </t>
  </si>
  <si>
    <t>ободки аксессуары для волос</t>
  </si>
  <si>
    <t>berten женская обувь</t>
  </si>
  <si>
    <t>турка электрическая gorenje</t>
  </si>
  <si>
    <t>куртка безрукавка женская</t>
  </si>
  <si>
    <t>кисть для макияжа для пудры</t>
  </si>
  <si>
    <t>игрушки машинки для мальчиков</t>
  </si>
  <si>
    <t>детская зубная паста rocs</t>
  </si>
  <si>
    <t>vivienne sabo румяна</t>
  </si>
  <si>
    <t>пальма комнатная</t>
  </si>
  <si>
    <t>раскраска антистресс для взрослых</t>
  </si>
  <si>
    <t>спортивный костюм для девочки на молнии</t>
  </si>
  <si>
    <t>носки шерстяные мужские</t>
  </si>
  <si>
    <t>фреза для педикюра шлифовка</t>
  </si>
  <si>
    <t>шальная императрица</t>
  </si>
  <si>
    <t>пленка тонировочная на окно</t>
  </si>
  <si>
    <t>тинт для губ soda</t>
  </si>
  <si>
    <t>корм для шиншилл little one</t>
  </si>
  <si>
    <t>мумиё</t>
  </si>
  <si>
    <t>дубль настольная игра</t>
  </si>
  <si>
    <t>йодомарин для детей</t>
  </si>
  <si>
    <t>шорты для женщин на лето</t>
  </si>
  <si>
    <t>упор для двери</t>
  </si>
  <si>
    <t>коврик для мышки ковер</t>
  </si>
  <si>
    <t>эйвон туалетная вода</t>
  </si>
  <si>
    <t>шорты для мма</t>
  </si>
  <si>
    <t>заколки для волос детские</t>
  </si>
  <si>
    <t>вышивальная машина</t>
  </si>
  <si>
    <t>высокие грядки на дачу</t>
  </si>
  <si>
    <t>увлажняющий шампунь для волос</t>
  </si>
  <si>
    <t>ткань джинсовая</t>
  </si>
  <si>
    <t>поляризационные очки для рыбалки</t>
  </si>
  <si>
    <t>пинцет для ресниц</t>
  </si>
  <si>
    <t>боди для новорождённых</t>
  </si>
  <si>
    <t>one step для линз</t>
  </si>
  <si>
    <t>канва пластиковая сумка</t>
  </si>
  <si>
    <t>marco tozzi обувь для женщин</t>
  </si>
  <si>
    <t>осенние ботинки женские россия</t>
  </si>
  <si>
    <t>алмазная мозаика на подрамнике 40х50 цветы</t>
  </si>
  <si>
    <t>наполнитель для кошек комкующийся товары для животных</t>
  </si>
  <si>
    <t>ваза пластиковая с колышком</t>
  </si>
  <si>
    <t>кромка для столешниц</t>
  </si>
  <si>
    <t>держатель для кустов</t>
  </si>
  <si>
    <t>матовая пленка</t>
  </si>
  <si>
    <t>шкатулка детская</t>
  </si>
  <si>
    <t>3д ручка с набором пластика в для трафаретами</t>
  </si>
  <si>
    <t>дровница металлическая</t>
  </si>
  <si>
    <t>сумочка для телефона через плечо</t>
  </si>
  <si>
    <t>перчатка для животных</t>
  </si>
  <si>
    <t>насос для машины</t>
  </si>
  <si>
    <t>полотенце для спорта</t>
  </si>
  <si>
    <t>журналы по вязанию</t>
  </si>
  <si>
    <t>витамины для кошек для шерсти</t>
  </si>
  <si>
    <t>шапка однослойная</t>
  </si>
  <si>
    <t>блузка шелковая</t>
  </si>
  <si>
    <t>пояс для пальто</t>
  </si>
  <si>
    <t>ваза для цветов на кладбище</t>
  </si>
  <si>
    <t>штаны для похудения женские</t>
  </si>
  <si>
    <t>плита электрическая с духовым шкафом</t>
  </si>
  <si>
    <t>электронная копилка</t>
  </si>
  <si>
    <t>насадки для пылесоса</t>
  </si>
  <si>
    <t>зеленое мыло для татуажа</t>
  </si>
  <si>
    <t>осветитель для волос</t>
  </si>
  <si>
    <t>скороход детская обувь для мальчиков</t>
  </si>
  <si>
    <t>бумажная кукла для вырезания</t>
  </si>
  <si>
    <t>толокнянка</t>
  </si>
  <si>
    <t>пластиковые стулья</t>
  </si>
  <si>
    <t>рубашка белая мужская с длинным</t>
  </si>
  <si>
    <t>саквояж сумки дорожные</t>
  </si>
  <si>
    <t>букет из чая</t>
  </si>
  <si>
    <t>куртка кожаная женская весна</t>
  </si>
  <si>
    <t>рубашка теплая для девочки</t>
  </si>
  <si>
    <t>зарядка для смарт часов</t>
  </si>
  <si>
    <t>папка канцелярская с ручками</t>
  </si>
  <si>
    <t>тактическая форма</t>
  </si>
  <si>
    <t>мотокуртка женская</t>
  </si>
  <si>
    <t>клей для стекла</t>
  </si>
  <si>
    <t>стульчак для унитаза детский</t>
  </si>
  <si>
    <t>раствор для линз acuvue</t>
  </si>
  <si>
    <t>сыворотка для роста ресниц и бровей</t>
  </si>
  <si>
    <t>маленький рюкзак для девочки</t>
  </si>
  <si>
    <t>диффузоры для дома</t>
  </si>
  <si>
    <t>стеллажи для книг</t>
  </si>
  <si>
    <t>loom детская одежда</t>
  </si>
  <si>
    <t>кран детская игрушка</t>
  </si>
  <si>
    <t>пресс для кнопок</t>
  </si>
  <si>
    <t>лямки спортивные атлетические</t>
  </si>
  <si>
    <t>тарелка для кулича</t>
  </si>
  <si>
    <t>наклейки для приучения ребенка к горшку</t>
  </si>
  <si>
    <t>shik румяна</t>
  </si>
  <si>
    <t>ремешок для часов 18 мм</t>
  </si>
  <si>
    <t>сумка женская желтая</t>
  </si>
  <si>
    <t>насадка для эклеров</t>
  </si>
  <si>
    <t>летняя юбка женская</t>
  </si>
  <si>
    <t>пазлы деревянные для малышей</t>
  </si>
  <si>
    <t>шкаф распашной для одежды</t>
  </si>
  <si>
    <t>степлер канцелярские товары</t>
  </si>
  <si>
    <t>средство для стеклокерамических плит</t>
  </si>
  <si>
    <t>барсетка мужская натуральная кожа</t>
  </si>
  <si>
    <t>темляк</t>
  </si>
  <si>
    <t>лента хоккейная для клюшки</t>
  </si>
  <si>
    <t>рукоделие для девочек наборы</t>
  </si>
  <si>
    <t>плоскогубцы для рукоделия</t>
  </si>
  <si>
    <t>шампунь для детей без слез</t>
  </si>
  <si>
    <t>пленка для обертывания</t>
  </si>
  <si>
    <t>детские сандали для малышей</t>
  </si>
  <si>
    <t>запяточник для обуви</t>
  </si>
  <si>
    <t>пирсинг для сосков</t>
  </si>
  <si>
    <t>графин для вина</t>
  </si>
  <si>
    <t>для выпечки форма</t>
  </si>
  <si>
    <t xml:space="preserve">зипка женская </t>
  </si>
  <si>
    <t>поильник для грызунов</t>
  </si>
  <si>
    <t>шлепки для мальчика</t>
  </si>
  <si>
    <t>парники и теплицы для рассады</t>
  </si>
  <si>
    <t>набор боди для новорожденных</t>
  </si>
  <si>
    <t>спортивные штаны для мальчика детские</t>
  </si>
  <si>
    <t>комплект постельного белья евро сатин</t>
  </si>
  <si>
    <t>мед одежда женская</t>
  </si>
  <si>
    <t>испарители для электронных сигарет</t>
  </si>
  <si>
    <t xml:space="preserve">масло для душа </t>
  </si>
  <si>
    <t>моя первая книга</t>
  </si>
  <si>
    <t>краситель для эпоксидной смолы</t>
  </si>
  <si>
    <t>курносики бутылочка для кормления</t>
  </si>
  <si>
    <t>туника домашняя удлиненная</t>
  </si>
  <si>
    <t>для фруктов корзина</t>
  </si>
  <si>
    <t>набор для губ</t>
  </si>
  <si>
    <t xml:space="preserve">чай для похудения </t>
  </si>
  <si>
    <t>лоферы женские натуральная замша</t>
  </si>
  <si>
    <t>обувь мужская рабочая</t>
  </si>
  <si>
    <t>мужчины любят стерв</t>
  </si>
  <si>
    <t>боди для танцев</t>
  </si>
  <si>
    <t>лопата садовая штыковая</t>
  </si>
  <si>
    <t>тактическое снаряжение</t>
  </si>
  <si>
    <t>чулки с поясом слитные</t>
  </si>
  <si>
    <t>куртка для девочек осенняя</t>
  </si>
  <si>
    <t>масло для двигателя</t>
  </si>
  <si>
    <t>подушка бамбуковая</t>
  </si>
  <si>
    <t>детская куртка для мальчика демисезонная</t>
  </si>
  <si>
    <t xml:space="preserve">сироп для кофе </t>
  </si>
  <si>
    <t>толстовка gap мужская</t>
  </si>
  <si>
    <t>цепочка для рукоделия</t>
  </si>
  <si>
    <t>матрёшки</t>
  </si>
  <si>
    <t>доска гладильная металл</t>
  </si>
  <si>
    <t>блюдо для торта</t>
  </si>
  <si>
    <t>подарок для девочки 6 лет</t>
  </si>
  <si>
    <t>ободок женский для волос</t>
  </si>
  <si>
    <t>тестораскатывающая машина</t>
  </si>
  <si>
    <t>безглютеновая мука</t>
  </si>
  <si>
    <t>боди с юбкой для новорожденных</t>
  </si>
  <si>
    <t>игрушки для кошки</t>
  </si>
  <si>
    <t>джинсы мужские черные прямые</t>
  </si>
  <si>
    <t>для роста волос на голове</t>
  </si>
  <si>
    <t>синергетик гель для стирки</t>
  </si>
  <si>
    <t>ария</t>
  </si>
  <si>
    <t>полировщик для маникюра</t>
  </si>
  <si>
    <t>щетка для умывания</t>
  </si>
  <si>
    <t>детская туалетная вода для девочек</t>
  </si>
  <si>
    <t>катетер фолея</t>
  </si>
  <si>
    <t>обувь для футбола</t>
  </si>
  <si>
    <t>джемпер для девочек</t>
  </si>
  <si>
    <t>галстук для мальчика</t>
  </si>
  <si>
    <t>воск для эпиляции</t>
  </si>
  <si>
    <t>сушилки для белья напольные</t>
  </si>
  <si>
    <t>рюкзак для охоты</t>
  </si>
  <si>
    <t xml:space="preserve">для детей </t>
  </si>
  <si>
    <t>рубашка фланелевая женская</t>
  </si>
  <si>
    <t>шампунь для нарощенных волос</t>
  </si>
  <si>
    <t>рубашки для беременных</t>
  </si>
  <si>
    <t>пилинг для тела кислоты</t>
  </si>
  <si>
    <t>кронштейн для телевизора наклонно-поворотный</t>
  </si>
  <si>
    <t>тряпочные кроссовки женские</t>
  </si>
  <si>
    <t>платье женское нарядное больших размеров</t>
  </si>
  <si>
    <t>колеса для роликовых коньков</t>
  </si>
  <si>
    <t>наклейка на стену большая</t>
  </si>
  <si>
    <t>подставка для телевизора настольная</t>
  </si>
  <si>
    <t>крем солнцезащитный для лица корея</t>
  </si>
  <si>
    <t>держатель для ручки</t>
  </si>
  <si>
    <t>большая косметичка</t>
  </si>
  <si>
    <t>аккумулятор для гироскутер</t>
  </si>
  <si>
    <t>для сыпучих продуктов банки</t>
  </si>
  <si>
    <t>куртка камуфляжная мужская</t>
  </si>
  <si>
    <t>bottilini обувь детская</t>
  </si>
  <si>
    <t>футболка полиция мужская</t>
  </si>
  <si>
    <t>тумба прикроватная подвесная</t>
  </si>
  <si>
    <t>набор для рисования художественный</t>
  </si>
  <si>
    <t>джинсы прямые мужские</t>
  </si>
  <si>
    <t>обувь ортопедическая детская</t>
  </si>
  <si>
    <t>альбом для новорожденного мальчика</t>
  </si>
  <si>
    <t>ложка для мороженого с выталкивателем</t>
  </si>
  <si>
    <t>худи твое для мужчин</t>
  </si>
  <si>
    <t>кардиган вязаный длинный женский</t>
  </si>
  <si>
    <t>спиннинг для рыбалки япония</t>
  </si>
  <si>
    <t>вибромассажер для лица</t>
  </si>
  <si>
    <t>профессиональные шампунь для окрашенных волос</t>
  </si>
  <si>
    <t>женская футболка с длинным рукавом</t>
  </si>
  <si>
    <t>юбка карандаш трикотажная</t>
  </si>
  <si>
    <t>гимнастическая скакалка</t>
  </si>
  <si>
    <t>картридж для фильтра аквафор</t>
  </si>
  <si>
    <t>кроссовки для мальчиков летние</t>
  </si>
  <si>
    <t>it’s skin</t>
  </si>
  <si>
    <t>сыворотка для кожи вокруг глаз</t>
  </si>
  <si>
    <t>коврик для намаза дорожный</t>
  </si>
  <si>
    <t>stiraliti хозяйственные товары</t>
  </si>
  <si>
    <t>фен с крутящейся щетка насадкой</t>
  </si>
  <si>
    <t>светящаяся футболка</t>
  </si>
  <si>
    <t>чуя</t>
  </si>
  <si>
    <t>алиса станция</t>
  </si>
  <si>
    <t>для пяток терка</t>
  </si>
  <si>
    <t>груша напольная</t>
  </si>
  <si>
    <t>ollin шампунь для окрашенных волос</t>
  </si>
  <si>
    <t>ролик для йоги</t>
  </si>
  <si>
    <t>туфли для девочки на каблучке</t>
  </si>
  <si>
    <t>штаны для мальчика осенние</t>
  </si>
  <si>
    <t>маленькая хозяйка большого дома</t>
  </si>
  <si>
    <t>жилеты для девочек</t>
  </si>
  <si>
    <t>кольцо меняющее цвет</t>
  </si>
  <si>
    <t>костюм камуфляж</t>
  </si>
  <si>
    <t>ломтерезка для нарезки</t>
  </si>
  <si>
    <t>рубашка женская короткая</t>
  </si>
  <si>
    <t>сушилка для вещей</t>
  </si>
  <si>
    <t>шармы бижутерия</t>
  </si>
  <si>
    <t>база для теней</t>
  </si>
  <si>
    <t>средство для роста бороды</t>
  </si>
  <si>
    <t>декоративная ваза</t>
  </si>
  <si>
    <t>копилка для винных пробок</t>
  </si>
  <si>
    <t>клапан для сумки</t>
  </si>
  <si>
    <t>т образная бритва</t>
  </si>
  <si>
    <t>шторы для гостиной и спальни фото</t>
  </si>
  <si>
    <t>стул для компьютерный</t>
  </si>
  <si>
    <t>платье для девочки подростковое</t>
  </si>
  <si>
    <t>салфетки для стирки цветного белья</t>
  </si>
  <si>
    <t>ментос жевательная резинка</t>
  </si>
  <si>
    <t>рикер женская обувь 42 размер</t>
  </si>
  <si>
    <t>юбка из фатина детская</t>
  </si>
  <si>
    <t>sela для девочек костюм</t>
  </si>
  <si>
    <t>стол детский для игр</t>
  </si>
  <si>
    <t>лак для ногтей белый</t>
  </si>
  <si>
    <t>тимьян</t>
  </si>
  <si>
    <t>формы для кексов металлические</t>
  </si>
  <si>
    <t>ванильная паста</t>
  </si>
  <si>
    <t>серёжки аниме</t>
  </si>
  <si>
    <t>костюм из футера для мальчика</t>
  </si>
  <si>
    <t>кастрюля 3 л</t>
  </si>
  <si>
    <t>шугаринг для лица</t>
  </si>
  <si>
    <t>пряники на пасху</t>
  </si>
  <si>
    <t>фея</t>
  </si>
  <si>
    <t>стол складной деревянный</t>
  </si>
  <si>
    <t>заправка для борща</t>
  </si>
  <si>
    <t>блестящий гель лак</t>
  </si>
  <si>
    <t>грунт для фикуса</t>
  </si>
  <si>
    <t>чехол для iphone 11 pro</t>
  </si>
  <si>
    <t>капельница для полива</t>
  </si>
  <si>
    <t>белая подводка для глаз</t>
  </si>
  <si>
    <t>адамас ювелирные изделия</t>
  </si>
  <si>
    <t>шкаф для прихожей</t>
  </si>
  <si>
    <t>стол маникюрный с вытяжкой</t>
  </si>
  <si>
    <t>рубашка для мальчиков</t>
  </si>
  <si>
    <t>пижама детская для мальчика одежда</t>
  </si>
  <si>
    <t>лекало для шитья</t>
  </si>
  <si>
    <t>полотенце для бани</t>
  </si>
  <si>
    <t>для яиц контейнер</t>
  </si>
  <si>
    <t>лавка для дача</t>
  </si>
  <si>
    <t>ватные палочки для ушей</t>
  </si>
  <si>
    <t xml:space="preserve">набор для кормления </t>
  </si>
  <si>
    <t>резинка бант для волос</t>
  </si>
  <si>
    <t>костюм для новорожденных на выписку</t>
  </si>
  <si>
    <t>корм для кошек влажный для стерилизованных</t>
  </si>
  <si>
    <t>серги для подростков дешевые</t>
  </si>
  <si>
    <t>щетка детская</t>
  </si>
  <si>
    <t>влажная туалетная бумага zewa</t>
  </si>
  <si>
    <t>тестомесильная машина для дома</t>
  </si>
  <si>
    <t>лосьон для ушей для собак</t>
  </si>
  <si>
    <t>гель для подмывания</t>
  </si>
  <si>
    <t>комбинезон весенний для девочки</t>
  </si>
  <si>
    <t>сумочка маленькая женская</t>
  </si>
  <si>
    <t>маска для лица глина</t>
  </si>
  <si>
    <t>гель для душа парфюмированный</t>
  </si>
  <si>
    <t>алая королева</t>
  </si>
  <si>
    <t>серьги бижутерия набор</t>
  </si>
  <si>
    <t>кофта женская с капюшоном</t>
  </si>
  <si>
    <t>покрывало детское для мальчика</t>
  </si>
  <si>
    <t>гетры для танцев</t>
  </si>
  <si>
    <t>крупа пшеничная</t>
  </si>
  <si>
    <t>санокс для туалета</t>
  </si>
  <si>
    <t>консервы для кошек</t>
  </si>
  <si>
    <t>шторы для террасы</t>
  </si>
  <si>
    <t>тушь для бровей brow</t>
  </si>
  <si>
    <t>подушка анатомическая ортопедическая</t>
  </si>
  <si>
    <t>сетка для клетки</t>
  </si>
  <si>
    <t>шапка детская лето</t>
  </si>
  <si>
    <t>гумат аммония</t>
  </si>
  <si>
    <t>для игрушек корзинка</t>
  </si>
  <si>
    <t>картины для кухни</t>
  </si>
  <si>
    <t>schwarzkopf краска для волос</t>
  </si>
  <si>
    <t>набор фломастеров для рисования</t>
  </si>
  <si>
    <t>горшки для рассады 1 литр</t>
  </si>
  <si>
    <t>повязки на голову для детей</t>
  </si>
  <si>
    <t>шампунь глубокого очищения</t>
  </si>
  <si>
    <t>катушка мультипликаторная</t>
  </si>
  <si>
    <t>джинсовая жилетка</t>
  </si>
  <si>
    <t>игры для компании взрослых настольные</t>
  </si>
  <si>
    <t>халат для роддома женский</t>
  </si>
  <si>
    <t>пакеты для лотка</t>
  </si>
  <si>
    <t>стелька для уменьшения размера</t>
  </si>
  <si>
    <t>солнцезащитный крем для детей</t>
  </si>
  <si>
    <t>клетчатые штаны для подростков</t>
  </si>
  <si>
    <t>ручка гелевая синяя</t>
  </si>
  <si>
    <t>флисовая куртка женская</t>
  </si>
  <si>
    <t>папка для нот</t>
  </si>
  <si>
    <t>для увеличения губ объема</t>
  </si>
  <si>
    <t>для душевой кабины</t>
  </si>
  <si>
    <t>солонки для специй набор</t>
  </si>
  <si>
    <t>мята перечная</t>
  </si>
  <si>
    <t>платье для школы</t>
  </si>
  <si>
    <t>гель для бровей коричневый</t>
  </si>
  <si>
    <t>когти накладные для кошек</t>
  </si>
  <si>
    <t>щипцы для завивки ресниц</t>
  </si>
  <si>
    <t>karmy для собак 15 кг</t>
  </si>
  <si>
    <t>спортивные сумки женские ждя фитнеса</t>
  </si>
  <si>
    <t>hot wheels машинка премиальная</t>
  </si>
  <si>
    <t>сладости из японии</t>
  </si>
  <si>
    <t>масло для волос лореаль</t>
  </si>
  <si>
    <t>пилка для кутикулы</t>
  </si>
  <si>
    <t>кондитерский мешок с насадками для крема</t>
  </si>
  <si>
    <t>отвёртка</t>
  </si>
  <si>
    <t>уголь древесный для мангала</t>
  </si>
  <si>
    <t>барные стулья со спинкой</t>
  </si>
  <si>
    <t>цепочка серебряная</t>
  </si>
  <si>
    <t>чехлы на стулья со спинкой дом</t>
  </si>
  <si>
    <t>костюм классический женский для офиса</t>
  </si>
  <si>
    <t>ecco обувь для девочки</t>
  </si>
  <si>
    <t>аппарат для сварки пластиковых труб</t>
  </si>
  <si>
    <t>деревянный тетрис</t>
  </si>
  <si>
    <t>все для праздника украшения и декорации</t>
  </si>
  <si>
    <t>цыплячьи бега</t>
  </si>
  <si>
    <t>корзина для фруктов металл</t>
  </si>
  <si>
    <t>пылесос для дома беспроводной</t>
  </si>
  <si>
    <t>настольная индукционная плита</t>
  </si>
  <si>
    <t>лапы для бокса</t>
  </si>
  <si>
    <t>плавки для мальчиков</t>
  </si>
  <si>
    <t>лосины яркие</t>
  </si>
  <si>
    <t>юбка для малышки</t>
  </si>
  <si>
    <t>пирсинг в ухо хрящ</t>
  </si>
  <si>
    <t>контейнер для чая в пакетиках</t>
  </si>
  <si>
    <t>cotico гель для стирки</t>
  </si>
  <si>
    <t>кабели и зарядные устройства</t>
  </si>
  <si>
    <t>короткие платья</t>
  </si>
  <si>
    <t>crocs детские для мальчик</t>
  </si>
  <si>
    <t>чаша для миксера</t>
  </si>
  <si>
    <t>вилка столовая</t>
  </si>
  <si>
    <t>виниловая пленка для авто</t>
  </si>
  <si>
    <t>детям игрушки</t>
  </si>
  <si>
    <t>обувь для девочек сандалии</t>
  </si>
  <si>
    <t>анальная пробка с хвостом</t>
  </si>
  <si>
    <t>кондиционеры для белья 5 литров</t>
  </si>
  <si>
    <t>салфетки для лица матирующие</t>
  </si>
  <si>
    <t>тряпка для авто</t>
  </si>
  <si>
    <t>канитель для рукоделия</t>
  </si>
  <si>
    <t>мягкая игрушка котенок</t>
  </si>
  <si>
    <t>arena очки для плавания</t>
  </si>
  <si>
    <t>базовая футболка мужская</t>
  </si>
  <si>
    <t>тряпка для мытья окон</t>
  </si>
  <si>
    <t>школьный рюкзак для мальчика ортопедический</t>
  </si>
  <si>
    <t>мячик резиновый</t>
  </si>
  <si>
    <t>шампунь для волос чистая линия</t>
  </si>
  <si>
    <t>набор для ухода за волосами</t>
  </si>
  <si>
    <t xml:space="preserve">футболка z мужская </t>
  </si>
  <si>
    <t>босоножки женские с закрытой пяткой</t>
  </si>
  <si>
    <t>коробка для бумажных салфеток</t>
  </si>
  <si>
    <t>говорящая игрушка</t>
  </si>
  <si>
    <t>палочка для чистки лица</t>
  </si>
  <si>
    <t>оттеночный бальзам для волос concept</t>
  </si>
  <si>
    <t>кофе в зернах якобс</t>
  </si>
  <si>
    <t>парные худи для влюбленных</t>
  </si>
  <si>
    <t>спрей блеск для волос</t>
  </si>
  <si>
    <t>маска для сна хлопок</t>
  </si>
  <si>
    <t>гардена для сада</t>
  </si>
  <si>
    <t>купальник для детей</t>
  </si>
  <si>
    <t>лоферы обувь женская</t>
  </si>
  <si>
    <t>абаркасы женские натуральная кожа</t>
  </si>
  <si>
    <t>повязка на глаза 18</t>
  </si>
  <si>
    <t>бальзам эстель для волос</t>
  </si>
  <si>
    <t>хна для бровей и ресниц</t>
  </si>
  <si>
    <t>purina для кошек</t>
  </si>
  <si>
    <t>футболка коричневая</t>
  </si>
  <si>
    <t>многоразовые подгузники товары для малышей</t>
  </si>
  <si>
    <t>контейнер для салфеток</t>
  </si>
  <si>
    <t>набор для плетения из бисера</t>
  </si>
  <si>
    <t>фены для волос</t>
  </si>
  <si>
    <t>масло для кутикулы в карандаше</t>
  </si>
  <si>
    <t>ленточная пила</t>
  </si>
  <si>
    <t>товары для животных кошек</t>
  </si>
  <si>
    <t>детская подушка для новорожденных</t>
  </si>
  <si>
    <t>льняные платья</t>
  </si>
  <si>
    <t>шоколадные яички</t>
  </si>
  <si>
    <t>туника женская большого размера белоруссия</t>
  </si>
  <si>
    <t>воск для лап собак</t>
  </si>
  <si>
    <t xml:space="preserve">теплая рубашка </t>
  </si>
  <si>
    <t>пеленка одноразовая</t>
  </si>
  <si>
    <t>манга яой</t>
  </si>
  <si>
    <t>таблетки для похудения редуксин</t>
  </si>
  <si>
    <t>подставка для яиц фарфор</t>
  </si>
  <si>
    <t>спрей для волос увлажняющий</t>
  </si>
  <si>
    <t>elseve масло для волос</t>
  </si>
  <si>
    <t>чистая кожа</t>
  </si>
  <si>
    <t>снасти для летней рыбалки</t>
  </si>
  <si>
    <t xml:space="preserve">брюки для девочек </t>
  </si>
  <si>
    <t>конфеты для мужчин</t>
  </si>
  <si>
    <t>камуфляжная футболка</t>
  </si>
  <si>
    <t>очки для водителей</t>
  </si>
  <si>
    <t>sela футболка для женщин</t>
  </si>
  <si>
    <t>виски туалетная вода</t>
  </si>
  <si>
    <t>ванна для ног</t>
  </si>
  <si>
    <t>шапка шлем для малыша</t>
  </si>
  <si>
    <t>прокладки для критических дней</t>
  </si>
  <si>
    <t>цепочка серебро мужская</t>
  </si>
  <si>
    <t>перья павлина</t>
  </si>
  <si>
    <t>упаковка для конфет</t>
  </si>
  <si>
    <t>осенняя куртка</t>
  </si>
  <si>
    <t>замок для двери</t>
  </si>
  <si>
    <t>ваза для искусственных цветов</t>
  </si>
  <si>
    <t>пена монтажная строительные инструменты</t>
  </si>
  <si>
    <t>юбка длинная женская осень</t>
  </si>
  <si>
    <t>костюм для девочки осень</t>
  </si>
  <si>
    <t>чехол для айфона 7</t>
  </si>
  <si>
    <t>розовая подводка</t>
  </si>
  <si>
    <t>шнурки для обуви аксессуары</t>
  </si>
  <si>
    <t>стойка для синтезатора</t>
  </si>
  <si>
    <t>ремешок для apple watch 44 мм</t>
  </si>
  <si>
    <t>массажная накидка</t>
  </si>
  <si>
    <t>пеги для самоката</t>
  </si>
  <si>
    <t>жалюзи деревянные</t>
  </si>
  <si>
    <t>картинка для торта на сахарной бумаге</t>
  </si>
  <si>
    <t>краска для суппортов автомобиля</t>
  </si>
  <si>
    <t>антистресс мялка</t>
  </si>
  <si>
    <t>зонт пляжный с наклоном</t>
  </si>
  <si>
    <t>футболка в полоску женская с длинным рукавом</t>
  </si>
  <si>
    <t>скребок для одежды</t>
  </si>
  <si>
    <t>трусы для собак при течке</t>
  </si>
  <si>
    <t>avon крем для тела</t>
  </si>
  <si>
    <t>автомобильная зарядка</t>
  </si>
  <si>
    <t>мережка набор для вышивания</t>
  </si>
  <si>
    <t>серьги для пирсинга</t>
  </si>
  <si>
    <t>вивьен сабо гель для бровей</t>
  </si>
  <si>
    <t>внутриматочная спираль</t>
  </si>
  <si>
    <t>чехол для удочки</t>
  </si>
  <si>
    <t>очаг для костра</t>
  </si>
  <si>
    <t>мягкие тапочки</t>
  </si>
  <si>
    <t>украшения для девочек наборы</t>
  </si>
  <si>
    <t>кофта на молнии для подростка</t>
  </si>
  <si>
    <t>велосипеды детские 20 для девочек</t>
  </si>
  <si>
    <t>яйцо шоколадное</t>
  </si>
  <si>
    <t>трусики для плавания многоразовые</t>
  </si>
  <si>
    <t>шапка и снуд для малыша</t>
  </si>
  <si>
    <t>карандаш для глаз синий</t>
  </si>
  <si>
    <t>злая книга</t>
  </si>
  <si>
    <t>каолиновая глина</t>
  </si>
  <si>
    <t>антицеллюлитная щетка для тела</t>
  </si>
  <si>
    <t>шпатели деревянный</t>
  </si>
  <si>
    <t>муслин для новорожденных</t>
  </si>
  <si>
    <t>накидка на купальник длинная</t>
  </si>
  <si>
    <t>жидкость для электронных парогенераторов</t>
  </si>
  <si>
    <t xml:space="preserve">футболка для малыша </t>
  </si>
  <si>
    <t>подставка для зонтов</t>
  </si>
  <si>
    <t>мятлик луговой семена</t>
  </si>
  <si>
    <t>маковая начинка для выпечки</t>
  </si>
  <si>
    <t>крем для лица спф 50</t>
  </si>
  <si>
    <t>распылитель для духов</t>
  </si>
  <si>
    <t xml:space="preserve">бытовая химия </t>
  </si>
  <si>
    <t>обувь для младенцев</t>
  </si>
  <si>
    <t>водолазка белая для девочки</t>
  </si>
  <si>
    <t>кепка полиция</t>
  </si>
  <si>
    <t>eukanuba для кошек</t>
  </si>
  <si>
    <t>набор кисточек для косметики</t>
  </si>
  <si>
    <t>безрукавка женская летняя</t>
  </si>
  <si>
    <t>комбинезон женский вечерний нарядный большие размеры</t>
  </si>
  <si>
    <t>форма для хлеба кукмара</t>
  </si>
  <si>
    <t>мышь компьютерная игровая</t>
  </si>
  <si>
    <t>расческа деревянная</t>
  </si>
  <si>
    <t>вязанный кардиган оверсайз</t>
  </si>
  <si>
    <t>контейнеры для хранения еды</t>
  </si>
  <si>
    <t>дуга на коляску</t>
  </si>
  <si>
    <t>гель для волос мокрый эффект</t>
  </si>
  <si>
    <t>черная карта</t>
  </si>
  <si>
    <t>туалет ведро для дачи</t>
  </si>
  <si>
    <t>фигурка садовая на газон</t>
  </si>
  <si>
    <t>куртка авиатор женская</t>
  </si>
  <si>
    <t>для удаления волос</t>
  </si>
  <si>
    <t>блузка с коротким рукавом для девочки</t>
  </si>
  <si>
    <t>очки детские для плавания</t>
  </si>
  <si>
    <t>шапка весна женская</t>
  </si>
  <si>
    <t>ночная маска</t>
  </si>
  <si>
    <t>бельевая резинка</t>
  </si>
  <si>
    <t>ля роше</t>
  </si>
  <si>
    <t>нутридринк сухая смесь</t>
  </si>
  <si>
    <t>шлем для велосипеда</t>
  </si>
  <si>
    <t>массажер для живота</t>
  </si>
  <si>
    <t>паллет для волос</t>
  </si>
  <si>
    <t>отражатель для фото</t>
  </si>
  <si>
    <t>для растений</t>
  </si>
  <si>
    <t>набор ножей для кухни</t>
  </si>
  <si>
    <t>чехол для наушников airpods 3</t>
  </si>
  <si>
    <t>colgate зубная щетка</t>
  </si>
  <si>
    <t>ортобум детская обувь</t>
  </si>
  <si>
    <t>фурнитура для одежды</t>
  </si>
  <si>
    <t>краска для волос темно русый</t>
  </si>
  <si>
    <t>игрушки для детей развивающие</t>
  </si>
  <si>
    <t>доска для</t>
  </si>
  <si>
    <t>твое искусство третьяковская галерея</t>
  </si>
  <si>
    <t>массажер для пальцев рук</t>
  </si>
  <si>
    <t>эстель бальзам для волос</t>
  </si>
  <si>
    <t>набор для браслетов из бусин</t>
  </si>
  <si>
    <t>бальзам кондиционер для волос</t>
  </si>
  <si>
    <t>для новорожденных на выписку</t>
  </si>
  <si>
    <t>кожаная юбка женская черная</t>
  </si>
  <si>
    <t>штамп канцелярские товары</t>
  </si>
  <si>
    <t>паяльник набор</t>
  </si>
  <si>
    <t>ветровка женская короткая</t>
  </si>
  <si>
    <t xml:space="preserve">чётки </t>
  </si>
  <si>
    <t xml:space="preserve">декор для маникюра </t>
  </si>
  <si>
    <t>трусики шортики для девочки</t>
  </si>
  <si>
    <t>венчик для матчи</t>
  </si>
  <si>
    <t>блузка медицинская</t>
  </si>
  <si>
    <t>бритва опасная мужская</t>
  </si>
  <si>
    <t>шорты для подростков</t>
  </si>
  <si>
    <t>ошейник для собак красивый</t>
  </si>
  <si>
    <t>одежда для беременных осень</t>
  </si>
  <si>
    <t>земля королей трефовый том книга</t>
  </si>
  <si>
    <t xml:space="preserve">пояс верности </t>
  </si>
  <si>
    <t>форма юнармия</t>
  </si>
  <si>
    <t>электронный планшет для рисования</t>
  </si>
  <si>
    <t>купалка для птиц</t>
  </si>
  <si>
    <t>ступка для измельчения</t>
  </si>
  <si>
    <t>куртка адидас для мужчин</t>
  </si>
  <si>
    <t>яркая женская одежда</t>
  </si>
  <si>
    <t>укороченная куртка женская</t>
  </si>
  <si>
    <t>платье на тонких лямках</t>
  </si>
  <si>
    <t xml:space="preserve">жилет для мальчика </t>
  </si>
  <si>
    <t>украшения для праздника день рождения</t>
  </si>
  <si>
    <t>футболка белая твое</t>
  </si>
  <si>
    <t>ремень безопасности для автомобиля</t>
  </si>
  <si>
    <t>виброхвост для рыбалки</t>
  </si>
  <si>
    <t xml:space="preserve">от чёрных точек </t>
  </si>
  <si>
    <t>туфли женские кожаные турция</t>
  </si>
  <si>
    <t>биндер для карт</t>
  </si>
  <si>
    <t>насадка для майонеза</t>
  </si>
  <si>
    <t>для зубных щеток стаканчик</t>
  </si>
  <si>
    <t>подставка для рук маникюра</t>
  </si>
  <si>
    <t>сумка женская 2022</t>
  </si>
  <si>
    <t>скатерть тканевая</t>
  </si>
  <si>
    <t>станок женский для бритья</t>
  </si>
  <si>
    <t>наклейки для мальчика</t>
  </si>
  <si>
    <t>чехол для карты банка</t>
  </si>
  <si>
    <t>футболки с принтом для женщин в для мужчин</t>
  </si>
  <si>
    <t>закладки для книг бумажные</t>
  </si>
  <si>
    <t>пакеты вакуумные для вещей</t>
  </si>
  <si>
    <t>облепиха сушеная</t>
  </si>
  <si>
    <t>футболка в полоску мужская</t>
  </si>
  <si>
    <t>рейтинговые платья для бальных танцев</t>
  </si>
  <si>
    <t>лего конструктор для мальчиков</t>
  </si>
  <si>
    <t>чехол для самсунг а10</t>
  </si>
  <si>
    <t>закрепитель для гель лака</t>
  </si>
  <si>
    <t>летний костюм для малыша</t>
  </si>
  <si>
    <t>коробки для цветов</t>
  </si>
  <si>
    <t>полочка для икон</t>
  </si>
  <si>
    <t>футболка guess мужская</t>
  </si>
  <si>
    <t>варежка для автозагар</t>
  </si>
  <si>
    <t xml:space="preserve">украшения для торта </t>
  </si>
  <si>
    <t>желтая футболка детская</t>
  </si>
  <si>
    <t>русская классика</t>
  </si>
  <si>
    <t>молочная смесь</t>
  </si>
  <si>
    <t xml:space="preserve">штаны для беременных </t>
  </si>
  <si>
    <t>женская безрукавка</t>
  </si>
  <si>
    <t>куртка твое мужская</t>
  </si>
  <si>
    <t>уголок полотенце для новорожденного</t>
  </si>
  <si>
    <t>мус для укладки волос</t>
  </si>
  <si>
    <t>чехол для телефона redmi note 9</t>
  </si>
  <si>
    <t>серебряный браслет женский</t>
  </si>
  <si>
    <t>корм для кошек холистик</t>
  </si>
  <si>
    <t>фонарь с датчиком движения</t>
  </si>
  <si>
    <t>серги для подростков</t>
  </si>
  <si>
    <t>свеча пасхальная</t>
  </si>
  <si>
    <t>ампулы для лица</t>
  </si>
  <si>
    <t>самогонный дистиллятор</t>
  </si>
  <si>
    <t>мягкие игрушки для новорожденных</t>
  </si>
  <si>
    <t>джинсы для мужчин</t>
  </si>
  <si>
    <t>арома масла для дома</t>
  </si>
  <si>
    <t>сладости из китая</t>
  </si>
  <si>
    <t>терка электрическая</t>
  </si>
  <si>
    <t xml:space="preserve">клетка для грызунов </t>
  </si>
  <si>
    <t>приглашения на день рождения</t>
  </si>
  <si>
    <t>чай для кормящих матерей</t>
  </si>
  <si>
    <t>для попугаев игрушки</t>
  </si>
  <si>
    <t>паук на пульте управления</t>
  </si>
  <si>
    <t xml:space="preserve">футболка оверсайз мужская </t>
  </si>
  <si>
    <t>nestle каша детская</t>
  </si>
  <si>
    <t>чуя накахара</t>
  </si>
  <si>
    <t>шоколадная фигурка</t>
  </si>
  <si>
    <t>рюкзак детский для девочек аксессуары</t>
  </si>
  <si>
    <t>ножницы для груминга собак</t>
  </si>
  <si>
    <t>сухой шампунь для жирных волос</t>
  </si>
  <si>
    <t>она иная</t>
  </si>
  <si>
    <t>конверт в коляску демисезонный</t>
  </si>
  <si>
    <t>подсветка салона автомобиля</t>
  </si>
  <si>
    <t>держатель для ванной на присосках</t>
  </si>
  <si>
    <t xml:space="preserve">магистр дьявольского культа </t>
  </si>
  <si>
    <t>витамин c для лица</t>
  </si>
  <si>
    <t>пояс атлетический спортивные аксессуары</t>
  </si>
  <si>
    <t>мат для шведской стенки</t>
  </si>
  <si>
    <t>самоклеющаяся пленка для мебели матовая</t>
  </si>
  <si>
    <t>поилки для животных</t>
  </si>
  <si>
    <t>магниты для штор 2 шт</t>
  </si>
  <si>
    <t>массажер для тела электрический</t>
  </si>
  <si>
    <t>шорты для девочки черные</t>
  </si>
  <si>
    <t>витая пара</t>
  </si>
  <si>
    <t>столик для маникюра</t>
  </si>
  <si>
    <t>le maitre ресницы для наращивания</t>
  </si>
  <si>
    <t>выбивалка для ковров</t>
  </si>
  <si>
    <t>bago home парфюм для дома</t>
  </si>
  <si>
    <t>плойка гофре для волос</t>
  </si>
  <si>
    <t>хлопья рисовые</t>
  </si>
  <si>
    <t>сумка строительная</t>
  </si>
  <si>
    <t>дутики детские для мальчика</t>
  </si>
  <si>
    <t>детские украшения для девочек</t>
  </si>
  <si>
    <t>зеркала для ванной</t>
  </si>
  <si>
    <t>горшок для цветка большой</t>
  </si>
  <si>
    <t>джинсы прямого кроя</t>
  </si>
  <si>
    <t>желеzяка</t>
  </si>
  <si>
    <t>юбка в пол женская летняя</t>
  </si>
  <si>
    <t>мак для выпечки</t>
  </si>
  <si>
    <t>силиконовая форма для свечи</t>
  </si>
  <si>
    <t>электрическая варочная панель</t>
  </si>
  <si>
    <t>шоколад белый в каплях</t>
  </si>
  <si>
    <t>для аквариума декор</t>
  </si>
  <si>
    <t>салфетки против окрашивания</t>
  </si>
  <si>
    <t>стеллаж для ванной над стиральной машиной</t>
  </si>
  <si>
    <t>кисть для макияжа тени</t>
  </si>
  <si>
    <t>твое пижама женская</t>
  </si>
  <si>
    <t>для зубочисток держатель</t>
  </si>
  <si>
    <t>лампочка для холодильника</t>
  </si>
  <si>
    <t>белая сумка на плечо</t>
  </si>
  <si>
    <t>сумка нагрудная</t>
  </si>
  <si>
    <t>лекарство от здоровья</t>
  </si>
  <si>
    <t xml:space="preserve">для документов </t>
  </si>
  <si>
    <t>пила строительная</t>
  </si>
  <si>
    <t>для белой подошвы</t>
  </si>
  <si>
    <t>ружье для подводной охоты</t>
  </si>
  <si>
    <t>пледик для новорожденных</t>
  </si>
  <si>
    <t xml:space="preserve">коробки для хранения </t>
  </si>
  <si>
    <t xml:space="preserve">маска тканевая </t>
  </si>
  <si>
    <t>одеяло байковое детское</t>
  </si>
  <si>
    <t>электронная книга электроника</t>
  </si>
  <si>
    <t>лосьон против выпадения волос</t>
  </si>
  <si>
    <t>портативное зарядное устройство</t>
  </si>
  <si>
    <t>добавки для слаймов</t>
  </si>
  <si>
    <t>виватон зубная паста</t>
  </si>
  <si>
    <t xml:space="preserve">набор для шитья </t>
  </si>
  <si>
    <t>термостойкая краска для печей</t>
  </si>
  <si>
    <t>блузка зеленая</t>
  </si>
  <si>
    <t>зубная паста blend_a_med</t>
  </si>
  <si>
    <t>чистогряд</t>
  </si>
  <si>
    <t>наклейки для фотоальбома</t>
  </si>
  <si>
    <t>сияние 3 удобрение</t>
  </si>
  <si>
    <t>ящик для денег</t>
  </si>
  <si>
    <t>обувь женская на весну</t>
  </si>
  <si>
    <t>органайзер для карандашей</t>
  </si>
  <si>
    <t>сумка для ланча</t>
  </si>
  <si>
    <t>карточки для фотосессии</t>
  </si>
  <si>
    <t>флисовая толстовка женская</t>
  </si>
  <si>
    <t>кондитерские украшения для куличей</t>
  </si>
  <si>
    <t>контейнер для заморозки</t>
  </si>
  <si>
    <t>юбка женская макси</t>
  </si>
  <si>
    <t>белый шум для сна</t>
  </si>
  <si>
    <t>удобрения для орхидей</t>
  </si>
  <si>
    <t>адресник для собаки с гравировкой</t>
  </si>
  <si>
    <t xml:space="preserve">пижама для мальчика </t>
  </si>
  <si>
    <t>пленка для упаковки</t>
  </si>
  <si>
    <t>спортивный костюм для новорожденных</t>
  </si>
  <si>
    <t>золотые патчи для глаз</t>
  </si>
  <si>
    <t>акриловый гель для ногтей</t>
  </si>
  <si>
    <t>федиатрия</t>
  </si>
  <si>
    <t>биология егэ</t>
  </si>
  <si>
    <t>менажница стеклянная</t>
  </si>
  <si>
    <t>детям для девочек</t>
  </si>
  <si>
    <t>кронштейн для велосипеда</t>
  </si>
  <si>
    <t>елена звездная</t>
  </si>
  <si>
    <t>бумага упаковочная праздничная</t>
  </si>
  <si>
    <t>башня</t>
  </si>
  <si>
    <t>реле давления для насоса</t>
  </si>
  <si>
    <t>розовая блузка женская</t>
  </si>
  <si>
    <t>алое гель для лица корея</t>
  </si>
  <si>
    <t>повязка nike на голову</t>
  </si>
  <si>
    <t>яйца мастурбаторы</t>
  </si>
  <si>
    <t>восковые салфетки для хранения продуктов</t>
  </si>
  <si>
    <t>левзея</t>
  </si>
  <si>
    <t>боди утягивающее</t>
  </si>
  <si>
    <t>чай конопляный</t>
  </si>
  <si>
    <t>сорочки для беременных</t>
  </si>
  <si>
    <t>ковер для ванной</t>
  </si>
  <si>
    <t>редуктор давления</t>
  </si>
  <si>
    <t>фигурка заяц</t>
  </si>
  <si>
    <t>крафт бумага упаковочная</t>
  </si>
  <si>
    <t>эссенции для самогона</t>
  </si>
  <si>
    <t>высокие кеды для девочек</t>
  </si>
  <si>
    <t>спрей для очков</t>
  </si>
  <si>
    <t>ящик для косметики</t>
  </si>
  <si>
    <t>джинсовая куртка с мехом мужская</t>
  </si>
  <si>
    <t>спортивная ветровка</t>
  </si>
  <si>
    <t>lime одежда женская платье</t>
  </si>
  <si>
    <t>костюм льняной женский с шортами</t>
  </si>
  <si>
    <t>игрушки для взрослых 18</t>
  </si>
  <si>
    <t>для новорожденных пеленки</t>
  </si>
  <si>
    <t>постельное белье для новорожденных детское</t>
  </si>
  <si>
    <t>набор кремов для лица</t>
  </si>
  <si>
    <t>lime джинсы для женщин</t>
  </si>
  <si>
    <t>лоток для кошек большой</t>
  </si>
  <si>
    <t>тушь для ресниц телескопик</t>
  </si>
  <si>
    <t>курительная трубка деревянная</t>
  </si>
  <si>
    <t>шпильки для волос женские</t>
  </si>
  <si>
    <t>мешки для сменной обуви</t>
  </si>
  <si>
    <t>летняя блузка трикотаж</t>
  </si>
  <si>
    <t>силиконовый ролик для одежды</t>
  </si>
  <si>
    <t>восковые полоски для лица veet</t>
  </si>
  <si>
    <t>кожанка детская</t>
  </si>
  <si>
    <t>детская посудка</t>
  </si>
  <si>
    <t>туника домашняя большой размер</t>
  </si>
  <si>
    <t>biker детская обувь</t>
  </si>
  <si>
    <t>стол для кемпинга</t>
  </si>
  <si>
    <t>кисти для рисования акрилом</t>
  </si>
  <si>
    <t>скребок для теста</t>
  </si>
  <si>
    <t>одежда для басика недорогая</t>
  </si>
  <si>
    <t>богемия посуда</t>
  </si>
  <si>
    <t>ведро для мусора в ванную</t>
  </si>
  <si>
    <t>мимоза стыдливая</t>
  </si>
  <si>
    <t>s oliver женская футболка</t>
  </si>
  <si>
    <t>для самоката</t>
  </si>
  <si>
    <t>платье mango для женщин</t>
  </si>
  <si>
    <t>модис верхняя одежда</t>
  </si>
  <si>
    <t>худи adidas женская</t>
  </si>
  <si>
    <t>голубая футболка</t>
  </si>
  <si>
    <t>брюки для беременных летние</t>
  </si>
  <si>
    <t>точилка механическая для карандашей</t>
  </si>
  <si>
    <t>трава искусственная в горшке</t>
  </si>
  <si>
    <t>визор для шлема</t>
  </si>
  <si>
    <t>держатель для телефона на руку</t>
  </si>
  <si>
    <t>сито для раковины</t>
  </si>
  <si>
    <t>удилище для фидерной ловли</t>
  </si>
  <si>
    <t>бисер для плетения браслетов</t>
  </si>
  <si>
    <t>костюм праздничный для мальчика</t>
  </si>
  <si>
    <t>растворитель для акриловых красок</t>
  </si>
  <si>
    <t>белая бейсболка</t>
  </si>
  <si>
    <t xml:space="preserve">стельки для обуви </t>
  </si>
  <si>
    <t>специи для колбасы</t>
  </si>
  <si>
    <t>клетки для животных</t>
  </si>
  <si>
    <t xml:space="preserve">топ с завязками </t>
  </si>
  <si>
    <t>баскетбольная форма для мальчиков</t>
  </si>
  <si>
    <t>пояс корсет аксессуары</t>
  </si>
  <si>
    <t>юбка белая женская офисная</t>
  </si>
  <si>
    <t>женская куртка бомбер</t>
  </si>
  <si>
    <t>рюкзак для подростка школьный</t>
  </si>
  <si>
    <t>большая стирка</t>
  </si>
  <si>
    <t>мини коврики для ванной</t>
  </si>
  <si>
    <t>лента для фитнеса</t>
  </si>
  <si>
    <t>юбка женская офисная черная</t>
  </si>
  <si>
    <t>педали для велосипеда взрослого</t>
  </si>
  <si>
    <t>ветровка женская белая</t>
  </si>
  <si>
    <t>tiande для лица</t>
  </si>
  <si>
    <t>электрическая терка для овощей</t>
  </si>
  <si>
    <t xml:space="preserve">краска для стен </t>
  </si>
  <si>
    <t>сумка гобеленовая</t>
  </si>
  <si>
    <t>пробойник для отверстий</t>
  </si>
  <si>
    <t>хлорные таблетки для уборки</t>
  </si>
  <si>
    <t>чай в пакетиках зелёный</t>
  </si>
  <si>
    <t>футболка мужская поло хлопок</t>
  </si>
  <si>
    <t>жидкость для мытья стекол</t>
  </si>
  <si>
    <t>электрическая щетка детская</t>
  </si>
  <si>
    <t>скелетная расческа</t>
  </si>
  <si>
    <t>гель для душа camay</t>
  </si>
  <si>
    <t>картины на стену для интерьера для зала</t>
  </si>
  <si>
    <t>зелёная аптека</t>
  </si>
  <si>
    <t xml:space="preserve">кисти для маникюра </t>
  </si>
  <si>
    <t>сорочка ночная женская</t>
  </si>
  <si>
    <t>масло для тела антицеллюлитное</t>
  </si>
  <si>
    <t>пенная насадка</t>
  </si>
  <si>
    <t>собака интерактивная</t>
  </si>
  <si>
    <t>брюки для танцев женские</t>
  </si>
  <si>
    <t>стеклянная посуда с крышкой</t>
  </si>
  <si>
    <t>экокожа для рукоделия</t>
  </si>
  <si>
    <t>творчество и рукоделие наборы для творчества</t>
  </si>
  <si>
    <t>краска для автомобиля карандаш</t>
  </si>
  <si>
    <t>костюм для тренировок женский</t>
  </si>
  <si>
    <t>тональный крем для лица макс фактор</t>
  </si>
  <si>
    <t>вентилятор автомобильный</t>
  </si>
  <si>
    <t>стеклярус для рукоделия</t>
  </si>
  <si>
    <t>джинсовая косуха</t>
  </si>
  <si>
    <t>серьги лезвия</t>
  </si>
  <si>
    <t>держатель для пялец</t>
  </si>
  <si>
    <t>паста для укладки волос мужская</t>
  </si>
  <si>
    <t>галька для аквариума</t>
  </si>
  <si>
    <t>комплект в коляску товары для малышей</t>
  </si>
  <si>
    <t>пилинг для лица с кислотами</t>
  </si>
  <si>
    <t>стаканы для чая</t>
  </si>
  <si>
    <t>пенная насадка для мойки высокого давления</t>
  </si>
  <si>
    <t>тренажёр</t>
  </si>
  <si>
    <t>пуанты для танцев</t>
  </si>
  <si>
    <t>плёнка солнцезащитная</t>
  </si>
  <si>
    <t>тапочки для бани</t>
  </si>
  <si>
    <t>мозаика алмазная</t>
  </si>
  <si>
    <t>пенка для умывания лица увлажняющая</t>
  </si>
  <si>
    <t>петарды для детей</t>
  </si>
  <si>
    <t>разделочная доска стеклянная</t>
  </si>
  <si>
    <t>кроссовки женские натуральная кожа лето</t>
  </si>
  <si>
    <t>jundo гель для стирки</t>
  </si>
  <si>
    <t>стики для гло</t>
  </si>
  <si>
    <t>попугай для самогонного аппарата</t>
  </si>
  <si>
    <t>спрей для роста волос и против выпадения</t>
  </si>
  <si>
    <t xml:space="preserve">спонж для макияжа </t>
  </si>
  <si>
    <t>обложка для военного билета</t>
  </si>
  <si>
    <t>кроссовки для футбола для мальчика</t>
  </si>
  <si>
    <t>скобы для мебельного степлера</t>
  </si>
  <si>
    <t>le petit marseillais гель для душа</t>
  </si>
  <si>
    <t>скобы канцелярские</t>
  </si>
  <si>
    <t>betsy обувь для женщин</t>
  </si>
  <si>
    <t>пенал для мальчика</t>
  </si>
  <si>
    <t>бак для мусора с крышкой</t>
  </si>
  <si>
    <t xml:space="preserve">форма для мороженого </t>
  </si>
  <si>
    <t>когтерезка для маленьких собак</t>
  </si>
  <si>
    <t>камень для выпечки</t>
  </si>
  <si>
    <t>расческа для бровей</t>
  </si>
  <si>
    <t>zolla верхняя одежда</t>
  </si>
  <si>
    <t>формочки для кексов бумажные</t>
  </si>
  <si>
    <t>зола для растений</t>
  </si>
  <si>
    <t>для ванны аксессуары</t>
  </si>
  <si>
    <t>тумбы прикроватная</t>
  </si>
  <si>
    <t>инсектицид для растений</t>
  </si>
  <si>
    <t>колье бижутерия</t>
  </si>
  <si>
    <t>набор для пикника стол и стулья</t>
  </si>
  <si>
    <t>мастерка спортивная мужская</t>
  </si>
  <si>
    <t>power bank для телефона</t>
  </si>
  <si>
    <t>аксессуары для мотоцикла</t>
  </si>
  <si>
    <t>туалетная вода зеленый чай</t>
  </si>
  <si>
    <t>купальник утягивающий</t>
  </si>
  <si>
    <t xml:space="preserve">тебе понравится </t>
  </si>
  <si>
    <t>тушь для ресниц мейбелин</t>
  </si>
  <si>
    <t>винтажная олимпийка</t>
  </si>
  <si>
    <t>кушон для лица чупа чупс</t>
  </si>
  <si>
    <t>наколенники для баскетбола</t>
  </si>
  <si>
    <t xml:space="preserve">для ванны </t>
  </si>
  <si>
    <t>мяч адидас футбольный</t>
  </si>
  <si>
    <t>лак лечебный для ногтей</t>
  </si>
  <si>
    <t>кудри кудряшки для волос</t>
  </si>
  <si>
    <t>гель лак для ногтей цветной</t>
  </si>
  <si>
    <t>куртка флисовая женская</t>
  </si>
  <si>
    <t>простыни натяжные</t>
  </si>
  <si>
    <t>детский рюкзак для прогулки</t>
  </si>
  <si>
    <t>игрушки для детей до года</t>
  </si>
  <si>
    <t>aravia обертывания</t>
  </si>
  <si>
    <t>бабочки на стены для декора</t>
  </si>
  <si>
    <t>доска для стирки</t>
  </si>
  <si>
    <t>юбка карандаш женская с завышенной талией</t>
  </si>
  <si>
    <t>барный стул мягкий</t>
  </si>
  <si>
    <t>дубленка мужская</t>
  </si>
  <si>
    <t>вешалки деревянные</t>
  </si>
  <si>
    <t>веревка для крестика</t>
  </si>
  <si>
    <t>краска для волос мусс</t>
  </si>
  <si>
    <t>тумба под раковину подвесная</t>
  </si>
  <si>
    <t>туалетная бумага 3 слоя 12 рулонов</t>
  </si>
  <si>
    <t>массажёр для лица электрический</t>
  </si>
  <si>
    <t>кроссовки детские для мальчика весна</t>
  </si>
  <si>
    <t xml:space="preserve">душевая кабина </t>
  </si>
  <si>
    <t>развивашки для детей 3</t>
  </si>
  <si>
    <t>вьющиеся растения семена</t>
  </si>
  <si>
    <t>avon лосьон для тела</t>
  </si>
  <si>
    <t>электронная сига</t>
  </si>
  <si>
    <t>шапка спортивная</t>
  </si>
  <si>
    <t>комбинезон для фитнеса</t>
  </si>
  <si>
    <t>пероксидный раствор для контактных линз</t>
  </si>
  <si>
    <t>норковая шуба</t>
  </si>
  <si>
    <t>беговая дорожка спорт</t>
  </si>
  <si>
    <t>краска фасадная</t>
  </si>
  <si>
    <t xml:space="preserve">футболка мужская белая </t>
  </si>
  <si>
    <t>иглы для татуировок</t>
  </si>
  <si>
    <t>мяч для пилатеса 25 см</t>
  </si>
  <si>
    <t>серебрянная цепочка ювелирные украшения</t>
  </si>
  <si>
    <t>капсулы ариэль для стирки</t>
  </si>
  <si>
    <t>футболка для спорта мужская</t>
  </si>
  <si>
    <t>мужские очки солнцезащитные поляризационные</t>
  </si>
  <si>
    <t>мятная сказка книга</t>
  </si>
  <si>
    <t>зажимы для волос заколка</t>
  </si>
  <si>
    <t>кольцо серебряное мужское</t>
  </si>
  <si>
    <t>замок для велосипеда спортивный товар</t>
  </si>
  <si>
    <t>шторная лента прозрачная</t>
  </si>
  <si>
    <t>gps трекер для автомобиля</t>
  </si>
  <si>
    <t>мужская футболка с надписью</t>
  </si>
  <si>
    <t>бровекто для собак</t>
  </si>
  <si>
    <t>помада блеск для губ</t>
  </si>
  <si>
    <t>каптильня</t>
  </si>
  <si>
    <t>аккумуляторный секатор</t>
  </si>
  <si>
    <t>донышко для корзины</t>
  </si>
  <si>
    <t>иглы для перманентного макияжа</t>
  </si>
  <si>
    <t>семена перца острого для подоконнике</t>
  </si>
  <si>
    <t>шпатель для герметика</t>
  </si>
  <si>
    <t>арка для цветов</t>
  </si>
  <si>
    <t>набор художника для рисования</t>
  </si>
  <si>
    <t>джибитсы для crocs набор</t>
  </si>
  <si>
    <t>synergetic для посудомоечной машины</t>
  </si>
  <si>
    <t>детский ремень для девочек</t>
  </si>
  <si>
    <t>циркуляционный насос</t>
  </si>
  <si>
    <t>эпилятор браун</t>
  </si>
  <si>
    <t>печать самонаборная</t>
  </si>
  <si>
    <t>пума женская одежда</t>
  </si>
  <si>
    <t>насос циркуляционный для системы отопления</t>
  </si>
  <si>
    <t>расческа для собак крупных пород</t>
  </si>
  <si>
    <t>керхер для окон</t>
  </si>
  <si>
    <t>плащ для девочек</t>
  </si>
  <si>
    <t>пляжная рубашка мужская</t>
  </si>
  <si>
    <t>spf 30 крем для лица</t>
  </si>
  <si>
    <t>футболка 9 мая</t>
  </si>
  <si>
    <t>резинки для собак</t>
  </si>
  <si>
    <t>парные толстовки для влюбленных</t>
  </si>
  <si>
    <t>кастинговая сеть американка</t>
  </si>
  <si>
    <t>для огорода товары</t>
  </si>
  <si>
    <t>леска для триммера 2.4</t>
  </si>
  <si>
    <t>карандаш помада для губ</t>
  </si>
  <si>
    <t>кофта с капюшоном женская спортивная</t>
  </si>
  <si>
    <t>самоклеящийся крючок</t>
  </si>
  <si>
    <t>короткая футболка для подростка</t>
  </si>
  <si>
    <t>коричневый карандаш для губ</t>
  </si>
  <si>
    <t>берет юнармия</t>
  </si>
  <si>
    <t>чехол для проводных наушников</t>
  </si>
  <si>
    <t>детский купальник для девочки раздельный</t>
  </si>
  <si>
    <t xml:space="preserve">сандалии для мальчика </t>
  </si>
  <si>
    <t>зонт щенячий патруль</t>
  </si>
  <si>
    <t>eveline крем для тела</t>
  </si>
  <si>
    <t>игрушка для взрослых</t>
  </si>
  <si>
    <t>полотно для сабельной пилы</t>
  </si>
  <si>
    <t>чистящее средство универсальное</t>
  </si>
  <si>
    <t>плойка для волос выпрямитель</t>
  </si>
  <si>
    <t>инопланетянин</t>
  </si>
  <si>
    <t>венчик для блендера</t>
  </si>
  <si>
    <t>альбом для фотографий магнитный</t>
  </si>
  <si>
    <t>шляпы женские пляжные</t>
  </si>
  <si>
    <t>kiabi для мальчиков</t>
  </si>
  <si>
    <t>принтер для этикетки</t>
  </si>
  <si>
    <t>плед шерстяной</t>
  </si>
  <si>
    <t>худи для малыша</t>
  </si>
  <si>
    <t>платье пышное для девочки</t>
  </si>
  <si>
    <t>подарочный для подростка</t>
  </si>
  <si>
    <t>одеяло 150х200</t>
  </si>
  <si>
    <t>двухспальное одеяло</t>
  </si>
  <si>
    <t>ополаскиватель для белья вернель</t>
  </si>
  <si>
    <t>очки для сна</t>
  </si>
  <si>
    <t>платья длинные женские летние нарядные</t>
  </si>
  <si>
    <t>шампунь олин для окрашенных волос</t>
  </si>
  <si>
    <t>раскопки для девочек</t>
  </si>
  <si>
    <t>комплект майка трусы для девочки</t>
  </si>
  <si>
    <t>леска плетенка для рыбалки</t>
  </si>
  <si>
    <t>champion для мужчин</t>
  </si>
  <si>
    <t>бумажная кукла</t>
  </si>
  <si>
    <t xml:space="preserve">утюжок для волос </t>
  </si>
  <si>
    <t>деревянный домик</t>
  </si>
  <si>
    <t>mango сумка для женщин</t>
  </si>
  <si>
    <t>сумка для песочницы</t>
  </si>
  <si>
    <t>карабины для сумок</t>
  </si>
  <si>
    <t>кольцо всевластия</t>
  </si>
  <si>
    <t>пуллер для бегунка</t>
  </si>
  <si>
    <t>own at для кошек</t>
  </si>
  <si>
    <t>рубашка с коротким рукавом женская оверсайз</t>
  </si>
  <si>
    <t xml:space="preserve">ошейник для кошек </t>
  </si>
  <si>
    <t>держатель для туалетной</t>
  </si>
  <si>
    <t>мандалы для раскрашивания</t>
  </si>
  <si>
    <t>брюки свободного кроя</t>
  </si>
  <si>
    <t>полоски для маникюра</t>
  </si>
  <si>
    <t>непроливайка для рисования</t>
  </si>
  <si>
    <t>серьги для детей</t>
  </si>
  <si>
    <t>набор для творчества взрослым</t>
  </si>
  <si>
    <t>вязанный комбинезон для новорожденных</t>
  </si>
  <si>
    <t>обувь для работы</t>
  </si>
  <si>
    <t>свита короля книга</t>
  </si>
  <si>
    <t>горшок для кошек</t>
  </si>
  <si>
    <t>простынь для детской кроватки</t>
  </si>
  <si>
    <t>выключатель для светильника</t>
  </si>
  <si>
    <t>эко шуба женская</t>
  </si>
  <si>
    <t>диспенсер для моющего средства с губкой</t>
  </si>
  <si>
    <t>коврик для телефона в авто</t>
  </si>
  <si>
    <t>аксессуары для волос для женщин</t>
  </si>
  <si>
    <t>для специй подставка</t>
  </si>
  <si>
    <t>зимние куртки женская</t>
  </si>
  <si>
    <t>горелка походная</t>
  </si>
  <si>
    <t>крем для увеличения члена</t>
  </si>
  <si>
    <t>аромалампа электрическая</t>
  </si>
  <si>
    <t>детская куртка весна-осень</t>
  </si>
  <si>
    <t>посуда для сервировки стола</t>
  </si>
  <si>
    <t>резак для бумаги а4</t>
  </si>
  <si>
    <t>кран для воды</t>
  </si>
  <si>
    <t>туалетная вода женская сладкая</t>
  </si>
  <si>
    <t>игры настольные для компании взрослых</t>
  </si>
  <si>
    <t>платья женские новинки</t>
  </si>
  <si>
    <t>кофта пушистая</t>
  </si>
  <si>
    <t>одеяло для малышей</t>
  </si>
  <si>
    <t>грунтовка глубокого проникновения</t>
  </si>
  <si>
    <t>кроссовки детские для девочки адидас</t>
  </si>
  <si>
    <t xml:space="preserve">футболка поло мужская </t>
  </si>
  <si>
    <t>тушь для ресниц кабаре</t>
  </si>
  <si>
    <t>ручка для сумки через плечо</t>
  </si>
  <si>
    <t>набор для бритья мужской подарочный</t>
  </si>
  <si>
    <t>термостакан для кофе</t>
  </si>
  <si>
    <t>электрическая плита с духовкой для кухни техника</t>
  </si>
  <si>
    <t>этажерка угловая</t>
  </si>
  <si>
    <t>для наращивания</t>
  </si>
  <si>
    <t>села для девочек</t>
  </si>
  <si>
    <t>серная мазь</t>
  </si>
  <si>
    <t>детские книжки для малышей с года</t>
  </si>
  <si>
    <t>поводок для собак средних пород</t>
  </si>
  <si>
    <t>силиконовый коврик для сушки посуды</t>
  </si>
  <si>
    <t>nike кепка мужская</t>
  </si>
  <si>
    <t>набор детской посуды для кормления</t>
  </si>
  <si>
    <t>ободок для волос мужской</t>
  </si>
  <si>
    <t>сумка для пикника</t>
  </si>
  <si>
    <t>паста ореховая натуральная</t>
  </si>
  <si>
    <t>манишка детская</t>
  </si>
  <si>
    <t>закаточная машинка автомат</t>
  </si>
  <si>
    <t>ножницы для стрижки овец</t>
  </si>
  <si>
    <t>фермент для сыра</t>
  </si>
  <si>
    <t>полка пластиковая</t>
  </si>
  <si>
    <t>одноразовая посуда стаканы</t>
  </si>
  <si>
    <t>брюки демисезонные для мальчиков</t>
  </si>
  <si>
    <t>формы для выпечки куличей</t>
  </si>
  <si>
    <t>ошейник от клещей для кошек</t>
  </si>
  <si>
    <t>корзина для белья в ванную угловая</t>
  </si>
  <si>
    <t>ваза высокая</t>
  </si>
  <si>
    <t>еда игрушечная</t>
  </si>
  <si>
    <t>массажер деревянный</t>
  </si>
  <si>
    <t>медицинская рубашка с рисунком</t>
  </si>
  <si>
    <t>коллаген морской для суставов</t>
  </si>
  <si>
    <t>ложки для прикорма</t>
  </si>
  <si>
    <t>шорты для женщин</t>
  </si>
  <si>
    <t>соска для фруктов</t>
  </si>
  <si>
    <t>жилетка черная</t>
  </si>
  <si>
    <t>толстовка женская oversize</t>
  </si>
  <si>
    <t>удочка телескопическая 5 метров</t>
  </si>
  <si>
    <t>скатерть на стол круглая</t>
  </si>
  <si>
    <t>now fresh для собак</t>
  </si>
  <si>
    <t>мини бафы для ногтей</t>
  </si>
  <si>
    <t>платья на девочку</t>
  </si>
  <si>
    <t>remonte для женщин обувь</t>
  </si>
  <si>
    <t xml:space="preserve">энциклопедия </t>
  </si>
  <si>
    <t>крепление для телефона на велосипед</t>
  </si>
  <si>
    <t>поддон для пастилы к электросушилке</t>
  </si>
  <si>
    <t>политическая карта мира настенная</t>
  </si>
  <si>
    <t>олеся жукова</t>
  </si>
  <si>
    <t>бумажные полотенца для диспенсера</t>
  </si>
  <si>
    <t>мужская худи</t>
  </si>
  <si>
    <t>красотки для мальчика</t>
  </si>
  <si>
    <t>детские коляски для кукол</t>
  </si>
  <si>
    <t>ёлочные украшения лефортовский фарфор</t>
  </si>
  <si>
    <t>штаны в школу для подростка</t>
  </si>
  <si>
    <t>косметика детская для девочек</t>
  </si>
  <si>
    <t>корм для хомяков джунгариков</t>
  </si>
  <si>
    <t>рубашка прозрачная</t>
  </si>
  <si>
    <t>набор для пошива нижнего белья</t>
  </si>
  <si>
    <t>подставка под телефон деревянная</t>
  </si>
  <si>
    <t>мантия слизерин</t>
  </si>
  <si>
    <t>кисть веерная</t>
  </si>
  <si>
    <t>торнадо средство от сорняков</t>
  </si>
  <si>
    <t>джинсы для мальчиков летние</t>
  </si>
  <si>
    <t>сушка для лака</t>
  </si>
  <si>
    <t>порошок для стирки жидкий</t>
  </si>
  <si>
    <t>юбка с запахом на завязках</t>
  </si>
  <si>
    <t>пулевизатор для растений</t>
  </si>
  <si>
    <t>жидкий порошок для стирки</t>
  </si>
  <si>
    <t>пеленка одноразовая большая</t>
  </si>
  <si>
    <t>утка мягкая игрушка</t>
  </si>
  <si>
    <t>эйфелева башня</t>
  </si>
  <si>
    <t>сироп цикория</t>
  </si>
  <si>
    <t>грядка для клубники</t>
  </si>
  <si>
    <t>акварель для рисования</t>
  </si>
  <si>
    <t>багетная рама</t>
  </si>
  <si>
    <t>перчатки для бокса детские</t>
  </si>
  <si>
    <t>плитка керамическая на стену</t>
  </si>
  <si>
    <t>подарочный пакет для праздника</t>
  </si>
  <si>
    <t>мягкая игрушка динозавр</t>
  </si>
  <si>
    <t>топ нарядный женский</t>
  </si>
  <si>
    <t>мука для пиццы</t>
  </si>
  <si>
    <t xml:space="preserve">игровая приставка </t>
  </si>
  <si>
    <t>заколка зажим для волос</t>
  </si>
  <si>
    <t>красовки для девочки</t>
  </si>
  <si>
    <t>игрушки для ванной резиновые</t>
  </si>
  <si>
    <t>рубашка женская оверсайз длинная</t>
  </si>
  <si>
    <t>лежак для кошки</t>
  </si>
  <si>
    <t>ночная сорочка для беременных</t>
  </si>
  <si>
    <t>лампа настольная классическая</t>
  </si>
  <si>
    <t>серьга в хрящ</t>
  </si>
  <si>
    <t>магическая уборка</t>
  </si>
  <si>
    <t>родительская ручка для велосипеда</t>
  </si>
  <si>
    <t>коробка для конфет</t>
  </si>
  <si>
    <t>юбка для танцев черная</t>
  </si>
  <si>
    <t>косметичка прозрачная женская</t>
  </si>
  <si>
    <t>белорусская тушь</t>
  </si>
  <si>
    <t>нож для арбуза</t>
  </si>
  <si>
    <t>алая зима</t>
  </si>
  <si>
    <t>футболка хаки женская</t>
  </si>
  <si>
    <t>натуральная оболочка для домашних колбас</t>
  </si>
  <si>
    <t>серёжки детские</t>
  </si>
  <si>
    <t>рулетка лазерная</t>
  </si>
  <si>
    <t>дубленка женская натуральная</t>
  </si>
  <si>
    <t>туника рубашка удлиненная женская</t>
  </si>
  <si>
    <t>подставка для фруктов</t>
  </si>
  <si>
    <t>бокал для коктейля</t>
  </si>
  <si>
    <t>мокасины для мальчика</t>
  </si>
  <si>
    <t>кузнечик для прыжков</t>
  </si>
  <si>
    <t>geox женская обувь кроссовки</t>
  </si>
  <si>
    <t>мыло турция</t>
  </si>
  <si>
    <t>трафарет для творчества</t>
  </si>
  <si>
    <t>серьга в хрящ уха</t>
  </si>
  <si>
    <t>формы для песочницы</t>
  </si>
  <si>
    <t>кухонный шкаф для посуды</t>
  </si>
  <si>
    <t>контейнер для обеда</t>
  </si>
  <si>
    <t>корзинка металлическая</t>
  </si>
  <si>
    <t>кроссовки светящиеся для мальчика 34</t>
  </si>
  <si>
    <t>куртка кожзам женская</t>
  </si>
  <si>
    <t>комплект на выписку для девочки</t>
  </si>
  <si>
    <t>уголок для новорожденного на выписку</t>
  </si>
  <si>
    <t>джинсы zarina для женщин</t>
  </si>
  <si>
    <t>органайзер для очков</t>
  </si>
  <si>
    <t>кофта зеленая</t>
  </si>
  <si>
    <t>трубочки для молока</t>
  </si>
  <si>
    <t>кроссовки для бега по асфальту</t>
  </si>
  <si>
    <t>плуг для мотоблока</t>
  </si>
  <si>
    <t>органайзер для ручек</t>
  </si>
  <si>
    <t>крем для проблемной кожи</t>
  </si>
  <si>
    <t xml:space="preserve">боди для новорожденных </t>
  </si>
  <si>
    <t>пинцет для наращивания ресниц красота</t>
  </si>
  <si>
    <t>вещи для новорожденных мальчиков</t>
  </si>
  <si>
    <t>салфетка на стол большая</t>
  </si>
  <si>
    <t>жилетка кожаная</t>
  </si>
  <si>
    <t>набор блесен для рыбалки</t>
  </si>
  <si>
    <t>шляпа для девочки детская</t>
  </si>
  <si>
    <t>щетка для душа</t>
  </si>
  <si>
    <t>многоразовые памперсы для детей</t>
  </si>
  <si>
    <t>гринвей для посуды</t>
  </si>
  <si>
    <t>платье хлопок турция</t>
  </si>
  <si>
    <t>плате льняное</t>
  </si>
  <si>
    <t>куртка для подростка мальчика весна</t>
  </si>
  <si>
    <t>электронные качели для новорожденный</t>
  </si>
  <si>
    <t>сыворотка для мезороллера для лица</t>
  </si>
  <si>
    <t>органайзер для посуды</t>
  </si>
  <si>
    <t>кожаные брюки для девочки</t>
  </si>
  <si>
    <t>коробочка для обручальных колец</t>
  </si>
  <si>
    <t>эстетичная канцелярия</t>
  </si>
  <si>
    <t>юбка миди женская</t>
  </si>
  <si>
    <t>кроссовки котофей для девочек</t>
  </si>
  <si>
    <t>лента для бейджа</t>
  </si>
  <si>
    <t>водолазка в рубчик женская</t>
  </si>
  <si>
    <t>антенна для автомобиля</t>
  </si>
  <si>
    <t>шапка бини детская</t>
  </si>
  <si>
    <t>кроссовки tommy hilfiger для мужчин</t>
  </si>
  <si>
    <t>куртка осенняя женская стеганая</t>
  </si>
  <si>
    <t>пеленка трикотажная</t>
  </si>
  <si>
    <t>автоэлектроника и навигация</t>
  </si>
  <si>
    <t>детская книга</t>
  </si>
  <si>
    <t>тактическая кепка</t>
  </si>
  <si>
    <t>домашнее платье для женщин</t>
  </si>
  <si>
    <t>guess футболка для женщин</t>
  </si>
  <si>
    <t>насадка на мясорубку для колбасы</t>
  </si>
  <si>
    <t xml:space="preserve">кроссовки женские натуральная кожа </t>
  </si>
  <si>
    <t>юбка гусиная лапка женская</t>
  </si>
  <si>
    <t>панама женская летняя хлопок</t>
  </si>
  <si>
    <t>школьная форма для девочек платье</t>
  </si>
  <si>
    <t>пеллетс для рыбалки</t>
  </si>
  <si>
    <t xml:space="preserve">ручка мебельная </t>
  </si>
  <si>
    <t>непромокаемая клеенка</t>
  </si>
  <si>
    <t xml:space="preserve">увлажняющий крем </t>
  </si>
  <si>
    <t>неоновая футболка</t>
  </si>
  <si>
    <t>насадка для швабры сменная</t>
  </si>
  <si>
    <t>бокал для вина с надписью</t>
  </si>
  <si>
    <t>пудра компактная</t>
  </si>
  <si>
    <t>серёжка в нос</t>
  </si>
  <si>
    <t>пробаланс для котят</t>
  </si>
  <si>
    <t>краска меловая для мебели</t>
  </si>
  <si>
    <t>zebra обувь детская</t>
  </si>
  <si>
    <t>раскладная кровать</t>
  </si>
  <si>
    <t>витрина для посуды</t>
  </si>
  <si>
    <t>ручка синяя</t>
  </si>
  <si>
    <t>краска для автомобиля</t>
  </si>
  <si>
    <t>кейс для airpods</t>
  </si>
  <si>
    <t>краситель для мыла</t>
  </si>
  <si>
    <t>mexx для мальчиков</t>
  </si>
  <si>
    <t>сывороточный изолят</t>
  </si>
  <si>
    <t>кресло раскладное для дома</t>
  </si>
  <si>
    <t>для сахара емкость</t>
  </si>
  <si>
    <t>очки для зрения +1</t>
  </si>
  <si>
    <t>капиллярная ручка</t>
  </si>
  <si>
    <t>для запекания</t>
  </si>
  <si>
    <t>гель для стирки синергетика</t>
  </si>
  <si>
    <t>вешалка для сумок</t>
  </si>
  <si>
    <t>grass для дома</t>
  </si>
  <si>
    <t>легкая куртка женская удлиненная</t>
  </si>
  <si>
    <t>юлия портных</t>
  </si>
  <si>
    <t xml:space="preserve">шведская стенка </t>
  </si>
  <si>
    <t>скребок для стеклокерамики</t>
  </si>
  <si>
    <t>блестящие туфли</t>
  </si>
  <si>
    <t>дорога автомобильная</t>
  </si>
  <si>
    <t>зарядка для iphone кабель type c</t>
  </si>
  <si>
    <t>фольга для мелирования</t>
  </si>
  <si>
    <t>бижутерия колье</t>
  </si>
  <si>
    <t>форма для паски</t>
  </si>
  <si>
    <t>стаканчик для краски для бровей</t>
  </si>
  <si>
    <t>ремень для ружья</t>
  </si>
  <si>
    <t>футболка женская дисней</t>
  </si>
  <si>
    <t>шапка для бани и сауны женская</t>
  </si>
  <si>
    <t xml:space="preserve">кросовки для девочки </t>
  </si>
  <si>
    <t>футболка мчс россии синяя</t>
  </si>
  <si>
    <t>аксессуары для кухни из нержавеющей стали</t>
  </si>
  <si>
    <t>пульт для ворот</t>
  </si>
  <si>
    <t>asics кроссовки женские для бега</t>
  </si>
  <si>
    <t>лампа для растений освещения</t>
  </si>
  <si>
    <t>шары 9 мая</t>
  </si>
  <si>
    <t>футболка женская guess</t>
  </si>
  <si>
    <t>пляжный зонт от солнца с наклоном</t>
  </si>
  <si>
    <t>крест серебряный</t>
  </si>
  <si>
    <t>вентилятор для корпуса</t>
  </si>
  <si>
    <t>платья для выпускного в школе</t>
  </si>
  <si>
    <t>марк формель одежда женская</t>
  </si>
  <si>
    <t>форма для мастера маникюра</t>
  </si>
  <si>
    <t>мисты для тела</t>
  </si>
  <si>
    <t>рубашка синяя</t>
  </si>
  <si>
    <t>мяч резиновый детский</t>
  </si>
  <si>
    <t>гиря спортивная</t>
  </si>
  <si>
    <t>краска для бровей эстель</t>
  </si>
  <si>
    <t xml:space="preserve">фильтр для аквариума </t>
  </si>
  <si>
    <t>сумка для ноутбука 15.6 женская</t>
  </si>
  <si>
    <t>детский рюкзачок для малышей</t>
  </si>
  <si>
    <t>база топ для гель лака</t>
  </si>
  <si>
    <t>держатель для резки лука</t>
  </si>
  <si>
    <t>поло для мальчика в школу</t>
  </si>
  <si>
    <t>электро плита настольная</t>
  </si>
  <si>
    <t>маленькая жизнь</t>
  </si>
  <si>
    <t>туника рубашка женская</t>
  </si>
  <si>
    <t>хранение обуви органайзер для овуви</t>
  </si>
  <si>
    <t>костюм школьный для мальчика синий</t>
  </si>
  <si>
    <t>кепка мужская nike</t>
  </si>
  <si>
    <t>плавки для девочки детские</t>
  </si>
  <si>
    <t>худи для подростки девочка</t>
  </si>
  <si>
    <t>столик для макияжа</t>
  </si>
  <si>
    <t>клюква сушеная без сахара</t>
  </si>
  <si>
    <t>одежда для куклы барби</t>
  </si>
  <si>
    <t>этажерка металлическая</t>
  </si>
  <si>
    <t>паспарту для картины</t>
  </si>
  <si>
    <t>mixit вторая кожа</t>
  </si>
  <si>
    <t>стул складной для рыбалки</t>
  </si>
  <si>
    <t>трусы для гимнастики детские</t>
  </si>
  <si>
    <t>ремешок для samsung galaxy watch</t>
  </si>
  <si>
    <t>vivienne sabo карандаш для бровей автоматический</t>
  </si>
  <si>
    <t>ботинки демисезонные для мальчиков детские</t>
  </si>
  <si>
    <t>коробка для часов</t>
  </si>
  <si>
    <t>крышка для сковороды 22 см</t>
  </si>
  <si>
    <t>кепка белая мужская</t>
  </si>
  <si>
    <t>ошейник светящийся для собак</t>
  </si>
  <si>
    <t>коврик для занятия спортом</t>
  </si>
  <si>
    <t xml:space="preserve">шорты для девочек </t>
  </si>
  <si>
    <t>платья оджи</t>
  </si>
  <si>
    <t>пижама кружевная</t>
  </si>
  <si>
    <t>переноски для кошек</t>
  </si>
  <si>
    <t>ленточки для упаковки</t>
  </si>
  <si>
    <t>макияж губы</t>
  </si>
  <si>
    <t>спортивная одежда мужская</t>
  </si>
  <si>
    <t>монпансье в жестяной банке</t>
  </si>
  <si>
    <t>брюки для мальчика трикотажные</t>
  </si>
  <si>
    <t>все для выпечки тортов предметы</t>
  </si>
  <si>
    <t>подарочная коробочка</t>
  </si>
  <si>
    <t>подставка для смартфона</t>
  </si>
  <si>
    <t>юбка пачка женская</t>
  </si>
  <si>
    <t>система нагревания сигарет</t>
  </si>
  <si>
    <t>зеркальная пленка декор</t>
  </si>
  <si>
    <t>паштет для собак</t>
  </si>
  <si>
    <t>бижутерия детская</t>
  </si>
  <si>
    <t>маска черная для лица</t>
  </si>
  <si>
    <t xml:space="preserve">женская сумка через плечо </t>
  </si>
  <si>
    <t>телодвижения мужской</t>
  </si>
  <si>
    <t>урологические вкладыши для мужчин</t>
  </si>
  <si>
    <t>ваза декоративная из керамики</t>
  </si>
  <si>
    <t>набор для выращивания грибов</t>
  </si>
  <si>
    <t>толстовка adidas женская</t>
  </si>
  <si>
    <t>сушилка для ногтей</t>
  </si>
  <si>
    <t>лефортовский фарфор ёлочные украшения</t>
  </si>
  <si>
    <t>кроссовки для мальчиков текстиль</t>
  </si>
  <si>
    <t>сахарная пудра 1 кг</t>
  </si>
  <si>
    <t>чёрная ручка гелевая</t>
  </si>
  <si>
    <t>органайзер для мойки</t>
  </si>
  <si>
    <t>тося&amp;бося</t>
  </si>
  <si>
    <t>баночки для путешествий</t>
  </si>
  <si>
    <t>обувь весна для девочки</t>
  </si>
  <si>
    <t>акула для девочек одежда</t>
  </si>
  <si>
    <t>зарядка на самсунг</t>
  </si>
  <si>
    <t>рюкзак для собак мелких пород</t>
  </si>
  <si>
    <t>эмульсия для волос</t>
  </si>
  <si>
    <t>вибратор для женщин</t>
  </si>
  <si>
    <t>футболка оранжевая женская</t>
  </si>
  <si>
    <t>полотенце для рук и лица</t>
  </si>
  <si>
    <t>модульная кухня</t>
  </si>
  <si>
    <t>платья и сарафаны из льна бохо</t>
  </si>
  <si>
    <t>для ложек подставка</t>
  </si>
  <si>
    <t xml:space="preserve">набор для депиляции </t>
  </si>
  <si>
    <t>эпоксидная смола для бижутерии</t>
  </si>
  <si>
    <t>теплица для рассады подоконник</t>
  </si>
  <si>
    <t>иглы для шприц ручек</t>
  </si>
  <si>
    <t>коробочка для кольца бархатная</t>
  </si>
  <si>
    <t>комбинезон для мальчика летний</t>
  </si>
  <si>
    <t>транцевые колеса для лодки пвх</t>
  </si>
  <si>
    <t>пакеты для заморозки продуктов</t>
  </si>
  <si>
    <t>одноразовые сиденья на унитаз</t>
  </si>
  <si>
    <t xml:space="preserve">форма для шоколада </t>
  </si>
  <si>
    <t>жидкость для обезжиривания ногтей</t>
  </si>
  <si>
    <t>форма на последний звонок школьная</t>
  </si>
  <si>
    <t>чехлы для одежды на молнии</t>
  </si>
  <si>
    <t>alerana для роста волос</t>
  </si>
  <si>
    <t>вязаный костюм для новорожденного</t>
  </si>
  <si>
    <t>лоток для микрозелени</t>
  </si>
  <si>
    <t>yarnart пряжа</t>
  </si>
  <si>
    <t>мешки для пылесоса electrolux</t>
  </si>
  <si>
    <t>обувь женская весна полуботинки</t>
  </si>
  <si>
    <t xml:space="preserve">пряники на торт </t>
  </si>
  <si>
    <t>платья из льна</t>
  </si>
  <si>
    <t>чистилка для рыбы</t>
  </si>
  <si>
    <t>разделочная доска дерево</t>
  </si>
  <si>
    <t>отрава для крыс</t>
  </si>
  <si>
    <t>с днем рождения открытка</t>
  </si>
  <si>
    <t>наклейки для ноутбука</t>
  </si>
  <si>
    <t>чехол для redmi 9a</t>
  </si>
  <si>
    <t>носки шерстяные</t>
  </si>
  <si>
    <t>космея</t>
  </si>
  <si>
    <t>красная блузка женская</t>
  </si>
  <si>
    <t>мисты для тела виктория сикрет</t>
  </si>
  <si>
    <t>playstation игровая консоль</t>
  </si>
  <si>
    <t>краска для волос констант делайт</t>
  </si>
  <si>
    <t>гель для ногтей с цветами</t>
  </si>
  <si>
    <t>аккумуляторная пила</t>
  </si>
  <si>
    <t>форма для хлеба силикон</t>
  </si>
  <si>
    <t>фото бумага для принтера</t>
  </si>
  <si>
    <t>бордовая помада</t>
  </si>
  <si>
    <t>майка для похудения</t>
  </si>
  <si>
    <t>форма для облицовочного кирпича</t>
  </si>
  <si>
    <t>чистая линия мицеллярная вода</t>
  </si>
  <si>
    <t>дождевик для собаки</t>
  </si>
  <si>
    <t>блуза белая</t>
  </si>
  <si>
    <t>все для дня рождения</t>
  </si>
  <si>
    <t>стойка для цветов высокая</t>
  </si>
  <si>
    <t>адидас для малышей</t>
  </si>
  <si>
    <t>защитное стекло для iphone 11</t>
  </si>
  <si>
    <t>детские игрушки для ванной</t>
  </si>
  <si>
    <t>поплавок светящийся</t>
  </si>
  <si>
    <t>для раковины</t>
  </si>
  <si>
    <t>для печенья</t>
  </si>
  <si>
    <t>электрическая точилка для ножей</t>
  </si>
  <si>
    <t>средство для стирки stiraliti</t>
  </si>
  <si>
    <t>красная пресня серьги</t>
  </si>
  <si>
    <t>игрушки для детей 3 лет</t>
  </si>
  <si>
    <t>biomio для посудомойки</t>
  </si>
  <si>
    <t>великий из бродячих псов манга</t>
  </si>
  <si>
    <t>ветки для декора</t>
  </si>
  <si>
    <t>кроватка для новорожденного круглая</t>
  </si>
  <si>
    <t>белый бант для волос</t>
  </si>
  <si>
    <t>ручка пиши стирай синяя шариковая</t>
  </si>
  <si>
    <t xml:space="preserve">штаны для девочек </t>
  </si>
  <si>
    <t>lego для девочек</t>
  </si>
  <si>
    <t>коврик для пазлов</t>
  </si>
  <si>
    <t>подушка для наращивания</t>
  </si>
  <si>
    <t>матрас для пеленального столика</t>
  </si>
  <si>
    <t>принадлежности для ванной</t>
  </si>
  <si>
    <t>съедобные фигурки для торта</t>
  </si>
  <si>
    <t>футляр для линз</t>
  </si>
  <si>
    <t>ящик для рассады с поддоном</t>
  </si>
  <si>
    <t>набор для торта</t>
  </si>
  <si>
    <t>палка для флага</t>
  </si>
  <si>
    <t>газовая плита туристическая</t>
  </si>
  <si>
    <t>толстовки для подростка</t>
  </si>
  <si>
    <t>плавки и шорты для плавания</t>
  </si>
  <si>
    <t>глория джинс женская одежда футболки</t>
  </si>
  <si>
    <t>раствор для линз опти фри</t>
  </si>
  <si>
    <t>расческа фен для укладки волос</t>
  </si>
  <si>
    <t>я тон estel</t>
  </si>
  <si>
    <t>свечи зажигания ngk</t>
  </si>
  <si>
    <t>ночной охотник для кошек</t>
  </si>
  <si>
    <t>велосипед для девочки 5 лет</t>
  </si>
  <si>
    <t>смазка для подшипников</t>
  </si>
  <si>
    <t>платье прямое офисное</t>
  </si>
  <si>
    <t>крем для век белоруссия</t>
  </si>
  <si>
    <t>для снятия ресниц</t>
  </si>
  <si>
    <t>топик для девочки модный</t>
  </si>
  <si>
    <t>одежда для удочки lalafanfan</t>
  </si>
  <si>
    <t>деревянная шкатулка</t>
  </si>
  <si>
    <t>одежда для детей модная</t>
  </si>
  <si>
    <t>помпа дозатор для сиропа</t>
  </si>
  <si>
    <t>бриджи для похудения с эффектом сауны</t>
  </si>
  <si>
    <t>носки капроновые для девочки</t>
  </si>
  <si>
    <t>шампунь безсульфатный для волос корея</t>
  </si>
  <si>
    <t>рации в для радиостанции для охоты</t>
  </si>
  <si>
    <t>сумка планшет женская</t>
  </si>
  <si>
    <t>купальник для полных</t>
  </si>
  <si>
    <t>резиновая шапочка для плавания</t>
  </si>
  <si>
    <t>детские очки солнечные для мальчика</t>
  </si>
  <si>
    <t>декор для штор</t>
  </si>
  <si>
    <t>солнцезащитная шторка для авто</t>
  </si>
  <si>
    <t>жилетка вязаная</t>
  </si>
  <si>
    <t>джинсы для невысоких</t>
  </si>
  <si>
    <t>коврик для ног</t>
  </si>
  <si>
    <t>ядра конопли очищенные</t>
  </si>
  <si>
    <t>витекс для волос</t>
  </si>
  <si>
    <t>женская кофточка</t>
  </si>
  <si>
    <t>утюг для глажки паровой</t>
  </si>
  <si>
    <t>футболка женская голубая</t>
  </si>
  <si>
    <t>mia cara домашняя одежда</t>
  </si>
  <si>
    <t>бабочка галстук для мальчика</t>
  </si>
  <si>
    <t>лоток для инструментов маникюра</t>
  </si>
  <si>
    <t>стеклянные баночки</t>
  </si>
  <si>
    <t>швейная машинка ручная</t>
  </si>
  <si>
    <t>машинки игрушки для мальчиков</t>
  </si>
  <si>
    <t>пинцеты для бровей</t>
  </si>
  <si>
    <t>штаны мужские классическая</t>
  </si>
  <si>
    <t>топ белый женский нарядный</t>
  </si>
  <si>
    <t>рашгард одежда спортивная</t>
  </si>
  <si>
    <t>офисные платья</t>
  </si>
  <si>
    <t>мягкая игрушка котик</t>
  </si>
  <si>
    <t>липа сушеная</t>
  </si>
  <si>
    <t>емкость для сахара</t>
  </si>
  <si>
    <t>джинсы colin's для женщин</t>
  </si>
  <si>
    <t>заколка бант аксессуары для волос</t>
  </si>
  <si>
    <t>обувь женская ботинки и полуботинки</t>
  </si>
  <si>
    <t xml:space="preserve">чехол для ноутбука </t>
  </si>
  <si>
    <t>возбуждающее средство для женщин</t>
  </si>
  <si>
    <t>скребок гуаша для тела</t>
  </si>
  <si>
    <t>кухонная посуда</t>
  </si>
  <si>
    <t>фруктовница стеклянная</t>
  </si>
  <si>
    <t>для холодильника инвентарь</t>
  </si>
  <si>
    <t>платья для беременных одежда</t>
  </si>
  <si>
    <t>чехол для xiaomi redmi 10</t>
  </si>
  <si>
    <t>jack wolfskin для мужчин</t>
  </si>
  <si>
    <t>моющее средство для ванной</t>
  </si>
  <si>
    <t>logic электронная</t>
  </si>
  <si>
    <t>мяч прыгун</t>
  </si>
  <si>
    <t>укороченная блузка женская</t>
  </si>
  <si>
    <t>белая худи</t>
  </si>
  <si>
    <t>воск для укладки волос женский</t>
  </si>
  <si>
    <t>картридж смесителя</t>
  </si>
  <si>
    <t>турецкая обувь кожаная</t>
  </si>
  <si>
    <t>донный клапан для раковины</t>
  </si>
  <si>
    <t>пеленки многоразовые для собак</t>
  </si>
  <si>
    <t>kiehl’s</t>
  </si>
  <si>
    <t>бейсболка найк мужская</t>
  </si>
  <si>
    <t xml:space="preserve">смеситель для кухни </t>
  </si>
  <si>
    <t>маленькая леди школьная форма</t>
  </si>
  <si>
    <t>роликовые коньки для взрослых</t>
  </si>
  <si>
    <t>заводная игрушка в ванну</t>
  </si>
  <si>
    <t>детское кресло мягкое для дома</t>
  </si>
  <si>
    <t>стики для курения</t>
  </si>
  <si>
    <t>ветровка мужская найк</t>
  </si>
  <si>
    <t>сумка на колесах дорожная аксессуары</t>
  </si>
  <si>
    <t>комплект серьги колье бижутерия</t>
  </si>
  <si>
    <t>сушеная малина</t>
  </si>
  <si>
    <t>чайник заварной стеклянный</t>
  </si>
  <si>
    <t>цифры для часов</t>
  </si>
  <si>
    <t>джинсовая куртка мужская большие размеры</t>
  </si>
  <si>
    <t>шапка для бега</t>
  </si>
  <si>
    <t>одеяло 2 спальное всесезонное</t>
  </si>
  <si>
    <t>тест полоски для глюкометра one touch select</t>
  </si>
  <si>
    <t>умная лампочка алиса</t>
  </si>
  <si>
    <t>босвелия</t>
  </si>
  <si>
    <t>депилятор для тела</t>
  </si>
  <si>
    <t>банановая рыба</t>
  </si>
  <si>
    <t>губки для обуви</t>
  </si>
  <si>
    <t>джинсы для подростка</t>
  </si>
  <si>
    <t>прокладки урологические для мужчин</t>
  </si>
  <si>
    <t>светящиеся игрушки</t>
  </si>
  <si>
    <t>фильтр нулевого сопротивления</t>
  </si>
  <si>
    <t>леггинсы для женщин</t>
  </si>
  <si>
    <t>наклейки с днем рождения</t>
  </si>
  <si>
    <t xml:space="preserve">глория джинс одежда для девочек </t>
  </si>
  <si>
    <t xml:space="preserve">для авто </t>
  </si>
  <si>
    <t>насадка на швабру ленточная</t>
  </si>
  <si>
    <t>ковер турция</t>
  </si>
  <si>
    <t>фен щетка с крутящейся насадкой ровента</t>
  </si>
  <si>
    <t xml:space="preserve">кроссовки детские для девочки </t>
  </si>
  <si>
    <t>мокасины для мальчика детские</t>
  </si>
  <si>
    <t>платье летучая мышь</t>
  </si>
  <si>
    <t>косметическая повязка на голову</t>
  </si>
  <si>
    <t>платье комбинация мини</t>
  </si>
  <si>
    <t>monge для котят</t>
  </si>
  <si>
    <t>крем доя лица</t>
  </si>
  <si>
    <t>всё для дачи</t>
  </si>
  <si>
    <t>помпа электрическая</t>
  </si>
  <si>
    <t>джинсы для девочки глория джинс</t>
  </si>
  <si>
    <t>детское масло для тела</t>
  </si>
  <si>
    <t>тушь для глаз</t>
  </si>
  <si>
    <t>подставка для моющих средств</t>
  </si>
  <si>
    <t>подставка для телевизора</t>
  </si>
  <si>
    <t>хвойный концентрат для ванны</t>
  </si>
  <si>
    <t>обувь для рыбалки</t>
  </si>
  <si>
    <t>поварская одежда</t>
  </si>
  <si>
    <t>леденец для кошки</t>
  </si>
  <si>
    <t>изумруд ювелирные украшения</t>
  </si>
  <si>
    <t>обложка для паспорта кожа</t>
  </si>
  <si>
    <t>активные наушники для стрельбы</t>
  </si>
  <si>
    <t>правильная косметика</t>
  </si>
  <si>
    <t>игрушки для девочек 2 года</t>
  </si>
  <si>
    <t>шведская стена</t>
  </si>
  <si>
    <t>игрушечная коляска</t>
  </si>
  <si>
    <t>игры для малышей</t>
  </si>
  <si>
    <t>аккумуляторы ааа</t>
  </si>
  <si>
    <t>пуходерка для собак большая</t>
  </si>
  <si>
    <t>пленка для теплиц светлица</t>
  </si>
  <si>
    <t>игрушки щенячий патруль</t>
  </si>
  <si>
    <t>втирка для ногтей жемчужная</t>
  </si>
  <si>
    <t>ёмкость для соли</t>
  </si>
  <si>
    <t>для мебели</t>
  </si>
  <si>
    <t>крем для сужения пор</t>
  </si>
  <si>
    <t>обувь летняя для женщин</t>
  </si>
  <si>
    <t>орешница электрическая вафельница</t>
  </si>
  <si>
    <t>zarina джинсовая рубашка</t>
  </si>
  <si>
    <t>набор слаймов для изготовления</t>
  </si>
  <si>
    <t>гирлянда на окно</t>
  </si>
  <si>
    <t>психология лжи</t>
  </si>
  <si>
    <t>органик микс для рассады</t>
  </si>
  <si>
    <t>куртка женская из натуральной кожи осенняя</t>
  </si>
  <si>
    <t>книги по вязанию</t>
  </si>
  <si>
    <t>масло для кутикулы профессиональное</t>
  </si>
  <si>
    <t>ступа для специй</t>
  </si>
  <si>
    <t>тетрадь в клетку 18 листов зеленая</t>
  </si>
  <si>
    <t>лампа для маникюра гибридная</t>
  </si>
  <si>
    <t>чехол для песочницы</t>
  </si>
  <si>
    <t>футболка салатовая</t>
  </si>
  <si>
    <t>карповая рыбалка</t>
  </si>
  <si>
    <t>резинки для простыни</t>
  </si>
  <si>
    <t>ткань джинсовая для шитья</t>
  </si>
  <si>
    <t>грасс гель для стирки</t>
  </si>
  <si>
    <t>подушка для малыша</t>
  </si>
  <si>
    <t>женские купальники раздельные пляжные</t>
  </si>
  <si>
    <t>ортопедическая обувь мужская</t>
  </si>
  <si>
    <t>автохимия товары автомобильные</t>
  </si>
  <si>
    <t>российская империя</t>
  </si>
  <si>
    <t>мягкий пол</t>
  </si>
  <si>
    <t>раскраска водная многоразовая</t>
  </si>
  <si>
    <t>водные раскраски для малышей</t>
  </si>
  <si>
    <t>стопперы для очков</t>
  </si>
  <si>
    <t xml:space="preserve">лента светодиодная </t>
  </si>
  <si>
    <t>принтер для печати этикеток</t>
  </si>
  <si>
    <t>декор для детской комнаты</t>
  </si>
  <si>
    <t>клипса для пустышки</t>
  </si>
  <si>
    <t>синергетик кондиционер для белья</t>
  </si>
  <si>
    <t>акриловые краски для творчества</t>
  </si>
  <si>
    <t>машинка для стрижки волос с насадками</t>
  </si>
  <si>
    <t>база для век</t>
  </si>
  <si>
    <t>набор для уборки детский</t>
  </si>
  <si>
    <t xml:space="preserve">помадка для бровей </t>
  </si>
  <si>
    <t>красотка мужская</t>
  </si>
  <si>
    <t>куртка легкая мужская</t>
  </si>
  <si>
    <t>настольный набор руководителя</t>
  </si>
  <si>
    <t>глюкометр без прокалывания</t>
  </si>
  <si>
    <t>семикаракорская керамика</t>
  </si>
  <si>
    <t>книга психология влияния</t>
  </si>
  <si>
    <t>средство для сантехники</t>
  </si>
  <si>
    <t>дистилятор</t>
  </si>
  <si>
    <t>краснокамская игрушка</t>
  </si>
  <si>
    <t>для ламинирования ресниц набор</t>
  </si>
  <si>
    <t>магнитная игольница</t>
  </si>
  <si>
    <t>белая жилетка</t>
  </si>
  <si>
    <t>сумка-тележка хозяйственная</t>
  </si>
  <si>
    <t>тефия</t>
  </si>
  <si>
    <t>круглая сумка женская</t>
  </si>
  <si>
    <t>краска для ткани белая</t>
  </si>
  <si>
    <t>гель для кожи вокруг глаз</t>
  </si>
  <si>
    <t>ветровка белая женская</t>
  </si>
  <si>
    <t>для диабетиков</t>
  </si>
  <si>
    <t>трафарет для стемпинга</t>
  </si>
  <si>
    <t>дрель шуруповерт аккумуляторная</t>
  </si>
  <si>
    <t xml:space="preserve">простыня на резинке </t>
  </si>
  <si>
    <t>подарочная коробка для украшений</t>
  </si>
  <si>
    <t xml:space="preserve">моя геройская академия </t>
  </si>
  <si>
    <t>ручка для двери parketfloor</t>
  </si>
  <si>
    <t>бюстгальтер с мягкой чашкой кружевной</t>
  </si>
  <si>
    <t>сидушки на стулья</t>
  </si>
  <si>
    <t>бандана мужская</t>
  </si>
  <si>
    <t>антинакипин для стиральный машин</t>
  </si>
  <si>
    <t>лотки для рассады</t>
  </si>
  <si>
    <t>средство для духовки</t>
  </si>
  <si>
    <t>трусы tommy hilfiger для мужчин</t>
  </si>
  <si>
    <t>заготовки для творчества</t>
  </si>
  <si>
    <t>яйцо с сюрпризом</t>
  </si>
  <si>
    <t>подарок мужчине на день рождения пм</t>
  </si>
  <si>
    <t>женская весенняя куртка короткая</t>
  </si>
  <si>
    <t>масло для тела кокосовое</t>
  </si>
  <si>
    <t>блеск для губ набор</t>
  </si>
  <si>
    <t>мужская рубашка белая</t>
  </si>
  <si>
    <t>съедобный декор для торта</t>
  </si>
  <si>
    <t>зажимы для полотенец</t>
  </si>
  <si>
    <t>москитная сетка на окно на липучке</t>
  </si>
  <si>
    <t>пояс кушак</t>
  </si>
  <si>
    <t>контейнер для прокладок</t>
  </si>
  <si>
    <t>подарочный набор для девушки</t>
  </si>
  <si>
    <t>чехол на бампер коляски</t>
  </si>
  <si>
    <t>полиэфирный шнур для вязания 3 мм</t>
  </si>
  <si>
    <t>сумка тряпочная</t>
  </si>
  <si>
    <t>стеклянная ваза для цветов</t>
  </si>
  <si>
    <t>я могу 2-3</t>
  </si>
  <si>
    <t>арка межкомнатная</t>
  </si>
  <si>
    <t>лотки для бумаг</t>
  </si>
  <si>
    <t xml:space="preserve">декор для торта </t>
  </si>
  <si>
    <t>монопучковая зубная щетка детская</t>
  </si>
  <si>
    <t>брелок для сумки</t>
  </si>
  <si>
    <t>линзы для глаз цветные 0</t>
  </si>
  <si>
    <t>панировочная смесь</t>
  </si>
  <si>
    <t>толщиномер лакокрасочного покрытия</t>
  </si>
  <si>
    <t>классический костюм для мальчика</t>
  </si>
  <si>
    <t>колонка умная</t>
  </si>
  <si>
    <t>маленькая женская сумка</t>
  </si>
  <si>
    <t>nutrilon каша детская</t>
  </si>
  <si>
    <t>баян музыкальный инструмент</t>
  </si>
  <si>
    <t>медиатор для гитары</t>
  </si>
  <si>
    <t>олимпийка женская на молнии твое</t>
  </si>
  <si>
    <t>кровать двуспальная мягкая</t>
  </si>
  <si>
    <t>пуф с ящиком для хранения</t>
  </si>
  <si>
    <t>сухой корм для кошек роял конин</t>
  </si>
  <si>
    <t>немецкая обувь</t>
  </si>
  <si>
    <t>спортивные шорты женские для бега</t>
  </si>
  <si>
    <t>яшма</t>
  </si>
  <si>
    <t>карандаш для стрелок</t>
  </si>
  <si>
    <t>салфетки для стола декоративные</t>
  </si>
  <si>
    <t>панамка для новорожденных</t>
  </si>
  <si>
    <t>футболка adidas женская</t>
  </si>
  <si>
    <t xml:space="preserve">памперсы для новорожденных </t>
  </si>
  <si>
    <t>большая копилка для денег</t>
  </si>
  <si>
    <t>стельки для увеличения роста</t>
  </si>
  <si>
    <t>форма для вафель</t>
  </si>
  <si>
    <t>стикеры для телефона</t>
  </si>
  <si>
    <t>форма для льда кубики</t>
  </si>
  <si>
    <t>костюм бабочки для девочки</t>
  </si>
  <si>
    <t>детский велосипед с ручкой для родителей</t>
  </si>
  <si>
    <t>бортик на кровать от падения</t>
  </si>
  <si>
    <t>варочная поверхность</t>
  </si>
  <si>
    <t>органайзер для багажника</t>
  </si>
  <si>
    <t>матрона московская</t>
  </si>
  <si>
    <t>книжка для девочек</t>
  </si>
  <si>
    <t>детские футболки с надписями</t>
  </si>
  <si>
    <t>демисезонная куртка женская оверсайз</t>
  </si>
  <si>
    <t>корм для кошек сухой 15 кг</t>
  </si>
  <si>
    <t>банка для специй</t>
  </si>
  <si>
    <t>красители для выпечки</t>
  </si>
  <si>
    <t>демисезонный комбинезон для новорожденных</t>
  </si>
  <si>
    <t>лагенария</t>
  </si>
  <si>
    <t>женская блузка праздничная</t>
  </si>
  <si>
    <t>мука овсяная</t>
  </si>
  <si>
    <t>гейнер для массы</t>
  </si>
  <si>
    <t>футболки с принтом подростковая</t>
  </si>
  <si>
    <t>для грызунов зоотовары</t>
  </si>
  <si>
    <t>крышка 28 см для сковороды</t>
  </si>
  <si>
    <t>набор посуды стеклянной</t>
  </si>
  <si>
    <t>буквы для браслетов</t>
  </si>
  <si>
    <t>штора для ванной с магнитами</t>
  </si>
  <si>
    <t>carter's для малышей</t>
  </si>
  <si>
    <t>майка женская шелковая</t>
  </si>
  <si>
    <t>кофта полосатая</t>
  </si>
  <si>
    <t>костюм для мальчика в садик</t>
  </si>
  <si>
    <t>канцелярские товары для школы</t>
  </si>
  <si>
    <t>сумка мужская поясная</t>
  </si>
  <si>
    <t>ящики для инструментов</t>
  </si>
  <si>
    <t>приставка игровая электроника</t>
  </si>
  <si>
    <t>ваниш для белого</t>
  </si>
  <si>
    <t>полоски для депиляции в рулоне</t>
  </si>
  <si>
    <t>расческа массажная женская</t>
  </si>
  <si>
    <t>кокон для сна позиционер</t>
  </si>
  <si>
    <t>тени матовые для век</t>
  </si>
  <si>
    <t>игрушечная кухня</t>
  </si>
  <si>
    <t>бумажная лоза</t>
  </si>
  <si>
    <t>жёсткий диск ssd</t>
  </si>
  <si>
    <t>галстуки для мужчин</t>
  </si>
  <si>
    <t>куртка женская весна длинная</t>
  </si>
  <si>
    <t>все для тв</t>
  </si>
  <si>
    <t>доска для рисования мелом</t>
  </si>
  <si>
    <t>кофта для бега</t>
  </si>
  <si>
    <t>танцевальная обувь</t>
  </si>
  <si>
    <t>влажные салфетки для интимной гигиены</t>
  </si>
  <si>
    <t>большая подарочная коробка</t>
  </si>
  <si>
    <t>маленькая леди одежда</t>
  </si>
  <si>
    <t>рюкзак для</t>
  </si>
  <si>
    <t>шапочка одноразовая чистовье</t>
  </si>
  <si>
    <t>маски для волос корейская косметика</t>
  </si>
  <si>
    <t>кольца для ключей</t>
  </si>
  <si>
    <t>полотенце микрофибра для бассейна</t>
  </si>
  <si>
    <t>тренажёр кегеля</t>
  </si>
  <si>
    <t>гипюровая блузка</t>
  </si>
  <si>
    <t>широкая резинка для шитья</t>
  </si>
  <si>
    <t>bubchen для младенцев</t>
  </si>
  <si>
    <t>излив смесителя</t>
  </si>
  <si>
    <t>микрофон для пк</t>
  </si>
  <si>
    <t>глазки для мягких игрушек</t>
  </si>
  <si>
    <t>короткие футболки для девочек</t>
  </si>
  <si>
    <t>макасы для мальчика</t>
  </si>
  <si>
    <t>кроссовки летние для девочки</t>
  </si>
  <si>
    <t>фигуры для сада</t>
  </si>
  <si>
    <t>столик для косметики</t>
  </si>
  <si>
    <t>ящик для хранения овощей</t>
  </si>
  <si>
    <t>o’stin одежда</t>
  </si>
  <si>
    <t xml:space="preserve">пояс для похудения </t>
  </si>
  <si>
    <t>шлем космонавта для детей</t>
  </si>
  <si>
    <t>наполнитель для кошачьего туалета впитывающий</t>
  </si>
  <si>
    <t>куроми канцелярия</t>
  </si>
  <si>
    <t>пуловеры для мужчин</t>
  </si>
  <si>
    <t>атласная ткань</t>
  </si>
  <si>
    <t>стрелы для лука</t>
  </si>
  <si>
    <t>мотопомпа бензиновая</t>
  </si>
  <si>
    <t>микроволновка печь встраиваемая</t>
  </si>
  <si>
    <t>потолочная сушилка для белья</t>
  </si>
  <si>
    <t>ostin джинсовая рубашка</t>
  </si>
  <si>
    <t>томарис женская обувь текстиль</t>
  </si>
  <si>
    <t>решетка для выпечки</t>
  </si>
  <si>
    <t>спрей для волос антистатик</t>
  </si>
  <si>
    <t>сухой корм для кастрированных котов</t>
  </si>
  <si>
    <t>чехлы для телефона</t>
  </si>
  <si>
    <t>силиконовые чехлы для обуви</t>
  </si>
  <si>
    <t>садовая качеля</t>
  </si>
  <si>
    <t>твое женская футболка</t>
  </si>
  <si>
    <t>футболка женская черная с принтом</t>
  </si>
  <si>
    <t>шампунь для чувствительной кожи головы</t>
  </si>
  <si>
    <t>детские украшения</t>
  </si>
  <si>
    <t>маска для волос lador</t>
  </si>
  <si>
    <t>кухонная штора</t>
  </si>
  <si>
    <t>костюм для похудения</t>
  </si>
  <si>
    <t>stilnyashka для девочек</t>
  </si>
  <si>
    <t>blitz для кошек сухой</t>
  </si>
  <si>
    <t>топ глория джинс</t>
  </si>
  <si>
    <t>набор для соли и перца</t>
  </si>
  <si>
    <t>натуральная косметика для лица</t>
  </si>
  <si>
    <t>джинсы женские большие размеры турция</t>
  </si>
  <si>
    <t>загар для тела</t>
  </si>
  <si>
    <t>насосная станция для дачи</t>
  </si>
  <si>
    <t>маленькая шарнирная кукла</t>
  </si>
  <si>
    <t>джинсы с дырками на коленях</t>
  </si>
  <si>
    <t>пакет для рассады</t>
  </si>
  <si>
    <t>плюшевая</t>
  </si>
  <si>
    <t>компьютерная мышь проводная</t>
  </si>
  <si>
    <t>юбка шифоновая длинная</t>
  </si>
  <si>
    <t>насос для фонтана</t>
  </si>
  <si>
    <t xml:space="preserve">нивея </t>
  </si>
  <si>
    <t>весенняя шапка для малыша</t>
  </si>
  <si>
    <t>майкл корс обувь женская</t>
  </si>
  <si>
    <t>ph метр для почвы</t>
  </si>
  <si>
    <t>шампунь для белых собак</t>
  </si>
  <si>
    <t>гель для бритья нивея</t>
  </si>
  <si>
    <t>слип для малышей</t>
  </si>
  <si>
    <t>мусс для кудрявых волос</t>
  </si>
  <si>
    <t>собачий корм для собак</t>
  </si>
  <si>
    <t>комплект на выписку для новорожденных</t>
  </si>
  <si>
    <t>канальный вентилятор</t>
  </si>
  <si>
    <t>щетка для машины</t>
  </si>
  <si>
    <t>шнек для мясорубки</t>
  </si>
  <si>
    <t>индийские украшения</t>
  </si>
  <si>
    <t xml:space="preserve">плёнка </t>
  </si>
  <si>
    <t>подушка детская 50х70</t>
  </si>
  <si>
    <t>соска авент для бутылок</t>
  </si>
  <si>
    <t>подсак для рыбалки</t>
  </si>
  <si>
    <t>толстовка женская на молнии оверсайз</t>
  </si>
  <si>
    <t>грунт для антуриума</t>
  </si>
  <si>
    <t>леггинсы для беременных лосины</t>
  </si>
  <si>
    <t>ватно марлевые повязки</t>
  </si>
  <si>
    <t>шляпа женская пляжная</t>
  </si>
  <si>
    <t>боксерская форма спортивная одежда</t>
  </si>
  <si>
    <t>велосипед для подростков</t>
  </si>
  <si>
    <t>eveline румяна</t>
  </si>
  <si>
    <t>электрошашлычница техника для кухни</t>
  </si>
  <si>
    <t>гель для стирки synergetic 5л</t>
  </si>
  <si>
    <t>жмых для рыбалки</t>
  </si>
  <si>
    <t>гель для душа чистая линия</t>
  </si>
  <si>
    <t>комбинезон из футера для новорожденных</t>
  </si>
  <si>
    <t>верхние формы для наращивания</t>
  </si>
  <si>
    <t>наволочка декоративная 40 на 40</t>
  </si>
  <si>
    <t>костюм для собаки</t>
  </si>
  <si>
    <t>намордник для французского бульдога</t>
  </si>
  <si>
    <t>банки для массажа тела</t>
  </si>
  <si>
    <t>кукла мягконабивная</t>
  </si>
  <si>
    <t>ролик для массажа лица</t>
  </si>
  <si>
    <t>мыло для дам и господ</t>
  </si>
  <si>
    <t>термос для чая 1л</t>
  </si>
  <si>
    <t>накладка на унитаз для детей</t>
  </si>
  <si>
    <t>глория одежда для мальчиков брюки</t>
  </si>
  <si>
    <t>золотая цепь</t>
  </si>
  <si>
    <t>утепленная рубашка мужская</t>
  </si>
  <si>
    <t>обувь для мальчика демисезонная</t>
  </si>
  <si>
    <t>корзина для овощей</t>
  </si>
  <si>
    <t>антиколиковая бутылочка</t>
  </si>
  <si>
    <t>мячики массажные</t>
  </si>
  <si>
    <t>одеяло 140х205</t>
  </si>
  <si>
    <t>фотобумага матовая</t>
  </si>
  <si>
    <t xml:space="preserve">сумка черная </t>
  </si>
  <si>
    <t>пятновыводитель химия бытовая</t>
  </si>
  <si>
    <t>все для маникюра набор</t>
  </si>
  <si>
    <t>краска для кожи аэрозоль</t>
  </si>
  <si>
    <t>учимся считать</t>
  </si>
  <si>
    <t>набор для специй солонка и перечница</t>
  </si>
  <si>
    <t>сумка дорожная большая на колесах</t>
  </si>
  <si>
    <t>тарелка для плова</t>
  </si>
  <si>
    <t>наперсток для шитья</t>
  </si>
  <si>
    <t>таблеткодаватель для кошек</t>
  </si>
  <si>
    <t>женская сумка кросс боди из кожзама</t>
  </si>
  <si>
    <t>журналы с выкройками для шитья</t>
  </si>
  <si>
    <t>игрушка для животных</t>
  </si>
  <si>
    <t>матрасик в коляску вкладыш</t>
  </si>
  <si>
    <t>наклейки для карты</t>
  </si>
  <si>
    <t>от выпадения волос шампунь</t>
  </si>
  <si>
    <t>шорты с футболкой для малышей</t>
  </si>
  <si>
    <t>nexxt для волос</t>
  </si>
  <si>
    <t>украшение для обуви крокс</t>
  </si>
  <si>
    <t>очки женские солнцезащитные с диоптриями</t>
  </si>
  <si>
    <t>яблочное пюре</t>
  </si>
  <si>
    <t>жакет для девочки</t>
  </si>
  <si>
    <t>мягкая игрушка тигр</t>
  </si>
  <si>
    <t>кроссовки белые натуральная кожа</t>
  </si>
  <si>
    <t>вкладыши для сапог</t>
  </si>
  <si>
    <t>аппликатор для губ</t>
  </si>
  <si>
    <t>кровать манеж товары для малышей</t>
  </si>
  <si>
    <t>подставка для ножей деревянная</t>
  </si>
  <si>
    <t>швензы для сережек из серебра</t>
  </si>
  <si>
    <t>простыня одноразовая</t>
  </si>
  <si>
    <t>штора для кухни арка</t>
  </si>
  <si>
    <t>ядра конопли</t>
  </si>
  <si>
    <t>футболка мужская больших размеров с рисунком</t>
  </si>
  <si>
    <t>ботинки зимние для мальчиков</t>
  </si>
  <si>
    <t>сумка michael kors для женщин</t>
  </si>
  <si>
    <t>косметика для мужчин</t>
  </si>
  <si>
    <t>подушка лебяжий пух</t>
  </si>
  <si>
    <t>корейская косметика для лица набор</t>
  </si>
  <si>
    <t>ортоковрики для детей</t>
  </si>
  <si>
    <t>пляжный халат</t>
  </si>
  <si>
    <t>корм для канареек</t>
  </si>
  <si>
    <t>босоножки для девочек подростковые</t>
  </si>
  <si>
    <t>плитка для розжига углей</t>
  </si>
  <si>
    <t>ёжик</t>
  </si>
  <si>
    <t>украшения для торта пряники</t>
  </si>
  <si>
    <t>пенал для подростка девочки</t>
  </si>
  <si>
    <t>виртуальные очки для телефона</t>
  </si>
  <si>
    <t>машина на аккумуляторе для детей</t>
  </si>
  <si>
    <t>кофта трикотажная</t>
  </si>
  <si>
    <t>сушеные яблоки</t>
  </si>
  <si>
    <t>интерьер для кухни</t>
  </si>
  <si>
    <t>камифубуки для ногтей</t>
  </si>
  <si>
    <t>юбка спортивная женская</t>
  </si>
  <si>
    <t>плавки детские для девочки</t>
  </si>
  <si>
    <t>сумка в багажник автомобиля</t>
  </si>
  <si>
    <t>крепеж мебельная фурнитура</t>
  </si>
  <si>
    <t>фартук для кухни из пластика</t>
  </si>
  <si>
    <t>плюшевая акула</t>
  </si>
  <si>
    <t>полотенце детское для мальчика</t>
  </si>
  <si>
    <t>беспроводная зарядка на айфон</t>
  </si>
  <si>
    <t>подвязка садовая</t>
  </si>
  <si>
    <t>форма для сырков</t>
  </si>
  <si>
    <t>коврик для обуви с бортиками</t>
  </si>
  <si>
    <t>бирюза натуральная украшения</t>
  </si>
  <si>
    <t xml:space="preserve">ламинария </t>
  </si>
  <si>
    <t>белорусская обувь</t>
  </si>
  <si>
    <t>ланолиновый крем для сосков</t>
  </si>
  <si>
    <t>пододеяльник 200 на 200</t>
  </si>
  <si>
    <t>бабочка мужская</t>
  </si>
  <si>
    <t>прицел для пневматики</t>
  </si>
  <si>
    <t>палки для скандинавской ходьбы спортивный товар</t>
  </si>
  <si>
    <t>распашонки для мальчиков</t>
  </si>
  <si>
    <t>блок для зарядки type-c</t>
  </si>
  <si>
    <t>держатель для пропуска</t>
  </si>
  <si>
    <t>для печени</t>
  </si>
  <si>
    <t>детские трусики для девочка</t>
  </si>
  <si>
    <t>кеды для девочек подростки</t>
  </si>
  <si>
    <t>булавы для гимнастики</t>
  </si>
  <si>
    <t>кисть для нанесения маски</t>
  </si>
  <si>
    <t>цветочные горшки в для кашпо</t>
  </si>
  <si>
    <t>книга для записи рецептов</t>
  </si>
  <si>
    <t>janita обувь финская</t>
  </si>
  <si>
    <t>футболка твоё женская</t>
  </si>
  <si>
    <t>окантовочная резинка</t>
  </si>
  <si>
    <t>пеленки для животных одноразовые</t>
  </si>
  <si>
    <t>мышь беспроводная для ноутбука</t>
  </si>
  <si>
    <t>юбка женская с разрезом</t>
  </si>
  <si>
    <t>очки для уточки</t>
  </si>
  <si>
    <t>пончо верхняя одежда</t>
  </si>
  <si>
    <t>куртка тактическая</t>
  </si>
  <si>
    <t>рюкзак для кота</t>
  </si>
  <si>
    <t>бижутерия цепочка</t>
  </si>
  <si>
    <t>кроссовки детские для мальчиков</t>
  </si>
  <si>
    <t>пюре детское мясное</t>
  </si>
  <si>
    <t>корм для кошек сухой purina one</t>
  </si>
  <si>
    <t>сумка найк маленькая</t>
  </si>
  <si>
    <t>сумка походная</t>
  </si>
  <si>
    <t xml:space="preserve">маленькая сумка </t>
  </si>
  <si>
    <t>лампа с датчиком движения</t>
  </si>
  <si>
    <t>для капкейков</t>
  </si>
  <si>
    <t>ламели для жалюзи</t>
  </si>
  <si>
    <t>грамота канцелярские товары</t>
  </si>
  <si>
    <t>соль крупная</t>
  </si>
  <si>
    <t>тонировка съемная</t>
  </si>
  <si>
    <t>бокс для еды</t>
  </si>
  <si>
    <t>краска масляная для дерева</t>
  </si>
  <si>
    <t>душевая кабина на дачу</t>
  </si>
  <si>
    <t>шариковая ручка синяя</t>
  </si>
  <si>
    <t>майка женская под пиджак</t>
  </si>
  <si>
    <t>суперстойкая помада</t>
  </si>
  <si>
    <t>белорусский крем для лица</t>
  </si>
  <si>
    <t>авоська тканевая</t>
  </si>
  <si>
    <t>свитер для собак мелких пород</t>
  </si>
  <si>
    <t>finish соль для посудомоечной машины</t>
  </si>
  <si>
    <t>браслет для часов металл</t>
  </si>
  <si>
    <t>груша детская</t>
  </si>
  <si>
    <t>футболка глория джинс подростковая</t>
  </si>
  <si>
    <t xml:space="preserve">кофта для мальчика </t>
  </si>
  <si>
    <t>бюстгалтер без лямок</t>
  </si>
  <si>
    <t>увеличительное стекло для телефона</t>
  </si>
  <si>
    <t xml:space="preserve">плавки для мальчика </t>
  </si>
  <si>
    <t>dc shoes обувь для мужчин</t>
  </si>
  <si>
    <t>средство для чистки кофемашин</t>
  </si>
  <si>
    <t>пылесос моющий бытовая техника</t>
  </si>
  <si>
    <t>шорты пляжные</t>
  </si>
  <si>
    <t>простынь натяжная 180х200</t>
  </si>
  <si>
    <t>apieu для лица</t>
  </si>
  <si>
    <t>карбоновая пленка для авто</t>
  </si>
  <si>
    <t>нихромовая проволока</t>
  </si>
  <si>
    <t xml:space="preserve">корм для кошек влажный </t>
  </si>
  <si>
    <t>держатель для карточек</t>
  </si>
  <si>
    <t>цепочка позолоченная</t>
  </si>
  <si>
    <t>колготки с утяжкой</t>
  </si>
  <si>
    <t>красовки для мальчика</t>
  </si>
  <si>
    <t>бюстгальтер для большой груди</t>
  </si>
  <si>
    <t>vivien sabo карандаш для губ</t>
  </si>
  <si>
    <t>стиральная машинка lg</t>
  </si>
  <si>
    <t>аппликатор ляпко валик</t>
  </si>
  <si>
    <t>офисная блузка женская белая</t>
  </si>
  <si>
    <t>капли для загара</t>
  </si>
  <si>
    <t>протеиновые печенья</t>
  </si>
  <si>
    <t>манишка женская</t>
  </si>
  <si>
    <t>фиолетовая футболка женская</t>
  </si>
  <si>
    <t>пазл щенячий патруль</t>
  </si>
  <si>
    <t>краска профессиональная для волос</t>
  </si>
  <si>
    <t>кровать надувная с насосом</t>
  </si>
  <si>
    <t>фонтанчик для ванны</t>
  </si>
  <si>
    <t>шляйх</t>
  </si>
  <si>
    <t>деревянные бусины рукоделие</t>
  </si>
  <si>
    <t>блонд краска для волос</t>
  </si>
  <si>
    <t>альбом для карточек</t>
  </si>
  <si>
    <t>лошадиная сила гель для ног</t>
  </si>
  <si>
    <t>настольная лампа дом</t>
  </si>
  <si>
    <t>доктор е верхняя одежда</t>
  </si>
  <si>
    <t>присоски для аквариумов</t>
  </si>
  <si>
    <t>голубая матча</t>
  </si>
  <si>
    <t>грильяж в шоколаде</t>
  </si>
  <si>
    <t>витамины для зрения</t>
  </si>
  <si>
    <t>кофта женская в полоску</t>
  </si>
  <si>
    <t>операция перехват</t>
  </si>
  <si>
    <t>gloria jeans джинсовая куртка</t>
  </si>
  <si>
    <t>розовая соль гималайская</t>
  </si>
  <si>
    <t>ив роше туалетная вода</t>
  </si>
  <si>
    <t>вафельница для бельгийских вафель</t>
  </si>
  <si>
    <t>рюкзак для мамы сумка</t>
  </si>
  <si>
    <t>кофта найк женская</t>
  </si>
  <si>
    <t>белые туфли для девочки</t>
  </si>
  <si>
    <t>увлажняющий крем для лица красота</t>
  </si>
  <si>
    <t>тейпы для тела корея</t>
  </si>
  <si>
    <t>топ без липкого слоя глянцевый</t>
  </si>
  <si>
    <t>краска для волос рыжая</t>
  </si>
  <si>
    <t>стельки для туфель</t>
  </si>
  <si>
    <t>пластиковая коробка</t>
  </si>
  <si>
    <t>зубная паста для котов</t>
  </si>
  <si>
    <t>пылесос для маникюра и педикюра</t>
  </si>
  <si>
    <t>крутящийся поднос</t>
  </si>
  <si>
    <t>велосипед коляска 3 колесный</t>
  </si>
  <si>
    <t>земля для кактуса</t>
  </si>
  <si>
    <t>сумка для телефона на пояс</t>
  </si>
  <si>
    <t>чехол для эрподс</t>
  </si>
  <si>
    <t>фиолетовая краска</t>
  </si>
  <si>
    <t xml:space="preserve">формы для выпечки </t>
  </si>
  <si>
    <t>кельма строительная</t>
  </si>
  <si>
    <t>цветняшки</t>
  </si>
  <si>
    <t>абайя женская</t>
  </si>
  <si>
    <t>бумага для запекания</t>
  </si>
  <si>
    <t>кнопки для клавиатуры</t>
  </si>
  <si>
    <t>москитная сетка шторы и аксессуары</t>
  </si>
  <si>
    <t>форма для запекания с крышкой</t>
  </si>
  <si>
    <t>гаммарус для черепах</t>
  </si>
  <si>
    <t>анатомия для детей</t>
  </si>
  <si>
    <t>сидение для велосипеда</t>
  </si>
  <si>
    <t>памперсы для новорожденных 1</t>
  </si>
  <si>
    <t>блестки для ногтей гель лак</t>
  </si>
  <si>
    <t>лоток для кролика</t>
  </si>
  <si>
    <t>нарядный брючный костюм женский</t>
  </si>
  <si>
    <t>клубника сублимированная кусочки</t>
  </si>
  <si>
    <t>сети для ловли рыбы</t>
  </si>
  <si>
    <t>крем для депиляции тела</t>
  </si>
  <si>
    <t>топперы для торта с днем рождения</t>
  </si>
  <si>
    <t>подушка для машины</t>
  </si>
  <si>
    <t>бисер для творчества товары</t>
  </si>
  <si>
    <t>армянский флаг</t>
  </si>
  <si>
    <t>кофта поло женская</t>
  </si>
  <si>
    <t>nike футболка женская</t>
  </si>
  <si>
    <t>обувь для собак средних пород</t>
  </si>
  <si>
    <t>я родился</t>
  </si>
  <si>
    <t>этажерка для ванной комнаты</t>
  </si>
  <si>
    <t>потайная молния</t>
  </si>
  <si>
    <t>жилетка на мальчика детская</t>
  </si>
  <si>
    <t>тональный крем для лица лореаль</t>
  </si>
  <si>
    <t>разбавитель лака для ногтей</t>
  </si>
  <si>
    <t>стеклянная крошка</t>
  </si>
  <si>
    <t>формочки для онигири</t>
  </si>
  <si>
    <t>стикеры наклейки канцелярские товары</t>
  </si>
  <si>
    <t>замок для шкафчика</t>
  </si>
  <si>
    <t>одежда для тренировок</t>
  </si>
  <si>
    <t>платье для девочки повседневное</t>
  </si>
  <si>
    <t>спрей для интимной гигиены</t>
  </si>
  <si>
    <t>пояс резинка женский</t>
  </si>
  <si>
    <t>футболка женская хаки</t>
  </si>
  <si>
    <t xml:space="preserve">обезжириватель для ногтей </t>
  </si>
  <si>
    <t>чай травяной в пакетах</t>
  </si>
  <si>
    <t>iphone зарядка</t>
  </si>
  <si>
    <t>кольцо для носа</t>
  </si>
  <si>
    <t>формы для бомбочек</t>
  </si>
  <si>
    <t>шампуни для волос безсульфатный</t>
  </si>
  <si>
    <t>кеды белые для мальчиков</t>
  </si>
  <si>
    <t>льняной женский костюм</t>
  </si>
  <si>
    <t>жилет для собак</t>
  </si>
  <si>
    <t>костюм для танца живота</t>
  </si>
  <si>
    <t>люстра хрустальная</t>
  </si>
  <si>
    <t>гардины для спальни</t>
  </si>
  <si>
    <t>набор в кроватку для новорожденных</t>
  </si>
  <si>
    <t>mango платье для женщин</t>
  </si>
  <si>
    <t>зубная паста для кошек</t>
  </si>
  <si>
    <t xml:space="preserve">слайдеры для ногтей </t>
  </si>
  <si>
    <t>дутая куртка</t>
  </si>
  <si>
    <t>наруто повязка</t>
  </si>
  <si>
    <t>мыльницы для ванной</t>
  </si>
  <si>
    <t>матрас для детской кроватки</t>
  </si>
  <si>
    <t>для ванной штора</t>
  </si>
  <si>
    <t>широкие штаны для подростков</t>
  </si>
  <si>
    <t>стаканы для пива</t>
  </si>
  <si>
    <t>бюстгальтер для спорта</t>
  </si>
  <si>
    <t>фильтр для кофемашины delonghi</t>
  </si>
  <si>
    <t>футляр платье для женщин</t>
  </si>
  <si>
    <t xml:space="preserve">бритва женская </t>
  </si>
  <si>
    <t>сушка для белья настенная</t>
  </si>
  <si>
    <t>пленка полиэтиленовая</t>
  </si>
  <si>
    <t>баночка для анализов</t>
  </si>
  <si>
    <t>нагреватель для бассейна</t>
  </si>
  <si>
    <t>бумага для скетчинга</t>
  </si>
  <si>
    <t>детские влажные салфетки для новорожденных</t>
  </si>
  <si>
    <t>ложка для риса</t>
  </si>
  <si>
    <t>камни для цветов</t>
  </si>
  <si>
    <t>тапочки для девочки</t>
  </si>
  <si>
    <t>мыло для стирки</t>
  </si>
  <si>
    <t>оригами для детей</t>
  </si>
  <si>
    <t>детская кроватка товары для малышей</t>
  </si>
  <si>
    <t>для купания младенцев</t>
  </si>
  <si>
    <t>витамины для иммунитета</t>
  </si>
  <si>
    <t>бумажные стаканчики для кофе</t>
  </si>
  <si>
    <t>сушка для посуды в шкаф</t>
  </si>
  <si>
    <t>детский набор для творчества</t>
  </si>
  <si>
    <t>одеяло 200х220 евро</t>
  </si>
  <si>
    <t>гель для волос женский</t>
  </si>
  <si>
    <t>грунт для рассады 50 л</t>
  </si>
  <si>
    <t>краска для волос медный</t>
  </si>
  <si>
    <t>украшения из эпоксидной смолы</t>
  </si>
  <si>
    <t xml:space="preserve">лосины для девочки </t>
  </si>
  <si>
    <t>ограждение для собак</t>
  </si>
  <si>
    <t>блесна вращающаяся</t>
  </si>
  <si>
    <t>сушилка для одежды напольная</t>
  </si>
  <si>
    <t>летний костюм для новорожденных</t>
  </si>
  <si>
    <t>химия бытовая порошки стиральные</t>
  </si>
  <si>
    <t>парные браслеты для лучших подруг</t>
  </si>
  <si>
    <t>увлажняющая маска</t>
  </si>
  <si>
    <t>самат таблетки для посудомоечной</t>
  </si>
  <si>
    <t>станция алиса лайт</t>
  </si>
  <si>
    <t>футболки для спорта</t>
  </si>
  <si>
    <t>помада карандаш для губ матовая</t>
  </si>
  <si>
    <t>защитная лента на углы</t>
  </si>
  <si>
    <t>тинт для губ пленка</t>
  </si>
  <si>
    <t>dior косметика для лица</t>
  </si>
  <si>
    <t>машинка для перманентного макияжа</t>
  </si>
  <si>
    <t>глис кур шампунь для волос</t>
  </si>
  <si>
    <t>посуда товары для кухни</t>
  </si>
  <si>
    <t>бесцветная пудра</t>
  </si>
  <si>
    <t>обувь женская кари</t>
  </si>
  <si>
    <t>форма для пасхальных куличей</t>
  </si>
  <si>
    <t>носочки для малыша</t>
  </si>
  <si>
    <t>оранжевая сумка</t>
  </si>
  <si>
    <t>шампунь для йоркширского терьера</t>
  </si>
  <si>
    <t>трубы для сантехники</t>
  </si>
  <si>
    <t>calvin klein футболка женская</t>
  </si>
  <si>
    <t>сумка женская классическая</t>
  </si>
  <si>
    <t>шлепки женские пляжные</t>
  </si>
  <si>
    <t>полотенца махровые турция</t>
  </si>
  <si>
    <t>для кистей</t>
  </si>
  <si>
    <t>набор фрез для маникюра и педикюра</t>
  </si>
  <si>
    <t>ботинки резиновые для женщин</t>
  </si>
  <si>
    <t>детские куртки для мальчиков весна</t>
  </si>
  <si>
    <t>mama lemon средство для мытья посуды</t>
  </si>
  <si>
    <t>глазки для рукоделия</t>
  </si>
  <si>
    <t>кепка камуфляж</t>
  </si>
  <si>
    <t>карсет для спины</t>
  </si>
  <si>
    <t xml:space="preserve">воск для свечей </t>
  </si>
  <si>
    <t>стиляги платье в стиле</t>
  </si>
  <si>
    <t>пояса ремни женские</t>
  </si>
  <si>
    <t>раскраски для взрослых</t>
  </si>
  <si>
    <t>пастила яблочная</t>
  </si>
  <si>
    <t>подгузники для животных</t>
  </si>
  <si>
    <t>наклейка интерьерная на кухню</t>
  </si>
  <si>
    <t>электромясорубка металлическая</t>
  </si>
  <si>
    <t>маечка для девочки</t>
  </si>
  <si>
    <t>фиолетовая рубашка</t>
  </si>
  <si>
    <t>женская белая футболка</t>
  </si>
  <si>
    <t xml:space="preserve">упаковочная бумага </t>
  </si>
  <si>
    <t>шляпа мужская фетровая</t>
  </si>
  <si>
    <t>крепление для рулонных штор</t>
  </si>
  <si>
    <t>тесто для выпечки</t>
  </si>
  <si>
    <t>канва водорастворимая</t>
  </si>
  <si>
    <t>ветровка хлопок женская</t>
  </si>
  <si>
    <t>комплект для дома</t>
  </si>
  <si>
    <t>ткань шелк для шитья</t>
  </si>
  <si>
    <t>камера уличная</t>
  </si>
  <si>
    <t>шкаф пенал для одежды</t>
  </si>
  <si>
    <t>книги для детей и подростков</t>
  </si>
  <si>
    <t>рубашка на кнопках для мальчика</t>
  </si>
  <si>
    <t>худи черная</t>
  </si>
  <si>
    <t>шлем для малышей шапка</t>
  </si>
  <si>
    <t>пижама с перьями</t>
  </si>
  <si>
    <t>рюкзак школьный для подростков мальчиков</t>
  </si>
  <si>
    <t>глория джинс для мальчиков штаны</t>
  </si>
  <si>
    <t>рыбочистка с контейнером для чешуи</t>
  </si>
  <si>
    <t>детский дезодорант для девочки</t>
  </si>
  <si>
    <t>неман для девочек туфли</t>
  </si>
  <si>
    <t>стул для кормления от 0</t>
  </si>
  <si>
    <t>крем корея</t>
  </si>
  <si>
    <t>вкусная соль</t>
  </si>
  <si>
    <t>пятнашки детские</t>
  </si>
  <si>
    <t xml:space="preserve">переноска для кошек </t>
  </si>
  <si>
    <t>ручка подарочная в футляре</t>
  </si>
  <si>
    <t>сумка для душа</t>
  </si>
  <si>
    <t xml:space="preserve">белая майка </t>
  </si>
  <si>
    <t>кофта длинная</t>
  </si>
  <si>
    <t>для хранения органайзер вещей</t>
  </si>
  <si>
    <t>лямки</t>
  </si>
  <si>
    <t>для дачи мебель</t>
  </si>
  <si>
    <t>туфли для женщин</t>
  </si>
  <si>
    <t>набор погремушек для новорожденных</t>
  </si>
  <si>
    <t>разветвитель прикуривателя</t>
  </si>
  <si>
    <t>маска тканевая косметическая</t>
  </si>
  <si>
    <t>серебряные глаза</t>
  </si>
  <si>
    <t>фурнитура для мебели ручки</t>
  </si>
  <si>
    <t>работайте братья</t>
  </si>
  <si>
    <t>тушь для ресниц черная мейбелин</t>
  </si>
  <si>
    <t>скамейка для дома</t>
  </si>
  <si>
    <t>шорты nike для мужчин</t>
  </si>
  <si>
    <t>база для гель лака основа</t>
  </si>
  <si>
    <t>чистящее средство елизар</t>
  </si>
  <si>
    <t>масло репейное для волос</t>
  </si>
  <si>
    <t>военная форма для детей</t>
  </si>
  <si>
    <t>кофта трикотажная с длинным рукавом женская</t>
  </si>
  <si>
    <t>набор для девочки подарочный</t>
  </si>
  <si>
    <t>маска для волос с перцем для роста</t>
  </si>
  <si>
    <t>бафик для маникюра</t>
  </si>
  <si>
    <t>краски для холста</t>
  </si>
  <si>
    <t>длинные футболки для подростков</t>
  </si>
  <si>
    <t>для шампуня дозатор</t>
  </si>
  <si>
    <t>вода святой источник</t>
  </si>
  <si>
    <t>подушки декоративные дом гостиная</t>
  </si>
  <si>
    <t>фаркоп для авто</t>
  </si>
  <si>
    <t>шварцкопф профессионал для волос</t>
  </si>
  <si>
    <t>агрикола для комнатных</t>
  </si>
  <si>
    <t xml:space="preserve">набор для праздника </t>
  </si>
  <si>
    <t>механизм для часов со стрелками</t>
  </si>
  <si>
    <t>скотч для груди</t>
  </si>
  <si>
    <t>брюки для женщин</t>
  </si>
  <si>
    <t>том фарр женская одежда</t>
  </si>
  <si>
    <t>ткань для автомобиля</t>
  </si>
  <si>
    <t>форма для запекания круглая</t>
  </si>
  <si>
    <t>канат для качелей</t>
  </si>
  <si>
    <t xml:space="preserve">жидкая подводка </t>
  </si>
  <si>
    <t>полка в шкаф раздвижная</t>
  </si>
  <si>
    <t>пандора браслет серебряный</t>
  </si>
  <si>
    <t>дезинфекция инструментов</t>
  </si>
  <si>
    <t>кепка для мальчиков</t>
  </si>
  <si>
    <t>подвесное кашпо для цветов 5л</t>
  </si>
  <si>
    <t>вкусмясина</t>
  </si>
  <si>
    <t>оливки турецкие вяленые</t>
  </si>
  <si>
    <t>бумага для выпечки в листах</t>
  </si>
  <si>
    <t>гель для душа 5л</t>
  </si>
  <si>
    <t>соски для бутылочек авент</t>
  </si>
  <si>
    <t>простыня 200х220</t>
  </si>
  <si>
    <t>насадки для крема</t>
  </si>
  <si>
    <t>кастрюля 10 литров</t>
  </si>
  <si>
    <t>емкости для хранения на кухне</t>
  </si>
  <si>
    <t>lavr автохимия</t>
  </si>
  <si>
    <t>befree для женщин джинсы</t>
  </si>
  <si>
    <t>многоразовая прокладка</t>
  </si>
  <si>
    <t>аксессуар для рукоделия</t>
  </si>
  <si>
    <t xml:space="preserve">сахарная паста </t>
  </si>
  <si>
    <t>марля медицинская стерильная</t>
  </si>
  <si>
    <t>для стирки мембраны</t>
  </si>
  <si>
    <t>пульверизатор для цветов</t>
  </si>
  <si>
    <t>крабик для волос маленький металлический</t>
  </si>
  <si>
    <t>чёрная рубашка женская</t>
  </si>
  <si>
    <t>краска для бровей хна</t>
  </si>
  <si>
    <t>monari одежда для женщин</t>
  </si>
  <si>
    <t>mixit для тела</t>
  </si>
  <si>
    <t>полка для икон двухъярусная</t>
  </si>
  <si>
    <t>док станция для телефона</t>
  </si>
  <si>
    <t>гель для душа 1 литр</t>
  </si>
  <si>
    <t>белые шнурки для кед</t>
  </si>
  <si>
    <t>постельное белье с одеялом семейное</t>
  </si>
  <si>
    <t>косуха бежевая</t>
  </si>
  <si>
    <t>лоферы для девочек подростков</t>
  </si>
  <si>
    <t>свинина тушеная</t>
  </si>
  <si>
    <t>комбинезон для девочки летний</t>
  </si>
  <si>
    <t>рубашки для мальчика детские</t>
  </si>
  <si>
    <t>свеча чайная</t>
  </si>
  <si>
    <t>иглы для мезотерапии</t>
  </si>
  <si>
    <t>губка для машины</t>
  </si>
  <si>
    <t>юбка для танцев детская</t>
  </si>
  <si>
    <t>коробки для обуви 10 шт</t>
  </si>
  <si>
    <t>скетчбук для маркеров с плотными листами</t>
  </si>
  <si>
    <t>тянка</t>
  </si>
  <si>
    <t>чёрный свитшот</t>
  </si>
  <si>
    <t>манеж для собаки</t>
  </si>
  <si>
    <t>фляжка из нержавеющей стали</t>
  </si>
  <si>
    <t xml:space="preserve">подставка для яиц </t>
  </si>
  <si>
    <t>закваски для сыра</t>
  </si>
  <si>
    <t>пила ручная по дереву</t>
  </si>
  <si>
    <t>форма баскетбольная</t>
  </si>
  <si>
    <t>лампочка для швейной машинки</t>
  </si>
  <si>
    <t>лопата титановая</t>
  </si>
  <si>
    <t>коврик для тренировок</t>
  </si>
  <si>
    <t xml:space="preserve">пылесос для маникюра </t>
  </si>
  <si>
    <t>чайник для газовой плиты 2 л</t>
  </si>
  <si>
    <t>отбеливающий крем для лица от пигментации</t>
  </si>
  <si>
    <t xml:space="preserve">шоколадная паста </t>
  </si>
  <si>
    <t>кофта для мальчика с капюшоном</t>
  </si>
  <si>
    <t>игрушки для щенков мелких пород</t>
  </si>
  <si>
    <t>конфеты для диабетиков</t>
  </si>
  <si>
    <t>mr proper для полов</t>
  </si>
  <si>
    <t>органайзер для шкафа</t>
  </si>
  <si>
    <t>бандана для девочки</t>
  </si>
  <si>
    <t>золотая подвеска</t>
  </si>
  <si>
    <t>капли для линз</t>
  </si>
  <si>
    <t>пижама женская с халатом</t>
  </si>
  <si>
    <t>сарафан пляжный</t>
  </si>
  <si>
    <t>для кондитера все</t>
  </si>
  <si>
    <t>сладости для диабетиков</t>
  </si>
  <si>
    <t>детские кроссовки для мальчиков</t>
  </si>
  <si>
    <t>комплект видеонаблюдения</t>
  </si>
  <si>
    <t>sela женская одежда</t>
  </si>
  <si>
    <t>найди отличия</t>
  </si>
  <si>
    <t>ремешок для apple watch 42</t>
  </si>
  <si>
    <t>необычная одежда</t>
  </si>
  <si>
    <t>поло женская майка</t>
  </si>
  <si>
    <t>гели для наращивание ногтей</t>
  </si>
  <si>
    <t xml:space="preserve">шапочки для новорожденных </t>
  </si>
  <si>
    <t>ружье для охоты</t>
  </si>
  <si>
    <t>история россии для детей</t>
  </si>
  <si>
    <t>коврик для малышей развивающий</t>
  </si>
  <si>
    <t>чулки для девочек</t>
  </si>
  <si>
    <t>ночник детский для мальчика</t>
  </si>
  <si>
    <t>интимные товары для взрослых 18</t>
  </si>
  <si>
    <t>машинка для девочки</t>
  </si>
  <si>
    <t>блеск для тела</t>
  </si>
  <si>
    <t>когтеточка для кошки настенная</t>
  </si>
  <si>
    <t>для попугая</t>
  </si>
  <si>
    <t>рубец для собак</t>
  </si>
  <si>
    <t>паяльная паста</t>
  </si>
  <si>
    <t>топ блестящий</t>
  </si>
  <si>
    <t>скребок для ковра</t>
  </si>
  <si>
    <t>кисть для акрила для ногтей</t>
  </si>
  <si>
    <t>платья комбинации</t>
  </si>
  <si>
    <t>куртка женская осенняя стеганая</t>
  </si>
  <si>
    <t>самогонный аппарат германия 3</t>
  </si>
  <si>
    <t>шкаф для одежды купе</t>
  </si>
  <si>
    <t>куртка мужская весна кожа</t>
  </si>
  <si>
    <t>ободок с цветами для волос</t>
  </si>
  <si>
    <t>лежанки для собак средних пород</t>
  </si>
  <si>
    <t>костюм для мальчика на выпускной</t>
  </si>
  <si>
    <t>листы для ламинирования</t>
  </si>
  <si>
    <t>одежда для пупса</t>
  </si>
  <si>
    <t>крем для глаз антивозрастной</t>
  </si>
  <si>
    <t>тюль турция высота 250</t>
  </si>
  <si>
    <t>масло для эротического массажа</t>
  </si>
  <si>
    <t>аппарат для сварки полипропиленовых труб</t>
  </si>
  <si>
    <t xml:space="preserve">попсокет для телефона </t>
  </si>
  <si>
    <t>стакан для кофе многоразовый</t>
  </si>
  <si>
    <t xml:space="preserve">чайная пара </t>
  </si>
  <si>
    <t>tsubaki кондиционер для волос</t>
  </si>
  <si>
    <t>дозатор для пасты</t>
  </si>
  <si>
    <t>бокал для чая</t>
  </si>
  <si>
    <t xml:space="preserve">фреза для маникюра </t>
  </si>
  <si>
    <t>рубашка для подростка мальчика</t>
  </si>
  <si>
    <t xml:space="preserve">сухой шампунь для волос </t>
  </si>
  <si>
    <t>лакомства для крыс</t>
  </si>
  <si>
    <t>чехол для xiaomi redmi note 8 pro</t>
  </si>
  <si>
    <t>imperatrice вода туалетная</t>
  </si>
  <si>
    <t>дезодорант нивея эффект пудры</t>
  </si>
  <si>
    <t>фен для волос с ионизацией</t>
  </si>
  <si>
    <t>платье праздничные для девочек одежда</t>
  </si>
  <si>
    <t>косуха детская для мальчика</t>
  </si>
  <si>
    <t>маркер для вязания</t>
  </si>
  <si>
    <t>брюки с начесом для девочки</t>
  </si>
  <si>
    <t>расческа для стрижки волос</t>
  </si>
  <si>
    <t>носки для спорта</t>
  </si>
  <si>
    <t xml:space="preserve">жидкость для линз </t>
  </si>
  <si>
    <t>турецкие чашки для чая</t>
  </si>
  <si>
    <t>ножницы для педикюра</t>
  </si>
  <si>
    <t>попона для кошки послеоперационная</t>
  </si>
  <si>
    <t>домашняя обувь</t>
  </si>
  <si>
    <t>уличная камера</t>
  </si>
  <si>
    <t>массажер для мытья головы</t>
  </si>
  <si>
    <t>шампунь для волос шаума</t>
  </si>
  <si>
    <t>подводка черная</t>
  </si>
  <si>
    <t>invisibobble резинки для волос</t>
  </si>
  <si>
    <t>брючный костюм для мальчика</t>
  </si>
  <si>
    <t>shine systems автохимия</t>
  </si>
  <si>
    <t>полусапожки женские демисезонные натуральная кожа</t>
  </si>
  <si>
    <t>карми корм для собак</t>
  </si>
  <si>
    <t>крем для лица черный жемчуг 60</t>
  </si>
  <si>
    <t>твердый бальзам для волос</t>
  </si>
  <si>
    <t>белая водолазка для девочки</t>
  </si>
  <si>
    <t>корзина для белья угловая</t>
  </si>
  <si>
    <t>для кожи вокруг глаз</t>
  </si>
  <si>
    <t>мяч для массажа</t>
  </si>
  <si>
    <t>средство для ванной и туалета</t>
  </si>
  <si>
    <t xml:space="preserve">для бани </t>
  </si>
  <si>
    <t>красная кофта женская</t>
  </si>
  <si>
    <t>листья для декора</t>
  </si>
  <si>
    <t>портфель мужской натуральная кожа</t>
  </si>
  <si>
    <t>распылитель для воды</t>
  </si>
  <si>
    <t>юбка школьная для девочек форма</t>
  </si>
  <si>
    <t>урна для бумаг</t>
  </si>
  <si>
    <t>набор для брекетов</t>
  </si>
  <si>
    <t>краска для аэрографа</t>
  </si>
  <si>
    <t>сумка бежевая на плечо</t>
  </si>
  <si>
    <t>мезороллер для лица 1 мм</t>
  </si>
  <si>
    <t>плитка газовая туристическая керамическая</t>
  </si>
  <si>
    <t>кожаные штаны для девочек</t>
  </si>
  <si>
    <t>майки оверсайз для подростков</t>
  </si>
  <si>
    <t>тапочки для мальчика детские</t>
  </si>
  <si>
    <t>суспензия хлореллы</t>
  </si>
  <si>
    <t>пижама для подростков мальчиков</t>
  </si>
  <si>
    <t>тарелка с разделителями</t>
  </si>
  <si>
    <t>oldos для девочек</t>
  </si>
  <si>
    <t>не молоко овсяное</t>
  </si>
  <si>
    <t>фонарь для кемпинга</t>
  </si>
  <si>
    <t>свеча зажигания</t>
  </si>
  <si>
    <t>devente канцелярские товары</t>
  </si>
  <si>
    <t xml:space="preserve">длинная юбка </t>
  </si>
  <si>
    <t>шапка для собак</t>
  </si>
  <si>
    <t>гучи вода туалетная</t>
  </si>
  <si>
    <t>карандаш для бровей vivienne sabo 02</t>
  </si>
  <si>
    <t>каппа для бокса</t>
  </si>
  <si>
    <t>клубника ремонтантная</t>
  </si>
  <si>
    <t xml:space="preserve">медицинская одежда </t>
  </si>
  <si>
    <t>футболка детская оверсайз</t>
  </si>
  <si>
    <t>кроссовки для зала женские</t>
  </si>
  <si>
    <t>матрас надувной для купания</t>
  </si>
  <si>
    <t xml:space="preserve">жилетка для мальчика </t>
  </si>
  <si>
    <t>юбка плиссе женская миди</t>
  </si>
  <si>
    <t>кушон для лица collagen</t>
  </si>
  <si>
    <t>винер для кошек</t>
  </si>
  <si>
    <t>перчатки для рыбалки</t>
  </si>
  <si>
    <t>толстовка короткая</t>
  </si>
  <si>
    <t>ножницы для кошек</t>
  </si>
  <si>
    <t>корм для цыплят бройлеров</t>
  </si>
  <si>
    <t>бампер на коляску</t>
  </si>
  <si>
    <t>тапки для мальчика</t>
  </si>
  <si>
    <t xml:space="preserve">лиф для купальника </t>
  </si>
  <si>
    <t>слипы для малышей на молнии</t>
  </si>
  <si>
    <t>лампочки для зеркала</t>
  </si>
  <si>
    <t>пижама женская со штанами большие размеры</t>
  </si>
  <si>
    <t>пижама с халатом женская</t>
  </si>
  <si>
    <t>набор для плетения резинок</t>
  </si>
  <si>
    <t>стеллажи для ванной</t>
  </si>
  <si>
    <t>форма для тарталеток</t>
  </si>
  <si>
    <t>игрушки полесье для мальчиков</t>
  </si>
  <si>
    <t>чехол для сиденья автомобиля</t>
  </si>
  <si>
    <t>антиплесень для стен</t>
  </si>
  <si>
    <t>электронный кальян</t>
  </si>
  <si>
    <t>свитер для девочки</t>
  </si>
  <si>
    <t>джинсовка черная мужская</t>
  </si>
  <si>
    <t>гель для душа nivea 750</t>
  </si>
  <si>
    <t>полусфера массажная</t>
  </si>
  <si>
    <t>школьный сарафан для девочки синий</t>
  </si>
  <si>
    <t>покрывало на кровать 240х260 турция</t>
  </si>
  <si>
    <t>джинсы женские глория джинс</t>
  </si>
  <si>
    <t>с днем рождения украшения</t>
  </si>
  <si>
    <t>роял канин уринари</t>
  </si>
  <si>
    <t>коврик на стол кухня</t>
  </si>
  <si>
    <t>мужская куртка кожаная демисезонная</t>
  </si>
  <si>
    <t>туника удлиненная женская трикотажная</t>
  </si>
  <si>
    <t>плита газовая 2 конфорки</t>
  </si>
  <si>
    <t>петуния ампельная рассада</t>
  </si>
  <si>
    <t>циркулярка</t>
  </si>
  <si>
    <t>портфель для документов</t>
  </si>
  <si>
    <t>соска латексная</t>
  </si>
  <si>
    <t>гель для стирки мембраны</t>
  </si>
  <si>
    <t>блузка женская шифоновая</t>
  </si>
  <si>
    <t>коляска трансформер для ребенка</t>
  </si>
  <si>
    <t>розетка электрическая</t>
  </si>
  <si>
    <t>калабас для мате</t>
  </si>
  <si>
    <t>костюм для охоты и рыбалки летний</t>
  </si>
  <si>
    <t>подставка для ножей посуда и инвентарь</t>
  </si>
  <si>
    <t>футболка белая с принтом</t>
  </si>
  <si>
    <t>квадратная сумка</t>
  </si>
  <si>
    <t>крафт пакеты для маникюра</t>
  </si>
  <si>
    <t>толстовка мужская с капюшоном адидас</t>
  </si>
  <si>
    <t>сушилка для рук</t>
  </si>
  <si>
    <t>спортивные костюмы для женщин</t>
  </si>
  <si>
    <t>пылесос самсунг бытовая техника</t>
  </si>
  <si>
    <t>тренажёр для спины</t>
  </si>
  <si>
    <t>сухое масло для кутикулы milv</t>
  </si>
  <si>
    <t>набор для тела</t>
  </si>
  <si>
    <t>ручки для кухонной мебели</t>
  </si>
  <si>
    <t>перчатки хозяйственные с хлопковым напылением</t>
  </si>
  <si>
    <t>занавес для фотозоны</t>
  </si>
  <si>
    <t>кружка меняет цвет</t>
  </si>
  <si>
    <t>горячий лед гель для тела</t>
  </si>
  <si>
    <t>некст детская одежда</t>
  </si>
  <si>
    <t>подсветка для аквариума</t>
  </si>
  <si>
    <t>велосипеды для взрослых</t>
  </si>
  <si>
    <t>керамический горшок для цветов большой</t>
  </si>
  <si>
    <t>халат с перьями</t>
  </si>
  <si>
    <t>лимони корея</t>
  </si>
  <si>
    <t>аэрограф для маникюра</t>
  </si>
  <si>
    <t xml:space="preserve">пудра для волос </t>
  </si>
  <si>
    <t>ручка оконная с ключом</t>
  </si>
  <si>
    <t>инструменты для педикюра</t>
  </si>
  <si>
    <t>полусапожки женские зимние натуральная кожа</t>
  </si>
  <si>
    <t>деревянная менажница</t>
  </si>
  <si>
    <t>пряжа толстая</t>
  </si>
  <si>
    <t>скатерть прозрачная гибкое стекло</t>
  </si>
  <si>
    <t>петля мебельная с доводчиком</t>
  </si>
  <si>
    <t>паровозик томас и друзья</t>
  </si>
  <si>
    <t>флисовый костюм для мальчика</t>
  </si>
  <si>
    <t>леггинсы для малышей для девочек</t>
  </si>
  <si>
    <t>полотенце для бассейна из микрофибры</t>
  </si>
  <si>
    <t>аппликатор для ламинирования ресниц</t>
  </si>
  <si>
    <t>wifi камера видеонаблюдения</t>
  </si>
  <si>
    <t>опора мебельная регулируемая</t>
  </si>
  <si>
    <t xml:space="preserve">чай зелёный </t>
  </si>
  <si>
    <t>светодиодная балка</t>
  </si>
  <si>
    <t>женский станок для бритья</t>
  </si>
  <si>
    <t>эластичная лента</t>
  </si>
  <si>
    <t>панама летняя женская</t>
  </si>
  <si>
    <t>итальянские женские сумки из натуральной кожи</t>
  </si>
  <si>
    <t>обои для гостиной</t>
  </si>
  <si>
    <t xml:space="preserve">мужская толстовка </t>
  </si>
  <si>
    <t>аквариум для рыб</t>
  </si>
  <si>
    <t>повязка на голову спортивная nike</t>
  </si>
  <si>
    <t>украшения из натуральных камней</t>
  </si>
  <si>
    <t>картины для дома</t>
  </si>
  <si>
    <t>соня</t>
  </si>
  <si>
    <t>на шею бижутерия</t>
  </si>
  <si>
    <t>спортивная одежда для фитнеса женская костюм</t>
  </si>
  <si>
    <t>лак детский для ногтей</t>
  </si>
  <si>
    <t>освежитель для полости рта</t>
  </si>
  <si>
    <t>морковь сушеная</t>
  </si>
  <si>
    <t>льняная скатерть</t>
  </si>
  <si>
    <t>гель порошок для стирки</t>
  </si>
  <si>
    <t>жидкое мыло для новорожденных</t>
  </si>
  <si>
    <t>юбка сетка женская</t>
  </si>
  <si>
    <t>трусы женские набор бразильяна</t>
  </si>
  <si>
    <t>заглушка для раковины</t>
  </si>
  <si>
    <t>свеча восковая</t>
  </si>
  <si>
    <t>барсетка на пояс</t>
  </si>
  <si>
    <t>от пота вкладыши для подмышек</t>
  </si>
  <si>
    <t>рама багетная 50х70</t>
  </si>
  <si>
    <t>щипцы для маникюра</t>
  </si>
  <si>
    <t>краска для волос лореаль кастинг</t>
  </si>
  <si>
    <t xml:space="preserve">бельё женское </t>
  </si>
  <si>
    <t>хлор для бассейна</t>
  </si>
  <si>
    <t>свитера для подростков</t>
  </si>
  <si>
    <t>алмазная мозаика для девочек</t>
  </si>
  <si>
    <t>кондуктор для сверления</t>
  </si>
  <si>
    <t>игла для валяния</t>
  </si>
  <si>
    <t>теплая рубашка на осень</t>
  </si>
  <si>
    <t>игрушки мягкие для девочек</t>
  </si>
  <si>
    <t>обои для подростков</t>
  </si>
  <si>
    <t>тюль для кухни турция</t>
  </si>
  <si>
    <t>сорочка женская ночная с кружевом</t>
  </si>
  <si>
    <t>треня</t>
  </si>
  <si>
    <t>гирлянда уличная на солнечной батарее</t>
  </si>
  <si>
    <t>поильник непроливайка с мягким носиком</t>
  </si>
  <si>
    <t>для соли и перца</t>
  </si>
  <si>
    <t>cd диск для записи</t>
  </si>
  <si>
    <t>марля материал</t>
  </si>
  <si>
    <t xml:space="preserve">парка женская </t>
  </si>
  <si>
    <t>воск для шугаринга</t>
  </si>
  <si>
    <t>коляска для двойни 2 в 1</t>
  </si>
  <si>
    <t>тренажёр для пресса</t>
  </si>
  <si>
    <t>детская коляска прогулочная для ребенка</t>
  </si>
  <si>
    <t>контейнер для специй в пакетиках</t>
  </si>
  <si>
    <t>стеклянный чехол на iphone</t>
  </si>
  <si>
    <t>этажерка для цветов на пол</t>
  </si>
  <si>
    <t>тарелка для торта</t>
  </si>
  <si>
    <t>удобрение для гортензий</t>
  </si>
  <si>
    <t>одежда для секса</t>
  </si>
  <si>
    <t xml:space="preserve">гель для душа мужской </t>
  </si>
  <si>
    <t>линзы адрия</t>
  </si>
  <si>
    <t>средства от клещей для собак</t>
  </si>
  <si>
    <t>трусы корректирующие утягивающие</t>
  </si>
  <si>
    <t>кран для питьевой воды</t>
  </si>
  <si>
    <t>сумки хозяйственные для женщин</t>
  </si>
  <si>
    <t>зарядное</t>
  </si>
  <si>
    <t>шпалера для винограда</t>
  </si>
  <si>
    <t>силиконовый коврик для выпечки теста</t>
  </si>
  <si>
    <t>воск для укладки волос мужской</t>
  </si>
  <si>
    <t>застежка для кардигана</t>
  </si>
  <si>
    <t>ручки для девочек</t>
  </si>
  <si>
    <t>маска для сухих волос</t>
  </si>
  <si>
    <t>турка для кофе для индукционной плиты</t>
  </si>
  <si>
    <t>подставка для шариков</t>
  </si>
  <si>
    <t>корсет для осанки мужской</t>
  </si>
  <si>
    <t>детская машина на аккумуляторе</t>
  </si>
  <si>
    <t>экивоки настольная игра</t>
  </si>
  <si>
    <t>румяна в шариках</t>
  </si>
  <si>
    <t>гель для стирки сорти</t>
  </si>
  <si>
    <t>красная линия гель для интимной</t>
  </si>
  <si>
    <t>аромамасла для увлажнителя воздуха</t>
  </si>
  <si>
    <t>мини открытки с пожеланиями</t>
  </si>
  <si>
    <t>контейнер для влажных салфеток</t>
  </si>
  <si>
    <t>большая кукла</t>
  </si>
  <si>
    <t>хоккейная форма</t>
  </si>
  <si>
    <t>воротнички для платья</t>
  </si>
  <si>
    <t>сумка женская красная</t>
  </si>
  <si>
    <t>стеллаж деревянный для книг</t>
  </si>
  <si>
    <t>сумка женская маленькая через плечо на цепочке</t>
  </si>
  <si>
    <t>мини теплица для рассады</t>
  </si>
  <si>
    <t>шорты для пилона</t>
  </si>
  <si>
    <t>фильтр грубой очистки для воды</t>
  </si>
  <si>
    <t>зарядная станция</t>
  </si>
  <si>
    <t>грунт для ароидных</t>
  </si>
  <si>
    <t>приключения осьминожек</t>
  </si>
  <si>
    <t>надувные изделия и аксессуары для плавания</t>
  </si>
  <si>
    <t>для чистки обуви</t>
  </si>
  <si>
    <t>пижама для женщин</t>
  </si>
  <si>
    <t>ножи для мясорубки</t>
  </si>
  <si>
    <t>тюль для гостиной и спальни</t>
  </si>
  <si>
    <t>ложка обувная</t>
  </si>
  <si>
    <t>набор постельного белья</t>
  </si>
  <si>
    <t>сменные кассеты для бритвы</t>
  </si>
  <si>
    <t>снуд детский для девочки весна</t>
  </si>
  <si>
    <t>crosby детская обувь</t>
  </si>
  <si>
    <t>рюкзак для металлоискателя</t>
  </si>
  <si>
    <t>icon skin энзимная пудра</t>
  </si>
  <si>
    <t>платья шифоновые нарядные</t>
  </si>
  <si>
    <t>накидка парикмахерская</t>
  </si>
  <si>
    <t>бальзам капус для волос</t>
  </si>
  <si>
    <t>расческа для волос складная</t>
  </si>
  <si>
    <t>летние костюмы для девочек 11 лет</t>
  </si>
  <si>
    <t>зажигалка газовая бытовая</t>
  </si>
  <si>
    <t>кондиционер для белья акции</t>
  </si>
  <si>
    <t>краска золотая</t>
  </si>
  <si>
    <t>koch chemie автохимия</t>
  </si>
  <si>
    <t xml:space="preserve">цепочка мужская </t>
  </si>
  <si>
    <t>тимберленд мужская обувь</t>
  </si>
  <si>
    <t>растяжка</t>
  </si>
  <si>
    <t>маленькая кастрюля</t>
  </si>
  <si>
    <t>кудрявый метод</t>
  </si>
  <si>
    <t>шапка женская хлопок</t>
  </si>
  <si>
    <t>брюки твоё</t>
  </si>
  <si>
    <t>лосины утепленные для девочек</t>
  </si>
  <si>
    <t>цветочки для рукоделия</t>
  </si>
  <si>
    <t>kappa одежда мужская</t>
  </si>
  <si>
    <t>лампа настольная с прищепкой</t>
  </si>
  <si>
    <t>газовая панель</t>
  </si>
  <si>
    <t>накладки на соски для кормления</t>
  </si>
  <si>
    <t>ролики для девочек</t>
  </si>
  <si>
    <t>комнатные растения цветы живые</t>
  </si>
  <si>
    <t xml:space="preserve">материнская плата </t>
  </si>
  <si>
    <t>набор отвёрток</t>
  </si>
  <si>
    <t>ушки для наушников</t>
  </si>
  <si>
    <t xml:space="preserve">осветлитель для волос </t>
  </si>
  <si>
    <t>украшения для свадьбы</t>
  </si>
  <si>
    <t>торцевая пила</t>
  </si>
  <si>
    <t>блуза женская оверсайз</t>
  </si>
  <si>
    <t>пальто зимнее для девочки</t>
  </si>
  <si>
    <t>классическая одежда женщинам</t>
  </si>
  <si>
    <t xml:space="preserve">кошелёк мужской </t>
  </si>
  <si>
    <t>мешок для хранения белья</t>
  </si>
  <si>
    <t>стеклянная бутылочка для кормления</t>
  </si>
  <si>
    <t>компрессор воздушный для гаража</t>
  </si>
  <si>
    <t>пенка мусс для умывания</t>
  </si>
  <si>
    <t>полироль автомобиля</t>
  </si>
  <si>
    <t>alize пряжа</t>
  </si>
  <si>
    <t xml:space="preserve">яйцо </t>
  </si>
  <si>
    <t>гардина потолочная</t>
  </si>
  <si>
    <t>сандали женские с пряжками</t>
  </si>
  <si>
    <t>lime для женщин</t>
  </si>
  <si>
    <t>туфли замша натуральная женские</t>
  </si>
  <si>
    <t>для промывания носа</t>
  </si>
  <si>
    <t>вентилятор напольный с охлаждением</t>
  </si>
  <si>
    <t>джутовая пряжа</t>
  </si>
  <si>
    <t>расческа для новорожденных натуральная</t>
  </si>
  <si>
    <t>домик для собаки</t>
  </si>
  <si>
    <t>подставка для вилок и ложек</t>
  </si>
  <si>
    <t>футболка мужская с длинным рукавом большой размер</t>
  </si>
  <si>
    <t>ножи охотничьи в для туристические</t>
  </si>
  <si>
    <t>пижама для новорожденных</t>
  </si>
  <si>
    <t>байковая рубашка</t>
  </si>
  <si>
    <t>куртка осенняя для девочек</t>
  </si>
  <si>
    <t>платье для девочки в садик с коротким рукавом</t>
  </si>
  <si>
    <t>футболка с микки маус детская</t>
  </si>
  <si>
    <t>чаша для мультиварки polaris</t>
  </si>
  <si>
    <t>гель для душа детский для девочек</t>
  </si>
  <si>
    <t>сатья дас</t>
  </si>
  <si>
    <t>бумага для упаковки</t>
  </si>
  <si>
    <t>коллаген морской корея</t>
  </si>
  <si>
    <t>контейнер для чайных пакетиков</t>
  </si>
  <si>
    <t>скраб для дица</t>
  </si>
  <si>
    <t>сумка холодильник для пикника</t>
  </si>
  <si>
    <t>тангл тизер расчёска для волос</t>
  </si>
  <si>
    <t>солевая жидкость</t>
  </si>
  <si>
    <t>баскетбольный мяч 5</t>
  </si>
  <si>
    <t>мягкая игрушка корги</t>
  </si>
  <si>
    <t>расческа для выпрямления волос</t>
  </si>
  <si>
    <t>джинсы женские черные прямые</t>
  </si>
  <si>
    <t>детские коляски прогулочные</t>
  </si>
  <si>
    <t>для фитнеса леггинсы</t>
  </si>
  <si>
    <t>кеды белые женские натуральная кожа</t>
  </si>
  <si>
    <t>комплекты постельного белья</t>
  </si>
  <si>
    <t>рубашка мужская без воротника</t>
  </si>
  <si>
    <t>краска для волос олия</t>
  </si>
  <si>
    <t>толстовка adidas мужская</t>
  </si>
  <si>
    <t>пехорка пряжа для вязания</t>
  </si>
  <si>
    <t>джинсовая</t>
  </si>
  <si>
    <t>ложка для обуви длинная</t>
  </si>
  <si>
    <t>фитинги для шланга</t>
  </si>
  <si>
    <t>резинка широкая рукоделие</t>
  </si>
  <si>
    <t>радиатор охлаждения</t>
  </si>
  <si>
    <t>замшевая сумка</t>
  </si>
  <si>
    <t>детские куртки для девочек весна</t>
  </si>
  <si>
    <t>кушетка для шугаринга</t>
  </si>
  <si>
    <t>краска для волос глис кур</t>
  </si>
  <si>
    <t>кепка адидас черная</t>
  </si>
  <si>
    <t xml:space="preserve">плойка для волос </t>
  </si>
  <si>
    <t>мешок для стирки бюстгальтер</t>
  </si>
  <si>
    <t>люверсная лента</t>
  </si>
  <si>
    <t>бар для дома</t>
  </si>
  <si>
    <t>держатель для ножей магнитный</t>
  </si>
  <si>
    <t>раскраски по номерам для детей</t>
  </si>
  <si>
    <t>руль для самоката</t>
  </si>
  <si>
    <t>для сыпучих продуктов</t>
  </si>
  <si>
    <t>интерьерная кукла</t>
  </si>
  <si>
    <t>футболки поло для мальчика</t>
  </si>
  <si>
    <t>ботинки для собак</t>
  </si>
  <si>
    <t>платье на крестины для мама</t>
  </si>
  <si>
    <t>пряжа ярнарт</t>
  </si>
  <si>
    <t>шнурки для берцев</t>
  </si>
  <si>
    <t xml:space="preserve">футболка длинная </t>
  </si>
  <si>
    <t>чесалка для животных</t>
  </si>
  <si>
    <t>видеодомофон для квартиры</t>
  </si>
  <si>
    <t>майки для малыша</t>
  </si>
  <si>
    <t>крышка универсальная</t>
  </si>
  <si>
    <t>пылесос робот для сухой уборки</t>
  </si>
  <si>
    <t>смеситель для душевой кабины</t>
  </si>
  <si>
    <t>тарелочка для кормления</t>
  </si>
  <si>
    <t>strobbs кроссовки для женщин</t>
  </si>
  <si>
    <t>комбинезон для йоги и фитнеса</t>
  </si>
  <si>
    <t>майка для девочек</t>
  </si>
  <si>
    <t xml:space="preserve">оплётка на руль </t>
  </si>
  <si>
    <t>горшок для цветов керамика</t>
  </si>
  <si>
    <t>сумочка для девочек</t>
  </si>
  <si>
    <t>лак для ногтей нюдовый</t>
  </si>
  <si>
    <t>юсб кабель для зарядки смартфона</t>
  </si>
  <si>
    <t>экипировка для мотоцикла</t>
  </si>
  <si>
    <t>черная бумага</t>
  </si>
  <si>
    <t>графический планшет для рисования с экраном</t>
  </si>
  <si>
    <t>интерактивная кукла</t>
  </si>
  <si>
    <t>очки женские с диоптриями</t>
  </si>
  <si>
    <t>куртка adidas для мужчин</t>
  </si>
  <si>
    <t>фетр мягкий</t>
  </si>
  <si>
    <t>толстовка укороченная</t>
  </si>
  <si>
    <t>костюм для массажа женский</t>
  </si>
  <si>
    <t>держатель для электрических щеток</t>
  </si>
  <si>
    <t>форма для выпечки круглая</t>
  </si>
  <si>
    <t>зарядка в машину</t>
  </si>
  <si>
    <t>коврик для купания товары для малышей</t>
  </si>
  <si>
    <t xml:space="preserve">краска для кожи </t>
  </si>
  <si>
    <t>аквагрим для лица</t>
  </si>
  <si>
    <t>лоток для животных</t>
  </si>
  <si>
    <t>ссд диск для ноутбука</t>
  </si>
  <si>
    <t>карта памяти для смартфона</t>
  </si>
  <si>
    <t>копилка для мальчика</t>
  </si>
  <si>
    <t>набор для похудения</t>
  </si>
  <si>
    <t>футболка темно синяя женская</t>
  </si>
  <si>
    <t>одежда для малышей на лето</t>
  </si>
  <si>
    <t>поясная сумка черная</t>
  </si>
  <si>
    <t>подставка для ручек канцелярские товары</t>
  </si>
  <si>
    <t xml:space="preserve">юбка детская </t>
  </si>
  <si>
    <t>брызгалка для цветов</t>
  </si>
  <si>
    <t>машины на пульте управления</t>
  </si>
  <si>
    <t>алмазная мозаика для детей 8 лет</t>
  </si>
  <si>
    <t>стеллаж для книг в детскую</t>
  </si>
  <si>
    <t>удобрения органик микс</t>
  </si>
  <si>
    <t>иглы для оверлока</t>
  </si>
  <si>
    <t>блузка с рукавами фонарь женская</t>
  </si>
  <si>
    <t>сумка  женская</t>
  </si>
  <si>
    <t>сумка женская через плечо кожа натуральная с внутренними карманами</t>
  </si>
  <si>
    <t>лак для волос schwarzkopf professional</t>
  </si>
  <si>
    <t>люстра для спальни</t>
  </si>
  <si>
    <t>куртка замша женская</t>
  </si>
  <si>
    <t>акриловые краски для ткани</t>
  </si>
  <si>
    <t>карандаш для бровей luxvisage</t>
  </si>
  <si>
    <t>ивановский для женщин</t>
  </si>
  <si>
    <t>тряпка для зеркал</t>
  </si>
  <si>
    <t>пластиковые панели для ванной</t>
  </si>
  <si>
    <t>пляжное парео</t>
  </si>
  <si>
    <t>детская подушка ортопедическая</t>
  </si>
  <si>
    <t>оливия гарден</t>
  </si>
  <si>
    <t>резинки для волос черные</t>
  </si>
  <si>
    <t>бейсболка мужская с прямым козырьком</t>
  </si>
  <si>
    <t>школьная форма для девочек серая</t>
  </si>
  <si>
    <t>толстовка женская на замке</t>
  </si>
  <si>
    <t>хлорка для пола</t>
  </si>
  <si>
    <t xml:space="preserve">кисть для теней </t>
  </si>
  <si>
    <t>каляев куртка</t>
  </si>
  <si>
    <t>значок деревянный</t>
  </si>
  <si>
    <t>зубная щетка для детей</t>
  </si>
  <si>
    <t>наклейка интерьерная большая</t>
  </si>
  <si>
    <t>одежда для подростков мальчиков</t>
  </si>
  <si>
    <t>для таблеток органайзер</t>
  </si>
  <si>
    <t xml:space="preserve">форма для хлеба </t>
  </si>
  <si>
    <t>коляска carrello</t>
  </si>
  <si>
    <t>японский шампунь для волос</t>
  </si>
  <si>
    <t>стол для косметики</t>
  </si>
  <si>
    <t>лонгслив для девочки подростка</t>
  </si>
  <si>
    <t>болгарка аккумуляторная</t>
  </si>
  <si>
    <t>чёрная помада</t>
  </si>
  <si>
    <t>статуэтки для мужчин</t>
  </si>
  <si>
    <t>гонщик щенячий патруль</t>
  </si>
  <si>
    <t>биогель для ногтей</t>
  </si>
  <si>
    <t>проводные наушники для телефона</t>
  </si>
  <si>
    <t>ногти накладные на руки для девочек</t>
  </si>
  <si>
    <t>сумки для детей</t>
  </si>
  <si>
    <t xml:space="preserve">блеск для губ прозрачный </t>
  </si>
  <si>
    <t>чехол для швейной машины</t>
  </si>
  <si>
    <t>патчи для глаз гидрогелевые 60 шт</t>
  </si>
  <si>
    <t>колонка газовая</t>
  </si>
  <si>
    <t>пояс из собачьей шерсти для поясницы</t>
  </si>
  <si>
    <t>штрих корректор канцелярский</t>
  </si>
  <si>
    <t>костюм черепашки ниндзя</t>
  </si>
  <si>
    <t xml:space="preserve">спортивный костюм для девочек </t>
  </si>
  <si>
    <t>краска фасадная белая</t>
  </si>
  <si>
    <t>тепловая электрическая пушка</t>
  </si>
  <si>
    <t>зарядное устройство xiaomi</t>
  </si>
  <si>
    <t>детская обувь ортопедическая</t>
  </si>
  <si>
    <t>женская футболка белая однотонная</t>
  </si>
  <si>
    <t>сумка розовая на плечо</t>
  </si>
  <si>
    <t>картридж для фильтра гейзер</t>
  </si>
  <si>
    <t>чашки для купальника</t>
  </si>
  <si>
    <t>коллаген порошок для лица</t>
  </si>
  <si>
    <t>солнечная батарея для дачи</t>
  </si>
  <si>
    <t>лего ниндзяго новинки</t>
  </si>
  <si>
    <t>ящик для растений</t>
  </si>
  <si>
    <t>щётка для авто</t>
  </si>
  <si>
    <t>утягивающий топ</t>
  </si>
  <si>
    <t>бумага для упаковки подарков</t>
  </si>
  <si>
    <t>orbit жевательная резинка</t>
  </si>
  <si>
    <t>куртка черная</t>
  </si>
  <si>
    <t>грядки на дачу пластик</t>
  </si>
  <si>
    <t>крем воск для ног от трещин и сухости</t>
  </si>
  <si>
    <t>футболки для женщин турция</t>
  </si>
  <si>
    <t>ремешок для apple watch 45</t>
  </si>
  <si>
    <t>глиняный горшок для запекания</t>
  </si>
  <si>
    <t>силиконовые заглушки для серег</t>
  </si>
  <si>
    <t>ивашка одежда для девочек</t>
  </si>
  <si>
    <t>подставка для кукол</t>
  </si>
  <si>
    <t>шлейки для собак</t>
  </si>
  <si>
    <t>чаша для менструации</t>
  </si>
  <si>
    <t>колпачок на ниппель автомобиля</t>
  </si>
  <si>
    <t>носки nike для мужчин</t>
  </si>
  <si>
    <t>сыворотка от выпадения волос</t>
  </si>
  <si>
    <t>канистра для воды 5 литров</t>
  </si>
  <si>
    <t>блузка короткая</t>
  </si>
  <si>
    <t>губка для мытья окон</t>
  </si>
  <si>
    <t>жидкая помада матовая</t>
  </si>
  <si>
    <t>тени для глаз матовые</t>
  </si>
  <si>
    <t>пазлы щенячий патруль</t>
  </si>
  <si>
    <t>шкаф платяной</t>
  </si>
  <si>
    <t>брюки вельветовые женские турция</t>
  </si>
  <si>
    <t>сухпаёк</t>
  </si>
  <si>
    <t>деревянная пирамидка</t>
  </si>
  <si>
    <t>смесь для вафель</t>
  </si>
  <si>
    <t>краска для волос капус блонд</t>
  </si>
  <si>
    <t>для мытья окон средство</t>
  </si>
  <si>
    <t>худи мужская на молнии</t>
  </si>
  <si>
    <t>коляска прогулочная babalo</t>
  </si>
  <si>
    <t>контейнеры для линз</t>
  </si>
  <si>
    <t xml:space="preserve">пенка для умывания лица </t>
  </si>
  <si>
    <t>комод для ванной комнаты</t>
  </si>
  <si>
    <t>ремешок для mi band 6</t>
  </si>
  <si>
    <t>тося бося книги</t>
  </si>
  <si>
    <t>комплекс для кошки</t>
  </si>
  <si>
    <t>калька рулон для выкроек</t>
  </si>
  <si>
    <t xml:space="preserve">игрушки для детей </t>
  </si>
  <si>
    <t>тент для бассейна 366 см</t>
  </si>
  <si>
    <t>лак для ногтей красный</t>
  </si>
  <si>
    <t>nike обувь мужская</t>
  </si>
  <si>
    <t>манго женская одежда</t>
  </si>
  <si>
    <t>шарики для настольного тенниса</t>
  </si>
  <si>
    <t>высокий горшок для цветов</t>
  </si>
  <si>
    <t>рюкзак для мальчиков</t>
  </si>
  <si>
    <t>кубики для настольных игр</t>
  </si>
  <si>
    <t>колбы для экспериментов</t>
  </si>
  <si>
    <t>одеяло с подогревом</t>
  </si>
  <si>
    <t>для бисера</t>
  </si>
  <si>
    <t>повербанк сяоми</t>
  </si>
  <si>
    <t>канцелярский подарочный набор</t>
  </si>
  <si>
    <t>бюстгальтер для маленькой груди</t>
  </si>
  <si>
    <t>рюкзак маленький для подростка</t>
  </si>
  <si>
    <t>чехол для обруча для гимнастики</t>
  </si>
  <si>
    <t>биотопливо для биокаминов</t>
  </si>
  <si>
    <t>крем от прыщей для подростков</t>
  </si>
  <si>
    <t xml:space="preserve">красная краска для волос </t>
  </si>
  <si>
    <t>bow лак для ногтей</t>
  </si>
  <si>
    <t>kiabi для мужчин</t>
  </si>
  <si>
    <t>мусульманская одежда платье</t>
  </si>
  <si>
    <t xml:space="preserve">подставка для ноутбука </t>
  </si>
  <si>
    <t>пакеты для стерилизации</t>
  </si>
  <si>
    <t>зимние ботинки женские натуральная кожа</t>
  </si>
  <si>
    <t>куртка найк женская</t>
  </si>
  <si>
    <t>защитный экран для лица</t>
  </si>
  <si>
    <t>нож для охоты</t>
  </si>
  <si>
    <t>ошейник для щенков</t>
  </si>
  <si>
    <t>atomy зубная паста</t>
  </si>
  <si>
    <t>одежда для кормления женская</t>
  </si>
  <si>
    <t>шляпа детская для мальчика</t>
  </si>
  <si>
    <t>боса нова детская одежда</t>
  </si>
  <si>
    <t>бейсболка женская спортивная</t>
  </si>
  <si>
    <t>сухой шампунь для темных волос</t>
  </si>
  <si>
    <t>клатч сумка женская</t>
  </si>
  <si>
    <t>льняная лавка</t>
  </si>
  <si>
    <t>винтажная сумка</t>
  </si>
  <si>
    <t>триммер для животных</t>
  </si>
  <si>
    <t>рубашка домашняя</t>
  </si>
  <si>
    <t>сумка для мальчика подростковая</t>
  </si>
  <si>
    <t>чехол для xr</t>
  </si>
  <si>
    <t>рубашка женская клетчатая</t>
  </si>
  <si>
    <t>скраб для тела натуральный</t>
  </si>
  <si>
    <t xml:space="preserve">помада гигиеническая </t>
  </si>
  <si>
    <t>памперс для плавания</t>
  </si>
  <si>
    <t>зубная щетка дорожная</t>
  </si>
  <si>
    <t>наклейка на лобовое стекло автомобиля</t>
  </si>
  <si>
    <t>босоножки для малышей</t>
  </si>
  <si>
    <t>костюм для кошки</t>
  </si>
  <si>
    <t>планшет для рисования светом</t>
  </si>
  <si>
    <t>яблочные сухарики</t>
  </si>
  <si>
    <t>семена томатов для балкона</t>
  </si>
  <si>
    <t>зимний комбинезон для мальчика</t>
  </si>
  <si>
    <t>плед вязаный детский</t>
  </si>
  <si>
    <t>бомбочки для ванной</t>
  </si>
  <si>
    <t>средство для мытья полов 5л</t>
  </si>
  <si>
    <t>набор для вина</t>
  </si>
  <si>
    <t>промывочное масло для двигателя</t>
  </si>
  <si>
    <t>фартук для рисования с нарукавниками</t>
  </si>
  <si>
    <t>мужская куртка демисезонная с капюшоном</t>
  </si>
  <si>
    <t>футболка мужская ссср</t>
  </si>
  <si>
    <t xml:space="preserve">пена монтажная </t>
  </si>
  <si>
    <t>платье для крещения</t>
  </si>
  <si>
    <t>нитяная штора</t>
  </si>
  <si>
    <t>составы для ламинирования</t>
  </si>
  <si>
    <t>кукла манекен для причесок</t>
  </si>
  <si>
    <t xml:space="preserve">худи женская </t>
  </si>
  <si>
    <t>футболка женская леопардовая</t>
  </si>
  <si>
    <t>жевательная резинка orbit</t>
  </si>
  <si>
    <t>краска для ткани набор</t>
  </si>
  <si>
    <t>футболка хаки мужская</t>
  </si>
  <si>
    <t>для бороды косметика</t>
  </si>
  <si>
    <t>детская тележка игрушка</t>
  </si>
  <si>
    <t>дозатор для сиропа для кофе</t>
  </si>
  <si>
    <t>кофе для заваривания в чашке</t>
  </si>
  <si>
    <t>клавиатура для компьютера с подсветкой</t>
  </si>
  <si>
    <t>поплавки для рыбалки</t>
  </si>
  <si>
    <t>формы для декоративной плитки</t>
  </si>
  <si>
    <t>мужские шорты для плавания</t>
  </si>
  <si>
    <t>худи для детей</t>
  </si>
  <si>
    <t>бальзам для губ красивый</t>
  </si>
  <si>
    <t>яйцо динозавра</t>
  </si>
  <si>
    <t>шапка банная</t>
  </si>
  <si>
    <t>рубашка женская атласная</t>
  </si>
  <si>
    <t>плед для собак</t>
  </si>
  <si>
    <t>сумка маленькая с коротким ремешком</t>
  </si>
  <si>
    <t>куртка меховая</t>
  </si>
  <si>
    <t>лента репсовая для рукоделия</t>
  </si>
  <si>
    <t>чехол для redmi 9</t>
  </si>
  <si>
    <t>человек который смеется</t>
  </si>
  <si>
    <t>патчи для лица</t>
  </si>
  <si>
    <t>воск для воскоплава</t>
  </si>
  <si>
    <t>коврик для кухонных ящиков</t>
  </si>
  <si>
    <t>аэратор для аквариума</t>
  </si>
  <si>
    <t>входная дверь</t>
  </si>
  <si>
    <t>набор трусов для мальчика</t>
  </si>
  <si>
    <t>штаны школьные для девочки широкие</t>
  </si>
  <si>
    <t>витамины и бады для женщин</t>
  </si>
  <si>
    <t>радиаторы отопления</t>
  </si>
  <si>
    <t>балетки женские натуральная кожа белые</t>
  </si>
  <si>
    <t>духи масляные женские арабские</t>
  </si>
  <si>
    <t>пряжа рафия</t>
  </si>
  <si>
    <t>патроны для пистолета</t>
  </si>
  <si>
    <t>кофточка для малыша</t>
  </si>
  <si>
    <t>термобельё</t>
  </si>
  <si>
    <t>набор для путешествий дорожный</t>
  </si>
  <si>
    <t>майка бельевая для девочек</t>
  </si>
  <si>
    <t>сушилка для овощей и фруктов электрическая</t>
  </si>
  <si>
    <t>мяч детский надувной</t>
  </si>
  <si>
    <t>футляр для кредитных карт</t>
  </si>
  <si>
    <t>подставка для подогрева чайника</t>
  </si>
  <si>
    <t>средство для труб</t>
  </si>
  <si>
    <t>ходунки для малышей игрушки</t>
  </si>
  <si>
    <t>куртка женская демисезонная стеганая</t>
  </si>
  <si>
    <t>мист для волос</t>
  </si>
  <si>
    <t>рубашка синяя женская</t>
  </si>
  <si>
    <t>яркая рубашка</t>
  </si>
  <si>
    <t>длинная футболка мужская</t>
  </si>
  <si>
    <t>кеды женские тряпочные</t>
  </si>
  <si>
    <t>ополаскиватель для волос</t>
  </si>
  <si>
    <t>бюстгальтеры для подростка</t>
  </si>
  <si>
    <t>спортивная одежда для бега женская</t>
  </si>
  <si>
    <t>постельное белье 2 спальное бязь иваново</t>
  </si>
  <si>
    <t>рубашка летняя мужская</t>
  </si>
  <si>
    <t>бейсболка розовая</t>
  </si>
  <si>
    <t>переноски для животных</t>
  </si>
  <si>
    <t>игрушки для мужчин интим</t>
  </si>
  <si>
    <t>смесь для массажа</t>
  </si>
  <si>
    <t>стойка для обуви</t>
  </si>
  <si>
    <t>детская площадка с горкой</t>
  </si>
  <si>
    <t>манишка трикотажная</t>
  </si>
  <si>
    <t>гель пенка для умывания лица</t>
  </si>
  <si>
    <t xml:space="preserve">куртка джинсовая женская </t>
  </si>
  <si>
    <t>трусы одноразовые для женщин</t>
  </si>
  <si>
    <t>банки для чая</t>
  </si>
  <si>
    <t>стулья барные</t>
  </si>
  <si>
    <t>банты белые для девочки</t>
  </si>
  <si>
    <t>sovalina для девочек</t>
  </si>
  <si>
    <t>шайка для бани</t>
  </si>
  <si>
    <t>свадьба для женщин платья</t>
  </si>
  <si>
    <t>щётка для ковра</t>
  </si>
  <si>
    <t>юбка ассиметричная</t>
  </si>
  <si>
    <t>ваза черная</t>
  </si>
  <si>
    <t>многоразовые диски для лица</t>
  </si>
  <si>
    <t>шланг для капельного полива</t>
  </si>
  <si>
    <t>пэд для барабанщиков</t>
  </si>
  <si>
    <t>3d панели для стен</t>
  </si>
  <si>
    <t>ламеллярная вода для волос</t>
  </si>
  <si>
    <t>золотое руно домашняя одежда</t>
  </si>
  <si>
    <t>антилай для собак</t>
  </si>
  <si>
    <t>бейджик канцелярские товары</t>
  </si>
  <si>
    <t>одноразовые трусы для массажа</t>
  </si>
  <si>
    <t>куртка черная женская весна</t>
  </si>
  <si>
    <t>футболка для бега мужская</t>
  </si>
  <si>
    <t>рама для картины со стеклом</t>
  </si>
  <si>
    <t>кольцо деревянное</t>
  </si>
  <si>
    <t xml:space="preserve">футболка женская с принтом </t>
  </si>
  <si>
    <t>фиалка домашняя</t>
  </si>
  <si>
    <t>baldinini для женщин</t>
  </si>
  <si>
    <t xml:space="preserve">летняя юбка </t>
  </si>
  <si>
    <t>numero для волос</t>
  </si>
  <si>
    <t>аккумулятор iphone 7</t>
  </si>
  <si>
    <t>решетка для шашлыка</t>
  </si>
  <si>
    <t>серьги с янтарем серебряные</t>
  </si>
  <si>
    <t>аппарат для приготовления сахарной ваты</t>
  </si>
  <si>
    <t>шторы для гостиной и спальни короткие</t>
  </si>
  <si>
    <t>шторы рулонные для спальни</t>
  </si>
  <si>
    <t>искусственные растения для декора</t>
  </si>
  <si>
    <t>наволочка детская 40х60</t>
  </si>
  <si>
    <t>краска для принтера epson 664</t>
  </si>
  <si>
    <t>ботинки и полуботинки женская обувь</t>
  </si>
  <si>
    <t>ножницы для ткани</t>
  </si>
  <si>
    <t>костюм для рыбалки женский</t>
  </si>
  <si>
    <t>детская кепка для мальчика бейсболка</t>
  </si>
  <si>
    <t>egg для мужчин</t>
  </si>
  <si>
    <t>динамики для колонок</t>
  </si>
  <si>
    <t>перчатки кожа натуральная женские</t>
  </si>
  <si>
    <t>денежная копилка</t>
  </si>
  <si>
    <t>рубашка с короткими рукавами женская</t>
  </si>
  <si>
    <t>соль магниевая</t>
  </si>
  <si>
    <t>маска очищающая для лица</t>
  </si>
  <si>
    <t>специи для мяса</t>
  </si>
  <si>
    <t>платье для танцев девочкам</t>
  </si>
  <si>
    <t>комплимент для тела</t>
  </si>
  <si>
    <t>ostin для женщин</t>
  </si>
  <si>
    <t xml:space="preserve">пододеяльник 2 спальный </t>
  </si>
  <si>
    <t>шлем для мотокросса</t>
  </si>
  <si>
    <t>рубашка для девочек школьная</t>
  </si>
  <si>
    <t>спф 50 для лица</t>
  </si>
  <si>
    <t>декор для фото</t>
  </si>
  <si>
    <t>электро гриль техника для кухни</t>
  </si>
  <si>
    <t>блеск увеличивающий для губ</t>
  </si>
  <si>
    <t>магнитные червячки</t>
  </si>
  <si>
    <t>витамины группы в для женщин</t>
  </si>
  <si>
    <t>полка для цветов дом</t>
  </si>
  <si>
    <t>подставка для ребенка</t>
  </si>
  <si>
    <t>шорты для дома женские</t>
  </si>
  <si>
    <t>краситель для бетона</t>
  </si>
  <si>
    <t>рама для картины 40х50</t>
  </si>
  <si>
    <t>стиральный порошок автомат для цветного белья</t>
  </si>
  <si>
    <t>константа для волос</t>
  </si>
  <si>
    <t>косуха белая кожаная</t>
  </si>
  <si>
    <t>красная таблетка</t>
  </si>
  <si>
    <t>обувь женская балетки</t>
  </si>
  <si>
    <t>сумка для покупок</t>
  </si>
  <si>
    <t>жилетка для мальчика школьная</t>
  </si>
  <si>
    <t>корейская зубная паста с дозатором</t>
  </si>
  <si>
    <t>вата для электронных сигарет</t>
  </si>
  <si>
    <t>фамилия магазин</t>
  </si>
  <si>
    <t>шапка черная</t>
  </si>
  <si>
    <t>шлем для малышей</t>
  </si>
  <si>
    <t>соляной спрей для волос</t>
  </si>
  <si>
    <t>флоресан для тела</t>
  </si>
  <si>
    <t>гриндер для табака</t>
  </si>
  <si>
    <t>летучая мышь рукав</t>
  </si>
  <si>
    <t>олово для паяльника</t>
  </si>
  <si>
    <t>свитер мужской шерстяной</t>
  </si>
  <si>
    <t>куртка мужская зима</t>
  </si>
  <si>
    <t>наклейки для типс</t>
  </si>
  <si>
    <t>подставка для зубной щетки и пасты</t>
  </si>
  <si>
    <t>кроссовки для бега декатлон</t>
  </si>
  <si>
    <t>песочный фильтр для бассейна</t>
  </si>
  <si>
    <t>подушки для стула</t>
  </si>
  <si>
    <t>крем для рук nivea</t>
  </si>
  <si>
    <t>доска для глажки</t>
  </si>
  <si>
    <t>бейдж для пропуска с рулеткой</t>
  </si>
  <si>
    <t>униформа женская</t>
  </si>
  <si>
    <t>православные украшения</t>
  </si>
  <si>
    <t>удобрения для клубники</t>
  </si>
  <si>
    <t>прихваты для штор на магните</t>
  </si>
  <si>
    <t>корейские продукты питания</t>
  </si>
  <si>
    <t>очищающая маска</t>
  </si>
  <si>
    <t>гель для укладки кудрявых волос</t>
  </si>
  <si>
    <t>одежда для девочек до года</t>
  </si>
  <si>
    <t>фильтр для аквариума с аэрацией</t>
  </si>
  <si>
    <t>для автодокументов обложка</t>
  </si>
  <si>
    <t>крылья для велосипеда 26 дюймов</t>
  </si>
  <si>
    <t>игрушки для кошек дразнилка</t>
  </si>
  <si>
    <t>свитер для мальчика</t>
  </si>
  <si>
    <t>футболка полосатая</t>
  </si>
  <si>
    <t>салатник деревянный</t>
  </si>
  <si>
    <t>паровая швабра xiaomi</t>
  </si>
  <si>
    <t>широкая футболка</t>
  </si>
  <si>
    <t>ремешок для mi band 5</t>
  </si>
  <si>
    <t>косички для волос детские</t>
  </si>
  <si>
    <t>капельная лента эмиттерная</t>
  </si>
  <si>
    <t>шторы рулонные для гостиной</t>
  </si>
  <si>
    <t>лейка для смесителя</t>
  </si>
  <si>
    <t>домики для кошек</t>
  </si>
  <si>
    <t>сабвуфер для телевизора</t>
  </si>
  <si>
    <t xml:space="preserve">тушь для ресниц черная </t>
  </si>
  <si>
    <t>ячмень</t>
  </si>
  <si>
    <t>парогенератор для глажки</t>
  </si>
  <si>
    <t>маратон для маникюра</t>
  </si>
  <si>
    <t>свеча светодиодная</t>
  </si>
  <si>
    <t>кепка мужская бейсболка найк</t>
  </si>
  <si>
    <t>для беременных платье праздничное</t>
  </si>
  <si>
    <t>guess футболка мужская</t>
  </si>
  <si>
    <t>корзина для хранения с крышкой</t>
  </si>
  <si>
    <t>фильтр для пылесоса xiaomi</t>
  </si>
  <si>
    <t>удобрение для хвойных весна</t>
  </si>
  <si>
    <t>для септика</t>
  </si>
  <si>
    <t>лампа настенная</t>
  </si>
  <si>
    <t>банка для кофейных зерен</t>
  </si>
  <si>
    <t>пыльца цветочная</t>
  </si>
  <si>
    <t>лежанка для собак средних пород</t>
  </si>
  <si>
    <t>миска для миксера</t>
  </si>
  <si>
    <t>резинка бельевая для шитья</t>
  </si>
  <si>
    <t>планетарный миксер для теста</t>
  </si>
  <si>
    <t>велосипедки для девочек подростков</t>
  </si>
  <si>
    <t>чехол для спиннинга</t>
  </si>
  <si>
    <t>куртка плащ женская</t>
  </si>
  <si>
    <t xml:space="preserve">держатель для соски </t>
  </si>
  <si>
    <t>betty barclay одежда для женщин</t>
  </si>
  <si>
    <t>провода для прикуривания автомобиля</t>
  </si>
  <si>
    <t>средство для снятия липкого слоя</t>
  </si>
  <si>
    <t>щетка для мытья бутылок</t>
  </si>
  <si>
    <t>кепка для девочки подростка</t>
  </si>
  <si>
    <t>древесный наполнитель для животных</t>
  </si>
  <si>
    <t>тетрадь предметная</t>
  </si>
  <si>
    <t>спрей для окрашивания корней волос</t>
  </si>
  <si>
    <t>опрыскиватель аккумуляторный 5 литров</t>
  </si>
  <si>
    <t xml:space="preserve">трёхколёсный велосипед </t>
  </si>
  <si>
    <t>чехол для наушников airpods</t>
  </si>
  <si>
    <t>ободок для волос женский черный</t>
  </si>
  <si>
    <t>шнурки резиновые для кроссовок</t>
  </si>
  <si>
    <t>подставка для стаканов</t>
  </si>
  <si>
    <t>шампунь нейтрализация желтизны</t>
  </si>
  <si>
    <t>джинсовая ветровка женская</t>
  </si>
  <si>
    <t>комбинезон для девочек демисезонные детский</t>
  </si>
  <si>
    <t>подушка для стула круглая</t>
  </si>
  <si>
    <t>маска лонда для волос</t>
  </si>
  <si>
    <t>оверлочная лапка</t>
  </si>
  <si>
    <t>лупа для телефона</t>
  </si>
  <si>
    <t>крем для тела парфюмированный</t>
  </si>
  <si>
    <t>чемодан с косметикой для девочки</t>
  </si>
  <si>
    <t>жилетка женская вязаная</t>
  </si>
  <si>
    <t>аравия тоники</t>
  </si>
  <si>
    <t>заглушка для розеток</t>
  </si>
  <si>
    <t>футболки для женщин большие размеры</t>
  </si>
  <si>
    <t>для тату</t>
  </si>
  <si>
    <t>чай с мятой</t>
  </si>
  <si>
    <t>обои для девочек</t>
  </si>
  <si>
    <t>ручки для газовой плиты</t>
  </si>
  <si>
    <t>пудра для ногтей</t>
  </si>
  <si>
    <t>пудра для бровей luxvisage</t>
  </si>
  <si>
    <t>бильярдный стол</t>
  </si>
  <si>
    <t>мыло для волос</t>
  </si>
  <si>
    <t>футболки для фитнеса женские</t>
  </si>
  <si>
    <t>игрушки в коляску</t>
  </si>
  <si>
    <t>косметика для волос</t>
  </si>
  <si>
    <t>самоклеющиеся обои для стен</t>
  </si>
  <si>
    <t>салфетка на стол круглая</t>
  </si>
  <si>
    <t>корейская зубная паста от кариеса</t>
  </si>
  <si>
    <t>вешалка настенная деревянная</t>
  </si>
  <si>
    <t>металлоискатель для взрослых</t>
  </si>
  <si>
    <t>корзина для белья узкая</t>
  </si>
  <si>
    <t>рубашка атласа женская</t>
  </si>
  <si>
    <t>капика обувь для девочек</t>
  </si>
  <si>
    <t>щипцы гофре для прикорневого объема</t>
  </si>
  <si>
    <t>коробка самосборная</t>
  </si>
  <si>
    <t>собачка соня</t>
  </si>
  <si>
    <t>органайзер деревянный</t>
  </si>
  <si>
    <t>матовая пленка на окно</t>
  </si>
  <si>
    <t>алмазная мозаика девушка</t>
  </si>
  <si>
    <t>парео для бани</t>
  </si>
  <si>
    <t>ремкомплект для бассейна</t>
  </si>
  <si>
    <t>фиксатор для бровей прозрачный</t>
  </si>
  <si>
    <t>шина автомобильная зима</t>
  </si>
  <si>
    <t>худи на молнии женская</t>
  </si>
  <si>
    <t>шлепанцы для мальчиков</t>
  </si>
  <si>
    <t>шкода октавия</t>
  </si>
  <si>
    <t>прыгунки товары для малышей</t>
  </si>
  <si>
    <t>черное мыло для бани</t>
  </si>
  <si>
    <t xml:space="preserve">циркуляр </t>
  </si>
  <si>
    <t>столы и стулья для кухни</t>
  </si>
  <si>
    <t>егэ биология</t>
  </si>
  <si>
    <t>корм роял канин</t>
  </si>
  <si>
    <t>iherb витамины для женщин</t>
  </si>
  <si>
    <t>льняной сарафан</t>
  </si>
  <si>
    <t>краска черная баллончик</t>
  </si>
  <si>
    <t>сыр филадельфия</t>
  </si>
  <si>
    <t>шнурок для бижутерии</t>
  </si>
  <si>
    <t>стразы для ногтей стекло</t>
  </si>
  <si>
    <t>кофта с v- образным вырезом женская</t>
  </si>
  <si>
    <t>слайдеры мияги</t>
  </si>
  <si>
    <t>плед шерстяной взрослый</t>
  </si>
  <si>
    <t>для рыбалки одежда</t>
  </si>
  <si>
    <t>жилетка женская весна осень</t>
  </si>
  <si>
    <t>свитшот для малыша</t>
  </si>
  <si>
    <t>газлифт для кресла</t>
  </si>
  <si>
    <t>каподастр для акустической гитары</t>
  </si>
  <si>
    <t>шапочка весенняя для малыша</t>
  </si>
  <si>
    <t>пляжные шорты</t>
  </si>
  <si>
    <t>цветы искусственные для кладбища</t>
  </si>
  <si>
    <t>чехлы для кресел</t>
  </si>
  <si>
    <t>повязка для малышей</t>
  </si>
  <si>
    <t>органайзер для ванны</t>
  </si>
  <si>
    <t>аромамасло для дома</t>
  </si>
  <si>
    <t>свечки для торта</t>
  </si>
  <si>
    <t>рибок мужская одежда</t>
  </si>
  <si>
    <t>костюм женский с шортами нарядный</t>
  </si>
  <si>
    <t>российская дизайнерская одежда</t>
  </si>
  <si>
    <t>lion кондиционер для белья</t>
  </si>
  <si>
    <t>контейнеры для круп набор</t>
  </si>
  <si>
    <t>порно игрушки для женщин</t>
  </si>
  <si>
    <t>контейнер для мусора уличный</t>
  </si>
  <si>
    <t xml:space="preserve">формы для наращивания ногтей </t>
  </si>
  <si>
    <t>остин футболка женская</t>
  </si>
  <si>
    <t>детские очки для плавания</t>
  </si>
  <si>
    <t>наждачная бумага 2000</t>
  </si>
  <si>
    <t>рубашка с коротким рукавом белая хлопок</t>
  </si>
  <si>
    <t>планшет для документов мужская сумка</t>
  </si>
  <si>
    <t>средство для кудрей</t>
  </si>
  <si>
    <t>одежда мужская свитшот</t>
  </si>
  <si>
    <t>коричневая футболка</t>
  </si>
  <si>
    <t>туалетный столик с ящиками</t>
  </si>
  <si>
    <t>скатерть на стол одноразовая</t>
  </si>
  <si>
    <t>эмульсия</t>
  </si>
  <si>
    <t>ninelle карандаш для губ</t>
  </si>
  <si>
    <t>ручка переключения передач</t>
  </si>
  <si>
    <t>lee джинсы для женщин</t>
  </si>
  <si>
    <t>крупный бисер для рукоделия</t>
  </si>
  <si>
    <t>армянские товары</t>
  </si>
  <si>
    <t>туника удлиненная женская домашняя</t>
  </si>
  <si>
    <t xml:space="preserve">коробка для подарка </t>
  </si>
  <si>
    <t>отец настоятель</t>
  </si>
  <si>
    <t>атопик гель для купания</t>
  </si>
  <si>
    <t>стрелы для арбалета</t>
  </si>
  <si>
    <t>плед для дивана</t>
  </si>
  <si>
    <t>игры для взрослы</t>
  </si>
  <si>
    <t>мойка для машины</t>
  </si>
  <si>
    <t>фартук для кормления</t>
  </si>
  <si>
    <t>оксид церия</t>
  </si>
  <si>
    <t xml:space="preserve">тёрка </t>
  </si>
  <si>
    <t>дорожная поилка для собак</t>
  </si>
  <si>
    <t>штукатурка гипсовая</t>
  </si>
  <si>
    <t>пляжное платье женское большие размеры</t>
  </si>
  <si>
    <t>кий для русского бильярда</t>
  </si>
  <si>
    <t>напальчники для игры</t>
  </si>
  <si>
    <t>капитошка обувь для девочек детская</t>
  </si>
  <si>
    <t>яблоко</t>
  </si>
  <si>
    <t>игровая площадка для детей</t>
  </si>
  <si>
    <t>двухярусная кровать</t>
  </si>
  <si>
    <t>куртка подростковая демисезонная для мальчика</t>
  </si>
  <si>
    <t>фильтр для пылесоса универсальный</t>
  </si>
  <si>
    <t>съемная тонировка на авто</t>
  </si>
  <si>
    <t>куртка спортивная женская демисезонная</t>
  </si>
  <si>
    <t>наборы для вышивки крестом</t>
  </si>
  <si>
    <t>ментальная арифметика</t>
  </si>
  <si>
    <t>мезотерапия для лица</t>
  </si>
  <si>
    <t xml:space="preserve">крылья </t>
  </si>
  <si>
    <t>суп быстрого приготовления</t>
  </si>
  <si>
    <t xml:space="preserve">макияж </t>
  </si>
  <si>
    <t>костюм женский для фитнеса</t>
  </si>
  <si>
    <t>nike для мужчин</t>
  </si>
  <si>
    <t>лимонная кислота 3кг</t>
  </si>
  <si>
    <t>органайзер для маркеров</t>
  </si>
  <si>
    <t>малютка детская смесь</t>
  </si>
  <si>
    <t>парафин для лыж</t>
  </si>
  <si>
    <t>футболка мияги и эндшпиль</t>
  </si>
  <si>
    <t>glister ополаскиватель для рта</t>
  </si>
  <si>
    <t>спрей для волос тонирующий</t>
  </si>
  <si>
    <t>комбинезон для малышей весенний</t>
  </si>
  <si>
    <t>баон верхняя одежда</t>
  </si>
  <si>
    <t>силиконовые формы для свечей</t>
  </si>
  <si>
    <t xml:space="preserve">коврик для спорта </t>
  </si>
  <si>
    <t>водолазка женская хлопок</t>
  </si>
  <si>
    <t xml:space="preserve">легинсы для девочки </t>
  </si>
  <si>
    <t>пена для ванны для женщин</t>
  </si>
  <si>
    <t>гортензия рассада</t>
  </si>
  <si>
    <t>куртка ветровка для девочки</t>
  </si>
  <si>
    <t>документы для автомобиля</t>
  </si>
  <si>
    <t>хозяйственная сумка на колесах</t>
  </si>
  <si>
    <t>косуха укороченная</t>
  </si>
  <si>
    <t>простыня 1,5 спальная</t>
  </si>
  <si>
    <t>подставка под руки для маникюра</t>
  </si>
  <si>
    <t>гирлянда звезды</t>
  </si>
  <si>
    <t>маракуйя</t>
  </si>
  <si>
    <t>муранское стекло италия</t>
  </si>
  <si>
    <t>жидкий воск для автомобиля</t>
  </si>
  <si>
    <t>для медалей держатель</t>
  </si>
  <si>
    <t>антенна автомобильная на крышу</t>
  </si>
  <si>
    <t>три кота мягкая игрушка</t>
  </si>
  <si>
    <t>лоза искусственная</t>
  </si>
  <si>
    <t>чёрный рюкзак</t>
  </si>
  <si>
    <t>шторы для дачи короткие</t>
  </si>
  <si>
    <t>твое шорты для женщин</t>
  </si>
  <si>
    <t>швейная фурнитура рукоделие</t>
  </si>
  <si>
    <t>armani одежда мужская</t>
  </si>
  <si>
    <t>многоцветная ручка</t>
  </si>
  <si>
    <t>аниме канцелярия</t>
  </si>
  <si>
    <t>ленинградская тушь</t>
  </si>
  <si>
    <t>протектор для мебели</t>
  </si>
  <si>
    <t>тазик хозяйственные товары</t>
  </si>
  <si>
    <t>коробка для подарка мужчине</t>
  </si>
  <si>
    <t>puma для женщин кроссовки</t>
  </si>
  <si>
    <t>подпяточники пяточной шпоре</t>
  </si>
  <si>
    <t>датчик температуры для авто</t>
  </si>
  <si>
    <t>засидка для охоты</t>
  </si>
  <si>
    <t>тюль для комнаты турция</t>
  </si>
  <si>
    <t>лабиринт для хомяка</t>
  </si>
  <si>
    <t>резиновые шнурки для обуви без завязок</t>
  </si>
  <si>
    <t>раствор для линз renu</t>
  </si>
  <si>
    <t>магнитный пирсинг для носа</t>
  </si>
  <si>
    <t>свечи церковные для домашней молитвы</t>
  </si>
  <si>
    <t>земляника ремонтантная</t>
  </si>
  <si>
    <t>ремешок для часов apple</t>
  </si>
  <si>
    <t>клей для обоев бумажных</t>
  </si>
  <si>
    <t>hot wheels премиальная серия</t>
  </si>
  <si>
    <t>музыкальная книжка для маленьких</t>
  </si>
  <si>
    <t xml:space="preserve">одежда для подростков </t>
  </si>
  <si>
    <t>клей для резины</t>
  </si>
  <si>
    <t>юбка длинная женская</t>
  </si>
  <si>
    <t>ароматизатор для белья саше</t>
  </si>
  <si>
    <t>тарелка для микроволновой печи</t>
  </si>
  <si>
    <t>бомбер мужская куртка кожаная</t>
  </si>
  <si>
    <t>феликс суп для кошек</t>
  </si>
  <si>
    <t>сумка женская фуксия</t>
  </si>
  <si>
    <t>pro plan для собак сухой</t>
  </si>
  <si>
    <t>ведро туалет для пожилых</t>
  </si>
  <si>
    <t>кирпичики самоклеющиеся</t>
  </si>
  <si>
    <t>аксессуары для женщин</t>
  </si>
  <si>
    <t>виагра для женщин с быстром эффектом</t>
  </si>
  <si>
    <t>шторы для зала</t>
  </si>
  <si>
    <t>декор для праздника</t>
  </si>
  <si>
    <t>estel newtone оттеночная маска</t>
  </si>
  <si>
    <t>бедная лиза</t>
  </si>
  <si>
    <t>термометр для кухни</t>
  </si>
  <si>
    <t>для колбасы</t>
  </si>
  <si>
    <t>стаканы для кофе с крышкой</t>
  </si>
  <si>
    <t>черника сушеная</t>
  </si>
  <si>
    <t>пасхальный пряник</t>
  </si>
  <si>
    <t>лента бордюрная садовая 15 см</t>
  </si>
  <si>
    <t>заяц алило</t>
  </si>
  <si>
    <t>худи аниме для девочки</t>
  </si>
  <si>
    <t>домик для кукол с мебелью</t>
  </si>
  <si>
    <t>чалма женская</t>
  </si>
  <si>
    <t>средство для подмывания младенцев</t>
  </si>
  <si>
    <t>обложка для проездного билета</t>
  </si>
  <si>
    <t>бумага для записей</t>
  </si>
  <si>
    <t>краситель для смолы</t>
  </si>
  <si>
    <t>ткань кулирка для шитья</t>
  </si>
  <si>
    <t>подставка для ванны</t>
  </si>
  <si>
    <t>комнатные растения в горшках</t>
  </si>
  <si>
    <t>yoyo коляска</t>
  </si>
  <si>
    <t>аксессуары для бассейнов</t>
  </si>
  <si>
    <t>японские чипсы</t>
  </si>
  <si>
    <t>желатин халяль</t>
  </si>
  <si>
    <t>маска для волос оттеночная</t>
  </si>
  <si>
    <t>кулирная гладь рукоделие</t>
  </si>
  <si>
    <t>гель для стирки спортивной одежды</t>
  </si>
  <si>
    <t>корм для кошек sirius</t>
  </si>
  <si>
    <t>набор для чая</t>
  </si>
  <si>
    <t>невидимки для волос женские</t>
  </si>
  <si>
    <t>светильник для спальни</t>
  </si>
  <si>
    <t>приправа для супа</t>
  </si>
  <si>
    <t xml:space="preserve">маска от чёрных точек </t>
  </si>
  <si>
    <t>farm stay крем для лица</t>
  </si>
  <si>
    <t>жидкая лента для маникюра</t>
  </si>
  <si>
    <t>полка угловая для икон</t>
  </si>
  <si>
    <t>белая сумка женская через плечо</t>
  </si>
  <si>
    <t>замятин мы</t>
  </si>
  <si>
    <t>спортивный костюм для женщин</t>
  </si>
  <si>
    <t>масло конопляное продукты</t>
  </si>
  <si>
    <t>лего для девочек конструктор</t>
  </si>
  <si>
    <t>банка для спагетти</t>
  </si>
  <si>
    <t>военный набор для мальчика</t>
  </si>
  <si>
    <t>вешалка для медалей</t>
  </si>
  <si>
    <t>чашечки для груди</t>
  </si>
  <si>
    <t>шапка на завязках для девочки</t>
  </si>
  <si>
    <t>vivienne sabo карандаш для бровей 02</t>
  </si>
  <si>
    <t>перчатки для шугаринга</t>
  </si>
  <si>
    <t>костюм для девочки с начесом</t>
  </si>
  <si>
    <t>домик для птиц</t>
  </si>
  <si>
    <t>крючки для ванной комнаты</t>
  </si>
  <si>
    <t>иголка для мяча</t>
  </si>
  <si>
    <t>галстук для девочек</t>
  </si>
  <si>
    <t>для депиляции и эпиляции</t>
  </si>
  <si>
    <t>крышки для автоклава</t>
  </si>
  <si>
    <t>шапочки для мальчиков детские</t>
  </si>
  <si>
    <t>бензопилы цепная</t>
  </si>
  <si>
    <t>резинка для бисера</t>
  </si>
  <si>
    <t>набедренная сумка</t>
  </si>
  <si>
    <t>бутсы для футбола</t>
  </si>
  <si>
    <t>фланелевая рубашка</t>
  </si>
  <si>
    <t>камень для грызунов</t>
  </si>
  <si>
    <t>верховая езда</t>
  </si>
  <si>
    <t>пышные платья для девушек</t>
  </si>
  <si>
    <t>винтажное платье для девочки</t>
  </si>
  <si>
    <t>гемостатическая губка</t>
  </si>
  <si>
    <t>очиститель для кистей</t>
  </si>
  <si>
    <t>чехол для телефона на руку для бега</t>
  </si>
  <si>
    <t>тренажер для детей</t>
  </si>
  <si>
    <t>купальник для подростка раздельный</t>
  </si>
  <si>
    <t>ликонтин раствор для контактных линз</t>
  </si>
  <si>
    <t xml:space="preserve">краска для волос капус </t>
  </si>
  <si>
    <t>щенячий патруль герои</t>
  </si>
  <si>
    <t>платья для женщин на лето белого цвета</t>
  </si>
  <si>
    <t>пяточки</t>
  </si>
  <si>
    <t>стиральная машина автомат 5кг</t>
  </si>
  <si>
    <t>нож для теста скребок</t>
  </si>
  <si>
    <t>ветровка утепленная</t>
  </si>
  <si>
    <t>сумка для игрушек на улицу</t>
  </si>
  <si>
    <t xml:space="preserve">бокалы для вина </t>
  </si>
  <si>
    <t>помада maybelline new york увлажняющая</t>
  </si>
  <si>
    <t>футболка с пайетками для девочки</t>
  </si>
  <si>
    <t>сумочки для девочек</t>
  </si>
  <si>
    <t>уточка плюшевая</t>
  </si>
  <si>
    <t>футболка оверсайз мужская с надписью</t>
  </si>
  <si>
    <t xml:space="preserve">боди для малыша </t>
  </si>
  <si>
    <t>обруч для гимнастики</t>
  </si>
  <si>
    <t>брошка для девочек</t>
  </si>
  <si>
    <t>джинсы рваные для девочки</t>
  </si>
  <si>
    <t>мини мойка для автомобиля</t>
  </si>
  <si>
    <t>зарядка автомобильная для телефона</t>
  </si>
  <si>
    <t>wella масло для волос</t>
  </si>
  <si>
    <t>джинсовая юбка макси</t>
  </si>
  <si>
    <t>юля</t>
  </si>
  <si>
    <t>гель холодного гидрирования</t>
  </si>
  <si>
    <t>средство для мебели</t>
  </si>
  <si>
    <t>деревянное кольцо для рукоделия</t>
  </si>
  <si>
    <t>кеды белые для девочки</t>
  </si>
  <si>
    <t>средство для снятия ресниц</t>
  </si>
  <si>
    <t>конфета для кошки</t>
  </si>
  <si>
    <t>армянский</t>
  </si>
  <si>
    <t>детские костюмы для новорожденных</t>
  </si>
  <si>
    <t>пеногаситель для браги</t>
  </si>
  <si>
    <t>веревка для белья</t>
  </si>
  <si>
    <t>фолиевая кислота 400 мкг</t>
  </si>
  <si>
    <t xml:space="preserve">юбка летняя женская </t>
  </si>
  <si>
    <t>нож для фигурной резки теста</t>
  </si>
  <si>
    <t>вязальная машина ручная</t>
  </si>
  <si>
    <t>камера для коляски</t>
  </si>
  <si>
    <t>стеллажи для рассады</t>
  </si>
  <si>
    <t>игрушки животные для детей</t>
  </si>
  <si>
    <t>сковородка для яичницы</t>
  </si>
  <si>
    <t>алмазная мозаика квадратные стразы</t>
  </si>
  <si>
    <t>дебондер для ресниц</t>
  </si>
  <si>
    <t>растяжка с днем рождения из шаров</t>
  </si>
  <si>
    <t>обувь женская демисезонная натуральная кожа</t>
  </si>
  <si>
    <t>игрушки для малышей погремушки</t>
  </si>
  <si>
    <t>бассейн каркасный прямоугольный</t>
  </si>
  <si>
    <t>прямой пигмент для волос</t>
  </si>
  <si>
    <t>чёрные кеды</t>
  </si>
  <si>
    <t>защита от солнца для детей</t>
  </si>
  <si>
    <t>платья бохо стиль</t>
  </si>
  <si>
    <t>канва равномерного переплетения</t>
  </si>
  <si>
    <t>кварцевая лампа для дома</t>
  </si>
  <si>
    <t>солярис хундай</t>
  </si>
  <si>
    <t>обувь весенняя</t>
  </si>
  <si>
    <t>женская летняя обувь на танкетке</t>
  </si>
  <si>
    <t>альбумин для зефира</t>
  </si>
  <si>
    <t>шторы для ванны</t>
  </si>
  <si>
    <t>пленка витражная</t>
  </si>
  <si>
    <t>джинсы серые женские высокая посадка</t>
  </si>
  <si>
    <t>наушники проводные с микрофоном для компьютера</t>
  </si>
  <si>
    <t>кружки стеклянные</t>
  </si>
  <si>
    <t>штаны твоё</t>
  </si>
  <si>
    <t>памперсы 0 месяцев</t>
  </si>
  <si>
    <t>шпильки для волос аксессуары</t>
  </si>
  <si>
    <t>сказки дядюшки римуса</t>
  </si>
  <si>
    <t>шары для стирки</t>
  </si>
  <si>
    <t>туфли с бантом на пятке</t>
  </si>
  <si>
    <t>толстовка женская с капюшоном на молнии</t>
  </si>
  <si>
    <t>шнурки для обуви 90 см</t>
  </si>
  <si>
    <t>акриловый гель для наращивания ногтей</t>
  </si>
  <si>
    <t>пряжа мохер</t>
  </si>
  <si>
    <t>роял канин для собак влажный</t>
  </si>
  <si>
    <t>сумка летняя кроссбоди</t>
  </si>
  <si>
    <t>обувь детская летняя</t>
  </si>
  <si>
    <t>отсадник для мальков</t>
  </si>
  <si>
    <t>нори для суши 100</t>
  </si>
  <si>
    <t xml:space="preserve">чехлы на стулья </t>
  </si>
  <si>
    <t>козырек для мытья головы</t>
  </si>
  <si>
    <t>синий карандаш для глаз</t>
  </si>
  <si>
    <t>футболки для беременных женщин</t>
  </si>
  <si>
    <t>обереги для мужчин</t>
  </si>
  <si>
    <t>силиконовые напяточники</t>
  </si>
  <si>
    <t>коженная куртка</t>
  </si>
  <si>
    <t>ламеллярный крем</t>
  </si>
  <si>
    <t>модная одежда для девочки подростковая</t>
  </si>
  <si>
    <t>сумка женская розовая</t>
  </si>
  <si>
    <t>siberica для детей</t>
  </si>
  <si>
    <t>frudia косметика корейская</t>
  </si>
  <si>
    <t>банки для массажа лица</t>
  </si>
  <si>
    <t>пеленки для собак 60 на 60</t>
  </si>
  <si>
    <t>кроссовки женские для спорт зала</t>
  </si>
  <si>
    <t>каляски</t>
  </si>
  <si>
    <t>маска compliment для волос</t>
  </si>
  <si>
    <t>наклейки щенячий патруль</t>
  </si>
  <si>
    <t>сумка джутовая</t>
  </si>
  <si>
    <t>расчёска для мелирования</t>
  </si>
  <si>
    <t>таймер для полива</t>
  </si>
  <si>
    <t>толстовка мужская с капюшоном с принтом</t>
  </si>
  <si>
    <t>лента гимнастическая с палочкой</t>
  </si>
  <si>
    <t xml:space="preserve">наполнитель для кошек </t>
  </si>
  <si>
    <t>утепленные джинсы для мальчика</t>
  </si>
  <si>
    <t>пропитка водоотталкивающая</t>
  </si>
  <si>
    <t xml:space="preserve">самолёт </t>
  </si>
  <si>
    <t>уф лампа для черепах</t>
  </si>
  <si>
    <t>корм для щенков средних пород</t>
  </si>
  <si>
    <t>юбка женская лето</t>
  </si>
  <si>
    <t>блюдо для фруктов</t>
  </si>
  <si>
    <t>ящик под инструменты</t>
  </si>
  <si>
    <t>дуршлаг для круп</t>
  </si>
  <si>
    <t>подушка для медитации</t>
  </si>
  <si>
    <t>кашпо для цветов керамика</t>
  </si>
  <si>
    <t>кофта фуксия</t>
  </si>
  <si>
    <t>куртка кожаная женская короткая</t>
  </si>
  <si>
    <t>кроссовки со светящейся подошвой детские</t>
  </si>
  <si>
    <t>майка удлиненная женская</t>
  </si>
  <si>
    <t>gps трекер для детей</t>
  </si>
  <si>
    <t>лезвия для педикюра</t>
  </si>
  <si>
    <t>красивая посуда для кухни</t>
  </si>
  <si>
    <t>лампа для селфи</t>
  </si>
  <si>
    <t>пурпурный чай чанг шу для похудения</t>
  </si>
  <si>
    <t>платья коктельные</t>
  </si>
  <si>
    <t>электрическая плита настольная 2</t>
  </si>
  <si>
    <t>выпускная лента</t>
  </si>
  <si>
    <t>катушка инерционная</t>
  </si>
  <si>
    <t>гель для бровей арт</t>
  </si>
  <si>
    <t xml:space="preserve">мята </t>
  </si>
  <si>
    <t>шкаф с зеркалом для ванной комнаты</t>
  </si>
  <si>
    <t>детские перчатки для мальчика</t>
  </si>
  <si>
    <t>детский мяч</t>
  </si>
  <si>
    <t>майка мужская одежда</t>
  </si>
  <si>
    <t>белая туш</t>
  </si>
  <si>
    <t>повязка детская на голову</t>
  </si>
  <si>
    <t>паяльная лампа</t>
  </si>
  <si>
    <t>отец настоятель набор для настоек</t>
  </si>
  <si>
    <t>набор бутылочек для кормления</t>
  </si>
  <si>
    <t>пучковяз для мотыля</t>
  </si>
  <si>
    <t>фонарик для велосипеда передний</t>
  </si>
  <si>
    <t>гольфы для девочек капроновые</t>
  </si>
  <si>
    <t>янтарные бусы натуральные</t>
  </si>
  <si>
    <t>для казана</t>
  </si>
  <si>
    <t>бальзам для увеличения губ</t>
  </si>
  <si>
    <t>набор для перемещения мебели</t>
  </si>
  <si>
    <t>смазка для цепи мотоцикла</t>
  </si>
  <si>
    <t>бумага для черчения а 3</t>
  </si>
  <si>
    <t>донцова дарья</t>
  </si>
  <si>
    <t>соки сады придонья</t>
  </si>
  <si>
    <t>груминг и уход для собак</t>
  </si>
  <si>
    <t>вентилятор xiaomi</t>
  </si>
  <si>
    <t>шампунь для волос 5 литров</t>
  </si>
  <si>
    <t>насос для мяча спортивный товар</t>
  </si>
  <si>
    <t>для машины ароматизатор</t>
  </si>
  <si>
    <t>чехлы на сиденья</t>
  </si>
  <si>
    <t>kezy краска для волос</t>
  </si>
  <si>
    <t>детский планшет для рисования</t>
  </si>
  <si>
    <t>ремешок для apple watch 40</t>
  </si>
  <si>
    <t xml:space="preserve">игрушки для ванной </t>
  </si>
  <si>
    <t>цитрат калия</t>
  </si>
  <si>
    <t>вода питьевая 5 литров</t>
  </si>
  <si>
    <t xml:space="preserve">опция </t>
  </si>
  <si>
    <t>шапка для душа</t>
  </si>
  <si>
    <t>контейнер для еды герметичный</t>
  </si>
  <si>
    <t>блузки женские нарядные 50-52 размер</t>
  </si>
  <si>
    <t>гель для душа кокос</t>
  </si>
  <si>
    <t>зеркало самоклеющиеся</t>
  </si>
  <si>
    <t xml:space="preserve">полиция </t>
  </si>
  <si>
    <t>мыло для укладки бровей</t>
  </si>
  <si>
    <t xml:space="preserve">депилятор </t>
  </si>
  <si>
    <t>брюки для дома женские летние</t>
  </si>
  <si>
    <t>бумажные полотенца для лица</t>
  </si>
  <si>
    <t>игрушка в машину с качающейся головой</t>
  </si>
  <si>
    <t>набор для окрашивания бровей</t>
  </si>
  <si>
    <t>колонка яндекс</t>
  </si>
  <si>
    <t>гель доя душа</t>
  </si>
  <si>
    <t>средство для замшевой обуви</t>
  </si>
  <si>
    <t>накидка на платье женская</t>
  </si>
  <si>
    <t>акварельные капли для маникюра</t>
  </si>
  <si>
    <t xml:space="preserve">платья летние женские </t>
  </si>
  <si>
    <t>одежда для грудничков</t>
  </si>
  <si>
    <t>книги для подростков романы</t>
  </si>
  <si>
    <t>футболка поло для девочки</t>
  </si>
  <si>
    <t>маникюрный набор для новорожденных</t>
  </si>
  <si>
    <t>мерсеризованный хлопок пряжа</t>
  </si>
  <si>
    <t>мп студия рукоделие</t>
  </si>
  <si>
    <t>водостойкая помада</t>
  </si>
  <si>
    <t>гармошка музыкальная</t>
  </si>
  <si>
    <t>курочка ряба</t>
  </si>
  <si>
    <t xml:space="preserve">ветровка для девочек </t>
  </si>
  <si>
    <t xml:space="preserve">свеча ароматическая </t>
  </si>
  <si>
    <t>контейнер для одежды</t>
  </si>
  <si>
    <t>костюм для беременных и кормящих</t>
  </si>
  <si>
    <t>толстовка без капюшона женская</t>
  </si>
  <si>
    <t>органайзер для белья и носков</t>
  </si>
  <si>
    <t>щётка для ковров</t>
  </si>
  <si>
    <t>светильник для растений</t>
  </si>
  <si>
    <t>фермуар для рукоделия</t>
  </si>
  <si>
    <t>лонгслив тельняшка женская</t>
  </si>
  <si>
    <t>пробирки для опытов</t>
  </si>
  <si>
    <t>футбольная футболка</t>
  </si>
  <si>
    <t>купальники женские пляжные</t>
  </si>
  <si>
    <t>крючки для штор на кольца</t>
  </si>
  <si>
    <t>шинковка для капусты ручная</t>
  </si>
  <si>
    <t>расческа парикмахерская</t>
  </si>
  <si>
    <t>зеркало настенное прямоугольное</t>
  </si>
  <si>
    <t>ювелирная леска</t>
  </si>
  <si>
    <t>фольга алюминиевая</t>
  </si>
  <si>
    <t>футболка женская вискоза</t>
  </si>
  <si>
    <t>брюки чинос для мальчика</t>
  </si>
  <si>
    <t>чековая лента 80 мм</t>
  </si>
  <si>
    <t>бандана на голову для девочек</t>
  </si>
  <si>
    <t>футболка мужская levis</t>
  </si>
  <si>
    <t>наклейки для ногтей хеллоу китти</t>
  </si>
  <si>
    <t>крем с улиткой для лица</t>
  </si>
  <si>
    <t>питахайя</t>
  </si>
  <si>
    <t>сироп для кофе без сахара</t>
  </si>
  <si>
    <t>игровой набор кухня</t>
  </si>
  <si>
    <t>турецкий язык</t>
  </si>
  <si>
    <t>штора день ночь рулонная</t>
  </si>
  <si>
    <t>украшение яиц</t>
  </si>
  <si>
    <t>сабо для девочек детские</t>
  </si>
  <si>
    <t>блесна на окуня</t>
  </si>
  <si>
    <t>кисти для акварели</t>
  </si>
  <si>
    <t>солнцезащитные крем для лица spf</t>
  </si>
  <si>
    <t>сепаратор для яиц</t>
  </si>
  <si>
    <t>зарядное устройство для телефона type c</t>
  </si>
  <si>
    <t>пижама женская с бриджами хлопок</t>
  </si>
  <si>
    <t>наклейки для наращивания ногтей</t>
  </si>
  <si>
    <t>карман для карт на телефон</t>
  </si>
  <si>
    <t xml:space="preserve">кофе якобс </t>
  </si>
  <si>
    <t>кружево для шитья</t>
  </si>
  <si>
    <t>орби для мальчиков</t>
  </si>
  <si>
    <t>набор ключей для машины с трещоткой</t>
  </si>
  <si>
    <t>двухэтажная кровать</t>
  </si>
  <si>
    <t>спрей для одежды</t>
  </si>
  <si>
    <t>книги художественная литература фантастика и фэнтези</t>
  </si>
  <si>
    <t>трусики для малыша</t>
  </si>
  <si>
    <t>домик для попугаев</t>
  </si>
  <si>
    <t>магнитная ручка</t>
  </si>
  <si>
    <t>жидкость для утюга</t>
  </si>
  <si>
    <t>hilfiger женская одежда</t>
  </si>
  <si>
    <t>пряжа alize puffy fine</t>
  </si>
  <si>
    <t>полка для лаков для ногтей</t>
  </si>
  <si>
    <t xml:space="preserve">коврик для сушки посуды </t>
  </si>
  <si>
    <t>бутылочка для кормления новорожденных</t>
  </si>
  <si>
    <t>точечная сварка</t>
  </si>
  <si>
    <t>лампа для сушки гель лака</t>
  </si>
  <si>
    <t>длинные платья и сарафаны</t>
  </si>
  <si>
    <t>наборы для вышивания бисером</t>
  </si>
  <si>
    <t>шторы для детской мальчики</t>
  </si>
  <si>
    <t>очки для зрения +2</t>
  </si>
  <si>
    <t>рисование набор для творчества</t>
  </si>
  <si>
    <t>соль каменная пищевая</t>
  </si>
  <si>
    <t>осветляющий крем</t>
  </si>
  <si>
    <t>levrana мицеллярная вода</t>
  </si>
  <si>
    <t>bio mio для мытья посуды</t>
  </si>
  <si>
    <t>товары для похудения</t>
  </si>
  <si>
    <t>щетки для ресниц</t>
  </si>
  <si>
    <t>фрискис для кошек сухой</t>
  </si>
  <si>
    <t>полка для шкафа</t>
  </si>
  <si>
    <t>лосьон после бритья nivea</t>
  </si>
  <si>
    <t>чехол для документов</t>
  </si>
  <si>
    <t>твое трусы для женщин</t>
  </si>
  <si>
    <t>очки для работы за компьютером</t>
  </si>
  <si>
    <t>магнитная книга</t>
  </si>
  <si>
    <t>полотенца для ног</t>
  </si>
  <si>
    <t>перчатки для карате</t>
  </si>
  <si>
    <t>соленая карамель для кофе</t>
  </si>
  <si>
    <t>средство для мембраны</t>
  </si>
  <si>
    <t>чехол для самсунг s20</t>
  </si>
  <si>
    <t>молекулярное масло</t>
  </si>
  <si>
    <t>восковые полоски для депиляции лица</t>
  </si>
  <si>
    <t>косметика для лица корейская крем</t>
  </si>
  <si>
    <t>для купания игрушки</t>
  </si>
  <si>
    <t>мыло италия</t>
  </si>
  <si>
    <t>крысиный яд</t>
  </si>
  <si>
    <t>коробка для хранения вещей мелочей</t>
  </si>
  <si>
    <t>платье спортивные для женщин</t>
  </si>
  <si>
    <t>фм модулятор для автомобиля</t>
  </si>
  <si>
    <t>стиль бохо для женщин</t>
  </si>
  <si>
    <t>наборы для мужчин подарочные</t>
  </si>
  <si>
    <t>чайник техника электрический для кухни</t>
  </si>
  <si>
    <t>соска для куклы</t>
  </si>
  <si>
    <t>сумка барсетка через плечо мужская</t>
  </si>
  <si>
    <t>сыворотка для проблемной кожи лица</t>
  </si>
  <si>
    <t>лонгслив для беременных</t>
  </si>
  <si>
    <t>обувь для проблемных ног</t>
  </si>
  <si>
    <t>игла бабочка медицинская</t>
  </si>
  <si>
    <t>джинсовая рубашка женская длинная</t>
  </si>
  <si>
    <t>ткань на отрез для штор</t>
  </si>
  <si>
    <t>aravia энзимная пудра</t>
  </si>
  <si>
    <t>рубашка классическая женская</t>
  </si>
  <si>
    <t>шнек для мотобура</t>
  </si>
  <si>
    <t>шейвер для стрижки</t>
  </si>
  <si>
    <t>футболки для малыша</t>
  </si>
  <si>
    <t>присоска для плитки</t>
  </si>
  <si>
    <t>для подмывания девочек</t>
  </si>
  <si>
    <t>крем питательный для лица</t>
  </si>
  <si>
    <t>повязка на голову женская спортивная</t>
  </si>
  <si>
    <t xml:space="preserve">пленка самоклеящаяся </t>
  </si>
  <si>
    <t>пиратская шляпа</t>
  </si>
  <si>
    <t xml:space="preserve">очки для компьютера </t>
  </si>
  <si>
    <t>перчатки мма для мужчин</t>
  </si>
  <si>
    <t>сменные файлы для педикюра</t>
  </si>
  <si>
    <t>зарядка для телефона автомобильная</t>
  </si>
  <si>
    <t>трубка для кальяна</t>
  </si>
  <si>
    <t>дом для хомяка</t>
  </si>
  <si>
    <t>смесь для котят</t>
  </si>
  <si>
    <t>плафоны для бра</t>
  </si>
  <si>
    <t>краска для волос шоколад</t>
  </si>
  <si>
    <t>шампунь для волос tresemme</t>
  </si>
  <si>
    <t>сербия</t>
  </si>
  <si>
    <t>для чистки окон</t>
  </si>
  <si>
    <t>маркеры для скетчинга 48 цветов</t>
  </si>
  <si>
    <t>zolla куртка женская</t>
  </si>
  <si>
    <t>очень приятно бог брелок</t>
  </si>
  <si>
    <t>посуда для запекания в духовке</t>
  </si>
  <si>
    <t>женская обувь на весну</t>
  </si>
  <si>
    <t>корректирующая жидкость</t>
  </si>
  <si>
    <t>шкаф для обуви хранение вещей</t>
  </si>
  <si>
    <t>авто шампунь для бесконтактный</t>
  </si>
  <si>
    <t>памперс для новорожденных</t>
  </si>
  <si>
    <t>крем свобода для лица</t>
  </si>
  <si>
    <t>сумка женская круглая</t>
  </si>
  <si>
    <t>экран для кондиционера</t>
  </si>
  <si>
    <t>серебряный браслет мужской</t>
  </si>
  <si>
    <t>комиксы для девочек</t>
  </si>
  <si>
    <t>простынь натяжная 140х200</t>
  </si>
  <si>
    <t>мастурбация женская</t>
  </si>
  <si>
    <t>ночные сорочки для женщин на лето</t>
  </si>
  <si>
    <t>кружка туристическая</t>
  </si>
  <si>
    <t>лосьон после бритья мужской</t>
  </si>
  <si>
    <t>рокс зубная паста для детей</t>
  </si>
  <si>
    <t>лента для одежды</t>
  </si>
  <si>
    <t>сетка для цветов</t>
  </si>
  <si>
    <t>держатель для бейджа</t>
  </si>
  <si>
    <t>мешок для стирки нижнего белья</t>
  </si>
  <si>
    <t>босоножки женские натуральная кожа на танкетке</t>
  </si>
  <si>
    <t>юбка с шортами плиссированная юбка</t>
  </si>
  <si>
    <t xml:space="preserve">влажная туалетная бумага </t>
  </si>
  <si>
    <t>клипсы для ушей</t>
  </si>
  <si>
    <t>комплект для малышей</t>
  </si>
  <si>
    <t>серая кофта женская</t>
  </si>
  <si>
    <t>сливная арматура для бачка унитаза</t>
  </si>
  <si>
    <t>слитный купальник для плавания</t>
  </si>
  <si>
    <t xml:space="preserve">кисть для макияжа </t>
  </si>
  <si>
    <t>морковь сушеная 1 кг</t>
  </si>
  <si>
    <t>белая джинсовая юбка</t>
  </si>
  <si>
    <t>крем для лица от морщин</t>
  </si>
  <si>
    <t>кортекс игра для детей</t>
  </si>
  <si>
    <t>плавки для бассейна мужские</t>
  </si>
  <si>
    <t>estel маска для волос</t>
  </si>
  <si>
    <t>белая женская футболка однотонная</t>
  </si>
  <si>
    <t>обувь женская летняя спортивная</t>
  </si>
  <si>
    <t>рибок футболка мужская</t>
  </si>
  <si>
    <t>подарок сыну на день рождения</t>
  </si>
  <si>
    <t>гитара электрическая</t>
  </si>
  <si>
    <t>платье для девочки повседневное с коротким рукавом</t>
  </si>
  <si>
    <t>сумка женская спортивная на плечо</t>
  </si>
  <si>
    <t>кожаная куртка женская летняя</t>
  </si>
  <si>
    <t>основа под макияж для лица корея</t>
  </si>
  <si>
    <t>набор кисточек для рисования</t>
  </si>
  <si>
    <t>ветровка женская больших размеров джинсовая</t>
  </si>
  <si>
    <t>георгиевская</t>
  </si>
  <si>
    <t>фидерная рыбалка</t>
  </si>
  <si>
    <t xml:space="preserve">смывка для волос </t>
  </si>
  <si>
    <t>сублимированные ягоды для шоколада</t>
  </si>
  <si>
    <t>трахея говяжья для собак</t>
  </si>
  <si>
    <t>монополия детская</t>
  </si>
  <si>
    <t>l'oreal шампунь для волос</t>
  </si>
  <si>
    <t>опоры, поставки и крепления для растений</t>
  </si>
  <si>
    <t>книга для детей</t>
  </si>
  <si>
    <t>джинсы кюлоты для девочек</t>
  </si>
  <si>
    <t>коробки для игрушек</t>
  </si>
  <si>
    <t>танк на пульте управления</t>
  </si>
  <si>
    <t>каменная доска</t>
  </si>
  <si>
    <t>рубашка женская турция</t>
  </si>
  <si>
    <t>арка для шаров</t>
  </si>
  <si>
    <t>чехол для пульта самсунг</t>
  </si>
  <si>
    <t>для чистки языка</t>
  </si>
  <si>
    <t>футболка женская для спорта</t>
  </si>
  <si>
    <t>womanizer вакуумно-волновой стимулятор</t>
  </si>
  <si>
    <t>хозяйственная сумка большая</t>
  </si>
  <si>
    <t>лента чековая</t>
  </si>
  <si>
    <t>набор для яиц</t>
  </si>
  <si>
    <t>шорты чёрные</t>
  </si>
  <si>
    <t>стиральная машинка автомат</t>
  </si>
  <si>
    <t>пряжа меринос для вязания</t>
  </si>
  <si>
    <t>заколочки для волос детские</t>
  </si>
  <si>
    <t>minimen для девочек</t>
  </si>
  <si>
    <t>насос автомобильный от прикуривателя</t>
  </si>
  <si>
    <t>kiabi для девочек</t>
  </si>
  <si>
    <t>чайник стеклянный электрический</t>
  </si>
  <si>
    <t>крем для загара на солнце</t>
  </si>
  <si>
    <t>guess обувь женская кроссовки</t>
  </si>
  <si>
    <t>шапка однослойная для мальчика</t>
  </si>
  <si>
    <t>vivienne sabo карандаш для глаз</t>
  </si>
  <si>
    <t>тюль детская</t>
  </si>
  <si>
    <t>одеяло облегченное</t>
  </si>
  <si>
    <t>зеркальце для девочек</t>
  </si>
  <si>
    <t>камни для декора</t>
  </si>
  <si>
    <t>бутылка стеклянная для воды</t>
  </si>
  <si>
    <t>игла для бисера</t>
  </si>
  <si>
    <t>мяч для настольного тенниса</t>
  </si>
  <si>
    <t>натрия хлорид</t>
  </si>
  <si>
    <t>корм для кошки</t>
  </si>
  <si>
    <t>колеса на коляску</t>
  </si>
  <si>
    <t>крем гарниер для лица</t>
  </si>
  <si>
    <t xml:space="preserve">платья женские летние </t>
  </si>
  <si>
    <t>афро кудри для наращивания</t>
  </si>
  <si>
    <t>яшма натуральная</t>
  </si>
  <si>
    <t xml:space="preserve">короткая футболка </t>
  </si>
  <si>
    <t>заколки для девочек</t>
  </si>
  <si>
    <t>многоразовые трусы для месячных</t>
  </si>
  <si>
    <t>контейнеры для одежды</t>
  </si>
  <si>
    <t>вечера платье для выпускной девушек</t>
  </si>
  <si>
    <t>спортивные брюки мужские прямые</t>
  </si>
  <si>
    <t>чехол для коврика</t>
  </si>
  <si>
    <t>tiret для стиральный машин</t>
  </si>
  <si>
    <t>tomas munz обувь мужская</t>
  </si>
  <si>
    <t>солевой скраб для тела</t>
  </si>
  <si>
    <t>бюстгальтер для кормящих</t>
  </si>
  <si>
    <t>очки для детей</t>
  </si>
  <si>
    <t>майка детская для мальчика</t>
  </si>
  <si>
    <t>крем пудра для лица матирующая</t>
  </si>
  <si>
    <t>пакет для стерилизации</t>
  </si>
  <si>
    <t>маслянные духи</t>
  </si>
  <si>
    <t>герцог и я</t>
  </si>
  <si>
    <t>демисезонный комбинезон для девочки размер 80</t>
  </si>
  <si>
    <t>праздничная блузка женская</t>
  </si>
  <si>
    <t>емкость для масла с дозатором</t>
  </si>
  <si>
    <t>куртка зеленая женская</t>
  </si>
  <si>
    <t>детская пена для ванны</t>
  </si>
  <si>
    <t>толстовка мужская adidas</t>
  </si>
  <si>
    <t>юбка белая женская</t>
  </si>
  <si>
    <t>футболка мужская calvin klein</t>
  </si>
  <si>
    <t>формочка кулинарная</t>
  </si>
  <si>
    <t>платье летнее нарядное</t>
  </si>
  <si>
    <t>жилетка женская осень</t>
  </si>
  <si>
    <t>маска для волос питательная</t>
  </si>
  <si>
    <t>сумка шоппер кожаная женская</t>
  </si>
  <si>
    <t>футболка однотонная женская белая</t>
  </si>
  <si>
    <t>обувь для работы женская</t>
  </si>
  <si>
    <t>костюм для бега мужской</t>
  </si>
  <si>
    <t>очки для девочек солнечные детские</t>
  </si>
  <si>
    <t>обувь манго женская</t>
  </si>
  <si>
    <t>термометр для аквариумов</t>
  </si>
  <si>
    <t>bulmer верхняя одежда</t>
  </si>
  <si>
    <t>лазер для котов</t>
  </si>
  <si>
    <t>расширитель для обуви</t>
  </si>
  <si>
    <t>шампунь для тонких волос</t>
  </si>
  <si>
    <t>лямбда зонд</t>
  </si>
  <si>
    <t>кроссовки guess для женщин</t>
  </si>
  <si>
    <t xml:space="preserve">дезодорант для обуви </t>
  </si>
  <si>
    <t>кресло для компьютера</t>
  </si>
  <si>
    <t>стульчик для ванной для пожилых</t>
  </si>
  <si>
    <t>кисель овсяный</t>
  </si>
  <si>
    <t>шампунь kapous для волос</t>
  </si>
  <si>
    <t>детский шампунь для новорожденных</t>
  </si>
  <si>
    <t>статуэтка интерьерная</t>
  </si>
  <si>
    <t>трое в лодке не считая собаки</t>
  </si>
  <si>
    <t>совок для лотка</t>
  </si>
  <si>
    <t>стопор для двери напольный</t>
  </si>
  <si>
    <t>крем для лица spf дневной</t>
  </si>
  <si>
    <t>гель для стирки ариель</t>
  </si>
  <si>
    <t>подушка для беременных и кормящих</t>
  </si>
  <si>
    <t>карточки для фото</t>
  </si>
  <si>
    <t>zolla футболка женская</t>
  </si>
  <si>
    <t>ложка для салата</t>
  </si>
  <si>
    <t>одеяло на выписку</t>
  </si>
  <si>
    <t>средство для ванн чистящее</t>
  </si>
  <si>
    <t>дримс для кошек</t>
  </si>
  <si>
    <t>наклейки для телефона мияги</t>
  </si>
  <si>
    <t>полукомбинезон для мальчика</t>
  </si>
  <si>
    <t>сорти средство для мытья посуды</t>
  </si>
  <si>
    <t>salamander обувь для мужчин</t>
  </si>
  <si>
    <t>куртка осень для девочки</t>
  </si>
  <si>
    <t>полукомбинезон зимний для девочки</t>
  </si>
  <si>
    <t>средство для полов</t>
  </si>
  <si>
    <t>постельное белье детское 1 5 спальное для девочек</t>
  </si>
  <si>
    <t>щепа дуба для самогона</t>
  </si>
  <si>
    <t>длинные платья для мусульманок</t>
  </si>
  <si>
    <t>кольцо серебрянное</t>
  </si>
  <si>
    <t>дорожки для пола</t>
  </si>
  <si>
    <t>крупа кукурузная</t>
  </si>
  <si>
    <t>сапоги для девочки демисезонные</t>
  </si>
  <si>
    <t>honey girl для девочек обувь</t>
  </si>
  <si>
    <t>шорты оверсайз для девочки</t>
  </si>
  <si>
    <t>лампа для кухни</t>
  </si>
  <si>
    <t>шимер для тела</t>
  </si>
  <si>
    <t>порошок для стирки детского</t>
  </si>
  <si>
    <t>круглый стол со стульями</t>
  </si>
  <si>
    <t xml:space="preserve">кроватка детская </t>
  </si>
  <si>
    <t>планета органика для лица</t>
  </si>
  <si>
    <t>струны для укулеле</t>
  </si>
  <si>
    <t>доска магнитная на стену</t>
  </si>
  <si>
    <t>электропила садовая</t>
  </si>
  <si>
    <t>удобрение для комнатных растений</t>
  </si>
  <si>
    <t>бизиборд мягкий</t>
  </si>
  <si>
    <t>рыба вяленая</t>
  </si>
  <si>
    <t>карта памяти micro sd 256</t>
  </si>
  <si>
    <t>памперсы трусы для взрослых</t>
  </si>
  <si>
    <t>трусы купальные для мальчика</t>
  </si>
  <si>
    <t>гейзерная кофеварка для индукционной плиты</t>
  </si>
  <si>
    <t>для дома декор</t>
  </si>
  <si>
    <t>штора для ванной 240х200</t>
  </si>
  <si>
    <t>кабель для интернета</t>
  </si>
  <si>
    <t>футболка тактическая</t>
  </si>
  <si>
    <t>hepa фильтр для пылесоса</t>
  </si>
  <si>
    <t>соус терияки густой</t>
  </si>
  <si>
    <t>рамка для фото 10 на 15</t>
  </si>
  <si>
    <t>клавиатура белая</t>
  </si>
  <si>
    <t>копилка для монет</t>
  </si>
  <si>
    <t>школьный рюкзак для мальчика со спинкой</t>
  </si>
  <si>
    <t>солнцезащитный спрей для тела</t>
  </si>
  <si>
    <t>семена огурцов для теплицы</t>
  </si>
  <si>
    <t>рубашка леопардовая</t>
  </si>
  <si>
    <t>магнитный уголок для сварки</t>
  </si>
  <si>
    <t>массажер для рук</t>
  </si>
  <si>
    <t>маска бабушка агафья</t>
  </si>
  <si>
    <t>дневной крем для лица с spf</t>
  </si>
  <si>
    <t>брюки женские льняные</t>
  </si>
  <si>
    <t>термощуп для мяса</t>
  </si>
  <si>
    <t>стразы для глаз</t>
  </si>
  <si>
    <t>набор для вышивания детский</t>
  </si>
  <si>
    <t>краска для белых кроссовок</t>
  </si>
  <si>
    <t xml:space="preserve">электрическая зубная щётка </t>
  </si>
  <si>
    <t>пленка для окон зеркальная солнцезащитная</t>
  </si>
  <si>
    <t xml:space="preserve">магнезия </t>
  </si>
  <si>
    <t>кроссовки чёрные</t>
  </si>
  <si>
    <t xml:space="preserve">сумочка для девочки </t>
  </si>
  <si>
    <t xml:space="preserve">платья на лето </t>
  </si>
  <si>
    <t>мягкая куртка</t>
  </si>
  <si>
    <t>холдер для карт</t>
  </si>
  <si>
    <t>утяжки</t>
  </si>
  <si>
    <t>найк футболка женская</t>
  </si>
  <si>
    <t>держатель для кружек настольный</t>
  </si>
  <si>
    <t>куртка фуксия</t>
  </si>
  <si>
    <t>туве янссон</t>
  </si>
  <si>
    <t>медная проволока</t>
  </si>
  <si>
    <t>смывка для краски</t>
  </si>
  <si>
    <t>мужская сумка кожаная черная</t>
  </si>
  <si>
    <t>пенал канцелярский</t>
  </si>
  <si>
    <t>крем для рук аравия</t>
  </si>
  <si>
    <t xml:space="preserve">игрушки мягкие </t>
  </si>
  <si>
    <t>ирригатор для полости рта xiaomi</t>
  </si>
  <si>
    <t>игрушки для ванной на присосках</t>
  </si>
  <si>
    <t>картины стразами алмазная мозаика</t>
  </si>
  <si>
    <t>для полотенец</t>
  </si>
  <si>
    <t>коврик в кухонный ящик</t>
  </si>
  <si>
    <t>коврик силиконовый для раскатки теста</t>
  </si>
  <si>
    <t>набор посуды для приготовления пищи</t>
  </si>
  <si>
    <t>пирсинг в хрящ</t>
  </si>
  <si>
    <t>чаша для мультиварки redmond</t>
  </si>
  <si>
    <t>куртка мужская летняя хлопок</t>
  </si>
  <si>
    <t>масло для машины</t>
  </si>
  <si>
    <t>вибратор для двоих</t>
  </si>
  <si>
    <t>стяжки пружин</t>
  </si>
  <si>
    <t>лосьон до и после депиляции</t>
  </si>
  <si>
    <t>аэратор для кухонного смесителя</t>
  </si>
  <si>
    <t>форма стеклянная для запекания</t>
  </si>
  <si>
    <t>рассказовская пряжа</t>
  </si>
  <si>
    <t>vileda для уборки</t>
  </si>
  <si>
    <t>рубашка тёплая</t>
  </si>
  <si>
    <t>ключница на стену деревянная</t>
  </si>
  <si>
    <t>анатомическая подушка с эффектом памяти</t>
  </si>
  <si>
    <t>фонарь уличный с датчиком движения</t>
  </si>
  <si>
    <t>набор форм для выпечки</t>
  </si>
  <si>
    <t>муслиновая одежда женская</t>
  </si>
  <si>
    <t>портативный аккумулятор</t>
  </si>
  <si>
    <t>краска для мангала</t>
  </si>
  <si>
    <t>стик для контуринга</t>
  </si>
  <si>
    <t>форма школьная для девушек</t>
  </si>
  <si>
    <t>дверная ручка parketfloor</t>
  </si>
  <si>
    <t>мужская белая футболка</t>
  </si>
  <si>
    <t>новый год декор для дома</t>
  </si>
  <si>
    <t>спортивная кофта на молнии</t>
  </si>
  <si>
    <t>лесная мастерская</t>
  </si>
  <si>
    <t>средство для волос спрей для волос</t>
  </si>
  <si>
    <t>крабы для волос</t>
  </si>
  <si>
    <t>мембранная куртка</t>
  </si>
  <si>
    <t>кроссовки для девочек дешевые</t>
  </si>
  <si>
    <t>футболка женская серая</t>
  </si>
  <si>
    <t>паштет для котят</t>
  </si>
  <si>
    <t>черная куртка</t>
  </si>
  <si>
    <t>кимоно для дзюдо детское</t>
  </si>
  <si>
    <t>детский кулер для воды настольный</t>
  </si>
  <si>
    <t>для век</t>
  </si>
  <si>
    <t>розовый кварц украшения</t>
  </si>
  <si>
    <t>толстовка флисовая</t>
  </si>
  <si>
    <t>красная тушь</t>
  </si>
  <si>
    <t>бритва мужская станок</t>
  </si>
  <si>
    <t xml:space="preserve">ветровка для мальчиков </t>
  </si>
  <si>
    <t>фильтр гейзер для воды</t>
  </si>
  <si>
    <t>пруд для дачи</t>
  </si>
  <si>
    <t>бандалетки для бедер для женщин</t>
  </si>
  <si>
    <t>платья длинное</t>
  </si>
  <si>
    <t>цитрат магния бад</t>
  </si>
  <si>
    <t>ваза для конфет стекло</t>
  </si>
  <si>
    <t>чемодан детский на колесах для мальчика</t>
  </si>
  <si>
    <t>футболка детская для девочки</t>
  </si>
  <si>
    <t>одежда для полных</t>
  </si>
  <si>
    <t>искусственная кожа</t>
  </si>
  <si>
    <t>зеркало для прихожей</t>
  </si>
  <si>
    <t>для груди</t>
  </si>
  <si>
    <t>аккумулятор для машинки</t>
  </si>
  <si>
    <t>лодка надувная для рыбалки</t>
  </si>
  <si>
    <t>кобура чехол для телефона</t>
  </si>
  <si>
    <t>пяточная шпора</t>
  </si>
  <si>
    <t>рулетка для собак поводок</t>
  </si>
  <si>
    <t>деревянная копилка</t>
  </si>
  <si>
    <t>tommy hilfiger сумка для женщин</t>
  </si>
  <si>
    <t>автоаксессуары в салон автомобиля</t>
  </si>
  <si>
    <t>nota bene одежда для девочек</t>
  </si>
  <si>
    <t>виктория сикрет пижама</t>
  </si>
  <si>
    <t>чехол для наушников honor earbuds 2 lite</t>
  </si>
  <si>
    <t>джинсы для полных</t>
  </si>
  <si>
    <t>бантики для собак</t>
  </si>
  <si>
    <t>гиря 8 кг</t>
  </si>
  <si>
    <t>набор для ламинирования</t>
  </si>
  <si>
    <t>давилка для прыщей</t>
  </si>
  <si>
    <t>корм для сфинксов</t>
  </si>
  <si>
    <t>каркас для сумки</t>
  </si>
  <si>
    <t>хулахуп массажный для похудения</t>
  </si>
  <si>
    <t>туалетная бумага 2 слоя</t>
  </si>
  <si>
    <t>очиститель пластика для автомобиля</t>
  </si>
  <si>
    <t>средство для мытья посуды fairy</t>
  </si>
  <si>
    <t>охлаждение для телефона</t>
  </si>
  <si>
    <t>держатель для кухонного инвентаря</t>
  </si>
  <si>
    <t>платье глория</t>
  </si>
  <si>
    <t>кератолик для педикюра</t>
  </si>
  <si>
    <t>поилки для бройлеров</t>
  </si>
  <si>
    <t>крокид детская одежда</t>
  </si>
  <si>
    <t>турция спортивные костюмы женские</t>
  </si>
  <si>
    <t>чёрные джинсы мужские</t>
  </si>
  <si>
    <t>вода туалетная женская парфюмерия</t>
  </si>
  <si>
    <t>аккумуляторный инструмент</t>
  </si>
  <si>
    <t>ваниль туалетная вода</t>
  </si>
  <si>
    <t>кофта укороченная</t>
  </si>
  <si>
    <t>платья женские 52</t>
  </si>
  <si>
    <t>пробирки для плазмолифтинга</t>
  </si>
  <si>
    <t>булавка серебряная</t>
  </si>
  <si>
    <t>шахматная доска</t>
  </si>
  <si>
    <t>туристическая одежда</t>
  </si>
  <si>
    <t>стол для школьника</t>
  </si>
  <si>
    <t>коляска для погодок</t>
  </si>
  <si>
    <t>демикс одежда мужская</t>
  </si>
  <si>
    <t>шорты подростковые для мальчика одежда</t>
  </si>
  <si>
    <t>самоклеящаяся панель</t>
  </si>
  <si>
    <t>фишки для футбола</t>
  </si>
  <si>
    <t>краска фасадная по дереву</t>
  </si>
  <si>
    <t>мусс для умывания</t>
  </si>
  <si>
    <t>для крышек подставка</t>
  </si>
  <si>
    <t>браслет змея</t>
  </si>
  <si>
    <t>скечерс для мужчинам</t>
  </si>
  <si>
    <t>baykar трусы для мальчиков</t>
  </si>
  <si>
    <t>футболки для малышей для мальчиков</t>
  </si>
  <si>
    <t>для туалетной держатель</t>
  </si>
  <si>
    <t>демисезонная куртка для мальчика детская</t>
  </si>
  <si>
    <t>дорожная зубная щетка</t>
  </si>
  <si>
    <t>шторы нити кисея</t>
  </si>
  <si>
    <t>кольца бижутерия набор</t>
  </si>
  <si>
    <t>контейнер для бисера пустой</t>
  </si>
  <si>
    <t>бандаж на запястье</t>
  </si>
  <si>
    <t>босоножки на каблуке натуральная кожа</t>
  </si>
  <si>
    <t>кольцо для выпечки раздвижное</t>
  </si>
  <si>
    <t>наборы для специй</t>
  </si>
  <si>
    <t>велошорты для женщин</t>
  </si>
  <si>
    <t>крахмал для одежды</t>
  </si>
  <si>
    <t>юбка белая карандаш</t>
  </si>
  <si>
    <t>для роста волос сыворотка</t>
  </si>
  <si>
    <t>кроссовки мужские для спорта</t>
  </si>
  <si>
    <t xml:space="preserve">декор для комнаты </t>
  </si>
  <si>
    <t>резина для гимнастики</t>
  </si>
  <si>
    <t>куртка зимняя женская удлиненная</t>
  </si>
  <si>
    <t>писчая бумага</t>
  </si>
  <si>
    <t>цепочка для подвески</t>
  </si>
  <si>
    <t>стеклянная миска</t>
  </si>
  <si>
    <t>тумба под тв белая</t>
  </si>
  <si>
    <t>робинс издательство для детей</t>
  </si>
  <si>
    <t>шапка для малыша с ушками</t>
  </si>
  <si>
    <t>насадки для пылесоса универсальная</t>
  </si>
  <si>
    <t>коготь для волос</t>
  </si>
  <si>
    <t>глория джинс для женщин</t>
  </si>
  <si>
    <t>полка для стиральной машинки</t>
  </si>
  <si>
    <t>фишки для настольных</t>
  </si>
  <si>
    <t>светильник с перьями</t>
  </si>
  <si>
    <t>коляска happy baby</t>
  </si>
  <si>
    <t>наклейки для ногтей весна</t>
  </si>
  <si>
    <t>коляска adamex</t>
  </si>
  <si>
    <t>крепления для картин</t>
  </si>
  <si>
    <t>машина для девочки</t>
  </si>
  <si>
    <t>кеды белые для девочек</t>
  </si>
  <si>
    <t>форма для футбола</t>
  </si>
  <si>
    <t>твое кофта женская</t>
  </si>
  <si>
    <t>головоломка для взрослых</t>
  </si>
  <si>
    <t>гарниер для лица крем</t>
  </si>
  <si>
    <t>платье в цветочек нарядное</t>
  </si>
  <si>
    <t>тинт для губ чупа-чупс</t>
  </si>
  <si>
    <t>кости для собак</t>
  </si>
  <si>
    <t>сумка натуральная кожа женская через плечо</t>
  </si>
  <si>
    <t>тапочки для мальчика</t>
  </si>
  <si>
    <t>ремень для девочки</t>
  </si>
  <si>
    <t>monge для кошек сухой</t>
  </si>
  <si>
    <t>шуруповёрт деко</t>
  </si>
  <si>
    <t>простынь электрическая</t>
  </si>
  <si>
    <t>гранулы для депиляции</t>
  </si>
  <si>
    <t>двухфазное средство для снятия макияжа</t>
  </si>
  <si>
    <t>опрыскиватель аккумуляторный zema</t>
  </si>
  <si>
    <t>камень для ножей</t>
  </si>
  <si>
    <t>ручка для крышки</t>
  </si>
  <si>
    <t>травы для женщин</t>
  </si>
  <si>
    <t>ягоды сушеные</t>
  </si>
  <si>
    <t>присоски для стекол</t>
  </si>
  <si>
    <t>ковш для индукционных плит</t>
  </si>
  <si>
    <t>скотч двусторонний для авто</t>
  </si>
  <si>
    <t>куртка женская большого размера</t>
  </si>
  <si>
    <t>контейнер для протезов</t>
  </si>
  <si>
    <t>шкаф напольный для кухни</t>
  </si>
  <si>
    <t xml:space="preserve">лампа светодиодная </t>
  </si>
  <si>
    <t>поводок для кота</t>
  </si>
  <si>
    <t>скейтборд для девочки</t>
  </si>
  <si>
    <t>6 месяцев</t>
  </si>
  <si>
    <t xml:space="preserve">цветная бумага </t>
  </si>
  <si>
    <t>комплект одежды для малышей</t>
  </si>
  <si>
    <t>мус для тела</t>
  </si>
  <si>
    <t>аксессуары для смартфонов</t>
  </si>
  <si>
    <t>успокоительное для взрослых</t>
  </si>
  <si>
    <t>трюковые самокаты для мальчиков</t>
  </si>
  <si>
    <t>яйцо для мужчин</t>
  </si>
  <si>
    <t>туфли лодочки женские натуральная кожа</t>
  </si>
  <si>
    <t>галстук бабочка для мужчин</t>
  </si>
  <si>
    <t>кофе растворимый акция</t>
  </si>
  <si>
    <t>curaprox монопучковая</t>
  </si>
  <si>
    <t>пижама женская атласная</t>
  </si>
  <si>
    <t>квасцы жжёные</t>
  </si>
  <si>
    <t>тильняшка</t>
  </si>
  <si>
    <t>религия</t>
  </si>
  <si>
    <t>термопаста для ноутбука</t>
  </si>
  <si>
    <t>ресницы для наращивания lovely</t>
  </si>
  <si>
    <t>перчатки резиновые хозяйственные товары</t>
  </si>
  <si>
    <t>лопатка кухонная силиконовая</t>
  </si>
  <si>
    <t>шампунь гарниер для волос</t>
  </si>
  <si>
    <t>машинки для малышей</t>
  </si>
  <si>
    <t>чехлы для коньков</t>
  </si>
  <si>
    <t>жидкость для вейп</t>
  </si>
  <si>
    <t>пижамы для женщин с штанами</t>
  </si>
  <si>
    <t>sokolov кольцо серебряное</t>
  </si>
  <si>
    <t>портмоне для документов</t>
  </si>
  <si>
    <t>одеяло 110х140</t>
  </si>
  <si>
    <t>самоклеющиеся панели для ванной</t>
  </si>
  <si>
    <t>шапка детская на завязках</t>
  </si>
  <si>
    <t>женская обувь рикер</t>
  </si>
  <si>
    <t>кокосовая койра</t>
  </si>
  <si>
    <t>подушка 50х70 лебяжий пух</t>
  </si>
  <si>
    <t>утки мягкие</t>
  </si>
  <si>
    <t>горшок для детей</t>
  </si>
  <si>
    <t>баночки для чая</t>
  </si>
  <si>
    <t>кроссовки для мальчиков белые</t>
  </si>
  <si>
    <t>плойка для выпрямления волос</t>
  </si>
  <si>
    <t>от выпадения волос сыворотка</t>
  </si>
  <si>
    <t>борцовка спортивная</t>
  </si>
  <si>
    <t>тени для век черные</t>
  </si>
  <si>
    <t>корм для кошек вискас</t>
  </si>
  <si>
    <t>компьютерная клавиатура</t>
  </si>
  <si>
    <t>биркенштоки женские натуральная кожа</t>
  </si>
  <si>
    <t>донышко для сумки</t>
  </si>
  <si>
    <t>коробка для денег</t>
  </si>
  <si>
    <t>чехол для сигнализации star-line</t>
  </si>
  <si>
    <t>телега садовая</t>
  </si>
  <si>
    <t xml:space="preserve">косметика корейская </t>
  </si>
  <si>
    <t>футболка твое мужская одежда оверсайз</t>
  </si>
  <si>
    <t>коляски 2 в 1</t>
  </si>
  <si>
    <t>полка обувная</t>
  </si>
  <si>
    <t>фонтаны для праздника</t>
  </si>
  <si>
    <t>георгиевская лента полотно</t>
  </si>
  <si>
    <t>для френча маникюр</t>
  </si>
  <si>
    <t>пудра для бейкинга</t>
  </si>
  <si>
    <t>японский язык</t>
  </si>
  <si>
    <t>чехол для планшета ipad</t>
  </si>
  <si>
    <t>кухонные ножницы для рыбы и курицы</t>
  </si>
  <si>
    <t>футляры для очков женские</t>
  </si>
  <si>
    <t>салфетки для оптики</t>
  </si>
  <si>
    <t>кроссовки adidas для детей</t>
  </si>
  <si>
    <t>фоторамка электронная</t>
  </si>
  <si>
    <t>подарок на день рождения маме</t>
  </si>
  <si>
    <t>вишня в ликере</t>
  </si>
  <si>
    <t>набор для чистки оружия</t>
  </si>
  <si>
    <t>ножки для стола лофт</t>
  </si>
  <si>
    <t>шеллак для ногтей цветной</t>
  </si>
  <si>
    <t>нарядная одежда для девочек</t>
  </si>
  <si>
    <t>салфетки влажные хозяйственные</t>
  </si>
  <si>
    <t>шорты и футболка для мальчика</t>
  </si>
  <si>
    <t xml:space="preserve">вентилятор напольный </t>
  </si>
  <si>
    <t>постельное бельё 2х спальное</t>
  </si>
  <si>
    <t>японская форма</t>
  </si>
  <si>
    <t>растения против зомби мягкие игрушки</t>
  </si>
  <si>
    <t>нейропсихология</t>
  </si>
  <si>
    <t>детское питание мясное</t>
  </si>
  <si>
    <t>розовая краска</t>
  </si>
  <si>
    <t>ходунки для пожилых людей</t>
  </si>
  <si>
    <t>рубашка для девочки с длинным рукавом</t>
  </si>
  <si>
    <t>кнопки для одежды пластик</t>
  </si>
  <si>
    <t>сумка кросс боди женская из кожзама</t>
  </si>
  <si>
    <t>маска для лица увлажнение</t>
  </si>
  <si>
    <t>платье для выпускной девушек вечера</t>
  </si>
  <si>
    <t>calvin klein для женщин белье</t>
  </si>
  <si>
    <t>ложка для кофе</t>
  </si>
  <si>
    <t>зелёный хаги ваги</t>
  </si>
  <si>
    <t>держатель для планшета в автомобиль</t>
  </si>
  <si>
    <t>шапка и снуд для мальчика</t>
  </si>
  <si>
    <t>шнур для рыбалки</t>
  </si>
  <si>
    <t>насос для шариков электрический</t>
  </si>
  <si>
    <t>кофта серая</t>
  </si>
  <si>
    <t>духовая печь электрическая</t>
  </si>
  <si>
    <t>клеевые точки для воздушных шаров</t>
  </si>
  <si>
    <t>шарф для новорожденных</t>
  </si>
  <si>
    <t>колеса для кресла</t>
  </si>
  <si>
    <t>будка для собак уличная</t>
  </si>
  <si>
    <t>маска для лица от черных точек</t>
  </si>
  <si>
    <t>носки adidas для мужчин</t>
  </si>
  <si>
    <t>крем для пяток от трещин с мочевиной</t>
  </si>
  <si>
    <t>слайдеры для маникюра цветы</t>
  </si>
  <si>
    <t>кисточка для ногтей</t>
  </si>
  <si>
    <t>масло для увлажнителя воздуха</t>
  </si>
  <si>
    <t>для ванной полка угловая</t>
  </si>
  <si>
    <t>крем для похудения тела</t>
  </si>
  <si>
    <t>стаканчики для праздника</t>
  </si>
  <si>
    <t>италия производство</t>
  </si>
  <si>
    <t>для шеи</t>
  </si>
  <si>
    <t>лампа накаливания</t>
  </si>
  <si>
    <t>ваза для фруктов металлическая</t>
  </si>
  <si>
    <t>краска для волос пепельный</t>
  </si>
  <si>
    <t>мягкая игрушка лиса</t>
  </si>
  <si>
    <t xml:space="preserve">пенка для волос </t>
  </si>
  <si>
    <t>масло для волос кокосовое</t>
  </si>
  <si>
    <t>сахарная вата машина</t>
  </si>
  <si>
    <t xml:space="preserve">безрукавка женская </t>
  </si>
  <si>
    <t xml:space="preserve">для унитаза </t>
  </si>
  <si>
    <t>поло футболка мужская хлопок</t>
  </si>
  <si>
    <t>салфетки для кухонного стола</t>
  </si>
  <si>
    <t>lumene крем для лица</t>
  </si>
  <si>
    <t>цепочка для очков аксессуары</t>
  </si>
  <si>
    <t>befree юбка женская</t>
  </si>
  <si>
    <t>украшения для сабо</t>
  </si>
  <si>
    <t>спортивная сумка для девочки</t>
  </si>
  <si>
    <t>руль игровой с педалями</t>
  </si>
  <si>
    <t>краска серебрянка</t>
  </si>
  <si>
    <t>хлебцы льняные</t>
  </si>
  <si>
    <t>футболка мужская с карманом</t>
  </si>
  <si>
    <t>сумка для парикмахера</t>
  </si>
  <si>
    <t>набор для мыла</t>
  </si>
  <si>
    <t>пленка самоклеящаяся прозрачная</t>
  </si>
  <si>
    <t>черная краска</t>
  </si>
  <si>
    <t>щетка магнитная для мытья окон</t>
  </si>
  <si>
    <t>кофта удлиненная женская</t>
  </si>
  <si>
    <t>серебряные серьги кольца</t>
  </si>
  <si>
    <t>лифчик для кормления грудью</t>
  </si>
  <si>
    <t>сорочка детская ночная для девочек</t>
  </si>
  <si>
    <t>украшения на день рождения</t>
  </si>
  <si>
    <t>шампунь для блонда</t>
  </si>
  <si>
    <t>корректор для лица кремовый</t>
  </si>
  <si>
    <t>боди женская блузка</t>
  </si>
  <si>
    <t>зарядка iphone</t>
  </si>
  <si>
    <t>надувная кукла девушка</t>
  </si>
  <si>
    <t xml:space="preserve">спрей от курения </t>
  </si>
  <si>
    <t>триммер для травы с аккумулятором</t>
  </si>
  <si>
    <t>корм сухой для котят</t>
  </si>
  <si>
    <t>корзина для луковичных</t>
  </si>
  <si>
    <t>вибратор пуля</t>
  </si>
  <si>
    <t>чехол для оружия</t>
  </si>
  <si>
    <t>домофон для квартиры трубка</t>
  </si>
  <si>
    <t>щипцы для кухни</t>
  </si>
  <si>
    <t>ecco детская девочка</t>
  </si>
  <si>
    <t>школьные платья</t>
  </si>
  <si>
    <t>тачка садовая детская</t>
  </si>
  <si>
    <t>пижама мужская с длинным рукавом</t>
  </si>
  <si>
    <t>мочалка массажная</t>
  </si>
  <si>
    <t>футболка женская с кружевом</t>
  </si>
  <si>
    <t>хлопья пшенные</t>
  </si>
  <si>
    <t>пузырчатая пленка</t>
  </si>
  <si>
    <t>тинт для губ чупа чупс</t>
  </si>
  <si>
    <t>верхняя одежда женская весна</t>
  </si>
  <si>
    <t>аравия шампунь</t>
  </si>
  <si>
    <t>домино настольная</t>
  </si>
  <si>
    <t xml:space="preserve">шампунь для окрашенных волос </t>
  </si>
  <si>
    <t>перчатки для бокса мужские</t>
  </si>
  <si>
    <t>кукла коллекционная</t>
  </si>
  <si>
    <t>пряжа alize puffy для вязания</t>
  </si>
  <si>
    <t>сапоги резиновые детские для мальчика</t>
  </si>
  <si>
    <t>пантотеновая кислота</t>
  </si>
  <si>
    <t>футболка камуфляж детская</t>
  </si>
  <si>
    <t>теплый комбинезон для новорожденных</t>
  </si>
  <si>
    <t>платье стиляги для девочки</t>
  </si>
  <si>
    <t>платье с завязками</t>
  </si>
  <si>
    <t>коврик на кухню нескользящий</t>
  </si>
  <si>
    <t>подставка для велосипеда</t>
  </si>
  <si>
    <t>гидрошорты для плавания</t>
  </si>
  <si>
    <t>ковен тысячи костей</t>
  </si>
  <si>
    <t>аравиа. для лица</t>
  </si>
  <si>
    <t>соевая паста</t>
  </si>
  <si>
    <t>блузка летучая мышь</t>
  </si>
  <si>
    <t>фуксия семена</t>
  </si>
  <si>
    <t>дидактические игры для детей</t>
  </si>
  <si>
    <t>экокожа искусственная мебельная</t>
  </si>
  <si>
    <t>стяжка нейлоновая</t>
  </si>
  <si>
    <t>белая акриловая краска</t>
  </si>
  <si>
    <t>чехол на стулья</t>
  </si>
  <si>
    <t>лоток для специй</t>
  </si>
  <si>
    <t>разгрузочная система</t>
  </si>
  <si>
    <t>мустанг для женщин</t>
  </si>
  <si>
    <t>стеганая куртка женская демисезонная удлиненная</t>
  </si>
  <si>
    <t>штатив для капельницы</t>
  </si>
  <si>
    <t>семена цветов для дома</t>
  </si>
  <si>
    <t>накидка на сиденье автомобиля от детей</t>
  </si>
  <si>
    <t>набор в ванную для мыла</t>
  </si>
  <si>
    <t>крем от солнца для лица с защитой</t>
  </si>
  <si>
    <t>топ на бретелях женский белый</t>
  </si>
  <si>
    <t>насос для вакуумных пакетов</t>
  </si>
  <si>
    <t>касеты для бритв женские</t>
  </si>
  <si>
    <t>масла для тела</t>
  </si>
  <si>
    <t>атомайзер для духов 10</t>
  </si>
  <si>
    <t>davines для волос</t>
  </si>
  <si>
    <t>bio mio гель для стирки</t>
  </si>
  <si>
    <t>контейнер для белья в ванную</t>
  </si>
  <si>
    <t xml:space="preserve">форма для леденцов </t>
  </si>
  <si>
    <t>кисточка для краски волос</t>
  </si>
  <si>
    <t>наволочки 70х70 бязь</t>
  </si>
  <si>
    <t>миллиметровая бумага для выкроек</t>
  </si>
  <si>
    <t>набор гель для душа</t>
  </si>
  <si>
    <t>косметика для девочек подростков</t>
  </si>
  <si>
    <t>эстетичная одежда</t>
  </si>
  <si>
    <t>комплект постельного белья с одеялом</t>
  </si>
  <si>
    <t>мебель для кухни мебель</t>
  </si>
  <si>
    <t>adidas кроссовки для детей</t>
  </si>
  <si>
    <t>майки детские для мальчиков</t>
  </si>
  <si>
    <t>сигнализация для автомобиля с автозапуском</t>
  </si>
  <si>
    <t>плитка туристическая</t>
  </si>
  <si>
    <t>гель для умывания чистая линия</t>
  </si>
  <si>
    <t>плотная футболка</t>
  </si>
  <si>
    <t>чёрное пальто</t>
  </si>
  <si>
    <t>термо бигуди для волос</t>
  </si>
  <si>
    <t>polo ralph lauren для женщин</t>
  </si>
  <si>
    <t>сумочка маленькая</t>
  </si>
  <si>
    <t>для автомобиля аксессуары авто</t>
  </si>
  <si>
    <t>форма для сыроварения</t>
  </si>
  <si>
    <t xml:space="preserve">ролики для девочки </t>
  </si>
  <si>
    <t>штанга спортивная</t>
  </si>
  <si>
    <t>кружевная пижама</t>
  </si>
  <si>
    <t>держатель для телефона на магните</t>
  </si>
  <si>
    <t>светодиодная</t>
  </si>
  <si>
    <t>постельное бельё в кроватку</t>
  </si>
  <si>
    <t>капика кроссовки для девочки</t>
  </si>
  <si>
    <t>глория джинс топ</t>
  </si>
  <si>
    <t>автомобильный насос компрессор от прикуривателя</t>
  </si>
  <si>
    <t>глория джинс брюки женские</t>
  </si>
  <si>
    <t>клей для моделей</t>
  </si>
  <si>
    <t>ручка черная</t>
  </si>
  <si>
    <t>пасхальная подставка</t>
  </si>
  <si>
    <t>индиана женская обувь</t>
  </si>
  <si>
    <t>пленка тонировочная 5%</t>
  </si>
  <si>
    <t>краска для стемпинга набор</t>
  </si>
  <si>
    <t>игры для детей настольные</t>
  </si>
  <si>
    <t>скраб для лица от черных точек</t>
  </si>
  <si>
    <t>газонная трава семена 5кг</t>
  </si>
  <si>
    <t>маркеры для скетчинга 60 цветов</t>
  </si>
  <si>
    <t>лабораторный блок питания</t>
  </si>
  <si>
    <t xml:space="preserve">украшение для торта </t>
  </si>
  <si>
    <t>платье на пляж</t>
  </si>
  <si>
    <t>бейсболка мужская puma</t>
  </si>
  <si>
    <t>детские штаны для мальчика спортивные</t>
  </si>
  <si>
    <t>страусиные перья</t>
  </si>
  <si>
    <t>комбинезон весенний для мальчика</t>
  </si>
  <si>
    <t>лакосте одежда женская</t>
  </si>
  <si>
    <t>пляжный коврик 200 на 200</t>
  </si>
  <si>
    <t>питьевая система</t>
  </si>
  <si>
    <t>расческа для девочек</t>
  </si>
  <si>
    <t>кабель для принтера</t>
  </si>
  <si>
    <t>самонадувающийся коврик туристический</t>
  </si>
  <si>
    <t>куртка весна-осень женская</t>
  </si>
  <si>
    <t>детские перчатки для девочки</t>
  </si>
  <si>
    <t>ложка для спагетти</t>
  </si>
  <si>
    <t>коврик в ящик</t>
  </si>
  <si>
    <t>бластер с мягкими пулями</t>
  </si>
  <si>
    <t>масленка керамическая</t>
  </si>
  <si>
    <t>мини макси для мальчика</t>
  </si>
  <si>
    <t>кошельки и кредитницы для женщин</t>
  </si>
  <si>
    <t>трусики для девочка детские</t>
  </si>
  <si>
    <t>ингалятор небулайзер компрессорный</t>
  </si>
  <si>
    <t>скалка для массажа</t>
  </si>
  <si>
    <t>ночная сорочка шелковая</t>
  </si>
  <si>
    <t>вязаный костюм</t>
  </si>
  <si>
    <t>ванна для купания малыша</t>
  </si>
  <si>
    <t>пульки для пневматической винтовки</t>
  </si>
  <si>
    <t>стол с ящиками</t>
  </si>
  <si>
    <t>беременных для джинсы</t>
  </si>
  <si>
    <t>шапка на завязках для мальчика</t>
  </si>
  <si>
    <t>светильник для маникюра</t>
  </si>
  <si>
    <t>шкатулка для косметики</t>
  </si>
  <si>
    <t>география</t>
  </si>
  <si>
    <t>форма для выпечки посуда и инвентарь</t>
  </si>
  <si>
    <t>насадка для крана</t>
  </si>
  <si>
    <t>печать канцелярская</t>
  </si>
  <si>
    <t xml:space="preserve">для ресниц </t>
  </si>
  <si>
    <t>трусы бразильяна хлопок</t>
  </si>
  <si>
    <t>ковер 200 на 300 турция</t>
  </si>
  <si>
    <t>мицелярная вода алоэ</t>
  </si>
  <si>
    <t>салфетка для стола</t>
  </si>
  <si>
    <t>платье льняное длинное</t>
  </si>
  <si>
    <t>шампунь для шпица</t>
  </si>
  <si>
    <t>худи на молнии детская</t>
  </si>
  <si>
    <t>набор браслетов для создания</t>
  </si>
  <si>
    <t>самонадувающийся коврик</t>
  </si>
  <si>
    <t xml:space="preserve">щетка зубная </t>
  </si>
  <si>
    <t>шампунь для авто</t>
  </si>
  <si>
    <t>рамки для фотографий</t>
  </si>
  <si>
    <t xml:space="preserve">чехол для паспорта </t>
  </si>
  <si>
    <t>ткань мебельная антивандальная</t>
  </si>
  <si>
    <t>мини юбка трапеция</t>
  </si>
  <si>
    <t>мужская цепочка серебряная</t>
  </si>
  <si>
    <t>красивая посуда</t>
  </si>
  <si>
    <t>воск для свечей прозрачный</t>
  </si>
  <si>
    <t>очки для стрельбы</t>
  </si>
  <si>
    <t>inspector для кошек</t>
  </si>
  <si>
    <t>белая краска для кроссовок</t>
  </si>
  <si>
    <t>зажигалка электронная подарочная</t>
  </si>
  <si>
    <t>колышки для палаток</t>
  </si>
  <si>
    <t xml:space="preserve">одежда для мальчика </t>
  </si>
  <si>
    <t>лампа керосиновая</t>
  </si>
  <si>
    <t>блузка женская летняя без рукавов</t>
  </si>
  <si>
    <t>колонки для пк</t>
  </si>
  <si>
    <t>зелёный чай в пакетиках</t>
  </si>
  <si>
    <t>рюкзак однолямочный</t>
  </si>
  <si>
    <t>одежда для мальчиков до года</t>
  </si>
  <si>
    <t>люверсы для штор пластиковые</t>
  </si>
  <si>
    <t>часы для подростка</t>
  </si>
  <si>
    <t>пятновыводитель vanish</t>
  </si>
  <si>
    <t>детская доска для рисования</t>
  </si>
  <si>
    <t>9 мая шары</t>
  </si>
  <si>
    <t>большая бродилка</t>
  </si>
  <si>
    <t>сарафан на лямках женский</t>
  </si>
  <si>
    <t>сережка на хрящ уха</t>
  </si>
  <si>
    <t>чехлы для мягкой мебели</t>
  </si>
  <si>
    <t>босоножки на завязках женские</t>
  </si>
  <si>
    <t>шампунь для волос эльсев</t>
  </si>
  <si>
    <t>костюм весенний для девочки</t>
  </si>
  <si>
    <t>розовая кепка</t>
  </si>
  <si>
    <t>чехол для сигарет</t>
  </si>
  <si>
    <t>синяя подводка</t>
  </si>
  <si>
    <t>бечевка толстая</t>
  </si>
  <si>
    <t>покрышка для велосипеда 26</t>
  </si>
  <si>
    <t>для цветов кашпо</t>
  </si>
  <si>
    <t>платье для пляжа</t>
  </si>
  <si>
    <t>мормышки для рыбалки</t>
  </si>
  <si>
    <t>лопата складная</t>
  </si>
  <si>
    <t>коробки для хранения вещей пластиковый</t>
  </si>
  <si>
    <t>форма волейбольная</t>
  </si>
  <si>
    <t>волшебная страна</t>
  </si>
  <si>
    <t>тушь для ресниц цветная</t>
  </si>
  <si>
    <t>духи для подростков</t>
  </si>
  <si>
    <t>экспандер для рук</t>
  </si>
  <si>
    <t>чёрный пиджак</t>
  </si>
  <si>
    <t xml:space="preserve">коляска детская </t>
  </si>
  <si>
    <t>concept краска для волос</t>
  </si>
  <si>
    <t>шары на день рождения цифра</t>
  </si>
  <si>
    <t>сумка для фотоаппарата</t>
  </si>
  <si>
    <t>чехол для телефона redmi 9</t>
  </si>
  <si>
    <t>камень для пиццы</t>
  </si>
  <si>
    <t>детская панамка</t>
  </si>
  <si>
    <t>аравия пенка</t>
  </si>
  <si>
    <t>паста для очистки рук</t>
  </si>
  <si>
    <t>костюм для собак</t>
  </si>
  <si>
    <t>тара для косметики</t>
  </si>
  <si>
    <t>стайлинг пудра для волос</t>
  </si>
  <si>
    <t>майка для малышей</t>
  </si>
  <si>
    <t>платье для девочек повседневные</t>
  </si>
  <si>
    <t>шарики для пинг понга</t>
  </si>
  <si>
    <t>лебедка ручная</t>
  </si>
  <si>
    <t xml:space="preserve">алмазная картина </t>
  </si>
  <si>
    <t>кофры для одежды</t>
  </si>
  <si>
    <t>сумка женская через плечо на широком ремне</t>
  </si>
  <si>
    <t>белая гуашь</t>
  </si>
  <si>
    <t>popular fashion женская обувь</t>
  </si>
  <si>
    <t>щетка металлическая</t>
  </si>
  <si>
    <t>тушь для ресниц зеленая</t>
  </si>
  <si>
    <t>ласка для стирки 4 литра</t>
  </si>
  <si>
    <t>кокон для пеленания</t>
  </si>
  <si>
    <t>шляпа карнавальная</t>
  </si>
  <si>
    <t>кисти для штор</t>
  </si>
  <si>
    <t>кассеты для бритья gillette mach3</t>
  </si>
  <si>
    <t>плёнка тонировочная</t>
  </si>
  <si>
    <t>обои для стен спальни</t>
  </si>
  <si>
    <t>уголь для рисования</t>
  </si>
  <si>
    <t>основа для сумки</t>
  </si>
  <si>
    <t>костюм для мальчика с капюшоном</t>
  </si>
  <si>
    <t>ёршик для бутылочек</t>
  </si>
  <si>
    <t>сетка для овощей</t>
  </si>
  <si>
    <t>зажим для простыни</t>
  </si>
  <si>
    <t>саломон для мужчин</t>
  </si>
  <si>
    <t>резиновая кукла мужчина</t>
  </si>
  <si>
    <t xml:space="preserve">филлер для волос </t>
  </si>
  <si>
    <t>рожковая кофеварка</t>
  </si>
  <si>
    <t>накидка на пляж</t>
  </si>
  <si>
    <t>леди мария</t>
  </si>
  <si>
    <t>яйцо мастурбатор</t>
  </si>
  <si>
    <t xml:space="preserve">куртка для малыша </t>
  </si>
  <si>
    <t>маска для лица корея</t>
  </si>
  <si>
    <t>муляж видеокамеры</t>
  </si>
  <si>
    <t>шерстяные носки</t>
  </si>
  <si>
    <t>порошок для ручной стирки</t>
  </si>
  <si>
    <t>ловушки для тараканов форсайт</t>
  </si>
  <si>
    <t>своя кружка</t>
  </si>
  <si>
    <t>аксессуары для рыбалки</t>
  </si>
  <si>
    <t>шапка спортивная мужская</t>
  </si>
  <si>
    <t>витамины для кур</t>
  </si>
  <si>
    <t>водонепроницаемая одежда</t>
  </si>
  <si>
    <t>сумка мужская большая</t>
  </si>
  <si>
    <t>для отжиманий</t>
  </si>
  <si>
    <t>игрушка для малыша</t>
  </si>
  <si>
    <t xml:space="preserve">глория джинс для девочек </t>
  </si>
  <si>
    <t>плита газовая походная</t>
  </si>
  <si>
    <t>детская соль для ванны</t>
  </si>
  <si>
    <t>набор семян</t>
  </si>
  <si>
    <t>демисезонный комплект для мальчика</t>
  </si>
  <si>
    <t>спонж для макияжаспонж для макияжа</t>
  </si>
  <si>
    <t>плита для углей</t>
  </si>
  <si>
    <t>переноска для детей</t>
  </si>
  <si>
    <t>заколки детские для девочек</t>
  </si>
  <si>
    <t>кубик для йоги</t>
  </si>
  <si>
    <t>гимнастёрка</t>
  </si>
  <si>
    <t>шоколадная глазурь кондитерская</t>
  </si>
  <si>
    <t xml:space="preserve">стол для маникюра </t>
  </si>
  <si>
    <t>детская простынь на резинке</t>
  </si>
  <si>
    <t>увлажняющий крем для лица для сухой кожи</t>
  </si>
  <si>
    <t>машина большая</t>
  </si>
  <si>
    <t>понедельник начинается в субботу</t>
  </si>
  <si>
    <t>эпилятор для бровей</t>
  </si>
  <si>
    <t>коляска luxmom</t>
  </si>
  <si>
    <t>футболка свободная женская</t>
  </si>
  <si>
    <t>купальники для подростка</t>
  </si>
  <si>
    <t>ракель для пленки</t>
  </si>
  <si>
    <t>диск для фитнеса</t>
  </si>
  <si>
    <t>пуанты для балета настоящие</t>
  </si>
  <si>
    <t>вишня вяленая без косточки</t>
  </si>
  <si>
    <t>средство для стирки шерсти</t>
  </si>
  <si>
    <t>пижамы для малышей</t>
  </si>
  <si>
    <t>платье для бальных танцев юниоры</t>
  </si>
  <si>
    <t>кувшин для воды стеклянный с крышкой</t>
  </si>
  <si>
    <t>ваза белая керамическая</t>
  </si>
  <si>
    <t xml:space="preserve">ремень мужской натуральная кожа </t>
  </si>
  <si>
    <t>плитка для потолка</t>
  </si>
  <si>
    <t>sogo одежда для женщин</t>
  </si>
  <si>
    <t>набор для создания слепка рук</t>
  </si>
  <si>
    <t>фломастеры для доски</t>
  </si>
  <si>
    <t>на 9 мая</t>
  </si>
  <si>
    <t>рубашка утепленная для девочек</t>
  </si>
  <si>
    <t>челси женские натуральная кожа весна</t>
  </si>
  <si>
    <t>детская присыпка для новорожденных</t>
  </si>
  <si>
    <t>пояс для чулок широкий</t>
  </si>
  <si>
    <t>летние костюмы для мальчиков</t>
  </si>
  <si>
    <t>бомбилья</t>
  </si>
  <si>
    <t>grass для стекол</t>
  </si>
  <si>
    <t>краска для одежды белая</t>
  </si>
  <si>
    <t>юбка на завязках</t>
  </si>
  <si>
    <t>шлифовальная угловая</t>
  </si>
  <si>
    <t>футболка женская в рубчик</t>
  </si>
  <si>
    <t>массажер антицеллюлитный для тела</t>
  </si>
  <si>
    <t>майка женская короткая</t>
  </si>
  <si>
    <t>маленькая сумочка женская</t>
  </si>
  <si>
    <t>куртка короткая женская</t>
  </si>
  <si>
    <t>подарочная коробка для кольца</t>
  </si>
  <si>
    <t>литий-ионный аккумулятор 18650</t>
  </si>
  <si>
    <t>ваза для печенья</t>
  </si>
  <si>
    <t>стеклянные бутылки</t>
  </si>
  <si>
    <t>полка для косметики</t>
  </si>
  <si>
    <t>прямое платье</t>
  </si>
  <si>
    <t>костюм спортивный детский для девочки стиляга</t>
  </si>
  <si>
    <t>кубики мягкие</t>
  </si>
  <si>
    <t>смеситель для кухни латунь</t>
  </si>
  <si>
    <t>большая книга сказок</t>
  </si>
  <si>
    <t>аня</t>
  </si>
  <si>
    <t>для кухни тюль</t>
  </si>
  <si>
    <t>яндекс станция лайт</t>
  </si>
  <si>
    <t>абакус счеты ментальная арифметика</t>
  </si>
  <si>
    <t>большая коробка</t>
  </si>
  <si>
    <t>старт женская одежда</t>
  </si>
  <si>
    <t>краска для замши синяя</t>
  </si>
  <si>
    <t>аккумулятор для скутера</t>
  </si>
  <si>
    <t xml:space="preserve">украшения для волос </t>
  </si>
  <si>
    <t>мойки для кухни</t>
  </si>
  <si>
    <t>комплект шорты футболка для девочки</t>
  </si>
  <si>
    <t>экспандер для фитнеса</t>
  </si>
  <si>
    <t>ложечка для кормления</t>
  </si>
  <si>
    <t>слайсер для овощей</t>
  </si>
  <si>
    <t>пляжная накидка женская</t>
  </si>
  <si>
    <t>шампунь для волос трессеме</t>
  </si>
  <si>
    <t>сережка для хряща</t>
  </si>
  <si>
    <t>масло для волос estel</t>
  </si>
  <si>
    <t>крестьянка</t>
  </si>
  <si>
    <t>пряники на день рождения</t>
  </si>
  <si>
    <t>контейнер для столовых приборов</t>
  </si>
  <si>
    <t>салфетки для компьютера</t>
  </si>
  <si>
    <t>повязка детская</t>
  </si>
  <si>
    <t>пряжа для вязания ализе</t>
  </si>
  <si>
    <t>картридж для лазерного принтера</t>
  </si>
  <si>
    <t>простыня на резинке 160х200 сатин</t>
  </si>
  <si>
    <t>картины алмазная мозаика</t>
  </si>
  <si>
    <t>меховая сумка</t>
  </si>
  <si>
    <t>свечи для торта с днем рождения</t>
  </si>
  <si>
    <t>для соли и перца набор</t>
  </si>
  <si>
    <t>серёжки для детей</t>
  </si>
  <si>
    <t>лонгслив детский для девочек</t>
  </si>
  <si>
    <t>садовые стулья</t>
  </si>
  <si>
    <t>ракурс для хвойных</t>
  </si>
  <si>
    <t>кувшин для воды пластиковый</t>
  </si>
  <si>
    <t>фляжки для мужчин</t>
  </si>
  <si>
    <t>шторы для комнаты комплект</t>
  </si>
  <si>
    <t>твое топ для женщин</t>
  </si>
  <si>
    <t xml:space="preserve">домашняя одежда женщин </t>
  </si>
  <si>
    <t>для праздника все день рождения</t>
  </si>
  <si>
    <t>кисломолочная смесь</t>
  </si>
  <si>
    <t>ведро для льда</t>
  </si>
  <si>
    <t>блюда для сервировки</t>
  </si>
  <si>
    <t>масло для мотоцикла</t>
  </si>
  <si>
    <t>контейнер для хранения пластик</t>
  </si>
  <si>
    <t>ключница для ключей</t>
  </si>
  <si>
    <t>фотобумага для струйной печати</t>
  </si>
  <si>
    <t>платье для пляжа женское</t>
  </si>
  <si>
    <t>домкрат для автомобиля</t>
  </si>
  <si>
    <t>каска для пива</t>
  </si>
  <si>
    <t>джутовая нить</t>
  </si>
  <si>
    <t>краска безаммиачная для волос</t>
  </si>
  <si>
    <t>опрыскиватель аккумуляторный 10л</t>
  </si>
  <si>
    <t>гладкие пяточки средство</t>
  </si>
  <si>
    <t>крем для новорожденных детский</t>
  </si>
  <si>
    <t>для кексов</t>
  </si>
  <si>
    <t>пантенол для волос</t>
  </si>
  <si>
    <t>куртка весенняя мужская бомбер</t>
  </si>
  <si>
    <t>салициловая мазь</t>
  </si>
  <si>
    <t>шорты глория</t>
  </si>
  <si>
    <t>белая футболка с принтом</t>
  </si>
  <si>
    <t>средство для чистки</t>
  </si>
  <si>
    <t>кузя</t>
  </si>
  <si>
    <t>брикеты для печи</t>
  </si>
  <si>
    <t>контейнер для аптечки</t>
  </si>
  <si>
    <t>микрофон для караоке</t>
  </si>
  <si>
    <t>скатерть силиконовая с кружевом</t>
  </si>
  <si>
    <t>тамбуканская грязь</t>
  </si>
  <si>
    <t>мягкая игрушка шлёпа</t>
  </si>
  <si>
    <t>доска для лепки пластилином</t>
  </si>
  <si>
    <t>велосипедки для фитнеса</t>
  </si>
  <si>
    <t>для губки держатель</t>
  </si>
  <si>
    <t>юбка серая</t>
  </si>
  <si>
    <t>блузка женская летняя шифон</t>
  </si>
  <si>
    <t>угадай кто настольная</t>
  </si>
  <si>
    <t>провод для iphone</t>
  </si>
  <si>
    <t>био туалет для дачи</t>
  </si>
  <si>
    <t>жидкое мыло для интимной гигиены женский</t>
  </si>
  <si>
    <t>блок питания для ноутбука</t>
  </si>
  <si>
    <t>трафареты для стрелок</t>
  </si>
  <si>
    <t>митенки вязаные</t>
  </si>
  <si>
    <t>наклейки на 9 мая</t>
  </si>
  <si>
    <t>лапка для швейной машины</t>
  </si>
  <si>
    <t>кондиционеры для белья вернель</t>
  </si>
  <si>
    <t>труба пластиковая</t>
  </si>
  <si>
    <t>футбольная обувь</t>
  </si>
  <si>
    <t>яблоня</t>
  </si>
  <si>
    <t xml:space="preserve">коврик для фитнеса </t>
  </si>
  <si>
    <t>каблуки для танцев</t>
  </si>
  <si>
    <t>стульчик для купания малыша</t>
  </si>
  <si>
    <t>красная панда</t>
  </si>
  <si>
    <t>mizuno кроссовки для мужчин</t>
  </si>
  <si>
    <t>книга для мальчишек</t>
  </si>
  <si>
    <t>чехол для xiaomi redmi note 9 pro</t>
  </si>
  <si>
    <t>футболка летучая мышь</t>
  </si>
  <si>
    <t>шапочка для бассейна детская силиконовая</t>
  </si>
  <si>
    <t>посадка джинсы высокая женские</t>
  </si>
  <si>
    <t>стиральная машина узкая</t>
  </si>
  <si>
    <t>еда быстрого приготовления</t>
  </si>
  <si>
    <t>резиновое покрытие для пола</t>
  </si>
  <si>
    <t>автоматическая кормушка для рыб</t>
  </si>
  <si>
    <t>белорусская женская одежда больших размеров лен</t>
  </si>
  <si>
    <t>доска для сыра</t>
  </si>
  <si>
    <t>очки светящиеся</t>
  </si>
  <si>
    <t>мебель для детской комнаты</t>
  </si>
  <si>
    <t>одежда для реборн</t>
  </si>
  <si>
    <t>крем для обуви бордовый</t>
  </si>
  <si>
    <t>контейнер для пластинок на зубы</t>
  </si>
  <si>
    <t>от курения</t>
  </si>
  <si>
    <t>серьги бижутерия с камнями</t>
  </si>
  <si>
    <t>веселые пряталки</t>
  </si>
  <si>
    <t>next детская одежда для девочек</t>
  </si>
  <si>
    <t>спрей для приучения к лотку</t>
  </si>
  <si>
    <t>карандаш для губ pupa 004</t>
  </si>
  <si>
    <t>тонировка для волос блонд</t>
  </si>
  <si>
    <t>шар для стирки</t>
  </si>
  <si>
    <t>фильтр для пылесоса thomas</t>
  </si>
  <si>
    <t>длинная футболка под велосипедки</t>
  </si>
  <si>
    <t>финишное покрытие для гель лака</t>
  </si>
  <si>
    <t>гель для десен</t>
  </si>
  <si>
    <t>чехол на руку для телефона</t>
  </si>
  <si>
    <t>носки нескользящие</t>
  </si>
  <si>
    <t>колесо на коляску</t>
  </si>
  <si>
    <t>чехол для бутылки</t>
  </si>
  <si>
    <t>вирджиния вулф</t>
  </si>
  <si>
    <t>блуза женская летняя</t>
  </si>
  <si>
    <t>мужская куртка ветровка</t>
  </si>
  <si>
    <t>турецкая обувь летняя</t>
  </si>
  <si>
    <t>кейс для документов</t>
  </si>
  <si>
    <t>набор для шитья и рукоделия</t>
  </si>
  <si>
    <t>поднос вращающийся</t>
  </si>
  <si>
    <t>диспенсер для шампуня</t>
  </si>
  <si>
    <t>chicco для девочек</t>
  </si>
  <si>
    <t>blanx зубная паста</t>
  </si>
  <si>
    <t>горячий клей пистолет</t>
  </si>
  <si>
    <t>очки для зрения -1,5</t>
  </si>
  <si>
    <t>зола для мужчин</t>
  </si>
  <si>
    <t>кеды два мяча</t>
  </si>
  <si>
    <t>cottage гель для душа</t>
  </si>
  <si>
    <t>альбом для рисования детский</t>
  </si>
  <si>
    <t>пушистик потеряшка</t>
  </si>
  <si>
    <t>женская толстовка на молнии</t>
  </si>
  <si>
    <t>парфюмированная вода</t>
  </si>
  <si>
    <t>кардиган длинный вязаный женский</t>
  </si>
  <si>
    <t>клеенка на стол прямоугольная</t>
  </si>
  <si>
    <t>подушка детская товары для малышей</t>
  </si>
  <si>
    <t>мужская шапка</t>
  </si>
  <si>
    <t>юбка прямая офисная</t>
  </si>
  <si>
    <t>босоножки турция натуральная кожа</t>
  </si>
  <si>
    <t>майка для собак мелких пород</t>
  </si>
  <si>
    <t xml:space="preserve">черная футболка женская </t>
  </si>
  <si>
    <t>альгицид для бассейн</t>
  </si>
  <si>
    <t xml:space="preserve">обувь женская весна </t>
  </si>
  <si>
    <t>краска для принтера epson 103</t>
  </si>
  <si>
    <t>смазка интимная гель</t>
  </si>
  <si>
    <t>провинция одежда</t>
  </si>
  <si>
    <t>капсулы тайд для стирки</t>
  </si>
  <si>
    <t xml:space="preserve">машинка для удаления катышков </t>
  </si>
  <si>
    <t>полотенце для крестин</t>
  </si>
  <si>
    <t>лайна средство для уборки за животными</t>
  </si>
  <si>
    <t>держатели для полок</t>
  </si>
  <si>
    <t>жилет для собак мелких пород</t>
  </si>
  <si>
    <t>адаптер для зарядки apple</t>
  </si>
  <si>
    <t>застежка для браслета</t>
  </si>
  <si>
    <t>для укладки</t>
  </si>
  <si>
    <t xml:space="preserve">пленка для ламинирования </t>
  </si>
  <si>
    <t>лопата автомобильная</t>
  </si>
  <si>
    <t>лента измерительная</t>
  </si>
  <si>
    <t xml:space="preserve">носки для малыша </t>
  </si>
  <si>
    <t>корзина для хранения плетеная</t>
  </si>
  <si>
    <t>платье для девочки 12 лет</t>
  </si>
  <si>
    <t>сумка для школы</t>
  </si>
  <si>
    <t>триммер для кутикулы</t>
  </si>
  <si>
    <t>банкетка для обуви</t>
  </si>
  <si>
    <t>умная лампа</t>
  </si>
  <si>
    <t>подсветка для картин</t>
  </si>
  <si>
    <t>саженцы для сада</t>
  </si>
  <si>
    <t>детский бальзам для волос</t>
  </si>
  <si>
    <t>куртка для бега женская спортивная</t>
  </si>
  <si>
    <t>сервировка стола все для праздника досуг и творчество</t>
  </si>
  <si>
    <t>кровать 2 спальная</t>
  </si>
  <si>
    <t>виагра для мужчин таблетки</t>
  </si>
  <si>
    <t>рамочки для фотографий</t>
  </si>
  <si>
    <t>сорочка женская сексуальная</t>
  </si>
  <si>
    <t>автомобильная антенна</t>
  </si>
  <si>
    <t>платья для кормящих мам</t>
  </si>
  <si>
    <t>подставка для клубники</t>
  </si>
  <si>
    <t>мужская белая рубашка</t>
  </si>
  <si>
    <t>маскирующий карандаш для лица</t>
  </si>
  <si>
    <t>шапка летняя детская</t>
  </si>
  <si>
    <t>брюки для девочек летние</t>
  </si>
  <si>
    <t>декорация для аквариума</t>
  </si>
  <si>
    <t>органайзер для резинок</t>
  </si>
  <si>
    <t>ремень для джинсов женский кожаный</t>
  </si>
  <si>
    <t xml:space="preserve">бомбер женская </t>
  </si>
  <si>
    <t>блески для увеличения губ</t>
  </si>
  <si>
    <t>наполнители для кресла-мешка</t>
  </si>
  <si>
    <t>ночная фиалка</t>
  </si>
  <si>
    <t>подушка лебяжий пух 70х70</t>
  </si>
  <si>
    <t>покрывало для пикника</t>
  </si>
  <si>
    <t>переходник для наушников type c</t>
  </si>
  <si>
    <t>chloe вода женская туалетная</t>
  </si>
  <si>
    <t>нитки для шитья на машинке</t>
  </si>
  <si>
    <t>ремарк эрих мария</t>
  </si>
  <si>
    <t>средство для удаления наклеек</t>
  </si>
  <si>
    <t>пакет с днем рождения</t>
  </si>
  <si>
    <t>сумка для детских вещей</t>
  </si>
  <si>
    <t>система нагревания табака glo</t>
  </si>
  <si>
    <t>платье яркое</t>
  </si>
  <si>
    <t>футболка befree женская оверсайз</t>
  </si>
  <si>
    <t>grand prix для собак</t>
  </si>
  <si>
    <t>скотч для упаковки</t>
  </si>
  <si>
    <t>баночка для соли</t>
  </si>
  <si>
    <t>камушки для вазы</t>
  </si>
  <si>
    <t>шапки весенние для девочек</t>
  </si>
  <si>
    <t>панель для мультипекаря</t>
  </si>
  <si>
    <t>рабочая тетрадь 2 класс</t>
  </si>
  <si>
    <t>стеклянная шкатулка</t>
  </si>
  <si>
    <t>чехлы на обувь от дождя</t>
  </si>
  <si>
    <t>кольцо для подростков</t>
  </si>
  <si>
    <t>куртка манго женская</t>
  </si>
  <si>
    <t>украшения для крокс</t>
  </si>
  <si>
    <t>подарок для женщины</t>
  </si>
  <si>
    <t>папиросная бумага</t>
  </si>
  <si>
    <t>спреи для тела</t>
  </si>
  <si>
    <t>тушь для волос детская</t>
  </si>
  <si>
    <t>маркер для глаз</t>
  </si>
  <si>
    <t>конверты для приглашений</t>
  </si>
  <si>
    <t>для пасхи форма</t>
  </si>
  <si>
    <t xml:space="preserve">конверт для денег </t>
  </si>
  <si>
    <t>набор теней для век</t>
  </si>
  <si>
    <t xml:space="preserve">для рисования </t>
  </si>
  <si>
    <t>крем для тела баттер</t>
  </si>
  <si>
    <t>футболка для девочки черная</t>
  </si>
  <si>
    <t>трусы утягивающие женские</t>
  </si>
  <si>
    <t>гель для бороды</t>
  </si>
  <si>
    <t>крем для тела аравия</t>
  </si>
  <si>
    <t>для беременных колготки</t>
  </si>
  <si>
    <t>для хранения круп</t>
  </si>
  <si>
    <t>для проращивания</t>
  </si>
  <si>
    <t>омар хайям</t>
  </si>
  <si>
    <t>твоё лонгслив</t>
  </si>
  <si>
    <t>атласная лента рукоделие</t>
  </si>
  <si>
    <t>футболки с прикольными надписями</t>
  </si>
  <si>
    <t>матовый топ для маникюра</t>
  </si>
  <si>
    <t>курта мужская</t>
  </si>
  <si>
    <t>держатель для телефона на мотоцикл</t>
  </si>
  <si>
    <t>стаканчик стеклянный</t>
  </si>
  <si>
    <t>крем автозагар для тела</t>
  </si>
  <si>
    <t>многоразовые капсулы для кофемашины</t>
  </si>
  <si>
    <t>комнатные растения семена</t>
  </si>
  <si>
    <t>стекло для телефона samsung</t>
  </si>
  <si>
    <t>гель для душа marseillais</t>
  </si>
  <si>
    <t>бумажные фильтры для кофеварки</t>
  </si>
  <si>
    <t>древесный уголь для растений</t>
  </si>
  <si>
    <t>минимойка для автомобиля</t>
  </si>
  <si>
    <t>гвоздестояние</t>
  </si>
  <si>
    <t>утюжки для волос</t>
  </si>
  <si>
    <t>ловушка для комаров</t>
  </si>
  <si>
    <t>украшение цепь бижутерия</t>
  </si>
  <si>
    <t>тушь loreal для ресниц</t>
  </si>
  <si>
    <t>браслет серебряный мужской</t>
  </si>
  <si>
    <t>увлажняющий тональный крем</t>
  </si>
  <si>
    <t>пояс женский широкий ремень</t>
  </si>
  <si>
    <t>саженцы для дачи</t>
  </si>
  <si>
    <t>лампа косметическая</t>
  </si>
  <si>
    <t>ночник с датчиком движения</t>
  </si>
  <si>
    <t>ящики для хранения вещей в шкафу</t>
  </si>
  <si>
    <t xml:space="preserve">салфетки для уборки </t>
  </si>
  <si>
    <t>гель для душа увлажняющий</t>
  </si>
  <si>
    <t>бейсболка женская стильная</t>
  </si>
  <si>
    <t>клюква вяленая без сахара</t>
  </si>
  <si>
    <t>варочная панель электрическая 2 конфорки</t>
  </si>
  <si>
    <t>шапка весна для мальчика</t>
  </si>
  <si>
    <t>шелковая рубашка женская</t>
  </si>
  <si>
    <t>силиконовая прихватка</t>
  </si>
  <si>
    <t>для намаза</t>
  </si>
  <si>
    <t>фломастеры для скетчинга для скетчинга</t>
  </si>
  <si>
    <t>банка стеклянная для консервации</t>
  </si>
  <si>
    <t>сыворотка для ресниц и бровей</t>
  </si>
  <si>
    <t>надувная кукла</t>
  </si>
  <si>
    <t>яблоки сушеные кольца</t>
  </si>
  <si>
    <t>масло для мотоблока</t>
  </si>
  <si>
    <t>cetaphil для умывания</t>
  </si>
  <si>
    <t>медальница именная</t>
  </si>
  <si>
    <t>пятновыводитель кислородный елизар</t>
  </si>
  <si>
    <t xml:space="preserve">молочная база </t>
  </si>
  <si>
    <t>настольные игры для девочек</t>
  </si>
  <si>
    <t>корм для рыбок хлопья</t>
  </si>
  <si>
    <t>медицинская блуза</t>
  </si>
  <si>
    <t xml:space="preserve">грядка </t>
  </si>
  <si>
    <t>очки солнцезащитные мужские поляризационные</t>
  </si>
  <si>
    <t>манжета для стиральной машины</t>
  </si>
  <si>
    <t>клей для слайма</t>
  </si>
  <si>
    <t>адаптер ремня безопасности</t>
  </si>
  <si>
    <t>баян</t>
  </si>
  <si>
    <t>жилет спасательный для лодки взрослый</t>
  </si>
  <si>
    <t>легкая кофта</t>
  </si>
  <si>
    <t>belwest обувь для женщин</t>
  </si>
  <si>
    <t>патчи для губ увлажняющие</t>
  </si>
  <si>
    <t>ps4 игровая консоль и игра</t>
  </si>
  <si>
    <t>одеяло тонкое летнее</t>
  </si>
  <si>
    <t>детский халат для мальчика</t>
  </si>
  <si>
    <t>йогуртница техника для кухни</t>
  </si>
  <si>
    <t>развивающая игра</t>
  </si>
  <si>
    <t>наколенник для колена</t>
  </si>
  <si>
    <t>льняная горница</t>
  </si>
  <si>
    <t>гель для душа от прыщей</t>
  </si>
  <si>
    <t>сумка кожаная женская натуральная кожа россия</t>
  </si>
  <si>
    <t>белая посуда</t>
  </si>
  <si>
    <t>набор иголок для шитья</t>
  </si>
  <si>
    <t>ручка кпп универсальная</t>
  </si>
  <si>
    <t>крышки для бутылей</t>
  </si>
  <si>
    <t>детская куртка весна</t>
  </si>
  <si>
    <t>samoon by gerry weber для женщин</t>
  </si>
  <si>
    <t>снежная королева пуховик</t>
  </si>
  <si>
    <t>куртка из экокожи женская</t>
  </si>
  <si>
    <t>камушки для рукоделия</t>
  </si>
  <si>
    <t>тонирующий спрей для мгновенного закрашивания</t>
  </si>
  <si>
    <t>магнитотерапия</t>
  </si>
  <si>
    <t>синие джинсы для женщин</t>
  </si>
  <si>
    <t>нитки для вязания alize</t>
  </si>
  <si>
    <t>бомбер для девочки 152</t>
  </si>
  <si>
    <t>кресло для малыша</t>
  </si>
  <si>
    <t>чехол для рюкзака</t>
  </si>
  <si>
    <t>кюретка вросшего ногтя</t>
  </si>
  <si>
    <t>прихватки силиконовая</t>
  </si>
  <si>
    <t>натуральные камни для браслетов</t>
  </si>
  <si>
    <t>коврик для бани и сауны</t>
  </si>
  <si>
    <t>платье холодное сердце для девочки</t>
  </si>
  <si>
    <t>маска для сна мужская</t>
  </si>
  <si>
    <t>пояс со стразами</t>
  </si>
  <si>
    <t>жилетка укороченная</t>
  </si>
  <si>
    <t>сумка женская тканевая</t>
  </si>
  <si>
    <t>куртка белая женская демисезон</t>
  </si>
  <si>
    <t>коламбия куртка мужская</t>
  </si>
  <si>
    <t>ночная сорочка для девочек</t>
  </si>
  <si>
    <t>краска для волос игора</t>
  </si>
  <si>
    <t>рулонные шторы для кухни день ночь</t>
  </si>
  <si>
    <t>подарок для дедушки</t>
  </si>
  <si>
    <t>парики для женщин коричневого цвета</t>
  </si>
  <si>
    <t>алмазная мозаика животные</t>
  </si>
  <si>
    <t>муфта полботинка и моховая борода</t>
  </si>
  <si>
    <t>выхлопная труба</t>
  </si>
  <si>
    <t>кальян в сборе большой</t>
  </si>
  <si>
    <t>блузка с коротким рукавом белая</t>
  </si>
  <si>
    <t>мини макси для девочки</t>
  </si>
  <si>
    <t>кофемолка техника для кухни</t>
  </si>
  <si>
    <t>маска кератин для волос</t>
  </si>
  <si>
    <t>ложка для мультиварки</t>
  </si>
  <si>
    <t>косуха мужская натуральная кожа</t>
  </si>
  <si>
    <t>гири спортивная</t>
  </si>
  <si>
    <t>грузия</t>
  </si>
  <si>
    <t>бад для набора веса</t>
  </si>
  <si>
    <t>платья-толстовка</t>
  </si>
  <si>
    <t>игры развивающие для детей</t>
  </si>
  <si>
    <t>заколка для пучка</t>
  </si>
  <si>
    <t>laneige для губ</t>
  </si>
  <si>
    <t>пена для очистки обуви</t>
  </si>
  <si>
    <t>жидкость для диффузора</t>
  </si>
  <si>
    <t>бижутерия женская на шею</t>
  </si>
  <si>
    <t>лезвия gillette fusion</t>
  </si>
  <si>
    <t>насадки для машинки для стрижки</t>
  </si>
  <si>
    <t>гель для педикюра с мочевиной</t>
  </si>
  <si>
    <t>сыворотка для лица корея</t>
  </si>
  <si>
    <t>биовоск для ногтей</t>
  </si>
  <si>
    <t>стиральный порошок хозяйственные товары</t>
  </si>
  <si>
    <t>подставка для торта на ножке</t>
  </si>
  <si>
    <t>ситечко для заваривания чая в кружке</t>
  </si>
  <si>
    <t xml:space="preserve">бейсболка для мальчика </t>
  </si>
  <si>
    <t>брюки демисезонные для девочек</t>
  </si>
  <si>
    <t>тряпка для очков</t>
  </si>
  <si>
    <t>кисточка для гель лака</t>
  </si>
  <si>
    <t>стройматериалы для ремонта</t>
  </si>
  <si>
    <t>маркер для ткани несмываемый</t>
  </si>
  <si>
    <t>блеск доя губ</t>
  </si>
  <si>
    <t>раздельный купальник для женщины пляжный</t>
  </si>
  <si>
    <t>гель для душа с кислотами</t>
  </si>
  <si>
    <t>шнур хлопковый для вязания</t>
  </si>
  <si>
    <t>колышки для бордюрной ленты</t>
  </si>
  <si>
    <t>штанга для душа</t>
  </si>
  <si>
    <t>сыворотка против выпадения волос</t>
  </si>
  <si>
    <t>шампунь для волос женский безсульфатный</t>
  </si>
  <si>
    <t>подарок для девочки 8 лет</t>
  </si>
  <si>
    <t>румяна vivienne sabo</t>
  </si>
  <si>
    <t>золотые серьги ювелирные украшения</t>
  </si>
  <si>
    <t>пряжа ангора</t>
  </si>
  <si>
    <t>хранение вещей спальня</t>
  </si>
  <si>
    <t xml:space="preserve">ремешок для сумки </t>
  </si>
  <si>
    <t>synergetic для сантехники</t>
  </si>
  <si>
    <t>сахарная картинка с днем рождения</t>
  </si>
  <si>
    <t>зажим для полотенец</t>
  </si>
  <si>
    <t>стойки для шаров</t>
  </si>
  <si>
    <t>кёрхер мойки высокого давления</t>
  </si>
  <si>
    <t>тумбочка пластиковая</t>
  </si>
  <si>
    <t>осока искусственная</t>
  </si>
  <si>
    <t>банка стеклянная с бамбуковой крышкой</t>
  </si>
  <si>
    <t>держатель для освежителя воздуха</t>
  </si>
  <si>
    <t>летние платья женские легкие</t>
  </si>
  <si>
    <t>футболка однотонная мужская</t>
  </si>
  <si>
    <t>шторы кисея</t>
  </si>
  <si>
    <t>дегидратор для мяса</t>
  </si>
  <si>
    <t>ножницы для зелени</t>
  </si>
  <si>
    <t>органайзер для хранения одежды</t>
  </si>
  <si>
    <t>черная женская футболка</t>
  </si>
  <si>
    <t>майн либе хозяйственные товары</t>
  </si>
  <si>
    <t>парфюм для белья</t>
  </si>
  <si>
    <t>весенняя женская обувь</t>
  </si>
  <si>
    <t>пряжа для вязания шерсть акрил</t>
  </si>
  <si>
    <t>белорусская косметика для лица против морщин</t>
  </si>
  <si>
    <t xml:space="preserve">земля королей </t>
  </si>
  <si>
    <t>набор для линз</t>
  </si>
  <si>
    <t>полотенце для авто</t>
  </si>
  <si>
    <t>бортики для новорожденного</t>
  </si>
  <si>
    <t>столик для кормления</t>
  </si>
  <si>
    <t>желетка детская</t>
  </si>
  <si>
    <t>яндекс станция алиса мини</t>
  </si>
  <si>
    <t>детская машинка</t>
  </si>
  <si>
    <t>камера для видео</t>
  </si>
  <si>
    <t>противень для запекания в духовке</t>
  </si>
  <si>
    <t>блузка для женщин</t>
  </si>
  <si>
    <t>laboratorium бальзам для губ</t>
  </si>
  <si>
    <t>фаберлик мыло для кухни</t>
  </si>
  <si>
    <t>чехол для телефона сумка</t>
  </si>
  <si>
    <t>набор для создания слаймов</t>
  </si>
  <si>
    <t>спортивный рюкзак для мальчика</t>
  </si>
  <si>
    <t>куртка косуха кожаная</t>
  </si>
  <si>
    <t>роза плетистая</t>
  </si>
  <si>
    <t>ежедневник для девочки</t>
  </si>
  <si>
    <t>футболки женская</t>
  </si>
  <si>
    <t>платья большого размера лен</t>
  </si>
  <si>
    <t>порошок для детского белья</t>
  </si>
  <si>
    <t>номерная рамка</t>
  </si>
  <si>
    <t>шариковые направляющие для ящиков</t>
  </si>
  <si>
    <t>оджи женская одежда</t>
  </si>
  <si>
    <t>парфюмерная вода женская</t>
  </si>
  <si>
    <t>кулон бижутерия</t>
  </si>
  <si>
    <t>манекен для причесок детский</t>
  </si>
  <si>
    <t>урологические прокладки для женщин seni lady</t>
  </si>
  <si>
    <t>футляр для щетки</t>
  </si>
  <si>
    <t>соска для бутылок авент</t>
  </si>
  <si>
    <t>счётчик воды</t>
  </si>
  <si>
    <t>грунт для рассады овощей</t>
  </si>
  <si>
    <t>детское полотенце для девочки</t>
  </si>
  <si>
    <t>ля рошe</t>
  </si>
  <si>
    <t>костюм женский льняной</t>
  </si>
  <si>
    <t>основа для пилки</t>
  </si>
  <si>
    <t>щётка для умывания</t>
  </si>
  <si>
    <t>кроссовки calvin klein для женщин</t>
  </si>
  <si>
    <t>парка для мальчика детская</t>
  </si>
  <si>
    <t>сусло для пива</t>
  </si>
  <si>
    <t>сумка саквояж</t>
  </si>
  <si>
    <t>распив селективный парфюм парфюмерная вода</t>
  </si>
  <si>
    <t>запчасти для коляски</t>
  </si>
  <si>
    <t>маска маскарадная</t>
  </si>
  <si>
    <t>электроэпилятор игольчатый</t>
  </si>
  <si>
    <t>для охоты и рыбалки</t>
  </si>
  <si>
    <t xml:space="preserve">топ для гель лака </t>
  </si>
  <si>
    <t>сандалии женские натуральная кожа турция</t>
  </si>
  <si>
    <t>ложка вилка туристическая</t>
  </si>
  <si>
    <t>джинсы черные для мальчика</t>
  </si>
  <si>
    <t>набор для японского маникюра</t>
  </si>
  <si>
    <t>платья на свадьбу</t>
  </si>
  <si>
    <t>фабрика счастья</t>
  </si>
  <si>
    <t>сиреневая футболка</t>
  </si>
  <si>
    <t>электроды для сварки 2 мм</t>
  </si>
  <si>
    <t>шапочка детская на завязках</t>
  </si>
  <si>
    <t>мужская цепь</t>
  </si>
  <si>
    <t>указка лазерная</t>
  </si>
  <si>
    <t>сандалии и босоножки для девочки</t>
  </si>
  <si>
    <t>выкройки для детей</t>
  </si>
  <si>
    <t>горячий воск для депиляции</t>
  </si>
  <si>
    <t>плетка и кляп</t>
  </si>
  <si>
    <t>пилочки для маникюра одноразовые</t>
  </si>
  <si>
    <t>респект мужская обувь</t>
  </si>
  <si>
    <t>майка летняя</t>
  </si>
  <si>
    <t>одеяло из верблюжьей шерсти</t>
  </si>
  <si>
    <t>футболка оранжевая</t>
  </si>
  <si>
    <t>meine leibe хозяйственные товары</t>
  </si>
  <si>
    <t>кухня кружки</t>
  </si>
  <si>
    <t>рубашка вельветовая мужская</t>
  </si>
  <si>
    <t>масло для снятия макияжа</t>
  </si>
  <si>
    <t>красавки для девочки</t>
  </si>
  <si>
    <t>пилинг для кожи головы корея</t>
  </si>
  <si>
    <t>женские костюмы для офиса</t>
  </si>
  <si>
    <t>чехол для бега</t>
  </si>
  <si>
    <t>микроволновая печь свч samsung</t>
  </si>
  <si>
    <t>anta для женщин</t>
  </si>
  <si>
    <t>обложка для документов женская</t>
  </si>
  <si>
    <t>толстовка мияги</t>
  </si>
  <si>
    <t>портативный вентилятор</t>
  </si>
  <si>
    <t>джинсовка глория джинс</t>
  </si>
  <si>
    <t>электрическая грелка</t>
  </si>
  <si>
    <t>калькулятор маленький</t>
  </si>
  <si>
    <t>чехол для айфона 6</t>
  </si>
  <si>
    <t>спрей для корней волос</t>
  </si>
  <si>
    <t>тумба прикроватная лофт</t>
  </si>
  <si>
    <t>насос для лодки пвх аккумуляторный</t>
  </si>
  <si>
    <t>для похудения капсулы редуксин</t>
  </si>
  <si>
    <t>пины для бижутерии</t>
  </si>
  <si>
    <t>триммер аккумуляторный для травы</t>
  </si>
  <si>
    <t>сережки висячие</t>
  </si>
  <si>
    <t>выдвижная розетка</t>
  </si>
  <si>
    <t>школьный пенал для девочек</t>
  </si>
  <si>
    <t>верба живая</t>
  </si>
  <si>
    <t>уральская глина</t>
  </si>
  <si>
    <t>меховая куртка женская</t>
  </si>
  <si>
    <t>искусственная вагина</t>
  </si>
  <si>
    <t>звезда декоративная</t>
  </si>
  <si>
    <t>карандаш для мебели</t>
  </si>
  <si>
    <t>скетчерс детям</t>
  </si>
  <si>
    <t>свитшот для мальчиков</t>
  </si>
  <si>
    <t>гирлянды на батарейках</t>
  </si>
  <si>
    <t>сушка для ногтей</t>
  </si>
  <si>
    <t>умная жидкость хаски</t>
  </si>
  <si>
    <t>маркер для обуви</t>
  </si>
  <si>
    <t>всё ради игры книга</t>
  </si>
  <si>
    <t>крестик деревянный</t>
  </si>
  <si>
    <t>комкующийся наполнитель</t>
  </si>
  <si>
    <t>взбиватель пены для кофе</t>
  </si>
  <si>
    <t>кофта для девочки флисовая</t>
  </si>
  <si>
    <t>реквизит для фотосессии</t>
  </si>
  <si>
    <t>баночки для бисера</t>
  </si>
  <si>
    <t>комплект постельного белья 2 спальный бязь</t>
  </si>
  <si>
    <t>машинка для бороды и усов</t>
  </si>
  <si>
    <t>переноски для собак</t>
  </si>
  <si>
    <t>кисточка для бровей скошенная</t>
  </si>
  <si>
    <t>спонжи для тонального крема</t>
  </si>
  <si>
    <t>благие знамения</t>
  </si>
  <si>
    <t>общаться с ребенком как</t>
  </si>
  <si>
    <t>аравия сыворотка</t>
  </si>
  <si>
    <t xml:space="preserve">насадка для швабры </t>
  </si>
  <si>
    <t>перчатка для кошек</t>
  </si>
  <si>
    <t>женская обувь на лето</t>
  </si>
  <si>
    <t>водолазка для мужчин</t>
  </si>
  <si>
    <t>для бровей пинцет</t>
  </si>
  <si>
    <t>стаканчики для кофе с крышкой</t>
  </si>
  <si>
    <t>одежда для охоты мужская</t>
  </si>
  <si>
    <t>мышеловка хозяйственные товары</t>
  </si>
  <si>
    <t>салфетка на столик сервировочная</t>
  </si>
  <si>
    <t>ночные шторы для комнаты</t>
  </si>
  <si>
    <t>кожаная юбка карандаш</t>
  </si>
  <si>
    <t>шампунь для сухой кожи головы</t>
  </si>
  <si>
    <t>чёрные очки</t>
  </si>
  <si>
    <t>платье принцессы для девочки</t>
  </si>
  <si>
    <t>бабочки для торта</t>
  </si>
  <si>
    <t>подставка для кистей для маникюра</t>
  </si>
  <si>
    <t>пустышка ортодонтическая</t>
  </si>
  <si>
    <t>одежда для собак крупных пород</t>
  </si>
  <si>
    <t>зубные щётки</t>
  </si>
  <si>
    <t>чехол для унитаза</t>
  </si>
  <si>
    <t>нескользящий коврик</t>
  </si>
  <si>
    <t>колготки для девочки подростка</t>
  </si>
  <si>
    <t>мини велотренажер для дома</t>
  </si>
  <si>
    <t>матрас для дивана</t>
  </si>
  <si>
    <t>шнурок для одежды</t>
  </si>
  <si>
    <t>расширитель для брюк</t>
  </si>
  <si>
    <t>порошок для черного</t>
  </si>
  <si>
    <t>мусульманский платья для лето</t>
  </si>
  <si>
    <t>бреф для унитаза гель</t>
  </si>
  <si>
    <t xml:space="preserve">коробка картонная </t>
  </si>
  <si>
    <t>комплект нательный для девочки</t>
  </si>
  <si>
    <t>мышь беспроводная оптическая</t>
  </si>
  <si>
    <t>упаковка для подарка прозрачная</t>
  </si>
  <si>
    <t>ходовые для автомобиля</t>
  </si>
  <si>
    <t>бигуди для челки</t>
  </si>
  <si>
    <t>слипы для новорожденных мальчиков</t>
  </si>
  <si>
    <t>фунчоза бобовая</t>
  </si>
  <si>
    <t>синька для ткани</t>
  </si>
  <si>
    <t>крем для кутикулы</t>
  </si>
  <si>
    <t>стойка для велосипеда</t>
  </si>
  <si>
    <t>белая блуза</t>
  </si>
  <si>
    <t>юбка джинсовая для девочки</t>
  </si>
  <si>
    <t>цветок для волос</t>
  </si>
  <si>
    <t>цепочка на руку мужская бижутерия</t>
  </si>
  <si>
    <t>шорты для мальчиков на лето</t>
  </si>
  <si>
    <t>канцелярские</t>
  </si>
  <si>
    <t>боксы подарочные подруге со сладостями</t>
  </si>
  <si>
    <t>фольга для яиц</t>
  </si>
  <si>
    <t>вентилятор потолочный</t>
  </si>
  <si>
    <t>вафельные картинки для украшения торта</t>
  </si>
  <si>
    <t>чепчики для младенцев</t>
  </si>
  <si>
    <t>паста для полировки автомобиля</t>
  </si>
  <si>
    <t>кровать односпальная с ящиками</t>
  </si>
  <si>
    <t>печенье для тирамису</t>
  </si>
  <si>
    <t>яйцеварки</t>
  </si>
  <si>
    <t>ведро с крышкой для мусора</t>
  </si>
  <si>
    <t>краска для белой подошвы</t>
  </si>
  <si>
    <t>женская обувь полнота h 8</t>
  </si>
  <si>
    <t>трусы calvin klein для женщин</t>
  </si>
  <si>
    <t>мицеллярный шампунь</t>
  </si>
  <si>
    <t>вторичная анестезия</t>
  </si>
  <si>
    <t>увлажнители воздуха для дома</t>
  </si>
  <si>
    <t>защита автомобиля</t>
  </si>
  <si>
    <t>шторы для гостиной и спальни на кольцах</t>
  </si>
  <si>
    <t>кокосовая сгущенка без сахара</t>
  </si>
  <si>
    <t>коврик для спальни</t>
  </si>
  <si>
    <t>шампунь против выпадения волос женский</t>
  </si>
  <si>
    <t>зонт детский для девочки прозрачный</t>
  </si>
  <si>
    <t>легинсы для танцев</t>
  </si>
  <si>
    <t>футболка однотонная детская</t>
  </si>
  <si>
    <t>термометр для земли</t>
  </si>
  <si>
    <t>футболка женская аниме</t>
  </si>
  <si>
    <t>остин одежда женская</t>
  </si>
  <si>
    <t>тейпы для груди</t>
  </si>
  <si>
    <t>платье женское льняное</t>
  </si>
  <si>
    <t>гель для укрепления ногтей как пользоваться</t>
  </si>
  <si>
    <t>штаны спортивные для девочки 128</t>
  </si>
  <si>
    <t>гидрофильное масло для лица умывания</t>
  </si>
  <si>
    <t>задник для обуви</t>
  </si>
  <si>
    <t>набор для ванной керамика</t>
  </si>
  <si>
    <t xml:space="preserve">черная юбка </t>
  </si>
  <si>
    <t>корень женьшеня</t>
  </si>
  <si>
    <t>база для ногтей камуфляжная</t>
  </si>
  <si>
    <t>antilopa для девочек</t>
  </si>
  <si>
    <t>tervolina обувь женская ботинки</t>
  </si>
  <si>
    <t>элемент питания</t>
  </si>
  <si>
    <t>ферменты для осахаривания</t>
  </si>
  <si>
    <t>гетры вязаные</t>
  </si>
  <si>
    <t>майская распродажа</t>
  </si>
  <si>
    <t>детская одежда для мальчика</t>
  </si>
  <si>
    <t>мозаика алмазная рукоделие</t>
  </si>
  <si>
    <t>одежда для скорой помощи</t>
  </si>
  <si>
    <t>стойкий лак для ногтей</t>
  </si>
  <si>
    <t>синергетик для плит</t>
  </si>
  <si>
    <t>солоха детская</t>
  </si>
  <si>
    <t>рюкзак guess для женщин</t>
  </si>
  <si>
    <t>американские продукция</t>
  </si>
  <si>
    <t>шарики для обуви</t>
  </si>
  <si>
    <t>сапоги осенние женские натуральная кожа</t>
  </si>
  <si>
    <t>кроссовки рибок женские для фитнеса</t>
  </si>
  <si>
    <t xml:space="preserve">двухъярусная кровать </t>
  </si>
  <si>
    <t>чехол для самсунг а32</t>
  </si>
  <si>
    <t>ночнушка женская кружевная</t>
  </si>
  <si>
    <t>пляжный сарафан</t>
  </si>
  <si>
    <t>тарелка прямоугольная</t>
  </si>
  <si>
    <t>контейнер для хранения пластиковый 50 литров</t>
  </si>
  <si>
    <t>напольное покрытие для комнаты</t>
  </si>
  <si>
    <t>качель подвесная детская</t>
  </si>
  <si>
    <t>статуя</t>
  </si>
  <si>
    <t>кровать подростковая с бортиком</t>
  </si>
  <si>
    <t>пеларгония карликовая</t>
  </si>
  <si>
    <t>локситан для тела</t>
  </si>
  <si>
    <t>галогенная лампа</t>
  </si>
  <si>
    <t>гель после депиляции</t>
  </si>
  <si>
    <t xml:space="preserve">ящик для хранения </t>
  </si>
  <si>
    <t>детская подставка</t>
  </si>
  <si>
    <t>сарафаны для беременных</t>
  </si>
  <si>
    <t>шумоизоляция для стен</t>
  </si>
  <si>
    <t>посуда походная</t>
  </si>
  <si>
    <t>смарт часы для взрослого</t>
  </si>
  <si>
    <t>муфта для рук на коляску</t>
  </si>
  <si>
    <t>лампочки для лампы</t>
  </si>
  <si>
    <t>молчание ягнят</t>
  </si>
  <si>
    <t>ихтиоловая мазь</t>
  </si>
  <si>
    <t>велосипед для девочек 8 лет</t>
  </si>
  <si>
    <t>указка школьная</t>
  </si>
  <si>
    <t>коврик для суши</t>
  </si>
  <si>
    <t>розетка накладная</t>
  </si>
  <si>
    <t>шашлычница техника для кухни</t>
  </si>
  <si>
    <t>прокладки для груди 60 шт</t>
  </si>
  <si>
    <t>маска анонимуса для мальчиков</t>
  </si>
  <si>
    <t>панамка для малыша</t>
  </si>
  <si>
    <t>раскраски для детей</t>
  </si>
  <si>
    <t>смесь нутрилон с рождения</t>
  </si>
  <si>
    <t xml:space="preserve">гортензия </t>
  </si>
  <si>
    <t>ароматизатор для мыла</t>
  </si>
  <si>
    <t>женская одежда остин</t>
  </si>
  <si>
    <t>кольцо мужское ювелирные украшения</t>
  </si>
  <si>
    <t>кепка женская бейсболка розовая</t>
  </si>
  <si>
    <t>циклонный фильтр для пылесоса</t>
  </si>
  <si>
    <t>чехол для обуви от дождя</t>
  </si>
  <si>
    <t>краска для пластика автомобиля</t>
  </si>
  <si>
    <t>белые кеды для мальчиков</t>
  </si>
  <si>
    <t>тяжелое одеяло</t>
  </si>
  <si>
    <t>газовая плита 4 конфорки</t>
  </si>
  <si>
    <t>нарядное платье женское для невысоких</t>
  </si>
  <si>
    <t>таинственная история билли миллигана</t>
  </si>
  <si>
    <t>молочко для умывания лица</t>
  </si>
  <si>
    <t>сетка сварная оцинкованная</t>
  </si>
  <si>
    <t>футболка guess женская</t>
  </si>
  <si>
    <t>намордник для кошек</t>
  </si>
  <si>
    <t>удобрение цион для овощей</t>
  </si>
  <si>
    <t>короб для сабвуфера</t>
  </si>
  <si>
    <t>колготки кальцедония</t>
  </si>
  <si>
    <t>для хранения вещей коробка</t>
  </si>
  <si>
    <t>шнурки эластичные с фиксатором для обуви</t>
  </si>
  <si>
    <t>сумка для фотоаппарата canon</t>
  </si>
  <si>
    <t>юничел для девочек</t>
  </si>
  <si>
    <t>все для бровей</t>
  </si>
  <si>
    <t>сыворотка для проблемной кожи</t>
  </si>
  <si>
    <t>стельки для кроссовок мужские</t>
  </si>
  <si>
    <t>zarina брюки для женщин</t>
  </si>
  <si>
    <t>секс игрушки для взрослых 18</t>
  </si>
  <si>
    <t>ангел кровопролития</t>
  </si>
  <si>
    <t>термометр для инкубатор</t>
  </si>
  <si>
    <t>красная кофта</t>
  </si>
  <si>
    <t>ларь для заморозки</t>
  </si>
  <si>
    <t>трубка для курения стекло</t>
  </si>
  <si>
    <t>обои шелкография</t>
  </si>
  <si>
    <t>теннисная юбка в школу</t>
  </si>
  <si>
    <t>маски для лица с рисунками</t>
  </si>
  <si>
    <t>держатель для полотенца в ванную</t>
  </si>
  <si>
    <t>кофта на замке женская оверсайз</t>
  </si>
  <si>
    <t>рыбалка детская магнитная</t>
  </si>
  <si>
    <t>яйца сувенирные</t>
  </si>
  <si>
    <t>хна для волос индийская</t>
  </si>
  <si>
    <t>полукомбинезон для девочки</t>
  </si>
  <si>
    <t>платья летние макси больших размеров</t>
  </si>
  <si>
    <t>подставка под горячее керамика</t>
  </si>
  <si>
    <t>ваза металлическая</t>
  </si>
  <si>
    <t>ремень для часов женский</t>
  </si>
  <si>
    <t xml:space="preserve">масло для бровей </t>
  </si>
  <si>
    <t>насадка на кран для экономии воды</t>
  </si>
  <si>
    <t>махровый халат детский для девочки</t>
  </si>
  <si>
    <t>пылесос для окон</t>
  </si>
  <si>
    <t>фреза для маникюра алмазная</t>
  </si>
  <si>
    <t>детский плед в коляску</t>
  </si>
  <si>
    <t>летняя шапка</t>
  </si>
  <si>
    <t>белок яичный</t>
  </si>
  <si>
    <t>редакция</t>
  </si>
  <si>
    <t>комбинезон для девочки джинсовый</t>
  </si>
  <si>
    <t>витамины от выпадения волос</t>
  </si>
  <si>
    <t>краска для дисков</t>
  </si>
  <si>
    <t>пилочки для ногтей одноразовые</t>
  </si>
  <si>
    <t>пляжные сумки женские</t>
  </si>
  <si>
    <t>быстросъем для компрессора</t>
  </si>
  <si>
    <t>сапоги резиновые для мужчин</t>
  </si>
  <si>
    <t>рюкзаки для девочек школьный</t>
  </si>
  <si>
    <t>покрышки для автомобиля</t>
  </si>
  <si>
    <t>ящик для игрушек на колесах</t>
  </si>
  <si>
    <t>флаконы для духов</t>
  </si>
  <si>
    <t>генеролон для роста волос</t>
  </si>
  <si>
    <t>книжка для ванной</t>
  </si>
  <si>
    <t xml:space="preserve">жевательная резинка </t>
  </si>
  <si>
    <t>камуфляжные брюки мужские</t>
  </si>
  <si>
    <t>очищение для лица</t>
  </si>
  <si>
    <t>чехол для бейджа и карточек</t>
  </si>
  <si>
    <t>huggies трусики для мальчиков</t>
  </si>
  <si>
    <t>платья лен</t>
  </si>
  <si>
    <t>перегородки для зонирования</t>
  </si>
  <si>
    <t>бальзам для волос корея</t>
  </si>
  <si>
    <t xml:space="preserve">масло для загара </t>
  </si>
  <si>
    <t>цинковая мазь от прыщей</t>
  </si>
  <si>
    <t>falcotto обувь детская</t>
  </si>
  <si>
    <t>полка для медалей и кубков</t>
  </si>
  <si>
    <t>автомобильная аптечка</t>
  </si>
  <si>
    <t>фара для велосипеда</t>
  </si>
  <si>
    <t>для хранения одежды</t>
  </si>
  <si>
    <t xml:space="preserve">хна для волос </t>
  </si>
  <si>
    <t>дверная ручка для входной двери</t>
  </si>
  <si>
    <t>картриджи для juul</t>
  </si>
  <si>
    <t>стул для комнаты</t>
  </si>
  <si>
    <t>ранец школьный для девочки 1 класс</t>
  </si>
  <si>
    <t>подводка гелевая</t>
  </si>
  <si>
    <t>спортивный инвентарь для спорта</t>
  </si>
  <si>
    <t>пеностекло для растений</t>
  </si>
  <si>
    <t>амуниция для собак</t>
  </si>
  <si>
    <t>для пакетов корзина</t>
  </si>
  <si>
    <t>кроссовки для ходьбы</t>
  </si>
  <si>
    <t>смывка для волос kapous.</t>
  </si>
  <si>
    <t>платье для девочки стиляги</t>
  </si>
  <si>
    <t>шпагат хозяйственно-бытовой</t>
  </si>
  <si>
    <t>блузка с кружевом женская</t>
  </si>
  <si>
    <t>чехол для чемодана большой</t>
  </si>
  <si>
    <t>для девочек колготки</t>
  </si>
  <si>
    <t>водолазка для девочки школьная</t>
  </si>
  <si>
    <t>акриловая пряжа</t>
  </si>
  <si>
    <t>пряжа nako</t>
  </si>
  <si>
    <t>поварская форма</t>
  </si>
  <si>
    <t>от кашля</t>
  </si>
  <si>
    <t>детские развивающие игрушки для мальчика</t>
  </si>
  <si>
    <t>куртка женская зимняя удлиненная</t>
  </si>
  <si>
    <t>кольцо с камнем бижутерия</t>
  </si>
  <si>
    <t>постельное белье с облегченным одеялом</t>
  </si>
  <si>
    <t>ремешок для сумки боди-кросс</t>
  </si>
  <si>
    <t>today туалетная вода</t>
  </si>
  <si>
    <t>защита для велосипеда</t>
  </si>
  <si>
    <t xml:space="preserve">горка детская </t>
  </si>
  <si>
    <t>кроссовки детские для девочки белые</t>
  </si>
  <si>
    <t>яблоки</t>
  </si>
  <si>
    <t>силиконовые формы для смолы</t>
  </si>
  <si>
    <t>пенка для умывания лица с щеточкой</t>
  </si>
  <si>
    <t>игры для двоих</t>
  </si>
  <si>
    <t>большая коробка подарочная</t>
  </si>
  <si>
    <t>подставка для фрез</t>
  </si>
  <si>
    <t>рубашка удлиненная женская белая</t>
  </si>
  <si>
    <t>автомойка высокого давления huter</t>
  </si>
  <si>
    <t>мячики для массажа</t>
  </si>
  <si>
    <t>аккумулятор для скутера 12v</t>
  </si>
  <si>
    <t>шнур для рукоделия полиэфирный</t>
  </si>
  <si>
    <t>топ нижнее белье для девушек</t>
  </si>
  <si>
    <t>очки поляризационные женские</t>
  </si>
  <si>
    <t>гель для душа для проблемной кожи</t>
  </si>
  <si>
    <t>футболка сетка спортивная</t>
  </si>
  <si>
    <t>мягкая кофта</t>
  </si>
  <si>
    <t>карандаш для бровей черный</t>
  </si>
  <si>
    <t>резиновый коврик для обуви</t>
  </si>
  <si>
    <t>халат и сорочка для беременных и кормящих</t>
  </si>
  <si>
    <t>краски для картин по номерам</t>
  </si>
  <si>
    <t>мое тело меняется</t>
  </si>
  <si>
    <t>стулья кухня</t>
  </si>
  <si>
    <t>пляжное полотенце хлопок</t>
  </si>
  <si>
    <t>палатка зимняя</t>
  </si>
  <si>
    <t>puma для женщин одежда</t>
  </si>
  <si>
    <t>наклейки для ванной комнаты</t>
  </si>
  <si>
    <t>семена мяты для дома</t>
  </si>
  <si>
    <t xml:space="preserve">гель для лица </t>
  </si>
  <si>
    <t>пижамные штаны для мальчика</t>
  </si>
  <si>
    <t>глиняная маска стик</t>
  </si>
  <si>
    <t xml:space="preserve">футляр для зубной щетки </t>
  </si>
  <si>
    <t>смена одежда для девочек</t>
  </si>
  <si>
    <t>легкая куртка для девочки</t>
  </si>
  <si>
    <t>ткань для шитья штор</t>
  </si>
  <si>
    <t>самоклеющаяся бумага а4</t>
  </si>
  <si>
    <t xml:space="preserve">маркер для бровей </t>
  </si>
  <si>
    <t>женская футболка большой</t>
  </si>
  <si>
    <t>нательный комплект для малышей</t>
  </si>
  <si>
    <t>деревянные оружия</t>
  </si>
  <si>
    <t>kong игрушка для животных</t>
  </si>
  <si>
    <t>центрифуга для зелени</t>
  </si>
  <si>
    <t>крышка стеклянная</t>
  </si>
  <si>
    <t>система хранения для кухни</t>
  </si>
  <si>
    <t>блузка красная</t>
  </si>
  <si>
    <t>стол для природы</t>
  </si>
  <si>
    <t>трюмо для девочки</t>
  </si>
  <si>
    <t>набор для изготовления украшений</t>
  </si>
  <si>
    <t>игрушка акула мягкая</t>
  </si>
  <si>
    <t>ветровка парка женская</t>
  </si>
  <si>
    <t>футболка женская без рукавов</t>
  </si>
  <si>
    <t>белый гель для ногтей</t>
  </si>
  <si>
    <t>подушечка для обручальных колец</t>
  </si>
  <si>
    <t>сушилка для приборов</t>
  </si>
  <si>
    <t>плей до для девочек</t>
  </si>
  <si>
    <t>игрушки для мальчиков машинки</t>
  </si>
  <si>
    <t>игрушки на пульте управления</t>
  </si>
  <si>
    <t>бусины жемчуг для рукоделия</t>
  </si>
  <si>
    <t>для выгребных ям средство</t>
  </si>
  <si>
    <t>наушники мягкие</t>
  </si>
  <si>
    <t>тушь фиолетовая для ресниц</t>
  </si>
  <si>
    <t>детский кулер для девочки</t>
  </si>
  <si>
    <t>футбольная одежда</t>
  </si>
  <si>
    <t xml:space="preserve">тёплая рубашка </t>
  </si>
  <si>
    <t>наколенники для детей</t>
  </si>
  <si>
    <t>очки для бассейна взрослые</t>
  </si>
  <si>
    <t>турмалиновый пояс</t>
  </si>
  <si>
    <t>аккумуляторная отвертка</t>
  </si>
  <si>
    <t>летучая мышь игрушка</t>
  </si>
  <si>
    <t xml:space="preserve">футболка короткая </t>
  </si>
  <si>
    <t>куртка лёгкая женская</t>
  </si>
  <si>
    <t>зубная щетка мягкая для чувствительных зубов</t>
  </si>
  <si>
    <t>собака товары для животных</t>
  </si>
  <si>
    <t>сумка баул клетчатая</t>
  </si>
  <si>
    <t>посуда для духовки</t>
  </si>
  <si>
    <t>эластики для брекетов</t>
  </si>
  <si>
    <t>шармы для украшений</t>
  </si>
  <si>
    <t>плащевка женская</t>
  </si>
  <si>
    <t>гортензия комнатная</t>
  </si>
  <si>
    <t>потолочная люстра светодиодная</t>
  </si>
  <si>
    <t>кисти для макияжа набор кистей для макияжа кисти</t>
  </si>
  <si>
    <t>mixit крем для лица</t>
  </si>
  <si>
    <t>форма для духовки</t>
  </si>
  <si>
    <t>корм для кошек проплан</t>
  </si>
  <si>
    <t>тапочки для гостей</t>
  </si>
  <si>
    <t xml:space="preserve">набор для ногтей </t>
  </si>
  <si>
    <t>для</t>
  </si>
  <si>
    <t xml:space="preserve">повязка для волос </t>
  </si>
  <si>
    <t xml:space="preserve">умная колонка </t>
  </si>
  <si>
    <t>витамины для котят</t>
  </si>
  <si>
    <t>крепеж для телевизора</t>
  </si>
  <si>
    <t>кисть для помады</t>
  </si>
  <si>
    <t>омлетница вертикальная электрическая</t>
  </si>
  <si>
    <t>тумба под телевизор подвесная</t>
  </si>
  <si>
    <t>палка для спорта</t>
  </si>
  <si>
    <t>кримпы для бижутерии</t>
  </si>
  <si>
    <t>мп студия на пластиковой канве</t>
  </si>
  <si>
    <t>баскетбольный мяч 6</t>
  </si>
  <si>
    <t>жидкость для вейпа без никотина</t>
  </si>
  <si>
    <t>питательная маска для лица</t>
  </si>
  <si>
    <t>платья нарядные</t>
  </si>
  <si>
    <t>наушники проводные для айфона</t>
  </si>
  <si>
    <t>кровля</t>
  </si>
  <si>
    <t>ремешок для часов металл</t>
  </si>
  <si>
    <t xml:space="preserve">шорты для беременных </t>
  </si>
  <si>
    <t>большая шишка</t>
  </si>
  <si>
    <t>юбка денская</t>
  </si>
  <si>
    <t>кофеварка рожковая с капучинатором</t>
  </si>
  <si>
    <t>контейнер пластиковый для игрушек</t>
  </si>
  <si>
    <t>лягушка фигурка</t>
  </si>
  <si>
    <t>средство для чистки ванны</t>
  </si>
  <si>
    <t>пленка самоклеящаяся мрамор</t>
  </si>
  <si>
    <t>чехол на подушку для дивана</t>
  </si>
  <si>
    <t xml:space="preserve">крем увлажняющий для лица </t>
  </si>
  <si>
    <t>сумка автомобильная</t>
  </si>
  <si>
    <t>кресло для дачи</t>
  </si>
  <si>
    <t>сушилка для фруктов и пастилы</t>
  </si>
  <si>
    <t>штаны мужские прямые</t>
  </si>
  <si>
    <t>корм для собак рояль конин</t>
  </si>
  <si>
    <t>лоток для котят</t>
  </si>
  <si>
    <t>подарочный набор для женщин уходовый</t>
  </si>
  <si>
    <t>карми корм для кошек</t>
  </si>
  <si>
    <t>пепельная краска</t>
  </si>
  <si>
    <t>электропростыня</t>
  </si>
  <si>
    <t>тайфун пятновыводитель</t>
  </si>
  <si>
    <t>восковые полоски для тела</t>
  </si>
  <si>
    <t>куркума индийская</t>
  </si>
  <si>
    <t>рубашка мужская лен 100%</t>
  </si>
  <si>
    <t>тяпка плоскорез</t>
  </si>
  <si>
    <t>розовая пантера игрушка</t>
  </si>
  <si>
    <t>детская библия для малышей</t>
  </si>
  <si>
    <t xml:space="preserve">рюкзак для мальчика </t>
  </si>
  <si>
    <t>масло для загара с защитой</t>
  </si>
  <si>
    <t>открывалка для банок</t>
  </si>
  <si>
    <t>футболка женская nike</t>
  </si>
  <si>
    <t>военная форма для девочек</t>
  </si>
  <si>
    <t>платье с фонарями</t>
  </si>
  <si>
    <t>обтягивающее платье с рукавом</t>
  </si>
  <si>
    <t>детская ванночка</t>
  </si>
  <si>
    <t xml:space="preserve">хайлайтер для лица </t>
  </si>
  <si>
    <t>коврик для купания</t>
  </si>
  <si>
    <t>сумка мужская через плечо текстильная</t>
  </si>
  <si>
    <t>плей тудей одежда для мальчика</t>
  </si>
  <si>
    <t>набор посуды для индукционных плит</t>
  </si>
  <si>
    <t>щетка для мытья окон с ручкой</t>
  </si>
  <si>
    <t>коврики для машины в салон</t>
  </si>
  <si>
    <t>машинка для стрижки бороды</t>
  </si>
  <si>
    <t>каподастр для укулеле</t>
  </si>
  <si>
    <t>ручка для крышки кастрюли</t>
  </si>
  <si>
    <t>наборы для рукоделия</t>
  </si>
  <si>
    <t>перепелиное яйцо</t>
  </si>
  <si>
    <t>коричневая тушь для ресниц</t>
  </si>
  <si>
    <t>брелки для подруг</t>
  </si>
  <si>
    <t>куртка женская адидас</t>
  </si>
  <si>
    <t>скребок для удаления катышков</t>
  </si>
  <si>
    <t>сумка для подростков</t>
  </si>
  <si>
    <t>очки для зрения 2.0</t>
  </si>
  <si>
    <t>кондиционер для кудрявых волос</t>
  </si>
  <si>
    <t>вкладыш в коляску</t>
  </si>
  <si>
    <t>военная рубашка</t>
  </si>
  <si>
    <t>посудомоечная машина мини</t>
  </si>
  <si>
    <t>филлеры для волос lador</t>
  </si>
  <si>
    <t>капли на холку для кошек</t>
  </si>
  <si>
    <t>сок сады придонья яблоко</t>
  </si>
  <si>
    <t>рубашка подростковая</t>
  </si>
  <si>
    <t>для муки</t>
  </si>
  <si>
    <t>vr очки для компьютера</t>
  </si>
  <si>
    <t>конверт для малышей</t>
  </si>
  <si>
    <t>основа для мыловарения</t>
  </si>
  <si>
    <t>мука нутовая</t>
  </si>
  <si>
    <t>фрезерная ручка для маникюра</t>
  </si>
  <si>
    <t>эмаль термостойкая</t>
  </si>
  <si>
    <t>тяньши</t>
  </si>
  <si>
    <t>крестильная одежда для девочек</t>
  </si>
  <si>
    <t>платья женские летние из льна</t>
  </si>
  <si>
    <t>замятин книга мы</t>
  </si>
  <si>
    <t>лисья нора книга нора</t>
  </si>
  <si>
    <t>джинсы женские твоё</t>
  </si>
  <si>
    <t>для депиляции восковые полоски</t>
  </si>
  <si>
    <t>японские напитки</t>
  </si>
  <si>
    <t>юбка спортивная для девочки</t>
  </si>
  <si>
    <t>play today для девочек обувь</t>
  </si>
  <si>
    <t>туалет для дачи</t>
  </si>
  <si>
    <t>nasha для женщин</t>
  </si>
  <si>
    <t>фиксатор для волос</t>
  </si>
  <si>
    <t>чехол для костюма</t>
  </si>
  <si>
    <t>азалия</t>
  </si>
  <si>
    <t>глория джинс мальчики</t>
  </si>
  <si>
    <t>керлик для волос</t>
  </si>
  <si>
    <t>шнурки для кулонов</t>
  </si>
  <si>
    <t>быстрого приготовления</t>
  </si>
  <si>
    <t>перчатки хозяйственные для мытья посуды</t>
  </si>
  <si>
    <t>голубая сумка</t>
  </si>
  <si>
    <t>пластиковые стулья для дачи</t>
  </si>
  <si>
    <t>пряник покровский</t>
  </si>
  <si>
    <t>куртка женская befree</t>
  </si>
  <si>
    <t>гладильной чехол для доски</t>
  </si>
  <si>
    <t>мицеллярная вода bioderma</t>
  </si>
  <si>
    <t>кофта мужская адидас</t>
  </si>
  <si>
    <t>платья для выпускников</t>
  </si>
  <si>
    <t>крем для сосков purelan</t>
  </si>
  <si>
    <t>ветровка белая</t>
  </si>
  <si>
    <t>доска для пластилина</t>
  </si>
  <si>
    <t xml:space="preserve">гиря </t>
  </si>
  <si>
    <t>юбка трапеция офисная</t>
  </si>
  <si>
    <t>черная жилетка</t>
  </si>
  <si>
    <t>шорты для девочек детские</t>
  </si>
  <si>
    <t>штаны для малышей весна осень</t>
  </si>
  <si>
    <t>палатка туристическая 4 местная</t>
  </si>
  <si>
    <t>футболка для девочки глория джинс</t>
  </si>
  <si>
    <t>термос для чая и кофе</t>
  </si>
  <si>
    <t>топ для бега</t>
  </si>
  <si>
    <t>маргарин для выпечки</t>
  </si>
  <si>
    <t>метеостанция погодная</t>
  </si>
  <si>
    <t>бумага для пастели а3</t>
  </si>
  <si>
    <t>голубая блузка женская</t>
  </si>
  <si>
    <t>прогулочный шар для хомяка</t>
  </si>
  <si>
    <t>махровая простыня 150х200</t>
  </si>
  <si>
    <t>футболки спортивные для мужчин</t>
  </si>
  <si>
    <t>расчёска брашинг</t>
  </si>
  <si>
    <t>матрасик для купания новорожденных</t>
  </si>
  <si>
    <t>кисть для теней с натуральным ворсом</t>
  </si>
  <si>
    <t>юбка теннисная в клетку</t>
  </si>
  <si>
    <t>форма для печенья пасха</t>
  </si>
  <si>
    <t>мягкие сухарики</t>
  </si>
  <si>
    <t>подушка круглая</t>
  </si>
  <si>
    <t>одежда для девочек свитшот</t>
  </si>
  <si>
    <t>для кошек игрушки и когтеточки</t>
  </si>
  <si>
    <t>joico для волос</t>
  </si>
  <si>
    <t>сера кормовая</t>
  </si>
  <si>
    <t>утяжелитель</t>
  </si>
  <si>
    <t>куртка пилот женская</t>
  </si>
  <si>
    <t>подушка автомобильная на подголовник</t>
  </si>
  <si>
    <t>garnier крем для волос</t>
  </si>
  <si>
    <t>тактическая мужская одежда</t>
  </si>
  <si>
    <t>фреза для снятия покрытия твердосплавная</t>
  </si>
  <si>
    <t>зелёная рубашка</t>
  </si>
  <si>
    <t>белая рубашка мужская офисная</t>
  </si>
  <si>
    <t>рамка для фотографий на стену</t>
  </si>
  <si>
    <t>компливит для женщин</t>
  </si>
  <si>
    <t>лифчик для девочки 13 лет</t>
  </si>
  <si>
    <t>бейсболка мужская с сеточкой</t>
  </si>
  <si>
    <t>румяна для лица кремовые</t>
  </si>
  <si>
    <t>краб для волос большой</t>
  </si>
  <si>
    <t>система видеонаблюдения уличная</t>
  </si>
  <si>
    <t>коврик туристический самонадувающийся</t>
  </si>
  <si>
    <t>футболки для мальчиков 146</t>
  </si>
  <si>
    <t>искусственные листья</t>
  </si>
  <si>
    <t>моя геройская академия книга</t>
  </si>
  <si>
    <t>мастика белая сахарная</t>
  </si>
  <si>
    <t>капсулы dolce gusto для кофемашины</t>
  </si>
  <si>
    <t>футболки для девочек нарядные</t>
  </si>
  <si>
    <t>курапрокс зубная щетка</t>
  </si>
  <si>
    <t>вешалка для брюк с зажимом</t>
  </si>
  <si>
    <t>карта памяти для фотоаппарата</t>
  </si>
  <si>
    <t>блузка женская без рукавов</t>
  </si>
  <si>
    <t>термосы для еды</t>
  </si>
  <si>
    <t>комплект нижнего белья для мальчика</t>
  </si>
  <si>
    <t>платье вязанные</t>
  </si>
  <si>
    <t>электропила садовая техника</t>
  </si>
  <si>
    <t>шампунь агафья</t>
  </si>
  <si>
    <t>платье макси для женщин с рукавом</t>
  </si>
  <si>
    <t>куртка для подростка мальчика демисезонная</t>
  </si>
  <si>
    <t>щетки стеклоочистителя автомобиля бескаркасные</t>
  </si>
  <si>
    <t>товары для уборки швабры</t>
  </si>
  <si>
    <t>арабская парфюмерия</t>
  </si>
  <si>
    <t>капсулы для сигарет</t>
  </si>
  <si>
    <t>бальзам для губ набор</t>
  </si>
  <si>
    <t>вожжи для детей</t>
  </si>
  <si>
    <t>алмазная мозаика на подрамнике 40х50 животные</t>
  </si>
  <si>
    <t>topshop для женщин</t>
  </si>
  <si>
    <t xml:space="preserve">комбинезон для малыша </t>
  </si>
  <si>
    <t>фонарь кемпинговый аккумуляторный</t>
  </si>
  <si>
    <t>пельменница ручная</t>
  </si>
  <si>
    <t>мышь проводная</t>
  </si>
  <si>
    <t>джинсовая ветровка</t>
  </si>
  <si>
    <t>чехол для iphone se 2020</t>
  </si>
  <si>
    <t>пластиковая посуда многоразовая</t>
  </si>
  <si>
    <t>очки для зрения -3.0 женские</t>
  </si>
  <si>
    <t>фурнитура для украшений</t>
  </si>
  <si>
    <t>кофточки для девочек подростков</t>
  </si>
  <si>
    <t>майка для сна</t>
  </si>
  <si>
    <t>веники для бани и сауны</t>
  </si>
  <si>
    <t>футболка летняя женская</t>
  </si>
  <si>
    <t>масло топленое белоруссия</t>
  </si>
  <si>
    <t>мыльные пузыри для малышей</t>
  </si>
  <si>
    <t>предания олимпа</t>
  </si>
  <si>
    <t>футболка темно синяя</t>
  </si>
  <si>
    <t>стеллаж для стиральной машины</t>
  </si>
  <si>
    <t>гравюра для рисования</t>
  </si>
  <si>
    <t>корм для кошек royal canin</t>
  </si>
  <si>
    <t>костюмная ткань</t>
  </si>
  <si>
    <t>ретиноловый пилинг для лица</t>
  </si>
  <si>
    <t>брюки для полных женщин</t>
  </si>
  <si>
    <t>хоккейная одежда</t>
  </si>
  <si>
    <t>блузка черная женская однотонная</t>
  </si>
  <si>
    <t>футболка мужская с v образным вырезом</t>
  </si>
  <si>
    <t>курильница для благовоний</t>
  </si>
  <si>
    <t>друзья</t>
  </si>
  <si>
    <t>комбинезон на выписку для новорожденных</t>
  </si>
  <si>
    <t>зубная щётка для собак</t>
  </si>
  <si>
    <t>карандаш для веснушек</t>
  </si>
  <si>
    <t>ошейники для кошек</t>
  </si>
  <si>
    <t>корректор для ушей</t>
  </si>
  <si>
    <t>палаццо для девочек</t>
  </si>
  <si>
    <t>средство для роста бровей и ресниц</t>
  </si>
  <si>
    <t>контейнер для бутербродов</t>
  </si>
  <si>
    <t>виктория шваб</t>
  </si>
  <si>
    <t>граната муляж</t>
  </si>
  <si>
    <t xml:space="preserve">толстовка детская </t>
  </si>
  <si>
    <t>щетка стеклоочистителя</t>
  </si>
  <si>
    <t>одеяло верблюжье</t>
  </si>
  <si>
    <t>джинсы рваные на коленях</t>
  </si>
  <si>
    <t>империя должна умереть</t>
  </si>
  <si>
    <t>утюжок для волос гофре</t>
  </si>
  <si>
    <t>клеевая паутинка</t>
  </si>
  <si>
    <t>кофта для кормящих мам</t>
  </si>
  <si>
    <t>плащ для девочки в школу</t>
  </si>
  <si>
    <t>колесики для офисного кресла</t>
  </si>
  <si>
    <t>бусы для рукоделия</t>
  </si>
  <si>
    <t>сумки спортивные для женщин</t>
  </si>
  <si>
    <t>коврик для компьютерного стола</t>
  </si>
  <si>
    <t>платья befree</t>
  </si>
  <si>
    <t>еда для собак</t>
  </si>
  <si>
    <t>браслет для ног</t>
  </si>
  <si>
    <t>тальк для тела</t>
  </si>
  <si>
    <t>маркер для магнитной доски</t>
  </si>
  <si>
    <t>камуфляжная сетка для беседки</t>
  </si>
  <si>
    <t>средство для чистки золота</t>
  </si>
  <si>
    <t>kapous шампунь для волос</t>
  </si>
  <si>
    <t>стеллаж для ванной хранение вещей</t>
  </si>
  <si>
    <t>пижама для малышей детская</t>
  </si>
  <si>
    <t>ходунки для взрослых</t>
  </si>
  <si>
    <t>полка для кухни на стену</t>
  </si>
  <si>
    <t>кофта летняя женская</t>
  </si>
  <si>
    <t>говорящая кукла</t>
  </si>
  <si>
    <t xml:space="preserve">тональная основа </t>
  </si>
  <si>
    <t>для украшений подставка</t>
  </si>
  <si>
    <t>кератин для выпрямления волос профессиональный</t>
  </si>
  <si>
    <t>liby средство для мытья посуды</t>
  </si>
  <si>
    <t>сумка мешок женская через плечо</t>
  </si>
  <si>
    <t>топикрем молочко для тела</t>
  </si>
  <si>
    <t>подставка для яиц и кулича</t>
  </si>
  <si>
    <t>крышка для сковороды 20 см</t>
  </si>
  <si>
    <t>кольцо с жемчугом бижутерия</t>
  </si>
  <si>
    <t>аксессуары для самоката</t>
  </si>
  <si>
    <t>камуфляжные штаны мужские</t>
  </si>
  <si>
    <t>очки в виде огня</t>
  </si>
  <si>
    <t>твое платья</t>
  </si>
  <si>
    <t>молд для рукоделия</t>
  </si>
  <si>
    <t>английский язык 4 класс</t>
  </si>
  <si>
    <t>лосины для девочек спортивные</t>
  </si>
  <si>
    <t>сережка для носа</t>
  </si>
  <si>
    <t>декоративная трава</t>
  </si>
  <si>
    <t>нож для чистки картофеля</t>
  </si>
  <si>
    <t>natura siberica пенка для умывания</t>
  </si>
  <si>
    <t>масло для массажа тела антицеллюлитное</t>
  </si>
  <si>
    <t>адаптер для ноутбука</t>
  </si>
  <si>
    <t>ящик для игрушек хранение вещей</t>
  </si>
  <si>
    <t>вячеслав прах</t>
  </si>
  <si>
    <t>миска керамическая для кошек</t>
  </si>
  <si>
    <t>платье миди на бретелях</t>
  </si>
  <si>
    <t>штора кухонная</t>
  </si>
  <si>
    <t>пуходерка для кошек и собак</t>
  </si>
  <si>
    <t>корзина пластиковая с ручками</t>
  </si>
  <si>
    <t>майка топ для девочек</t>
  </si>
  <si>
    <t>janeke щетка для волос</t>
  </si>
  <si>
    <t>чемодан ручная кладь на колесиках</t>
  </si>
  <si>
    <t>сыворотка для сужения пор</t>
  </si>
  <si>
    <t>лисий взгляд</t>
  </si>
  <si>
    <t>замша для рукоделия</t>
  </si>
  <si>
    <t>брюки фуксия</t>
  </si>
  <si>
    <t>масло усьмы для бровей и ресниц</t>
  </si>
  <si>
    <t>joie коляска</t>
  </si>
  <si>
    <t>турция джинсы женские</t>
  </si>
  <si>
    <t>шампунь для окрашенных</t>
  </si>
  <si>
    <t>салфетка для посуды</t>
  </si>
  <si>
    <t>органайзер для мелочей пластиковый</t>
  </si>
  <si>
    <t>oxygen пятновыводитель</t>
  </si>
  <si>
    <t>электропечь настольная</t>
  </si>
  <si>
    <t>толстовки для мальчиков</t>
  </si>
  <si>
    <t>женская джинсовая рубашка</t>
  </si>
  <si>
    <t>лиф для купальника с пушап</t>
  </si>
  <si>
    <t>машинки на пульте управления большие</t>
  </si>
  <si>
    <t>sweet baby коляска прогулочная</t>
  </si>
  <si>
    <t>щётка для удаления шерсти</t>
  </si>
  <si>
    <t>слайды для маникюра</t>
  </si>
  <si>
    <t>гель для душа axe</t>
  </si>
  <si>
    <t>вафельная ткань</t>
  </si>
  <si>
    <t>какаду для девочек</t>
  </si>
  <si>
    <t>корица цейлонская</t>
  </si>
  <si>
    <t>газовая горелка туристическая</t>
  </si>
  <si>
    <t>детские солнечные очки для мальчика</t>
  </si>
  <si>
    <t>детская щетка</t>
  </si>
  <si>
    <t>отбеливающая паста</t>
  </si>
  <si>
    <t xml:space="preserve">стилус для телефона </t>
  </si>
  <si>
    <t>джинсы оверсайз для девочки</t>
  </si>
  <si>
    <t>сандалии детские для мальчика обувь</t>
  </si>
  <si>
    <t>кофта женская на замке</t>
  </si>
  <si>
    <t>скатерть тефлоновая</t>
  </si>
  <si>
    <t>бочка пластиковая</t>
  </si>
  <si>
    <t>блеск для увеличения губ прозрачный</t>
  </si>
  <si>
    <t>пряник пасхальный</t>
  </si>
  <si>
    <t>шапка чалма для девочки</t>
  </si>
  <si>
    <t>отражатель для смесителя</t>
  </si>
  <si>
    <t>набор посуды для приготовления</t>
  </si>
  <si>
    <t>для загара в солярии</t>
  </si>
  <si>
    <t>ручка масляная</t>
  </si>
  <si>
    <t>силиконовая губка</t>
  </si>
  <si>
    <t>серебряная цепочка 925</t>
  </si>
  <si>
    <t>крыша для качелей</t>
  </si>
  <si>
    <t>масло для душа loccitane</t>
  </si>
  <si>
    <t>джинсовая обувь</t>
  </si>
  <si>
    <t>товары для взрослых 18</t>
  </si>
  <si>
    <t>угги для женщин</t>
  </si>
  <si>
    <t>футболка для девочки подростка</t>
  </si>
  <si>
    <t>для набора массы</t>
  </si>
  <si>
    <t>женская желетка</t>
  </si>
  <si>
    <t>витамины для волос кожи и ногтей</t>
  </si>
  <si>
    <t>детские игрушки для новорожденных</t>
  </si>
  <si>
    <t>мятные духи</t>
  </si>
  <si>
    <t>для парикмахера все</t>
  </si>
  <si>
    <t>интикома одежда для женщин</t>
  </si>
  <si>
    <t>напольная вешалка для одежды в прихожую</t>
  </si>
  <si>
    <t>платья и туники летние легкие</t>
  </si>
  <si>
    <t>стул туалет для пожилых</t>
  </si>
  <si>
    <t>форма для бокса мальчика</t>
  </si>
  <si>
    <t>рубашка мужская одежда</t>
  </si>
  <si>
    <t>платье на бретелях длинное</t>
  </si>
  <si>
    <t>противень для выпечки</t>
  </si>
  <si>
    <t xml:space="preserve">нарядное платье </t>
  </si>
  <si>
    <t>защита на сиденье автомобиля</t>
  </si>
  <si>
    <t>тачка строительная</t>
  </si>
  <si>
    <t>полиэфирная смола</t>
  </si>
  <si>
    <t>белый топ для девочки</t>
  </si>
  <si>
    <t>светофильтр для сварочной маски</t>
  </si>
  <si>
    <t>палатка детская игровая игрушки</t>
  </si>
  <si>
    <t>худи для подростка мальчика 15 лет</t>
  </si>
  <si>
    <t>гель для бритья джилет</t>
  </si>
  <si>
    <t>крем с мочевиной для рук</t>
  </si>
  <si>
    <t>дорожка пасхальная на стол</t>
  </si>
  <si>
    <t>садовый инвентарь для дачи</t>
  </si>
  <si>
    <t>кресло для рыбалки со спинкой</t>
  </si>
  <si>
    <t>марказит украшения</t>
  </si>
  <si>
    <t>меламиновая губка 100 штук</t>
  </si>
  <si>
    <t>стельки для спортивной обуви</t>
  </si>
  <si>
    <t>весенняя шапка</t>
  </si>
  <si>
    <t>большая стирка игра</t>
  </si>
  <si>
    <t>футболка облегающая</t>
  </si>
  <si>
    <t>набор кремов для рук</t>
  </si>
  <si>
    <t>футболка женская рукав 3/4</t>
  </si>
  <si>
    <t>дневник доктора финлея</t>
  </si>
  <si>
    <t>кресло педикюрное для салона</t>
  </si>
  <si>
    <t>тейпы для живота</t>
  </si>
  <si>
    <t>дождик для праздника</t>
  </si>
  <si>
    <t>игровая приставка денди</t>
  </si>
  <si>
    <t>коем для лица увлажняющий</t>
  </si>
  <si>
    <t>стиляги платье</t>
  </si>
  <si>
    <t>манишка спортивная</t>
  </si>
  <si>
    <t>косынка женская хлопок</t>
  </si>
  <si>
    <t>средство для окон</t>
  </si>
  <si>
    <t>gap толстовка мужская</t>
  </si>
  <si>
    <t>ножницы для филировки волос</t>
  </si>
  <si>
    <t>мотокоса бензиновая</t>
  </si>
  <si>
    <t>кормушки для животных</t>
  </si>
  <si>
    <t>клетчатка сибирская клетчатка</t>
  </si>
  <si>
    <t>жилет вязанный оверсайз</t>
  </si>
  <si>
    <t>для туризма</t>
  </si>
  <si>
    <t>краска белая для внутренних работ</t>
  </si>
  <si>
    <t>поликарбонатная форма для шоколада</t>
  </si>
  <si>
    <t>рюкзачок для девочки маленький</t>
  </si>
  <si>
    <t>папка для труда на молнии</t>
  </si>
  <si>
    <t>сковородка маленькая</t>
  </si>
  <si>
    <t>зажим для ресниц сменные резинки</t>
  </si>
  <si>
    <t>патчи petitfee для глаз</t>
  </si>
  <si>
    <t>соль красного моря</t>
  </si>
  <si>
    <t>смазка для кофемашин</t>
  </si>
  <si>
    <t>духи новая заря</t>
  </si>
  <si>
    <t>шорты льняные женские</t>
  </si>
  <si>
    <t>резиновые сапоги для мальчика детские</t>
  </si>
  <si>
    <t>морозильная камера no frost</t>
  </si>
  <si>
    <t>икра красная лососевая</t>
  </si>
  <si>
    <t>пеньюары для женщин</t>
  </si>
  <si>
    <t xml:space="preserve">крючки для штор </t>
  </si>
  <si>
    <t>силиконовая форма для кирпича</t>
  </si>
  <si>
    <t>мужской кошелёк</t>
  </si>
  <si>
    <t>доска для подачи</t>
  </si>
  <si>
    <t>спортивные платья оверсайз</t>
  </si>
  <si>
    <t>рассказы для детей</t>
  </si>
  <si>
    <t>лента упаковочная для шаров</t>
  </si>
  <si>
    <t>пенка для подмывания</t>
  </si>
  <si>
    <t>барьерная защита для тату машинки</t>
  </si>
  <si>
    <t>вуаль для гостиной</t>
  </si>
  <si>
    <t>емкость для кофе</t>
  </si>
  <si>
    <t>латексный костюм для женщин</t>
  </si>
  <si>
    <t>полочка для специй</t>
  </si>
  <si>
    <t>зубная паста r.o.c.s</t>
  </si>
  <si>
    <t>нижнее бельё спортивное</t>
  </si>
  <si>
    <t>ламинария порошок</t>
  </si>
  <si>
    <t xml:space="preserve">сушилка для обуви </t>
  </si>
  <si>
    <t>духовая печь</t>
  </si>
  <si>
    <t>чёрные туфли</t>
  </si>
  <si>
    <t>военный костюм для подростка</t>
  </si>
  <si>
    <t>платье футболка для девочки</t>
  </si>
  <si>
    <t>сервировка стола кухня</t>
  </si>
  <si>
    <t>befree для женщин футболка</t>
  </si>
  <si>
    <t>товары для лошадей</t>
  </si>
  <si>
    <t>ежедневники для мужчин</t>
  </si>
  <si>
    <t>овощерезка электрическая с насадками</t>
  </si>
  <si>
    <t>скребок для языка красота</t>
  </si>
  <si>
    <t>дося</t>
  </si>
  <si>
    <t>патока мальтозная</t>
  </si>
  <si>
    <t>турция женские футболки больших размеров</t>
  </si>
  <si>
    <t>кеды женские белые натуральная кожа</t>
  </si>
  <si>
    <t>сито для чайника</t>
  </si>
  <si>
    <t>корм для кошек monge</t>
  </si>
  <si>
    <t>краска для окон</t>
  </si>
  <si>
    <t xml:space="preserve">спортивная сумка женская </t>
  </si>
  <si>
    <t>летняя одежда для женщин из белоруссии</t>
  </si>
  <si>
    <t>рюкзак для бега</t>
  </si>
  <si>
    <t>печенья</t>
  </si>
  <si>
    <t>носки для собак</t>
  </si>
  <si>
    <t>бесшовный костюм для спорта</t>
  </si>
  <si>
    <t>тейп для груди</t>
  </si>
  <si>
    <t>термобумага для окрашивания волос</t>
  </si>
  <si>
    <t>хна для бровей коричневая</t>
  </si>
  <si>
    <t>яркий пиджак</t>
  </si>
  <si>
    <t>силиконовая скатерть овальная</t>
  </si>
  <si>
    <t>леска для триммера 2 мм</t>
  </si>
  <si>
    <t>цинковая от прыщей</t>
  </si>
  <si>
    <t>кружка пластиковая детская</t>
  </si>
  <si>
    <t>щетка для ванной</t>
  </si>
  <si>
    <t>поддон для пастилы</t>
  </si>
  <si>
    <t>душевой комплект для ванной</t>
  </si>
  <si>
    <t>в коляску</t>
  </si>
  <si>
    <t>tangle teezer расческа для волос</t>
  </si>
  <si>
    <t>тонкая кисть</t>
  </si>
  <si>
    <t>галатея</t>
  </si>
  <si>
    <t>маска аравия</t>
  </si>
  <si>
    <t>джинсы женские клёш</t>
  </si>
  <si>
    <t>защитная пленка универсальная</t>
  </si>
  <si>
    <t>магнит для гель лака</t>
  </si>
  <si>
    <t>резинка широкая</t>
  </si>
  <si>
    <t>хладоэлемент аккумулятор холода</t>
  </si>
  <si>
    <t>косметический карандаш для глаз</t>
  </si>
  <si>
    <t>кофта спортивная мужская</t>
  </si>
  <si>
    <t>пиджак для девочки</t>
  </si>
  <si>
    <t>витя малеев в школе и дома</t>
  </si>
  <si>
    <t>беременным одежда верхняя</t>
  </si>
  <si>
    <t>восстанавливающая маска для волос</t>
  </si>
  <si>
    <t>молния разъемная 70 см</t>
  </si>
  <si>
    <t>мужская косуха</t>
  </si>
  <si>
    <t>oral b зубная нить</t>
  </si>
  <si>
    <t>конопляный натуральный чай</t>
  </si>
  <si>
    <t>сера коллоидная</t>
  </si>
  <si>
    <t>хлыст для конного спорта</t>
  </si>
  <si>
    <t>насос для бассейна воды</t>
  </si>
  <si>
    <t>шапка для подростка</t>
  </si>
  <si>
    <t>жидкость для электронной сигареты</t>
  </si>
  <si>
    <t>шипы для шин</t>
  </si>
  <si>
    <t>майка без рукавов женская</t>
  </si>
  <si>
    <t>жиллет для бритья</t>
  </si>
  <si>
    <t>контейнер для обуви</t>
  </si>
  <si>
    <t>подушки для новорожденных</t>
  </si>
  <si>
    <t>набор для ремонта лобового стекла</t>
  </si>
  <si>
    <t>набор для гель лака с лампой</t>
  </si>
  <si>
    <t>мозайка для женщин</t>
  </si>
  <si>
    <t>палка для цветов</t>
  </si>
  <si>
    <t>органайзер для багажника автомобиля</t>
  </si>
  <si>
    <t>самовар электрический техника для кухни</t>
  </si>
  <si>
    <t>голубые линзы для глаз</t>
  </si>
  <si>
    <t>кухня столы</t>
  </si>
  <si>
    <t>sd карта памяти</t>
  </si>
  <si>
    <t>хна для мехенди</t>
  </si>
  <si>
    <t>тюль нитяная</t>
  </si>
  <si>
    <t>колготки утягивающие</t>
  </si>
  <si>
    <t>сетка для волос на голову</t>
  </si>
  <si>
    <t>скотч малярный широкий</t>
  </si>
  <si>
    <t>корейская</t>
  </si>
  <si>
    <t>ботильоны для танцев</t>
  </si>
  <si>
    <t>верхняя одежда мужская ветровка</t>
  </si>
  <si>
    <t>тысячелистник</t>
  </si>
  <si>
    <t>повязка для волос девочки</t>
  </si>
  <si>
    <t>линзы контактные для глаз на 3 месяца</t>
  </si>
  <si>
    <t>пряжа ализе пуффи колор</t>
  </si>
  <si>
    <t>товары для кухни посуда</t>
  </si>
  <si>
    <t>тактильные книжки для малышей</t>
  </si>
  <si>
    <t xml:space="preserve">спортивная футболка </t>
  </si>
  <si>
    <t>сушилка для детских бутылочек</t>
  </si>
  <si>
    <t>контейнер для колбасы</t>
  </si>
  <si>
    <t>крем для ног охлаждающий</t>
  </si>
  <si>
    <t>для секущихся кончиков</t>
  </si>
  <si>
    <t>масляный радиатор</t>
  </si>
  <si>
    <t>электрическая пилка для пяток</t>
  </si>
  <si>
    <t>расческа для начеса</t>
  </si>
  <si>
    <t>сетка для рыбы</t>
  </si>
  <si>
    <t xml:space="preserve">комплект для девочки </t>
  </si>
  <si>
    <t>бант белый для волос</t>
  </si>
  <si>
    <t>бежевая кепка</t>
  </si>
  <si>
    <t>чехол для солнцезащитных очков</t>
  </si>
  <si>
    <t>футболка камуфляж для мальчика</t>
  </si>
  <si>
    <t>импровизация картина по номерам</t>
  </si>
  <si>
    <t xml:space="preserve">черепашки ниндзя </t>
  </si>
  <si>
    <t>силикон для заливки форм</t>
  </si>
  <si>
    <t>средство для моющих пылесосов</t>
  </si>
  <si>
    <t>гель для микротоков для лица</t>
  </si>
  <si>
    <t>средство для мытья ванны</t>
  </si>
  <si>
    <t>лента бордюр для ванны</t>
  </si>
  <si>
    <t>канекалон для волос аксессуары</t>
  </si>
  <si>
    <t>порожек для напольных покрытий</t>
  </si>
  <si>
    <t>для мытья пола средства</t>
  </si>
  <si>
    <t>обертывание горячее</t>
  </si>
  <si>
    <t>коробка для стеллажа</t>
  </si>
  <si>
    <t>намотка для теннисной ракетки</t>
  </si>
  <si>
    <t>тени жидкие для век</t>
  </si>
  <si>
    <t>скатерть детская</t>
  </si>
  <si>
    <t>изолента белая</t>
  </si>
  <si>
    <t>от растяжек крем</t>
  </si>
  <si>
    <t>кохия</t>
  </si>
  <si>
    <t>средство для септиков</t>
  </si>
  <si>
    <t>мягкий коврик</t>
  </si>
  <si>
    <t>виброопоры для стиральной машины</t>
  </si>
  <si>
    <t>для стирки черного</t>
  </si>
  <si>
    <t>дорога для машинок</t>
  </si>
  <si>
    <t>майка баскетбольная</t>
  </si>
  <si>
    <t>футболка мужская с рисунком</t>
  </si>
  <si>
    <t>сарафан для беременных женщин</t>
  </si>
  <si>
    <t>ojji футболка женская</t>
  </si>
  <si>
    <t>штанга для вешалок</t>
  </si>
  <si>
    <t>военная кепка</t>
  </si>
  <si>
    <t>детская обувь лето</t>
  </si>
  <si>
    <t>вешалка напольная ikea</t>
  </si>
  <si>
    <t>краска для забора</t>
  </si>
  <si>
    <t>тапочки домашние для девочек</t>
  </si>
  <si>
    <t>гель для отбеливания зубов</t>
  </si>
  <si>
    <t xml:space="preserve">домик для кошки </t>
  </si>
  <si>
    <t>ткань атласная для шитья</t>
  </si>
  <si>
    <t>фиолетовая лампа</t>
  </si>
  <si>
    <t>щипцы для ногтей маникюрные</t>
  </si>
  <si>
    <t>север грядка</t>
  </si>
  <si>
    <t>куртка весенняя детская</t>
  </si>
  <si>
    <t>штора в ванную тканевая</t>
  </si>
  <si>
    <t>трусики для бассейна</t>
  </si>
  <si>
    <t>джойстик для телефона игровой</t>
  </si>
  <si>
    <t>кеды чёрные</t>
  </si>
  <si>
    <t>льняной пиджак</t>
  </si>
  <si>
    <t>киянка</t>
  </si>
  <si>
    <t>футляр для кистей для макияжа</t>
  </si>
  <si>
    <t>спортивный костюм для девочки с худи</t>
  </si>
  <si>
    <t>пленка для татуировки</t>
  </si>
  <si>
    <t>удочка телескопическая с катушкой</t>
  </si>
  <si>
    <t>муляж айфона</t>
  </si>
  <si>
    <t xml:space="preserve">маска многоразовая </t>
  </si>
  <si>
    <t>диффузор для фена универсальный</t>
  </si>
  <si>
    <t>бежевая юбка</t>
  </si>
  <si>
    <t>диспенсер для масла</t>
  </si>
  <si>
    <t xml:space="preserve">ремешок для apple watch </t>
  </si>
  <si>
    <t>печенье мария</t>
  </si>
  <si>
    <t>фруктовая сыворотка для волос</t>
  </si>
  <si>
    <t>ягоды сублимированные</t>
  </si>
  <si>
    <t>гарньер для волос</t>
  </si>
  <si>
    <t>куртка женская больших размеров ветровка</t>
  </si>
  <si>
    <t>лапшерезка ручная бытовая</t>
  </si>
  <si>
    <t>миски для кота</t>
  </si>
  <si>
    <t>меч джедая</t>
  </si>
  <si>
    <t>гель для фиксации бровей</t>
  </si>
  <si>
    <t xml:space="preserve">оверсайз футболка мужская </t>
  </si>
  <si>
    <t>для монет</t>
  </si>
  <si>
    <t>елм 327 версия 1.5</t>
  </si>
  <si>
    <t>трубка для домофона vizit</t>
  </si>
  <si>
    <t>ремень безопасности для собак</t>
  </si>
  <si>
    <t>твое имя</t>
  </si>
  <si>
    <t>детский дошкольный рюкзак для мальчика</t>
  </si>
  <si>
    <t>эшшольция</t>
  </si>
  <si>
    <t>детская новинка пряжа</t>
  </si>
  <si>
    <t xml:space="preserve">олимпийка мужская </t>
  </si>
  <si>
    <t>платье женское фуксия</t>
  </si>
  <si>
    <t>платья бохо</t>
  </si>
  <si>
    <t>гель для рук</t>
  </si>
  <si>
    <t>костюм для мальчика летний</t>
  </si>
  <si>
    <t>восковая салфетка</t>
  </si>
  <si>
    <t xml:space="preserve">толстовка женская на молнии </t>
  </si>
  <si>
    <t>регулятор температуры</t>
  </si>
  <si>
    <t>комбинация хлопок</t>
  </si>
  <si>
    <t>худи фуксия</t>
  </si>
  <si>
    <t>матрас в кроватку для новорожденных</t>
  </si>
  <si>
    <t>чехол для пропуска в школу</t>
  </si>
  <si>
    <t>рюкзак натуральная кожа</t>
  </si>
  <si>
    <t>держатель для мусорных пакетов</t>
  </si>
  <si>
    <t>яйцеварка техника для кухни</t>
  </si>
  <si>
    <t>украшения для торта съедобные</t>
  </si>
  <si>
    <t>временная татуировка рукав</t>
  </si>
  <si>
    <t>румяна шарики</t>
  </si>
  <si>
    <t>тетрадь общая</t>
  </si>
  <si>
    <t>рассекатель пламени для газовых плит</t>
  </si>
  <si>
    <t>трусы женские бразильяна хлопок</t>
  </si>
  <si>
    <t>карандаш для век</t>
  </si>
  <si>
    <t>алмазная мозаика на подрамнике рукоделие</t>
  </si>
  <si>
    <t>коврик доя ванны</t>
  </si>
  <si>
    <t>горшок для цветов с поддоном</t>
  </si>
  <si>
    <t>домик для кукол игрушечный</t>
  </si>
  <si>
    <t>мазайка набор для поделок</t>
  </si>
  <si>
    <t>наклейки на автомобиль для девушек</t>
  </si>
  <si>
    <t>вакуумная чистка лица</t>
  </si>
  <si>
    <t>топ гель для ногтей</t>
  </si>
  <si>
    <t>фармакология</t>
  </si>
  <si>
    <t>толстовки для мальчика с капюшоном</t>
  </si>
  <si>
    <t>жакет школьный для девочки</t>
  </si>
  <si>
    <t>пенка для умывания гель</t>
  </si>
  <si>
    <t>корпус для компьютера с блоком питания</t>
  </si>
  <si>
    <t>сказки барда бидля</t>
  </si>
  <si>
    <t xml:space="preserve">куртка демисезонная женская </t>
  </si>
  <si>
    <t>purina one для котят</t>
  </si>
  <si>
    <t>клейковина пшеничная</t>
  </si>
  <si>
    <t>очки для сварки</t>
  </si>
  <si>
    <t>футболка mango для женщин</t>
  </si>
  <si>
    <t xml:space="preserve">депиляция </t>
  </si>
  <si>
    <t>паста для шугаринга мягкая</t>
  </si>
  <si>
    <t>короткая майка</t>
  </si>
  <si>
    <t>шампунь от перхоти для волос</t>
  </si>
  <si>
    <t>нутрициология</t>
  </si>
  <si>
    <t>клевер одежда женская</t>
  </si>
  <si>
    <t>крылья велосипедные 29</t>
  </si>
  <si>
    <t>освещение для аквариума</t>
  </si>
  <si>
    <t>ляпко валик</t>
  </si>
  <si>
    <t>платье женское белоруссия офисное</t>
  </si>
  <si>
    <t>силиконовые банки для массажа</t>
  </si>
  <si>
    <t>спиннинг для рыбалки shimano</t>
  </si>
  <si>
    <t>чехол для теплиц</t>
  </si>
  <si>
    <t>пакеты для заморозки молока</t>
  </si>
  <si>
    <t>пленка на смартфон гидрогелевая</t>
  </si>
  <si>
    <t>моющий пылесос для мебели</t>
  </si>
  <si>
    <t>глория джинс юбка</t>
  </si>
  <si>
    <t>вешалка настенная для прихожей</t>
  </si>
  <si>
    <t>форма для бетона</t>
  </si>
  <si>
    <t>нудл для плавания</t>
  </si>
  <si>
    <t>модель автомобиля игрушки</t>
  </si>
  <si>
    <t>сумка желтая женская</t>
  </si>
  <si>
    <t>мешочки для бижутерии</t>
  </si>
  <si>
    <t>крючки для сережек</t>
  </si>
  <si>
    <t>пластиковая посуда для пикника</t>
  </si>
  <si>
    <t>корейская еда быстрого приготовления</t>
  </si>
  <si>
    <t>гофра глушителя</t>
  </si>
  <si>
    <t>актара для цветов</t>
  </si>
  <si>
    <t>платья zolla</t>
  </si>
  <si>
    <t>лосины женские для фитнеса</t>
  </si>
  <si>
    <t>бальзамы для волос</t>
  </si>
  <si>
    <t>пила торцовочная комбинированная</t>
  </si>
  <si>
    <t>оперативная память ddr3 8 гб</t>
  </si>
  <si>
    <t>полотенце для малыша</t>
  </si>
  <si>
    <t>витамины для кожи лица</t>
  </si>
  <si>
    <t xml:space="preserve">кофта спортивная </t>
  </si>
  <si>
    <t>кисточка силиконовая для масла</t>
  </si>
  <si>
    <t>ботинки зимние для мужчин</t>
  </si>
  <si>
    <t>гелевая маска для глаз</t>
  </si>
  <si>
    <t>медаль шоколадная</t>
  </si>
  <si>
    <t>когтерез для кошек</t>
  </si>
  <si>
    <t>лента атласная 25 мм</t>
  </si>
  <si>
    <t>майка детская для мальчиков</t>
  </si>
  <si>
    <t>коврик кузнецова для спины</t>
  </si>
  <si>
    <t>бепантен для губ</t>
  </si>
  <si>
    <t>видеонаблюдения для дома</t>
  </si>
  <si>
    <t>таблетка от клещей для собак бравекто</t>
  </si>
  <si>
    <t>одеяло 145x215</t>
  </si>
  <si>
    <t>юбка школьная синяя</t>
  </si>
  <si>
    <t>икра минтая</t>
  </si>
  <si>
    <t>ножнички для кутикулы</t>
  </si>
  <si>
    <t>лента для гирлянды из шаров</t>
  </si>
  <si>
    <t>эфирные масла для увлажнителя</t>
  </si>
  <si>
    <t>книжка для купания</t>
  </si>
  <si>
    <t>футболка боди женская</t>
  </si>
  <si>
    <t>вышивка для детей</t>
  </si>
  <si>
    <t>краска кастинг лореаль для волос</t>
  </si>
  <si>
    <t>молния 30см</t>
  </si>
  <si>
    <t>витамины для ногтей</t>
  </si>
  <si>
    <t>сапфир ювелирные украшения</t>
  </si>
  <si>
    <t>высокие кроссовки для девочки</t>
  </si>
  <si>
    <t>фильтр для раковины</t>
  </si>
  <si>
    <t>стакан для свечи</t>
  </si>
  <si>
    <t>балконный ящик для цветов</t>
  </si>
  <si>
    <t xml:space="preserve">трусы для беременных </t>
  </si>
  <si>
    <t>пигменты для татуажа</t>
  </si>
  <si>
    <t>машинка для бритья мужская</t>
  </si>
  <si>
    <t>гель для стирки цветного белья</t>
  </si>
  <si>
    <t>туника женская большого размера длинная</t>
  </si>
  <si>
    <t>ударная отвёртка</t>
  </si>
  <si>
    <t>гирлянда роса</t>
  </si>
  <si>
    <t>прялка для шерсти</t>
  </si>
  <si>
    <t>парка детская для мальчика</t>
  </si>
  <si>
    <t>фартук женский для кухни</t>
  </si>
  <si>
    <t>повязка на один глаз</t>
  </si>
  <si>
    <t>букварь для малышей</t>
  </si>
  <si>
    <t>перцемолка электрическая</t>
  </si>
  <si>
    <t>баночки для массажа лица</t>
  </si>
  <si>
    <t>паучи для кошек</t>
  </si>
  <si>
    <t>nike мужская обувь</t>
  </si>
  <si>
    <t xml:space="preserve">средство для снятия макияжа </t>
  </si>
  <si>
    <t>футляр для столовых приборов</t>
  </si>
  <si>
    <t>кальцедония леггинсы</t>
  </si>
  <si>
    <t>электрический чайник нержавеющая</t>
  </si>
  <si>
    <t>анорак детский для мальчика</t>
  </si>
  <si>
    <t>варежки для парафинотерапии</t>
  </si>
  <si>
    <t>подгузники для новорожденных товары</t>
  </si>
  <si>
    <t>термоусадочная пленка рукав</t>
  </si>
  <si>
    <t>косметология</t>
  </si>
  <si>
    <t>лейка для гигиенического душа</t>
  </si>
  <si>
    <t>бортики в кроватку для новорожденных комплект</t>
  </si>
  <si>
    <t>детская качалка</t>
  </si>
  <si>
    <t>подарок для двоих</t>
  </si>
  <si>
    <t xml:space="preserve">ящик для инструментов </t>
  </si>
  <si>
    <t>подставка для корана</t>
  </si>
  <si>
    <t>костюмы для ролевых игр взрослых</t>
  </si>
  <si>
    <t>печенье овсяное</t>
  </si>
  <si>
    <t>расческа для кота</t>
  </si>
  <si>
    <t>карсет для осанки</t>
  </si>
  <si>
    <t>джинсы дырявые женские</t>
  </si>
  <si>
    <t>шорты для подростков девочек джинсовые</t>
  </si>
  <si>
    <t>бензопила детская</t>
  </si>
  <si>
    <t>мякиши кубики</t>
  </si>
  <si>
    <t>одежда для гимнастики для девочки</t>
  </si>
  <si>
    <t>алтекс женская одежда</t>
  </si>
  <si>
    <t>вязанный топ женский</t>
  </si>
  <si>
    <t xml:space="preserve">механическая клавиатура </t>
  </si>
  <si>
    <t>посуда для праздника</t>
  </si>
  <si>
    <t xml:space="preserve">книги для детей </t>
  </si>
  <si>
    <t>автомат для жевательной резинки</t>
  </si>
  <si>
    <t>синяя юбка</t>
  </si>
  <si>
    <t>наклейки для подростков</t>
  </si>
  <si>
    <t>станок для бисера</t>
  </si>
  <si>
    <t>royal canin для щенков</t>
  </si>
  <si>
    <t>грипсы для мотоцикла</t>
  </si>
  <si>
    <t>nyx карандаш для бровей</t>
  </si>
  <si>
    <t>презервативы светятся в темноте</t>
  </si>
  <si>
    <t>папка для файлов</t>
  </si>
  <si>
    <t>пояс утягивающий</t>
  </si>
  <si>
    <t>масло спрей для салатов</t>
  </si>
  <si>
    <t>маркер для ногтей</t>
  </si>
  <si>
    <t>растущая парта и стул</t>
  </si>
  <si>
    <t>сандали детские для девочки</t>
  </si>
  <si>
    <t>футболка женская найк</t>
  </si>
  <si>
    <t>школьная форма с фартуком</t>
  </si>
  <si>
    <t>пяльца для вышивки рукоделие</t>
  </si>
  <si>
    <t xml:space="preserve">газовая плита </t>
  </si>
  <si>
    <t>игрушки для щенков</t>
  </si>
  <si>
    <t>подростковая одежда для девочки</t>
  </si>
  <si>
    <t>пилотки5 для детей</t>
  </si>
  <si>
    <t>цветы для декора в вазе</t>
  </si>
  <si>
    <t>ковер на пол для зала</t>
  </si>
  <si>
    <t>жидкость для биотуалета</t>
  </si>
  <si>
    <t>подставка для вина</t>
  </si>
  <si>
    <t>рубашка женская больших размеров джинсовая</t>
  </si>
  <si>
    <t>шапочка для купания</t>
  </si>
  <si>
    <t>сумка багет натуральная кожа</t>
  </si>
  <si>
    <t>мужская кожаная сумка</t>
  </si>
  <si>
    <t>наклейки для альбома</t>
  </si>
  <si>
    <t>табак для кальяна jam</t>
  </si>
  <si>
    <t>ваза белая керамика</t>
  </si>
  <si>
    <t>для мойки окон на магните</t>
  </si>
  <si>
    <t>кепка летняя женская</t>
  </si>
  <si>
    <t>косуха куртка женская из экокожи</t>
  </si>
  <si>
    <t>форма для повара</t>
  </si>
  <si>
    <t>тест полоски для глюкометра акку чек актив</t>
  </si>
  <si>
    <t>масло для дерева gappa</t>
  </si>
  <si>
    <t>серебряная подвеска 925 проба</t>
  </si>
  <si>
    <t>бафф для бега</t>
  </si>
  <si>
    <t>умная жидкость brusko</t>
  </si>
  <si>
    <t>юбка детская школьная</t>
  </si>
  <si>
    <t>блузка офисная</t>
  </si>
  <si>
    <t>сакская грязь</t>
  </si>
  <si>
    <t>колонка беспроводная bluetooth с микрофоном</t>
  </si>
  <si>
    <t>водолазка для малыша</t>
  </si>
  <si>
    <t>кружка детская для девочки</t>
  </si>
  <si>
    <t>футляр для электрической зубной щетки</t>
  </si>
  <si>
    <t>банки для лица</t>
  </si>
  <si>
    <t>свеча массажная</t>
  </si>
  <si>
    <t>шезлонг для малыша</t>
  </si>
  <si>
    <t>лего техник на пульте управления</t>
  </si>
  <si>
    <t>юбка летняя длинная</t>
  </si>
  <si>
    <t>шуруповерт аккумуляторный макита</t>
  </si>
  <si>
    <t>световая лампа</t>
  </si>
  <si>
    <t>льняная ткань</t>
  </si>
  <si>
    <t>форма для свечей цилиндр</t>
  </si>
  <si>
    <t>термопленка для ногтей</t>
  </si>
  <si>
    <t>деревянный дом</t>
  </si>
  <si>
    <t>чехол для кресла с оборкой жатка</t>
  </si>
  <si>
    <t>платье турция нарядный летний</t>
  </si>
  <si>
    <t>купальник раздельный для женщины пляжный</t>
  </si>
  <si>
    <t>в точке покоя</t>
  </si>
  <si>
    <t>сетка пластиковая для забора</t>
  </si>
  <si>
    <t>щетка для мытья</t>
  </si>
  <si>
    <t>беспроводная мышка для ноутбука</t>
  </si>
  <si>
    <t>клей для фольги</t>
  </si>
  <si>
    <t>пояс на талию</t>
  </si>
  <si>
    <t>кофта adidas мужская</t>
  </si>
  <si>
    <t>садовая мебель лежаки и шезлонги</t>
  </si>
  <si>
    <t>подвязки для женщин</t>
  </si>
  <si>
    <t>усилитель сотовой связи 4g</t>
  </si>
  <si>
    <t>светодиодная лента rgb</t>
  </si>
  <si>
    <t>триммер для носа и ушей и бороды</t>
  </si>
  <si>
    <t>конверты для малышей</t>
  </si>
  <si>
    <t>очки черные прямоугольные</t>
  </si>
  <si>
    <t>сумка медицинская</t>
  </si>
  <si>
    <t>цепь серебряная женская 925</t>
  </si>
  <si>
    <t>сенсорные мячики</t>
  </si>
  <si>
    <t>материал для шитья</t>
  </si>
  <si>
    <t>роял конин для кошек сухой</t>
  </si>
  <si>
    <t>поддержка для цветов</t>
  </si>
  <si>
    <t>краска для пасхальных яиц</t>
  </si>
  <si>
    <t>вечернее платье на выпускной нарядные длинные</t>
  </si>
  <si>
    <t>жилет утяжелитель мужской</t>
  </si>
  <si>
    <t>пробирка медицинская</t>
  </si>
  <si>
    <t>товары для велосипеда</t>
  </si>
  <si>
    <t>штаны для беременных женские</t>
  </si>
  <si>
    <t>безрукавка женская демисезонная</t>
  </si>
  <si>
    <t>одеяло ватное</t>
  </si>
  <si>
    <t>соевый гуляш</t>
  </si>
  <si>
    <t>дверная ручка с замком</t>
  </si>
  <si>
    <t>средство для купания детей</t>
  </si>
  <si>
    <t>одежда для кошки</t>
  </si>
  <si>
    <t>закладка для книг металлическая</t>
  </si>
  <si>
    <t>полка для обуви хранение вещей</t>
  </si>
  <si>
    <t>гель для стирки синергетик</t>
  </si>
  <si>
    <t>круг для малышей</t>
  </si>
  <si>
    <t>слайсер для нарезки овощей</t>
  </si>
  <si>
    <t>сорочка для кормящих</t>
  </si>
  <si>
    <t>корзина для кулича</t>
  </si>
  <si>
    <t>радиаторы отопления биметаллические</t>
  </si>
  <si>
    <t>рубашка без рукавов женская</t>
  </si>
  <si>
    <t>спортивки kappa спортивная одежда</t>
  </si>
  <si>
    <t>корзинка для хлеба на кухне</t>
  </si>
  <si>
    <t>соль для бани брикет</t>
  </si>
  <si>
    <t>комбинезон для новорожденного нательный</t>
  </si>
  <si>
    <t>алмазная мозаика природа</t>
  </si>
  <si>
    <t>прикроватная тумбочка</t>
  </si>
  <si>
    <t>светящийся шар</t>
  </si>
  <si>
    <t>пластырь повязка</t>
  </si>
  <si>
    <t>лярош позе крем</t>
  </si>
  <si>
    <t>силиконовая сумка</t>
  </si>
  <si>
    <t>ласка для стирки гель</t>
  </si>
  <si>
    <t>знамя ссср</t>
  </si>
  <si>
    <t xml:space="preserve">коврик для ванны </t>
  </si>
  <si>
    <t>диагностика автомобиля</t>
  </si>
  <si>
    <t>шнурок для ключей</t>
  </si>
  <si>
    <t xml:space="preserve">палатка детская </t>
  </si>
  <si>
    <t>детская паста зубная</t>
  </si>
  <si>
    <t>колготки с утяжкой живота</t>
  </si>
  <si>
    <t>комплект белья женского</t>
  </si>
  <si>
    <t>клетки для грызунов</t>
  </si>
  <si>
    <t>брючный костюм женский нарядный большие размеры</t>
  </si>
  <si>
    <t>фигурка интерьерная</t>
  </si>
  <si>
    <t>молд для свечей</t>
  </si>
  <si>
    <t>черная туалетная бумага</t>
  </si>
  <si>
    <t>электронная рулетка</t>
  </si>
  <si>
    <t>обувь женская летняя ортопедическая</t>
  </si>
  <si>
    <t>прикроватная лампа</t>
  </si>
  <si>
    <t>людмила петрановская</t>
  </si>
  <si>
    <t>лонгслив для женщин</t>
  </si>
  <si>
    <t>я никогда не</t>
  </si>
  <si>
    <t xml:space="preserve">офисная бумага </t>
  </si>
  <si>
    <t>блеск для глаз</t>
  </si>
  <si>
    <t>стеллаж деревянный белый</t>
  </si>
  <si>
    <t>стеклянный стол</t>
  </si>
  <si>
    <t>desert для губ</t>
  </si>
  <si>
    <t>боди утягивающее корректирующее для женщин</t>
  </si>
  <si>
    <t>копилка для денег для девочки</t>
  </si>
  <si>
    <t>детская рация</t>
  </si>
  <si>
    <t>платье мятное</t>
  </si>
  <si>
    <t>клетка декоративная металлическая</t>
  </si>
  <si>
    <t>косынка на голову для девочек</t>
  </si>
  <si>
    <t>трикотаж для мальчиков</t>
  </si>
  <si>
    <t>платье для собак</t>
  </si>
  <si>
    <t>прозрачная сумка через плечо</t>
  </si>
  <si>
    <t>тонкая шапка детская</t>
  </si>
  <si>
    <t>постельное белье для подростка</t>
  </si>
  <si>
    <t>поделки для детей</t>
  </si>
  <si>
    <t>насадки для педикюра</t>
  </si>
  <si>
    <t>электрическая мельница для соли</t>
  </si>
  <si>
    <t xml:space="preserve">пневматическая винтовка </t>
  </si>
  <si>
    <t>пауч для детского питания</t>
  </si>
  <si>
    <t xml:space="preserve">шлёпа </t>
  </si>
  <si>
    <t>резина для тренировки</t>
  </si>
  <si>
    <t>пояс для кобелей</t>
  </si>
  <si>
    <t>кофта с воротником женская</t>
  </si>
  <si>
    <t>лосьон для лица от прыщей</t>
  </si>
  <si>
    <t>силиконовые формы для куличей</t>
  </si>
  <si>
    <t>заколки для малышей</t>
  </si>
  <si>
    <t>основа для вышивки</t>
  </si>
  <si>
    <t>мультяшный кот</t>
  </si>
  <si>
    <t>ортопедическая подушка для детей</t>
  </si>
  <si>
    <t xml:space="preserve">кольцо змея </t>
  </si>
  <si>
    <t>аквариум товары для животных</t>
  </si>
  <si>
    <t>цепь на руку мужская</t>
  </si>
  <si>
    <t>тайп си зарядка</t>
  </si>
  <si>
    <t>лоток для рассады</t>
  </si>
  <si>
    <t>серьги каффы бижутерия</t>
  </si>
  <si>
    <t>уходовая косметика набор</t>
  </si>
  <si>
    <t>доска для раскатки теста</t>
  </si>
  <si>
    <t>кисть силиконовая</t>
  </si>
  <si>
    <t>валик для массажа</t>
  </si>
  <si>
    <t>постельное бельё 2-х спальный бязь</t>
  </si>
  <si>
    <t>распашонки для новорождённых</t>
  </si>
  <si>
    <t>мельница для песочницы</t>
  </si>
  <si>
    <t>толстовка оверсайз мужская</t>
  </si>
  <si>
    <t>короткая блузка</t>
  </si>
  <si>
    <t>платья мини</t>
  </si>
  <si>
    <t>наборы для кухни</t>
  </si>
  <si>
    <t>автомобильное зарядное устройство для ноутбука</t>
  </si>
  <si>
    <t xml:space="preserve">костюм для беременных </t>
  </si>
  <si>
    <t>шифоновая рубашка</t>
  </si>
  <si>
    <t>медицинская обувь женская белая</t>
  </si>
  <si>
    <t>кофта мужская с принтом</t>
  </si>
  <si>
    <t>толстовка женская на молнии хлопок</t>
  </si>
  <si>
    <t>платье женское прямое</t>
  </si>
  <si>
    <t>краска для волос point</t>
  </si>
  <si>
    <t xml:space="preserve">чехол для гладильной доски </t>
  </si>
  <si>
    <t>ободок повязка</t>
  </si>
  <si>
    <t>бутылка для воды металлическая</t>
  </si>
  <si>
    <t>матрешка детская</t>
  </si>
  <si>
    <t>сахарные цветы для торта</t>
  </si>
  <si>
    <t>леска для триммера 3 мм</t>
  </si>
  <si>
    <t xml:space="preserve">для дачи </t>
  </si>
  <si>
    <t xml:space="preserve">футболка мужская твоё </t>
  </si>
  <si>
    <t>средство для депиляции</t>
  </si>
  <si>
    <t>органайзер для туалетной бумаги</t>
  </si>
  <si>
    <t>платье снежная королева</t>
  </si>
  <si>
    <t>тюль для балкона</t>
  </si>
  <si>
    <t>ремешок для самсунг гэлакси вотч</t>
  </si>
  <si>
    <t>яйца декоративные</t>
  </si>
  <si>
    <t>парка женская осенняя</t>
  </si>
  <si>
    <t>духи для волос</t>
  </si>
  <si>
    <t>подарок для мужчин</t>
  </si>
  <si>
    <t>бейсболка мужская z</t>
  </si>
  <si>
    <t>мука цельнозерновая 5 кг</t>
  </si>
  <si>
    <t xml:space="preserve">книги для подростков </t>
  </si>
  <si>
    <t>одежда для новорожденных костюм</t>
  </si>
  <si>
    <t>бумага тишью для праздника</t>
  </si>
  <si>
    <t>модные вещи для девочек</t>
  </si>
  <si>
    <t>кофта на молнии оверсайз мужская</t>
  </si>
  <si>
    <t>желтое платье для девочки</t>
  </si>
  <si>
    <t>коляска 3в1</t>
  </si>
  <si>
    <t>емкость для брожения</t>
  </si>
  <si>
    <t>подкраска для авто</t>
  </si>
  <si>
    <t>кран для кухни сантехника</t>
  </si>
  <si>
    <t>от растяжек при беременности</t>
  </si>
  <si>
    <t>ланчбокс с отделениями</t>
  </si>
  <si>
    <t>краска для волос концепт</t>
  </si>
  <si>
    <t>футболка мужская серая</t>
  </si>
  <si>
    <t>тридевятое царство постельное белье</t>
  </si>
  <si>
    <t>эйфория леггинсы</t>
  </si>
  <si>
    <t>лезвия gillette mach3 turbo</t>
  </si>
  <si>
    <t>фин флаер мужская одежда</t>
  </si>
  <si>
    <t>чехол для iphone 11 с карманом для карт</t>
  </si>
  <si>
    <t>джинсы для полных женские</t>
  </si>
  <si>
    <t>чехол для xiaomi 11 lite</t>
  </si>
  <si>
    <t>каша фруто няня</t>
  </si>
  <si>
    <t>пеленки одноразовые для новорожденных</t>
  </si>
  <si>
    <t>юбка джинсовая женская черная</t>
  </si>
  <si>
    <t>охлаждающий крем для ног</t>
  </si>
  <si>
    <t>сетка для окна</t>
  </si>
  <si>
    <t>рефрактометр для спирта</t>
  </si>
  <si>
    <t>чехол на ножки для коляски</t>
  </si>
  <si>
    <t>средство от накипи для стиральных машин</t>
  </si>
  <si>
    <t>выхлопная система</t>
  </si>
  <si>
    <t>одежда для мастера маникюра</t>
  </si>
  <si>
    <t xml:space="preserve">ботинки для мальчика </t>
  </si>
  <si>
    <t>опилки для копчения</t>
  </si>
  <si>
    <t>бумага гофрированная</t>
  </si>
  <si>
    <t>спасательный жилет для собак</t>
  </si>
  <si>
    <t>тамбовчанка для женщин одежда</t>
  </si>
  <si>
    <t>паста зубная корея</t>
  </si>
  <si>
    <t>мини лампа для ногтей</t>
  </si>
  <si>
    <t>gillette гель для бритья</t>
  </si>
  <si>
    <t>подушка с эффектом памяти ортопедическая</t>
  </si>
  <si>
    <t>вязанная сумка</t>
  </si>
  <si>
    <t>отбеливающая добавка</t>
  </si>
  <si>
    <t>шампунь для машин</t>
  </si>
  <si>
    <t>для причесок</t>
  </si>
  <si>
    <t>полка для бутылок</t>
  </si>
  <si>
    <t xml:space="preserve">набор для ванной </t>
  </si>
  <si>
    <t>футболка военная детская</t>
  </si>
  <si>
    <t>куртка ветровка мужская демисезонная</t>
  </si>
  <si>
    <t>гофра для вытяжки</t>
  </si>
  <si>
    <t>набор бусин для создания украшений</t>
  </si>
  <si>
    <t>заготовка для поделки</t>
  </si>
  <si>
    <t>резинка для очков</t>
  </si>
  <si>
    <t>игрушка заяц</t>
  </si>
  <si>
    <t>рубашка женская теплая удлиненная</t>
  </si>
  <si>
    <t>сумочка для девочки подростка</t>
  </si>
  <si>
    <t>шорты подростковые для девочки</t>
  </si>
  <si>
    <t>альгитинн для бассейн</t>
  </si>
  <si>
    <t>лак для полимерной глины</t>
  </si>
  <si>
    <t>домашние платья cocoon</t>
  </si>
  <si>
    <t>безлактозная смесь</t>
  </si>
  <si>
    <t>набор мыловарения</t>
  </si>
  <si>
    <t>патчи для глаз гидрогелевые</t>
  </si>
  <si>
    <t>одежда для кота басика</t>
  </si>
  <si>
    <t>очищающий тоник для лица</t>
  </si>
  <si>
    <t>сыворотка аравия</t>
  </si>
  <si>
    <t>корзина для белья складная</t>
  </si>
  <si>
    <t>стаканчики для рассады одноразовые</t>
  </si>
  <si>
    <t>бижутерия серьги жемчуг</t>
  </si>
  <si>
    <t>липецкая росинка</t>
  </si>
  <si>
    <t>экран для плиты</t>
  </si>
  <si>
    <t>термос для кофе</t>
  </si>
  <si>
    <t>ершики межзубные для брекетов</t>
  </si>
  <si>
    <t>мини камера для дома</t>
  </si>
  <si>
    <t>гейнеры для набора массы</t>
  </si>
  <si>
    <t>купальник слитный для девочки подростки</t>
  </si>
  <si>
    <t>зимний костюм для мальчика мембранный</t>
  </si>
  <si>
    <t>пазлы для мальчиков</t>
  </si>
  <si>
    <t>эпоксидная смола для заливки столешниц</t>
  </si>
  <si>
    <t>станок для бритья одноразовые</t>
  </si>
  <si>
    <t>платья для женщин летние</t>
  </si>
  <si>
    <t>лак для деревянных поверхностей</t>
  </si>
  <si>
    <t>органайзер для кухни для специй</t>
  </si>
  <si>
    <t>плёнка для парника</t>
  </si>
  <si>
    <t>бальзам estel для волос</t>
  </si>
  <si>
    <t>топ с широкими бретелями</t>
  </si>
  <si>
    <t>термо шапка для волос</t>
  </si>
  <si>
    <t>шапка ушанка мужская</t>
  </si>
  <si>
    <t>кольцевая лампа с штативом</t>
  </si>
  <si>
    <t>полипропиленовая пряжа</t>
  </si>
  <si>
    <t xml:space="preserve">корзина плетеная </t>
  </si>
  <si>
    <t>таро небо и земля</t>
  </si>
  <si>
    <t>обложка для автодокументов и паспорта</t>
  </si>
  <si>
    <t>таблетки от курения</t>
  </si>
  <si>
    <t>пылесборники для пылесоса bosch</t>
  </si>
  <si>
    <t>сумки поясные</t>
  </si>
  <si>
    <t>зубная паста сенсодин для чувствительных зубов</t>
  </si>
  <si>
    <t>лонгслив для спорта женские</t>
  </si>
  <si>
    <t>кастрюля для каши</t>
  </si>
  <si>
    <t xml:space="preserve">яйца </t>
  </si>
  <si>
    <t>игрушки для девочек 6 лет</t>
  </si>
  <si>
    <t>джинсовка для малыша</t>
  </si>
  <si>
    <t>куртка женская стеганая осенняя</t>
  </si>
  <si>
    <t>londa масло для волос</t>
  </si>
  <si>
    <t>красная жара</t>
  </si>
  <si>
    <t>синтепон наполнитель для игрушек</t>
  </si>
  <si>
    <t>для рук</t>
  </si>
  <si>
    <t>белая футболка оверсайз мужская</t>
  </si>
  <si>
    <t>алмазная на подрамнике мозаика</t>
  </si>
  <si>
    <t>чехол для проездного билета</t>
  </si>
  <si>
    <t>контейнер для еды с подогревом</t>
  </si>
  <si>
    <t>кроссовки на липучках для мальчик</t>
  </si>
  <si>
    <t xml:space="preserve">костюм для малышей </t>
  </si>
  <si>
    <t>5 дней для ног</t>
  </si>
  <si>
    <t>водолазка детская хлопок</t>
  </si>
  <si>
    <t>kayros женская одежда из льна</t>
  </si>
  <si>
    <t>носочки для девочки</t>
  </si>
  <si>
    <t>красная щетка</t>
  </si>
  <si>
    <t>корм и лакомства для кошек</t>
  </si>
  <si>
    <t>хозяйственные товары таблетки для посудомоечной машины</t>
  </si>
  <si>
    <t>вращающаяся тортовница</t>
  </si>
  <si>
    <t>туалетная вода женская франции</t>
  </si>
  <si>
    <t>гардины для кухни</t>
  </si>
  <si>
    <t>серьги крылья</t>
  </si>
  <si>
    <t>стилус для айпада</t>
  </si>
  <si>
    <t>корейские шампуни для волос керасис</t>
  </si>
  <si>
    <t>кимоно для рукопашного боя</t>
  </si>
  <si>
    <t>сервировочная посуда</t>
  </si>
  <si>
    <t>блузка женская больших размеров</t>
  </si>
  <si>
    <t>сарафан льняной женский</t>
  </si>
  <si>
    <t>бантики для волос на резинке</t>
  </si>
  <si>
    <t>лакомства для грызунов</t>
  </si>
  <si>
    <t>пятновыводитель спрей</t>
  </si>
  <si>
    <t>yarnart dolce пряжа</t>
  </si>
  <si>
    <t>сушеная клубника</t>
  </si>
  <si>
    <t>футболка офисная женская</t>
  </si>
  <si>
    <t>утягивающее белье корректирующее для женщин</t>
  </si>
  <si>
    <t>туника летняя женская удлиненная</t>
  </si>
  <si>
    <t>ручка красивая</t>
  </si>
  <si>
    <t>краска для полов</t>
  </si>
  <si>
    <t>мягкая зубная щетка</t>
  </si>
  <si>
    <t>кепка мужская найк</t>
  </si>
  <si>
    <t>гвоздики серьги бижутерия</t>
  </si>
  <si>
    <t>съёмная тонировка</t>
  </si>
  <si>
    <t>тапки для девочки</t>
  </si>
  <si>
    <t xml:space="preserve">для спорта </t>
  </si>
  <si>
    <t>платье для подружки невесты</t>
  </si>
  <si>
    <t>анастезия</t>
  </si>
  <si>
    <t>pronto для мебели</t>
  </si>
  <si>
    <t>мицеллярная вода нивея</t>
  </si>
  <si>
    <t>пылесос для дома робот</t>
  </si>
  <si>
    <t>шиммер для волос</t>
  </si>
  <si>
    <t>костюм для новорожденного</t>
  </si>
  <si>
    <t>адидас для женщин</t>
  </si>
  <si>
    <t>масло для секущихся кончиков волос</t>
  </si>
  <si>
    <t>биты для шуруповерта магнитные</t>
  </si>
  <si>
    <t>комплект постельного белья семейный сатин</t>
  </si>
  <si>
    <t>валяние из шерсти</t>
  </si>
  <si>
    <t>стоп зуд для животных</t>
  </si>
  <si>
    <t xml:space="preserve">коньяк </t>
  </si>
  <si>
    <t>не дам себя в обиду</t>
  </si>
  <si>
    <t>пивная башня</t>
  </si>
  <si>
    <t>куртка зимняя женская длинная</t>
  </si>
  <si>
    <t>зарядка usb</t>
  </si>
  <si>
    <t>лампа автомобильная</t>
  </si>
  <si>
    <t>китайская мазь от псориаза</t>
  </si>
  <si>
    <t>машина стиральная</t>
  </si>
  <si>
    <t>шлем демисезон для мальчика шапка</t>
  </si>
  <si>
    <t>прессотерапия</t>
  </si>
  <si>
    <t>надувная кровать с насосом</t>
  </si>
  <si>
    <t>кулинарная нить</t>
  </si>
  <si>
    <t>коллаген для кожи</t>
  </si>
  <si>
    <t>бордюр для кухни</t>
  </si>
  <si>
    <t>полотенцесушитель водяной с боковым подключением</t>
  </si>
  <si>
    <t>струна для бисквита</t>
  </si>
  <si>
    <t>пудра для умывания</t>
  </si>
  <si>
    <t>чехол для наушников airpods pro</t>
  </si>
  <si>
    <t xml:space="preserve">пляжная сумка </t>
  </si>
  <si>
    <t>самоклеющаяся пленка на окно витраж</t>
  </si>
  <si>
    <t>o’shade обувь</t>
  </si>
  <si>
    <t>p21w лампа светодиодная</t>
  </si>
  <si>
    <t>батарея для ноутбука</t>
  </si>
  <si>
    <t>декоративная штукатурка строительные материалы</t>
  </si>
  <si>
    <t>переводная тату</t>
  </si>
  <si>
    <t>набор для рассады</t>
  </si>
  <si>
    <t>антисептическая пудра</t>
  </si>
  <si>
    <t>бежевая рубашка</t>
  </si>
  <si>
    <t>набор в ванную комнату для мыла</t>
  </si>
  <si>
    <t>адвент календарь с украшениями</t>
  </si>
  <si>
    <t>вода минеральная газированная 1.5</t>
  </si>
  <si>
    <t>подушка для садовых качель</t>
  </si>
  <si>
    <t xml:space="preserve">комплект нижнего белья женский </t>
  </si>
  <si>
    <t>плойка для волос тройная</t>
  </si>
  <si>
    <t>комплект для фитнеса</t>
  </si>
  <si>
    <t>травка для декора</t>
  </si>
  <si>
    <t>халат банный детский для мальчиков</t>
  </si>
  <si>
    <t>сумка кошелек для телефона</t>
  </si>
  <si>
    <t>зарядка на андроид</t>
  </si>
  <si>
    <t>emporio armani для мужчин</t>
  </si>
  <si>
    <t>форма для садовой дорожки квикформ alpha</t>
  </si>
  <si>
    <t>пояс для фитнеса</t>
  </si>
  <si>
    <t>для беседки</t>
  </si>
  <si>
    <t>туфли на широкую ногу женские кожа натуральная обувь</t>
  </si>
  <si>
    <t>рюкзак для кота с окном</t>
  </si>
  <si>
    <t>стеклянные вазы</t>
  </si>
  <si>
    <t>нефтекамская сумка</t>
  </si>
  <si>
    <t>краска для волос карамель</t>
  </si>
  <si>
    <t>зубная паста 2080</t>
  </si>
  <si>
    <t>корм для животных</t>
  </si>
  <si>
    <t>воск для авто</t>
  </si>
  <si>
    <t>педаль для швейной машины</t>
  </si>
  <si>
    <t>декор для дня рождения</t>
  </si>
  <si>
    <t>липоевая кислота таблетки</t>
  </si>
  <si>
    <t>платья свободного кроя</t>
  </si>
  <si>
    <t>полка для вина</t>
  </si>
  <si>
    <t>корзина баскетбольная</t>
  </si>
  <si>
    <t>посуда пластиковая для пикника</t>
  </si>
  <si>
    <t>лопатка для песка</t>
  </si>
  <si>
    <t>иглы для шитья</t>
  </si>
  <si>
    <t>сахарные украшения</t>
  </si>
  <si>
    <t>дозаторы для кухни</t>
  </si>
  <si>
    <t>точилка электрическая</t>
  </si>
  <si>
    <t>туалетная бумага мягкий знак</t>
  </si>
  <si>
    <t>спрей для лица корея</t>
  </si>
  <si>
    <t>база камуфляж</t>
  </si>
  <si>
    <t>шелуха семян подорожника</t>
  </si>
  <si>
    <t>газовая плита с электрической духовкой</t>
  </si>
  <si>
    <t>регулятор оборотов</t>
  </si>
  <si>
    <t>premont для девочек</t>
  </si>
  <si>
    <t>лак яхтный</t>
  </si>
  <si>
    <t>юла детская</t>
  </si>
  <si>
    <t>рубашка мужская короткий рукав</t>
  </si>
  <si>
    <t>брюки прямые с высокой посадкой</t>
  </si>
  <si>
    <t>шампунь от блох для кошек</t>
  </si>
  <si>
    <t>одежда для игрушек</t>
  </si>
  <si>
    <t>колонка маруся мини</t>
  </si>
  <si>
    <t>nike для женщин</t>
  </si>
  <si>
    <t>пластик для 3д принтера</t>
  </si>
  <si>
    <t>для роллов набор</t>
  </si>
  <si>
    <t>песок для творчества</t>
  </si>
  <si>
    <t xml:space="preserve">детская подушка </t>
  </si>
  <si>
    <t>пододеяльник 220х240</t>
  </si>
  <si>
    <t>заготовки для рукоделия</t>
  </si>
  <si>
    <t>палочки для еды металлические</t>
  </si>
  <si>
    <t>суставы для игрушек</t>
  </si>
  <si>
    <t xml:space="preserve">худи для девочек </t>
  </si>
  <si>
    <t>настольная урна</t>
  </si>
  <si>
    <t>штанга для шкафа</t>
  </si>
  <si>
    <t xml:space="preserve">декор для одежды </t>
  </si>
  <si>
    <t>лазерная терка для ног</t>
  </si>
  <si>
    <t>рогатка для рыбалки с катушкой</t>
  </si>
  <si>
    <t>кокосовая мука 1 кг</t>
  </si>
  <si>
    <t>драконы для детей</t>
  </si>
  <si>
    <t>паста для рук</t>
  </si>
  <si>
    <t>ручка именная</t>
  </si>
  <si>
    <t>стул икея</t>
  </si>
  <si>
    <t>книги для малышей картонные</t>
  </si>
  <si>
    <t>тысячелистник трава</t>
  </si>
  <si>
    <t>точилка для карандашей канцелярские товары</t>
  </si>
  <si>
    <t>шведская стенка с турником</t>
  </si>
  <si>
    <t>набор для вязания игрушки</t>
  </si>
  <si>
    <t>элис платья</t>
  </si>
  <si>
    <t>платья бохо большие размеры</t>
  </si>
  <si>
    <t>сухой корм для кошек 10 кг</t>
  </si>
  <si>
    <t>крем корейская косметика для лица</t>
  </si>
  <si>
    <t>креповая бумага</t>
  </si>
  <si>
    <t>коробка для обуви пластиковая</t>
  </si>
  <si>
    <t>краска для волос пепельно русый</t>
  </si>
  <si>
    <t>гитара детская игрушки</t>
  </si>
  <si>
    <t xml:space="preserve">чехол для гитары </t>
  </si>
  <si>
    <t>сабо медицинская обувь</t>
  </si>
  <si>
    <t>майка для мальчиков</t>
  </si>
  <si>
    <t>гузель яхина</t>
  </si>
  <si>
    <t>кубики детские деревянные</t>
  </si>
  <si>
    <t>пляжные тапки женские</t>
  </si>
  <si>
    <t>вороток для головок</t>
  </si>
  <si>
    <t>проставки для увеличения клиренса</t>
  </si>
  <si>
    <t xml:space="preserve">таблетки для посудомойки </t>
  </si>
  <si>
    <t>штора римская</t>
  </si>
  <si>
    <t>тюль для кухни короткая белая 170</t>
  </si>
  <si>
    <t>корзина подвесная для шкафа</t>
  </si>
  <si>
    <t>гель для душа 1 л</t>
  </si>
  <si>
    <t>футболка женская приталенная хлопок</t>
  </si>
  <si>
    <t>lacoste футболка женская</t>
  </si>
  <si>
    <t>набор гель лаков для ногтей</t>
  </si>
  <si>
    <t>для фотосессии младенца</t>
  </si>
  <si>
    <t>сменная кассета барьер</t>
  </si>
  <si>
    <t>сухой завтрак для детей</t>
  </si>
  <si>
    <t>ракушка для птиц</t>
  </si>
  <si>
    <t>школьная рубашка для девочек</t>
  </si>
  <si>
    <t>краска для седых волос эстель</t>
  </si>
  <si>
    <t>пряжа анна 16</t>
  </si>
  <si>
    <t>светильники для спальни</t>
  </si>
  <si>
    <t>серьги протяжки серебро</t>
  </si>
  <si>
    <t>одеяло 220х240</t>
  </si>
  <si>
    <t>книжки для девочек</t>
  </si>
  <si>
    <t>фарфоровая посуда белая</t>
  </si>
  <si>
    <t>детская туалетная вода</t>
  </si>
  <si>
    <t>гольфы детские для малышей</t>
  </si>
  <si>
    <t>жидкость для вейпа с никотином</t>
  </si>
  <si>
    <t xml:space="preserve">мужская кофта </t>
  </si>
  <si>
    <t>подпяточники</t>
  </si>
  <si>
    <t>инструмент для педикюра</t>
  </si>
  <si>
    <t>алмазная мозаика маленькая</t>
  </si>
  <si>
    <t>форма скорая помощь</t>
  </si>
  <si>
    <t>для посуды жидкость</t>
  </si>
  <si>
    <t>писсуар для ребенка</t>
  </si>
  <si>
    <t>прикормка для рыбалки на карпа</t>
  </si>
  <si>
    <t>одеяло бамбук</t>
  </si>
  <si>
    <t>красная ветка</t>
  </si>
  <si>
    <t>демисезонный комбинезон для девочки</t>
  </si>
  <si>
    <t>обои виниловые для коридора</t>
  </si>
  <si>
    <t xml:space="preserve">кольца бижутерия </t>
  </si>
  <si>
    <t>костюм для кормящих мам</t>
  </si>
  <si>
    <t>пограничная символика</t>
  </si>
  <si>
    <t>приправа для рыбы</t>
  </si>
  <si>
    <t>пленка для цветов</t>
  </si>
  <si>
    <t>костюм щенячий патруль</t>
  </si>
  <si>
    <t>парные ожерелья</t>
  </si>
  <si>
    <t>рубашка мужская льняная</t>
  </si>
  <si>
    <t>лактацид для девочек</t>
  </si>
  <si>
    <t>крючки для подхватов штор</t>
  </si>
  <si>
    <t>антистресс игрушка мягкая</t>
  </si>
  <si>
    <t>lovely ресницы для наращивания</t>
  </si>
  <si>
    <t>мыло для умывания лица</t>
  </si>
  <si>
    <t>угловая полка для ванной комнаты</t>
  </si>
  <si>
    <t>иранская тонировка</t>
  </si>
  <si>
    <t>пуховая подушка</t>
  </si>
  <si>
    <t>велосипед коляска складной</t>
  </si>
  <si>
    <t>держатель для кружек подвесной</t>
  </si>
  <si>
    <t>полотенце для лица махровое</t>
  </si>
  <si>
    <t>ящик деревянный интерьерный</t>
  </si>
  <si>
    <t>майка женская нарядная</t>
  </si>
  <si>
    <t>сережка для пупка</t>
  </si>
  <si>
    <t>диваны для зала</t>
  </si>
  <si>
    <t>подарок родителям</t>
  </si>
  <si>
    <t>щетка косметическая</t>
  </si>
  <si>
    <t>рубашка вельветовая женская</t>
  </si>
  <si>
    <t>ляпко коврик большой 275*480</t>
  </si>
  <si>
    <t>кепка армейская</t>
  </si>
  <si>
    <t>шпалерная сетка</t>
  </si>
  <si>
    <t>тарелка для пиццы</t>
  </si>
  <si>
    <t>лакомства для животных</t>
  </si>
  <si>
    <t>осенняя обувь женская полуботинки</t>
  </si>
  <si>
    <t>средство для очистки кистей</t>
  </si>
  <si>
    <t>белорусская косметика витекс</t>
  </si>
  <si>
    <t>мужская ветровка осенняя</t>
  </si>
  <si>
    <t>гидрогелевая защитная пленка</t>
  </si>
  <si>
    <t>чехол для самсунг а52</t>
  </si>
  <si>
    <t>специи приправы в для пряности</t>
  </si>
  <si>
    <t>ящик на колесах</t>
  </si>
  <si>
    <t>столик поднос для завтрака</t>
  </si>
  <si>
    <t>зубная щетка рокс</t>
  </si>
  <si>
    <t>платье для девочки белое</t>
  </si>
  <si>
    <t>карамель соленая</t>
  </si>
  <si>
    <t>аксессуары для компьютера</t>
  </si>
  <si>
    <t>штора рулонная 140</t>
  </si>
  <si>
    <t>пауэрбанк для айфона</t>
  </si>
  <si>
    <t>аппарат для маникюра strong</t>
  </si>
  <si>
    <t xml:space="preserve">рубашка джинсовая </t>
  </si>
  <si>
    <t>насос погружной для чистой воды</t>
  </si>
  <si>
    <t>гуесс женская</t>
  </si>
  <si>
    <t>мел для волос</t>
  </si>
  <si>
    <t>куртка замшевая</t>
  </si>
  <si>
    <t>набор для сыра</t>
  </si>
  <si>
    <t>зубная щетка колгейт</t>
  </si>
  <si>
    <t>чехол для дивана и кресел</t>
  </si>
  <si>
    <t>вишня сушеная без косточки</t>
  </si>
  <si>
    <t>паста для кошек от шерсти</t>
  </si>
  <si>
    <t>детская тележка</t>
  </si>
  <si>
    <t>нелюбимая дочь</t>
  </si>
  <si>
    <t>щетки для бровей и ресниц</t>
  </si>
  <si>
    <t xml:space="preserve">форма для кексов </t>
  </si>
  <si>
    <t>алмазная</t>
  </si>
  <si>
    <t>фильтр масляный ман</t>
  </si>
  <si>
    <t>стирающиеся ручки</t>
  </si>
  <si>
    <t>бусина для темляка</t>
  </si>
  <si>
    <t>крем для загара в солярии ускоритель</t>
  </si>
  <si>
    <t>брюки для дома</t>
  </si>
  <si>
    <t>юлия фишер</t>
  </si>
  <si>
    <t>мыло кусковое для тела и лица</t>
  </si>
  <si>
    <t>краска молотковая</t>
  </si>
  <si>
    <t>удобрение для хвойных</t>
  </si>
  <si>
    <t>корзинка для самоката</t>
  </si>
  <si>
    <t>кисть для акригеля</t>
  </si>
  <si>
    <t>промывочная жидкость для принтера</t>
  </si>
  <si>
    <t>шопер мягкий</t>
  </si>
  <si>
    <t>мундштук для трубки</t>
  </si>
  <si>
    <t>пирсинг в пупок медицинская сталь</t>
  </si>
  <si>
    <t>шприц для мяса</t>
  </si>
  <si>
    <t>очки для бассейна</t>
  </si>
  <si>
    <t>тент для автомобиля</t>
  </si>
  <si>
    <t>мельница для специй электрическая с подсветкой</t>
  </si>
  <si>
    <t>perfect fit для стерилизованных</t>
  </si>
  <si>
    <t>блузка женская белая офисная</t>
  </si>
  <si>
    <t>крючки для прихожей</t>
  </si>
  <si>
    <t>белизна хозяйственные товары</t>
  </si>
  <si>
    <t>для дня рождения декор</t>
  </si>
  <si>
    <t>мяч adidas</t>
  </si>
  <si>
    <t>cafe mimi для тела</t>
  </si>
  <si>
    <t>игры для подростков</t>
  </si>
  <si>
    <t>запчасти для мясорубки</t>
  </si>
  <si>
    <t>кофейная кружка</t>
  </si>
  <si>
    <t>щетки для маникюра</t>
  </si>
  <si>
    <t>щетка для стекла</t>
  </si>
  <si>
    <t>спонж для макияжа в футляре</t>
  </si>
  <si>
    <t>шкаф для одежды с зеркалом</t>
  </si>
  <si>
    <t xml:space="preserve">стакан для зубных щеток </t>
  </si>
  <si>
    <t>чёрная бейсболка</t>
  </si>
  <si>
    <t>армянская одежда</t>
  </si>
  <si>
    <t>альгинатная маска лица корейская</t>
  </si>
  <si>
    <t>юбки для девочек в детский сад</t>
  </si>
  <si>
    <t>ситечко для чая в кружку</t>
  </si>
  <si>
    <t>гели для ногтей</t>
  </si>
  <si>
    <t>жёлтая футболка</t>
  </si>
  <si>
    <t>скейтборд детский для девочек</t>
  </si>
  <si>
    <t>световой стол для рисования песком</t>
  </si>
  <si>
    <t>органайзер для приправ</t>
  </si>
  <si>
    <t>ведро для мусора хозяйственные товары</t>
  </si>
  <si>
    <t>таблетки для собак</t>
  </si>
  <si>
    <t>мужская косметика для ухода</t>
  </si>
  <si>
    <t>белорусская женская одежда костюм</t>
  </si>
  <si>
    <t>подарок мальчику на день рождения</t>
  </si>
  <si>
    <t>игрушки для бассейна</t>
  </si>
  <si>
    <t>колесо для велосипеда</t>
  </si>
  <si>
    <t>набор для приготовления</t>
  </si>
  <si>
    <t>набор для выписки из роддома</t>
  </si>
  <si>
    <t>куртка милитари мужская</t>
  </si>
  <si>
    <t>кроссовки для мальчиков демисезон</t>
  </si>
  <si>
    <t>пазлы для детей 7 лет</t>
  </si>
  <si>
    <t>крепеж для деревянных конструкций</t>
  </si>
  <si>
    <t>стойка для гамака</t>
  </si>
  <si>
    <t>кран шаровый для воды</t>
  </si>
  <si>
    <t xml:space="preserve">электроная сигарета </t>
  </si>
  <si>
    <t>одежда для похудения</t>
  </si>
  <si>
    <t>возбуждающие капли для женщин</t>
  </si>
  <si>
    <t>карабин для украшений</t>
  </si>
  <si>
    <t>alize пряжа для вязания</t>
  </si>
  <si>
    <t>одежда для танцев девочки</t>
  </si>
  <si>
    <t>якутские бриллианты</t>
  </si>
  <si>
    <t>триммер мужской для бороды</t>
  </si>
  <si>
    <t>средство для кухни</t>
  </si>
  <si>
    <t>штаны домашние для мальчиков</t>
  </si>
  <si>
    <t>белое поло для мальчика</t>
  </si>
  <si>
    <t>футболки для женщин 56</t>
  </si>
  <si>
    <t>юбка в школу для девочки</t>
  </si>
  <si>
    <t>обувь весенняя детская</t>
  </si>
  <si>
    <t>гель для чистки лица</t>
  </si>
  <si>
    <t>nike сумка спортивная</t>
  </si>
  <si>
    <t>для посудомойки</t>
  </si>
  <si>
    <t>кукарача настольная игра</t>
  </si>
  <si>
    <t>подставка для специй и банок</t>
  </si>
  <si>
    <t>комбинация женская</t>
  </si>
  <si>
    <t>туалетная вода мужская красота</t>
  </si>
  <si>
    <t>нагреватель для воска</t>
  </si>
  <si>
    <t>поварская обувь</t>
  </si>
  <si>
    <t>рюкзак для первоклассника для мальчика</t>
  </si>
  <si>
    <t>резинка для турника</t>
  </si>
  <si>
    <t>зеленая гречка 5 кг</t>
  </si>
  <si>
    <t>aravia для глаз</t>
  </si>
  <si>
    <t>блюдо для шашлыка</t>
  </si>
  <si>
    <t>фрезеры для маникюра</t>
  </si>
  <si>
    <t>матрас для автомобиля</t>
  </si>
  <si>
    <t>сумки для женщин</t>
  </si>
  <si>
    <t>подсветка автомобильная</t>
  </si>
  <si>
    <t>гребешок для новорожденных</t>
  </si>
  <si>
    <t>батарейка для часов</t>
  </si>
  <si>
    <t>помада увлажняющая</t>
  </si>
  <si>
    <t>овсяша</t>
  </si>
  <si>
    <t>фонарики садовые на солнечных батареях</t>
  </si>
  <si>
    <t>прозрачный гель для ногтей</t>
  </si>
  <si>
    <t>рубашка боди для малыша</t>
  </si>
  <si>
    <t>пакеты фасовочные для продуктов</t>
  </si>
  <si>
    <t>капсулы для кофемашины неспрессо</t>
  </si>
  <si>
    <t>первая энциклопедия малыша</t>
  </si>
  <si>
    <t>аксессуары для лодки</t>
  </si>
  <si>
    <t>пищевая пленка для тела</t>
  </si>
  <si>
    <t>сумки для девочек детские</t>
  </si>
  <si>
    <t>набор для наращивание ногтей</t>
  </si>
  <si>
    <t>ершик для унитаза черный</t>
  </si>
  <si>
    <t>стиральный порошок корея</t>
  </si>
  <si>
    <t>конструктор для взрослых</t>
  </si>
  <si>
    <t>колеса для скейтборда</t>
  </si>
  <si>
    <t>обложка на паспорт натуральная кожа</t>
  </si>
  <si>
    <t>пупырчатая пленка</t>
  </si>
  <si>
    <t>корректоры для ушей</t>
  </si>
  <si>
    <t>женские блузки и рубашки нарядные</t>
  </si>
  <si>
    <t>кухонные полотенца турция</t>
  </si>
  <si>
    <t>кофты для женщин</t>
  </si>
  <si>
    <t>для собак игрушки</t>
  </si>
  <si>
    <t>кардиган женский на пуговицах вязаный</t>
  </si>
  <si>
    <t>шапка весна мужская</t>
  </si>
  <si>
    <t>детские колечки для девочек</t>
  </si>
  <si>
    <t>декор для дачи</t>
  </si>
  <si>
    <t>лобзик аккумуляторный</t>
  </si>
  <si>
    <t>tiret для труб</t>
  </si>
  <si>
    <t>лампа для фото</t>
  </si>
  <si>
    <t>фонарики на аккумуляторе</t>
  </si>
  <si>
    <t>детские вешалки для одежды</t>
  </si>
  <si>
    <t>канцелярский набор для офиса</t>
  </si>
  <si>
    <t>концевик для шнура</t>
  </si>
  <si>
    <t xml:space="preserve">контейнеры для еды </t>
  </si>
  <si>
    <t>playtoday для девочек</t>
  </si>
  <si>
    <t>ткань для платьев</t>
  </si>
  <si>
    <t>для объема волос пудра</t>
  </si>
  <si>
    <t>шпулька для швейной машинки</t>
  </si>
  <si>
    <t>подставка для бокалов</t>
  </si>
  <si>
    <t>сумка леопардовая</t>
  </si>
  <si>
    <t>тоник чистая линия</t>
  </si>
  <si>
    <t>платья золла</t>
  </si>
  <si>
    <t>телескопическая дубинка самооборона</t>
  </si>
  <si>
    <t>шопер с надписями</t>
  </si>
  <si>
    <t>крем для рук белоруссия</t>
  </si>
  <si>
    <t>туфли женские натуральная кожа белые</t>
  </si>
  <si>
    <t>купальник слитный для девочки</t>
  </si>
  <si>
    <t>подушка для секса</t>
  </si>
  <si>
    <t>пленка для ламинирования бровей</t>
  </si>
  <si>
    <t>для кролика</t>
  </si>
  <si>
    <t>сковородка для оладий</t>
  </si>
  <si>
    <t>педикюрная подставка для ног</t>
  </si>
  <si>
    <t>келвин кляин женская</t>
  </si>
  <si>
    <t>марина мелия</t>
  </si>
  <si>
    <t>клиник для умывания</t>
  </si>
  <si>
    <t>поделки для мальчиков</t>
  </si>
  <si>
    <t>сумка calvin klein для женщин</t>
  </si>
  <si>
    <t>мармелад без добавления сахара</t>
  </si>
  <si>
    <t>кеды для женщин</t>
  </si>
  <si>
    <t>паяльник для полипропиленовых труб</t>
  </si>
  <si>
    <t>пленка для фото</t>
  </si>
  <si>
    <t xml:space="preserve">бюстгальтер для кормления </t>
  </si>
  <si>
    <t>ваза напольная декоративная высокая</t>
  </si>
  <si>
    <t>половник для казана</t>
  </si>
  <si>
    <t>пятновыводитель dr beckmann</t>
  </si>
  <si>
    <t>наконечник для шнурка</t>
  </si>
  <si>
    <t>футболка мужская с буквой z</t>
  </si>
  <si>
    <t>носки для новорождённых</t>
  </si>
  <si>
    <t>баллончик с краской для рисования</t>
  </si>
  <si>
    <t>наклейки для ванной комнаты детские</t>
  </si>
  <si>
    <t>колесо для хомяка в клетку</t>
  </si>
  <si>
    <t>закрепитель для ресницы</t>
  </si>
  <si>
    <t>очиститель кожи автомобиля</t>
  </si>
  <si>
    <t>брюки для беременных женские</t>
  </si>
  <si>
    <t>подгузники хагис для новорожденных</t>
  </si>
  <si>
    <t>куртка женская весна лето 2022</t>
  </si>
  <si>
    <t>салатовый женская одежда</t>
  </si>
  <si>
    <t>маникюрная машинка</t>
  </si>
  <si>
    <t>котофей для девочек весна</t>
  </si>
  <si>
    <t>suave обувь женская</t>
  </si>
  <si>
    <t>вилка для велосипеда</t>
  </si>
  <si>
    <t>наборы для новорожденных</t>
  </si>
  <si>
    <t>длинная жилетка</t>
  </si>
  <si>
    <t>тушь цветная</t>
  </si>
  <si>
    <t>клеенка для стола</t>
  </si>
  <si>
    <t>чехол для ракетки настольный теннис</t>
  </si>
  <si>
    <t>шторы плотные для спальни</t>
  </si>
  <si>
    <t>гель для депиляции</t>
  </si>
  <si>
    <t>перчатки для роз</t>
  </si>
  <si>
    <t>мыло детское невская</t>
  </si>
  <si>
    <t>крем для обертывания для похудения</t>
  </si>
  <si>
    <t>ножны для ножа</t>
  </si>
  <si>
    <t>платье бохо нарядное</t>
  </si>
  <si>
    <t>машинки для стрижки собак</t>
  </si>
  <si>
    <t>напольная груша для бокса</t>
  </si>
  <si>
    <t>сумка переноска для детей</t>
  </si>
  <si>
    <t>форма для хвороста</t>
  </si>
  <si>
    <t>боди для танцев для девочки</t>
  </si>
  <si>
    <t>обувь женская на танкетке</t>
  </si>
  <si>
    <t>лак для ногтей матовый</t>
  </si>
  <si>
    <t>sorti средство для мытья посуды</t>
  </si>
  <si>
    <t>рамки для фото коллаж</t>
  </si>
  <si>
    <t>остин женщинам одежда платья</t>
  </si>
  <si>
    <t>детская куртка для мальчика</t>
  </si>
  <si>
    <t>рубин ювелирные украшения</t>
  </si>
  <si>
    <t>панель варочная газовая</t>
  </si>
  <si>
    <t>клеенка скатерть прямоугольная</t>
  </si>
  <si>
    <t>подседельный штырь для велосипеда</t>
  </si>
  <si>
    <t>боровая матка сбор</t>
  </si>
  <si>
    <t>куртка женская летняя хлопок</t>
  </si>
  <si>
    <t>клинсер для ногтей</t>
  </si>
  <si>
    <t>рабочая обувь для мужчин летняя</t>
  </si>
  <si>
    <t>средство для душевой кабины</t>
  </si>
  <si>
    <t>наклейки для детей поощрительные</t>
  </si>
  <si>
    <t>паста для депиляции сахарная</t>
  </si>
  <si>
    <t>тюль с рисунком для гостиной</t>
  </si>
  <si>
    <t xml:space="preserve">юбка тенисная </t>
  </si>
  <si>
    <t>кронштейн для флага</t>
  </si>
  <si>
    <t>плед для девочки</t>
  </si>
  <si>
    <t>мытьё окон</t>
  </si>
  <si>
    <t>день победы 9 мая плакат</t>
  </si>
  <si>
    <t>кружевная сорочка</t>
  </si>
  <si>
    <t>комбинация под платье</t>
  </si>
  <si>
    <t>автомобильная зарядка в прикуриватель</t>
  </si>
  <si>
    <t>люстра лофт черная</t>
  </si>
  <si>
    <t>голубая глина для лица</t>
  </si>
  <si>
    <t>массажер для тела ручной</t>
  </si>
  <si>
    <t>бриджи для похудения</t>
  </si>
  <si>
    <t>наборы гель лаков для ногтей</t>
  </si>
  <si>
    <t xml:space="preserve">кожаная юбка </t>
  </si>
  <si>
    <t>для долмы</t>
  </si>
  <si>
    <t>кроссовки женские белые натуральная кожа</t>
  </si>
  <si>
    <t>исламская одежда</t>
  </si>
  <si>
    <t>калиевая селитра</t>
  </si>
  <si>
    <t>серги бижутерия длинные</t>
  </si>
  <si>
    <t>royal canin для кошек влажный корм</t>
  </si>
  <si>
    <t>эустома семена крупноцветковая</t>
  </si>
  <si>
    <t>патчи для ног</t>
  </si>
  <si>
    <t>костюм единорога для девочек</t>
  </si>
  <si>
    <t>наколенник для суставов</t>
  </si>
  <si>
    <t>обувь женская италия</t>
  </si>
  <si>
    <t>фишай для телефона</t>
  </si>
  <si>
    <t>летние сапоги вязанные</t>
  </si>
  <si>
    <t>швейные машинки для дома</t>
  </si>
  <si>
    <t>банка для массажа вакуумная антицеллюлитная</t>
  </si>
  <si>
    <t>подошва для вязания</t>
  </si>
  <si>
    <t>пакеты для чая</t>
  </si>
  <si>
    <t>для дизайна ногтей наклейки</t>
  </si>
  <si>
    <t>тонкая куртка</t>
  </si>
  <si>
    <t>баночки для хранения круп</t>
  </si>
  <si>
    <t>прививочная лента для растений</t>
  </si>
  <si>
    <t>бюстгальтер кружевной с мягкой чашкой</t>
  </si>
  <si>
    <t>футболка мужская guess</t>
  </si>
  <si>
    <t>opi лак для ногтей</t>
  </si>
  <si>
    <t>отвертки для точных работ</t>
  </si>
  <si>
    <t>перчатки хозяйственные суперпрочные</t>
  </si>
  <si>
    <t>итальянские платья женские</t>
  </si>
  <si>
    <t>открытки для мужчин</t>
  </si>
  <si>
    <t>автомобильная тряпка</t>
  </si>
  <si>
    <t>шторы нитянные лапша</t>
  </si>
  <si>
    <t>футболки оверсайз для женщин с принтом</t>
  </si>
  <si>
    <t>крем с муцином улитки для лица</t>
  </si>
  <si>
    <t>лён ткань</t>
  </si>
  <si>
    <t>черная соль</t>
  </si>
  <si>
    <t xml:space="preserve">скраб для кожи головы </t>
  </si>
  <si>
    <t>диспенсер для сыпучих продуктов</t>
  </si>
  <si>
    <t>сваровский ювелирные украшения</t>
  </si>
  <si>
    <t>железная дорога детская игрушки</t>
  </si>
  <si>
    <t>кепка женская бейсболка пума</t>
  </si>
  <si>
    <t>элис для женщин</t>
  </si>
  <si>
    <t>кроссовки с роликами для девочки</t>
  </si>
  <si>
    <t>безрукавка мужская осенняя</t>
  </si>
  <si>
    <t>высокие грядки</t>
  </si>
  <si>
    <t>органайзер для канцелярии для девочек</t>
  </si>
  <si>
    <t>крылья для велосипеда 29</t>
  </si>
  <si>
    <t>алёна швец</t>
  </si>
  <si>
    <t>костюм для фигурного катания для девочки</t>
  </si>
  <si>
    <t>коляски для кукол детские</t>
  </si>
  <si>
    <t>кроссовки женские для бега по асфальту</t>
  </si>
  <si>
    <t>шапка детская хлопок</t>
  </si>
  <si>
    <t>наборы для ванной</t>
  </si>
  <si>
    <t xml:space="preserve">все для пасхи </t>
  </si>
  <si>
    <t>ультразвуковая мойка для инструментов</t>
  </si>
  <si>
    <t>юбка голубая</t>
  </si>
  <si>
    <t>каподастр для классической гитары</t>
  </si>
  <si>
    <t>часы для детей</t>
  </si>
  <si>
    <t>порошок для белого стиральный</t>
  </si>
  <si>
    <t>микроволновка детская</t>
  </si>
  <si>
    <t>центрифуга медицинская</t>
  </si>
  <si>
    <t>арена для плавания</t>
  </si>
  <si>
    <t>глазурь кондитерская готовая</t>
  </si>
  <si>
    <t>кисти для макияжа из натурального ворса</t>
  </si>
  <si>
    <t>летняя резина 185 60 14</t>
  </si>
  <si>
    <t>краситель пищевой для яиц</t>
  </si>
  <si>
    <t>станок для бритья жилет</t>
  </si>
  <si>
    <t>ручка дверная с защелкой</t>
  </si>
  <si>
    <t>point. для волос оттеночный</t>
  </si>
  <si>
    <t>портативная музыкальная колонка</t>
  </si>
  <si>
    <t xml:space="preserve">футболка для женщин </t>
  </si>
  <si>
    <t>всё для сада</t>
  </si>
  <si>
    <t>шапка мужская вязаная</t>
  </si>
  <si>
    <t>шкаф для кухни навесной</t>
  </si>
  <si>
    <t>сепия</t>
  </si>
  <si>
    <t>квадроцикл детский на аккумуляторе</t>
  </si>
  <si>
    <t>камот для вещей</t>
  </si>
  <si>
    <t>покрывало пляжное</t>
  </si>
  <si>
    <t>атласная майка</t>
  </si>
  <si>
    <t>парка детская</t>
  </si>
  <si>
    <t>вся кремлевская рать</t>
  </si>
  <si>
    <t>наконечники для проводов</t>
  </si>
  <si>
    <t>чехол для самсунга</t>
  </si>
  <si>
    <t>термометр для измерение температуры</t>
  </si>
  <si>
    <t>футболка женская облегающая</t>
  </si>
  <si>
    <t>после бритья мужской</t>
  </si>
  <si>
    <t>dr beckmann пятновыводитель</t>
  </si>
  <si>
    <t>канцелярия ручки</t>
  </si>
  <si>
    <t>шапка для девочки легкая</t>
  </si>
  <si>
    <t>продукция амвей</t>
  </si>
  <si>
    <t>миска для собаки большая</t>
  </si>
  <si>
    <t>помидоры вяленые</t>
  </si>
  <si>
    <t>пена для белой обуви</t>
  </si>
  <si>
    <t>опора для клубники</t>
  </si>
  <si>
    <t>трилогия алой зимы</t>
  </si>
  <si>
    <t>хоккейная лента</t>
  </si>
  <si>
    <t>твое одежда для женщин</t>
  </si>
  <si>
    <t>чешки детские для девочек</t>
  </si>
  <si>
    <t>курага сушеная</t>
  </si>
  <si>
    <t>обувница в прихожую белая</t>
  </si>
  <si>
    <t>вазы стеклянные</t>
  </si>
  <si>
    <t>машинка для мальчика большая</t>
  </si>
  <si>
    <t>костюм для lpg</t>
  </si>
  <si>
    <t>лосины женские для спорта</t>
  </si>
  <si>
    <t>clever только для девочек</t>
  </si>
  <si>
    <t>тент для каркасного бассейна</t>
  </si>
  <si>
    <t>пилинг с кислотами для лица</t>
  </si>
  <si>
    <t>шоколад для фонтана</t>
  </si>
  <si>
    <t>настольная игра для мальчиков</t>
  </si>
  <si>
    <t>гель для похудения</t>
  </si>
  <si>
    <t>пенка для тела</t>
  </si>
  <si>
    <t>двуспальный комплект белья</t>
  </si>
  <si>
    <t xml:space="preserve">минеральная пудра </t>
  </si>
  <si>
    <t>керосиновая лампа светильник</t>
  </si>
  <si>
    <t>пульт универсальный для телевизора</t>
  </si>
  <si>
    <t>этническая одежда</t>
  </si>
  <si>
    <t>полуботинки для девочки весна</t>
  </si>
  <si>
    <t>фудболка женская</t>
  </si>
  <si>
    <t>маршак для малышей</t>
  </si>
  <si>
    <t>интерактивная игрушка для животных</t>
  </si>
  <si>
    <t>для волос спрей термозащита</t>
  </si>
  <si>
    <t xml:space="preserve">готовая сумка в роддом </t>
  </si>
  <si>
    <t>юбка плиссированная женская летняя</t>
  </si>
  <si>
    <t>платье для девочки пышное</t>
  </si>
  <si>
    <t>монитор для компьютера игровой</t>
  </si>
  <si>
    <t>мама смотри я готовлю</t>
  </si>
  <si>
    <t>перчатки для тренажерного зала</t>
  </si>
  <si>
    <t>футболки для девочек 12 лет</t>
  </si>
  <si>
    <t>игрушечная машина</t>
  </si>
  <si>
    <t>упаковка для яиц</t>
  </si>
  <si>
    <t>средство после депиляции</t>
  </si>
  <si>
    <t>одежда для беременных платье летнее</t>
  </si>
  <si>
    <t>бирки для растений</t>
  </si>
  <si>
    <t>казан чугунный с крышкой для костра</t>
  </si>
  <si>
    <t>женская обувь алла пугачева</t>
  </si>
  <si>
    <t>дорожка для сада</t>
  </si>
  <si>
    <t>фурнитура для нижнего белья</t>
  </si>
  <si>
    <t>сумка женская натуральная кожа через плечо большая</t>
  </si>
  <si>
    <t>камеры видеонаблюдения дома</t>
  </si>
  <si>
    <t>набор для груминга</t>
  </si>
  <si>
    <t>маска для волос garnier</t>
  </si>
  <si>
    <t>загон для собак</t>
  </si>
  <si>
    <t>ручка дверная межкомнатная с замком</t>
  </si>
  <si>
    <t>кружка черная</t>
  </si>
  <si>
    <t>платье обтягивающие</t>
  </si>
  <si>
    <t>телевизор витязь</t>
  </si>
  <si>
    <t xml:space="preserve">футболка женская черная </t>
  </si>
  <si>
    <t>орбитальная шлифовальная машина</t>
  </si>
  <si>
    <t>кисть для бровей для краски</t>
  </si>
  <si>
    <t>измельчитель молния</t>
  </si>
  <si>
    <t>костюм праздничный для девочки</t>
  </si>
  <si>
    <t>бомбер для мальчика утепленный</t>
  </si>
  <si>
    <t>настольные игры для мужчин</t>
  </si>
  <si>
    <t>подарок на день рождения сестре</t>
  </si>
  <si>
    <t>кожаная куртка снежная королева</t>
  </si>
  <si>
    <t>хиджабы платья</t>
  </si>
  <si>
    <t>что можно подарить на день рождения</t>
  </si>
  <si>
    <t>съедобная смазка</t>
  </si>
  <si>
    <t>органайзер для авто</t>
  </si>
  <si>
    <t>джинсы с потертостями</t>
  </si>
  <si>
    <t>подушка пуховая</t>
  </si>
  <si>
    <t>крем для лица либридерм</t>
  </si>
  <si>
    <t>блузка шелковая офисная</t>
  </si>
  <si>
    <t>корм для кошек влажный gourmet</t>
  </si>
  <si>
    <t>воск для лица в гранулах</t>
  </si>
  <si>
    <t>женские платья летние свободные миди</t>
  </si>
  <si>
    <t>для вилок и ложек подставка</t>
  </si>
  <si>
    <t>жилет для девочек</t>
  </si>
  <si>
    <t>контейнер для обуви хранение</t>
  </si>
  <si>
    <t>руны из камня</t>
  </si>
  <si>
    <t>кукла мягкая игрушка</t>
  </si>
  <si>
    <t>гель лошадиная сила</t>
  </si>
  <si>
    <t>очки для красоты</t>
  </si>
  <si>
    <t>перья для волос</t>
  </si>
  <si>
    <t>футболка черная женская оверсайз</t>
  </si>
  <si>
    <t>банные аксессуары для бани</t>
  </si>
  <si>
    <t>машина на пульте управления для девочки</t>
  </si>
  <si>
    <t>любовь во время чумы</t>
  </si>
  <si>
    <t xml:space="preserve">цепочка женская </t>
  </si>
  <si>
    <t>тример для травы</t>
  </si>
  <si>
    <t>мука ржаная хлебопекарная</t>
  </si>
  <si>
    <t>кондиционер для окрашенных волос</t>
  </si>
  <si>
    <t>крем la roche-posay для лица</t>
  </si>
  <si>
    <t>крышка для аквариума</t>
  </si>
  <si>
    <t>растяжка на коляску</t>
  </si>
  <si>
    <t>кармашки для хранения</t>
  </si>
  <si>
    <t>шляпка летняя</t>
  </si>
  <si>
    <t>гель лак с хлопьями</t>
  </si>
  <si>
    <t>аксессуары для автомобилей салона</t>
  </si>
  <si>
    <t>ренал для кошек</t>
  </si>
  <si>
    <t>снежная королева одежда</t>
  </si>
  <si>
    <t>масло для депиляции</t>
  </si>
  <si>
    <t>happy baby коляска</t>
  </si>
  <si>
    <t>для аквариума товары</t>
  </si>
  <si>
    <t>дымковская игрушка</t>
  </si>
  <si>
    <t>игрушки для девочек интерактивные</t>
  </si>
  <si>
    <t>комбинация нижнее белье</t>
  </si>
  <si>
    <t>свеча декоративная</t>
  </si>
  <si>
    <t>комплект для новорожденных</t>
  </si>
  <si>
    <t>милая одежда</t>
  </si>
  <si>
    <t>торфяные стаканчики для рассады</t>
  </si>
  <si>
    <t>интимная смазка на водной основе</t>
  </si>
  <si>
    <t>набор для секса</t>
  </si>
  <si>
    <t>игора краска для бровей</t>
  </si>
  <si>
    <t xml:space="preserve">игра настольная </t>
  </si>
  <si>
    <t>крем после бритья свобода</t>
  </si>
  <si>
    <t>донышки для вязания сумок</t>
  </si>
  <si>
    <t>рамки для картины 40х50 со стеклом в для паспарту</t>
  </si>
  <si>
    <t>колонка блютуз портативная</t>
  </si>
  <si>
    <t>подвеска бижутерная</t>
  </si>
  <si>
    <t>тоник для рук</t>
  </si>
  <si>
    <t>кондиционер для волос корея</t>
  </si>
  <si>
    <t>лоток для инструментов</t>
  </si>
  <si>
    <t>перчатки с когтями</t>
  </si>
  <si>
    <t>блесна для форели</t>
  </si>
  <si>
    <t>бокс на крышу автомобиля</t>
  </si>
  <si>
    <t>джинсовая куртка белая</t>
  </si>
  <si>
    <t>смузи для похудения</t>
  </si>
  <si>
    <t>ямагучи</t>
  </si>
  <si>
    <t xml:space="preserve">куртка демисезонная </t>
  </si>
  <si>
    <t>детские накладные ногти для детей</t>
  </si>
  <si>
    <t>кроссовки белые для мальчика</t>
  </si>
  <si>
    <t>grizzly рюкзак для девочки</t>
  </si>
  <si>
    <t>масло для машинки для стрижки волос</t>
  </si>
  <si>
    <t>ля рош позе крем</t>
  </si>
  <si>
    <t>ультрафиолетовая сушка для обуви</t>
  </si>
  <si>
    <t>форма военная для девочки</t>
  </si>
  <si>
    <t>сумка для ноутбука кожаная</t>
  </si>
  <si>
    <t>уличные горшки для цветов</t>
  </si>
  <si>
    <t>кроссовки для мальчиков детские</t>
  </si>
  <si>
    <t>парные костюмы для двоих</t>
  </si>
  <si>
    <t>кольцевая лампа без штатива</t>
  </si>
  <si>
    <t>сливочная помадка</t>
  </si>
  <si>
    <t>босоножки женские натуральная кожа италия</t>
  </si>
  <si>
    <t>бюстгальтер виктория сикрет</t>
  </si>
  <si>
    <t>туфли для стриптиза</t>
  </si>
  <si>
    <t>колеса для роликов</t>
  </si>
  <si>
    <t>насадки для электрической щетки</t>
  </si>
  <si>
    <t>пароварка электрическая gfgril</t>
  </si>
  <si>
    <t>юбка коричневая</t>
  </si>
  <si>
    <t>диски для автомобиля 17</t>
  </si>
  <si>
    <t>ecoland гель для стирки</t>
  </si>
  <si>
    <t>кожаная сумка женская маленькая</t>
  </si>
  <si>
    <t>папка для тетрадей а5 на молнии</t>
  </si>
  <si>
    <t>ткани для шитья постельного белья</t>
  </si>
  <si>
    <t>средство для стирки черного</t>
  </si>
  <si>
    <t>белая футболка женская базовая</t>
  </si>
  <si>
    <t xml:space="preserve">для тела </t>
  </si>
  <si>
    <t>для цветов опора</t>
  </si>
  <si>
    <t>скатерти водоотталкивающая</t>
  </si>
  <si>
    <t>декор на день рождения</t>
  </si>
  <si>
    <t>пижама летняя для девочки</t>
  </si>
  <si>
    <t>доска магнитная для рисования</t>
  </si>
  <si>
    <t>шампунь для блондированных волос</t>
  </si>
  <si>
    <t>брюки подростковые для девочек</t>
  </si>
  <si>
    <t>сивак корень для чистки зубов</t>
  </si>
  <si>
    <t>набор руководителя</t>
  </si>
  <si>
    <t>агата кристи любимая коллекция</t>
  </si>
  <si>
    <t>удлинитель руля велосипеда</t>
  </si>
  <si>
    <t>блюдо для пиццы</t>
  </si>
  <si>
    <t>пюре фрутоняня фруктовое</t>
  </si>
  <si>
    <t>фетр для творчества</t>
  </si>
  <si>
    <t>шоколадки детям</t>
  </si>
  <si>
    <t>карнитин для похудения</t>
  </si>
  <si>
    <t>искусственная кора для деревьев</t>
  </si>
  <si>
    <t>подсветка для автомобиля</t>
  </si>
  <si>
    <t>центелла азиатская</t>
  </si>
  <si>
    <t>свеча хозяйственная</t>
  </si>
  <si>
    <t>пилки для педикюра ног</t>
  </si>
  <si>
    <t>миска для животных на подставке</t>
  </si>
  <si>
    <t>палочки для суши многоразовые</t>
  </si>
  <si>
    <t>поводок для мелких пород собак</t>
  </si>
  <si>
    <t>полка для душевой кабины</t>
  </si>
  <si>
    <t>банкетка для хранения</t>
  </si>
  <si>
    <t>салфетки с днем рождения</t>
  </si>
  <si>
    <t>пуля</t>
  </si>
  <si>
    <t>москитная сетка на коляску универсальная</t>
  </si>
  <si>
    <t>мужские плавки для плавания</t>
  </si>
  <si>
    <t>основа под гель лак для ногтей</t>
  </si>
  <si>
    <t>футболка медицинская</t>
  </si>
  <si>
    <t xml:space="preserve">оттеночный бальзам для волос </t>
  </si>
  <si>
    <t>белая футболка на мальчика</t>
  </si>
  <si>
    <t>для подруги</t>
  </si>
  <si>
    <t>adidas кроссовки для подростков</t>
  </si>
  <si>
    <t>мясные консервы</t>
  </si>
  <si>
    <t>очки -2.0 для зрения готовые</t>
  </si>
  <si>
    <t>адидас одежда женская</t>
  </si>
  <si>
    <t>сад и дача удобрения, химикаты и средства защиты</t>
  </si>
  <si>
    <t>лаки для ногтей розовый</t>
  </si>
  <si>
    <t>обувь для пляжа</t>
  </si>
  <si>
    <t>кепка летняя мужская</t>
  </si>
  <si>
    <t>альбом для монет коллекционер</t>
  </si>
  <si>
    <t>камера для велосипеда 26</t>
  </si>
  <si>
    <t>чешки черные для девочки</t>
  </si>
  <si>
    <t>андроид приставка для телевизора</t>
  </si>
  <si>
    <t>лента светоотражающая</t>
  </si>
  <si>
    <t>почвогрунт для рассады</t>
  </si>
  <si>
    <t>гель для дезинкрустации</t>
  </si>
  <si>
    <t>бразильянки трусы женские хлопок</t>
  </si>
  <si>
    <t>пигмент для перманентного макияжа</t>
  </si>
  <si>
    <t>пульки для игрушечного оружия</t>
  </si>
  <si>
    <t>для мотоблока</t>
  </si>
  <si>
    <t>сумка женская на лето</t>
  </si>
  <si>
    <t>туалетная бумага папия</t>
  </si>
  <si>
    <t>мука сильная</t>
  </si>
  <si>
    <t>подставка для зонтов в прихожая</t>
  </si>
  <si>
    <t>манжета для тонометра</t>
  </si>
  <si>
    <t>воск для лап</t>
  </si>
  <si>
    <t>набор аксессуаров для ванны</t>
  </si>
  <si>
    <t>глиняные горшочки для запекания</t>
  </si>
  <si>
    <t>адидас одежда мужская</t>
  </si>
  <si>
    <t>зарядное устройство для samsung</t>
  </si>
  <si>
    <t>каша детская heinz</t>
  </si>
  <si>
    <t>сумка кожанная</t>
  </si>
  <si>
    <t xml:space="preserve">пляжная туника </t>
  </si>
  <si>
    <t>одежда для новорожденных слип</t>
  </si>
  <si>
    <t>ролики для детей</t>
  </si>
  <si>
    <t>крем от синяков под глазами</t>
  </si>
  <si>
    <t>чехол для аирподс</t>
  </si>
  <si>
    <t>горячий шоколад в пакетиках</t>
  </si>
  <si>
    <t>раствор для ирригатора</t>
  </si>
  <si>
    <t>фильтр для пылесоса тефаль</t>
  </si>
  <si>
    <t>шкаф зеркало для ванной</t>
  </si>
  <si>
    <t>остин верхняя одежда женская</t>
  </si>
  <si>
    <t>корзинка для фруктов</t>
  </si>
  <si>
    <t>куртка осень женская</t>
  </si>
  <si>
    <t>про план для собак сухой</t>
  </si>
  <si>
    <t>юбка пышная детская</t>
  </si>
  <si>
    <t>панамки для подростков девочек</t>
  </si>
  <si>
    <t>футляр для спонжа</t>
  </si>
  <si>
    <t>обувь для куклы</t>
  </si>
  <si>
    <t>рубашка женская хлопок лен</t>
  </si>
  <si>
    <t>для карты</t>
  </si>
  <si>
    <t>полки для цветов на окно</t>
  </si>
  <si>
    <t>бандаж послеродовой утягивающие</t>
  </si>
  <si>
    <t>грифель для карандаша</t>
  </si>
  <si>
    <t>мыло жидкое хозяйственное</t>
  </si>
  <si>
    <t>форма пасхальная</t>
  </si>
  <si>
    <t>эстель спрей для волос</t>
  </si>
  <si>
    <t>когда я вернусь будь дома</t>
  </si>
  <si>
    <t>накладки на когти для кошек</t>
  </si>
  <si>
    <t>крем чёрный жемчуг</t>
  </si>
  <si>
    <t xml:space="preserve">длинные платья </t>
  </si>
  <si>
    <t>накладные пряди</t>
  </si>
  <si>
    <t>для автомобиля ароматизатор</t>
  </si>
  <si>
    <t>автомобильный аккумулятор</t>
  </si>
  <si>
    <t>дрип пакеты для кофе</t>
  </si>
  <si>
    <t>сорочка женская кружевная</t>
  </si>
  <si>
    <t>пакеты для продуктов</t>
  </si>
  <si>
    <t>адидас куртка женская</t>
  </si>
  <si>
    <t>для ватных дисков контейнер</t>
  </si>
  <si>
    <t xml:space="preserve">детская зубная щетка </t>
  </si>
  <si>
    <t>для выпечки посуда и инвентарь</t>
  </si>
  <si>
    <t>ошейник для мелких собак</t>
  </si>
  <si>
    <t>жилет для девочки школьный</t>
  </si>
  <si>
    <t>плётка</t>
  </si>
  <si>
    <t>набор для девочек аксессуаров</t>
  </si>
  <si>
    <t>мешок для обуви для девочек</t>
  </si>
  <si>
    <t>юбка-шорты для женщин</t>
  </si>
  <si>
    <t>веерная кисть</t>
  </si>
  <si>
    <t>бабий яр</t>
  </si>
  <si>
    <t>белая майка женская оверсайз</t>
  </si>
  <si>
    <t>головной убор для новорожденных</t>
  </si>
  <si>
    <t>свитер оверсайз вязаный</t>
  </si>
  <si>
    <t>стулья на кухню мягкие</t>
  </si>
  <si>
    <t>одноразовая посуда праздник</t>
  </si>
  <si>
    <t>мустанг для мужчин</t>
  </si>
  <si>
    <t>стерка для школы</t>
  </si>
  <si>
    <t>лапушка детская одежда</t>
  </si>
  <si>
    <t>купальные трусы для мальчика</t>
  </si>
  <si>
    <t xml:space="preserve">пижама детская для девочки </t>
  </si>
  <si>
    <t>футболка оверсайз женская с надписью</t>
  </si>
  <si>
    <t>банковская карта</t>
  </si>
  <si>
    <t>валики малярные</t>
  </si>
  <si>
    <t>для новорожденных игрушки</t>
  </si>
  <si>
    <t>дипилятор</t>
  </si>
  <si>
    <t>анестезия</t>
  </si>
  <si>
    <t>переноска для птиц</t>
  </si>
  <si>
    <t>вишня одежда</t>
  </si>
  <si>
    <t>сауна для лица</t>
  </si>
  <si>
    <t>кофта оверсайз мужская</t>
  </si>
  <si>
    <t>стельки для уменьшения размера обуви</t>
  </si>
  <si>
    <t>одеяло детское хлопковое</t>
  </si>
  <si>
    <t>пряжа с люрексом</t>
  </si>
  <si>
    <t>расческа для бороды и усов уход</t>
  </si>
  <si>
    <t>держатель для овощей</t>
  </si>
  <si>
    <t>для окон швабра</t>
  </si>
  <si>
    <t>ручка для аппаратного маникюра</t>
  </si>
  <si>
    <t>стол со стульями</t>
  </si>
  <si>
    <t>деревянный пистолет</t>
  </si>
  <si>
    <t>oriflame парфюмерия</t>
  </si>
  <si>
    <t>джинсы для беременных по акции</t>
  </si>
  <si>
    <t>перцовая маска для волос</t>
  </si>
  <si>
    <t>пистолет для антигравия</t>
  </si>
  <si>
    <t>женские платья большие размеры</t>
  </si>
  <si>
    <t>наушники утепленные для девочек</t>
  </si>
  <si>
    <t>форма для выпечки бумажная</t>
  </si>
  <si>
    <t>машинка для снятия катышков</t>
  </si>
  <si>
    <t>светодиодная лента 5 метров</t>
  </si>
  <si>
    <t>масло для лица омолаживающее</t>
  </si>
  <si>
    <t>точилки для карандашей</t>
  </si>
  <si>
    <t>блузка женская больших размеров нарядная</t>
  </si>
  <si>
    <t>игрушка для мальчика 1 год</t>
  </si>
  <si>
    <t>чёрное кольцо</t>
  </si>
  <si>
    <t>машины для посудомоечной таблетки</t>
  </si>
  <si>
    <t>органайзер для проводов и аксессуаров</t>
  </si>
  <si>
    <t>пижама теплая</t>
  </si>
  <si>
    <t>все для депиляции</t>
  </si>
  <si>
    <t>юбка красная карандаш</t>
  </si>
  <si>
    <t>женский топ на лямках</t>
  </si>
  <si>
    <t>одеяло покрывало</t>
  </si>
  <si>
    <t>крем для лица 40+</t>
  </si>
  <si>
    <t>манюня книга</t>
  </si>
  <si>
    <t>для пирсинга</t>
  </si>
  <si>
    <t xml:space="preserve">игрушки для кошек </t>
  </si>
  <si>
    <t>дом для кошки товары для животных</t>
  </si>
  <si>
    <t>боксерская груша спортивный товар</t>
  </si>
  <si>
    <t>футболка длинная с принтом</t>
  </si>
  <si>
    <t>термос для бутылочек</t>
  </si>
  <si>
    <t>жидкая кожа белая</t>
  </si>
  <si>
    <t>ветровка на хлопке для мальчика</t>
  </si>
  <si>
    <t>шляпа для мальчика детская</t>
  </si>
  <si>
    <t>витамины для женщин для волос</t>
  </si>
  <si>
    <t>школьная форма для девочки</t>
  </si>
  <si>
    <t>противоскользящая лента</t>
  </si>
  <si>
    <t>крестильное полотенце для девочки</t>
  </si>
  <si>
    <t>зонт детский для малышей</t>
  </si>
  <si>
    <t xml:space="preserve">весенняя куртка мужская </t>
  </si>
  <si>
    <t>кормушка рыболовная</t>
  </si>
  <si>
    <t>китай рядом</t>
  </si>
  <si>
    <t>гирлянда штора на окно</t>
  </si>
  <si>
    <t>лоток для яиц</t>
  </si>
  <si>
    <t>ручки для сумки кожзам</t>
  </si>
  <si>
    <t>стол для балкона</t>
  </si>
  <si>
    <t>метелка для уборки</t>
  </si>
  <si>
    <t>сушилка для белья электрическая</t>
  </si>
  <si>
    <t>eyfel парфюм для дома</t>
  </si>
  <si>
    <t>алмазная мозаика на подрамнике 30х40 рукоделие</t>
  </si>
  <si>
    <t>носки для гимнастики</t>
  </si>
  <si>
    <t>чехол для зубной щетки и пасты</t>
  </si>
  <si>
    <t>сумка для роддома здравствуй мама</t>
  </si>
  <si>
    <t>индола шампунь для волос</t>
  </si>
  <si>
    <t>ремешок для amazfit bip</t>
  </si>
  <si>
    <t>для крещения одежда для малышей</t>
  </si>
  <si>
    <t>ваза круглая стекло</t>
  </si>
  <si>
    <t>блузки женские летние турция</t>
  </si>
  <si>
    <t>слуховой аппарат с зарядным устройством</t>
  </si>
  <si>
    <t>брошь женская</t>
  </si>
  <si>
    <t>спрей доя волос</t>
  </si>
  <si>
    <t>болты для номера авто</t>
  </si>
  <si>
    <t>подростковая косметика</t>
  </si>
  <si>
    <t>ценники канцелярские товары</t>
  </si>
  <si>
    <t>светится в темноте</t>
  </si>
  <si>
    <t>лак для волос kapous</t>
  </si>
  <si>
    <t>садовая фигура большая</t>
  </si>
  <si>
    <t>пленка самоклеящаяся на окно</t>
  </si>
  <si>
    <t>триммер для бороды philips</t>
  </si>
  <si>
    <t>детская джинсовая куртка</t>
  </si>
  <si>
    <t>спрей для дома</t>
  </si>
  <si>
    <t>тапки для бассейна</t>
  </si>
  <si>
    <t>футляр для капы</t>
  </si>
  <si>
    <t>рисовая манка</t>
  </si>
  <si>
    <t xml:space="preserve">альгинатная маска </t>
  </si>
  <si>
    <t>тормоз для самоката</t>
  </si>
  <si>
    <t>обувь женская слипоны</t>
  </si>
  <si>
    <t>белая мужская футболка без рисунка</t>
  </si>
  <si>
    <t>gloria jeans для девочек джинсы</t>
  </si>
  <si>
    <t>befree платье летнее для женщин</t>
  </si>
  <si>
    <t>брызгалка для воды</t>
  </si>
  <si>
    <t>триггеры для pubg mobile</t>
  </si>
  <si>
    <t>кроссовки для подростков весна</t>
  </si>
  <si>
    <t>ступенька для унитаза</t>
  </si>
  <si>
    <t>сковорода маленькая</t>
  </si>
  <si>
    <t>краска для ткани синтетика</t>
  </si>
  <si>
    <t>конверты на выписку для девочки</t>
  </si>
  <si>
    <t>выращивание растения</t>
  </si>
  <si>
    <t>тарелка плоская</t>
  </si>
  <si>
    <t>бритва т-образная</t>
  </si>
  <si>
    <t>рисовая пудра</t>
  </si>
  <si>
    <t>кукла для причесок</t>
  </si>
  <si>
    <t>кукла софия</t>
  </si>
  <si>
    <t>велосипед 20 для мальчиков</t>
  </si>
  <si>
    <t>клеенка на стол прозрачная силиконовая</t>
  </si>
  <si>
    <t>масло для губ beauty bomb</t>
  </si>
  <si>
    <t>кислота лимонная</t>
  </si>
  <si>
    <t>ручки стирающиеся синие</t>
  </si>
  <si>
    <t>базовое покрытие для гель лака</t>
  </si>
  <si>
    <t>отбойник для двери</t>
  </si>
  <si>
    <t>детские тапочки для девочек домашние</t>
  </si>
  <si>
    <t>декоративная наклейка</t>
  </si>
  <si>
    <t>маракуйя сушеный без сахара</t>
  </si>
  <si>
    <t>пистолет для прокалывания ушей</t>
  </si>
  <si>
    <t>битое стекло для ногтей</t>
  </si>
  <si>
    <t>гигиеническая помада с оттенком</t>
  </si>
  <si>
    <t>свитер мужской турция</t>
  </si>
  <si>
    <t>комплект спортивного белья</t>
  </si>
  <si>
    <t>мототяпка</t>
  </si>
  <si>
    <t>бензопила цепная</t>
  </si>
  <si>
    <t>ложка столовая 1 шт</t>
  </si>
  <si>
    <t>штанга для пирсинга</t>
  </si>
  <si>
    <t>ложка детская для кормления</t>
  </si>
  <si>
    <t>футболка для бега женская</t>
  </si>
  <si>
    <t>пенал для мальчиков</t>
  </si>
  <si>
    <t>краска для волос constant delight</t>
  </si>
  <si>
    <t>переходник для наушников с микрофоном</t>
  </si>
  <si>
    <t>цепь золотая мужская</t>
  </si>
  <si>
    <t>корм для кошек гурме</t>
  </si>
  <si>
    <t>колготки для танцев и балета</t>
  </si>
  <si>
    <t>инструмент для чистки ушей</t>
  </si>
  <si>
    <t>ваза для фруктов посуда и инвентарь</t>
  </si>
  <si>
    <t>bonito kids для мальчиков</t>
  </si>
  <si>
    <t>сетка для пучка</t>
  </si>
  <si>
    <t>капус маска для волос</t>
  </si>
  <si>
    <t>фамилия</t>
  </si>
  <si>
    <t>корейский шампунь от выпадения</t>
  </si>
  <si>
    <t>силиконовая форма для пасхи</t>
  </si>
  <si>
    <t>переходник iphone для наушников и зарядки</t>
  </si>
  <si>
    <t>щетка зубная детская электрическая</t>
  </si>
  <si>
    <t>костюмы для девочек на лето</t>
  </si>
  <si>
    <t>дозатор для масла и уксуса</t>
  </si>
  <si>
    <t>стихи для детей</t>
  </si>
  <si>
    <t>шапка для новорожденного на осень</t>
  </si>
  <si>
    <t>карты для гадания</t>
  </si>
  <si>
    <t>барьер фильтр для воды жесткость</t>
  </si>
  <si>
    <t>туалетная вода фаберлик</t>
  </si>
  <si>
    <t>шишки хмеля</t>
  </si>
  <si>
    <t>тайтся женские</t>
  </si>
  <si>
    <t>удобрения для картошки</t>
  </si>
  <si>
    <t>воздуходувка аккумуляторная</t>
  </si>
  <si>
    <t>шампунь для сухих волос</t>
  </si>
  <si>
    <t>юбка теплая</t>
  </si>
  <si>
    <t>соль йодированная</t>
  </si>
  <si>
    <t>куртка военная</t>
  </si>
  <si>
    <t xml:space="preserve">медицинская обувь </t>
  </si>
  <si>
    <t>водяные пистолеты</t>
  </si>
  <si>
    <t>электрическая печь</t>
  </si>
  <si>
    <t>омега для детей</t>
  </si>
  <si>
    <t>очки ночного видения</t>
  </si>
  <si>
    <t>молекулярная кухня</t>
  </si>
  <si>
    <t>лампочки для авто</t>
  </si>
  <si>
    <t>лонгслив глория джинс</t>
  </si>
  <si>
    <t>джинсовая юбка женская мини</t>
  </si>
  <si>
    <t>гель для век</t>
  </si>
  <si>
    <t>панель для стен</t>
  </si>
  <si>
    <t>карточки английский для детей</t>
  </si>
  <si>
    <t>детская обувь для малышей</t>
  </si>
  <si>
    <t>постельное белье евро бязь хлопок</t>
  </si>
  <si>
    <t>одежда для собаки</t>
  </si>
  <si>
    <t>трусики хаггис 5 для мальчиков</t>
  </si>
  <si>
    <t>дубовые палочки для самогона</t>
  </si>
  <si>
    <t>подставка для электрических щеток</t>
  </si>
  <si>
    <t xml:space="preserve">чехол для дивана </t>
  </si>
  <si>
    <t>масло для секса</t>
  </si>
  <si>
    <t>свеча соевая</t>
  </si>
  <si>
    <t>белая скатерть</t>
  </si>
  <si>
    <t>худи адидас для мужчин</t>
  </si>
  <si>
    <t>клавиатура и мышь для телефона</t>
  </si>
  <si>
    <t>помпа для жидкости</t>
  </si>
  <si>
    <t>самокат двухколесные для девочки</t>
  </si>
  <si>
    <t>набор крем для рук</t>
  </si>
  <si>
    <t>ранец для девочки 1 класс</t>
  </si>
  <si>
    <t>сумка модная</t>
  </si>
  <si>
    <t>гринковская</t>
  </si>
  <si>
    <t>велик для самых маленьких</t>
  </si>
  <si>
    <t>игрушки для развития</t>
  </si>
  <si>
    <t>банка для печенья посуда</t>
  </si>
  <si>
    <t>зарядка для айфон</t>
  </si>
  <si>
    <t>кукла фарфоровая</t>
  </si>
  <si>
    <t>глаза для кукол</t>
  </si>
  <si>
    <t>одеяло 1.5 спальное лебяжий пух</t>
  </si>
  <si>
    <t>халти для собак</t>
  </si>
  <si>
    <t>платья сарафаны</t>
  </si>
  <si>
    <t>бордюры для сада</t>
  </si>
  <si>
    <t>щёточки для бровей</t>
  </si>
  <si>
    <t>платье бельевого стиля</t>
  </si>
  <si>
    <t>камера для xiaomi</t>
  </si>
  <si>
    <t>корм для попугая</t>
  </si>
  <si>
    <t>шампунь чистая линия крапива</t>
  </si>
  <si>
    <t>форма для ногтей</t>
  </si>
  <si>
    <t>юбка для бальных танцев</t>
  </si>
  <si>
    <t>ремень цепочка на пояс</t>
  </si>
  <si>
    <t>пехорка ажурная</t>
  </si>
  <si>
    <t>бражная колонна</t>
  </si>
  <si>
    <t>монополия классическая</t>
  </si>
  <si>
    <t>набор ковриков для ванной</t>
  </si>
  <si>
    <t>тоник увлажняющий для лица</t>
  </si>
  <si>
    <t>lego ®</t>
  </si>
  <si>
    <t>стеклянный противень</t>
  </si>
  <si>
    <t>конфеты для детей</t>
  </si>
  <si>
    <t>сережка в хрящ</t>
  </si>
  <si>
    <t>праймер бескислотный для ногтей</t>
  </si>
  <si>
    <t>кеды детские для малышей</t>
  </si>
  <si>
    <t>zola женщинам верхняя одежда</t>
  </si>
  <si>
    <t>машинка стиральная с отжимом</t>
  </si>
  <si>
    <t>зелёное мыло</t>
  </si>
  <si>
    <t>домик палатка для детей</t>
  </si>
  <si>
    <t>скатерть силиконовая не прозрачная</t>
  </si>
  <si>
    <t>гирлянда из шаров воздушных</t>
  </si>
  <si>
    <t>молочный топ для ногтей</t>
  </si>
  <si>
    <t>красная гвоздика</t>
  </si>
  <si>
    <t>машинка для татуировок</t>
  </si>
  <si>
    <t>халва самаркандская</t>
  </si>
  <si>
    <t>крем для лица с витамином с</t>
  </si>
  <si>
    <t>тюль для кухни шторы и аксессуары</t>
  </si>
  <si>
    <t>нарядные туфли для девочек</t>
  </si>
  <si>
    <t>жёлтое платье</t>
  </si>
  <si>
    <t>накидка женская теплая</t>
  </si>
  <si>
    <t>экспресс кондиционер для волос</t>
  </si>
  <si>
    <t>сукно для покера</t>
  </si>
  <si>
    <t>levissime для лица</t>
  </si>
  <si>
    <t>средство для умывания для жирной кожи</t>
  </si>
  <si>
    <t>для заметок</t>
  </si>
  <si>
    <t>наушники для пк игровые</t>
  </si>
  <si>
    <t>длинная юбка с разрезом</t>
  </si>
  <si>
    <t>synergetic мыло для рук</t>
  </si>
  <si>
    <t>дегидратор для маникюра</t>
  </si>
  <si>
    <t>ветровка джинсовая</t>
  </si>
  <si>
    <t>баскетбольный мяч для улицы</t>
  </si>
  <si>
    <t>бальзам для блондинок</t>
  </si>
  <si>
    <t>шампунь естель для окрашенных волос</t>
  </si>
  <si>
    <t>джинсовая куртка для девочки детская</t>
  </si>
  <si>
    <t>разогревающая маска для лица</t>
  </si>
  <si>
    <t>ветровка стеганая</t>
  </si>
  <si>
    <t>машинки для мальчиков металлические</t>
  </si>
  <si>
    <t>муляж</t>
  </si>
  <si>
    <t>бутылка для воды спортивная металлическая</t>
  </si>
  <si>
    <t>белая рубашка оверсайз женская</t>
  </si>
  <si>
    <t>тумба с раковиной напольная</t>
  </si>
  <si>
    <t>бобины для мулине</t>
  </si>
  <si>
    <t>леопардовая обувь</t>
  </si>
  <si>
    <t>antilopa для мальчиков</t>
  </si>
  <si>
    <t>капсулы для лица</t>
  </si>
  <si>
    <t>зубная паста новый жемчуг</t>
  </si>
  <si>
    <t>гейзерная кофеварка для газовой плиты</t>
  </si>
  <si>
    <t>карточки для детей развивающие</t>
  </si>
  <si>
    <t>платье мусульманское нарядное</t>
  </si>
  <si>
    <t xml:space="preserve">корм для шиншилл </t>
  </si>
  <si>
    <t>подтяжки взрослые женские</t>
  </si>
  <si>
    <t>для карточек визитница</t>
  </si>
  <si>
    <t>скатерть круглая клеенка</t>
  </si>
  <si>
    <t xml:space="preserve">дозатор для жидкого мыла </t>
  </si>
  <si>
    <t>бычий корень для щенков</t>
  </si>
  <si>
    <t>пилки для ногтей 100 штук</t>
  </si>
  <si>
    <t>крем для чувствительной кожи лица</t>
  </si>
  <si>
    <t>крем против растяжек</t>
  </si>
  <si>
    <t>шоколад кондитерский в каплях</t>
  </si>
  <si>
    <t>апарт для маникюра</t>
  </si>
  <si>
    <t>присыпка кондитерская</t>
  </si>
  <si>
    <t>сумка для удочек</t>
  </si>
  <si>
    <t>бязь постельное белье 2 спальное</t>
  </si>
  <si>
    <t>платье на бретелях мини</t>
  </si>
  <si>
    <t>игрушки для мальчиков 5 лет</t>
  </si>
  <si>
    <t>цветные пряди для волос детские</t>
  </si>
  <si>
    <t>рубашка с завязками</t>
  </si>
  <si>
    <t>таблетки для похудения лида</t>
  </si>
  <si>
    <t>протеин для мышечной массы</t>
  </si>
  <si>
    <t>для унитаза чистящее средство</t>
  </si>
  <si>
    <t>пустышка силиконовая</t>
  </si>
  <si>
    <t>17в1 спрей для волос</t>
  </si>
  <si>
    <t>смеситель для ванны с лейкой</t>
  </si>
  <si>
    <t>расческа для укладки волос круглая</t>
  </si>
  <si>
    <t>бейсболка женская адидас</t>
  </si>
  <si>
    <t>форма для кекса круглая</t>
  </si>
  <si>
    <t>аккумуляторный опрыскиватель умница</t>
  </si>
  <si>
    <t>шамиль аляутдинов</t>
  </si>
  <si>
    <t>рама багетная для картины на подрамнике</t>
  </si>
  <si>
    <t>джут для вязания</t>
  </si>
  <si>
    <t>чехол для пропуска прозрачный</t>
  </si>
  <si>
    <t>футболка домашняя</t>
  </si>
  <si>
    <t>шоколад россия щедрая душа</t>
  </si>
  <si>
    <t>кукла интерьерная</t>
  </si>
  <si>
    <t>аппарат для маникюра дома</t>
  </si>
  <si>
    <t>набор лапок для швейных машин</t>
  </si>
  <si>
    <t>самокат для девочки</t>
  </si>
  <si>
    <t>набор шариков для праздника</t>
  </si>
  <si>
    <t>шары на день рождения фольгированные</t>
  </si>
  <si>
    <t>сушилка вертикальная</t>
  </si>
  <si>
    <t>туфли женские натуральная кожаные турция</t>
  </si>
  <si>
    <t>краска для бетона</t>
  </si>
  <si>
    <t>шкаф для туалета</t>
  </si>
  <si>
    <t>свадебная накидка</t>
  </si>
  <si>
    <t>синий трактор игрушка музыкальная</t>
  </si>
  <si>
    <t>джинсовая куртка с мехом женская</t>
  </si>
  <si>
    <t>села одежда женская</t>
  </si>
  <si>
    <t>бутылочка для кормления 6 мес</t>
  </si>
  <si>
    <t>манометр для компрессора</t>
  </si>
  <si>
    <t>козырёк</t>
  </si>
  <si>
    <t>чемодан для маникюра</t>
  </si>
  <si>
    <t>малина ремонтантная</t>
  </si>
  <si>
    <t>подводная камера</t>
  </si>
  <si>
    <t>для мужской потенции</t>
  </si>
  <si>
    <t>футболка тик ток детская</t>
  </si>
  <si>
    <t>средство от выпадения волос</t>
  </si>
  <si>
    <t>серьги с перьями</t>
  </si>
  <si>
    <t>королевская кровь</t>
  </si>
  <si>
    <t>женская футболка для офиса</t>
  </si>
  <si>
    <t>колонка музыкальная большая</t>
  </si>
  <si>
    <t>коврики для кухни</t>
  </si>
  <si>
    <t>для волос сухой шампунь</t>
  </si>
  <si>
    <t>чехлы для колес коляски</t>
  </si>
  <si>
    <t>матрас противопролежневый ячеистый</t>
  </si>
  <si>
    <t>camel active для мужчин</t>
  </si>
  <si>
    <t>полотенца банные для мужчин</t>
  </si>
  <si>
    <t>гель для ног</t>
  </si>
  <si>
    <t>фигурки животных для детей</t>
  </si>
  <si>
    <t>распылитель для лица</t>
  </si>
  <si>
    <t>solomon обувь мужская</t>
  </si>
  <si>
    <t>футболка тай дай оверсайз женская</t>
  </si>
  <si>
    <t>маковая начинка</t>
  </si>
  <si>
    <t>synergetic хозяйственные товары</t>
  </si>
  <si>
    <t>ваза хрустальная для цветов</t>
  </si>
  <si>
    <t>выемка для пельменей</t>
  </si>
  <si>
    <t>велосипедки утягивающие</t>
  </si>
  <si>
    <t>контейнер для микрозелени</t>
  </si>
  <si>
    <t>женские платье нарядные</t>
  </si>
  <si>
    <t>капсулы кофе для кофемашины</t>
  </si>
  <si>
    <t>беспроводная зарядка для смартфона</t>
  </si>
  <si>
    <t>бутылка для масла и уксуса</t>
  </si>
  <si>
    <t>очки для чтения мужские</t>
  </si>
  <si>
    <t>кнопка для унитаза</t>
  </si>
  <si>
    <t>обогрев помещения</t>
  </si>
  <si>
    <t>lakme краска для волос</t>
  </si>
  <si>
    <t>бумага для офиса</t>
  </si>
  <si>
    <t>иглы для валяния из шерсти</t>
  </si>
  <si>
    <t xml:space="preserve">бомбер для девочки </t>
  </si>
  <si>
    <t>икона алмазная картина</t>
  </si>
  <si>
    <t>камера для компьютера</t>
  </si>
  <si>
    <t>кигуруми белка летяга</t>
  </si>
  <si>
    <t>поливитамины для женщин</t>
  </si>
  <si>
    <t>германия</t>
  </si>
  <si>
    <t>перьевая подушка</t>
  </si>
  <si>
    <t>шланг растягивающийся садовый</t>
  </si>
  <si>
    <t>термопривод для теплицы</t>
  </si>
  <si>
    <t>амвей пятновыводитель</t>
  </si>
  <si>
    <t>органайзер для машины в багажник</t>
  </si>
  <si>
    <t>кроссовки для мальчиков nike air</t>
  </si>
  <si>
    <t>футболка хлопок женская однотонная</t>
  </si>
  <si>
    <t>черная карта кофе</t>
  </si>
  <si>
    <t>gurmet для животных</t>
  </si>
  <si>
    <t>одежда для художественной гимнастики</t>
  </si>
  <si>
    <t>ликер для кофе</t>
  </si>
  <si>
    <t>футболка хаки детская</t>
  </si>
  <si>
    <t>молочко для волос</t>
  </si>
  <si>
    <t>сюрприз бокс со сладостями</t>
  </si>
  <si>
    <t>туника детская</t>
  </si>
  <si>
    <t>сумка кожаная через плечо</t>
  </si>
  <si>
    <t>шорты для гимнастики детские</t>
  </si>
  <si>
    <t>зарядное устройство автомобильное для телефона</t>
  </si>
  <si>
    <t>душевая система с тропическим душем</t>
  </si>
  <si>
    <t>для ванны игрушки</t>
  </si>
  <si>
    <t>металлическая основа для пилки</t>
  </si>
  <si>
    <t>чехол для клетки</t>
  </si>
  <si>
    <t>дождевик для прогулочной коляски</t>
  </si>
  <si>
    <t>уголок канцелярский</t>
  </si>
  <si>
    <t>кондиционеры для белья lenor</t>
  </si>
  <si>
    <t>топ для девочки спортивный</t>
  </si>
  <si>
    <t>силиконовые формы для запекания</t>
  </si>
  <si>
    <t>миска для хомяков</t>
  </si>
  <si>
    <t>оксид для волос</t>
  </si>
  <si>
    <t>для тренировок</t>
  </si>
  <si>
    <t>чашки для чая белые</t>
  </si>
  <si>
    <t>штора для спальни</t>
  </si>
  <si>
    <t>дубинка телескопическая</t>
  </si>
  <si>
    <t>сухой скраб для тела</t>
  </si>
  <si>
    <t>для купания новорожденных круг</t>
  </si>
  <si>
    <t>портативная зарядка для телефона</t>
  </si>
  <si>
    <t>держатель для туалетной бумаги без сверления</t>
  </si>
  <si>
    <t>тарелки для второго</t>
  </si>
  <si>
    <t>для стирки детского белья гель</t>
  </si>
  <si>
    <t>манго куртка женская</t>
  </si>
  <si>
    <t>фуражка мужская летняя кепка</t>
  </si>
  <si>
    <t>туфли женские фуксия</t>
  </si>
  <si>
    <t>обувь для барби</t>
  </si>
  <si>
    <t>кеды подростковые для мальчика</t>
  </si>
  <si>
    <t>гель для стирки белья persil</t>
  </si>
  <si>
    <t>червячки</t>
  </si>
  <si>
    <t>аксессуары для девочек</t>
  </si>
  <si>
    <t>духи сладкая вата</t>
  </si>
  <si>
    <t>интерактивная книга</t>
  </si>
  <si>
    <t>индийская одежда</t>
  </si>
  <si>
    <t>игрушки для младенцев</t>
  </si>
  <si>
    <t>детская кухня деревянная</t>
  </si>
  <si>
    <t>сметка для пыли</t>
  </si>
  <si>
    <t>льняной костюм мужской</t>
  </si>
  <si>
    <t>кофты для мальчика детские</t>
  </si>
  <si>
    <t>лак против обгрызания ногтей</t>
  </si>
  <si>
    <t>коробка круглая</t>
  </si>
  <si>
    <t>ролики для девочки светящиеся</t>
  </si>
  <si>
    <t>резинка для подтягивания на турник</t>
  </si>
  <si>
    <t>планшет для детей</t>
  </si>
  <si>
    <t>шлейка для шпица</t>
  </si>
  <si>
    <t xml:space="preserve">подставка для шаров </t>
  </si>
  <si>
    <t>лента для шариков</t>
  </si>
  <si>
    <t>рюкзачок для девочки в садик</t>
  </si>
  <si>
    <t>чистка языка</t>
  </si>
  <si>
    <t>кружка стеклянная с двойными стенками</t>
  </si>
  <si>
    <t>миска для собак и кошек</t>
  </si>
  <si>
    <t>настенная лампа</t>
  </si>
  <si>
    <t>брюки для танцев</t>
  </si>
  <si>
    <t>я русский</t>
  </si>
  <si>
    <t>трельяж</t>
  </si>
  <si>
    <t>платье для танцев взрослое</t>
  </si>
  <si>
    <t>пакеты вакуумные для продуктов</t>
  </si>
  <si>
    <t>линзы с диоптриями</t>
  </si>
  <si>
    <t>маска для волос корея</t>
  </si>
  <si>
    <t>детские трусики для малышей</t>
  </si>
  <si>
    <t>светящаяся лента</t>
  </si>
  <si>
    <t>пальто вязаное верхняя одежда</t>
  </si>
  <si>
    <t>клей для ламинирования</t>
  </si>
  <si>
    <t>ситечко для кофе</t>
  </si>
  <si>
    <t>бирюза украшения</t>
  </si>
  <si>
    <t>гетры детские для девочек</t>
  </si>
  <si>
    <t>соль поваренная пищевая</t>
  </si>
  <si>
    <t>набор машинок для малышей</t>
  </si>
  <si>
    <t>пакеты для уборки за собакой</t>
  </si>
  <si>
    <t xml:space="preserve">подставка для благовоний </t>
  </si>
  <si>
    <t>детская бутылка товары для малышей</t>
  </si>
  <si>
    <t>цетрария</t>
  </si>
  <si>
    <t>маска бандаж для овала лица</t>
  </si>
  <si>
    <t>миски для грызунов</t>
  </si>
  <si>
    <t>солнцезащитная пленка для окон</t>
  </si>
  <si>
    <t>футболка хлопок мужская</t>
  </si>
  <si>
    <t>короткая тюль</t>
  </si>
  <si>
    <t>sky lake школьная форма</t>
  </si>
  <si>
    <t>пластинки для стирки</t>
  </si>
  <si>
    <t>лореаль блеск для губ</t>
  </si>
  <si>
    <t>фото шторы для комнаты комплект</t>
  </si>
  <si>
    <t>масло бэй для волос</t>
  </si>
  <si>
    <t>скребок для теста пластиковый</t>
  </si>
  <si>
    <t>мясорубка бош</t>
  </si>
  <si>
    <t>женская футболка из плотного хлопка</t>
  </si>
  <si>
    <t>обои горячего тиснения</t>
  </si>
  <si>
    <t>кофр для хранения</t>
  </si>
  <si>
    <t>толстовка мужская флисовая</t>
  </si>
  <si>
    <t>брюки для школы</t>
  </si>
  <si>
    <t>шорты на лето для женщин</t>
  </si>
  <si>
    <t xml:space="preserve">мыло хозяйственное </t>
  </si>
  <si>
    <t>кофта женская белая</t>
  </si>
  <si>
    <t>шкаф для кухни</t>
  </si>
  <si>
    <t>calvin klein для женщин обувь</t>
  </si>
  <si>
    <t>альбом для наклеек маникюр</t>
  </si>
  <si>
    <t>костюм для зала женский</t>
  </si>
  <si>
    <t>подгузник для новорожденных</t>
  </si>
  <si>
    <t>воздушные шары для праздника</t>
  </si>
  <si>
    <t>тренажер для письма</t>
  </si>
  <si>
    <t>воск для ног</t>
  </si>
  <si>
    <t>лоток для столовых приборов раздвижной</t>
  </si>
  <si>
    <t>детская кружка пластиковая</t>
  </si>
  <si>
    <t>пряжа пехорка для вязания</t>
  </si>
  <si>
    <t>ванильная эссенция для выпечки</t>
  </si>
  <si>
    <t>гель для душа 1000 мл</t>
  </si>
  <si>
    <t>пленка для фар</t>
  </si>
  <si>
    <t>тачка детская полесье</t>
  </si>
  <si>
    <t>колодки тормозные для велосипеда</t>
  </si>
  <si>
    <t>детская смесь нан</t>
  </si>
  <si>
    <t>натяжная простыня 180х200</t>
  </si>
  <si>
    <t>кулоны серебряные</t>
  </si>
  <si>
    <t>вестфалика женская одежда</t>
  </si>
  <si>
    <t>ткань для вышивания</t>
  </si>
  <si>
    <t>акула игрушка мягкая</t>
  </si>
  <si>
    <t>pepe jeans одежда женская</t>
  </si>
  <si>
    <t>напольная полка</t>
  </si>
  <si>
    <t>соусник стеклянный</t>
  </si>
  <si>
    <t>порошок дося</t>
  </si>
  <si>
    <t>тетрадь школьная</t>
  </si>
  <si>
    <t>футболка летняя женская свободная</t>
  </si>
  <si>
    <t xml:space="preserve">удобрения </t>
  </si>
  <si>
    <t>подушка 50х70 гипоаллергенная</t>
  </si>
  <si>
    <t>фоторамка цифровая</t>
  </si>
  <si>
    <t>формы для бетона</t>
  </si>
  <si>
    <t>костюм камуфляжный весна осень</t>
  </si>
  <si>
    <t>тест:одежда для мужчин</t>
  </si>
  <si>
    <t>детокс пластыри для ног</t>
  </si>
  <si>
    <t>прокладки для груди многоразовые</t>
  </si>
  <si>
    <t>дозатор для бутылок</t>
  </si>
  <si>
    <t>шапочка для мальчика</t>
  </si>
  <si>
    <t>органайзер для хранения ниток</t>
  </si>
  <si>
    <t xml:space="preserve">мешки для пылесоса </t>
  </si>
  <si>
    <t>плетёная сумка</t>
  </si>
  <si>
    <t>friskies для собак</t>
  </si>
  <si>
    <t>кисть для пудры профессиональная</t>
  </si>
  <si>
    <t>резинка для шитья широкая</t>
  </si>
  <si>
    <t>крокид для мальчиков весна</t>
  </si>
  <si>
    <t>эмаль для радиаторов</t>
  </si>
  <si>
    <t>зарядник самсунг</t>
  </si>
  <si>
    <t>cliny для кошек</t>
  </si>
  <si>
    <t>бумага художественная</t>
  </si>
  <si>
    <t>ножи для фигурной резки</t>
  </si>
  <si>
    <t xml:space="preserve">пилочка для ногтей </t>
  </si>
  <si>
    <t>шезлонг пляжный пластиковый</t>
  </si>
  <si>
    <t>рамка для бессмертного полка</t>
  </si>
  <si>
    <t>свитера женская полуверы одежда</t>
  </si>
  <si>
    <t>кресло туалет для пожилых</t>
  </si>
  <si>
    <t>паста зубная тайская</t>
  </si>
  <si>
    <t>блок зарядки для телефона</t>
  </si>
  <si>
    <t>шорты для волейбола</t>
  </si>
  <si>
    <t>костюм спортивный для мальчиков</t>
  </si>
  <si>
    <t>доска разделочная бамбук</t>
  </si>
  <si>
    <t>мотор для лодки</t>
  </si>
  <si>
    <t>сумка оранжевая</t>
  </si>
  <si>
    <t>декор для стола</t>
  </si>
  <si>
    <t>кольцо с лягушкой</t>
  </si>
  <si>
    <t>кеды на липучках для женщин</t>
  </si>
  <si>
    <t>парка для девочки весна</t>
  </si>
  <si>
    <t>домики для детей</t>
  </si>
  <si>
    <t>жилетка теплая женская</t>
  </si>
  <si>
    <t>сумка для мокрых вещей</t>
  </si>
  <si>
    <t>satya благовония</t>
  </si>
  <si>
    <t>чайник заварочный стеклянный с фильтром</t>
  </si>
  <si>
    <t>полотенце для сушки автомобиля</t>
  </si>
  <si>
    <t>mamelle детская смесь</t>
  </si>
  <si>
    <t>натуральная кожа для рукоделия</t>
  </si>
  <si>
    <t>футболка мужская россия</t>
  </si>
  <si>
    <t>сиреневая футболка женская</t>
  </si>
  <si>
    <t>осветляющий порошок</t>
  </si>
  <si>
    <t>пломбировочный материал для зубов</t>
  </si>
  <si>
    <t>аксессуары для ванной комплекты</t>
  </si>
  <si>
    <t>капли от блох и клещей для кошек</t>
  </si>
  <si>
    <t>зажимы для штор крокодильчики</t>
  </si>
  <si>
    <t>мебель для пикника</t>
  </si>
  <si>
    <t>акри гель для ногтей</t>
  </si>
  <si>
    <t>ортопедический коврик для ног</t>
  </si>
  <si>
    <t>уголь для кальяна cocobrico</t>
  </si>
  <si>
    <t>кофта для кормления</t>
  </si>
  <si>
    <t>сумка женская голубая</t>
  </si>
  <si>
    <t>белорусская одежда женская офисная</t>
  </si>
  <si>
    <t>плафоны для люстры</t>
  </si>
  <si>
    <t>миска для собаки керамика</t>
  </si>
  <si>
    <t>китайские тампоны для женщин</t>
  </si>
  <si>
    <t>горелка для пайки</t>
  </si>
  <si>
    <t>маска гидрогелевая для лица</t>
  </si>
  <si>
    <t>туфли для девочки подростка</t>
  </si>
  <si>
    <t>чехол для айфон xr</t>
  </si>
  <si>
    <t>бюстье для женщин кружевное</t>
  </si>
  <si>
    <t>детское лото для малышей</t>
  </si>
  <si>
    <t>рама багетная для картины на подрамнике 40х50</t>
  </si>
  <si>
    <t>повязки на голову для малышей</t>
  </si>
  <si>
    <t>choupette для мальчиков</t>
  </si>
  <si>
    <t>sela для женщин джинсы</t>
  </si>
  <si>
    <t>миостимулятор для интимных мышц</t>
  </si>
  <si>
    <t>стеллаж для обуви в коридор</t>
  </si>
  <si>
    <t>трусики для купания</t>
  </si>
  <si>
    <t>дозаторы для ванной белого цвета</t>
  </si>
  <si>
    <t>клей для фольги на ногти</t>
  </si>
  <si>
    <t>фольга парикмахерская 100м</t>
  </si>
  <si>
    <t>дыня семена</t>
  </si>
  <si>
    <t>варочная поверхность электрическая</t>
  </si>
  <si>
    <t>рисовая бумага для торта</t>
  </si>
  <si>
    <t>аюрведа бады индия</t>
  </si>
  <si>
    <t>очки для вождения</t>
  </si>
  <si>
    <t>душевая система со смесителем</t>
  </si>
  <si>
    <t>майка для собак</t>
  </si>
  <si>
    <t>мужская пижама для сна</t>
  </si>
  <si>
    <t>выпрямители волос</t>
  </si>
  <si>
    <t>брюки черные для мальчика</t>
  </si>
  <si>
    <t xml:space="preserve">гидрофильное масло для лица </t>
  </si>
  <si>
    <t>майка укороченная женская</t>
  </si>
  <si>
    <t>эпилятор женский для бикини</t>
  </si>
  <si>
    <t>блуза для девочки</t>
  </si>
  <si>
    <t>турка керамическая</t>
  </si>
  <si>
    <t>юбка на запах длинная</t>
  </si>
  <si>
    <t>декор для маникюра наклейки</t>
  </si>
  <si>
    <t>единорожка мягкая</t>
  </si>
  <si>
    <t>палатка одноместная</t>
  </si>
  <si>
    <t>для вейпа</t>
  </si>
  <si>
    <t>пояс атлетический кожаный</t>
  </si>
  <si>
    <t>сухое масло для ногтей</t>
  </si>
  <si>
    <t>модульная картина в гостиную</t>
  </si>
  <si>
    <t>черная мужская футболка</t>
  </si>
  <si>
    <t>резинки для браслета</t>
  </si>
  <si>
    <t>синергетик для посудомоечных машин</t>
  </si>
  <si>
    <t>доска для фото</t>
  </si>
  <si>
    <t>брюки льняные</t>
  </si>
  <si>
    <t>подарок на день рождения девушке</t>
  </si>
  <si>
    <t>палочки для чистки iqos</t>
  </si>
  <si>
    <t>обувь женская на лето</t>
  </si>
  <si>
    <t>навигатор для автомобиля</t>
  </si>
  <si>
    <t>яркий костюм</t>
  </si>
  <si>
    <t>бутылки для спорта</t>
  </si>
  <si>
    <t>barbara ресницы для наращивания</t>
  </si>
  <si>
    <t>коряга</t>
  </si>
  <si>
    <t>магнитная закладка</t>
  </si>
  <si>
    <t>чехол для айфон x</t>
  </si>
  <si>
    <t xml:space="preserve">алмазная мозаика на подрамнике 40х50 </t>
  </si>
  <si>
    <t>костюм для мальчика шорты футболка</t>
  </si>
  <si>
    <t>garti разделочная доска</t>
  </si>
  <si>
    <t>рубашка белая с коротким рукавом</t>
  </si>
  <si>
    <t>личи женская одежда</t>
  </si>
  <si>
    <t>эмалированная миска</t>
  </si>
  <si>
    <t xml:space="preserve">бродячие псы </t>
  </si>
  <si>
    <t>чудо тряпка</t>
  </si>
  <si>
    <t>бумага акварельная а4</t>
  </si>
  <si>
    <t>насос для бассейна каркасного</t>
  </si>
  <si>
    <t>ремень для швейной машинки</t>
  </si>
  <si>
    <t>коврики для машины</t>
  </si>
  <si>
    <t>прожектор на солнечных батареях</t>
  </si>
  <si>
    <t>куртка горнолыжная женская</t>
  </si>
  <si>
    <t>для фотографий</t>
  </si>
  <si>
    <t>лонгслив для малышей</t>
  </si>
  <si>
    <t>масляный парфюм</t>
  </si>
  <si>
    <t>детский круг для плавания</t>
  </si>
  <si>
    <t>жилетка женская кожаная</t>
  </si>
  <si>
    <t xml:space="preserve">чёрная кепка </t>
  </si>
  <si>
    <t>для кухни шторы</t>
  </si>
  <si>
    <t>кошелёк женский зеленый</t>
  </si>
  <si>
    <t>противоугонка для велосипеда</t>
  </si>
  <si>
    <t>салфетка для оптики</t>
  </si>
  <si>
    <t>паяльник для бамперов</t>
  </si>
  <si>
    <t>бокал для мартини</t>
  </si>
  <si>
    <t>пряжа джинс</t>
  </si>
  <si>
    <t>тональная основа под макияж</t>
  </si>
  <si>
    <t>спецодежда мужская рабочая зимняя</t>
  </si>
  <si>
    <t>оттеночный бальзам для волос рыжий</t>
  </si>
  <si>
    <t>подхваты для штор шторы и аксессуары</t>
  </si>
  <si>
    <t>тумба для прихожей</t>
  </si>
  <si>
    <t>перчатки хозяйственные товары</t>
  </si>
  <si>
    <t>набор для выращивания растений</t>
  </si>
  <si>
    <t>набор для прикорма</t>
  </si>
  <si>
    <t>комбинация платье</t>
  </si>
  <si>
    <t>юбка тюльпан женская</t>
  </si>
  <si>
    <t>бабушкино лукошко мясное пюре</t>
  </si>
  <si>
    <t>одежда для спорта женская nike</t>
  </si>
  <si>
    <t>крем для лица с уф защитой</t>
  </si>
  <si>
    <t>грунт для розы</t>
  </si>
  <si>
    <t>ремкомплект для матраса</t>
  </si>
  <si>
    <t>папка канцелярская для документов</t>
  </si>
  <si>
    <t>подставка для яиц холодильник</t>
  </si>
  <si>
    <t>станок для бритья женский gillette</t>
  </si>
  <si>
    <t>бак для вейпа</t>
  </si>
  <si>
    <t>винтажные украшения</t>
  </si>
  <si>
    <t>творожный сыр для кулинарии</t>
  </si>
  <si>
    <t>набор для туалета</t>
  </si>
  <si>
    <t>контейнеры для косметики</t>
  </si>
  <si>
    <t>крем для бороды</t>
  </si>
  <si>
    <t>болгарка аккумуляторная макита</t>
  </si>
  <si>
    <t>разделители канцелярские</t>
  </si>
  <si>
    <t>продукты урбеч бакалея</t>
  </si>
  <si>
    <t>кокотница для жульена набор</t>
  </si>
  <si>
    <t xml:space="preserve">форма силиконовая </t>
  </si>
  <si>
    <t>мука гречневая</t>
  </si>
  <si>
    <t>мяч попрыгунчик</t>
  </si>
  <si>
    <t>подушки на сидения</t>
  </si>
  <si>
    <t>лента для груди</t>
  </si>
  <si>
    <t>тинто для губ</t>
  </si>
  <si>
    <t>для снижения веса</t>
  </si>
  <si>
    <t>палочки для кейк попсов</t>
  </si>
  <si>
    <t>автокормушка для собак</t>
  </si>
  <si>
    <t>ремень для часов кожаный</t>
  </si>
  <si>
    <t>блютуз гарнитура беспроводная</t>
  </si>
  <si>
    <t>ветровка молодежная</t>
  </si>
  <si>
    <t>акула одежда для девочек детская</t>
  </si>
  <si>
    <t>сковородка блинная</t>
  </si>
  <si>
    <t>кардиган для мальчиков детский</t>
  </si>
  <si>
    <t>зеркало для ванной комнаты</t>
  </si>
  <si>
    <t>фильтр-пакеты для заваривания</t>
  </si>
  <si>
    <t>демпфер для мебели</t>
  </si>
  <si>
    <t>пластиковая мебель для дачи</t>
  </si>
  <si>
    <t>подарочный набор для девочки детский</t>
  </si>
  <si>
    <t>чашка стеклянная</t>
  </si>
  <si>
    <t>соусница стеклянная</t>
  </si>
  <si>
    <t>шёлковый топ</t>
  </si>
  <si>
    <t>подарок для девочки 10 лет</t>
  </si>
  <si>
    <t>идея</t>
  </si>
  <si>
    <t>бейсболка женская nike</t>
  </si>
  <si>
    <t>долговременная укладка</t>
  </si>
  <si>
    <t>краска для волос смываемая</t>
  </si>
  <si>
    <t>пульт для телевизора универсальный для всех</t>
  </si>
  <si>
    <t>для новорожденных костюмы и комплекты</t>
  </si>
  <si>
    <t>манго одежда для женщин</t>
  </si>
  <si>
    <t>baking powder умывалка для лица</t>
  </si>
  <si>
    <t>чехол для айфон 8</t>
  </si>
  <si>
    <t>детская каталка</t>
  </si>
  <si>
    <t>матрикс масло для волос</t>
  </si>
  <si>
    <t>для дома ароматизатор</t>
  </si>
  <si>
    <t>гель для умывания с кислотами</t>
  </si>
  <si>
    <t>шумоизоляция автомобиля набор</t>
  </si>
  <si>
    <t>бальзам для губ увеличение</t>
  </si>
  <si>
    <t>куртка женская весна экокожа</t>
  </si>
  <si>
    <t xml:space="preserve">туника пляжная </t>
  </si>
  <si>
    <t>для гриля</t>
  </si>
  <si>
    <t>ящерица</t>
  </si>
  <si>
    <t>резиновое покрытие для сада</t>
  </si>
  <si>
    <t>тюль мраморная</t>
  </si>
  <si>
    <t>бокалы для кофе</t>
  </si>
  <si>
    <t>лаки для волос для женщин</t>
  </si>
  <si>
    <t>держатель для бутылок вина</t>
  </si>
  <si>
    <t>для ключей хранение</t>
  </si>
  <si>
    <t>ортопедические кроссовки для девочек</t>
  </si>
  <si>
    <t>чехол для теплицы</t>
  </si>
  <si>
    <t>паровая швабра kitfort с насадками</t>
  </si>
  <si>
    <t>набор для декорирования яиц</t>
  </si>
  <si>
    <t>детский ноутбук для девочек</t>
  </si>
  <si>
    <t>сумка замша натуральная женская</t>
  </si>
  <si>
    <t>типсы для маникюра</t>
  </si>
  <si>
    <t>маска для волос кератиновая</t>
  </si>
  <si>
    <t>корсет послеродовые утягивающие</t>
  </si>
  <si>
    <t>нарядные платья женские на свадьбу</t>
  </si>
  <si>
    <t>мужская барсетка</t>
  </si>
  <si>
    <t>мяч футбольный 3</t>
  </si>
  <si>
    <t>мыло для новорожденных</t>
  </si>
  <si>
    <t>стеновая панель самоклеющаяся</t>
  </si>
  <si>
    <t>нутелла паста шоколадная 1 кг</t>
  </si>
  <si>
    <t>поясная сумка с карманами</t>
  </si>
  <si>
    <t>грифельная доска</t>
  </si>
  <si>
    <t>эволюция</t>
  </si>
  <si>
    <t>средство для выгребных ям</t>
  </si>
  <si>
    <t>ручка шариковая металлическая</t>
  </si>
  <si>
    <t>шины для велосипеда</t>
  </si>
  <si>
    <t>сумка женская текстильная через плечо</t>
  </si>
  <si>
    <t>отрава для тараканов</t>
  </si>
  <si>
    <t>искусственная пальма</t>
  </si>
  <si>
    <t>купальник бразильяна</t>
  </si>
  <si>
    <t>найк для подростка</t>
  </si>
  <si>
    <t>паста для выведения шерсти у кошек</t>
  </si>
  <si>
    <t>пальто для мальчика осеннее</t>
  </si>
  <si>
    <t>масло для загара garnier</t>
  </si>
  <si>
    <t>adidas футболка мужская</t>
  </si>
  <si>
    <t>силиконовая лента для шитья</t>
  </si>
  <si>
    <t>рогатки для охоты</t>
  </si>
  <si>
    <t>кофта твое женская</t>
  </si>
  <si>
    <t>штора для кухни вуаль</t>
  </si>
  <si>
    <t>шнурки для обуви круглые</t>
  </si>
  <si>
    <t>держатель для колец</t>
  </si>
  <si>
    <t>туалет для кошек наполнитель древесный</t>
  </si>
  <si>
    <t>кружка для папы</t>
  </si>
  <si>
    <t xml:space="preserve">корм для кроликов </t>
  </si>
  <si>
    <t>термос для супа с широким горлом</t>
  </si>
  <si>
    <t>безрукавка детская для девочки</t>
  </si>
  <si>
    <t>finish для посудомоечной 100</t>
  </si>
  <si>
    <t>для столовых приборов подставка</t>
  </si>
  <si>
    <t>гейнер для набора веса</t>
  </si>
  <si>
    <t>материнская плата для компьютера</t>
  </si>
  <si>
    <t>купальник детский для девочки спортивный</t>
  </si>
  <si>
    <t>искуственная шуба</t>
  </si>
  <si>
    <t>мицилярная вода</t>
  </si>
  <si>
    <t>щётка для посуды</t>
  </si>
  <si>
    <t>viking обувь для мальчиков</t>
  </si>
  <si>
    <t>бусы из камней для женщин</t>
  </si>
  <si>
    <t>шорты для единоборств</t>
  </si>
  <si>
    <t>ремувер для ногтей</t>
  </si>
  <si>
    <t>лобелия ампельная семена</t>
  </si>
  <si>
    <t>детские ботинки для мальчика</t>
  </si>
  <si>
    <t>подарочная лента</t>
  </si>
  <si>
    <t>одноразовые стаканчики для кофе</t>
  </si>
  <si>
    <t>мягкий бюстгальтер без косточек</t>
  </si>
  <si>
    <t>деревянное донышко</t>
  </si>
  <si>
    <t>бомбер женская</t>
  </si>
  <si>
    <t>русское лото настольная игра</t>
  </si>
  <si>
    <t>герлен туалетная вода</t>
  </si>
  <si>
    <t>поводок для детей</t>
  </si>
  <si>
    <t>деревянные доски</t>
  </si>
  <si>
    <t>для лошади</t>
  </si>
  <si>
    <t>толстовка с капюшоном для мальчика</t>
  </si>
  <si>
    <t>эмаль для автомобиля</t>
  </si>
  <si>
    <t>штора для ванны 180х200</t>
  </si>
  <si>
    <t>гель доя бровей</t>
  </si>
  <si>
    <t>сетка пластиковая для ограждения</t>
  </si>
  <si>
    <t>немецкая женская одежда</t>
  </si>
  <si>
    <t>рубашка военная</t>
  </si>
  <si>
    <t>ароматерапия</t>
  </si>
  <si>
    <t>платья из штапеля</t>
  </si>
  <si>
    <t>кондиционер ушастый нянь</t>
  </si>
  <si>
    <t>для бюстгальтера удлинитель</t>
  </si>
  <si>
    <t>зубная паста lacalut</t>
  </si>
  <si>
    <t>панама джинсовая</t>
  </si>
  <si>
    <t>комуфляжные женские брюки</t>
  </si>
  <si>
    <t>серебряное колье</t>
  </si>
  <si>
    <t>голубая юбка</t>
  </si>
  <si>
    <t>банка для сыпучих продуктов керамика</t>
  </si>
  <si>
    <t>лосьон для глаз для собак</t>
  </si>
  <si>
    <t>куртка женская кожанная</t>
  </si>
  <si>
    <t>наклейка для одежды</t>
  </si>
  <si>
    <t>трико для мальчиков под брюки</t>
  </si>
  <si>
    <t>для зубных щеток на стену</t>
  </si>
  <si>
    <t>футболки для мальчиков оверсайз</t>
  </si>
  <si>
    <t>фильтры для заваривания напитков</t>
  </si>
  <si>
    <t>для ногтей машинка</t>
  </si>
  <si>
    <t>костюм камуфляжный</t>
  </si>
  <si>
    <t>топы для девочек летние</t>
  </si>
  <si>
    <t xml:space="preserve">женский кошелёк </t>
  </si>
  <si>
    <t>парные трусы для влюбленных</t>
  </si>
  <si>
    <t>блузки школьные для девочек</t>
  </si>
  <si>
    <t>контейнер для корма собак</t>
  </si>
  <si>
    <t>защитная пленка на заднюю панель</t>
  </si>
  <si>
    <t xml:space="preserve">блузка летняя </t>
  </si>
  <si>
    <t>охлаждение для компьютера</t>
  </si>
  <si>
    <t>памперсы для плавания</t>
  </si>
  <si>
    <t>чистилка для семечек</t>
  </si>
  <si>
    <t>маленькая сковорода</t>
  </si>
  <si>
    <t>хрестоматия 1 класс</t>
  </si>
  <si>
    <t>игровой стул для компьютера</t>
  </si>
  <si>
    <t>вяленая рыба</t>
  </si>
  <si>
    <t>доска кухонная</t>
  </si>
  <si>
    <t>бюстгальтер для беременных и кормящих</t>
  </si>
  <si>
    <t>коврик для гимнастики</t>
  </si>
  <si>
    <t>маски для ног</t>
  </si>
  <si>
    <t>этажерка для обуви с сиденьем</t>
  </si>
  <si>
    <t>сумка маленькая женская кожаная</t>
  </si>
  <si>
    <t>светлячок</t>
  </si>
  <si>
    <t>набор для шитья нижнего белья</t>
  </si>
  <si>
    <t>столешница для мойки</t>
  </si>
  <si>
    <t>куртка зимняя на мальчика</t>
  </si>
  <si>
    <t>цифра 3 для праздника</t>
  </si>
  <si>
    <t>пакет для вакуумирования</t>
  </si>
  <si>
    <t>занавеска для ванной комнаты</t>
  </si>
  <si>
    <t>кофемолка для кухни техника</t>
  </si>
  <si>
    <t>бутылка для велосипеда с креплением</t>
  </si>
  <si>
    <t>пульверизатор для масла</t>
  </si>
  <si>
    <t>бумага для заметок с клеевым краем</t>
  </si>
  <si>
    <t>чумиза для попугаев</t>
  </si>
  <si>
    <t>настойка мяты</t>
  </si>
  <si>
    <t>корзина плетеная пасхальная</t>
  </si>
  <si>
    <t>вода для лица термальная</t>
  </si>
  <si>
    <t>ролик для глаз</t>
  </si>
  <si>
    <t>поршневая группа</t>
  </si>
  <si>
    <t>hyaluronic acid для лица</t>
  </si>
  <si>
    <t>для собак мелких пород</t>
  </si>
  <si>
    <t>краситель для джинсов</t>
  </si>
  <si>
    <t xml:space="preserve">прямые джинсы </t>
  </si>
  <si>
    <t>тональный крем для проблемной кожи</t>
  </si>
  <si>
    <t>аксессуары для волос детские</t>
  </si>
  <si>
    <t>комбинезон софтшелл для мальчика</t>
  </si>
  <si>
    <t>лярош</t>
  </si>
  <si>
    <t>подставка для унитаза</t>
  </si>
  <si>
    <t>форма для выпечки керамическая</t>
  </si>
  <si>
    <t>молочная кислота 80%</t>
  </si>
  <si>
    <t>уличный светильник с датчиком движения</t>
  </si>
  <si>
    <t>одежда женская твое</t>
  </si>
  <si>
    <t>кольцо позолота для женщин</t>
  </si>
  <si>
    <t>ультрафиолетовая лампа для ногтей</t>
  </si>
  <si>
    <t>клетка для животных</t>
  </si>
  <si>
    <t>ягоды можжевельника</t>
  </si>
  <si>
    <t>костюм женский фуксия</t>
  </si>
  <si>
    <t>каляев женский</t>
  </si>
  <si>
    <t>стойка для одежды на колесиках</t>
  </si>
  <si>
    <t>толстовка женская с начесом</t>
  </si>
  <si>
    <t>подставка для зубочисток деревянная</t>
  </si>
  <si>
    <t>футболка zolla для женщин</t>
  </si>
  <si>
    <t>копилка для пробок</t>
  </si>
  <si>
    <t>дамасская роза</t>
  </si>
  <si>
    <t>шампунь для волос elseve</t>
  </si>
  <si>
    <t>преобразователь ржавчины для автомобиля</t>
  </si>
  <si>
    <t>лосьон для тела эйвон</t>
  </si>
  <si>
    <t>дыня</t>
  </si>
  <si>
    <t>молярный скотч</t>
  </si>
  <si>
    <t>лезвия сменные</t>
  </si>
  <si>
    <t>игры для ps3</t>
  </si>
  <si>
    <t>карандаш для обуви</t>
  </si>
  <si>
    <t>заколка для пучка женская</t>
  </si>
  <si>
    <t>очки для зрения -1</t>
  </si>
  <si>
    <t>многоразовая пеленка для ребенка</t>
  </si>
  <si>
    <t>подставка для журналов</t>
  </si>
  <si>
    <t>erborian для лица</t>
  </si>
  <si>
    <t>деревянная расческа</t>
  </si>
  <si>
    <t>краска водостойкая</t>
  </si>
  <si>
    <t>спирулина и хлорелла в таблетках для похудения</t>
  </si>
  <si>
    <t xml:space="preserve">сумка летняя </t>
  </si>
  <si>
    <t>платье для женщин футляр</t>
  </si>
  <si>
    <t>комод деревянный венге</t>
  </si>
  <si>
    <t>куртка горнолыжная мужская</t>
  </si>
  <si>
    <t>освежитель для шкафа</t>
  </si>
  <si>
    <t>платье для подростков</t>
  </si>
  <si>
    <t>коврик для лепки</t>
  </si>
  <si>
    <t>ремни безопасности для коляски</t>
  </si>
  <si>
    <t>шампунь для яиц</t>
  </si>
  <si>
    <t>потребительская бумага кондопога</t>
  </si>
  <si>
    <t>одеяло двуспальное всесезонное</t>
  </si>
  <si>
    <t>термо сумка для бутылочек</t>
  </si>
  <si>
    <t>твое куртка женская</t>
  </si>
  <si>
    <t>спираль внутриматочная т-образная</t>
  </si>
  <si>
    <t>казеин для похудения</t>
  </si>
  <si>
    <t>лента кружевная</t>
  </si>
  <si>
    <t>часы наручные женские швейцария</t>
  </si>
  <si>
    <t>зимняя обувь для мальчиков</t>
  </si>
  <si>
    <t>мист для лица корея</t>
  </si>
  <si>
    <t>краска молотковая черная</t>
  </si>
  <si>
    <t>напитки из китая</t>
  </si>
  <si>
    <t xml:space="preserve">для снятия макияжа </t>
  </si>
  <si>
    <t>удобрения для комнатных растений</t>
  </si>
  <si>
    <t>мягкая игрушка большая</t>
  </si>
  <si>
    <t xml:space="preserve">купальник для девочек </t>
  </si>
  <si>
    <t>слипик для новорожденных</t>
  </si>
  <si>
    <t>столярный клей</t>
  </si>
  <si>
    <t>чайная пара фарфоровая</t>
  </si>
  <si>
    <t>шорты летние для девочек</t>
  </si>
  <si>
    <t>фонари для дачи</t>
  </si>
  <si>
    <t>шуманит для сантехники</t>
  </si>
  <si>
    <t>замок для окон</t>
  </si>
  <si>
    <t>для девичника</t>
  </si>
  <si>
    <t>краска аэрозольная для граффити</t>
  </si>
  <si>
    <t>молния водонепроницаемая</t>
  </si>
  <si>
    <t>колонка маруся капсула мини</t>
  </si>
  <si>
    <t>чай гринфилд коллекция</t>
  </si>
  <si>
    <t>стропа текстильная</t>
  </si>
  <si>
    <t>камни для массажа</t>
  </si>
  <si>
    <t>детские леггинсы для девочек</t>
  </si>
  <si>
    <t>платье для полных женщин и девушек</t>
  </si>
  <si>
    <t>для теней аппликаторы</t>
  </si>
  <si>
    <t>академия т</t>
  </si>
  <si>
    <t>ковер для намаза</t>
  </si>
  <si>
    <t>щетка для робота пылесоса</t>
  </si>
  <si>
    <t>состав для кератинового выпрямления</t>
  </si>
  <si>
    <t>цитрат кальция</t>
  </si>
  <si>
    <t>сатья дас книги</t>
  </si>
  <si>
    <t>повязка на голову найк</t>
  </si>
  <si>
    <t>заяц керамический</t>
  </si>
  <si>
    <t>барная ложка</t>
  </si>
  <si>
    <t>микрофон для телевизора</t>
  </si>
  <si>
    <t>велосипедная камера</t>
  </si>
  <si>
    <t>яйца пасхальные шоколадные</t>
  </si>
  <si>
    <t>пучковые ресницы для наращивания</t>
  </si>
  <si>
    <t>одежда больших размеров турецкая женская</t>
  </si>
  <si>
    <t>маракуйя сушеный</t>
  </si>
  <si>
    <t>пасхальное яйцо поделка</t>
  </si>
  <si>
    <t>кружка для мамы</t>
  </si>
  <si>
    <t>кофта спортивная мужская на молнии</t>
  </si>
  <si>
    <t>пропант для аквариума</t>
  </si>
  <si>
    <t>9 мая плакат</t>
  </si>
  <si>
    <t>все для праздника свадьба</t>
  </si>
  <si>
    <t>школьный пенал для мальчиков</t>
  </si>
  <si>
    <t>губка для умывания лица</t>
  </si>
  <si>
    <t>спиннинги для рыбалки</t>
  </si>
  <si>
    <t>стельки силиконовые для обуви</t>
  </si>
  <si>
    <t>банка для хранения стекло</t>
  </si>
  <si>
    <t>органайзер для стола</t>
  </si>
  <si>
    <t>набор для приготовления роллов и суши</t>
  </si>
  <si>
    <t>каблуки с завязками</t>
  </si>
  <si>
    <t>спрей для курения</t>
  </si>
  <si>
    <t>остин рубашка женская</t>
  </si>
  <si>
    <t>чехол для шампуров сумка</t>
  </si>
  <si>
    <t>жидкая поталь</t>
  </si>
  <si>
    <t>чехол для хонор 8а</t>
  </si>
  <si>
    <t>крем для шеи</t>
  </si>
  <si>
    <t>кроп топ на бретелях</t>
  </si>
  <si>
    <t>пульт для люстры</t>
  </si>
  <si>
    <t>клуб яричин</t>
  </si>
  <si>
    <t>керамическая миска</t>
  </si>
  <si>
    <t>контейнеры для еды одноразовые</t>
  </si>
  <si>
    <t>молд для смолы</t>
  </si>
  <si>
    <t>пальто для девочек</t>
  </si>
  <si>
    <t>лонгслив твоё</t>
  </si>
  <si>
    <t>подушка детская от 2 лет</t>
  </si>
  <si>
    <t>баня для дачи</t>
  </si>
  <si>
    <t>для укладки волос спрей</t>
  </si>
  <si>
    <t>крем для лица eveline</t>
  </si>
  <si>
    <t>садовые фигуры для дачи</t>
  </si>
  <si>
    <t>скейт борд для девочек</t>
  </si>
  <si>
    <t>военная форма мох</t>
  </si>
  <si>
    <t>реборн девочка силиконовая</t>
  </si>
  <si>
    <t>гантеля для фитнеса</t>
  </si>
  <si>
    <t>праздничное платье для девочки</t>
  </si>
  <si>
    <t>кухонная утварь из силикона</t>
  </si>
  <si>
    <t>белая краска по дереву</t>
  </si>
  <si>
    <t>fila для женщин</t>
  </si>
  <si>
    <t>импровизация тнт</t>
  </si>
  <si>
    <t>сумка женская с ручками</t>
  </si>
  <si>
    <t>куртка короткая женская весенняя</t>
  </si>
  <si>
    <t>дилли корм для собак 16 кг</t>
  </si>
  <si>
    <t>стопор для карниза</t>
  </si>
  <si>
    <t>шлейка для собаки</t>
  </si>
  <si>
    <t>для педикюра набор</t>
  </si>
  <si>
    <t>сушилка для обуви xiaomi</t>
  </si>
  <si>
    <t xml:space="preserve">жидкость для снятия лака </t>
  </si>
  <si>
    <t>от блох для кошек</t>
  </si>
  <si>
    <t>набор бижутерии для девочек</t>
  </si>
  <si>
    <t>пульт для телевизора самсунг</t>
  </si>
  <si>
    <t>смарт масло для пяток</t>
  </si>
  <si>
    <t>мятные конфеты</t>
  </si>
  <si>
    <t>жилет для мальчика весна</t>
  </si>
  <si>
    <t>дрель ударная строительные инструменты</t>
  </si>
  <si>
    <t>huter мойка высокого давления</t>
  </si>
  <si>
    <t>джинсовка женская черная</t>
  </si>
  <si>
    <t>магия и эзотерика</t>
  </si>
  <si>
    <t>магнитики для доски</t>
  </si>
  <si>
    <t>чёрная блузка</t>
  </si>
  <si>
    <t>часы настенные для мужчин</t>
  </si>
  <si>
    <t>зимние женская обувь</t>
  </si>
  <si>
    <t>пауэр банки для телефона 20000</t>
  </si>
  <si>
    <t>платье футляр для женщин офисное</t>
  </si>
  <si>
    <t>кавитация</t>
  </si>
  <si>
    <t>апликация</t>
  </si>
  <si>
    <t>легкое расчесывание спрей для волос</t>
  </si>
  <si>
    <t>крючок для ванной самоклеящийся</t>
  </si>
  <si>
    <t>обращения</t>
  </si>
  <si>
    <t>топ для подростка</t>
  </si>
  <si>
    <t>koton для девочек</t>
  </si>
  <si>
    <t>вешалка напольная металлическая</t>
  </si>
  <si>
    <t>олд спайс для мужчин лосьон</t>
  </si>
  <si>
    <t>автоматический карандаш для бровей</t>
  </si>
  <si>
    <t>утепленные брюки для мальчика</t>
  </si>
  <si>
    <t>почтовый ящик дом</t>
  </si>
  <si>
    <t>краска для бровей черная</t>
  </si>
  <si>
    <t>простынь натяжная 90х200</t>
  </si>
  <si>
    <t>белая ваза</t>
  </si>
  <si>
    <t>ароматизатор для самогона</t>
  </si>
  <si>
    <t xml:space="preserve">рубашка женская в клетку </t>
  </si>
  <si>
    <t>платформа для отжиманий</t>
  </si>
  <si>
    <t>герметик для аквариумов</t>
  </si>
  <si>
    <t>грядка оцинкованная</t>
  </si>
  <si>
    <t>набор для гриля и барбекю</t>
  </si>
  <si>
    <t>чехол для мангала</t>
  </si>
  <si>
    <t>контейнер для продуктов</t>
  </si>
  <si>
    <t xml:space="preserve">бумага для печати </t>
  </si>
  <si>
    <t>джинсовые куртки для девочек</t>
  </si>
  <si>
    <t>монета сувенирная</t>
  </si>
  <si>
    <t>щипцы для барбекю</t>
  </si>
  <si>
    <t>куртка экокожа женская косуха</t>
  </si>
  <si>
    <t>ветровка детская на флисе</t>
  </si>
  <si>
    <t>valiant коробка для хранения</t>
  </si>
  <si>
    <t>свет для фото</t>
  </si>
  <si>
    <t>колесо для велосипеда заднее</t>
  </si>
  <si>
    <t>кольца для детей</t>
  </si>
  <si>
    <t>мольберт для рисования настольный</t>
  </si>
  <si>
    <t>женская одежда со штанами пижама</t>
  </si>
  <si>
    <t>журнал для девочек</t>
  </si>
  <si>
    <t>якобс растворимый</t>
  </si>
  <si>
    <t>на солнечных батареях</t>
  </si>
  <si>
    <t>заживляющий крем</t>
  </si>
  <si>
    <t>бандана на голову для мальчиков</t>
  </si>
  <si>
    <t xml:space="preserve">укороченная футболка </t>
  </si>
  <si>
    <t>майка поло женская</t>
  </si>
  <si>
    <t>пяльцы nurge</t>
  </si>
  <si>
    <t>увлажняющий блеск для губ</t>
  </si>
  <si>
    <t>ультрозвуковая мойка</t>
  </si>
  <si>
    <t>коврик для фитнеса нескользящий</t>
  </si>
  <si>
    <t>льняные платья с рукавом</t>
  </si>
  <si>
    <t>рубашка чёрная</t>
  </si>
  <si>
    <t>гамаки для крыс</t>
  </si>
  <si>
    <t>мерч а4 для девочек</t>
  </si>
  <si>
    <t>коробки для пиццы</t>
  </si>
  <si>
    <t>спринцовка гинекологическая</t>
  </si>
  <si>
    <t>плюшевая кофта женская</t>
  </si>
  <si>
    <t>крем парафин для рук aravia</t>
  </si>
  <si>
    <t>королек птичка певчая</t>
  </si>
  <si>
    <t>вивьен сабо масло для губ</t>
  </si>
  <si>
    <t>лодки надувная из пвх для рыбалки лодка надувная</t>
  </si>
  <si>
    <t>маттиола двурогая</t>
  </si>
  <si>
    <t>юбка женская из эко кожи</t>
  </si>
  <si>
    <t>краска для бровей concept</t>
  </si>
  <si>
    <t xml:space="preserve">украшения на торт </t>
  </si>
  <si>
    <t>карандаш автоматический канцелярский</t>
  </si>
  <si>
    <t>ограда для клумбы</t>
  </si>
  <si>
    <t>bebi premium каша детская</t>
  </si>
  <si>
    <t>маска для поврежденных волос</t>
  </si>
  <si>
    <t>обложки для документов</t>
  </si>
  <si>
    <t>увлажнитель воздуха для комнаты</t>
  </si>
  <si>
    <t>джинсовая рубашка удлиненная</t>
  </si>
  <si>
    <t>трусики для женщин белье нижнее</t>
  </si>
  <si>
    <t>бантик для волос</t>
  </si>
  <si>
    <t>кеды для девочки белые</t>
  </si>
  <si>
    <t>электроштопор для вина</t>
  </si>
  <si>
    <t>картридж для пода</t>
  </si>
  <si>
    <t>масло для 2 тактных двигателей</t>
  </si>
  <si>
    <t>мяч гимнастики для художественной</t>
  </si>
  <si>
    <t>опора для орхидей</t>
  </si>
  <si>
    <t>маска для интимной гигиены</t>
  </si>
  <si>
    <t>ручка для окна</t>
  </si>
  <si>
    <t>от мышей в для грызунов</t>
  </si>
  <si>
    <t>джинсы женские средняя посадка зауженные</t>
  </si>
  <si>
    <t>туника женская свободная</t>
  </si>
  <si>
    <t xml:space="preserve">воск для бровей </t>
  </si>
  <si>
    <t>гуталин для обуви</t>
  </si>
  <si>
    <t>блузка женская удлиненная</t>
  </si>
  <si>
    <t>простыня махровая 150х200</t>
  </si>
  <si>
    <t>органайзер для крышек кастрюль</t>
  </si>
  <si>
    <t>пеленки для новорожденных муслиновые</t>
  </si>
  <si>
    <t>крем для загара в солярии с бронзатором</t>
  </si>
  <si>
    <t>очки пламя</t>
  </si>
  <si>
    <t>золотая цепочка женская</t>
  </si>
  <si>
    <t>адыгейская соль</t>
  </si>
  <si>
    <t>одеяло летнее двухспальное</t>
  </si>
  <si>
    <t>кольцо настроения</t>
  </si>
  <si>
    <t>затирка для швов эпоксидная</t>
  </si>
  <si>
    <t>моющие средства для посуды</t>
  </si>
  <si>
    <t xml:space="preserve">увлажнитель для лица </t>
  </si>
  <si>
    <t>капли от клещей для животных</t>
  </si>
  <si>
    <t>пальто для подростка</t>
  </si>
  <si>
    <t>зимний комбинезон для девочек</t>
  </si>
  <si>
    <t>махровая ткань</t>
  </si>
  <si>
    <t>лиана для белья</t>
  </si>
  <si>
    <t>содовая</t>
  </si>
  <si>
    <t>для снятия макияжа мицеллярная вода</t>
  </si>
  <si>
    <t>кокошник для праздника</t>
  </si>
  <si>
    <t>летние костюмы женские льняные</t>
  </si>
  <si>
    <t>решетка для посуды</t>
  </si>
  <si>
    <t>трусы женские утягивающие высокие</t>
  </si>
  <si>
    <t>электронный планшет для рисования волшебная доска</t>
  </si>
  <si>
    <t>мебель для улицы</t>
  </si>
  <si>
    <t>тренажер для интимных мышц</t>
  </si>
  <si>
    <t>держатель для кашпо на стену</t>
  </si>
  <si>
    <t>крем дневной для лица spf</t>
  </si>
  <si>
    <t>обувь для кукол 5 см</t>
  </si>
  <si>
    <t>книги психология самообразование и развитие</t>
  </si>
  <si>
    <t>платок шерстяной женский</t>
  </si>
  <si>
    <t>купальный костюм для мальчиков</t>
  </si>
  <si>
    <t>ледоступы для обуви</t>
  </si>
  <si>
    <t>рулонная штора ширина 100</t>
  </si>
  <si>
    <t>нитки для вязания плюшевые</t>
  </si>
  <si>
    <t>панели для потолка</t>
  </si>
  <si>
    <t>атмосфера благополучия</t>
  </si>
  <si>
    <t>парижская коммуна</t>
  </si>
  <si>
    <t xml:space="preserve">палатка туристическая </t>
  </si>
  <si>
    <t>coccodrillo для девочек</t>
  </si>
  <si>
    <t>футболка остин женская</t>
  </si>
  <si>
    <t>меховая жилетка</t>
  </si>
  <si>
    <t>футляр для украшений</t>
  </si>
  <si>
    <t>защитный набор для роликов</t>
  </si>
  <si>
    <t>платок для венчания</t>
  </si>
  <si>
    <t>паста фисташковая</t>
  </si>
  <si>
    <t>парадонтакс зубная паста</t>
  </si>
  <si>
    <t>магний в6 для женщин</t>
  </si>
  <si>
    <t>футболка детская белая</t>
  </si>
  <si>
    <t>газовая плитка туристическая с переходником</t>
  </si>
  <si>
    <t>пластик для 3d ручки</t>
  </si>
  <si>
    <t>костюм полицейского для девушки</t>
  </si>
  <si>
    <t>трико детское для мальчика</t>
  </si>
  <si>
    <t>набор сиропов для кофе</t>
  </si>
  <si>
    <t>шампура для люля кебаб</t>
  </si>
  <si>
    <t>шары для моделирования</t>
  </si>
  <si>
    <t>коннектор для кабеля</t>
  </si>
  <si>
    <t>костюм турция</t>
  </si>
  <si>
    <t>чехол для планшета самсунг гелекси</t>
  </si>
  <si>
    <t>платье для танцев бальное спортивные танцы</t>
  </si>
  <si>
    <t>нитки для вязания мочалок</t>
  </si>
  <si>
    <t>радужная одежда</t>
  </si>
  <si>
    <t>мука пшеничная высший сорт 5 кг</t>
  </si>
  <si>
    <t>для катышков машинка</t>
  </si>
  <si>
    <t>матовый лак для мебели</t>
  </si>
  <si>
    <t>найк для мужчин</t>
  </si>
  <si>
    <t>штаны для девочек весенние</t>
  </si>
  <si>
    <t>от комаров средство товары хозяйственные</t>
  </si>
  <si>
    <t>карта мира политическая</t>
  </si>
  <si>
    <t>цветы для декора в горшке</t>
  </si>
  <si>
    <t>щетка для одежды аксесуары</t>
  </si>
  <si>
    <t xml:space="preserve">жидкость для электронных сигарет </t>
  </si>
  <si>
    <t>диксит настольная игра</t>
  </si>
  <si>
    <t>костровая чаша с зольником</t>
  </si>
  <si>
    <t>крем для рук dove</t>
  </si>
  <si>
    <t>альбом для творчества</t>
  </si>
  <si>
    <t>резиночки для плетения рукоделие</t>
  </si>
  <si>
    <t>обувь тактическая</t>
  </si>
  <si>
    <t>fila для мужчин</t>
  </si>
  <si>
    <t>наполнитель для кошек древесный 15 кг</t>
  </si>
  <si>
    <t>булавка для значка</t>
  </si>
  <si>
    <t>масла для губ</t>
  </si>
  <si>
    <t>герань комнатная</t>
  </si>
  <si>
    <t>лоскутное одеяло</t>
  </si>
  <si>
    <t>голубая краска для волос</t>
  </si>
  <si>
    <t>японские кроссворды</t>
  </si>
  <si>
    <t>щетка для шерсти животных</t>
  </si>
  <si>
    <t>жилетка вязаная оверсайз</t>
  </si>
  <si>
    <t>майка длинная женская</t>
  </si>
  <si>
    <t>известь для побелки</t>
  </si>
  <si>
    <t>лоферы кожа натуральная женские</t>
  </si>
  <si>
    <t>набор щенячий патруль</t>
  </si>
  <si>
    <t>глубоко очищающий гель для душа</t>
  </si>
  <si>
    <t>диван кровать двуспальная</t>
  </si>
  <si>
    <t>шнур для зарядки</t>
  </si>
  <si>
    <t>спрей для стекол и зеркал</t>
  </si>
  <si>
    <t>резак для теста</t>
  </si>
  <si>
    <t>мыльница керамическая</t>
  </si>
  <si>
    <t>качеля подвесная уличная</t>
  </si>
  <si>
    <t>шапка с двигающимися ушами</t>
  </si>
  <si>
    <t>женские платья рубашки</t>
  </si>
  <si>
    <t>органайзеры для документов</t>
  </si>
  <si>
    <t>татуировки переводные для мальчиков</t>
  </si>
  <si>
    <t xml:space="preserve">расчёска для волос </t>
  </si>
  <si>
    <t>несвятые святые</t>
  </si>
  <si>
    <t>овсяная крупа</t>
  </si>
  <si>
    <t>зарядный кабель для телефона</t>
  </si>
  <si>
    <t>индийская зубная паста</t>
  </si>
  <si>
    <t>коллаген для женщин</t>
  </si>
  <si>
    <t>туалетная вода hello kitty</t>
  </si>
  <si>
    <t>ремень кожа натуральная мужской</t>
  </si>
  <si>
    <t>гиалуроновая кислота и коллаген</t>
  </si>
  <si>
    <t>карниз для римской шторы</t>
  </si>
  <si>
    <t>самотык для мужчин</t>
  </si>
  <si>
    <t>пятновыводители елизар</t>
  </si>
  <si>
    <t>красные линзы для глаз</t>
  </si>
  <si>
    <t>женская одежда для дома</t>
  </si>
  <si>
    <t>лореаль косметика для лица</t>
  </si>
  <si>
    <t>чесалка для кошек на угол</t>
  </si>
  <si>
    <t>газетная бумага</t>
  </si>
  <si>
    <t>кожаная женская куртка</t>
  </si>
  <si>
    <t>искусственные цветы для дома</t>
  </si>
  <si>
    <t>для рукоделия стразы</t>
  </si>
  <si>
    <t>серьги золото для девочек</t>
  </si>
  <si>
    <t>наполнитель котяра</t>
  </si>
  <si>
    <t>крем для лица с коллагеном</t>
  </si>
  <si>
    <t>комплект белья для девочки</t>
  </si>
  <si>
    <t>платье для подростка 12 лет</t>
  </si>
  <si>
    <t>блокнот товары канцелярские</t>
  </si>
  <si>
    <t>джогеры для мальчика</t>
  </si>
  <si>
    <t>жидкость для стекол и зеркал</t>
  </si>
  <si>
    <t>подвески для сережек</t>
  </si>
  <si>
    <t>чехлы для дивана в для 1 кресло</t>
  </si>
  <si>
    <t>куртка короткая весенняя</t>
  </si>
  <si>
    <t>корзина для расстойки хлеба</t>
  </si>
  <si>
    <t>держатель для полок</t>
  </si>
  <si>
    <t>подлокотники для мебели</t>
  </si>
  <si>
    <t>косая бейка для шитья</t>
  </si>
  <si>
    <t>для окон щетка магнитная</t>
  </si>
  <si>
    <t>шампунь для волос женский от перхоти</t>
  </si>
  <si>
    <t>ручка для балкона</t>
  </si>
  <si>
    <t>игры в дорогу для малышей</t>
  </si>
  <si>
    <t>сланцы для бассейна</t>
  </si>
  <si>
    <t>подставка для планшета настольная</t>
  </si>
  <si>
    <t>кашпо плетеное для цветов</t>
  </si>
  <si>
    <t>белый гель лак для френча</t>
  </si>
  <si>
    <t>кирпичи для йоги</t>
  </si>
  <si>
    <t>порошковая проволока для полуавтомата</t>
  </si>
  <si>
    <t>наклейки для велосипеда</t>
  </si>
  <si>
    <t>туника мужская</t>
  </si>
  <si>
    <t>белье нижнее для женщин трусики</t>
  </si>
  <si>
    <t>очки для бассейна детские</t>
  </si>
  <si>
    <t>подставка для благовония</t>
  </si>
  <si>
    <t>расческа для распутывания волос</t>
  </si>
  <si>
    <t>пинетки вязаные</t>
  </si>
  <si>
    <t>костюм для девочки турция</t>
  </si>
  <si>
    <t>гольфы капроновые для девочек</t>
  </si>
  <si>
    <t>тёрка для ног</t>
  </si>
  <si>
    <t>алмазные бруски для заточки ножей</t>
  </si>
  <si>
    <t>milori одежда женская</t>
  </si>
  <si>
    <t>кастрюля металлическая</t>
  </si>
  <si>
    <t>магниты для телефона</t>
  </si>
  <si>
    <t>ручка межкомнатная</t>
  </si>
  <si>
    <t>farres для губ</t>
  </si>
  <si>
    <t>желтый пилинг для лица</t>
  </si>
  <si>
    <t>мини пылесос для дома</t>
  </si>
  <si>
    <t>мятный</t>
  </si>
  <si>
    <t>майки для новорожденных</t>
  </si>
  <si>
    <t>расческа для малышей</t>
  </si>
  <si>
    <t>костюм для кота</t>
  </si>
  <si>
    <t>комплект одежды для девочки</t>
  </si>
  <si>
    <t>плавки для купания женские</t>
  </si>
  <si>
    <t>бомбер для мальчиков</t>
  </si>
  <si>
    <t>swarovski украшения</t>
  </si>
  <si>
    <t>платье рубашка для девочки</t>
  </si>
  <si>
    <t>почва для растений</t>
  </si>
  <si>
    <t>корсеты для похудения</t>
  </si>
  <si>
    <t>шкафы для ванной</t>
  </si>
  <si>
    <t>смесь для выпечки торта</t>
  </si>
  <si>
    <t>шопер чёрный</t>
  </si>
  <si>
    <t>куртка женская демисезон</t>
  </si>
  <si>
    <t>подводка для воды</t>
  </si>
  <si>
    <t>провод hdmi для телевизора</t>
  </si>
  <si>
    <t>индикаторы для стерилизации</t>
  </si>
  <si>
    <t>поливалка для огорода</t>
  </si>
  <si>
    <t>пуговицы для джинсов</t>
  </si>
  <si>
    <t>футболки женские турция хлопок</t>
  </si>
  <si>
    <t>гипсовая голова</t>
  </si>
  <si>
    <t>брюки для девочек школьная одежда</t>
  </si>
  <si>
    <t>вешалки для одежды набор</t>
  </si>
  <si>
    <t>мужской кожаный ремень для джинсов</t>
  </si>
  <si>
    <t>макуха для рыбалки</t>
  </si>
  <si>
    <t>пластик для 3д ручки pla</t>
  </si>
  <si>
    <t>туфли школьные для девочки кожаные</t>
  </si>
  <si>
    <t>точилка для карандашей механическая с контейнером</t>
  </si>
  <si>
    <t>формы для мыловарения</t>
  </si>
  <si>
    <t>женские кофты турция</t>
  </si>
  <si>
    <t>грядки оцинкованные 4 метра</t>
  </si>
  <si>
    <t>одеяло детское для малышей товары</t>
  </si>
  <si>
    <t>кофточка женская твое</t>
  </si>
  <si>
    <t>масло арганы для волос</t>
  </si>
  <si>
    <t>восковые мелки для малышей</t>
  </si>
  <si>
    <t>жидкость для бруско</t>
  </si>
  <si>
    <t>колонна для самогонного аппарата</t>
  </si>
  <si>
    <t>крем матирующий для лица</t>
  </si>
  <si>
    <t>топпинг для кофе</t>
  </si>
  <si>
    <t>подарок на день рождения женщине</t>
  </si>
  <si>
    <t>футболка трикотажная</t>
  </si>
  <si>
    <t>наушники для сна</t>
  </si>
  <si>
    <t>джинсы для девочки широкие</t>
  </si>
  <si>
    <t>регулятор оборотов двигателя 220в</t>
  </si>
  <si>
    <t>поилка для хомяка</t>
  </si>
  <si>
    <t xml:space="preserve">рубашка черная </t>
  </si>
  <si>
    <t>расческа tangle teezer для волос</t>
  </si>
  <si>
    <t>перфектил для волос</t>
  </si>
  <si>
    <t>повязка на уши</t>
  </si>
  <si>
    <t>носки турция</t>
  </si>
  <si>
    <t>донцова в мягкой обложке</t>
  </si>
  <si>
    <t>разделочная доски для кухни</t>
  </si>
  <si>
    <t>украшения соколов</t>
  </si>
  <si>
    <t>игрушки развивающие для детей</t>
  </si>
  <si>
    <t>фляшка</t>
  </si>
  <si>
    <t>брюки для мальчика подростка</t>
  </si>
  <si>
    <t>брюки женские спортивные прямые</t>
  </si>
  <si>
    <t>шампунь для волос herbal essences</t>
  </si>
  <si>
    <t>туника мужская лен</t>
  </si>
  <si>
    <t>подарки детям детям</t>
  </si>
  <si>
    <t>щетка для чистки</t>
  </si>
  <si>
    <t>бренды для полных женщин</t>
  </si>
  <si>
    <t>рюкзак женский для путешествий</t>
  </si>
  <si>
    <t>форма для тратуарной плитки</t>
  </si>
  <si>
    <t>блузка на резинке женская</t>
  </si>
  <si>
    <t>mustela гель для купания</t>
  </si>
  <si>
    <t>ложка чайная с длинной ручкой</t>
  </si>
  <si>
    <t>браслеты для женщин</t>
  </si>
  <si>
    <t>крышки для посуды</t>
  </si>
  <si>
    <t>халаты для дома</t>
  </si>
  <si>
    <t>формочка для льда</t>
  </si>
  <si>
    <t>kezy для волос</t>
  </si>
  <si>
    <t>мини стиральная машинка для обуви</t>
  </si>
  <si>
    <t>весы для взвешивания</t>
  </si>
  <si>
    <t>скраб для тела кокос</t>
  </si>
  <si>
    <t>орал насадки на щётку би</t>
  </si>
  <si>
    <t>крем для новорожденных</t>
  </si>
  <si>
    <t>стикеры для ногтей</t>
  </si>
  <si>
    <t>сорочка детская</t>
  </si>
  <si>
    <t>кеды тряпочные женские</t>
  </si>
  <si>
    <t xml:space="preserve">музыкальная колонка </t>
  </si>
  <si>
    <t>откуда берутся дети</t>
  </si>
  <si>
    <t>пластина для стемпинга надписи</t>
  </si>
  <si>
    <t>футболка для подростка мальчика</t>
  </si>
  <si>
    <t>huggies трусики для девочек</t>
  </si>
  <si>
    <t>пуфик для детей</t>
  </si>
  <si>
    <t>товары для сада</t>
  </si>
  <si>
    <t>под горячее</t>
  </si>
  <si>
    <t>молд силиконовый для свечей</t>
  </si>
  <si>
    <t>кастинг краска для волос</t>
  </si>
  <si>
    <t>подставка для столовых приборов металл</t>
  </si>
  <si>
    <t>зубная паста тайланд</t>
  </si>
  <si>
    <t>набор белья</t>
  </si>
  <si>
    <t>белые носки для девочки</t>
  </si>
  <si>
    <t>техника для кухни бытовая техника кухонные весы</t>
  </si>
  <si>
    <t>сапоги для верховой езды</t>
  </si>
  <si>
    <t>джинсы sela для девочек</t>
  </si>
  <si>
    <t>куртка джинсовая женская 52</t>
  </si>
  <si>
    <t>заглушка для профильной трубы</t>
  </si>
  <si>
    <t>умывалка для лица nivea</t>
  </si>
  <si>
    <t>комод для вещей белый</t>
  </si>
  <si>
    <t>тысячеликий герой</t>
  </si>
  <si>
    <t>верх для купальника</t>
  </si>
  <si>
    <t>маска для волос капус</t>
  </si>
  <si>
    <t>гречневая каша</t>
  </si>
  <si>
    <t>безрукавка мужская с карманами</t>
  </si>
  <si>
    <t>зажигалка газовая для сигарет</t>
  </si>
  <si>
    <t>лента для рукоделия хлопок</t>
  </si>
  <si>
    <t>мягкая мебель</t>
  </si>
  <si>
    <t>брюки для мальчика школьные синие</t>
  </si>
  <si>
    <t>детская косметика для девочек красота</t>
  </si>
  <si>
    <t>крем с мочевиной для тела</t>
  </si>
  <si>
    <t>выдающиеся звери</t>
  </si>
  <si>
    <t>турки для кофе</t>
  </si>
  <si>
    <t>краска для волос garnier олиа</t>
  </si>
  <si>
    <t>мужская футболки</t>
  </si>
  <si>
    <t>серая краска для волос</t>
  </si>
  <si>
    <t>для льда форма силиконовая</t>
  </si>
  <si>
    <t>коврик для входной двери</t>
  </si>
  <si>
    <t>подставка для мисок</t>
  </si>
  <si>
    <t>топик бюстгальтер для девочки</t>
  </si>
  <si>
    <t>лабрет для хряща</t>
  </si>
  <si>
    <t>обувь женская белвест</t>
  </si>
  <si>
    <t>датчики давления</t>
  </si>
  <si>
    <t>детские купальники пляжные</t>
  </si>
  <si>
    <t>краска штемпельная</t>
  </si>
  <si>
    <t>туплетная бумага</t>
  </si>
  <si>
    <t>мячик футбольный</t>
  </si>
  <si>
    <t>защитный экран для кухни</t>
  </si>
  <si>
    <t>стеганая куртка для девочки</t>
  </si>
  <si>
    <t>женская рубашка с коротким рукавом</t>
  </si>
  <si>
    <t>наклейки для подписи</t>
  </si>
  <si>
    <t>густое масло для волос</t>
  </si>
  <si>
    <t>держатель для чашек</t>
  </si>
  <si>
    <t>дезодорант для обуви антибактериальный</t>
  </si>
  <si>
    <t>мучной червь для грызунов</t>
  </si>
  <si>
    <t>звездчатый взгляд</t>
  </si>
  <si>
    <t xml:space="preserve">крем от растяжек </t>
  </si>
  <si>
    <t>помада жидкая матовая</t>
  </si>
  <si>
    <t>корейские маски для лица</t>
  </si>
  <si>
    <t>магнитная палетка</t>
  </si>
  <si>
    <t>чехол для айфона 12</t>
  </si>
  <si>
    <t>пижама для детей</t>
  </si>
  <si>
    <t>mango верхняя одежда</t>
  </si>
  <si>
    <t>куртка женская черная</t>
  </si>
  <si>
    <t>молочная кислота для лица</t>
  </si>
  <si>
    <t>футболка мужская в полоску</t>
  </si>
  <si>
    <t>масло для ванны</t>
  </si>
  <si>
    <t>ollin краска для волос безаммиачная</t>
  </si>
  <si>
    <t>набор резинок для волос детские</t>
  </si>
  <si>
    <t>водолазка женская белая</t>
  </si>
  <si>
    <t>баночки для сыпучих</t>
  </si>
  <si>
    <t>термокружка детская</t>
  </si>
  <si>
    <t>пленка гидрогелевая</t>
  </si>
  <si>
    <t>кокосовый скраб для тела</t>
  </si>
  <si>
    <t>набор для наращивания</t>
  </si>
  <si>
    <t>чехол для пластиковой карты</t>
  </si>
  <si>
    <t>garnier маска для волос</t>
  </si>
  <si>
    <t>композиция из искусственные цветы</t>
  </si>
  <si>
    <t>кружка для мужчины</t>
  </si>
  <si>
    <t>румяна для лица матовые</t>
  </si>
  <si>
    <t>кольца для брелка</t>
  </si>
  <si>
    <t>бежевая кофта</t>
  </si>
  <si>
    <t>пижама сексуальная</t>
  </si>
  <si>
    <t>электронная книга с подсветкой</t>
  </si>
  <si>
    <t>gloria jeans для малышей</t>
  </si>
  <si>
    <t>клей для бровей</t>
  </si>
  <si>
    <t>цепочка золотая мужская</t>
  </si>
  <si>
    <t>содовая вода</t>
  </si>
  <si>
    <t>вишня продукты</t>
  </si>
  <si>
    <t>развивающие карточки для малышей 0</t>
  </si>
  <si>
    <t>ветрозащита для микрофона</t>
  </si>
  <si>
    <t>салфетки для одежды</t>
  </si>
  <si>
    <t>я в своем познании</t>
  </si>
  <si>
    <t>костюм для похудения сауна</t>
  </si>
  <si>
    <t>кухня игровая</t>
  </si>
  <si>
    <t>помада мейбеллин суперстойкая</t>
  </si>
  <si>
    <t>крупные серьги бижутерия</t>
  </si>
  <si>
    <t>духи для мальчиков</t>
  </si>
  <si>
    <t>пирсинг языка</t>
  </si>
  <si>
    <t>платья праздничное</t>
  </si>
  <si>
    <t>ткань камуфляж</t>
  </si>
  <si>
    <t>чековая лента 57</t>
  </si>
  <si>
    <t>кофеварка техника для кухни</t>
  </si>
  <si>
    <t>stiraliti / экологичный очиститель 20в1 гипоаллергенный порошок для стирки</t>
  </si>
  <si>
    <t>арахис в хрустящей корочке</t>
  </si>
  <si>
    <t>апарат для маникюра</t>
  </si>
  <si>
    <t>игровой центр для малыша</t>
  </si>
  <si>
    <t>прессотерапия для ног</t>
  </si>
  <si>
    <t>стик для лица</t>
  </si>
  <si>
    <t>стул для мастера на колесиках</t>
  </si>
  <si>
    <t>рубашка на мальчика праздничная</t>
  </si>
  <si>
    <t>крем для век от темных кругов</t>
  </si>
  <si>
    <t>шторы для детской девочки</t>
  </si>
  <si>
    <t>цифра 4 фольгированная</t>
  </si>
  <si>
    <t>массажер для спины и шеи механический</t>
  </si>
  <si>
    <t>коврик для ванной комнаты большой</t>
  </si>
  <si>
    <t xml:space="preserve">женская юбка </t>
  </si>
  <si>
    <t>аккумулятор для шуруповерта deko</t>
  </si>
  <si>
    <t>luxvisage румяна</t>
  </si>
  <si>
    <t>полка на ванную деревянная</t>
  </si>
  <si>
    <t>сумка багет черная</t>
  </si>
  <si>
    <t>товары для охоты</t>
  </si>
  <si>
    <t>рубашка куртка в клетку мужская</t>
  </si>
  <si>
    <t>сумка женская дорожная</t>
  </si>
  <si>
    <t>юбка шелковая длинная</t>
  </si>
  <si>
    <t>кулоны для подруг парные</t>
  </si>
  <si>
    <t>crocs сабо обувь женская</t>
  </si>
  <si>
    <t>шторка для ванной тканевая</t>
  </si>
  <si>
    <t>мятное платье</t>
  </si>
  <si>
    <t>трусы женские хлопок бразильянки</t>
  </si>
  <si>
    <t>платье для росписи</t>
  </si>
  <si>
    <t>наушники проводные для компьютера</t>
  </si>
  <si>
    <t>капуста ранняя</t>
  </si>
  <si>
    <t>пюре яблоко</t>
  </si>
  <si>
    <t>павлотти женская футболка</t>
  </si>
  <si>
    <t>свадебная фата</t>
  </si>
  <si>
    <t>парикмахерская тележка</t>
  </si>
  <si>
    <t>куртка для девочки весна лето</t>
  </si>
  <si>
    <t>аккумулятор для ибп</t>
  </si>
  <si>
    <t>подпорка для цветов</t>
  </si>
  <si>
    <t>духовка техника для кухни</t>
  </si>
  <si>
    <t xml:space="preserve">роял канин </t>
  </si>
  <si>
    <t>татьяна корсакова</t>
  </si>
  <si>
    <t>классическая литература</t>
  </si>
  <si>
    <t>для лежачих больных</t>
  </si>
  <si>
    <t>сорочка мужская с длинным рукавом</t>
  </si>
  <si>
    <t>бассейны для купания</t>
  </si>
  <si>
    <t>яблан</t>
  </si>
  <si>
    <t>корзина для пикника плетеная с крышкой</t>
  </si>
  <si>
    <t>футболки больших размеров для женщин со стразами</t>
  </si>
  <si>
    <t>купюрница для денег</t>
  </si>
  <si>
    <t xml:space="preserve">качеля </t>
  </si>
  <si>
    <t>накидки на стулья круглые</t>
  </si>
  <si>
    <t>для отдыха</t>
  </si>
  <si>
    <t>гипс для слепка</t>
  </si>
  <si>
    <t>градусник для духовки</t>
  </si>
  <si>
    <t>душевая стойка со смесителем</t>
  </si>
  <si>
    <t>светильник для рассады</t>
  </si>
  <si>
    <t>рубашка мужская с длинным рукавом хлопок</t>
  </si>
  <si>
    <t>интерлок для рукоделия</t>
  </si>
  <si>
    <t>средство для зеркал</t>
  </si>
  <si>
    <t>турка для кофе гейзерная</t>
  </si>
  <si>
    <t>детская кепка бейсболка</t>
  </si>
  <si>
    <t>крем для лица garnier</t>
  </si>
  <si>
    <t xml:space="preserve">для автомобиля </t>
  </si>
  <si>
    <t>для подмывания младенцев</t>
  </si>
  <si>
    <t>винная полка</t>
  </si>
  <si>
    <t>прищепка для полотенец</t>
  </si>
  <si>
    <t>профессиональный шампунь для жирных волос</t>
  </si>
  <si>
    <t xml:space="preserve">угли для кальяна </t>
  </si>
  <si>
    <t>топикрем для детей</t>
  </si>
  <si>
    <t>баночки для слаймов</t>
  </si>
  <si>
    <t>шкатулка для чая</t>
  </si>
  <si>
    <t>зарядник для айфона</t>
  </si>
  <si>
    <t>боди на бретелях</t>
  </si>
  <si>
    <t>лель обувь для мальчиков</t>
  </si>
  <si>
    <t xml:space="preserve">от выпадения волос </t>
  </si>
  <si>
    <t>манюня книга наринэ</t>
  </si>
  <si>
    <t>игрушки для малышей музыкальные</t>
  </si>
  <si>
    <t>тыква декоративная</t>
  </si>
  <si>
    <t>масло шиповника для лица</t>
  </si>
  <si>
    <t>набор рамок для фото</t>
  </si>
  <si>
    <t>резинка для нижнего белья</t>
  </si>
  <si>
    <t>краска для садовых деревьев</t>
  </si>
  <si>
    <t>зубная</t>
  </si>
  <si>
    <t>домик для барби кукольный</t>
  </si>
  <si>
    <t>цепочка для пустышки</t>
  </si>
  <si>
    <t>электрическая точилка</t>
  </si>
  <si>
    <t>колесо для тачки полиуретановое</t>
  </si>
  <si>
    <t>поилки для кроликов</t>
  </si>
  <si>
    <t>лего черепашки ниндзя</t>
  </si>
  <si>
    <t>вешалка для верхней одежды</t>
  </si>
  <si>
    <t>декор для выпечки фигурки</t>
  </si>
  <si>
    <t>ткань для рукоделия трикотаж</t>
  </si>
  <si>
    <t>bona кроссовки для мужчин</t>
  </si>
  <si>
    <t>магнит для рыбалки</t>
  </si>
  <si>
    <t>фонарики гирлянда</t>
  </si>
  <si>
    <t>графин для водки</t>
  </si>
  <si>
    <t>клей для флизелиновых</t>
  </si>
  <si>
    <t>салют фейерверк батарея</t>
  </si>
  <si>
    <t>щётка массажная</t>
  </si>
  <si>
    <t xml:space="preserve">сумка для инструментов </t>
  </si>
  <si>
    <t>колеса для тачки</t>
  </si>
  <si>
    <t>гольфы для девочек высокие</t>
  </si>
  <si>
    <t>футболка с капюшоном для мальчика</t>
  </si>
  <si>
    <t>кофта на молнии женская оверсайз</t>
  </si>
  <si>
    <t>твидовая рубашка</t>
  </si>
  <si>
    <t>лоток для ложек вилок</t>
  </si>
  <si>
    <t>оттеночная краска для волос</t>
  </si>
  <si>
    <t>простынь 220х240 бязь</t>
  </si>
  <si>
    <t>шапочки для девочек детские</t>
  </si>
  <si>
    <t>спрей для собак</t>
  </si>
  <si>
    <t>насос для откачки масла через щуп</t>
  </si>
  <si>
    <t>мужская шапка весна</t>
  </si>
  <si>
    <t>пила складная</t>
  </si>
  <si>
    <t>разукрашки для мальчиков</t>
  </si>
  <si>
    <t>безсульфатный бальзам для волос</t>
  </si>
  <si>
    <t>макси пазлы для малышей</t>
  </si>
  <si>
    <t>книга рецептов кулинарных для записи</t>
  </si>
  <si>
    <t>клей для линолеума</t>
  </si>
  <si>
    <t>сорочка шелковая ночная</t>
  </si>
  <si>
    <t>капли от клещей для кошек</t>
  </si>
  <si>
    <t>зонт для девочек подростков</t>
  </si>
  <si>
    <t>угловая шлифовальная машина 125</t>
  </si>
  <si>
    <t>monge для кошек 10 кг</t>
  </si>
  <si>
    <t>картриджи для фильтра воды</t>
  </si>
  <si>
    <t>домашний костюм для мальчика</t>
  </si>
  <si>
    <t>карточки для фотосессии малыша мальчика</t>
  </si>
  <si>
    <t>плита газовая портативная</t>
  </si>
  <si>
    <t>пакеты для кошачьего лотка</t>
  </si>
  <si>
    <t>аппликация рукоделие</t>
  </si>
  <si>
    <t>зубная щетка набор</t>
  </si>
  <si>
    <t>сумка женская кожаная бежевая</t>
  </si>
  <si>
    <t>силиконовый ремешок для часов</t>
  </si>
  <si>
    <t>костюм нарядный</t>
  </si>
  <si>
    <t>бамия</t>
  </si>
  <si>
    <t>дутая жилетка</t>
  </si>
  <si>
    <t>футболка с надписями</t>
  </si>
  <si>
    <t>тонкая кофта</t>
  </si>
  <si>
    <t>велосипед для взрослых</t>
  </si>
  <si>
    <t>парные вещи для парня и девушки</t>
  </si>
  <si>
    <t xml:space="preserve">детская смесь </t>
  </si>
  <si>
    <t>продуктовая аптека</t>
  </si>
  <si>
    <t>oodji для женщин платье</t>
  </si>
  <si>
    <t>сумки для кошек</t>
  </si>
  <si>
    <t>футболка больших размеров для женщин из вискозы с рисунком</t>
  </si>
  <si>
    <t>сумка для завтрака</t>
  </si>
  <si>
    <t>баскетбольная обувь</t>
  </si>
  <si>
    <t>альгинантная маска</t>
  </si>
  <si>
    <t>швабра для мытья полов профессиональная</t>
  </si>
  <si>
    <t>молния трактор</t>
  </si>
  <si>
    <t>заяц фигурка</t>
  </si>
  <si>
    <t>кипятильники</t>
  </si>
  <si>
    <t>колбаски для кошек</t>
  </si>
  <si>
    <t>для интимной гигиены средства</t>
  </si>
  <si>
    <t>bonito kids для девочек</t>
  </si>
  <si>
    <t xml:space="preserve">наклейки для творчества </t>
  </si>
  <si>
    <t>скатерть белая прямоугольная</t>
  </si>
  <si>
    <t>полка в ванну настенная</t>
  </si>
  <si>
    <t>спасательное одеяло</t>
  </si>
  <si>
    <t>акварель для маникюра</t>
  </si>
  <si>
    <t>глазки для поделок</t>
  </si>
  <si>
    <t>zewa влажная туалетная</t>
  </si>
  <si>
    <t>рио для птиц</t>
  </si>
  <si>
    <t>костюм спортивный для мальчика амонг ас</t>
  </si>
  <si>
    <t>mavi для мужчин</t>
  </si>
  <si>
    <t>шампунь для девочки</t>
  </si>
  <si>
    <t>шапочка для волос косметическая</t>
  </si>
  <si>
    <t>аксессуары для ногтей</t>
  </si>
  <si>
    <t>вакумный стимулятор</t>
  </si>
  <si>
    <t>ящик для холодильника</t>
  </si>
  <si>
    <t>рубашка женская в полоску хлопок</t>
  </si>
  <si>
    <t>перчатки вратаря</t>
  </si>
  <si>
    <t>шоколадная паста nutella</t>
  </si>
  <si>
    <t>воск для машины</t>
  </si>
  <si>
    <t>пижама подростковая для девочек</t>
  </si>
  <si>
    <t>деревянные шторы на дверной проем</t>
  </si>
  <si>
    <t xml:space="preserve">обёртывание </t>
  </si>
  <si>
    <t>bb крем для лица корея</t>
  </si>
  <si>
    <t>льняной сарафан женский</t>
  </si>
  <si>
    <t>толстовка спортивная женская</t>
  </si>
  <si>
    <t>кратер средство для уборки</t>
  </si>
  <si>
    <t>составы для ламинирования бровей</t>
  </si>
  <si>
    <t>бизиборды для мальчиков</t>
  </si>
  <si>
    <t>блузка зеленая женская</t>
  </si>
  <si>
    <t>керамические горшки для цветов</t>
  </si>
  <si>
    <t>электрический ошейник для собак</t>
  </si>
  <si>
    <t>чёрные шорты на девочку</t>
  </si>
  <si>
    <t>детская кожаная куртка для девочки</t>
  </si>
  <si>
    <t>водостойкий карандаш для бровей</t>
  </si>
  <si>
    <t xml:space="preserve">худи для мальчика </t>
  </si>
  <si>
    <t>китайская мазь</t>
  </si>
  <si>
    <t>подставка для книг металлическая</t>
  </si>
  <si>
    <t>шторы для улицы</t>
  </si>
  <si>
    <t>маска для волос кератин</t>
  </si>
  <si>
    <t>кабель питания</t>
  </si>
  <si>
    <t>часы для мальчика наручные детские</t>
  </si>
  <si>
    <t>сетка на клетку для попугаев</t>
  </si>
  <si>
    <t>cat step комкующийся</t>
  </si>
  <si>
    <t>туфли для малышей</t>
  </si>
  <si>
    <t>для перманентного макияжа</t>
  </si>
  <si>
    <t xml:space="preserve">браслет для часов </t>
  </si>
  <si>
    <t>гирлянда из воздушных шариков</t>
  </si>
  <si>
    <t xml:space="preserve">пресс для чеснока </t>
  </si>
  <si>
    <t>pirs для женщин</t>
  </si>
  <si>
    <t>new yorker женская</t>
  </si>
  <si>
    <t>карандаш для губ набор</t>
  </si>
  <si>
    <t>накаблучники для танцевальной обуви</t>
  </si>
  <si>
    <t>средство для удаления волос на лице</t>
  </si>
  <si>
    <t>коврик для клавиатуры</t>
  </si>
  <si>
    <t>светильник для ванной</t>
  </si>
  <si>
    <t>полка для ванны угловая</t>
  </si>
  <si>
    <t>солнцезащитные шторки для автомобиля</t>
  </si>
  <si>
    <t>подарочная коробка под серьги</t>
  </si>
  <si>
    <t>доска школьная</t>
  </si>
  <si>
    <t>декор для спальни</t>
  </si>
  <si>
    <t>маленькая принцесса</t>
  </si>
  <si>
    <t>повязка на глаз медицинская</t>
  </si>
  <si>
    <t>фотоаппарат детский для мальчика</t>
  </si>
  <si>
    <t>игрушки для попугая</t>
  </si>
  <si>
    <t>платье больших размеров для женщин для вечернее</t>
  </si>
  <si>
    <t>мишень для пневматики</t>
  </si>
  <si>
    <t>мужская кожаная куртка натуральная кожа</t>
  </si>
  <si>
    <t>карниз для ванной комнаты</t>
  </si>
  <si>
    <t>плоскошовная машина</t>
  </si>
  <si>
    <t>фотоловушка для охоты</t>
  </si>
  <si>
    <t>детские трусы для малышей</t>
  </si>
  <si>
    <t>ячмень зерно</t>
  </si>
  <si>
    <t>видео няня xiaomi</t>
  </si>
  <si>
    <t>футболка женская большой размер</t>
  </si>
  <si>
    <t>худи мужская с капюшоном</t>
  </si>
  <si>
    <t>для маникюра кисти</t>
  </si>
  <si>
    <t>платья на весну для женщин</t>
  </si>
  <si>
    <t>щепа декоративная для клумб</t>
  </si>
  <si>
    <t>ассиметричные платья</t>
  </si>
  <si>
    <t>шампунь скраб для кожи головы</t>
  </si>
  <si>
    <t>майка для мальчика baykar</t>
  </si>
  <si>
    <t>ваза напольная для цветов</t>
  </si>
  <si>
    <t>тональный крем корея</t>
  </si>
  <si>
    <t>сумка летняя женская</t>
  </si>
  <si>
    <t>для лица тейпы</t>
  </si>
  <si>
    <t>крем для лица матирующий</t>
  </si>
  <si>
    <t>потолок самоклеющийся</t>
  </si>
  <si>
    <t xml:space="preserve">бижутерия серьги </t>
  </si>
  <si>
    <t>пакет перевязочный</t>
  </si>
  <si>
    <t>фильтр для мойки высокого давления</t>
  </si>
  <si>
    <t>алтайская косметика</t>
  </si>
  <si>
    <t>поляринов</t>
  </si>
  <si>
    <t>эксклюзивная классика твердая обложка</t>
  </si>
  <si>
    <t>сухая химчистка салона</t>
  </si>
  <si>
    <t>комбинезон утепленный для новорожденного</t>
  </si>
  <si>
    <t>индиго кидс для мальчиков</t>
  </si>
  <si>
    <t>шкафчик для ванной комнаты</t>
  </si>
  <si>
    <t>иголка для бисера</t>
  </si>
  <si>
    <t>шапочка для плавания взрослая женская</t>
  </si>
  <si>
    <t>румяна вивьен сабо</t>
  </si>
  <si>
    <t>умная колонка алиса мини</t>
  </si>
  <si>
    <t>для выписки из роддома</t>
  </si>
  <si>
    <t>широкий пояс для платья</t>
  </si>
  <si>
    <t>платье пляжное из хлопка</t>
  </si>
  <si>
    <t>детский альбом для новорожденных</t>
  </si>
  <si>
    <t>браслеты для мужчин</t>
  </si>
  <si>
    <t>only you новая заря</t>
  </si>
  <si>
    <t>утяжелитель для рук и ног</t>
  </si>
  <si>
    <t>подставки для цветов напольная</t>
  </si>
  <si>
    <t>краска огнеупорная</t>
  </si>
  <si>
    <t>синий шампунь для блондинка</t>
  </si>
  <si>
    <t>масло для волос matrix</t>
  </si>
  <si>
    <t>кисточка для тонального крема</t>
  </si>
  <si>
    <t>кроссовки детские светящиеся для мальчика</t>
  </si>
  <si>
    <t>платье для свадебного торжества</t>
  </si>
  <si>
    <t>деревянная погремушка</t>
  </si>
  <si>
    <t>для диабетиков продукты</t>
  </si>
  <si>
    <t>вафельница для кухни техника</t>
  </si>
  <si>
    <t>посуда для суши роллов</t>
  </si>
  <si>
    <t>шампунь для автомойки</t>
  </si>
  <si>
    <t>сухая щетка</t>
  </si>
  <si>
    <t>очки для плавания arena</t>
  </si>
  <si>
    <t>мука французская штучка</t>
  </si>
  <si>
    <t>глория одежда джинс</t>
  </si>
  <si>
    <t>горький лак против обгрызания ногтей</t>
  </si>
  <si>
    <t>реле давления</t>
  </si>
  <si>
    <t>пучок для волос детский</t>
  </si>
  <si>
    <t>багажник на крыше автомобиля</t>
  </si>
  <si>
    <t>серьги серебрянные</t>
  </si>
  <si>
    <t>кошелёк для мелочи</t>
  </si>
  <si>
    <t>фотосессия</t>
  </si>
  <si>
    <t>жилет для девочек подростков</t>
  </si>
  <si>
    <t>сетка для коляски</t>
  </si>
  <si>
    <t>спрей для кошек</t>
  </si>
  <si>
    <t>мужская футболка белая</t>
  </si>
  <si>
    <t>соль пищевая продукты</t>
  </si>
  <si>
    <t>органайзер для детских вещей</t>
  </si>
  <si>
    <t>набор для ухода за бородой</t>
  </si>
  <si>
    <t>ткань для шитья полиэстер</t>
  </si>
  <si>
    <t>тени для глаз с блестками</t>
  </si>
  <si>
    <t>купальник для новорожденных</t>
  </si>
  <si>
    <t>медицинская одежда для женщин брюки</t>
  </si>
  <si>
    <t>молокоотсос товары для малышей</t>
  </si>
  <si>
    <t>корм для котов сухой</t>
  </si>
  <si>
    <t>тюбики для косметики</t>
  </si>
  <si>
    <t>белая футболка детская</t>
  </si>
  <si>
    <t xml:space="preserve">шампунь для жирных волос </t>
  </si>
  <si>
    <t>твоё топы</t>
  </si>
  <si>
    <t>маска пилинг для лица</t>
  </si>
  <si>
    <t>кроп топ с завязками</t>
  </si>
  <si>
    <t>одежда женская больших размеров спортивный костюм</t>
  </si>
  <si>
    <t>брюки трикотажные для мальчика</t>
  </si>
  <si>
    <t>одежда для бега спортивная женская</t>
  </si>
  <si>
    <t>духи для девушек</t>
  </si>
  <si>
    <t>сумка для ноутбука 16 дюймов</t>
  </si>
  <si>
    <t>правила дорожного движения</t>
  </si>
  <si>
    <t xml:space="preserve">шкаф для одежды </t>
  </si>
  <si>
    <t>сумка для ноутбука 14</t>
  </si>
  <si>
    <t>мифы древней греции для детей</t>
  </si>
  <si>
    <t>поталь пищевая</t>
  </si>
  <si>
    <t>плечики для одежды деревянные</t>
  </si>
  <si>
    <t>женская одежда со скидкой</t>
  </si>
  <si>
    <t>маска для роста волос с перцем</t>
  </si>
  <si>
    <t>игрушки для взрослая сосков</t>
  </si>
  <si>
    <t>ремни безопасности для стульчика</t>
  </si>
  <si>
    <t>перчатки без пальцев для мальчиков</t>
  </si>
  <si>
    <t>костюм нательный для малыша</t>
  </si>
  <si>
    <t xml:space="preserve">холст для рисования </t>
  </si>
  <si>
    <t>сладкая вата машинка</t>
  </si>
  <si>
    <t>смазка для вибратора</t>
  </si>
  <si>
    <t>весенняя мужская куртка</t>
  </si>
  <si>
    <t>удобная женская обувь</t>
  </si>
  <si>
    <t>полубарные стулья</t>
  </si>
  <si>
    <t>бонг для курения стеклянный</t>
  </si>
  <si>
    <t>левис мужская одежда</t>
  </si>
  <si>
    <t>тройная плойка щипцы для волос</t>
  </si>
  <si>
    <t>тарелка для сыра</t>
  </si>
  <si>
    <t>катушка зажигания ваз</t>
  </si>
  <si>
    <t>пурелан медела для сосков</t>
  </si>
  <si>
    <t>черная маска от черных точек</t>
  </si>
  <si>
    <t>все для кошек</t>
  </si>
  <si>
    <t>щётка для брекетов</t>
  </si>
  <si>
    <t>пакеты для вакуумного упаковщика</t>
  </si>
  <si>
    <t>корзина для велосипеда на руль</t>
  </si>
  <si>
    <t>масляный фильтр kia</t>
  </si>
  <si>
    <t>рубашка для девочки детская</t>
  </si>
  <si>
    <t>машинка от катышков электрическая</t>
  </si>
  <si>
    <t>православная литература</t>
  </si>
  <si>
    <t>дидриксон женская одежда верхняя</t>
  </si>
  <si>
    <t>аккамулятор</t>
  </si>
  <si>
    <t>набор коробок для хранения</t>
  </si>
  <si>
    <t>ведро для бумаги</t>
  </si>
  <si>
    <t xml:space="preserve">нёрф </t>
  </si>
  <si>
    <t>твоё брюки</t>
  </si>
  <si>
    <t>кошачья трава</t>
  </si>
  <si>
    <t>визитницы для пластиковых карт</t>
  </si>
  <si>
    <t>миксит для лица</t>
  </si>
  <si>
    <t>платье gloria jeans для девочек</t>
  </si>
  <si>
    <t>арка для фотозоны</t>
  </si>
  <si>
    <t>школьный дневник для девочек</t>
  </si>
  <si>
    <t>лодка надувная пвх</t>
  </si>
  <si>
    <t>для водительских документов</t>
  </si>
  <si>
    <t>бумага а 4 формат белая</t>
  </si>
  <si>
    <t>антенна для рации</t>
  </si>
  <si>
    <t>портупея мужская</t>
  </si>
  <si>
    <t>кофта молодежная</t>
  </si>
  <si>
    <t>пилки для маникюра 50 шт</t>
  </si>
  <si>
    <t>дыня сушеная без сахара</t>
  </si>
  <si>
    <t>кисти для бровей синтетик</t>
  </si>
  <si>
    <t>зеленая краска для волос</t>
  </si>
  <si>
    <t>стремянка строительные инструменты</t>
  </si>
  <si>
    <t>колонка музыкальная колонка блютуз</t>
  </si>
  <si>
    <t>халат с сорочкой для беременных в роддом</t>
  </si>
  <si>
    <t>сумка джинсовая</t>
  </si>
  <si>
    <t>матрас для наращивания ресниц</t>
  </si>
  <si>
    <t>камера видеонаблюдения муляж</t>
  </si>
  <si>
    <t>кофта флисовая для девочки</t>
  </si>
  <si>
    <t>кровать двухместная</t>
  </si>
  <si>
    <t>силиконовая лента</t>
  </si>
  <si>
    <t>кольцо меняющее цвет от настроения</t>
  </si>
  <si>
    <t>многоразовая раскраска</t>
  </si>
  <si>
    <t>донышки для корзинок</t>
  </si>
  <si>
    <t>магнитная доска планер</t>
  </si>
  <si>
    <t>свадебные платья.</t>
  </si>
  <si>
    <t>качеля гнездо</t>
  </si>
  <si>
    <t>набор для ковровой вышивки</t>
  </si>
  <si>
    <t>trussardi женская обувь</t>
  </si>
  <si>
    <t>куртка твое женская</t>
  </si>
  <si>
    <t>коробка для документов</t>
  </si>
  <si>
    <t>salamander обувь для женщин</t>
  </si>
  <si>
    <t>многоразовая электронная сигарета</t>
  </si>
  <si>
    <t>полка для микроволновки на стену</t>
  </si>
  <si>
    <t>детская бижутерия</t>
  </si>
  <si>
    <t>набор заколок для волос</t>
  </si>
  <si>
    <t>украшения для косичек</t>
  </si>
  <si>
    <t>шампунь для чувствительной кожи</t>
  </si>
  <si>
    <t>пряжа для вязания шерсть 100</t>
  </si>
  <si>
    <t>уличная мебель для дачи</t>
  </si>
  <si>
    <t>свитер для мальчика детский</t>
  </si>
  <si>
    <t>корейская косметика набор</t>
  </si>
  <si>
    <t>колпачки для дисков</t>
  </si>
  <si>
    <t>многофункциональная лопата</t>
  </si>
  <si>
    <t>амарантовая крупа</t>
  </si>
  <si>
    <t>толстовка для мальчика утепленная</t>
  </si>
  <si>
    <t>летние костюмы для малышей</t>
  </si>
  <si>
    <t>тушь для ресниц divage</t>
  </si>
  <si>
    <t>твое женская одежда футболка</t>
  </si>
  <si>
    <t>стайлер для укладки волос</t>
  </si>
  <si>
    <t>для посудомоечных машин порошок</t>
  </si>
  <si>
    <t>освежитель для холодильника</t>
  </si>
  <si>
    <t>сошки для винтовки</t>
  </si>
  <si>
    <t>для банковских карт</t>
  </si>
  <si>
    <t>спец одежда медицинская</t>
  </si>
  <si>
    <t>готовые очки для зрения -2.0</t>
  </si>
  <si>
    <t>подставка для ложки керамика</t>
  </si>
  <si>
    <t>полка на рейлинг для кухни</t>
  </si>
  <si>
    <t>полотенце вафельное пляжное</t>
  </si>
  <si>
    <t>маска для сна детская для девочек</t>
  </si>
  <si>
    <t>prada одежда женская</t>
  </si>
  <si>
    <t>гребень для волос аксессуары для волос</t>
  </si>
  <si>
    <t>провод для зарядки</t>
  </si>
  <si>
    <t>клей для страз на ногти</t>
  </si>
  <si>
    <t>чайники заварочные для женщин</t>
  </si>
  <si>
    <t>колготки для танцев детские</t>
  </si>
  <si>
    <t>колесики для чемодана</t>
  </si>
  <si>
    <t>бейсболка женская найк</t>
  </si>
  <si>
    <t>черная мужская футболка без рисунка</t>
  </si>
  <si>
    <t>краска доя бровей</t>
  </si>
  <si>
    <t>металлические грядки</t>
  </si>
  <si>
    <t>пижама с шортами женская хлопок</t>
  </si>
  <si>
    <t>контейнеры для кухни</t>
  </si>
  <si>
    <t>динозавр на пульте управления</t>
  </si>
  <si>
    <t>мука черемуховая</t>
  </si>
  <si>
    <t>пляжные полотенца</t>
  </si>
  <si>
    <t>пряжа хлопок турция</t>
  </si>
  <si>
    <t>деревянные фигурки</t>
  </si>
  <si>
    <t>кепка женская бейсболка со стразами</t>
  </si>
  <si>
    <t>грунт для аквариума белый</t>
  </si>
  <si>
    <t>валик массажный для спины</t>
  </si>
  <si>
    <t>весенняя шапка для подростка</t>
  </si>
  <si>
    <t>бокс с вкусняшками</t>
  </si>
  <si>
    <t>средство для растяжки обуви</t>
  </si>
  <si>
    <t>тычинки для цветов</t>
  </si>
  <si>
    <t>лебедка ручная зубр</t>
  </si>
  <si>
    <t>краска для волос без аммиака для седых волос</t>
  </si>
  <si>
    <t>натуральные волосы для наращивания</t>
  </si>
  <si>
    <t>постельное белье евро с одеялом</t>
  </si>
  <si>
    <t>точилка для сверла</t>
  </si>
  <si>
    <t>водоотталкивающая пропитка для одежды</t>
  </si>
  <si>
    <t>крючки для вешалки</t>
  </si>
  <si>
    <t>сушилка для фруктов электрическая</t>
  </si>
  <si>
    <t>funday для мальчиков</t>
  </si>
  <si>
    <t>жилетка женская короткая</t>
  </si>
  <si>
    <t>t.taccardi обувь женская весна</t>
  </si>
  <si>
    <t>кронштейн для телевизора на стену поворотный</t>
  </si>
  <si>
    <t>набор для песочницы полесье</t>
  </si>
  <si>
    <t>пряники щенячий патруль</t>
  </si>
  <si>
    <t>террасная доска</t>
  </si>
  <si>
    <t>шляпа для мальчика</t>
  </si>
  <si>
    <t>накидка на диван плюшевая</t>
  </si>
  <si>
    <t>электрическая простыня</t>
  </si>
  <si>
    <t>клей для бумаги</t>
  </si>
  <si>
    <t>стеклянные шарики</t>
  </si>
  <si>
    <t>леска рыболовная флюрокарбон</t>
  </si>
  <si>
    <t>крепление для крышки унитаза</t>
  </si>
  <si>
    <t>помада проявляющая цвет</t>
  </si>
  <si>
    <t>эпилятор электрический</t>
  </si>
  <si>
    <t>трикотаж для дома</t>
  </si>
  <si>
    <t>ресницы для наращивания цветные</t>
  </si>
  <si>
    <t>косметика женская</t>
  </si>
  <si>
    <t>костюм ниндзя</t>
  </si>
  <si>
    <t>хозяйственные товары швабры товары для уборки</t>
  </si>
  <si>
    <t>коляска 3 в 1 adamex</t>
  </si>
  <si>
    <t>чайник для заварки чая</t>
  </si>
  <si>
    <t>велосипед 24 дюйма для девочки</t>
  </si>
  <si>
    <t>салфетки льняные</t>
  </si>
  <si>
    <t>пластыри для похудения</t>
  </si>
  <si>
    <t>зажигалки бензиновая</t>
  </si>
  <si>
    <t>ловушка для муравьев</t>
  </si>
  <si>
    <t>сухой корм для щенков</t>
  </si>
  <si>
    <t xml:space="preserve">для мужчин </t>
  </si>
  <si>
    <t>самоклеющаяся плитка</t>
  </si>
  <si>
    <t>ваниш пятновыводитель для цветного</t>
  </si>
  <si>
    <t>пятновыводитель synergetic</t>
  </si>
  <si>
    <t xml:space="preserve">краска акриловая </t>
  </si>
  <si>
    <t>indiana обувь для женщин</t>
  </si>
  <si>
    <t>чехол для дивана в для кресла</t>
  </si>
  <si>
    <t>футболка для йоги</t>
  </si>
  <si>
    <t>туалетная бумага zewa 3 слоя</t>
  </si>
  <si>
    <t>для мытья лап собаке</t>
  </si>
  <si>
    <t>электрическая отвертка</t>
  </si>
  <si>
    <t>шампунь для волос pantene</t>
  </si>
  <si>
    <t>магия свечи</t>
  </si>
  <si>
    <t xml:space="preserve">пилинг для кожи головы </t>
  </si>
  <si>
    <t>clarins румяна</t>
  </si>
  <si>
    <t>чистая линия гель для лица</t>
  </si>
  <si>
    <t xml:space="preserve">фреза пламя </t>
  </si>
  <si>
    <t>стаканчики для рассады 500 мл</t>
  </si>
  <si>
    <t>сказки пушкина для детей</t>
  </si>
  <si>
    <t xml:space="preserve">корпус для компьютера </t>
  </si>
  <si>
    <t>картина по номерам мияги и эндшпиль</t>
  </si>
  <si>
    <t>восковая моль</t>
  </si>
  <si>
    <t xml:space="preserve">набор для вязания </t>
  </si>
  <si>
    <t>японские конфеты</t>
  </si>
  <si>
    <t>для стрелок</t>
  </si>
  <si>
    <t>акриловая краска художественная</t>
  </si>
  <si>
    <t>грелка детская</t>
  </si>
  <si>
    <t>толстовка на молнии мужская с капюшоном</t>
  </si>
  <si>
    <t>ролики детские раздвижные для девочки</t>
  </si>
  <si>
    <t>кальций для животных</t>
  </si>
  <si>
    <t>строительная техника игрушки</t>
  </si>
  <si>
    <t>воск картридж для kapous</t>
  </si>
  <si>
    <t>серьги лягушки</t>
  </si>
  <si>
    <t>для роста волос маска</t>
  </si>
  <si>
    <t>кроссовки женские для зала</t>
  </si>
  <si>
    <t>гофрированная труба</t>
  </si>
  <si>
    <t>чехол для зонта</t>
  </si>
  <si>
    <t xml:space="preserve">украшение для волос </t>
  </si>
  <si>
    <t>паркетная доска</t>
  </si>
  <si>
    <t>подставка для телефона на стол</t>
  </si>
  <si>
    <t>шапка короткая</t>
  </si>
  <si>
    <t xml:space="preserve">худи чёрное </t>
  </si>
  <si>
    <t>кроссовки asics мужские для бега</t>
  </si>
  <si>
    <t>набор для детского творчества</t>
  </si>
  <si>
    <t xml:space="preserve">глория джинс для мальчиков </t>
  </si>
  <si>
    <t>палетка румян</t>
  </si>
  <si>
    <t>полустельки для женщин</t>
  </si>
  <si>
    <t>шашка для теплиц</t>
  </si>
  <si>
    <t>тени буржуа для век</t>
  </si>
  <si>
    <t>фруто няня каша молочная</t>
  </si>
  <si>
    <t>порог для пола</t>
  </si>
  <si>
    <t>зубная щетка philips sonicare</t>
  </si>
  <si>
    <t>ручка мебельная 128</t>
  </si>
  <si>
    <t>капсульная кофеварка</t>
  </si>
  <si>
    <t>саквояж женский</t>
  </si>
  <si>
    <t>самоклейка для мебели белая</t>
  </si>
  <si>
    <t>янтарь натуральный камень</t>
  </si>
  <si>
    <t>умная эмаль для укрепления ногтей</t>
  </si>
  <si>
    <t>жидкость для электронных испарителей хаски</t>
  </si>
  <si>
    <t>шуруповёрт сетевой</t>
  </si>
  <si>
    <t>набор для украшений</t>
  </si>
  <si>
    <t>умная швабра с отжимом</t>
  </si>
  <si>
    <t>майка для девочки белье</t>
  </si>
  <si>
    <t>бельё виктория сикрет</t>
  </si>
  <si>
    <t>юбки для беременных</t>
  </si>
  <si>
    <t>тремпель для одежды</t>
  </si>
  <si>
    <t>насадки на машинку для стрижки</t>
  </si>
  <si>
    <t>h&amp;m мужская одежда</t>
  </si>
  <si>
    <t>пакеты для педикюрных ванн</t>
  </si>
  <si>
    <t>нож бабочка настоящий</t>
  </si>
  <si>
    <t>национальная одежда</t>
  </si>
  <si>
    <t>спрей после депиляции</t>
  </si>
  <si>
    <t>пышное платье для девочки</t>
  </si>
  <si>
    <t>венчик для взбивания молока</t>
  </si>
  <si>
    <t>пыльная роза</t>
  </si>
  <si>
    <t>лейка садовая металлическая</t>
  </si>
  <si>
    <t>подставка для карандашей канцелярские товары</t>
  </si>
  <si>
    <t>салфетки для кистей</t>
  </si>
  <si>
    <t>кепки для девочек детские</t>
  </si>
  <si>
    <t>умная розетка яндекс</t>
  </si>
  <si>
    <t>аксессуары для гитары</t>
  </si>
  <si>
    <t>звезда для тебя</t>
  </si>
  <si>
    <t>чехол для аирподс про</t>
  </si>
  <si>
    <t>мешки для пылесоса bork</t>
  </si>
  <si>
    <t>kamill для рук</t>
  </si>
  <si>
    <t>кашпо для рассады</t>
  </si>
  <si>
    <t>дорожка на стол пасхальная</t>
  </si>
  <si>
    <t>тряпка для робота пылесоса xiaomi</t>
  </si>
  <si>
    <t>adidas для женщин одежда</t>
  </si>
  <si>
    <t>детские ботинки для девочек демисезонные</t>
  </si>
  <si>
    <t>гимнастерка детская</t>
  </si>
  <si>
    <t>стенка для телевизора</t>
  </si>
  <si>
    <t>тушь для ресниц удлиняющая</t>
  </si>
  <si>
    <t>куртка софтшел женская</t>
  </si>
  <si>
    <t>магнитные закладки для книг</t>
  </si>
  <si>
    <t>резиновые игрушки для ванной</t>
  </si>
  <si>
    <t>финиковая паста</t>
  </si>
  <si>
    <t>этажерка узкая</t>
  </si>
  <si>
    <t>для кур несушек</t>
  </si>
  <si>
    <t>наряд на свадьбу</t>
  </si>
  <si>
    <t>гигиеническая помада для губ детская</t>
  </si>
  <si>
    <t>костюмы на лето для девочек</t>
  </si>
  <si>
    <t>пряди для волос на заколках</t>
  </si>
  <si>
    <t>кроссовки reebok для мужчин</t>
  </si>
  <si>
    <t>белорусская пряжа</t>
  </si>
  <si>
    <t>укрепитель для ногтей гель лак</t>
  </si>
  <si>
    <t>рашгард спортивная одежда</t>
  </si>
  <si>
    <t>чехол на подушку для беременных</t>
  </si>
  <si>
    <t>набор для чаепития китайский</t>
  </si>
  <si>
    <t>вода фрутоняня</t>
  </si>
  <si>
    <t>ремовер для кутикулы</t>
  </si>
  <si>
    <t>сумка коричневая</t>
  </si>
  <si>
    <t>доломитовая мука 10 кг</t>
  </si>
  <si>
    <t>вязаное платье женское</t>
  </si>
  <si>
    <t>наклейки на дверь для декора</t>
  </si>
  <si>
    <t>насадка для кондитерского</t>
  </si>
  <si>
    <t>мясничий</t>
  </si>
  <si>
    <t>садовая скамейка</t>
  </si>
  <si>
    <t>вязанное платье</t>
  </si>
  <si>
    <t>аварийный знак для автомобиля</t>
  </si>
  <si>
    <t>кофе гевалия</t>
  </si>
  <si>
    <t>свитер детский для мальчика</t>
  </si>
  <si>
    <t>деревянная свадьба</t>
  </si>
  <si>
    <t>хозяин барин</t>
  </si>
  <si>
    <t>чайная пара набор</t>
  </si>
  <si>
    <t>книжки для детей от года</t>
  </si>
  <si>
    <t>антиперспирант для ног</t>
  </si>
  <si>
    <t>бандаж для коленного сустава</t>
  </si>
  <si>
    <t>свитшот для девочки детский</t>
  </si>
  <si>
    <t>сумка для парикмахерских инструментов</t>
  </si>
  <si>
    <t>салфетки для уборки в рулоне</t>
  </si>
  <si>
    <t>сумка яркая</t>
  </si>
  <si>
    <t>именная ложка</t>
  </si>
  <si>
    <t>блузка с поясом</t>
  </si>
  <si>
    <t>томатная паста иранская</t>
  </si>
  <si>
    <t>ручка для швабры</t>
  </si>
  <si>
    <t xml:space="preserve">костюм летний для девочки </t>
  </si>
  <si>
    <t>система приучения кота к унитазу</t>
  </si>
  <si>
    <t>крем для вьющихся волос</t>
  </si>
  <si>
    <t>набор для сахара и соли</t>
  </si>
  <si>
    <t>форменная одежда</t>
  </si>
  <si>
    <t>мыльница для кухни</t>
  </si>
  <si>
    <t>коврик для компьютерной мыши</t>
  </si>
  <si>
    <t>philips насадки щетки для зубной</t>
  </si>
  <si>
    <t>наклейки на авто 9 мая</t>
  </si>
  <si>
    <t>сто рецептов красоты крем для лица</t>
  </si>
  <si>
    <t>чехол для самсунг а 51</t>
  </si>
  <si>
    <t>трусы женские для менструации</t>
  </si>
  <si>
    <t>дог чау для собак</t>
  </si>
  <si>
    <t>чайная чашка</t>
  </si>
  <si>
    <t>платье женское глория джинс</t>
  </si>
  <si>
    <t>бутылка доя воды</t>
  </si>
  <si>
    <t>повязки</t>
  </si>
  <si>
    <t>ортопедическое основание для кровати</t>
  </si>
  <si>
    <t>для огурцов</t>
  </si>
  <si>
    <t>футболка reebok женская спортивная</t>
  </si>
  <si>
    <t>кант для рукоделия</t>
  </si>
  <si>
    <t>kiwi для обуви</t>
  </si>
  <si>
    <t>белорусские платья больших размеров</t>
  </si>
  <si>
    <t>табуретки для кухни</t>
  </si>
  <si>
    <t>куртка мужская спортивная</t>
  </si>
  <si>
    <t>платья женские вечерние</t>
  </si>
  <si>
    <t>безрукавка мужская летняя</t>
  </si>
  <si>
    <t>пластиковая ваза</t>
  </si>
  <si>
    <t>принцесса софия</t>
  </si>
  <si>
    <t>клавиатура для компьютера игровая</t>
  </si>
  <si>
    <t>ярусное платье</t>
  </si>
  <si>
    <t>лак для волос wellaflex</t>
  </si>
  <si>
    <t>пистолет для инъекций</t>
  </si>
  <si>
    <t>подарок для девочки 7 лет</t>
  </si>
  <si>
    <t>платья на запах</t>
  </si>
  <si>
    <t>гели для душа для мужчин</t>
  </si>
  <si>
    <t>горячий скраб для тела</t>
  </si>
  <si>
    <t>полироль для кузова автомобильная</t>
  </si>
  <si>
    <t>для кутикулы кусачки</t>
  </si>
  <si>
    <t>карандаш для глаз черный водостойкий</t>
  </si>
  <si>
    <t>платья весна</t>
  </si>
  <si>
    <t>splat детская</t>
  </si>
  <si>
    <t>коробочки для ювелирных изделий</t>
  </si>
  <si>
    <t>майка женская бельевая</t>
  </si>
  <si>
    <t>губка для фильтра аквариума</t>
  </si>
  <si>
    <t>спортивная бутылка для воды детская</t>
  </si>
  <si>
    <t>хна для бровей cc brow</t>
  </si>
  <si>
    <t>strellson для мужчин</t>
  </si>
  <si>
    <t>шубка из искусственного меха женская</t>
  </si>
  <si>
    <t>полировка автомобиля</t>
  </si>
  <si>
    <t>сажалка для луковичных</t>
  </si>
  <si>
    <t>крема для лица</t>
  </si>
  <si>
    <t>чехлы универсальные для автомобиля</t>
  </si>
  <si>
    <t>тушь коричневая для ресниц</t>
  </si>
  <si>
    <t>фоторамка детская</t>
  </si>
  <si>
    <t>клавиатура для ipad</t>
  </si>
  <si>
    <t>для дачи качели</t>
  </si>
  <si>
    <t>масло доя губ</t>
  </si>
  <si>
    <t>запчасти для холодильника</t>
  </si>
  <si>
    <t>пеленальная поверхность</t>
  </si>
  <si>
    <t>временное тату для мужчин</t>
  </si>
  <si>
    <t>алмазная мозаика без подрамника</t>
  </si>
  <si>
    <t xml:space="preserve">юбка короткая </t>
  </si>
  <si>
    <t>кисточка для губ</t>
  </si>
  <si>
    <t>рубашка фланелевая мужская</t>
  </si>
  <si>
    <t>ручка для холодильника</t>
  </si>
  <si>
    <t>эвиталия</t>
  </si>
  <si>
    <t>складная ванночка</t>
  </si>
  <si>
    <t>джинсы глория джинс женские</t>
  </si>
  <si>
    <t xml:space="preserve">пряжка </t>
  </si>
  <si>
    <t>футболка женская длинная с коротким рукавом</t>
  </si>
  <si>
    <t xml:space="preserve">наклейки для телефона </t>
  </si>
  <si>
    <t>спорт мастер женская одежда</t>
  </si>
  <si>
    <t>сумка спортивная через плечо</t>
  </si>
  <si>
    <t>туника белая женская</t>
  </si>
  <si>
    <t>кровать детская с ящиками</t>
  </si>
  <si>
    <t>банки массажные для тела</t>
  </si>
  <si>
    <t>кувшин для напитков</t>
  </si>
  <si>
    <t>лампа цветная</t>
  </si>
  <si>
    <t>оракул полнолуния</t>
  </si>
  <si>
    <t>детская косуха</t>
  </si>
  <si>
    <t>бусы из натуральных камней бижутерия</t>
  </si>
  <si>
    <t>пилинг для рук</t>
  </si>
  <si>
    <t>расчёска круглая</t>
  </si>
  <si>
    <t xml:space="preserve">аппликация </t>
  </si>
  <si>
    <t>наклейки для самоката</t>
  </si>
  <si>
    <t>мешки для пылесоса самсунг</t>
  </si>
  <si>
    <t>пигмент для губ</t>
  </si>
  <si>
    <t>мука безглютеновая</t>
  </si>
  <si>
    <t xml:space="preserve">выпускные платья </t>
  </si>
  <si>
    <t>увлажнитель для воздуха</t>
  </si>
  <si>
    <t>сила суздаля</t>
  </si>
  <si>
    <t>areon парфюм для дома</t>
  </si>
  <si>
    <t>топ для спорта закрытый женский</t>
  </si>
  <si>
    <t>женские платья футляр</t>
  </si>
  <si>
    <t>картины для мужчин</t>
  </si>
  <si>
    <t xml:space="preserve">чехол для карт </t>
  </si>
  <si>
    <t>для грядок</t>
  </si>
  <si>
    <t>алмазная мозаика икона на подрамнике</t>
  </si>
  <si>
    <t>чистая линия тоник</t>
  </si>
  <si>
    <t>кепки детские для девочек</t>
  </si>
  <si>
    <t>рюкзачок детский для мальчика</t>
  </si>
  <si>
    <t>постельное белье для малыша</t>
  </si>
  <si>
    <t>тест на овуляцию clearblue</t>
  </si>
  <si>
    <t>мягкая игрушка майнкрафт</t>
  </si>
  <si>
    <t>бумага туалетная зева</t>
  </si>
  <si>
    <t>голубая блузка</t>
  </si>
  <si>
    <t>для фото аксессуары</t>
  </si>
  <si>
    <t>машина для детей кататься</t>
  </si>
  <si>
    <t>набор мисок для кухни</t>
  </si>
  <si>
    <t>гель персил для стирки</t>
  </si>
  <si>
    <t>поп фильтр для микрофона</t>
  </si>
  <si>
    <t>ключ зажигания</t>
  </si>
  <si>
    <t>мультирезка для овощей</t>
  </si>
  <si>
    <t>лифтинг крем для лица</t>
  </si>
  <si>
    <t>жидкость для вейпов</t>
  </si>
  <si>
    <t>конфеты с коньяком</t>
  </si>
  <si>
    <t>сапожки для разогрева</t>
  </si>
  <si>
    <t>глиняный кувшин</t>
  </si>
  <si>
    <t>шнур для вязания крючком</t>
  </si>
  <si>
    <t>флористическая лента</t>
  </si>
  <si>
    <t>офисная техника</t>
  </si>
  <si>
    <t>бусы детские бижутерия</t>
  </si>
  <si>
    <t>rinascimento одежда женская</t>
  </si>
  <si>
    <t>водолазка короткая</t>
  </si>
  <si>
    <t>tommy jeans для мужчин</t>
  </si>
  <si>
    <t>парка мужская зимняя куртка</t>
  </si>
  <si>
    <t xml:space="preserve">юбка джинсовая женская </t>
  </si>
  <si>
    <t>для окрашенных волос</t>
  </si>
  <si>
    <t>елочная игрушка</t>
  </si>
  <si>
    <t xml:space="preserve">губка для обуви </t>
  </si>
  <si>
    <t>купка женская</t>
  </si>
  <si>
    <t>набор для чистки оружия 12 калибр</t>
  </si>
  <si>
    <t>оттеночный бальзам для волос тоника</t>
  </si>
  <si>
    <t>майка летняя женская одежда</t>
  </si>
  <si>
    <t>для стекол средство</t>
  </si>
  <si>
    <t>напольная сушилка</t>
  </si>
  <si>
    <t>краситель для мыловаров</t>
  </si>
  <si>
    <t>скатерть для таро</t>
  </si>
  <si>
    <t>корейский скраб для лица</t>
  </si>
  <si>
    <t>шапка черная женская</t>
  </si>
  <si>
    <t>электрическая ножеточка</t>
  </si>
  <si>
    <t xml:space="preserve">декор для дома </t>
  </si>
  <si>
    <t>обувь для девочек лето</t>
  </si>
  <si>
    <t xml:space="preserve">мужская туалетная вода </t>
  </si>
  <si>
    <t>блюдо деревянное</t>
  </si>
  <si>
    <t>безрукавка детская для мальчика</t>
  </si>
  <si>
    <t>сумка для сменной обуви</t>
  </si>
  <si>
    <t>философия</t>
  </si>
  <si>
    <t>тюль кухонная короткая</t>
  </si>
  <si>
    <t>ручка для шкафа</t>
  </si>
  <si>
    <t xml:space="preserve">ванная </t>
  </si>
  <si>
    <t>подтяжки взрослые мужские широкие</t>
  </si>
  <si>
    <t>compliment маска для лица</t>
  </si>
  <si>
    <t>секс игрушки для двоих</t>
  </si>
  <si>
    <t>планшет для наращивания</t>
  </si>
  <si>
    <t>обложки для книг</t>
  </si>
  <si>
    <t>маленький калькулятор для школы</t>
  </si>
  <si>
    <t>годжи ягоды</t>
  </si>
  <si>
    <t>меховая кофта</t>
  </si>
  <si>
    <t>щипчики для маникюра</t>
  </si>
  <si>
    <t>формочка для печенья</t>
  </si>
  <si>
    <t>освежитель дыхания</t>
  </si>
  <si>
    <t>обувь для сада в для огорода</t>
  </si>
  <si>
    <t>got2b краска для волос</t>
  </si>
  <si>
    <t>скатерть для праздника</t>
  </si>
  <si>
    <t>бочка садовая</t>
  </si>
  <si>
    <t>полотно для картины</t>
  </si>
  <si>
    <t>ремешок mi band 3 для xiaomi</t>
  </si>
  <si>
    <t>стриж от сорняков</t>
  </si>
  <si>
    <t>зарядное портативная устройство</t>
  </si>
  <si>
    <t>ложка кофейная</t>
  </si>
  <si>
    <t>краска для машины кузова</t>
  </si>
  <si>
    <t xml:space="preserve">для кальяна </t>
  </si>
  <si>
    <t>жилетка весенняя женская</t>
  </si>
  <si>
    <t xml:space="preserve">чёрная рубашка </t>
  </si>
  <si>
    <t>парафинотерапия для рук</t>
  </si>
  <si>
    <t>глина пищевая кусковая</t>
  </si>
  <si>
    <t>косметичка дорожная мужская</t>
  </si>
  <si>
    <t>твое платье женская одежда</t>
  </si>
  <si>
    <t>карандаши для губ violet</t>
  </si>
  <si>
    <t>пакет для одежды</t>
  </si>
  <si>
    <t>кашкорсе для шитья</t>
  </si>
  <si>
    <t>плита игрушечная</t>
  </si>
  <si>
    <t>набор для фокусов</t>
  </si>
  <si>
    <t>геокс для девочек</t>
  </si>
  <si>
    <t>деревянные кольца</t>
  </si>
  <si>
    <t>revivor для волос</t>
  </si>
  <si>
    <t>чехол для скейтборда</t>
  </si>
  <si>
    <t>повидло для выпечки</t>
  </si>
  <si>
    <t>шампунь для поврежденных волос</t>
  </si>
  <si>
    <t>мойка парикмахерская с креслом</t>
  </si>
  <si>
    <t>цепь золотая</t>
  </si>
  <si>
    <t>шампунь для объема тонких волос</t>
  </si>
  <si>
    <t>сумка хозяйственная клетчатая</t>
  </si>
  <si>
    <t>мраморная доска</t>
  </si>
  <si>
    <t>букля</t>
  </si>
  <si>
    <t>обложки для автодокументов</t>
  </si>
  <si>
    <t>белые кеды для девочек</t>
  </si>
  <si>
    <t>вода для линз</t>
  </si>
  <si>
    <t>сетка камуфляжная на забор</t>
  </si>
  <si>
    <t>для кондитера товары</t>
  </si>
  <si>
    <t>стилус для мозаики</t>
  </si>
  <si>
    <t>носки для бега мужские</t>
  </si>
  <si>
    <t>краска пищевая кондитерская</t>
  </si>
  <si>
    <t>гипоаллергенный корм для кошек</t>
  </si>
  <si>
    <t>резинка шелковая</t>
  </si>
  <si>
    <t>фрезы для маникюра керамика</t>
  </si>
  <si>
    <t>нано пленка для мебели</t>
  </si>
  <si>
    <t>средство для чистки духовки</t>
  </si>
  <si>
    <t>шляпа черная женская</t>
  </si>
  <si>
    <t>крем для рук с мочевиной 20%</t>
  </si>
  <si>
    <t>матрасик для пеленального столика</t>
  </si>
  <si>
    <t>флуоресцентная краска</t>
  </si>
  <si>
    <t>флакон для духов 30 мл атомайзер</t>
  </si>
  <si>
    <t>косуха джинсовая</t>
  </si>
  <si>
    <t>комбинезон для девочки весна осень</t>
  </si>
  <si>
    <t>сушилка для посуды настольная с поддоном</t>
  </si>
  <si>
    <t>паровозик для малышей</t>
  </si>
  <si>
    <t>свитшоты для мужчин</t>
  </si>
  <si>
    <t>шапка спортивная женская</t>
  </si>
  <si>
    <t>третья рука</t>
  </si>
  <si>
    <t>садху для новичков</t>
  </si>
  <si>
    <t>крыло для велосипеда 26</t>
  </si>
  <si>
    <t>бежевые брюки для женщин</t>
  </si>
  <si>
    <t>радионяня philips avent</t>
  </si>
  <si>
    <t>футболка женская полосатая</t>
  </si>
  <si>
    <t>zolla куртка для женщин</t>
  </si>
  <si>
    <t>сумка белая женская маленькая</t>
  </si>
  <si>
    <t>сетка для волос для сна</t>
  </si>
  <si>
    <t>лампа для шеллака</t>
  </si>
  <si>
    <t>сумка адидас спортивная</t>
  </si>
  <si>
    <t>формы для выпекания</t>
  </si>
  <si>
    <t>зарядное устройство для автомобиля</t>
  </si>
  <si>
    <t>пищевая глина</t>
  </si>
  <si>
    <t>рив гош туалетная вода</t>
  </si>
  <si>
    <t>валик для мфр</t>
  </si>
  <si>
    <t>брошь на 9 мая</t>
  </si>
  <si>
    <t>тумба для кухни</t>
  </si>
  <si>
    <t>жучок для прослушивания</t>
  </si>
  <si>
    <t>книги для самых маленьких</t>
  </si>
  <si>
    <t>топики для девочек 10 лет на лето</t>
  </si>
  <si>
    <t>трико для подростков</t>
  </si>
  <si>
    <t>тюль для зала</t>
  </si>
  <si>
    <t>набор для дня рождения</t>
  </si>
  <si>
    <t>бомбочки для ванны с игрушкой</t>
  </si>
  <si>
    <t>поло для подростка</t>
  </si>
  <si>
    <t>бандана черная</t>
  </si>
  <si>
    <t>сумка военная</t>
  </si>
  <si>
    <t>курточная ткань</t>
  </si>
  <si>
    <t>манеж детский товары для малышей</t>
  </si>
  <si>
    <t>часы наручные детские для мальчика</t>
  </si>
  <si>
    <t>tommy hilfiger обувь для женщин</t>
  </si>
  <si>
    <t>скамейка садовая складная</t>
  </si>
  <si>
    <t>мужские украшения</t>
  </si>
  <si>
    <t>велла для волос средства</t>
  </si>
  <si>
    <t>набор для самогона</t>
  </si>
  <si>
    <t>блузка женская с коротким рукавом р 56</t>
  </si>
  <si>
    <t>кольца обручальные серебряные</t>
  </si>
  <si>
    <t>все для авто</t>
  </si>
  <si>
    <t>виниловая плитка для пола</t>
  </si>
  <si>
    <t>косуха для девочек</t>
  </si>
  <si>
    <t>тарелка для кормления</t>
  </si>
  <si>
    <t>шкатулка для часов мужская</t>
  </si>
  <si>
    <t>трость для фокусов</t>
  </si>
  <si>
    <t>искусственная трава коврик</t>
  </si>
  <si>
    <t>полка в шкаф для одежды</t>
  </si>
  <si>
    <t>трусики детские для мальчика</t>
  </si>
  <si>
    <t>сексуальные платья</t>
  </si>
  <si>
    <t>кофта женская спорт</t>
  </si>
  <si>
    <t>детская энциклопедия росмэн</t>
  </si>
  <si>
    <t>удобрение для фиалок</t>
  </si>
  <si>
    <t>плёночный воск</t>
  </si>
  <si>
    <t>комод белый глянец</t>
  </si>
  <si>
    <t>софора японская</t>
  </si>
  <si>
    <t>женская обувь демисезонная</t>
  </si>
  <si>
    <t>детские коляски 3 в 1</t>
  </si>
  <si>
    <t>черенок для граблей</t>
  </si>
  <si>
    <t>парикмахерская</t>
  </si>
  <si>
    <t>платье для кормящих мам одежда</t>
  </si>
  <si>
    <t>постельное белье 1.5 для мальчика</t>
  </si>
  <si>
    <t>шипы для обуви</t>
  </si>
  <si>
    <t>топ для йоги</t>
  </si>
  <si>
    <t>куртка тонкая</t>
  </si>
  <si>
    <t>мягкая игрушка аниме</t>
  </si>
  <si>
    <t>удочки для рыбалки</t>
  </si>
  <si>
    <t>безрукавка для мальчика осень</t>
  </si>
  <si>
    <t>элизар пятновыводитель</t>
  </si>
  <si>
    <t>твое джинсы для мужчин</t>
  </si>
  <si>
    <t>лак для волос лонда</t>
  </si>
  <si>
    <t>крабики для волос для девочек</t>
  </si>
  <si>
    <t>масло для кутикулы opi</t>
  </si>
  <si>
    <t>джинсы на резинке для девочек</t>
  </si>
  <si>
    <t xml:space="preserve">лампа кольцевая </t>
  </si>
  <si>
    <t xml:space="preserve">фуксия </t>
  </si>
  <si>
    <t>компот детский фрутоняня</t>
  </si>
  <si>
    <t>пряди</t>
  </si>
  <si>
    <t>одежда для спорта женская</t>
  </si>
  <si>
    <t>сарафан летний для девочки</t>
  </si>
  <si>
    <t>ваза узкая</t>
  </si>
  <si>
    <t>пижама женская со штанами теплая</t>
  </si>
  <si>
    <t>тент для мотоцикла</t>
  </si>
  <si>
    <t>сумочка женская через плечо кожаная</t>
  </si>
  <si>
    <t>мочалка для душа детская</t>
  </si>
  <si>
    <t>сериал друзья</t>
  </si>
  <si>
    <t>блузки для беременных</t>
  </si>
  <si>
    <t>для верховой езды</t>
  </si>
  <si>
    <t>комплекты белья нижнего для женщин</t>
  </si>
  <si>
    <t>чешская посуда фарфор</t>
  </si>
  <si>
    <t>рейка декоративная</t>
  </si>
  <si>
    <t>столешница круглая</t>
  </si>
  <si>
    <t>гели для стирки</t>
  </si>
  <si>
    <t xml:space="preserve">рубашка тёплая </t>
  </si>
  <si>
    <t>пекарская бумага</t>
  </si>
  <si>
    <t>зеркальце для макияжа</t>
  </si>
  <si>
    <t>дырявые джинсы</t>
  </si>
  <si>
    <t>джинсы для девочки утепленные</t>
  </si>
  <si>
    <t>автомат игрушечный с пулями</t>
  </si>
  <si>
    <t>кофе в зернах 1 кг для кофемашин</t>
  </si>
  <si>
    <t>аппарат для снятия гель лака</t>
  </si>
  <si>
    <t>брюки льняные мужские</t>
  </si>
  <si>
    <t>пакеты для вещей</t>
  </si>
  <si>
    <t>полка для полотенец</t>
  </si>
  <si>
    <t>сережка для пирсинга</t>
  </si>
  <si>
    <t>слайм для мальчиков</t>
  </si>
  <si>
    <t>носки для резиновых сапог</t>
  </si>
  <si>
    <t>кровать двуспальная евро</t>
  </si>
  <si>
    <t>щетка зубная электрическая</t>
  </si>
  <si>
    <t>premont для мальчиков</t>
  </si>
  <si>
    <t>детские пеленки для новорожденных</t>
  </si>
  <si>
    <t>детские спортивные штаны для девочек</t>
  </si>
  <si>
    <t>ветровки для девочек куртки</t>
  </si>
  <si>
    <t>маска эротическая</t>
  </si>
  <si>
    <t>футболка для мальчика глория джинс</t>
  </si>
  <si>
    <t>блузка с завязками</t>
  </si>
  <si>
    <t>велюровый костюм для девочки</t>
  </si>
  <si>
    <t>куртка пальто демисезонные женская</t>
  </si>
  <si>
    <t>толстовка мужская адидас</t>
  </si>
  <si>
    <t>комплект семейный постельного белья</t>
  </si>
  <si>
    <t>шампунь шаума для мужчин</t>
  </si>
  <si>
    <t>aravia для ног</t>
  </si>
  <si>
    <t>коробки для тортов</t>
  </si>
  <si>
    <t>кислотный тоник для лица</t>
  </si>
  <si>
    <t>павлопосадский платок шерстяной</t>
  </si>
  <si>
    <t>набор доктора для девочек игрушки</t>
  </si>
  <si>
    <t>грунт для аквариума черный</t>
  </si>
  <si>
    <t>таблетки для посудомоечной машины сомат</t>
  </si>
  <si>
    <t>чемоданчик для косметики</t>
  </si>
  <si>
    <t>щетка для мытья машины</t>
  </si>
  <si>
    <t>гипоаллергенный корм для собак</t>
  </si>
  <si>
    <t>одежда для маленьких собак</t>
  </si>
  <si>
    <t xml:space="preserve">клячка </t>
  </si>
  <si>
    <t>детская повязка на голову</t>
  </si>
  <si>
    <t>булавки для значка</t>
  </si>
  <si>
    <t>блузка красная женская</t>
  </si>
  <si>
    <t xml:space="preserve">футболки для подростков </t>
  </si>
  <si>
    <t>сапоги нордман для мальчика</t>
  </si>
  <si>
    <t>ремень для фотоаппарата</t>
  </si>
  <si>
    <t>детская накладка на унитаз</t>
  </si>
  <si>
    <t>газлифт для офисного кресла</t>
  </si>
  <si>
    <t>лапка для стежки</t>
  </si>
  <si>
    <t>а4 влад мерч для детей</t>
  </si>
  <si>
    <t>набор для том ям</t>
  </si>
  <si>
    <t xml:space="preserve">кеды для девочек </t>
  </si>
  <si>
    <t>поводки для рыбалки</t>
  </si>
  <si>
    <t>трусы утяжка высокие</t>
  </si>
  <si>
    <t>женский комплект белья</t>
  </si>
  <si>
    <t>кисти для детейлинга</t>
  </si>
  <si>
    <t>стол для сада</t>
  </si>
  <si>
    <t>тюль плотная в гостиную</t>
  </si>
  <si>
    <t>фиксатор для руки</t>
  </si>
  <si>
    <t>помада для увеличения объема губ</t>
  </si>
  <si>
    <t>куртка рубашка в клетку женская</t>
  </si>
  <si>
    <t>чехол для айпада</t>
  </si>
  <si>
    <t>поляризационные очки мужские</t>
  </si>
  <si>
    <t>детские тапочки для мальчика</t>
  </si>
  <si>
    <t>беллакт каша детская</t>
  </si>
  <si>
    <t>футболка женская приталенная</t>
  </si>
  <si>
    <t>стул для письменного стола</t>
  </si>
  <si>
    <t>демисезонная куртка женская парка</t>
  </si>
  <si>
    <t>кукольный домик для кукол</t>
  </si>
  <si>
    <t>паровой утюжок для волос</t>
  </si>
  <si>
    <t>для кошек игрушки</t>
  </si>
  <si>
    <t>глубинный насос для скважины</t>
  </si>
  <si>
    <t>бумага для ксерокса</t>
  </si>
  <si>
    <t>терапия настроения</t>
  </si>
  <si>
    <t>маруся колонка</t>
  </si>
  <si>
    <t>наборы косметики для женщин</t>
  </si>
  <si>
    <t>тельняшка для мальчика</t>
  </si>
  <si>
    <t>гетры для гимнастики</t>
  </si>
  <si>
    <t>чехол для хонор 50</t>
  </si>
  <si>
    <t>кет чау сухой для кошек</t>
  </si>
  <si>
    <t>мини утюг для рукоделия</t>
  </si>
  <si>
    <t>платья для мусульманок</t>
  </si>
  <si>
    <t>халат пляжный</t>
  </si>
  <si>
    <t>куртка женская остин</t>
  </si>
  <si>
    <t>бальзам для губ eat me</t>
  </si>
  <si>
    <t>вальтрап для лошади</t>
  </si>
  <si>
    <t>палочки для воздушных шаров</t>
  </si>
  <si>
    <t>пиджак для девочек подростков</t>
  </si>
  <si>
    <t>блеск для губ essence</t>
  </si>
  <si>
    <t xml:space="preserve">сады придонья </t>
  </si>
  <si>
    <t>блузка голубая женская</t>
  </si>
  <si>
    <t>трусы мужские турция</t>
  </si>
  <si>
    <t>чеснокодавилка техника для кухни</t>
  </si>
  <si>
    <t>рюкзак в школу для подростков</t>
  </si>
  <si>
    <t>детские заколки для малышей</t>
  </si>
  <si>
    <t>чабрец для чая</t>
  </si>
  <si>
    <t>набор для мужчины</t>
  </si>
  <si>
    <t>тафт для волос</t>
  </si>
  <si>
    <t>куртка пиджак женская демисезонная</t>
  </si>
  <si>
    <t>лоток для грызунов</t>
  </si>
  <si>
    <t>краска для джинсовой ткани</t>
  </si>
  <si>
    <t>стеллажи для игрушек</t>
  </si>
  <si>
    <t>носки для фитнеса</t>
  </si>
  <si>
    <t>светильник с датчиком движения от сети</t>
  </si>
  <si>
    <t>шаровая опора ваз</t>
  </si>
  <si>
    <t>коляска игрушечная детская</t>
  </si>
  <si>
    <t xml:space="preserve">платья для беременных </t>
  </si>
  <si>
    <t>для соуса</t>
  </si>
  <si>
    <t>военная техника игрушки</t>
  </si>
  <si>
    <t>жилетка на девочку детская</t>
  </si>
  <si>
    <t>самоклеющиеся крючки</t>
  </si>
  <si>
    <t>ушки как у некоглая</t>
  </si>
  <si>
    <t>подсветка для растений</t>
  </si>
  <si>
    <t>подушка балансировочная</t>
  </si>
  <si>
    <t>жевательная конфета</t>
  </si>
  <si>
    <t>теплая пижама</t>
  </si>
  <si>
    <t>точечный светильник для натяжного потолка</t>
  </si>
  <si>
    <t>помадка сливочная</t>
  </si>
  <si>
    <t xml:space="preserve">бритва мужская </t>
  </si>
  <si>
    <t>полки для холодильника</t>
  </si>
  <si>
    <t>ящик под игрушки</t>
  </si>
  <si>
    <t>стаканы для рассады 500 мл</t>
  </si>
  <si>
    <t>блюдо прямоугольное</t>
  </si>
  <si>
    <t>подарочный набор для мальчиков</t>
  </si>
  <si>
    <t>платье для кормления грудью</t>
  </si>
  <si>
    <t>нарядная блуза женская</t>
  </si>
  <si>
    <t>плед в коляску детский</t>
  </si>
  <si>
    <t>комплект ковриков для ванной и туалета</t>
  </si>
  <si>
    <t>гардина для штор настенная</t>
  </si>
  <si>
    <t>желтка мужская</t>
  </si>
  <si>
    <t>стевия в пакетиках</t>
  </si>
  <si>
    <t>kelme для мужчин</t>
  </si>
  <si>
    <t>резиновая баба 18</t>
  </si>
  <si>
    <t>кофта тельняшка женская</t>
  </si>
  <si>
    <t>колечки для косичек</t>
  </si>
  <si>
    <t>кеды высокие для мальчика</t>
  </si>
  <si>
    <t>ящик для хранения деревянный</t>
  </si>
  <si>
    <t>женская обувь ботинки и полуботинки</t>
  </si>
  <si>
    <t>краска для кожаной куртки</t>
  </si>
  <si>
    <t>сумка для швейной машины</t>
  </si>
  <si>
    <t>пододеяльник 200х200</t>
  </si>
  <si>
    <t>картриджи для принтера</t>
  </si>
  <si>
    <t>oil для волос</t>
  </si>
  <si>
    <t>толстовка для мальчиков</t>
  </si>
  <si>
    <t xml:space="preserve">корея </t>
  </si>
  <si>
    <t>масло для волос сухое</t>
  </si>
  <si>
    <t>мужская подвеска</t>
  </si>
  <si>
    <t>нож для удаления сердцевины яблока</t>
  </si>
  <si>
    <t>для наращивания ногтей товары</t>
  </si>
  <si>
    <t>пазлы для детей из мультиков</t>
  </si>
  <si>
    <t>конъюгированная линолевая кислота</t>
  </si>
  <si>
    <t xml:space="preserve">лоферы женские натуральная кожа </t>
  </si>
  <si>
    <t>сумка стеганые женская</t>
  </si>
  <si>
    <t>набор для изготовления броши</t>
  </si>
  <si>
    <t>форма для запекания стекло</t>
  </si>
  <si>
    <t>силиконовая грудь</t>
  </si>
  <si>
    <t>ушастый нянь шампунь</t>
  </si>
  <si>
    <t>мужчине подарок на день рождения</t>
  </si>
  <si>
    <t>аккумулятор iphone 6s</t>
  </si>
  <si>
    <t>брелок мягкий</t>
  </si>
  <si>
    <t>костюм летний для девочек</t>
  </si>
  <si>
    <t>рожок для обуви пластиковый</t>
  </si>
  <si>
    <t>куртка подростковая</t>
  </si>
  <si>
    <t>форма кулинарная</t>
  </si>
  <si>
    <t>свеча фигурная</t>
  </si>
  <si>
    <t>сабо женские натуральная кожаные на каблуке</t>
  </si>
  <si>
    <t>чехол на автомобиля</t>
  </si>
  <si>
    <t>дядя степа</t>
  </si>
  <si>
    <t>плодосборник для ягод</t>
  </si>
  <si>
    <t>шелковые резинки для волос</t>
  </si>
  <si>
    <t>одеяло 1 5 спальное зимнее</t>
  </si>
  <si>
    <t>стёганая куртка</t>
  </si>
  <si>
    <t>лавандовая футболка</t>
  </si>
  <si>
    <t>самофиксирующийся бинт здоровье</t>
  </si>
  <si>
    <t>банка для сыпучих продуктов пластик</t>
  </si>
  <si>
    <t>набор для плетения браслетов из резинок</t>
  </si>
  <si>
    <t>школьная юбка синяя для девочки</t>
  </si>
  <si>
    <t>bielenda мицеллярная вода</t>
  </si>
  <si>
    <t>вешалка для ключей</t>
  </si>
  <si>
    <t>тени для детей</t>
  </si>
  <si>
    <t>пластина для конструктора</t>
  </si>
  <si>
    <t>пленка парниковая</t>
  </si>
  <si>
    <t>коробка для хранения картонная</t>
  </si>
  <si>
    <t>акриловая краска для мебели</t>
  </si>
  <si>
    <t>серебряные серьги для девочки</t>
  </si>
  <si>
    <t>постельное белье для детей</t>
  </si>
  <si>
    <t>женская блузка с короткий рукав</t>
  </si>
  <si>
    <t>румяна для лица в шариках</t>
  </si>
  <si>
    <t>штамп для маникюра</t>
  </si>
  <si>
    <t>уникум для акриловых ванн</t>
  </si>
  <si>
    <t>чайник для чая</t>
  </si>
  <si>
    <t>затычка для попы</t>
  </si>
  <si>
    <t>клетка для перепелов</t>
  </si>
  <si>
    <t>бюбхен гель для купания</t>
  </si>
  <si>
    <t>игрушки для детей 0</t>
  </si>
  <si>
    <t xml:space="preserve">лосины для беременных </t>
  </si>
  <si>
    <t>книги по вязанию спицами</t>
  </si>
  <si>
    <t>трюковой самокат для подростков новинки</t>
  </si>
  <si>
    <t>доска для стейка</t>
  </si>
  <si>
    <t>ваза напольная дом и дача</t>
  </si>
  <si>
    <t>набор для сауны</t>
  </si>
  <si>
    <t>шапка флисовая мужская</t>
  </si>
  <si>
    <t>дубовая щепа для самогона</t>
  </si>
  <si>
    <t>ложка для обуви металл</t>
  </si>
  <si>
    <t>шнур для рукоделия хлопок</t>
  </si>
  <si>
    <t>костюм морячки для девочки</t>
  </si>
  <si>
    <t>блузка голубая</t>
  </si>
  <si>
    <t>royal canin для кошек urinary</t>
  </si>
  <si>
    <t>кепка детская летняя</t>
  </si>
  <si>
    <t>тумба для раковины</t>
  </si>
  <si>
    <t>детская футбольная форма</t>
  </si>
  <si>
    <t>цепочка для ключей</t>
  </si>
  <si>
    <t>одеяло шерстяное</t>
  </si>
  <si>
    <t>синергетик для сантехник</t>
  </si>
  <si>
    <t>зарядка на айфон оригинальная</t>
  </si>
  <si>
    <t xml:space="preserve">сумочка детская </t>
  </si>
  <si>
    <t>avon пена для ванны</t>
  </si>
  <si>
    <t>гардины для штор</t>
  </si>
  <si>
    <t>shima автохимия</t>
  </si>
  <si>
    <t>для йоги и фитнеса</t>
  </si>
  <si>
    <t>тумба для ванной комнаты</t>
  </si>
  <si>
    <t>пленка зеркальная</t>
  </si>
  <si>
    <t>производство турция</t>
  </si>
  <si>
    <t xml:space="preserve">нарядное платье для девочки </t>
  </si>
  <si>
    <t>первая обувь</t>
  </si>
  <si>
    <t>пластырь для похудения на живот</t>
  </si>
  <si>
    <t>застежки для браслетов из бисера</t>
  </si>
  <si>
    <t>утягивающие шорты женские</t>
  </si>
  <si>
    <t>набор для ванной и туалета</t>
  </si>
  <si>
    <t>амарант семена для посадки</t>
  </si>
  <si>
    <t>calliope одежда для женщин</t>
  </si>
  <si>
    <t>скатерть гобеленовая</t>
  </si>
  <si>
    <t>теннисные юбки для девочек</t>
  </si>
  <si>
    <t>щетка для волос массажная</t>
  </si>
  <si>
    <t>агроволокно от сорняков</t>
  </si>
  <si>
    <t>гантель разборная</t>
  </si>
  <si>
    <t>наушники для ноутбука</t>
  </si>
  <si>
    <t>щетка массажная</t>
  </si>
  <si>
    <t>обложка а4 прозрачная</t>
  </si>
  <si>
    <t>краска для волос пепельный блондин</t>
  </si>
  <si>
    <t>бытовая техника для дома</t>
  </si>
  <si>
    <t>давилка для чеснока</t>
  </si>
  <si>
    <t>украшения для аквариума</t>
  </si>
  <si>
    <t>платья с запахом</t>
  </si>
  <si>
    <t>тушь цветная для ресниц</t>
  </si>
  <si>
    <t>пневматическое оружие винтовка снайперская</t>
  </si>
  <si>
    <t>наклейки для мебели</t>
  </si>
  <si>
    <t>краска для волос loreal</t>
  </si>
  <si>
    <t>стёганная куртка женская весенняя</t>
  </si>
  <si>
    <t>галька для растений</t>
  </si>
  <si>
    <t>приправа для плова с барбарисом</t>
  </si>
  <si>
    <t>губная гармошка детская</t>
  </si>
  <si>
    <t>парные кольца для подростков</t>
  </si>
  <si>
    <t>коктельные платья</t>
  </si>
  <si>
    <t>холка для кошек</t>
  </si>
  <si>
    <t>обувь котофей для мальчика</t>
  </si>
  <si>
    <t>зубная паста жемчуг</t>
  </si>
  <si>
    <t>ковер для фитнеса</t>
  </si>
  <si>
    <t>блеск для губ мейбелин</t>
  </si>
  <si>
    <t>юбка карандаш женская миди</t>
  </si>
  <si>
    <t>кушетка массажная</t>
  </si>
  <si>
    <t>белая футболка для мальчика спортивная</t>
  </si>
  <si>
    <t>толстовка твоё</t>
  </si>
  <si>
    <t>зонт для рыбалки</t>
  </si>
  <si>
    <t>топ для большой груди</t>
  </si>
  <si>
    <t>прозрачная клеенка скатерть</t>
  </si>
  <si>
    <t>стулья складные для кухни</t>
  </si>
  <si>
    <t>шатер для дачи</t>
  </si>
  <si>
    <t>машинка радиоуправляемая</t>
  </si>
  <si>
    <t xml:space="preserve">вешалка для одежды </t>
  </si>
  <si>
    <t>зубная паста индия</t>
  </si>
  <si>
    <t>лешбокс для наращивания ресниц</t>
  </si>
  <si>
    <t>средство для уборки кухни</t>
  </si>
  <si>
    <t>трусы утяжки</t>
  </si>
  <si>
    <t>шапка для девочки весенняя</t>
  </si>
  <si>
    <t>коврик для йоги спортивный товар</t>
  </si>
  <si>
    <t>переноска для котов</t>
  </si>
  <si>
    <t>перчатки для парафинотерапии</t>
  </si>
  <si>
    <t>кислотная смывка для волос</t>
  </si>
  <si>
    <t>орфографический словарь русского языка</t>
  </si>
  <si>
    <t>детская кровать машинка</t>
  </si>
  <si>
    <t>сандалии с завязками</t>
  </si>
  <si>
    <t>урна для ванной</t>
  </si>
  <si>
    <t>жидкость для фумигатора</t>
  </si>
  <si>
    <t>швабра круглая</t>
  </si>
  <si>
    <t>шкатулка для ниток</t>
  </si>
  <si>
    <t>куртка косуха мужская</t>
  </si>
  <si>
    <t>брусья настенные</t>
  </si>
  <si>
    <t>котофей кроссовки для девочки детские</t>
  </si>
  <si>
    <t>серьги для хряща</t>
  </si>
  <si>
    <t xml:space="preserve">летняя одежда женская </t>
  </si>
  <si>
    <t>носки с надписями для девочек</t>
  </si>
  <si>
    <t>несмывашка для волос</t>
  </si>
  <si>
    <t>морская вода</t>
  </si>
  <si>
    <t>пижама для девочки подростка с шортами</t>
  </si>
  <si>
    <t>льняная блузка</t>
  </si>
  <si>
    <t>madeleine одежда для женщин</t>
  </si>
  <si>
    <t>шорты для мальчика подростковые одежда</t>
  </si>
  <si>
    <t>куртки для мальчика весенняя</t>
  </si>
  <si>
    <t>ложка для обуви пластиковая</t>
  </si>
  <si>
    <t>ботиночки для мальчиков</t>
  </si>
  <si>
    <t xml:space="preserve">яндекс </t>
  </si>
  <si>
    <t>бафы для ногтей</t>
  </si>
  <si>
    <t>сумка синяя</t>
  </si>
  <si>
    <t>арнебия</t>
  </si>
  <si>
    <t>нож для карвинга</t>
  </si>
  <si>
    <t>тортовница стеклянная</t>
  </si>
  <si>
    <t>адидас кроссовки для девочки детские</t>
  </si>
  <si>
    <t>садовая арка</t>
  </si>
  <si>
    <t>детский велосипед трехколесный для девочки</t>
  </si>
  <si>
    <t>формы силиконовые для выпечки</t>
  </si>
  <si>
    <t>не отпускай меня</t>
  </si>
  <si>
    <t>обои для коридора</t>
  </si>
  <si>
    <t>держатель для пульта</t>
  </si>
  <si>
    <t>весенняя обувь для малышей</t>
  </si>
  <si>
    <t>колонка яндекс станция</t>
  </si>
  <si>
    <t>пистоны 12 зарядные</t>
  </si>
  <si>
    <t>замша для автомобиля</t>
  </si>
  <si>
    <t>мембранная куртка женская</t>
  </si>
  <si>
    <t>кресло для отдыха капля для дачи</t>
  </si>
  <si>
    <t>шапка женская демисезонная</t>
  </si>
  <si>
    <t>пленка для теплиц в рулоне</t>
  </si>
  <si>
    <t>сумка для хранения</t>
  </si>
  <si>
    <t>банданы для женщин</t>
  </si>
  <si>
    <t>квады для девочек</t>
  </si>
  <si>
    <t>щетка для новорожденных</t>
  </si>
  <si>
    <t>памперс для взрослых</t>
  </si>
  <si>
    <t>постельное бельё сатин</t>
  </si>
  <si>
    <t>пистолет для денег</t>
  </si>
  <si>
    <t>платья из шифона летние</t>
  </si>
  <si>
    <t>кисти для маникюра красота</t>
  </si>
  <si>
    <t>видео глазок для входной двери</t>
  </si>
  <si>
    <t>струя бобра</t>
  </si>
  <si>
    <t>jigott крем для лица</t>
  </si>
  <si>
    <t>детская летняя обувь</t>
  </si>
  <si>
    <t>колготки для мальчиков</t>
  </si>
  <si>
    <t>коробка большая</t>
  </si>
  <si>
    <t>одеяло лебяжий пух</t>
  </si>
  <si>
    <t>щётка для пыли</t>
  </si>
  <si>
    <t>набор для скрапбукинга</t>
  </si>
  <si>
    <t>для хранения чая</t>
  </si>
  <si>
    <t>mango пиджак для женщин</t>
  </si>
  <si>
    <t>кулинарная книга хогвартса</t>
  </si>
  <si>
    <t>говорящая ручка</t>
  </si>
  <si>
    <t>бизиборд для малышей</t>
  </si>
  <si>
    <t>отбеливающее мыло для тела</t>
  </si>
  <si>
    <t>набор уходовой косметики для лица</t>
  </si>
  <si>
    <t>незнакомец на берегу моря</t>
  </si>
  <si>
    <t>зарядное устройство для аккумуляторных батареек</t>
  </si>
  <si>
    <t>ободки для волос женские</t>
  </si>
  <si>
    <t>аппликации для детей из бумаги</t>
  </si>
  <si>
    <t>пленка для вакууматора</t>
  </si>
  <si>
    <t>бузинная палочка</t>
  </si>
  <si>
    <t>румяна стик</t>
  </si>
  <si>
    <t>летние женские платья миди беларусь</t>
  </si>
  <si>
    <t>мебельная кромка</t>
  </si>
  <si>
    <t>семена вьющихся</t>
  </si>
  <si>
    <t>для кроксов украшение</t>
  </si>
  <si>
    <t>массажная кушетка</t>
  </si>
  <si>
    <t>airpods pro копия</t>
  </si>
  <si>
    <t>молния рулонная</t>
  </si>
  <si>
    <t>рубашка для пляжа</t>
  </si>
  <si>
    <t>каляев для женщин</t>
  </si>
  <si>
    <t>шредер для бумаги</t>
  </si>
  <si>
    <t>топы твоё</t>
  </si>
  <si>
    <t>настольная электрическая плита</t>
  </si>
  <si>
    <t>для роддома</t>
  </si>
  <si>
    <t>косуха снежная королева</t>
  </si>
  <si>
    <t>lc waikiki для женщин</t>
  </si>
  <si>
    <t>лампа бактерицидная</t>
  </si>
  <si>
    <t>штаны для мальчика с начесом</t>
  </si>
  <si>
    <t>топ база для ногтей</t>
  </si>
  <si>
    <t>обувь рабочая женская</t>
  </si>
  <si>
    <t>средство для чистки труб от засоров</t>
  </si>
  <si>
    <t>кеды puma для мужчин</t>
  </si>
  <si>
    <t>skechers кроссовки для девочек</t>
  </si>
  <si>
    <t>зубная паста со вкусом алкоголя</t>
  </si>
  <si>
    <t>облепиховый скраб для головы</t>
  </si>
  <si>
    <t>очень приятно бог аниме</t>
  </si>
  <si>
    <t>гибкая подводка</t>
  </si>
  <si>
    <t>набор для взрослых</t>
  </si>
  <si>
    <t>челнок для швейной машинки</t>
  </si>
  <si>
    <t>спортивные шорты для фитнеса женские</t>
  </si>
  <si>
    <t>гель для стирки тайд</t>
  </si>
  <si>
    <t>для попкорна</t>
  </si>
  <si>
    <t>подарок для мальчика 10</t>
  </si>
  <si>
    <t>жидкое стекло для стола круглая</t>
  </si>
  <si>
    <t>подсветка для кальяна</t>
  </si>
  <si>
    <t>протеин для набора мышечной массы</t>
  </si>
  <si>
    <t>диваж тушь для ресниц</t>
  </si>
  <si>
    <t>ведется видеонаблюдение</t>
  </si>
  <si>
    <t>сливки сухие для кофе</t>
  </si>
  <si>
    <t>карандашница детская</t>
  </si>
  <si>
    <t>мята сушеная для чая</t>
  </si>
  <si>
    <t>кроссовки для девочек на высокой подошве</t>
  </si>
  <si>
    <t>шапка для мальчиков</t>
  </si>
  <si>
    <t>с блеском украшения</t>
  </si>
  <si>
    <t>адидас кроссовки для мальчика детские</t>
  </si>
  <si>
    <t>маршал щенячий патруль</t>
  </si>
  <si>
    <t>хозяйственные товары таблетки машины для посудомоечной</t>
  </si>
  <si>
    <t>топ блестящий женский</t>
  </si>
  <si>
    <t>емкость для хранения сыпучих продуктов</t>
  </si>
  <si>
    <t>шампунь для волос лореаль</t>
  </si>
  <si>
    <t>шампунь италия</t>
  </si>
  <si>
    <t>шовный материал для хирургии</t>
  </si>
  <si>
    <t>стержни для клеевого пистолета 7 мм</t>
  </si>
  <si>
    <t>платье на 9 мая</t>
  </si>
  <si>
    <t>салфетки для новорожденных влажные</t>
  </si>
  <si>
    <t>шампунь для крыс</t>
  </si>
  <si>
    <t>конверт для пеленания на липучках</t>
  </si>
  <si>
    <t>лампа для чтения книг</t>
  </si>
  <si>
    <t>борцовка для мальчиков майка</t>
  </si>
  <si>
    <t>простынь детская на резинке</t>
  </si>
  <si>
    <t>майка женская хлопок</t>
  </si>
  <si>
    <t>мебель для кукол игрушки</t>
  </si>
  <si>
    <t>бьюти бокс для подростка</t>
  </si>
  <si>
    <t xml:space="preserve">косметика для девочек </t>
  </si>
  <si>
    <t>покрышка велосипедная</t>
  </si>
  <si>
    <t>летняя шапка женская</t>
  </si>
  <si>
    <t>диски для лица</t>
  </si>
  <si>
    <t>пижама мужская хлопок</t>
  </si>
  <si>
    <t>мех для игрушек</t>
  </si>
  <si>
    <t>оттеночная маска для волос профессиональная</t>
  </si>
  <si>
    <t>рубашка с капюшоном для мальчика</t>
  </si>
  <si>
    <t>платья домашние больших размеров</t>
  </si>
  <si>
    <t>лопатка кондитерская</t>
  </si>
  <si>
    <t>зимняя удочка</t>
  </si>
  <si>
    <t>семена фасоль спаржевая</t>
  </si>
  <si>
    <t>кари обувь детская</t>
  </si>
  <si>
    <t>своя культура для мужчин одежда</t>
  </si>
  <si>
    <t>каска детская</t>
  </si>
  <si>
    <t>космопятки</t>
  </si>
  <si>
    <t>зарядка apple watch</t>
  </si>
  <si>
    <t>масло жожоба для лица</t>
  </si>
  <si>
    <t>брюки для малышей для мальчиков</t>
  </si>
  <si>
    <t>интимный гель для женщин</t>
  </si>
  <si>
    <t>паста для полировки</t>
  </si>
  <si>
    <t>паяльник для труб</t>
  </si>
  <si>
    <t>летняя шапка для новорожденных</t>
  </si>
  <si>
    <t>трусики для беременных</t>
  </si>
  <si>
    <t>мужская сумка через плечо кожа</t>
  </si>
  <si>
    <t>ковровая дорожка в коридор</t>
  </si>
  <si>
    <t>порошок для обесцвечивания волос</t>
  </si>
  <si>
    <t>блузка белая с коротким рукавом</t>
  </si>
  <si>
    <t>игрушка для мальчика 5 лет</t>
  </si>
  <si>
    <t>угли для мангала гриля</t>
  </si>
  <si>
    <t>фурнитура для обуви</t>
  </si>
  <si>
    <t>корм для грызунов крыс</t>
  </si>
  <si>
    <t>дав гель для душа</t>
  </si>
  <si>
    <t>пляжная палатка</t>
  </si>
  <si>
    <t>карниз потолочный однорядный</t>
  </si>
  <si>
    <t>задняя крышка для телефона</t>
  </si>
  <si>
    <t>трусы турция</t>
  </si>
  <si>
    <t>подставка для мыла</t>
  </si>
  <si>
    <t xml:space="preserve">невеста ноября </t>
  </si>
  <si>
    <t>платье для дома женское тво</t>
  </si>
  <si>
    <t>зажим для ресниц zinger</t>
  </si>
  <si>
    <t>листы для тетради</t>
  </si>
  <si>
    <t>туалет для кошек наполнитель</t>
  </si>
  <si>
    <t>грамматика английский язык</t>
  </si>
  <si>
    <t>магнитная лента самоклеющаяся</t>
  </si>
  <si>
    <t>смесь для хлеба</t>
  </si>
  <si>
    <t>шампура с деревянной ручкой набор в чехле</t>
  </si>
  <si>
    <t>детская кожаная куртка</t>
  </si>
  <si>
    <t>тактическая</t>
  </si>
  <si>
    <t>пудра пупа запеченная 05</t>
  </si>
  <si>
    <t>смесь для панкейков</t>
  </si>
  <si>
    <t>маркер для мебели</t>
  </si>
  <si>
    <t>фильтр для бассейна bestway</t>
  </si>
  <si>
    <t>деревянный автомат</t>
  </si>
  <si>
    <t>подвязка для помидор</t>
  </si>
  <si>
    <t>керамическое покрытие для машины</t>
  </si>
  <si>
    <t>самоклеющаяся бумага для этикеток</t>
  </si>
  <si>
    <t>rolf для собак</t>
  </si>
  <si>
    <t>садовая лопатка</t>
  </si>
  <si>
    <t>кислородная маска</t>
  </si>
  <si>
    <t>плеяна</t>
  </si>
  <si>
    <t>военная форма для девочки на 9 мая 140</t>
  </si>
  <si>
    <t>губка для цветов</t>
  </si>
  <si>
    <t>деревянная салфетница</t>
  </si>
  <si>
    <t>юнармия берет</t>
  </si>
  <si>
    <t>клетка для собаки</t>
  </si>
  <si>
    <t>светодиодная лента белая</t>
  </si>
  <si>
    <t>защита для рук</t>
  </si>
  <si>
    <t>рулон для вакууматора</t>
  </si>
  <si>
    <t>кухонная тюль</t>
  </si>
  <si>
    <t>значки на 9 мая</t>
  </si>
  <si>
    <t>сушеная хурма</t>
  </si>
  <si>
    <t>летняя одежда для малышей</t>
  </si>
  <si>
    <t>для обручальных колец</t>
  </si>
  <si>
    <t>рисовая бумага продукты</t>
  </si>
  <si>
    <t>опора для огурцов</t>
  </si>
  <si>
    <t>камуфляжный костюм женский</t>
  </si>
  <si>
    <t>квадроцикл на аккумуляторе</t>
  </si>
  <si>
    <t>кроссовки для бега детские</t>
  </si>
  <si>
    <t>комбинезон флисовый для малышей</t>
  </si>
  <si>
    <t>от пота для ног</t>
  </si>
  <si>
    <t>платья женские летние хлопковые белые</t>
  </si>
  <si>
    <t>стол для рисования песком</t>
  </si>
  <si>
    <t>сумка большая дорожная</t>
  </si>
  <si>
    <t xml:space="preserve">крем для глаз </t>
  </si>
  <si>
    <t>янтарные бусы для детей</t>
  </si>
  <si>
    <t xml:space="preserve">корсет для осанки </t>
  </si>
  <si>
    <t xml:space="preserve">воск для брекетов </t>
  </si>
  <si>
    <t>mavi джинсы для женщин</t>
  </si>
  <si>
    <t>органайзер для чемодана</t>
  </si>
  <si>
    <t>место преступления</t>
  </si>
  <si>
    <t>куртка демисезонная для подростка мальчика</t>
  </si>
  <si>
    <t>органайзер с ящиками</t>
  </si>
  <si>
    <t>пеларгония семена</t>
  </si>
  <si>
    <t>пляжный зонтик</t>
  </si>
  <si>
    <t>держатель для тарелок</t>
  </si>
  <si>
    <t>чехол автомобиля для сиденья</t>
  </si>
  <si>
    <t>фильтр для пылесоса samsung sc</t>
  </si>
  <si>
    <t>масло для волос эстель</t>
  </si>
  <si>
    <t xml:space="preserve">переходник для наушников </t>
  </si>
  <si>
    <t>шпатели для воска</t>
  </si>
  <si>
    <t>теория большого взрыва</t>
  </si>
  <si>
    <t>форма для выпечки прямоугольная</t>
  </si>
  <si>
    <t>корм для собак карми</t>
  </si>
  <si>
    <t>шорты для самбо</t>
  </si>
  <si>
    <t>коврик для малыша складной</t>
  </si>
  <si>
    <t>omsa носки для мужчин</t>
  </si>
  <si>
    <t>mango куртка для женщин</t>
  </si>
  <si>
    <t>резиновые тапочки для пляжа</t>
  </si>
  <si>
    <t>лист ожидания</t>
  </si>
  <si>
    <t>торговая палатка</t>
  </si>
  <si>
    <t>силиконовая ложка кухонная</t>
  </si>
  <si>
    <t>толстовка на замке для мальчика</t>
  </si>
  <si>
    <t>средства для роста волос</t>
  </si>
  <si>
    <t>солод для пива</t>
  </si>
  <si>
    <t>ящик для рыболовных принадлежностей</t>
  </si>
  <si>
    <t>краска пищевая</t>
  </si>
  <si>
    <t>спортивный костюм женский турция одежда</t>
  </si>
  <si>
    <t>принтер для фотографий</t>
  </si>
  <si>
    <t>воск для дипиляции</t>
  </si>
  <si>
    <t>футболки для девушек 15 лет</t>
  </si>
  <si>
    <t>матрас для новорожденных в кроватку</t>
  </si>
  <si>
    <t>спаси меня</t>
  </si>
  <si>
    <t>тетрадь для записи словарных слов</t>
  </si>
  <si>
    <t>обои для зала</t>
  </si>
  <si>
    <t>свечи зажигания иридиевые</t>
  </si>
  <si>
    <t>бокалы для шампанского 6 шт</t>
  </si>
  <si>
    <t>пряжа лен</t>
  </si>
  <si>
    <t>белые кеды детские для девочки</t>
  </si>
  <si>
    <t>утягивающие женские трусы</t>
  </si>
  <si>
    <t>стеновая панель пвх</t>
  </si>
  <si>
    <t>заварник для чая в кружку</t>
  </si>
  <si>
    <t>роял конин для собак</t>
  </si>
  <si>
    <t>полесье для девочек</t>
  </si>
  <si>
    <t>кохия летний кипарис</t>
  </si>
  <si>
    <t>скатерть праздничная детская</t>
  </si>
  <si>
    <t>шапка детская весенняя</t>
  </si>
  <si>
    <t>бокал для кофе</t>
  </si>
  <si>
    <t>каша гречневая</t>
  </si>
  <si>
    <t>коробка для торта многоразовая</t>
  </si>
  <si>
    <t>для черепах</t>
  </si>
  <si>
    <t>женская одежда из муслина</t>
  </si>
  <si>
    <t>банка для сыпучих стекло</t>
  </si>
  <si>
    <t>кастрюля из нержавеющей стали наборы</t>
  </si>
  <si>
    <t>красный лак для ногтей</t>
  </si>
  <si>
    <t>каприловая кислота</t>
  </si>
  <si>
    <t>крючковяз рыболовный</t>
  </si>
  <si>
    <t>перчатки для дачи</t>
  </si>
  <si>
    <t xml:space="preserve">сборная модель </t>
  </si>
  <si>
    <t>самоклеющая пленка</t>
  </si>
  <si>
    <t>помада розовая</t>
  </si>
  <si>
    <t>нескользящий коврик в ванную</t>
  </si>
  <si>
    <t>пряники покровский пряник</t>
  </si>
  <si>
    <t>джинсовая куртка с капюшоном женская</t>
  </si>
  <si>
    <t>разделочные доски для кухни набор</t>
  </si>
  <si>
    <t>шапочка для плавания силиконовая</t>
  </si>
  <si>
    <t>матрас для раскладушки</t>
  </si>
  <si>
    <t>панамы для мужчин</t>
  </si>
  <si>
    <t>женская тельняшка</t>
  </si>
  <si>
    <t>носки белые детские для гимнастики</t>
  </si>
  <si>
    <t>колонка музыкальная портативная</t>
  </si>
  <si>
    <t>островок для черепахи</t>
  </si>
  <si>
    <t>крем для рук профессиональный</t>
  </si>
  <si>
    <t>ирригатор для носа</t>
  </si>
  <si>
    <t>коллаген порошок корея</t>
  </si>
  <si>
    <t>брюки женские прямые классические</t>
  </si>
  <si>
    <t>мозольный пластырь для стержневых мозолей</t>
  </si>
  <si>
    <t>пряжа шуйский текстиль</t>
  </si>
  <si>
    <t>станки для бритвы джилет</t>
  </si>
  <si>
    <t>для путешествий товары</t>
  </si>
  <si>
    <t>терапевтические сказки для детей</t>
  </si>
  <si>
    <t>zeitun для волос</t>
  </si>
  <si>
    <t>емкость для воды на дачу</t>
  </si>
  <si>
    <t>фибра для бетона</t>
  </si>
  <si>
    <t>шампунь для бесконтактной мойки</t>
  </si>
  <si>
    <t>лезвия для бритья gillette</t>
  </si>
  <si>
    <t>светильники для цветов</t>
  </si>
  <si>
    <t>ветровка на мальчика глория джинс</t>
  </si>
  <si>
    <t>упаковка для капкейков</t>
  </si>
  <si>
    <t>порошки для стирки</t>
  </si>
  <si>
    <t>присыпка для кулича</t>
  </si>
  <si>
    <t>ролики для мальчика</t>
  </si>
  <si>
    <t>магнит для ногтей</t>
  </si>
  <si>
    <t>система нагревания iqos</t>
  </si>
  <si>
    <t>повязка косметическая на голову</t>
  </si>
  <si>
    <t>женская одежда футболка</t>
  </si>
  <si>
    <t>zarina для женщин джинсы</t>
  </si>
  <si>
    <t>белая простынь</t>
  </si>
  <si>
    <t>бейсболка мужская белая</t>
  </si>
  <si>
    <t>опилки для животных</t>
  </si>
  <si>
    <t xml:space="preserve">ёршик </t>
  </si>
  <si>
    <t>резинка для волос белая</t>
  </si>
  <si>
    <t>корейская косметика крем для лица антивозрастной</t>
  </si>
  <si>
    <t>цинк для лица</t>
  </si>
  <si>
    <t>кофемашины автоматическая</t>
  </si>
  <si>
    <t xml:space="preserve">термальная вода </t>
  </si>
  <si>
    <t>для маникюра лампа</t>
  </si>
  <si>
    <t>весенний костюм для мальчика</t>
  </si>
  <si>
    <t>рубашка бежевая</t>
  </si>
  <si>
    <t>королевство плоти и огня</t>
  </si>
  <si>
    <t>палочки для счета</t>
  </si>
  <si>
    <t>вася ложкин</t>
  </si>
  <si>
    <t>щетка для гриля</t>
  </si>
  <si>
    <t>для стрижки волос</t>
  </si>
  <si>
    <t>тарелка черная</t>
  </si>
  <si>
    <t>шампунь для волос женский пантин</t>
  </si>
  <si>
    <t>eukanuba для собак</t>
  </si>
  <si>
    <t>сахарная паста для шугаринга средняя</t>
  </si>
  <si>
    <t>карандаш для отбеливания зубов</t>
  </si>
  <si>
    <t>майка длинная</t>
  </si>
  <si>
    <t>косуха куртка женская оверсайз</t>
  </si>
  <si>
    <t>супротек автохимия</t>
  </si>
  <si>
    <t>анатомия человека книга</t>
  </si>
  <si>
    <t>шапочка для бассейна взрослая</t>
  </si>
  <si>
    <t>сетка заборная</t>
  </si>
  <si>
    <t>кросовки для малыша</t>
  </si>
  <si>
    <t>коврик для обуви резиновый</t>
  </si>
  <si>
    <t>нитки для кожи</t>
  </si>
  <si>
    <t>чехол для ipad air</t>
  </si>
  <si>
    <t>формочки для пластилина</t>
  </si>
  <si>
    <t>футболка мужская чёрная</t>
  </si>
  <si>
    <t>сублимированная</t>
  </si>
  <si>
    <t>коробка для игрушек хранение вещей</t>
  </si>
  <si>
    <t>твое для девочек</t>
  </si>
  <si>
    <t>цементная смесь</t>
  </si>
  <si>
    <t>перчатки для мотокросса</t>
  </si>
  <si>
    <t>colins джинсы для женщин</t>
  </si>
  <si>
    <t>для эпоксидной смолы</t>
  </si>
  <si>
    <t>мешки для рассады, биоразлагаемые</t>
  </si>
  <si>
    <t>женская обувь летняя сабо</t>
  </si>
  <si>
    <t>adidas для детей</t>
  </si>
  <si>
    <t>тушь пупа черная для ресниц</t>
  </si>
  <si>
    <t>пижамы для подростка</t>
  </si>
  <si>
    <t>стульчик для рыбалки</t>
  </si>
  <si>
    <t>клетка для кроликов</t>
  </si>
  <si>
    <t>витязь</t>
  </si>
  <si>
    <t>палочки для шугаринга</t>
  </si>
  <si>
    <t>сандалии для девочки ортопедические</t>
  </si>
  <si>
    <t>божья коровка игрушка</t>
  </si>
  <si>
    <t>машина детская кататься</t>
  </si>
  <si>
    <t>ампулы для роста волос</t>
  </si>
  <si>
    <t>дозатор для мыла настенный</t>
  </si>
  <si>
    <t>емкость для рассады</t>
  </si>
  <si>
    <t>шкафчик для хранения вещей</t>
  </si>
  <si>
    <t>шампунь для девочек</t>
  </si>
  <si>
    <t>жиросжигатель для мужчин</t>
  </si>
  <si>
    <t>скраб для похудения</t>
  </si>
  <si>
    <t>обувь для мальчиков демисезонная детская</t>
  </si>
  <si>
    <t>кофе московская кофейня</t>
  </si>
  <si>
    <t>посуда для туризма</t>
  </si>
  <si>
    <t>3д ручка для девочек</t>
  </si>
  <si>
    <t>коврик для миски</t>
  </si>
  <si>
    <t>кожаные лосины для девочек</t>
  </si>
  <si>
    <t>женская одежда elis</t>
  </si>
  <si>
    <t>интимные игрушки для женщин</t>
  </si>
  <si>
    <t>арабские масляные духи мужские</t>
  </si>
  <si>
    <t>костюм для охоты мужской</t>
  </si>
  <si>
    <t>футболки для кормления грудью</t>
  </si>
  <si>
    <t>белье бесшовное для женщин</t>
  </si>
  <si>
    <t>тренчик для часов</t>
  </si>
  <si>
    <t>для фотосессии ребенка</t>
  </si>
  <si>
    <t>крючки для одежды настенные металлические</t>
  </si>
  <si>
    <t>изготовление аксессуаров для дома</t>
  </si>
  <si>
    <t>сигнал для велосипеда</t>
  </si>
  <si>
    <t>фанера для выжигания</t>
  </si>
  <si>
    <t>жидкость для линз 360 мл</t>
  </si>
  <si>
    <t>желтая сумка</t>
  </si>
  <si>
    <t>бизорюк крем для лица</t>
  </si>
  <si>
    <t>толстовка скорая помощь</t>
  </si>
  <si>
    <t>ветровки подростковая</t>
  </si>
  <si>
    <t xml:space="preserve">ветровка для малыша </t>
  </si>
  <si>
    <t>шапка осенняя для девочки</t>
  </si>
  <si>
    <t>для салфеток коробка</t>
  </si>
  <si>
    <t>пила цепная</t>
  </si>
  <si>
    <t>трусы для купальника женские</t>
  </si>
  <si>
    <t>рабочая тетрадь по математике 3 класс</t>
  </si>
  <si>
    <t>пленка для окон матовая</t>
  </si>
  <si>
    <t>летние платья больших размеров в стиле бохо</t>
  </si>
  <si>
    <t>крем для тела кокос</t>
  </si>
  <si>
    <t>шорты пляжные мужские одежда</t>
  </si>
  <si>
    <t>салфетки влажные для уборки</t>
  </si>
  <si>
    <t>сумка найк спортивная</t>
  </si>
  <si>
    <t>шланг для смесителя</t>
  </si>
  <si>
    <t>электровафельница для венских вафель</t>
  </si>
  <si>
    <t>кофейная чашка с блюдцем</t>
  </si>
  <si>
    <t>все для мужчин</t>
  </si>
  <si>
    <t>юбка джинсовая длинная</t>
  </si>
  <si>
    <t>payot крем для лица</t>
  </si>
  <si>
    <t>подсвечники для церковных свечей</t>
  </si>
  <si>
    <t>удалитель сорняков</t>
  </si>
  <si>
    <t>трехколесный велосипед детский для девочки</t>
  </si>
  <si>
    <t>рубашка мужская в клетку хлопок</t>
  </si>
  <si>
    <t>машинка для вязания</t>
  </si>
  <si>
    <t>трикотажное платье для девочки</t>
  </si>
  <si>
    <t>щипцы для гриля</t>
  </si>
  <si>
    <t>franco vello одежда для женщин</t>
  </si>
  <si>
    <t>ручка стираемая</t>
  </si>
  <si>
    <t>ecco детская обувь</t>
  </si>
  <si>
    <t>сарафан для беременных летний</t>
  </si>
  <si>
    <t>летний сарафан на лямках</t>
  </si>
  <si>
    <t>didriksons для женщин</t>
  </si>
  <si>
    <t>покрывало детское для девочек</t>
  </si>
  <si>
    <t>платья летнии</t>
  </si>
  <si>
    <t>санфор для туалета</t>
  </si>
  <si>
    <t>корм для стерилизованных кошек 10 кг</t>
  </si>
  <si>
    <t>щетка для массажа тела</t>
  </si>
  <si>
    <t>штаны для девочки на осень</t>
  </si>
  <si>
    <t>сыворотка для ногтей</t>
  </si>
  <si>
    <t>сифон для ванны с переливом</t>
  </si>
  <si>
    <t>контейнер с разделителями</t>
  </si>
  <si>
    <t>подарок для женщины дешевый</t>
  </si>
  <si>
    <t>стул титан для ванной</t>
  </si>
  <si>
    <t>джоггеры для мальчиков джинсы</t>
  </si>
  <si>
    <t>конфеты вишня в ликере</t>
  </si>
  <si>
    <t>набор для гриля</t>
  </si>
  <si>
    <t>от моли для шубы</t>
  </si>
  <si>
    <t>рубашка женская вискоза</t>
  </si>
  <si>
    <t>диванчик для офиса</t>
  </si>
  <si>
    <t>доска гладильная ника</t>
  </si>
  <si>
    <t>худи для собак</t>
  </si>
  <si>
    <t>резинки для волос набор</t>
  </si>
  <si>
    <t>съедобная бумага</t>
  </si>
  <si>
    <t>мужской гель для душа 2в1</t>
  </si>
  <si>
    <t>leaftogo добавка для суставов и связок</t>
  </si>
  <si>
    <t>детям подарки детям</t>
  </si>
  <si>
    <t>глория джинс девочки</t>
  </si>
  <si>
    <t>гиалурон для лица</t>
  </si>
  <si>
    <t>футболка с черепом мужская</t>
  </si>
  <si>
    <t>мини юбка для девочек</t>
  </si>
  <si>
    <t>запчасти для скутера</t>
  </si>
  <si>
    <t>мыло хозяйственное универсальное</t>
  </si>
  <si>
    <t>фруктовница фарфоровая</t>
  </si>
  <si>
    <t>женские сумки для работы и офиса</t>
  </si>
  <si>
    <t>крючки без сверления</t>
  </si>
  <si>
    <t>кепка черная женская nike</t>
  </si>
  <si>
    <t>пелёнка кокон</t>
  </si>
  <si>
    <t xml:space="preserve">обувь женская летняя </t>
  </si>
  <si>
    <t>бейджик для пропуска пластиковый</t>
  </si>
  <si>
    <t>гримм для лица</t>
  </si>
  <si>
    <t>одеяло 110х140 детское</t>
  </si>
  <si>
    <t>для девочек джинсы</t>
  </si>
  <si>
    <t>нарядный комбинезон для девочки</t>
  </si>
  <si>
    <t>белая теннисная юбка</t>
  </si>
  <si>
    <t>футляр для бритвы</t>
  </si>
  <si>
    <t>мужские подарки для праздника</t>
  </si>
  <si>
    <t>баночки для зелья</t>
  </si>
  <si>
    <t>щётка для унитаза</t>
  </si>
  <si>
    <t>деревянные ножи игрушки</t>
  </si>
  <si>
    <t>очки мужские солнцезащитные поляризационные</t>
  </si>
  <si>
    <t>монтажная пена 70</t>
  </si>
  <si>
    <t>клетка для кролика большая</t>
  </si>
  <si>
    <t>балетки для девочки нарядные</t>
  </si>
  <si>
    <t>медальон открывающийся</t>
  </si>
  <si>
    <t>коса ручная</t>
  </si>
  <si>
    <t>кроссовки женские асикс для ходьбы</t>
  </si>
  <si>
    <t>весенняя шапка шлем для малыша</t>
  </si>
  <si>
    <t>плед для фотосессии малыша</t>
  </si>
  <si>
    <t>мужская куртка демисезонная</t>
  </si>
  <si>
    <t xml:space="preserve">юбка трапеция </t>
  </si>
  <si>
    <t>для укладки бровей</t>
  </si>
  <si>
    <t>английский язык 2 класс</t>
  </si>
  <si>
    <t>вращающийся органайзер</t>
  </si>
  <si>
    <t>garnier крем для рук</t>
  </si>
  <si>
    <t>насос для матраса интекс</t>
  </si>
  <si>
    <t>таз для бани</t>
  </si>
  <si>
    <t>куртка для бега женская</t>
  </si>
  <si>
    <t>шлепанцы для девочки</t>
  </si>
  <si>
    <t>полировальная паста для авто</t>
  </si>
  <si>
    <t>мисвак зубная щетка</t>
  </si>
  <si>
    <t>шары щенячий патруль</t>
  </si>
  <si>
    <t>сухая химчистка</t>
  </si>
  <si>
    <t>шоппер мягкий</t>
  </si>
  <si>
    <t>куртка мужская твое</t>
  </si>
  <si>
    <t>gipfel кастрюля</t>
  </si>
  <si>
    <t>бумага для выкройки</t>
  </si>
  <si>
    <t>крем для солярия soleo</t>
  </si>
  <si>
    <t>брендовая одежда для женщин</t>
  </si>
  <si>
    <t>майка бельевая хлопок женская</t>
  </si>
  <si>
    <t>блуза медицинская</t>
  </si>
  <si>
    <t>средство для снятия гель лака и шеллака</t>
  </si>
  <si>
    <t>краска масляная</t>
  </si>
  <si>
    <t>заяц меховой</t>
  </si>
  <si>
    <t>provoc карандаш для губ</t>
  </si>
  <si>
    <t>спрей антистатик для волос</t>
  </si>
  <si>
    <t>кунжутная паста тахини</t>
  </si>
  <si>
    <t>фатин мягкий ткань</t>
  </si>
  <si>
    <t>лосьон для вросших ногтей</t>
  </si>
  <si>
    <t>поддон для кашпо</t>
  </si>
  <si>
    <t>футболка камуфлированная</t>
  </si>
  <si>
    <t>пленка для стола силиконовая</t>
  </si>
  <si>
    <t>трактор на пульте управления</t>
  </si>
  <si>
    <t>ванна пластиковая</t>
  </si>
  <si>
    <t>жидкости для снятия лака</t>
  </si>
  <si>
    <t>счётные палочки</t>
  </si>
  <si>
    <t>зубная паста glister</t>
  </si>
  <si>
    <t>клюшка для флорбола</t>
  </si>
  <si>
    <t>органайзер для вышивания</t>
  </si>
  <si>
    <t>детские татуировки для девочек</t>
  </si>
  <si>
    <t>комплект видеонаблюдения уличный</t>
  </si>
  <si>
    <t>контейнер для лука</t>
  </si>
  <si>
    <t>форма для пасхи творожной</t>
  </si>
  <si>
    <t>тканевые маски для лица наборы</t>
  </si>
  <si>
    <t>аравия для волос</t>
  </si>
  <si>
    <t>батончики для похудения</t>
  </si>
  <si>
    <t>пакет вакуумный для хранения вещей</t>
  </si>
  <si>
    <t xml:space="preserve">трусы для мальчиков </t>
  </si>
  <si>
    <t>мини шампунь и гель для душа</t>
  </si>
  <si>
    <t xml:space="preserve">пижама женская твое </t>
  </si>
  <si>
    <t xml:space="preserve">серёжки для подростков </t>
  </si>
  <si>
    <t xml:space="preserve">ролик для одежды </t>
  </si>
  <si>
    <t>мужская футболка большого размера</t>
  </si>
  <si>
    <t>форма для шоколада поликарбонат</t>
  </si>
  <si>
    <t>dyson аккумулятор</t>
  </si>
  <si>
    <t>одежда для подростка</t>
  </si>
  <si>
    <t>веторон для детей таблетки</t>
  </si>
  <si>
    <t>картина по номерам на холсте детская</t>
  </si>
  <si>
    <t>коробка для куличей</t>
  </si>
  <si>
    <t>щепа декоративная 60 л</t>
  </si>
  <si>
    <t>папка для документов а5</t>
  </si>
  <si>
    <t>свитер детский для девочек</t>
  </si>
  <si>
    <t>кофта женская спортивная</t>
  </si>
  <si>
    <t>zara верхняя одежда</t>
  </si>
  <si>
    <t>куртка розовая</t>
  </si>
  <si>
    <t>темпы для лица</t>
  </si>
  <si>
    <t>магнитные щетки для мытья стеклопакетов</t>
  </si>
  <si>
    <t>майка на лямках</t>
  </si>
  <si>
    <t>sigma ламинирования ресниц</t>
  </si>
  <si>
    <t>dsquared2 для мужчин</t>
  </si>
  <si>
    <t>детская пенка для купания</t>
  </si>
  <si>
    <t>under armour футболка мужская</t>
  </si>
  <si>
    <t>стикеры для фотоальбома</t>
  </si>
  <si>
    <t>коньяк напиток</t>
  </si>
  <si>
    <t>штаны детские спортивные для мальчика</t>
  </si>
  <si>
    <t>ткани для штор</t>
  </si>
  <si>
    <t>чехол для бутылки 19 л</t>
  </si>
  <si>
    <t>белорусская помада губная</t>
  </si>
  <si>
    <t>сироп мята</t>
  </si>
  <si>
    <t>лопата туристическая складная</t>
  </si>
  <si>
    <t>пенка для полости рта</t>
  </si>
  <si>
    <t>украшения для выпечки</t>
  </si>
  <si>
    <t>украшения для комнаты эстетика</t>
  </si>
  <si>
    <t>таблетки машины для посудомоечной</t>
  </si>
  <si>
    <t>костюм спортивный для мальчика человек паук</t>
  </si>
  <si>
    <t>бумага для оргтехники а4 500 листов</t>
  </si>
  <si>
    <t>пульт для ворот и шлагбаумов</t>
  </si>
  <si>
    <t>вешалка настенная металл</t>
  </si>
  <si>
    <t>контейнер для таблеток на неделю</t>
  </si>
  <si>
    <t>сумка кроссбоди натуральная кожа женская</t>
  </si>
  <si>
    <t>айфон 11 чехол-аккумулятор</t>
  </si>
  <si>
    <t>жаровня кукмара</t>
  </si>
  <si>
    <t xml:space="preserve">игрушка для кошек </t>
  </si>
  <si>
    <t>кровь искусственная</t>
  </si>
  <si>
    <t>форма для выпечки торта</t>
  </si>
  <si>
    <t>милана обувь женская</t>
  </si>
  <si>
    <t>рюкзак для девочек детский аксессуары</t>
  </si>
  <si>
    <t>пшеничная каша</t>
  </si>
  <si>
    <t>пастельный белье для мальчик</t>
  </si>
  <si>
    <t>туалет для животных</t>
  </si>
  <si>
    <t>ddr3 для ноутбука</t>
  </si>
  <si>
    <t>парка весна женская</t>
  </si>
  <si>
    <t>штанга для ванной комнаты</t>
  </si>
  <si>
    <t>табличка садовая для растения</t>
  </si>
  <si>
    <t>ремешок 22 мм для часов</t>
  </si>
  <si>
    <t>куртка весенняя для девочки 158</t>
  </si>
  <si>
    <t xml:space="preserve">чёрный топ </t>
  </si>
  <si>
    <t>жилетка детская на девочку школа</t>
  </si>
  <si>
    <t>щуп для измерения температуры</t>
  </si>
  <si>
    <t>dr.el зубная паста</t>
  </si>
  <si>
    <t>пижама для кормящих</t>
  </si>
  <si>
    <t>ручка мебельная 96 мм</t>
  </si>
  <si>
    <t>ящик с крышкой</t>
  </si>
  <si>
    <t xml:space="preserve">сиденье для унитаза </t>
  </si>
  <si>
    <t>ирригаторы для полости рта</t>
  </si>
  <si>
    <t>белая посуда с кроликом</t>
  </si>
  <si>
    <t>пылесборники для пылесоса samsung</t>
  </si>
  <si>
    <t>eveline помада для губ</t>
  </si>
  <si>
    <t>деревянное блюдо</t>
  </si>
  <si>
    <t>стакан для кофе стекло</t>
  </si>
  <si>
    <t>миксер ручной техника для кухни</t>
  </si>
  <si>
    <t>средство от клопов хозяйственные товары</t>
  </si>
  <si>
    <t>оттеночный для волос</t>
  </si>
  <si>
    <t>туфли с завязками женские</t>
  </si>
  <si>
    <t>защитная накидка на автомобильное сиденье</t>
  </si>
  <si>
    <t>юбка befree женская</t>
  </si>
  <si>
    <t>подтягивающий крем для тела</t>
  </si>
  <si>
    <t>электронная</t>
  </si>
  <si>
    <t>сумка кожаная шоппер женская</t>
  </si>
  <si>
    <t>подставка для благовоний керамика</t>
  </si>
  <si>
    <t>краска для волос wella</t>
  </si>
  <si>
    <t>полоски отбеливающие для зубов 28шт</t>
  </si>
  <si>
    <t>шарик для стирки</t>
  </si>
  <si>
    <t>средство для посудомойки</t>
  </si>
  <si>
    <t>излив для кухонного смесителя</t>
  </si>
  <si>
    <t>стул для дачи</t>
  </si>
  <si>
    <t>зарядные устройства</t>
  </si>
  <si>
    <t>зайка няня</t>
  </si>
  <si>
    <t>паяльник газовый</t>
  </si>
  <si>
    <t>набор для выращивания в горшке</t>
  </si>
  <si>
    <t>пряжа кроха</t>
  </si>
  <si>
    <t>карточная игра</t>
  </si>
  <si>
    <t>трусы для девочки белье</t>
  </si>
  <si>
    <t>подзорная труба детская</t>
  </si>
  <si>
    <t>для укрепления ногтей</t>
  </si>
  <si>
    <t>шашка дымовая</t>
  </si>
  <si>
    <t xml:space="preserve">атласная лента </t>
  </si>
  <si>
    <t>бархатная бумага</t>
  </si>
  <si>
    <t>рубашка с вышивкой женская</t>
  </si>
  <si>
    <t xml:space="preserve">велотренажёр </t>
  </si>
  <si>
    <t>weleda шампунь для детей</t>
  </si>
  <si>
    <t>пряжа итальянская</t>
  </si>
  <si>
    <t>румяна clarins</t>
  </si>
  <si>
    <t>пятновыводители кислородный</t>
  </si>
  <si>
    <t>кассета для рассады</t>
  </si>
  <si>
    <t>крупа овсяная цельнозерновая</t>
  </si>
  <si>
    <t>детский рюкзак для девочки маленький</t>
  </si>
  <si>
    <t>весла для лодки</t>
  </si>
  <si>
    <t>фильтры для аквариума</t>
  </si>
  <si>
    <t>футболка мужская красная</t>
  </si>
  <si>
    <t>крем для мужчин для лица</t>
  </si>
  <si>
    <t>патчи для рук</t>
  </si>
  <si>
    <t>декор для мебели</t>
  </si>
  <si>
    <t>футболка юнармия</t>
  </si>
  <si>
    <t>против пигментации для лица</t>
  </si>
  <si>
    <t>очиститель битумных пятен</t>
  </si>
  <si>
    <t>кофта с перьями</t>
  </si>
  <si>
    <t>блоки для унитаза</t>
  </si>
  <si>
    <t>ботинки детские демисезонные для мальчиков</t>
  </si>
  <si>
    <t>шишка для волос</t>
  </si>
  <si>
    <t>блеск для губ eveline</t>
  </si>
  <si>
    <t>мятный сироп</t>
  </si>
  <si>
    <t>жесткая база для ногтей</t>
  </si>
  <si>
    <t>канцелярии я</t>
  </si>
  <si>
    <t>конопляное масло пищевое</t>
  </si>
  <si>
    <t>осветлитель для волос 3%</t>
  </si>
  <si>
    <t>подушка под шею для путешествий</t>
  </si>
  <si>
    <t>коврик игровой для мыши</t>
  </si>
  <si>
    <t>тоник для проблемной кожи</t>
  </si>
  <si>
    <t>всё для бани</t>
  </si>
  <si>
    <t>длинная футболка с разрезами</t>
  </si>
  <si>
    <t>от пигментных пятен</t>
  </si>
  <si>
    <t>куртка мужская зимняя с капюшоном 48-50</t>
  </si>
  <si>
    <t>марк формель детям</t>
  </si>
  <si>
    <t>befree футболка мужская</t>
  </si>
  <si>
    <t>юбка лен женская</t>
  </si>
  <si>
    <t>polaroid фотоаппарат мгновенная</t>
  </si>
  <si>
    <t>чехол на ipad 6 поколения</t>
  </si>
  <si>
    <t>эллиптический тренажер для дома</t>
  </si>
  <si>
    <t>костюм для мальчика спортивный</t>
  </si>
  <si>
    <t>емкость для печенья</t>
  </si>
  <si>
    <t>качеля детская деревянная</t>
  </si>
  <si>
    <t>крепированная бумага</t>
  </si>
  <si>
    <t>майки для подростков</t>
  </si>
  <si>
    <t>экран для телефона</t>
  </si>
  <si>
    <t>футболка короткая твое женская</t>
  </si>
  <si>
    <t>боди для малышей на лето</t>
  </si>
  <si>
    <t>детские кроксы для мальчиков</t>
  </si>
  <si>
    <t>динамики для автомобиля 13 см</t>
  </si>
  <si>
    <t>кукан для рыбалки</t>
  </si>
  <si>
    <t>украшение для волос невесты</t>
  </si>
  <si>
    <t>корректор для осанки</t>
  </si>
  <si>
    <t>скатерть пвх прямоугольная</t>
  </si>
  <si>
    <t>одежда для уточек</t>
  </si>
  <si>
    <t>чехлы на автомобильные сиденья универсальные</t>
  </si>
  <si>
    <t>бейсболка зеленая</t>
  </si>
  <si>
    <t>ножницы для бровей</t>
  </si>
  <si>
    <t>плед мягкий</t>
  </si>
  <si>
    <t>био мио порошок для цветного</t>
  </si>
  <si>
    <t>рюкзак для малышей в садик</t>
  </si>
  <si>
    <t>бохо украшения</t>
  </si>
  <si>
    <t>силиконовые носочки для пяток</t>
  </si>
  <si>
    <t>премиальная hot wheels</t>
  </si>
  <si>
    <t>биоревитализация</t>
  </si>
  <si>
    <t>чёрные тени</t>
  </si>
  <si>
    <t>кремовая помада</t>
  </si>
  <si>
    <t xml:space="preserve">гель для умывания лица </t>
  </si>
  <si>
    <t>топовое покрытие для гель лака</t>
  </si>
  <si>
    <t xml:space="preserve">алмазная мазайка </t>
  </si>
  <si>
    <t>гель алоэ вера для лица</t>
  </si>
  <si>
    <t>вешалка автомобильная</t>
  </si>
  <si>
    <t>коврик для комнаты</t>
  </si>
  <si>
    <t>сыворотка levrana для лица</t>
  </si>
  <si>
    <t>кружева для рукоделия</t>
  </si>
  <si>
    <t>зубная паста элмекс</t>
  </si>
  <si>
    <t>кружка белая однотонная</t>
  </si>
  <si>
    <t>футболка женская с принтом белая</t>
  </si>
  <si>
    <t>банька агафьи для лица</t>
  </si>
  <si>
    <t>футболка для девушек</t>
  </si>
  <si>
    <t>сухой шампунь для волос syoss</t>
  </si>
  <si>
    <t>туника удлиненная женская летняя пляжная</t>
  </si>
  <si>
    <t>панель для кухонного фартука</t>
  </si>
  <si>
    <t>картридж для принтера hp 652</t>
  </si>
  <si>
    <t>серёжка</t>
  </si>
  <si>
    <t>аптечка детская</t>
  </si>
  <si>
    <t>наколенники для танцев женские</t>
  </si>
  <si>
    <t>цепь на шею мужская с подвеской</t>
  </si>
  <si>
    <t>смазка возбуждающая</t>
  </si>
  <si>
    <t>фильтр для пылесоса bosch</t>
  </si>
  <si>
    <t>юбка женская трапеция</t>
  </si>
  <si>
    <t>подложка для посуды</t>
  </si>
  <si>
    <t>штанга для одежды</t>
  </si>
  <si>
    <t>ночнушка женская больших размеров</t>
  </si>
  <si>
    <t>сумка для девочки подростка</t>
  </si>
  <si>
    <t xml:space="preserve">портативная колонка </t>
  </si>
  <si>
    <t>вешалка плечики для вещей</t>
  </si>
  <si>
    <t>зарядное устройство для телефона honor</t>
  </si>
  <si>
    <t>трусы для девочки набор</t>
  </si>
  <si>
    <t>таблетки для посудомоечной машины фери</t>
  </si>
  <si>
    <t>рваная футболка</t>
  </si>
  <si>
    <t>беспроводная гарнитура</t>
  </si>
  <si>
    <t>камуфляжные штаны женские</t>
  </si>
  <si>
    <t xml:space="preserve">сумка женская кожаная </t>
  </si>
  <si>
    <t>обувь для первых шагов</t>
  </si>
  <si>
    <t xml:space="preserve">светодиодная лампа </t>
  </si>
  <si>
    <t>держатель канцелярский</t>
  </si>
  <si>
    <t>плетеные корзинки для кухни</t>
  </si>
  <si>
    <t>ложечка для обуви</t>
  </si>
  <si>
    <t>легкая шапка</t>
  </si>
  <si>
    <t>туфли белые женские натуральная кожа</t>
  </si>
  <si>
    <t>чёрная джинсовка</t>
  </si>
  <si>
    <t>фильтры для воды гейзер 3</t>
  </si>
  <si>
    <t>наклейки для сыпучих продуктов</t>
  </si>
  <si>
    <t xml:space="preserve">тельняшка женская </t>
  </si>
  <si>
    <t>бейсболка мужская пума</t>
  </si>
  <si>
    <t>аква мозаика для мальчиков</t>
  </si>
  <si>
    <t>канцелярия школьная</t>
  </si>
  <si>
    <t>stellary для бровей</t>
  </si>
  <si>
    <t>беретка для девочки</t>
  </si>
  <si>
    <t>стенды для школы</t>
  </si>
  <si>
    <t>стеклянная полка в ванную</t>
  </si>
  <si>
    <t>наволочка декоративная 45 на 45</t>
  </si>
  <si>
    <t>подложка для торта усиленная</t>
  </si>
  <si>
    <t>паста арахисовая без сахара просто здорово</t>
  </si>
  <si>
    <t>набор для художника</t>
  </si>
  <si>
    <t>полка кухонная</t>
  </si>
  <si>
    <t>верблюжье одеяло</t>
  </si>
  <si>
    <t>контурная карта по географии</t>
  </si>
  <si>
    <t>miele мешки для пылесоса</t>
  </si>
  <si>
    <t xml:space="preserve">шапочка для душа </t>
  </si>
  <si>
    <t>костюм для детей</t>
  </si>
  <si>
    <t>похудения</t>
  </si>
  <si>
    <t>складная зубная щетка</t>
  </si>
  <si>
    <t>маскотте женская обувь ботинки</t>
  </si>
  <si>
    <t xml:space="preserve">чёрный жемчуг </t>
  </si>
  <si>
    <t>для шаров</t>
  </si>
  <si>
    <t>джанго настольная игра</t>
  </si>
  <si>
    <t>механический карандаш канцелярский</t>
  </si>
  <si>
    <t>дижонская горчица</t>
  </si>
  <si>
    <t>поставка для цветов</t>
  </si>
  <si>
    <t>паркинг для машин</t>
  </si>
  <si>
    <t>юбка шорты джинсовая женская</t>
  </si>
  <si>
    <t xml:space="preserve">футболка однотонная </t>
  </si>
  <si>
    <t>зубная щетка oral b</t>
  </si>
  <si>
    <t>сметка парикмахерская</t>
  </si>
  <si>
    <t>пластиковый ящик для хранения</t>
  </si>
  <si>
    <t>посуда столовая</t>
  </si>
  <si>
    <t>крем для рук гарнье</t>
  </si>
  <si>
    <t>термометр для холодильника</t>
  </si>
  <si>
    <t>ингалятор небулайзер детский</t>
  </si>
  <si>
    <t>ткань стеганая для шитья</t>
  </si>
  <si>
    <t>толстовка черная женская с капюшоном</t>
  </si>
  <si>
    <t>бонбоньерки для праздника</t>
  </si>
  <si>
    <t>бейкинг для лица</t>
  </si>
  <si>
    <t>овсяная каша быстрого приготовления</t>
  </si>
  <si>
    <t>крем для удаления волос на теле</t>
  </si>
  <si>
    <t>aravia для умывания</t>
  </si>
  <si>
    <t>егэ история 2022</t>
  </si>
  <si>
    <t>кресло качалка для новорожденных</t>
  </si>
  <si>
    <t>фотопринтер для телефона</t>
  </si>
  <si>
    <t>венчик для миксера кухонного</t>
  </si>
  <si>
    <t>мияги по номерам</t>
  </si>
  <si>
    <t>робот игрушка радиоуправляемый</t>
  </si>
  <si>
    <t xml:space="preserve">смесь для кальяна </t>
  </si>
  <si>
    <t>помпоны для танца</t>
  </si>
  <si>
    <t>черная худи</t>
  </si>
  <si>
    <t>вельветовая сумка</t>
  </si>
  <si>
    <t>снежная королева одежда для женщин</t>
  </si>
  <si>
    <t>посуда для микроволновки стекло</t>
  </si>
  <si>
    <t>направляющие для шкафа</t>
  </si>
  <si>
    <t>термощуп для кухни</t>
  </si>
  <si>
    <t>подставка для цветов на колесах</t>
  </si>
  <si>
    <t>яркая сумка</t>
  </si>
  <si>
    <t>фрезы для снятия</t>
  </si>
  <si>
    <t>ветровка молодежная женская</t>
  </si>
  <si>
    <t>юбка военная</t>
  </si>
  <si>
    <t xml:space="preserve">масло для бороды </t>
  </si>
  <si>
    <t>куркума молотая 1 кг</t>
  </si>
  <si>
    <t>товары для праздника</t>
  </si>
  <si>
    <t>летуаль декоративная косметика</t>
  </si>
  <si>
    <t>обувь мужская весна</t>
  </si>
  <si>
    <t>лунки для наращивания ресниц</t>
  </si>
  <si>
    <t>волшебная страна вышивка</t>
  </si>
  <si>
    <t>летняя рубашка женская</t>
  </si>
  <si>
    <t>женская джинсовая куртка длинная</t>
  </si>
  <si>
    <t>чехол для колес автомобиля</t>
  </si>
  <si>
    <t>кисть для румян натуральная</t>
  </si>
  <si>
    <t>бохо одежда женская летняя</t>
  </si>
  <si>
    <t>уши кролика для собак</t>
  </si>
  <si>
    <t>школьная форма для девочек брюки</t>
  </si>
  <si>
    <t>кружка мужская</t>
  </si>
  <si>
    <t>картридж для принтера hp 650</t>
  </si>
  <si>
    <t>бельевая корзина</t>
  </si>
  <si>
    <t xml:space="preserve">парфюм для дома </t>
  </si>
  <si>
    <t xml:space="preserve">капус краска для волос </t>
  </si>
  <si>
    <t>тоник для жирной кожи</t>
  </si>
  <si>
    <t>сетка маскитная</t>
  </si>
  <si>
    <t>брадсы для скрапбукинга</t>
  </si>
  <si>
    <t>sela тельняшка</t>
  </si>
  <si>
    <t>bershka женская одежда джинсы</t>
  </si>
  <si>
    <t>машинка стиральная автомат samsung</t>
  </si>
  <si>
    <t>жидкость для снятия гель-лака</t>
  </si>
  <si>
    <t>скатерть клеенка прямоугольная</t>
  </si>
  <si>
    <t>селектив для волос</t>
  </si>
  <si>
    <t>мебель для кукол барби</t>
  </si>
  <si>
    <t xml:space="preserve">хлопья </t>
  </si>
  <si>
    <t>куртка бежевая женская</t>
  </si>
  <si>
    <t>шампунь для девочек подростков</t>
  </si>
  <si>
    <t>ssd диск для компьютера</t>
  </si>
  <si>
    <t>гель для купания</t>
  </si>
  <si>
    <t xml:space="preserve">шторы для гостиной </t>
  </si>
  <si>
    <t>льняные шорты</t>
  </si>
  <si>
    <t>конструктор металлический для мальчиков</t>
  </si>
  <si>
    <t>костюм пирата для мальчика</t>
  </si>
  <si>
    <t>штанга для кухни</t>
  </si>
  <si>
    <t>удобрения для роз</t>
  </si>
  <si>
    <t>пенка для объема волос</t>
  </si>
  <si>
    <t>домашняя рубашка</t>
  </si>
  <si>
    <t>качели для попугаев</t>
  </si>
  <si>
    <t>крем для лица антивозрастной ночной</t>
  </si>
  <si>
    <t>гель паутинка для ногтей</t>
  </si>
  <si>
    <t>для бумажных полотенец</t>
  </si>
  <si>
    <t>фурнитура для браслетов</t>
  </si>
  <si>
    <t>обтягивающая футболка</t>
  </si>
  <si>
    <t>обувь для офиса</t>
  </si>
  <si>
    <t>бирки для сада</t>
  </si>
  <si>
    <t>пальто фуксия</t>
  </si>
  <si>
    <t>справочник по русскому языку</t>
  </si>
  <si>
    <t>рольф для собак</t>
  </si>
  <si>
    <t>туника длинная</t>
  </si>
  <si>
    <t>кеды lacoste для женщин</t>
  </si>
  <si>
    <t>ножницы детские канцелярские безопасные</t>
  </si>
  <si>
    <t>платье трикотажное нарядное</t>
  </si>
  <si>
    <t>туника женская летняя удлиненная</t>
  </si>
  <si>
    <t>шкаф для одежды хранение вещей деревянный</t>
  </si>
  <si>
    <t>чёрное худи оверсайз</t>
  </si>
  <si>
    <t>огэ английский язык 2022</t>
  </si>
  <si>
    <t>снайперская винтовка с пульками</t>
  </si>
  <si>
    <t xml:space="preserve">свечи зажигания </t>
  </si>
  <si>
    <t>цветные волосы для девочек</t>
  </si>
  <si>
    <t>штора на кухню короткая</t>
  </si>
  <si>
    <t>ассиметричная юбка</t>
  </si>
  <si>
    <t>бальзам для волос чистая линия</t>
  </si>
  <si>
    <t>детская железная дорога</t>
  </si>
  <si>
    <t>обезжириватель для гель лака</t>
  </si>
  <si>
    <t>джоггеры детские для девочек</t>
  </si>
  <si>
    <t>коврик для собак</t>
  </si>
  <si>
    <t>логопедические игры для детей</t>
  </si>
  <si>
    <t>эмаль автомобильная</t>
  </si>
  <si>
    <t>женская летняя обувь на платформе</t>
  </si>
  <si>
    <t>чехлы майки для автомобиля</t>
  </si>
  <si>
    <t>для сахара</t>
  </si>
  <si>
    <t xml:space="preserve">клейкая лента </t>
  </si>
  <si>
    <t>гроб для людей</t>
  </si>
  <si>
    <t>маркеры для доски стираемый</t>
  </si>
  <si>
    <t>шорты для футбола</t>
  </si>
  <si>
    <t>илья</t>
  </si>
  <si>
    <t>royal canin для кошек sterilised</t>
  </si>
  <si>
    <t>каска строительная</t>
  </si>
  <si>
    <t>велосипеды детские 20 для мальчиков</t>
  </si>
  <si>
    <t>мешок для обуви взрослый</t>
  </si>
  <si>
    <t>одежда для новорожденного</t>
  </si>
  <si>
    <t>запорожец для мужчин</t>
  </si>
  <si>
    <t>шапка для плавания детская</t>
  </si>
  <si>
    <t>стенка спортивная</t>
  </si>
  <si>
    <t>шляпка детская</t>
  </si>
  <si>
    <t>эротические товары для взрослых</t>
  </si>
  <si>
    <t>икра черная</t>
  </si>
  <si>
    <t>крема для рук</t>
  </si>
  <si>
    <t>подушка для качели</t>
  </si>
  <si>
    <t>бальзам для губ eos</t>
  </si>
  <si>
    <t>скечерс для детей</t>
  </si>
  <si>
    <t>зарядка для аккумулятора авто</t>
  </si>
  <si>
    <t>мох для улиток</t>
  </si>
  <si>
    <t>usb вентилятор</t>
  </si>
  <si>
    <t>ostin женская одежда</t>
  </si>
  <si>
    <t>кофта на завязках</t>
  </si>
  <si>
    <t>моторное масло для дизельных двигателей</t>
  </si>
  <si>
    <t>мяч надувной для плавания</t>
  </si>
  <si>
    <t>контейнер для специй посуда и инвентарь</t>
  </si>
  <si>
    <t>светодиодная лента в машину</t>
  </si>
  <si>
    <t>масленка металлическая</t>
  </si>
  <si>
    <t>лампа солевая</t>
  </si>
  <si>
    <t>гель для губ с эффектом</t>
  </si>
  <si>
    <t>пемолюкс порошок для уборки</t>
  </si>
  <si>
    <t>медиагель средней вязкости</t>
  </si>
  <si>
    <t>запчасти для блендера</t>
  </si>
  <si>
    <t>лифчик для большой груди</t>
  </si>
  <si>
    <t>лопатка для лотка</t>
  </si>
  <si>
    <t>игрушка мягкая собака</t>
  </si>
  <si>
    <t>обувь женская летняя шлепки</t>
  </si>
  <si>
    <t>жидкий пластик для заливки</t>
  </si>
  <si>
    <t>деревянный папа</t>
  </si>
  <si>
    <t>чемоданчик для рисования</t>
  </si>
  <si>
    <t>стул для педикюра</t>
  </si>
  <si>
    <t>покрытие для ногтей</t>
  </si>
  <si>
    <t>ошейник светящийся</t>
  </si>
  <si>
    <t>твое худи для мужчин</t>
  </si>
  <si>
    <t>кеды для мужчин</t>
  </si>
  <si>
    <t>зубная паста детская 8 лет</t>
  </si>
  <si>
    <t>пакеты для подарков</t>
  </si>
  <si>
    <t>бесцветный лак для ногтей</t>
  </si>
  <si>
    <t>накидка летняя</t>
  </si>
  <si>
    <t>свечи для ушей</t>
  </si>
  <si>
    <t>вкладыши для обуви</t>
  </si>
  <si>
    <t>шлёпки женские кожаные</t>
  </si>
  <si>
    <t>adele одежда женская</t>
  </si>
  <si>
    <t>мнямс для кошек палочки</t>
  </si>
  <si>
    <t>турецкая одежда</t>
  </si>
  <si>
    <t>пуско зарядное устройство для автомобиля</t>
  </si>
  <si>
    <t>сумка молодежная</t>
  </si>
  <si>
    <t xml:space="preserve">кляп </t>
  </si>
  <si>
    <t>куртка для девочки детская</t>
  </si>
  <si>
    <t xml:space="preserve">сумка для девочек </t>
  </si>
  <si>
    <t>силиконовые формочки для выпечки</t>
  </si>
  <si>
    <t>клеевая ткань</t>
  </si>
  <si>
    <t>комплект женского нижнего белья</t>
  </si>
  <si>
    <t>курительная</t>
  </si>
  <si>
    <t>этажерка для хранения</t>
  </si>
  <si>
    <t>тент для песочницы</t>
  </si>
  <si>
    <t>колор для краски</t>
  </si>
  <si>
    <t>стеллаж для ванной комнаты</t>
  </si>
  <si>
    <t>шлепки для мальчиков</t>
  </si>
  <si>
    <t>полуботинки для мальчика кожаные</t>
  </si>
  <si>
    <t>помада для губ красная</t>
  </si>
  <si>
    <t>основа для заколки</t>
  </si>
  <si>
    <t>белая кофта мужская</t>
  </si>
  <si>
    <t>levrana гель для интимной гигиены</t>
  </si>
  <si>
    <t xml:space="preserve">плюшевая пряжа </t>
  </si>
  <si>
    <t>летние платья и сарафаны по скидке женские</t>
  </si>
  <si>
    <t>триммер для травы электрический ручной</t>
  </si>
  <si>
    <t>посуда с гусями</t>
  </si>
  <si>
    <t>штаны чёрные</t>
  </si>
  <si>
    <t>магнит для телефона в машину</t>
  </si>
  <si>
    <t>шапка для мальчика тонкая</t>
  </si>
  <si>
    <t>хрустики яблочные без сахара</t>
  </si>
  <si>
    <t>трусики подгузники для плавания</t>
  </si>
  <si>
    <t>ремкомплект для велосипеда</t>
  </si>
  <si>
    <t>прописи для детей</t>
  </si>
  <si>
    <t>семена брокколи для проращивания</t>
  </si>
  <si>
    <t>египтология</t>
  </si>
  <si>
    <t>ложка для фрикаделек</t>
  </si>
  <si>
    <t>масла для лица</t>
  </si>
  <si>
    <t>шампунь для волос дав</t>
  </si>
  <si>
    <t>кроссовки адидас для мальчика</t>
  </si>
  <si>
    <t>тарелка декоративная на стену</t>
  </si>
  <si>
    <t>медицинская форма женская</t>
  </si>
  <si>
    <t>кроссовки reebok для женщин</t>
  </si>
  <si>
    <t>кисть для контуринга лица</t>
  </si>
  <si>
    <t>носки для мужчин</t>
  </si>
  <si>
    <t>бутылочка для кормления с ручками</t>
  </si>
  <si>
    <t>для шиншилл</t>
  </si>
  <si>
    <t>гель молочный для наращивания</t>
  </si>
  <si>
    <t>пояс для похудения живота женский</t>
  </si>
  <si>
    <t>наушники проводные для телевизора</t>
  </si>
  <si>
    <t>искусственные деревья для декора</t>
  </si>
  <si>
    <t xml:space="preserve">пинцет для бровей </t>
  </si>
  <si>
    <t>omron ингалятор</t>
  </si>
  <si>
    <t>рис в пакетиках для варки</t>
  </si>
  <si>
    <t>3d ручка для девочек</t>
  </si>
  <si>
    <t>щётка для автомобиля</t>
  </si>
  <si>
    <t>сс крем корея</t>
  </si>
  <si>
    <t>футболка мужская с капюшоном</t>
  </si>
  <si>
    <t xml:space="preserve">герлянда </t>
  </si>
  <si>
    <t xml:space="preserve">футболка для подростка </t>
  </si>
  <si>
    <t>портупея на пояс</t>
  </si>
  <si>
    <t>пряжа велюр</t>
  </si>
  <si>
    <t>каша жидкая молочная</t>
  </si>
  <si>
    <t>фужеры для вина с гравировкой</t>
  </si>
  <si>
    <t>лодочный мотор ямаха</t>
  </si>
  <si>
    <t>сиденье для велосипеда широкое</t>
  </si>
  <si>
    <t>лосьон для депиляции</t>
  </si>
  <si>
    <t>резинки для рукоделия</t>
  </si>
  <si>
    <t>обувь для мальчиков кроссовки</t>
  </si>
  <si>
    <t>лак черный для ногтей</t>
  </si>
  <si>
    <t>панель для кухонных фартуков</t>
  </si>
  <si>
    <t xml:space="preserve">на день рождения </t>
  </si>
  <si>
    <t>наколенники детские для ползания</t>
  </si>
  <si>
    <t>quicksilver мужская футболка</t>
  </si>
  <si>
    <t>майорал для девочек одежда</t>
  </si>
  <si>
    <t>dior румяна</t>
  </si>
  <si>
    <t>табак для самокруток</t>
  </si>
  <si>
    <t>колготки для беременных женские</t>
  </si>
  <si>
    <t>стеклянная посуда для кухни</t>
  </si>
  <si>
    <t>olea крем для рук</t>
  </si>
  <si>
    <t>стрейч пленка пищевая</t>
  </si>
  <si>
    <t>ацетатная пленка для выпечки</t>
  </si>
  <si>
    <t>атласная юбка с разрезом</t>
  </si>
  <si>
    <t>жемчуг для ванны</t>
  </si>
  <si>
    <t>электромассажер для спины и шеи</t>
  </si>
  <si>
    <t>юбка пляжная</t>
  </si>
  <si>
    <t>банка стеклянная 5л</t>
  </si>
  <si>
    <t>кардиган крупной вязки</t>
  </si>
  <si>
    <t>светящиеся браслеты</t>
  </si>
  <si>
    <t>обувь экко женская</t>
  </si>
  <si>
    <t>заднее крыло для велосипеда</t>
  </si>
  <si>
    <t>гарнитура для смартфона</t>
  </si>
  <si>
    <t>гирлянды для праздника</t>
  </si>
  <si>
    <t>шампунь для мойки автомобиля</t>
  </si>
  <si>
    <t>тубус для кистей для макияжа</t>
  </si>
  <si>
    <t>детская бейсболка</t>
  </si>
  <si>
    <t xml:space="preserve">топ для девочек </t>
  </si>
  <si>
    <t>фурнитура для пластиковых окон</t>
  </si>
  <si>
    <t xml:space="preserve">зарядка для телефона </t>
  </si>
  <si>
    <t>я познаю мир</t>
  </si>
  <si>
    <t>нижнее белье для девочек подростков</t>
  </si>
  <si>
    <t>концепт для волос</t>
  </si>
  <si>
    <t>песочная картина антистресс</t>
  </si>
  <si>
    <t>подставка для чая в пакетиках</t>
  </si>
  <si>
    <t>тумба с ящиками</t>
  </si>
  <si>
    <t>краситель для шоколада</t>
  </si>
  <si>
    <t>пустой флакон для духов</t>
  </si>
  <si>
    <t>краска для обуви серая</t>
  </si>
  <si>
    <t>плашка для резьбы</t>
  </si>
  <si>
    <t>бижутерия на руку</t>
  </si>
  <si>
    <t>babygo для мальчиков</t>
  </si>
  <si>
    <t>подушка от геморроя</t>
  </si>
  <si>
    <t>bluetooth колонка беспроводная</t>
  </si>
  <si>
    <t>детские серебряные серьги</t>
  </si>
  <si>
    <t xml:space="preserve">чаша для мультиварки </t>
  </si>
  <si>
    <t>колготки для беременных 20 ден</t>
  </si>
  <si>
    <t>модулятор fm</t>
  </si>
  <si>
    <t>snail крем для лица</t>
  </si>
  <si>
    <t>комплект эротического белья</t>
  </si>
  <si>
    <t>держатель для щеток</t>
  </si>
  <si>
    <t>фетр мягкий рукоделие</t>
  </si>
  <si>
    <t>сумка маленькая светлая</t>
  </si>
  <si>
    <t>max mara для женщин</t>
  </si>
  <si>
    <t>прибор для выжигания по дереву</t>
  </si>
  <si>
    <t>набор детской посуды фарфоровая</t>
  </si>
  <si>
    <t>стиральная машина 40 см</t>
  </si>
  <si>
    <t>титановая нить для ногтей</t>
  </si>
  <si>
    <t>утягивающие леггинсы</t>
  </si>
  <si>
    <t>вкладыши для груди силиконовые</t>
  </si>
  <si>
    <t>льняные брюки женские летние на резинке</t>
  </si>
  <si>
    <t>сушилка для кружек</t>
  </si>
  <si>
    <t>перчатки для каратэ детские</t>
  </si>
  <si>
    <t>телодвижения лето</t>
  </si>
  <si>
    <t>пасхальная корзина из фетра</t>
  </si>
  <si>
    <t>зеленый карандаш для глаз</t>
  </si>
  <si>
    <t>mango брюки для женщин</t>
  </si>
  <si>
    <t>наушники беспроводные для айфона</t>
  </si>
  <si>
    <t>шторы лен для спальни</t>
  </si>
  <si>
    <t>средство для чистки посудомоечной машины</t>
  </si>
  <si>
    <t>короткая куртка весна</t>
  </si>
  <si>
    <t>яйцо пашот</t>
  </si>
  <si>
    <t>джинсовая жилетка мужская</t>
  </si>
  <si>
    <t>корректор для бровей</t>
  </si>
  <si>
    <t>свитшот для мальчика одежда</t>
  </si>
  <si>
    <t>эйвон гель для душа</t>
  </si>
  <si>
    <t>куртка для девочки демисезонная детская</t>
  </si>
  <si>
    <t>зимняя мужская куртка с капюшоном</t>
  </si>
  <si>
    <t>плита индукционная настольная 1 конфорка</t>
  </si>
  <si>
    <t>чернила для принтера canon pixma</t>
  </si>
  <si>
    <t>мятный шоколад</t>
  </si>
  <si>
    <t>тушь для рисования</t>
  </si>
  <si>
    <t>финансовая грамотность</t>
  </si>
  <si>
    <t>londa professional краска для волос</t>
  </si>
  <si>
    <t>платья длинные с рукавами весна</t>
  </si>
  <si>
    <t>полотенце для детей</t>
  </si>
  <si>
    <t>дорожная сумка на колесах</t>
  </si>
  <si>
    <t>масло для губ luxvisage</t>
  </si>
  <si>
    <t>для вечеринки</t>
  </si>
  <si>
    <t>стойкий карандаш для губ</t>
  </si>
  <si>
    <t>картошка для посадки</t>
  </si>
  <si>
    <t>грабли для песочницы</t>
  </si>
  <si>
    <t>неволяшка</t>
  </si>
  <si>
    <t>вкладыш в бочку для воды</t>
  </si>
  <si>
    <t>для стирального порошка контейнер</t>
  </si>
  <si>
    <t>атермальная тонировка</t>
  </si>
  <si>
    <t>гель фиксатор для бровей</t>
  </si>
  <si>
    <t>школьная библиотека</t>
  </si>
  <si>
    <t>парогенератор для уборки</t>
  </si>
  <si>
    <t>плетеная леска для рыбалки</t>
  </si>
  <si>
    <t>женская сумочка маленькая</t>
  </si>
  <si>
    <t>кепка детская для девочки</t>
  </si>
  <si>
    <t>постельное белье с двумя пододеяльниками</t>
  </si>
  <si>
    <t>изолента цветная</t>
  </si>
  <si>
    <t>холст для рисования акрилом</t>
  </si>
  <si>
    <t>кольца бижутерия серебро</t>
  </si>
  <si>
    <t>веледа для волос</t>
  </si>
  <si>
    <t>бумажные полотенца для кухни зева</t>
  </si>
  <si>
    <t>юбка в складку для девочки</t>
  </si>
  <si>
    <t>футболка мужская бежевая</t>
  </si>
  <si>
    <t>набор корейская косметика</t>
  </si>
  <si>
    <t>настольная плита</t>
  </si>
  <si>
    <t>яшкино вафли</t>
  </si>
  <si>
    <t>чехол для чемодана l</t>
  </si>
  <si>
    <t>сумочка мужская</t>
  </si>
  <si>
    <t>форма для запекания кексов</t>
  </si>
  <si>
    <t>для полотенец держатель в ванную</t>
  </si>
  <si>
    <t>кольцо sokolov серебряное</t>
  </si>
  <si>
    <t>пленка для пруда</t>
  </si>
  <si>
    <t>домик для шиншиллы</t>
  </si>
  <si>
    <t>подставка для удочки для рыбалки</t>
  </si>
  <si>
    <t>тюль арка для комнаты</t>
  </si>
  <si>
    <t>земля для фиалок</t>
  </si>
  <si>
    <t>галька белая</t>
  </si>
  <si>
    <t>зарядка автомобильная</t>
  </si>
  <si>
    <t>лапа для бокса</t>
  </si>
  <si>
    <t xml:space="preserve">сыворотка для ресниц </t>
  </si>
  <si>
    <t xml:space="preserve">соль для ванн </t>
  </si>
  <si>
    <t>зарядка для андроид</t>
  </si>
  <si>
    <t>нёрф элит</t>
  </si>
  <si>
    <t>обувная ложка длинная</t>
  </si>
  <si>
    <t>увлажняющий крем для жирной кожи</t>
  </si>
  <si>
    <t>держатель для шторы в ванной</t>
  </si>
  <si>
    <t>шкаф для игрушек хранение</t>
  </si>
  <si>
    <t>альбом для новорожденной девочки</t>
  </si>
  <si>
    <t>автоматическая поилка для кота</t>
  </si>
  <si>
    <t>барсетка мужская petek</t>
  </si>
  <si>
    <t>цифры деревянные</t>
  </si>
  <si>
    <t>рубашка школьная для подростка</t>
  </si>
  <si>
    <t>картина абстракция</t>
  </si>
  <si>
    <t>жиклеры для газовой плиты</t>
  </si>
  <si>
    <t>денежная бомбочка для ванны</t>
  </si>
  <si>
    <t>рюкзак nike для мальчиков</t>
  </si>
  <si>
    <t>ножка мебельная</t>
  </si>
  <si>
    <t xml:space="preserve">для специй </t>
  </si>
  <si>
    <t>эмаль акриловая</t>
  </si>
  <si>
    <t>печать детская</t>
  </si>
  <si>
    <t>бумага цветная для принтера</t>
  </si>
  <si>
    <t>женская майка хлопковая</t>
  </si>
  <si>
    <t>шапочка для новорожденных</t>
  </si>
  <si>
    <t>для холодильника контейнер</t>
  </si>
  <si>
    <t>спальня шторы</t>
  </si>
  <si>
    <t>наживка для рыбалки</t>
  </si>
  <si>
    <t>шампунь для жирных волос у корней профессиональный</t>
  </si>
  <si>
    <t>фимо для слаймов</t>
  </si>
  <si>
    <t xml:space="preserve">подставка для книг </t>
  </si>
  <si>
    <t>серёжки с мишками</t>
  </si>
  <si>
    <t>рамка для розеток</t>
  </si>
  <si>
    <t>теплая кофта</t>
  </si>
  <si>
    <t>детские зонтики для девочек</t>
  </si>
  <si>
    <t>крем с витамином с для лица</t>
  </si>
  <si>
    <t>сушилки для овощей фруктов</t>
  </si>
  <si>
    <t>для массажа тела</t>
  </si>
  <si>
    <t>шелковая пижама со штанами</t>
  </si>
  <si>
    <t>шляпа федора</t>
  </si>
  <si>
    <t>поднос деревянный с ручками</t>
  </si>
  <si>
    <t>фруктовая пастила в коробке</t>
  </si>
  <si>
    <t>футболка женская оджи</t>
  </si>
  <si>
    <t>baldinini для мужчин</t>
  </si>
  <si>
    <t>hello kitty одежда женская</t>
  </si>
  <si>
    <t>для сада товары</t>
  </si>
  <si>
    <t>тело человека для детей</t>
  </si>
  <si>
    <t>уличная гирлянда на солнечной</t>
  </si>
  <si>
    <t>коврик для запекания</t>
  </si>
  <si>
    <t>ремешок для ми бенд 5</t>
  </si>
  <si>
    <t>13 карт земля королей рюкзак</t>
  </si>
  <si>
    <t>теннисные мячи</t>
  </si>
  <si>
    <t>конус посадочный для рассады</t>
  </si>
  <si>
    <t>жилетка мужская nike</t>
  </si>
  <si>
    <t>бутылки стеклянная</t>
  </si>
  <si>
    <t>футболка женская оверсайз с принтом аниме</t>
  </si>
  <si>
    <t>ветровка плащи для женщин</t>
  </si>
  <si>
    <t>guess рюкзак для женщин</t>
  </si>
  <si>
    <t>помазки для бритья</t>
  </si>
  <si>
    <t>тайтсы одежда спортивная</t>
  </si>
  <si>
    <t xml:space="preserve">гель для наращивание ногтей </t>
  </si>
  <si>
    <t>bosh техника для кухни</t>
  </si>
  <si>
    <t>светящаяся краска</t>
  </si>
  <si>
    <t>подарки женщинам для праздника</t>
  </si>
  <si>
    <t>плитка керамическая на пол</t>
  </si>
  <si>
    <t>макияж глаза</t>
  </si>
  <si>
    <t>емкость для стирального порошка</t>
  </si>
  <si>
    <t>kapous краска для волос hyaluronic acid</t>
  </si>
  <si>
    <t>телефон для малышей</t>
  </si>
  <si>
    <t>gloria jeans майка для девочки</t>
  </si>
  <si>
    <t>bozita для кошек</t>
  </si>
  <si>
    <t>футболки для подростков с принтом</t>
  </si>
  <si>
    <t>чехол для samsung galaxy</t>
  </si>
  <si>
    <t>нижняя юбка детская</t>
  </si>
  <si>
    <t>парфюм для волос</t>
  </si>
  <si>
    <t>обувь для садика</t>
  </si>
  <si>
    <t>tarrago краска для обуви</t>
  </si>
  <si>
    <t>искусственные растения в кашпо</t>
  </si>
  <si>
    <t>кроссовки капика для девочки</t>
  </si>
  <si>
    <t>обувь сказка для девочек</t>
  </si>
  <si>
    <t>тайд для стирка</t>
  </si>
  <si>
    <t>история для детей</t>
  </si>
  <si>
    <t>органайзер для сковородок</t>
  </si>
  <si>
    <t>природная лаборатория крыма</t>
  </si>
  <si>
    <t>уточка резиновая</t>
  </si>
  <si>
    <t>кензо женская</t>
  </si>
  <si>
    <t>пастила фруктовая натуральная без сахара</t>
  </si>
  <si>
    <t>редуктор для газа</t>
  </si>
  <si>
    <t>аксессуары для собак</t>
  </si>
  <si>
    <t>лампа настольная для маникюра</t>
  </si>
  <si>
    <t xml:space="preserve">солнцезащитный крем для лица </t>
  </si>
  <si>
    <t>игрушка хомяк</t>
  </si>
  <si>
    <t>деревянные ручки для сумки</t>
  </si>
  <si>
    <t>фурнитура для шкатулок</t>
  </si>
  <si>
    <t xml:space="preserve">одежда для новорождённых </t>
  </si>
  <si>
    <t>куртка флисовая</t>
  </si>
  <si>
    <t>полики для авто</t>
  </si>
  <si>
    <t>сборная модель танка</t>
  </si>
  <si>
    <t>брюки бежевые для женщин</t>
  </si>
  <si>
    <t>краска для волос игора schwarzkopf</t>
  </si>
  <si>
    <t>amway для посуды</t>
  </si>
  <si>
    <t>бустер для волос</t>
  </si>
  <si>
    <t>стежка курточная</t>
  </si>
  <si>
    <t>рубашка джинсовая женская больших размеров</t>
  </si>
  <si>
    <t>цветной гель для наращивания ногтей</t>
  </si>
  <si>
    <t>aravia крем для лица с мочевиной</t>
  </si>
  <si>
    <t>трусики для секса</t>
  </si>
  <si>
    <t>заколки аксессуары для волос</t>
  </si>
  <si>
    <t>валенки детские для девочек</t>
  </si>
  <si>
    <t>коробка для хранения чая</t>
  </si>
  <si>
    <t>парикмахерская накидка</t>
  </si>
  <si>
    <t>сандалики для мальчиков</t>
  </si>
  <si>
    <t>проставки для дисков</t>
  </si>
  <si>
    <t>силиконовая крышка для кастрюли</t>
  </si>
  <si>
    <t>уф лампа для растений</t>
  </si>
  <si>
    <t>черешня</t>
  </si>
  <si>
    <t>united nude обувь женская</t>
  </si>
  <si>
    <t>тепловентилятор напольный</t>
  </si>
  <si>
    <t>насадка для полировки</t>
  </si>
  <si>
    <t>boston для линз</t>
  </si>
  <si>
    <t>живая кора</t>
  </si>
  <si>
    <t>кисть для акварели</t>
  </si>
  <si>
    <t>эстель краска для бровей</t>
  </si>
  <si>
    <t>резиновая обувь для мужчин</t>
  </si>
  <si>
    <t>все для бани в для сауны</t>
  </si>
  <si>
    <t>сливки для тела</t>
  </si>
  <si>
    <t>фильтры для воды аквафор</t>
  </si>
  <si>
    <t>крем для лица с спф 50</t>
  </si>
  <si>
    <t xml:space="preserve">кейс для косметики </t>
  </si>
  <si>
    <t xml:space="preserve">скатерть круглая </t>
  </si>
  <si>
    <t>коврик для мышки с подушкой</t>
  </si>
  <si>
    <t>платье для бальных танцев</t>
  </si>
  <si>
    <t>фрискас для кошек сухой</t>
  </si>
  <si>
    <t>органайзер для хранения кухня</t>
  </si>
  <si>
    <t xml:space="preserve">резинки для плетения </t>
  </si>
  <si>
    <t>органайзер в ящик</t>
  </si>
  <si>
    <t>русский язык 2 класс</t>
  </si>
  <si>
    <t>мужские футболки-поло турция</t>
  </si>
  <si>
    <t>куртка натуральная кожа</t>
  </si>
  <si>
    <t>посуда для сервировки</t>
  </si>
  <si>
    <t>грядки дпк</t>
  </si>
  <si>
    <t xml:space="preserve">штатив для телефона </t>
  </si>
  <si>
    <t>лампа для тик тока</t>
  </si>
  <si>
    <t>пятновыводитель для белья</t>
  </si>
  <si>
    <t>zara kids для девочек</t>
  </si>
  <si>
    <t>лезвия для venus</t>
  </si>
  <si>
    <t>новогодняя посуда</t>
  </si>
  <si>
    <t>шторы для спальни 2 шт</t>
  </si>
  <si>
    <t>коврик для пайки</t>
  </si>
  <si>
    <t>средство для чистки ювелирных изделий</t>
  </si>
  <si>
    <t>olia краска для волос</t>
  </si>
  <si>
    <t>ловушка для цвета</t>
  </si>
  <si>
    <t>татуаж для бровей</t>
  </si>
  <si>
    <t>детская вешалка</t>
  </si>
  <si>
    <t>для детского сада</t>
  </si>
  <si>
    <t>средства от сорняков</t>
  </si>
  <si>
    <t>машинка для стрижки животных кошек</t>
  </si>
  <si>
    <t>винт для лодочного мотора</t>
  </si>
  <si>
    <t xml:space="preserve">сахарная картинка </t>
  </si>
  <si>
    <t>зеленая блузка</t>
  </si>
  <si>
    <t>люстра для детской</t>
  </si>
  <si>
    <t>краска для волос спрей</t>
  </si>
  <si>
    <t>шампунь для яиц мужской</t>
  </si>
  <si>
    <t xml:space="preserve">глина для лепки </t>
  </si>
  <si>
    <t>форсунки омывателя</t>
  </si>
  <si>
    <t xml:space="preserve">бежутерия </t>
  </si>
  <si>
    <t>сережки кольца бижутерия</t>
  </si>
  <si>
    <t>gas для мужчин</t>
  </si>
  <si>
    <t>пижама для подростка</t>
  </si>
  <si>
    <t>type c зарядка</t>
  </si>
  <si>
    <t>трафареты для ногтей</t>
  </si>
  <si>
    <t>карандаш для бровей maybelline</t>
  </si>
  <si>
    <t>костюм для спорт зала</t>
  </si>
  <si>
    <t>все для авто машины</t>
  </si>
  <si>
    <t>мешочек для очков</t>
  </si>
  <si>
    <t>косметика для подростков 12 лет набор</t>
  </si>
  <si>
    <t>для мытья детской посуды</t>
  </si>
  <si>
    <t>сумочка для девочки 6 лет</t>
  </si>
  <si>
    <t>для инструментов</t>
  </si>
  <si>
    <t>уточка мягкая игрушка</t>
  </si>
  <si>
    <t>прогулочная коляска babalo</t>
  </si>
  <si>
    <t>индийские благовония</t>
  </si>
  <si>
    <t>lebel маска для волос</t>
  </si>
  <si>
    <t>лубрикант на водяной основе</t>
  </si>
  <si>
    <t>sokolov браслет серебряный</t>
  </si>
  <si>
    <t>штора для ванной 180*180</t>
  </si>
  <si>
    <t>пружинки для волос</t>
  </si>
  <si>
    <t>контейнер для стерилизации инструментов</t>
  </si>
  <si>
    <t>саломея сумки</t>
  </si>
  <si>
    <t>антизапах для кошек</t>
  </si>
  <si>
    <t>юбка с пайетками женская</t>
  </si>
  <si>
    <t>футболка плотная</t>
  </si>
  <si>
    <t>пена для купания детская</t>
  </si>
  <si>
    <t>фруто няня фруктовые кусочки</t>
  </si>
  <si>
    <t>женская бейсболка летняя</t>
  </si>
  <si>
    <t>влажный корм для кошек товары для животных</t>
  </si>
  <si>
    <t>рубашка мужская классическая brostem</t>
  </si>
  <si>
    <t>капсулы для кофемашины tassimo</t>
  </si>
  <si>
    <t>поясная сумка мужская для телефона</t>
  </si>
  <si>
    <t>круг на шею для новорожденных</t>
  </si>
  <si>
    <t>ткань обивочная</t>
  </si>
  <si>
    <t>носки для новорожденных мальчиков</t>
  </si>
  <si>
    <t>детская электрическая зубная щетка таймер</t>
  </si>
  <si>
    <t>кофта медицинская</t>
  </si>
  <si>
    <t>костюм детский для мальчика</t>
  </si>
  <si>
    <t>корзина для мусора с крышкой</t>
  </si>
  <si>
    <t>нарядные платья большой размер</t>
  </si>
  <si>
    <t xml:space="preserve">мужская жилетка </t>
  </si>
  <si>
    <t>светильник для бани</t>
  </si>
  <si>
    <t>невидимки для волос для девочек</t>
  </si>
  <si>
    <t>эпоксидная смола красители</t>
  </si>
  <si>
    <t>масло воск для дерева</t>
  </si>
  <si>
    <t>контейнер для маникюра</t>
  </si>
  <si>
    <t>крючок для вязания 8 мм</t>
  </si>
  <si>
    <t>пуходерка для собак</t>
  </si>
  <si>
    <t>мягкая книжка для малышей шуршалка</t>
  </si>
  <si>
    <t>форма для шоколадных яиц</t>
  </si>
  <si>
    <t>гаджеты для дома</t>
  </si>
  <si>
    <t>жемчужный сахар для выпечки</t>
  </si>
  <si>
    <t>набор для купания для новорожденных</t>
  </si>
  <si>
    <t>антистрессы для рук</t>
  </si>
  <si>
    <t>бензотриммер для травы</t>
  </si>
  <si>
    <t xml:space="preserve">газовая горелка </t>
  </si>
  <si>
    <t>кастрюля с толстым дном</t>
  </si>
  <si>
    <t>орудия смерти</t>
  </si>
  <si>
    <t xml:space="preserve">аксессуары для волос </t>
  </si>
  <si>
    <t>мыло для собак</t>
  </si>
  <si>
    <t>для мыла диспенсер</t>
  </si>
  <si>
    <t>ручка черная гелевая</t>
  </si>
  <si>
    <t>набор для алмазной мозаики</t>
  </si>
  <si>
    <t>термоковрик для рептилий</t>
  </si>
  <si>
    <t>для шугаринга набор</t>
  </si>
  <si>
    <t>кружка кипятильник</t>
  </si>
  <si>
    <t>плед вязанный</t>
  </si>
  <si>
    <t>топ женский вязаный</t>
  </si>
  <si>
    <t>безворсовые салфетки для ногтей</t>
  </si>
  <si>
    <t>насадка для колбасы на мясорубку из пластика</t>
  </si>
  <si>
    <t>зажим для штор на магните</t>
  </si>
  <si>
    <t>воск для ламината</t>
  </si>
  <si>
    <t>зарядная станция для apple</t>
  </si>
  <si>
    <t>салфетки для очищения кистей</t>
  </si>
  <si>
    <t>подвесное кресло для дома</t>
  </si>
  <si>
    <t>стул для туалетного стола</t>
  </si>
  <si>
    <t>коврики для ванны</t>
  </si>
  <si>
    <t>платья для женщин зарина</t>
  </si>
  <si>
    <t>стеклянный заварочный чайник</t>
  </si>
  <si>
    <t>патчи для наращивания</t>
  </si>
  <si>
    <t>линейка портновская</t>
  </si>
  <si>
    <t>1 мая</t>
  </si>
  <si>
    <t>деловые женские платья</t>
  </si>
  <si>
    <t>блины для штанги 5 кг</t>
  </si>
  <si>
    <t>антистрессы для девочек</t>
  </si>
  <si>
    <t>набор карандашей для глаз</t>
  </si>
  <si>
    <t>estel vita терапия</t>
  </si>
  <si>
    <t>фэст бюстгальтер для кормления</t>
  </si>
  <si>
    <t>антистресс для взрослых</t>
  </si>
  <si>
    <t>кружка нержавеющая</t>
  </si>
  <si>
    <t>ремешок для телефона</t>
  </si>
  <si>
    <t>мебель для дачи шезлонг</t>
  </si>
  <si>
    <t>микроволновка для кухни техника</t>
  </si>
  <si>
    <t>платье летнее для девочки 128</t>
  </si>
  <si>
    <t>кружка хамелеон черная</t>
  </si>
  <si>
    <t>футболка смешная</t>
  </si>
  <si>
    <t>кальций для детей</t>
  </si>
  <si>
    <t>скатерть на стол белая</t>
  </si>
  <si>
    <t>подарочная бумага для подарков</t>
  </si>
  <si>
    <t>бриджи для мальчиков</t>
  </si>
  <si>
    <t>твинсеты для женщин</t>
  </si>
  <si>
    <t>love republic блузка женская</t>
  </si>
  <si>
    <t>ремень для джинсов мужской</t>
  </si>
  <si>
    <t>повседневные платья</t>
  </si>
  <si>
    <t>кисть кулинарная</t>
  </si>
  <si>
    <t>минимен обувь для девочек</t>
  </si>
  <si>
    <t>доктора федорова для лица</t>
  </si>
  <si>
    <t>мафия настольная игра с масками</t>
  </si>
  <si>
    <t>паста детская зубная</t>
  </si>
  <si>
    <t>стремянка дерево</t>
  </si>
  <si>
    <t>форма для гимнастики</t>
  </si>
  <si>
    <t>полка на колесиках узкая</t>
  </si>
  <si>
    <t>обложка для диплома</t>
  </si>
  <si>
    <t>пудра для депиляции</t>
  </si>
  <si>
    <t>манишка детская вязаная</t>
  </si>
  <si>
    <t>детские плавки для мальчика</t>
  </si>
  <si>
    <t>для наушников</t>
  </si>
  <si>
    <t>блузка приталенная</t>
  </si>
  <si>
    <t>куртка мужская легкая</t>
  </si>
  <si>
    <t>шлейки для собак мелких пород</t>
  </si>
  <si>
    <t>куртка демисезонная для мальчика детская</t>
  </si>
  <si>
    <t>клипсы для растений</t>
  </si>
  <si>
    <t>фен для волос профессиональный с ионизацией</t>
  </si>
  <si>
    <t>кофта женская на молнии спортивная</t>
  </si>
  <si>
    <t>пробка для раковины</t>
  </si>
  <si>
    <t>растяжка на кроватку</t>
  </si>
  <si>
    <t>катя матюшкина</t>
  </si>
  <si>
    <t>maskoholic энзимная пудра</t>
  </si>
  <si>
    <t>маска многоразовая хлопковая</t>
  </si>
  <si>
    <t>поилка для крыс</t>
  </si>
  <si>
    <t>шампунь для волос оллин</t>
  </si>
  <si>
    <t>топ женский с завязками</t>
  </si>
  <si>
    <t>эустома комнатная</t>
  </si>
  <si>
    <t>щипчики для ресниц</t>
  </si>
  <si>
    <t>витамины для собак для шерсти</t>
  </si>
  <si>
    <t>обувь для куклы барби</t>
  </si>
  <si>
    <t>плойка для волос бытовая техника</t>
  </si>
  <si>
    <t>щипцы для гриля и барбекю</t>
  </si>
  <si>
    <t>термопривод для теплиц</t>
  </si>
  <si>
    <t>очки -1.0 готовые для зрения</t>
  </si>
  <si>
    <t>держатель для видеорегистратора</t>
  </si>
  <si>
    <t>тэйп для лица</t>
  </si>
  <si>
    <t>отрава для травы</t>
  </si>
  <si>
    <t>слипы для мальчика</t>
  </si>
  <si>
    <t>пудра для лица прозрачная</t>
  </si>
  <si>
    <t>серьги деревянные</t>
  </si>
  <si>
    <t xml:space="preserve">одежда для кошек </t>
  </si>
  <si>
    <t>подушка для спины</t>
  </si>
  <si>
    <t>бляха на ремень</t>
  </si>
  <si>
    <t>круглая ваза</t>
  </si>
  <si>
    <t>женская жилетка на синтепоне с капюшоном</t>
  </si>
  <si>
    <t>жилетка денская</t>
  </si>
  <si>
    <t>точилка косметическая</t>
  </si>
  <si>
    <t>пазл для взрослых</t>
  </si>
  <si>
    <t>одеяло двуспальное</t>
  </si>
  <si>
    <t>штемпельная подушка</t>
  </si>
  <si>
    <t>колготы для девочки</t>
  </si>
  <si>
    <t>рыболовная сумка</t>
  </si>
  <si>
    <t>юбка легкая женская</t>
  </si>
  <si>
    <t>ekko beauty хна для бровей</t>
  </si>
  <si>
    <t>клей для стекла автомобиля</t>
  </si>
  <si>
    <t>лопата универсальная</t>
  </si>
  <si>
    <t>силиконовая смазка аэрозоль</t>
  </si>
  <si>
    <t>солнечные очки детские для мальчика</t>
  </si>
  <si>
    <t>lego ниндзяго</t>
  </si>
  <si>
    <t>цепь серебряная</t>
  </si>
  <si>
    <t>простынь махровая 2 спальная</t>
  </si>
  <si>
    <t>бандаж для осанки</t>
  </si>
  <si>
    <t>рулонные шторы день ночь без сверления</t>
  </si>
  <si>
    <t>синергетик хозяйственные товары</t>
  </si>
  <si>
    <t>шорты джинсовые женские высокая посадка</t>
  </si>
  <si>
    <t>связанный чай</t>
  </si>
  <si>
    <t>насадка для колбасы</t>
  </si>
  <si>
    <t>наклейки для френча</t>
  </si>
  <si>
    <t>для пюре</t>
  </si>
  <si>
    <t>газонокосилка садовая техника</t>
  </si>
  <si>
    <t>глоксиния цветы</t>
  </si>
  <si>
    <t>крышка для унитаза с доводчиком</t>
  </si>
  <si>
    <t>шапка для мальчика комплект снуд</t>
  </si>
  <si>
    <t>швабра для мытья полов моп</t>
  </si>
  <si>
    <t>переключатель для велосипеда</t>
  </si>
  <si>
    <t>держатель для электрической зубной щетки</t>
  </si>
  <si>
    <t>комбинезон зимний для новорожденных</t>
  </si>
  <si>
    <t>одеяло утяжеленное взрослое</t>
  </si>
  <si>
    <t>ручка дверная металлическая</t>
  </si>
  <si>
    <t>зарядка для ноутбука асус</t>
  </si>
  <si>
    <t>дорожная подушка на шею</t>
  </si>
  <si>
    <t>джинсовая куртка для малыша</t>
  </si>
  <si>
    <t xml:space="preserve">носки для новорожденных </t>
  </si>
  <si>
    <t>для моющего средства дозатор</t>
  </si>
  <si>
    <t>мфр мяч</t>
  </si>
  <si>
    <t>игрушка для сна fisher price</t>
  </si>
  <si>
    <t>маска пленка для лица очищающая</t>
  </si>
  <si>
    <t>твое пижама женская с шортами твое</t>
  </si>
  <si>
    <t>масло для ванной</t>
  </si>
  <si>
    <t>маска для волос 1000 мл</t>
  </si>
  <si>
    <t>детские боди для девочек</t>
  </si>
  <si>
    <t>средство для умывания для сухой кожи</t>
  </si>
  <si>
    <t>флейта детская</t>
  </si>
  <si>
    <t>худи с аниме для девочек</t>
  </si>
  <si>
    <t>теплица дачная парник</t>
  </si>
  <si>
    <t>укоренитель для растений</t>
  </si>
  <si>
    <t>чистящее средство кратер</t>
  </si>
  <si>
    <t>для полива</t>
  </si>
  <si>
    <t>тушь для ресниц loreal</t>
  </si>
  <si>
    <t xml:space="preserve">кисти для рисования </t>
  </si>
  <si>
    <t>безсульфатный шампунь для окрашенных волос</t>
  </si>
  <si>
    <t>плед для мальчика</t>
  </si>
  <si>
    <t>платок женский шелковый италия</t>
  </si>
  <si>
    <t>леггинсы для спорта</t>
  </si>
  <si>
    <t>куртка reima для мальчика</t>
  </si>
  <si>
    <t>ковёр в детскую</t>
  </si>
  <si>
    <t>эволюция игра</t>
  </si>
  <si>
    <t xml:space="preserve">корм для хомяков </t>
  </si>
  <si>
    <t>перья в волосы</t>
  </si>
  <si>
    <t>onme маска для лица</t>
  </si>
  <si>
    <t>фотобутафория</t>
  </si>
  <si>
    <t>веселая затея</t>
  </si>
  <si>
    <t>кондитерская посыпка для торта сахарный жемчуг</t>
  </si>
  <si>
    <t>набор для душа женский</t>
  </si>
  <si>
    <t>форма для выпечки куличей</t>
  </si>
  <si>
    <t>крем для сосков с ланолином</t>
  </si>
  <si>
    <t>колготки имитация чулок</t>
  </si>
  <si>
    <t xml:space="preserve">босоножки для девочки </t>
  </si>
  <si>
    <t>часы песочные для детей</t>
  </si>
  <si>
    <t>заготовка для декорирования</t>
  </si>
  <si>
    <t>розетка наружная</t>
  </si>
  <si>
    <t>adidas мужская одежда</t>
  </si>
  <si>
    <t>либридерм для умывания</t>
  </si>
  <si>
    <t>алоэ для лица</t>
  </si>
  <si>
    <t>обложка для водительских документов</t>
  </si>
  <si>
    <t>браслет для шармов серебро 925</t>
  </si>
  <si>
    <t>поло для мальчиков</t>
  </si>
  <si>
    <t>задняя панель для телефона</t>
  </si>
  <si>
    <t>кабель зарядки для телефона</t>
  </si>
  <si>
    <t>краска для волос палетт</t>
  </si>
  <si>
    <t>крем для лица гиалуроновый</t>
  </si>
  <si>
    <t xml:space="preserve">одежда для девочки </t>
  </si>
  <si>
    <t>семена укропа для посадки</t>
  </si>
  <si>
    <t>полотенце для пляжа</t>
  </si>
  <si>
    <t>переходник usb - type-c для наушников</t>
  </si>
  <si>
    <t>мягкая кукла игрушка</t>
  </si>
  <si>
    <t>бомберы для мужчин</t>
  </si>
  <si>
    <t xml:space="preserve">кронштейн для телевизора </t>
  </si>
  <si>
    <t>костюм для прогулок</t>
  </si>
  <si>
    <t>маникюрная лампа</t>
  </si>
  <si>
    <t>стелаж для книг</t>
  </si>
  <si>
    <t>тельняшка женская с коротким рукавом</t>
  </si>
  <si>
    <t>наклейки для машины</t>
  </si>
  <si>
    <t>когти точка для кошек</t>
  </si>
  <si>
    <t>собакология</t>
  </si>
  <si>
    <t>одеяло зимнее</t>
  </si>
  <si>
    <t>пенка для умывания лица для жирной кожи</t>
  </si>
  <si>
    <t>туалетная бумага 8 рулонов</t>
  </si>
  <si>
    <t>спрей для тела ваниль</t>
  </si>
  <si>
    <t>компас здоровья</t>
  </si>
  <si>
    <t>набор для ванной комнаты керамика</t>
  </si>
  <si>
    <t>костюм демисезонный для мальчика мембрана</t>
  </si>
  <si>
    <t>ролик для одежды ikea</t>
  </si>
  <si>
    <t>лак для дерева на водной основе</t>
  </si>
  <si>
    <t>плетка натуральная кожа</t>
  </si>
  <si>
    <t>ортопедический корсет для осанки</t>
  </si>
  <si>
    <t>красная толстовка</t>
  </si>
  <si>
    <t>сумка на пояс женская кожаная</t>
  </si>
  <si>
    <t>силиконовая чаша для воскоплава</t>
  </si>
  <si>
    <t>ведро складное хозяйственные товары</t>
  </si>
  <si>
    <t>папе подарок на день рождения</t>
  </si>
  <si>
    <t>крупная мозаика для малышей</t>
  </si>
  <si>
    <t>платье белоруссия</t>
  </si>
  <si>
    <t>игра мафия настольная</t>
  </si>
  <si>
    <t>платье рубашка для женщин летнее большого размера</t>
  </si>
  <si>
    <t>мягкая сумка</t>
  </si>
  <si>
    <t>тетрадь для записей</t>
  </si>
  <si>
    <t>bimax капсулы для стирки</t>
  </si>
  <si>
    <t>для завивки ресниц</t>
  </si>
  <si>
    <t>коляска 3 в 1 verdi</t>
  </si>
  <si>
    <t>чехлы для шин автомобиля</t>
  </si>
  <si>
    <t>puma кроссовки для женщин</t>
  </si>
  <si>
    <t>гель для душа женский палмолив</t>
  </si>
  <si>
    <t>гарниер краски для волос олия</t>
  </si>
  <si>
    <t>гель для душа с салициловой кислотой</t>
  </si>
  <si>
    <t>лентяйка на руль</t>
  </si>
  <si>
    <t>шапка для животных</t>
  </si>
  <si>
    <t>серебрянная цепь мужская</t>
  </si>
  <si>
    <t>гель для душа с дозатором</t>
  </si>
  <si>
    <t>серебряная ложка для девочки</t>
  </si>
  <si>
    <t>посуда пластмассовая</t>
  </si>
  <si>
    <t>шлейка для собак товары для животных</t>
  </si>
  <si>
    <t>подарки для подростка</t>
  </si>
  <si>
    <t>жилет для подростка</t>
  </si>
  <si>
    <t>гамак для крысы</t>
  </si>
  <si>
    <t>тостер для бутербродов</t>
  </si>
  <si>
    <t>роликовые направляющие</t>
  </si>
  <si>
    <t>кастрюля керамическая</t>
  </si>
  <si>
    <t>мягкая игрушка гусь</t>
  </si>
  <si>
    <t>для укладки волос гель</t>
  </si>
  <si>
    <t>9мая</t>
  </si>
  <si>
    <t>костюм джинсовый для девочки</t>
  </si>
  <si>
    <t>кратер чистящее средство</t>
  </si>
  <si>
    <t>все для шугаринга</t>
  </si>
  <si>
    <t>цифра дверная</t>
  </si>
  <si>
    <t>футболка для тренировок</t>
  </si>
  <si>
    <t xml:space="preserve">sela для женщин </t>
  </si>
  <si>
    <t>шведская стенка для малышей</t>
  </si>
  <si>
    <t>крышка для микроволновой печи</t>
  </si>
  <si>
    <t>рубашка хлопок женская белая</t>
  </si>
  <si>
    <t>пульт для телевизора dexp</t>
  </si>
  <si>
    <t>коврик для раскатки теста большой</t>
  </si>
  <si>
    <t>джинсовка черная женская</t>
  </si>
  <si>
    <t>бумага белая</t>
  </si>
  <si>
    <t>обувь для дачи мужская</t>
  </si>
  <si>
    <t>средство для линз</t>
  </si>
  <si>
    <t>скрабл настольная</t>
  </si>
  <si>
    <t>костюмчик для мальчика 1 годик</t>
  </si>
  <si>
    <t>нож для рыбы</t>
  </si>
  <si>
    <t>настольная посудомоечная машина</t>
  </si>
  <si>
    <t>портфель женский для документов</t>
  </si>
  <si>
    <t>шоколадные яйца мини</t>
  </si>
  <si>
    <t>говорящая книжка</t>
  </si>
  <si>
    <t xml:space="preserve">ортопедическая обувь </t>
  </si>
  <si>
    <t>коврик мягкий</t>
  </si>
  <si>
    <t>набор художественный для рисования</t>
  </si>
  <si>
    <t>кошачья переноска</t>
  </si>
  <si>
    <t>платья большие размеры 60 62</t>
  </si>
  <si>
    <t>шуйская бязь</t>
  </si>
  <si>
    <t>лакомства для собак деревенские лакомства</t>
  </si>
  <si>
    <t>гвоздики бижутерия</t>
  </si>
  <si>
    <t xml:space="preserve">носки для мальчиков </t>
  </si>
  <si>
    <t>чехлы на сиденья автомобиля экокожа</t>
  </si>
  <si>
    <t>органайзер для моющих средств</t>
  </si>
  <si>
    <t>о чём молчит ласточка</t>
  </si>
  <si>
    <t>увлажняющий бальзам для губ</t>
  </si>
  <si>
    <t>винтажные серьги бижутерия</t>
  </si>
  <si>
    <t>сменные блоки для тетради</t>
  </si>
  <si>
    <t>трусы шортики для девочки</t>
  </si>
  <si>
    <t>готовальня</t>
  </si>
  <si>
    <t>трехколесный велосипед коляска</t>
  </si>
  <si>
    <t>майка женская с принтом</t>
  </si>
  <si>
    <t>mexx обувь для женщин</t>
  </si>
  <si>
    <t>петля глиссона с креплением</t>
  </si>
  <si>
    <t>декор для комнаты девочки</t>
  </si>
  <si>
    <t>корм влажный для котят</t>
  </si>
  <si>
    <t>батарейка круглая</t>
  </si>
  <si>
    <t>шарики для ванной</t>
  </si>
  <si>
    <t>воск для депиляции бровей</t>
  </si>
  <si>
    <t>подарочный бокс для женщин</t>
  </si>
  <si>
    <t>расческа для пробора</t>
  </si>
  <si>
    <t>sluban армия</t>
  </si>
  <si>
    <t>крючки для тюли</t>
  </si>
  <si>
    <t>герметик для фар</t>
  </si>
  <si>
    <t>швабра деревянная для мытья полов</t>
  </si>
  <si>
    <t>ведро для хлебопечки</t>
  </si>
  <si>
    <t>гидрогелевая пленка iphone 11</t>
  </si>
  <si>
    <t>яндекс модуль с алисой</t>
  </si>
  <si>
    <t>сваровски бижутерия</t>
  </si>
  <si>
    <t>игрушка единорог мягкая</t>
  </si>
  <si>
    <t>браслет для шармов серебро</t>
  </si>
  <si>
    <t>наполнитель для кресла мешка пенополистирол</t>
  </si>
  <si>
    <t xml:space="preserve">временная татуировка </t>
  </si>
  <si>
    <t>халат для бани</t>
  </si>
  <si>
    <t xml:space="preserve">корейская еда </t>
  </si>
  <si>
    <t>основа для пилки и сменные файлы</t>
  </si>
  <si>
    <t>гладильная</t>
  </si>
  <si>
    <t>шарфик для малыша</t>
  </si>
  <si>
    <t>расческа для начеса волос</t>
  </si>
  <si>
    <t>пижама женская кружевная</t>
  </si>
  <si>
    <t>духовой шкаф электрическая с конвекцией</t>
  </si>
  <si>
    <t>матрас для беременных</t>
  </si>
  <si>
    <t>боди для беременных белье</t>
  </si>
  <si>
    <t xml:space="preserve">юбка атласная </t>
  </si>
  <si>
    <t>рамка для картины 40х50 на подрамнике</t>
  </si>
  <si>
    <t>защитная пленка на айфон 11</t>
  </si>
  <si>
    <t>детская литература</t>
  </si>
  <si>
    <t>словарь по английскому языку</t>
  </si>
  <si>
    <t>прокладки урологические для женщин seni</t>
  </si>
  <si>
    <t>лунтик игрушка мягкая</t>
  </si>
  <si>
    <t>электро зубная щетка</t>
  </si>
  <si>
    <t>ролевой костюм для женщин</t>
  </si>
  <si>
    <t>топ с шиммером для ногтей</t>
  </si>
  <si>
    <t>сухое молоко белоруссия</t>
  </si>
  <si>
    <t>теннисные мячи для большого тенниса</t>
  </si>
  <si>
    <t>салфетки для маникюра - 100 шт.</t>
  </si>
  <si>
    <t>набор для бдсм</t>
  </si>
  <si>
    <t>филлер для губ</t>
  </si>
  <si>
    <t>ложка для обуви маленькая</t>
  </si>
  <si>
    <t>антипригарный коврик для выпечки</t>
  </si>
  <si>
    <t>гимнастический костюм для девочки</t>
  </si>
  <si>
    <t>свекла столовая семена</t>
  </si>
  <si>
    <t>масло чайного дерева для лица</t>
  </si>
  <si>
    <t xml:space="preserve">шляпа женская </t>
  </si>
  <si>
    <t>сумка тканевая молодежная</t>
  </si>
  <si>
    <t>crocs для девочек</t>
  </si>
  <si>
    <t>для теплиц</t>
  </si>
  <si>
    <t>ткань зеленая</t>
  </si>
  <si>
    <t>наборы для мужчин в подарок</t>
  </si>
  <si>
    <t>укороченая футболка</t>
  </si>
  <si>
    <t>обувь на весну для девочки</t>
  </si>
  <si>
    <t>урологические трусики для женщин</t>
  </si>
  <si>
    <t>пресс для тюбика</t>
  </si>
  <si>
    <t>ящик для инструмента на колесах</t>
  </si>
  <si>
    <t>емкости для косметики</t>
  </si>
  <si>
    <t>сухое масло для волос</t>
  </si>
  <si>
    <t>крем от растяжек при беременности</t>
  </si>
  <si>
    <t>помпы для воды</t>
  </si>
  <si>
    <t>крем для лап собак</t>
  </si>
  <si>
    <t>спортивный комбинезон для фитнеса</t>
  </si>
  <si>
    <t>матовый карандаш для губ</t>
  </si>
  <si>
    <t>детские книжки для самых маленьких</t>
  </si>
  <si>
    <t>куртка джинсовая утепленная</t>
  </si>
  <si>
    <t>азиатская косметика</t>
  </si>
  <si>
    <t>паяльный фен</t>
  </si>
  <si>
    <t>куртка женская длинная</t>
  </si>
  <si>
    <t>костюм мышки для девочки</t>
  </si>
  <si>
    <t>тоника для лица</t>
  </si>
  <si>
    <t>резинка для трусов</t>
  </si>
  <si>
    <t>напольная вешалка деревянная</t>
  </si>
  <si>
    <t>стоп сигнал для авто</t>
  </si>
  <si>
    <t>канат для рукоделия</t>
  </si>
  <si>
    <t>итальянский язык</t>
  </si>
  <si>
    <t>подставка под ложки в для вилки</t>
  </si>
  <si>
    <t>горка летняя</t>
  </si>
  <si>
    <t>черная толстовка с капюшоном</t>
  </si>
  <si>
    <t>посуда для запекания</t>
  </si>
  <si>
    <t>магнитная зарядка для смартфона</t>
  </si>
  <si>
    <t>sd карта памяти micro 64</t>
  </si>
  <si>
    <t xml:space="preserve">капли для глаз </t>
  </si>
  <si>
    <t>аптечка военная</t>
  </si>
  <si>
    <t xml:space="preserve">фреза для снятия </t>
  </si>
  <si>
    <t>юбка легкая</t>
  </si>
  <si>
    <t>кисти для макияжа натуральные</t>
  </si>
  <si>
    <t>лосьон от выпадения волос</t>
  </si>
  <si>
    <t>решетка для барбекю</t>
  </si>
  <si>
    <t>свечная магия</t>
  </si>
  <si>
    <t>удобрение для роз и цветов</t>
  </si>
  <si>
    <t>часы мужские наручные швейцария</t>
  </si>
  <si>
    <t>куртка zarina для женщин</t>
  </si>
  <si>
    <t>aravia для лица spf</t>
  </si>
  <si>
    <t>липучка для шитья</t>
  </si>
  <si>
    <t>стабилизатор напряжения ресанта</t>
  </si>
  <si>
    <t>серьги с топазом серебряные</t>
  </si>
  <si>
    <t>сумка женская guess черная</t>
  </si>
  <si>
    <t>боди с юбочкой для малышей</t>
  </si>
  <si>
    <t>валики для ресниц</t>
  </si>
  <si>
    <t>щётка для кошек</t>
  </si>
  <si>
    <t>футболка без рукавов женская летняя</t>
  </si>
  <si>
    <t>юбка льняная женская</t>
  </si>
  <si>
    <t>ssd для ноутбука внутренний</t>
  </si>
  <si>
    <t>отбеливающий гель для зубов</t>
  </si>
  <si>
    <t>уплотнительная резинка</t>
  </si>
  <si>
    <t>поваренная книга гарри поттера</t>
  </si>
  <si>
    <t>лоток для документов</t>
  </si>
  <si>
    <t>табличка для бани</t>
  </si>
  <si>
    <t>мялка антистресс</t>
  </si>
  <si>
    <t>тени коричневые для век</t>
  </si>
  <si>
    <t>лестница для бассейна каркасного</t>
  </si>
  <si>
    <t>боярышник сушеный</t>
  </si>
  <si>
    <t>печь для дачи</t>
  </si>
  <si>
    <t>для девушек</t>
  </si>
  <si>
    <t>яйцо из пенопласта</t>
  </si>
  <si>
    <t>шипы для автомобиля</t>
  </si>
  <si>
    <t>средство для чистки диванов</t>
  </si>
  <si>
    <t xml:space="preserve">кофта детская </t>
  </si>
  <si>
    <t>крем для беременных</t>
  </si>
  <si>
    <t>куртка весна осень женская</t>
  </si>
  <si>
    <t>кофта на молнии женская с капюшоном</t>
  </si>
  <si>
    <t>футболка с гербом россия</t>
  </si>
  <si>
    <t>куртка утепленная</t>
  </si>
  <si>
    <t>кассовая лента для терминалов</t>
  </si>
  <si>
    <t>костюм горничная</t>
  </si>
  <si>
    <t>маска для рук от сухости</t>
  </si>
  <si>
    <t>емкость для мыла</t>
  </si>
  <si>
    <t xml:space="preserve">пазлы для детей </t>
  </si>
  <si>
    <t>туника летняя женская большого размера</t>
  </si>
  <si>
    <t>кисть для дизайна ногтей красота</t>
  </si>
  <si>
    <t>ноздрин спрей для носа</t>
  </si>
  <si>
    <t>специи для кофе и чая</t>
  </si>
  <si>
    <t>выдавливатель для тюбика</t>
  </si>
  <si>
    <t>мягкая игрушка панда</t>
  </si>
  <si>
    <t>шорты для сна</t>
  </si>
  <si>
    <t>лампа для маникюра sun 5</t>
  </si>
  <si>
    <t>парфюм женский турция</t>
  </si>
  <si>
    <t>химия егэ</t>
  </si>
  <si>
    <t>от геморроя</t>
  </si>
  <si>
    <t>kallos для волос</t>
  </si>
  <si>
    <t>лопатка кухонная деревянная</t>
  </si>
  <si>
    <t>скатерть белая хлопок</t>
  </si>
  <si>
    <t>пряжа для мочалки</t>
  </si>
  <si>
    <t>лоток для кошек унитаз</t>
  </si>
  <si>
    <t>набор для камина</t>
  </si>
  <si>
    <t xml:space="preserve">тенисная юбка </t>
  </si>
  <si>
    <t>чехлы на обувь от дождя и грязи</t>
  </si>
  <si>
    <t>закрытый лоток для кошек в сетку</t>
  </si>
  <si>
    <t>дом для собак</t>
  </si>
  <si>
    <t>чехол для iphone 12 mini apple</t>
  </si>
  <si>
    <t>косоворотка детская</t>
  </si>
  <si>
    <t>циновка джутовая</t>
  </si>
  <si>
    <t>диспансер для мыла</t>
  </si>
  <si>
    <t>аксессуары для туалета</t>
  </si>
  <si>
    <t>шкаф угловой для одежды и белья</t>
  </si>
  <si>
    <t>пепельница для стиков</t>
  </si>
  <si>
    <t>ножка для стола</t>
  </si>
  <si>
    <t>электронная игра</t>
  </si>
  <si>
    <t>массажеры для лица</t>
  </si>
  <si>
    <t>комнатная антенна</t>
  </si>
  <si>
    <t>таблетки для собак от клещей</t>
  </si>
  <si>
    <t>щипцы для установки кнопок</t>
  </si>
  <si>
    <t>матрасы на кровать для взрослых</t>
  </si>
  <si>
    <t>поднос столик деревянный</t>
  </si>
  <si>
    <t>фиксатор макияжа матирующий</t>
  </si>
  <si>
    <t xml:space="preserve">рюкзак чёрный </t>
  </si>
  <si>
    <t>летняя юбка женская хлопок трапеция</t>
  </si>
  <si>
    <t>джинсы gloria jeans для девочек</t>
  </si>
  <si>
    <t>женская обувь медицинская</t>
  </si>
  <si>
    <t>очки для имиджа</t>
  </si>
  <si>
    <t>сетка оцинкованная</t>
  </si>
  <si>
    <t>oliver футболка женская</t>
  </si>
  <si>
    <t>наклейки для мальчиков</t>
  </si>
  <si>
    <t>насадка для шланга</t>
  </si>
  <si>
    <t>кулер для корпуса</t>
  </si>
  <si>
    <t>чистюля</t>
  </si>
  <si>
    <t>подарок для мужа</t>
  </si>
  <si>
    <t>трапеция</t>
  </si>
  <si>
    <t>ручная овощерезка</t>
  </si>
  <si>
    <t>крем женьшеневый невская косметика</t>
  </si>
  <si>
    <t>тайская зубная паста отбеливающая</t>
  </si>
  <si>
    <t>нож якут</t>
  </si>
  <si>
    <t>обои виниловые на флизелиновой основе для детской</t>
  </si>
  <si>
    <t>сарафан пляжный женский</t>
  </si>
  <si>
    <t>семья</t>
  </si>
  <si>
    <t>одеяло в кроватку новорожденных</t>
  </si>
  <si>
    <t>кеды guess для женщин</t>
  </si>
  <si>
    <t>подставка для ноутбука на кровать</t>
  </si>
  <si>
    <t>сабо женские натуральная кожаные на платформе</t>
  </si>
  <si>
    <t>наклейки на ноутбук для девочек</t>
  </si>
  <si>
    <t>кольцо для платка</t>
  </si>
  <si>
    <t>дорожный набор для линз</t>
  </si>
  <si>
    <t>звуковая карта для пк</t>
  </si>
  <si>
    <t>скрутка для ножей</t>
  </si>
  <si>
    <t>японские товары для дома</t>
  </si>
  <si>
    <t>праймер для наращивания ресниц</t>
  </si>
  <si>
    <t>floresan для лица</t>
  </si>
  <si>
    <t>основа для сережек</t>
  </si>
  <si>
    <t>подкормка для растений</t>
  </si>
  <si>
    <t>грамоты для детского сада</t>
  </si>
  <si>
    <t>толстовка женская адидас</t>
  </si>
  <si>
    <t>homecat наполнитель комкующийся</t>
  </si>
  <si>
    <t xml:space="preserve">тачка садовая </t>
  </si>
  <si>
    <t>кэлвин кляйн</t>
  </si>
  <si>
    <t>снекмания</t>
  </si>
  <si>
    <t>ароматные палочки для дома</t>
  </si>
  <si>
    <t>музыкальная шкатулка с балериной</t>
  </si>
  <si>
    <t>волчок детская игрушка</t>
  </si>
  <si>
    <t>жилетка женская офисная</t>
  </si>
  <si>
    <t>карта медицинская ребенка</t>
  </si>
  <si>
    <t>депиляция волос</t>
  </si>
  <si>
    <t>приборная панель ваз</t>
  </si>
  <si>
    <t>худи для кормящих</t>
  </si>
  <si>
    <t>роллтон лапша быстрого приготовления</t>
  </si>
  <si>
    <t>тюнер для телевизора</t>
  </si>
  <si>
    <t>нож для мясорубки мулинекс</t>
  </si>
  <si>
    <t>куртка женская zolla</t>
  </si>
  <si>
    <t xml:space="preserve">длинная футболка женская </t>
  </si>
  <si>
    <t>ящик деревянный для хранения вещей</t>
  </si>
  <si>
    <t>томаты вяленые сушеные</t>
  </si>
  <si>
    <t>ботинки весна для девочек</t>
  </si>
  <si>
    <t>встраиваемая бытовая техника</t>
  </si>
  <si>
    <t>масленка для масла</t>
  </si>
  <si>
    <t xml:space="preserve">тренажёр осанки </t>
  </si>
  <si>
    <t>фрезия</t>
  </si>
  <si>
    <t xml:space="preserve">футболки для мальчика </t>
  </si>
  <si>
    <t>капроновые носки для девочки</t>
  </si>
  <si>
    <t>флажки на день рождения</t>
  </si>
  <si>
    <t>теплая пижама женская</t>
  </si>
  <si>
    <t>крем буренка для тела</t>
  </si>
  <si>
    <t>коробка распределительная</t>
  </si>
  <si>
    <t>для скрапбукинга</t>
  </si>
  <si>
    <t>пила цепная аккумуляторная</t>
  </si>
  <si>
    <t>утюжок для выпрямления волос профессиональный</t>
  </si>
  <si>
    <t>краситель для эпоксидной смолы epoxy master</t>
  </si>
  <si>
    <t>свечи парафиновая</t>
  </si>
  <si>
    <t>шиммер для ногтей</t>
  </si>
  <si>
    <t>got2b лак для волос</t>
  </si>
  <si>
    <t>футболка с надписью россия</t>
  </si>
  <si>
    <t>сушка для посуды с поддоном</t>
  </si>
  <si>
    <t>платье льяные</t>
  </si>
  <si>
    <t>стол для швейной машины</t>
  </si>
  <si>
    <t>desigual для женщин</t>
  </si>
  <si>
    <t>постельное белье для малышей</t>
  </si>
  <si>
    <t>краски для принтера hp</t>
  </si>
  <si>
    <t>костюм школьная форма для мальчика</t>
  </si>
  <si>
    <t xml:space="preserve">плюшевая куртка </t>
  </si>
  <si>
    <t>essence румяна</t>
  </si>
  <si>
    <t>газ для шаров</t>
  </si>
  <si>
    <t>для льда формочки</t>
  </si>
  <si>
    <t>с днем рождения шарики</t>
  </si>
  <si>
    <t>крем для кожи вокруг глаз от морщин</t>
  </si>
  <si>
    <t>платье для девочек нарядное пышное на выпускной</t>
  </si>
  <si>
    <t xml:space="preserve">кофта белая </t>
  </si>
  <si>
    <t>стратегия голубого океана</t>
  </si>
  <si>
    <t>менструальная</t>
  </si>
  <si>
    <t>кружка прикольная</t>
  </si>
  <si>
    <t>антистеплер канцелярский</t>
  </si>
  <si>
    <t>коробка для торта прозрачная</t>
  </si>
  <si>
    <t>костюм для мальчика футболка шорты</t>
  </si>
  <si>
    <t>набор для специй солонки</t>
  </si>
  <si>
    <t>шампунь для малышей</t>
  </si>
  <si>
    <t>шапка зимняя мальчик</t>
  </si>
  <si>
    <t>деревянный нож бабочка из standoff 2</t>
  </si>
  <si>
    <t>монопучок для зубов</t>
  </si>
  <si>
    <t>крючки для томатов</t>
  </si>
  <si>
    <t>сумки в роддом готовая</t>
  </si>
  <si>
    <t>трость коляска прогулочная</t>
  </si>
  <si>
    <t>рубашка красная</t>
  </si>
  <si>
    <t>краска белая акриловая</t>
  </si>
  <si>
    <t>полотенце для мальчика</t>
  </si>
  <si>
    <t>бисер японский</t>
  </si>
  <si>
    <t>маска чёрная</t>
  </si>
  <si>
    <t>развивающая игра для малышей</t>
  </si>
  <si>
    <t>клей для обуви черный</t>
  </si>
  <si>
    <t>юбка женская летняя с разрезом</t>
  </si>
  <si>
    <t>решетки вентиляционные</t>
  </si>
  <si>
    <t>полка напольная в ванну</t>
  </si>
  <si>
    <t>бандаж для беременных до и послеродовой</t>
  </si>
  <si>
    <t>детский коврик для ванной</t>
  </si>
  <si>
    <t>inki для ногтей</t>
  </si>
  <si>
    <t>глория джинс купальник</t>
  </si>
  <si>
    <t>северная лагуна женский</t>
  </si>
  <si>
    <t>чудо печка электрическая</t>
  </si>
  <si>
    <t>маскировочная сеть камуфляж</t>
  </si>
  <si>
    <t>футбольный мяч для подростка</t>
  </si>
  <si>
    <t>dopdrops паста ореховая</t>
  </si>
  <si>
    <t>футболка для беременных и кормящих</t>
  </si>
  <si>
    <t>магнитная щетка для мытья окон двухсторонняя</t>
  </si>
  <si>
    <t>гель для умывания лица увлажняющий</t>
  </si>
  <si>
    <t>маска карнавальная детская</t>
  </si>
  <si>
    <t>обувь летняя для девочек</t>
  </si>
  <si>
    <t>морская пехота</t>
  </si>
  <si>
    <t>тренажер для прыжков</t>
  </si>
  <si>
    <t xml:space="preserve">утя </t>
  </si>
  <si>
    <t>стеклянные фигурки</t>
  </si>
  <si>
    <t>merries для новорожденных</t>
  </si>
  <si>
    <t>фильтры для кофе 4</t>
  </si>
  <si>
    <t>бюстгальтер для кормления больших размеров</t>
  </si>
  <si>
    <t>красная тоника</t>
  </si>
  <si>
    <t>держатель для телефона на стол</t>
  </si>
  <si>
    <t>ручка для окна пвх</t>
  </si>
  <si>
    <t>палочки для ароматического диффузора</t>
  </si>
  <si>
    <t>порошок для стирки детских вещей</t>
  </si>
  <si>
    <t>бита бейсбольная с надписью</t>
  </si>
  <si>
    <t>корм для кошек мираторг</t>
  </si>
  <si>
    <t>заживит крем для ног</t>
  </si>
  <si>
    <t>тушь l'oreal для ресниц</t>
  </si>
  <si>
    <t>силиконовая трубка</t>
  </si>
  <si>
    <t>пластиковый ящик</t>
  </si>
  <si>
    <t>рюкзачок для мальчика</t>
  </si>
  <si>
    <t>подставка маникюрная</t>
  </si>
  <si>
    <t>тринога для телефона</t>
  </si>
  <si>
    <t>cesar для собак</t>
  </si>
  <si>
    <t>автомобильное зарядное</t>
  </si>
  <si>
    <t>для хранения пакетов</t>
  </si>
  <si>
    <t>палатка для детей домик</t>
  </si>
  <si>
    <t xml:space="preserve">ароматизатор для дома </t>
  </si>
  <si>
    <t>состав для ламинирования ресниц</t>
  </si>
  <si>
    <t>кроссовки для бега мужские asics</t>
  </si>
  <si>
    <t>пиналы.. для школы для мальчиков</t>
  </si>
  <si>
    <t>пенка для умывания корейская косметика</t>
  </si>
  <si>
    <t>спрей барс для собак</t>
  </si>
  <si>
    <t>яичный белок жидкий</t>
  </si>
  <si>
    <t>обувь женская на каблуке</t>
  </si>
  <si>
    <t>фототюль для спальни</t>
  </si>
  <si>
    <t>обувь турция кожа</t>
  </si>
  <si>
    <t>походная кружка</t>
  </si>
  <si>
    <t>витамины для кожи</t>
  </si>
  <si>
    <t>чехлы на стулья со спинкой набор</t>
  </si>
  <si>
    <t>снегоуборочная машина</t>
  </si>
  <si>
    <t>поилка для собак в дорогу</t>
  </si>
  <si>
    <t>корзина сервировочная</t>
  </si>
  <si>
    <t>воронята</t>
  </si>
  <si>
    <t>крючок для коляски</t>
  </si>
  <si>
    <t>uno база для ногтей</t>
  </si>
  <si>
    <t>история искусств</t>
  </si>
  <si>
    <t>тоника розовая</t>
  </si>
  <si>
    <t>брюки для бега</t>
  </si>
  <si>
    <t>вакуумные для вещей пакеты</t>
  </si>
  <si>
    <t>подпятник мебельный</t>
  </si>
  <si>
    <t>подушка диванная</t>
  </si>
  <si>
    <t>куртка парка женская демисезонная</t>
  </si>
  <si>
    <t>дрон с камерой радиоуправляемая</t>
  </si>
  <si>
    <t>ароматизатор для авто</t>
  </si>
  <si>
    <t>крем для тела с мочевиной</t>
  </si>
  <si>
    <t>платья спортивные</t>
  </si>
  <si>
    <t>футболка для плавания</t>
  </si>
  <si>
    <t>товары для малышей</t>
  </si>
  <si>
    <t>сумка женская лето</t>
  </si>
  <si>
    <t>маска для волос 8 seconds</t>
  </si>
  <si>
    <t>штатив для камеры</t>
  </si>
  <si>
    <t>лиф для купания</t>
  </si>
  <si>
    <t>простынь евро бязь</t>
  </si>
  <si>
    <t>обложка для удостоверения кожаная</t>
  </si>
  <si>
    <t>женская обувь caprice</t>
  </si>
  <si>
    <t>именная ручка</t>
  </si>
  <si>
    <t>черно белые картинки для новорожденных</t>
  </si>
  <si>
    <t>футболка мужская хлопок поло</t>
  </si>
  <si>
    <t>одежда для беби бона девочки</t>
  </si>
  <si>
    <t>крем ахромин от пигментных пятен на лице</t>
  </si>
  <si>
    <t>зарядное устройство для аккумулятора</t>
  </si>
  <si>
    <t>смесь безлактозная</t>
  </si>
  <si>
    <t>сумка поясная подростковая</t>
  </si>
  <si>
    <t>влагоотделитель для компрессора</t>
  </si>
  <si>
    <t>тушь для ресниц luxvisage</t>
  </si>
  <si>
    <t>поясные сумки мужские</t>
  </si>
  <si>
    <t>непромокаемые брюки для мальчика</t>
  </si>
  <si>
    <t>блузка женская праздничная с длинным рукавом</t>
  </si>
  <si>
    <t>корзинка пластиковая</t>
  </si>
  <si>
    <t>куртка кожанка детская</t>
  </si>
  <si>
    <t>кеды для девочки детские обувь</t>
  </si>
  <si>
    <t>средства для уборки на кухне</t>
  </si>
  <si>
    <t>снуд для девочки</t>
  </si>
  <si>
    <t>детская одежда мальчика</t>
  </si>
  <si>
    <t>краска лореаль для волос excellence</t>
  </si>
  <si>
    <t>патчи корейские для глаз</t>
  </si>
  <si>
    <t>дрожжи для волос</t>
  </si>
  <si>
    <t>медицинская обувь мужская</t>
  </si>
  <si>
    <t>ткань черная</t>
  </si>
  <si>
    <t>батарейки аккумуляторные ааа</t>
  </si>
  <si>
    <t>набор посуды для детей</t>
  </si>
  <si>
    <t>паштет для кошек</t>
  </si>
  <si>
    <t>цепочка детская</t>
  </si>
  <si>
    <t>сумка в роддом готовая для мамы и малыша</t>
  </si>
  <si>
    <t>диски для автомобиля 14</t>
  </si>
  <si>
    <t>жиросжигатели для похудения</t>
  </si>
  <si>
    <t>лиф для купания женский</t>
  </si>
  <si>
    <t>брюки в клетку для подростков</t>
  </si>
  <si>
    <t>поводок для собак 5 м</t>
  </si>
  <si>
    <t>пухля</t>
  </si>
  <si>
    <t>слив перелив для ванны</t>
  </si>
  <si>
    <t xml:space="preserve">детское одеяло </t>
  </si>
  <si>
    <t>рабочая обувь мужская полуботинки</t>
  </si>
  <si>
    <t>ветровка женская весна</t>
  </si>
  <si>
    <t>для шампуня бутылочки</t>
  </si>
  <si>
    <t>пирсинг циркуляр</t>
  </si>
  <si>
    <t>амалтея</t>
  </si>
  <si>
    <t>бад для волос</t>
  </si>
  <si>
    <t>подушка для кушетки</t>
  </si>
  <si>
    <t>свитшот глория джинс</t>
  </si>
  <si>
    <t>для волос шампунь</t>
  </si>
  <si>
    <t xml:space="preserve"> для беременных</t>
  </si>
  <si>
    <t>тинты для губ вода</t>
  </si>
  <si>
    <t>подвесной органайзер для хранения</t>
  </si>
  <si>
    <t xml:space="preserve">шорты чёрные </t>
  </si>
  <si>
    <t>ткань хлопок бязь</t>
  </si>
  <si>
    <t>бортики для детской кровати комплект</t>
  </si>
  <si>
    <t>skinlite для лица</t>
  </si>
  <si>
    <t>походная газовая плитка</t>
  </si>
  <si>
    <t>рюкзак для инструментов</t>
  </si>
  <si>
    <t>яйцо 18</t>
  </si>
  <si>
    <t>кисточки для бровей</t>
  </si>
  <si>
    <t>для труб</t>
  </si>
  <si>
    <t>футболка армейская</t>
  </si>
  <si>
    <t>корсет мужской для спины</t>
  </si>
  <si>
    <t>салфетка плетеная</t>
  </si>
  <si>
    <t>увлажняющий крем для сухой кожи</t>
  </si>
  <si>
    <t>лампа для цыплят</t>
  </si>
  <si>
    <t>pro fit спортивная одежда</t>
  </si>
  <si>
    <t>для пыли</t>
  </si>
  <si>
    <t>крем для тела с шиммером</t>
  </si>
  <si>
    <t>зубная щетка reach</t>
  </si>
  <si>
    <t>камуфляжный мужской костюм летний</t>
  </si>
  <si>
    <t>кардиган с поясом</t>
  </si>
  <si>
    <t>набор для купания</t>
  </si>
  <si>
    <t xml:space="preserve">массажер для спины </t>
  </si>
  <si>
    <t>ершик для трубочек</t>
  </si>
  <si>
    <t xml:space="preserve">белая сумка </t>
  </si>
  <si>
    <t>кошелек для девочек</t>
  </si>
  <si>
    <t>парные для подруг</t>
  </si>
  <si>
    <t>халаты для беременных</t>
  </si>
  <si>
    <t>барьерная защита</t>
  </si>
  <si>
    <t>краска для волос осветляющая</t>
  </si>
  <si>
    <t>чай ява</t>
  </si>
  <si>
    <t>петля мебельная</t>
  </si>
  <si>
    <t>конусы для спорта</t>
  </si>
  <si>
    <t>форма для кулича силикон</t>
  </si>
  <si>
    <t>baon для мужчин</t>
  </si>
  <si>
    <t>скатерть новогодняя</t>
  </si>
  <si>
    <t>kapous лак для волос</t>
  </si>
  <si>
    <t>baykar для девочек</t>
  </si>
  <si>
    <t>лубрикант возбуждающий для женщин</t>
  </si>
  <si>
    <t>серебряная цепочка 925 пробы</t>
  </si>
  <si>
    <t>контейнер для зелени</t>
  </si>
  <si>
    <t>бальзам для волос tresemme</t>
  </si>
  <si>
    <t>гвозди для ног</t>
  </si>
  <si>
    <t>садовая скамейка перевертыш</t>
  </si>
  <si>
    <t>гель  для ногтей</t>
  </si>
  <si>
    <t>самовыравнивающийся гель для ногтей</t>
  </si>
  <si>
    <t>сумка в коляску</t>
  </si>
  <si>
    <t>синяя блузка</t>
  </si>
  <si>
    <t>levrana для детей</t>
  </si>
  <si>
    <t>чехлы для обуви от дождя</t>
  </si>
  <si>
    <t>для заваривания чая</t>
  </si>
  <si>
    <t xml:space="preserve">подарочная упаковка </t>
  </si>
  <si>
    <t>куома сапоги для девочек</t>
  </si>
  <si>
    <t>модель автомобиля в масштабе 1:43</t>
  </si>
  <si>
    <t>сухой корм для кошек pro plan</t>
  </si>
  <si>
    <t>помпа для жидкости косметическая</t>
  </si>
  <si>
    <t>горшок глиняный</t>
  </si>
  <si>
    <t>детский увлажняющий крем</t>
  </si>
  <si>
    <t>средство для снятия нарощенных ресниц</t>
  </si>
  <si>
    <t>тазы хозяйственные</t>
  </si>
  <si>
    <t>стиральная машина атлант</t>
  </si>
  <si>
    <t>линзы контактные для глаз ежедневные</t>
  </si>
  <si>
    <t>дорожка дачная</t>
  </si>
  <si>
    <t>электромясорубка с насадками</t>
  </si>
  <si>
    <t>кашелёк</t>
  </si>
  <si>
    <t>сыворотки для лица корейская</t>
  </si>
  <si>
    <t>пояс ортопедический пояснично крестцовый</t>
  </si>
  <si>
    <t>ободок с цветами для детей</t>
  </si>
  <si>
    <t>ковер для мыши</t>
  </si>
  <si>
    <t>олимпийка с надписью россия</t>
  </si>
  <si>
    <t>elian румяна</t>
  </si>
  <si>
    <t>полироль для автомобиля от царапин</t>
  </si>
  <si>
    <t>книга с идеями для свиданий</t>
  </si>
  <si>
    <t>морская соль для ванны детская</t>
  </si>
  <si>
    <t>палетка для бровей</t>
  </si>
  <si>
    <t>машинка для песочницы</t>
  </si>
  <si>
    <t>легинсы для мальчика</t>
  </si>
  <si>
    <t>база для макияжа</t>
  </si>
  <si>
    <t>розовая тушь</t>
  </si>
  <si>
    <t>маникюрная подставка</t>
  </si>
  <si>
    <t>крем для отбеливания кожи</t>
  </si>
  <si>
    <t>шапка демисезонная женская</t>
  </si>
  <si>
    <t>ершик для посуды</t>
  </si>
  <si>
    <t>трусы женские турция высокая посадка</t>
  </si>
  <si>
    <t>костюм на выпускной для мальчика</t>
  </si>
  <si>
    <t>рубашка в клетку детская</t>
  </si>
  <si>
    <t>глория джинс брюки</t>
  </si>
  <si>
    <t>спиннинг для рыбалки крокодил</t>
  </si>
  <si>
    <t>женская блуза</t>
  </si>
  <si>
    <t xml:space="preserve">жидкость для электронных испарителей </t>
  </si>
  <si>
    <t>goldwell для волос</t>
  </si>
  <si>
    <t>кольцо разъемное для выпечки</t>
  </si>
  <si>
    <t>рама для постера 50х70</t>
  </si>
  <si>
    <t>для высоких женщинам</t>
  </si>
  <si>
    <t>костюм тройка для малышей</t>
  </si>
  <si>
    <t>стол и стулья для туризма</t>
  </si>
  <si>
    <t>крючки для полотенец на кухню</t>
  </si>
  <si>
    <t>форма для наращивания</t>
  </si>
  <si>
    <t xml:space="preserve">парфюмерия </t>
  </si>
  <si>
    <t>обувь женская каприз</t>
  </si>
  <si>
    <t>снятие ресниц</t>
  </si>
  <si>
    <t>rcs рамка для номера</t>
  </si>
  <si>
    <t>колонка для компьютера</t>
  </si>
  <si>
    <t>душегрея верхняя одежда</t>
  </si>
  <si>
    <t>топорик для мяса</t>
  </si>
  <si>
    <t>стулья для кухни 2 шт</t>
  </si>
  <si>
    <t xml:space="preserve">знамя победы </t>
  </si>
  <si>
    <t>комплекты нижнего белья</t>
  </si>
  <si>
    <t>топ для лака</t>
  </si>
  <si>
    <t>косынка для новорожденных</t>
  </si>
  <si>
    <t>боксы для еды</t>
  </si>
  <si>
    <t>лейка для душевой</t>
  </si>
  <si>
    <t>колонка портативная оргтехника</t>
  </si>
  <si>
    <t>футболка мужская одежда</t>
  </si>
  <si>
    <t>жилетка женская теплая оверсайз</t>
  </si>
  <si>
    <t>ваниль натуральная специя</t>
  </si>
  <si>
    <t>муравьиная ферма с муравьями жнецами</t>
  </si>
  <si>
    <t>сигнальная лента</t>
  </si>
  <si>
    <t>набор для маникюра без лампы</t>
  </si>
  <si>
    <t>пластырь для лица</t>
  </si>
  <si>
    <t>мячик для собак мелких пород</t>
  </si>
  <si>
    <t>кофта россия</t>
  </si>
  <si>
    <t>поглотитель запаха для обуви</t>
  </si>
  <si>
    <t>аппарат для давления</t>
  </si>
  <si>
    <t>тетрадь для записи иностранных слов</t>
  </si>
  <si>
    <t>книги по психологии саморазвития</t>
  </si>
  <si>
    <t>женская куртка весна 54 размер</t>
  </si>
  <si>
    <t>спортивные штаны детские для девочек</t>
  </si>
  <si>
    <t>черная пантера капсулы</t>
  </si>
  <si>
    <t>светильник для ванной комнаты</t>
  </si>
  <si>
    <t>для ватных палочек органайзер</t>
  </si>
  <si>
    <t>штрих канцелярский</t>
  </si>
  <si>
    <t xml:space="preserve">носки для девочек </t>
  </si>
  <si>
    <t>зимняя одежда для женщин</t>
  </si>
  <si>
    <t>мыльная основа прозрачная</t>
  </si>
  <si>
    <t>мужская спортивная сумка</t>
  </si>
  <si>
    <t xml:space="preserve">мяч детский </t>
  </si>
  <si>
    <t>спортивные штаны для мужчин</t>
  </si>
  <si>
    <t>крем для бритья женский</t>
  </si>
  <si>
    <t>antony morato для мужчин</t>
  </si>
  <si>
    <t>крем для лица для проблемной кожи</t>
  </si>
  <si>
    <t>органайзеры для холодильника</t>
  </si>
  <si>
    <t>лака топ для гель</t>
  </si>
  <si>
    <t>гель для ногтей zina</t>
  </si>
  <si>
    <t>прищепки для белья</t>
  </si>
  <si>
    <t>ремень для apple watch 44</t>
  </si>
  <si>
    <t>детская спортивная сумка</t>
  </si>
  <si>
    <t>набор тканей для рукоделия</t>
  </si>
  <si>
    <t>маркер для глаз черный</t>
  </si>
  <si>
    <t>подносы для кухни</t>
  </si>
  <si>
    <t>вязанная кофта</t>
  </si>
  <si>
    <t>лезвия для канцелярского ножа</t>
  </si>
  <si>
    <t>трусы невидимки для девочек</t>
  </si>
  <si>
    <t>стол письменный с ящиками</t>
  </si>
  <si>
    <t>снежная королева книга</t>
  </si>
  <si>
    <t>кофта мужская на молнии спортивная</t>
  </si>
  <si>
    <t>глина для лепки набор</t>
  </si>
  <si>
    <t>женская одежда лето</t>
  </si>
  <si>
    <t>юбка с запахом женская длинная</t>
  </si>
  <si>
    <t xml:space="preserve">закладки для книг </t>
  </si>
  <si>
    <t xml:space="preserve">футболка для малышей </t>
  </si>
  <si>
    <t>посуда для холодца</t>
  </si>
  <si>
    <t>заколки бабочки для девочек</t>
  </si>
  <si>
    <t>детская силиконовая посуда</t>
  </si>
  <si>
    <t>дорожная косметика</t>
  </si>
  <si>
    <t>свечи с деревянным фитилем</t>
  </si>
  <si>
    <t>корпус для жесткого диска 2.5</t>
  </si>
  <si>
    <t>мастика для торта 1 кг</t>
  </si>
  <si>
    <t>сяоми 11 лайт 5g ne</t>
  </si>
  <si>
    <t>замочек для бижутерии</t>
  </si>
  <si>
    <t>аксесуары для волос</t>
  </si>
  <si>
    <t>кружевная салфетка</t>
  </si>
  <si>
    <t>биорепер паста детская</t>
  </si>
  <si>
    <t>лезвие для бритвы</t>
  </si>
  <si>
    <t>резинки для волос шелк</t>
  </si>
  <si>
    <t>кофты для беременных одежда</t>
  </si>
  <si>
    <t>ботинки для новорожденных весна</t>
  </si>
  <si>
    <t>зарядное устройство для телефона кабель</t>
  </si>
  <si>
    <t>российская косметика</t>
  </si>
  <si>
    <t>детские сказки книги для малышей</t>
  </si>
  <si>
    <t>деревянное оружие из стандофф 2</t>
  </si>
  <si>
    <t>щётка для шерсти</t>
  </si>
  <si>
    <t>прогресс для мытье посуда</t>
  </si>
  <si>
    <t>сумка шоппер женская на плечо</t>
  </si>
  <si>
    <t>пижама женская твое с шортами</t>
  </si>
  <si>
    <t>майка мужская спортивная футболка одежда</t>
  </si>
  <si>
    <t>boys toys для волос</t>
  </si>
  <si>
    <t>крем с коллагеном для лица</t>
  </si>
  <si>
    <t>открывалка для бутылок</t>
  </si>
  <si>
    <t>чехол для ipad</t>
  </si>
  <si>
    <t xml:space="preserve">пошлая молли </t>
  </si>
  <si>
    <t>для бисероплетения</t>
  </si>
  <si>
    <t>конфеты для женщин</t>
  </si>
  <si>
    <t>наклейки канцелярия</t>
  </si>
  <si>
    <t>цитокининовая паста для растений</t>
  </si>
  <si>
    <t>тапочки для плавания</t>
  </si>
  <si>
    <t>nike женская обувь</t>
  </si>
  <si>
    <t xml:space="preserve">наждачная бумага </t>
  </si>
  <si>
    <t>футболка черная с принтом</t>
  </si>
  <si>
    <t>pompa для женщин</t>
  </si>
  <si>
    <t>гель краска для маникюра</t>
  </si>
  <si>
    <t>чехол для телефона кармашек</t>
  </si>
  <si>
    <t xml:space="preserve">платья женское </t>
  </si>
  <si>
    <t>аппарат для ногтей</t>
  </si>
  <si>
    <t>мяч волейбольный кожаный</t>
  </si>
  <si>
    <t>газовый обогреватель для дачи</t>
  </si>
  <si>
    <t>мельницы для специй</t>
  </si>
  <si>
    <t>крем для беременных от растяжек</t>
  </si>
  <si>
    <t>лента для подвязки растений</t>
  </si>
  <si>
    <t>zolla футболка для женщин</t>
  </si>
  <si>
    <t>щетки для брекетов</t>
  </si>
  <si>
    <t>кошачий лоток товары для животных</t>
  </si>
  <si>
    <t>костюм для девочки лето</t>
  </si>
  <si>
    <t>вода женская духи и туалетная</t>
  </si>
  <si>
    <t xml:space="preserve">детская сумка </t>
  </si>
  <si>
    <t>подставка пасхальная</t>
  </si>
  <si>
    <t xml:space="preserve">варочная панель </t>
  </si>
  <si>
    <t>бинокль ночного видения</t>
  </si>
  <si>
    <t>детская рубашка</t>
  </si>
  <si>
    <t>купальник для спортивной гимнастики</t>
  </si>
  <si>
    <t>средство для чистки акриловых ванн</t>
  </si>
  <si>
    <t>для жидкого мыла диспенсер</t>
  </si>
  <si>
    <t>geox мужская обувь кроссовки</t>
  </si>
  <si>
    <t>лампада подвесная</t>
  </si>
  <si>
    <t>стекло для телефона xiaomi</t>
  </si>
  <si>
    <t>тальк для депиляции воском</t>
  </si>
  <si>
    <t>тумба для телевизора</t>
  </si>
  <si>
    <t>косметичка кожаная</t>
  </si>
  <si>
    <t>мужская рубашка приталенная</t>
  </si>
  <si>
    <t>бермуды для подростков</t>
  </si>
  <si>
    <t>скраб для губ от отшелушивания</t>
  </si>
  <si>
    <t>приправа для кофе и десертов</t>
  </si>
  <si>
    <t>мицеллярная</t>
  </si>
  <si>
    <t>прозрачная пленка для стола</t>
  </si>
  <si>
    <t>сумка багажная</t>
  </si>
  <si>
    <t>корм для кошек сириус</t>
  </si>
  <si>
    <t>сумка бананка мужская</t>
  </si>
  <si>
    <t>карандаши для губ miss tais</t>
  </si>
  <si>
    <t>стол для маникюра с пылесосом</t>
  </si>
  <si>
    <t>материал для постельного белья</t>
  </si>
  <si>
    <t>футболка мужская глория джинс</t>
  </si>
  <si>
    <t>строгий ошейник для больших собак</t>
  </si>
  <si>
    <t>майка белая женская в рубчик</t>
  </si>
  <si>
    <t>лак для волос с блестками прелесть</t>
  </si>
  <si>
    <t>подсветка для книги</t>
  </si>
  <si>
    <t>корм для кошек perfect fit</t>
  </si>
  <si>
    <t>c.h.i.c. женская одежда</t>
  </si>
  <si>
    <t>батарейки ааа аккумуляторные</t>
  </si>
  <si>
    <t>подставка для телефона на велосипед</t>
  </si>
  <si>
    <t>ножницы для ногтей на ногах</t>
  </si>
  <si>
    <t>плитка для кухни</t>
  </si>
  <si>
    <t>вентилятор напольный с пультом управления</t>
  </si>
  <si>
    <t>кнопки металлические для одежды</t>
  </si>
  <si>
    <t>карабины для рукоделия</t>
  </si>
  <si>
    <t>корректирующее белье для женщин утягивающее</t>
  </si>
  <si>
    <t>форма для колец из эпоксидной смолы</t>
  </si>
  <si>
    <t>чехол для термоса</t>
  </si>
  <si>
    <t>шаблон для моделирования ногтей</t>
  </si>
  <si>
    <t>ecolatier мицеллярная вода</t>
  </si>
  <si>
    <t>спортивная кофта с длинным рукавом</t>
  </si>
  <si>
    <t>чулки компрессионные для беременных</t>
  </si>
  <si>
    <t>для песка</t>
  </si>
  <si>
    <t>чаи травяные</t>
  </si>
  <si>
    <t>альбом для банкнот</t>
  </si>
  <si>
    <t>очки для подростков</t>
  </si>
  <si>
    <t>свечи для аромалампы</t>
  </si>
  <si>
    <t>детская копилка</t>
  </si>
  <si>
    <t>вакуумный массажер для лица</t>
  </si>
  <si>
    <t>ветровка черная</t>
  </si>
  <si>
    <t>художественная литература для детей</t>
  </si>
  <si>
    <t>для бровей карандаш sabo vivienne</t>
  </si>
  <si>
    <t>кровать раскладная с матрасом</t>
  </si>
  <si>
    <t>палка деревянная</t>
  </si>
  <si>
    <t>ручка красная</t>
  </si>
  <si>
    <t>складная миска</t>
  </si>
  <si>
    <t>азбука классика мягкая обложка</t>
  </si>
  <si>
    <t>шпильки для волос свадебные</t>
  </si>
  <si>
    <t>футболка женская больших размеров свитшот синий</t>
  </si>
  <si>
    <t>яна</t>
  </si>
  <si>
    <t>электропростынь двуспальная</t>
  </si>
  <si>
    <t>коробка для ниток</t>
  </si>
  <si>
    <t>палатка игровая</t>
  </si>
  <si>
    <t>заборчики для сада</t>
  </si>
  <si>
    <t xml:space="preserve">твоё футболки </t>
  </si>
  <si>
    <t>площадка детская</t>
  </si>
  <si>
    <t>японское кимоно</t>
  </si>
  <si>
    <t>косуха куртка женская натуральная кожа</t>
  </si>
  <si>
    <t>майка белая для девочки</t>
  </si>
  <si>
    <t>пила сабельная электрическая</t>
  </si>
  <si>
    <t>большие размеры женщинам платья, сарафаны</t>
  </si>
  <si>
    <t>для кур</t>
  </si>
  <si>
    <t>defacto для девочек</t>
  </si>
  <si>
    <t>блок для телефона</t>
  </si>
  <si>
    <t>мешки для мусора с завязками</t>
  </si>
  <si>
    <t>аккумулятор для шуруповерта bosch</t>
  </si>
  <si>
    <t>зелёный чай листовой</t>
  </si>
  <si>
    <t>фонарики для сада</t>
  </si>
  <si>
    <t xml:space="preserve">фотоэпилятор </t>
  </si>
  <si>
    <t>диспенсер для салфеток настольный</t>
  </si>
  <si>
    <t>платье с завязками по бокам</t>
  </si>
  <si>
    <t>губка для швабры</t>
  </si>
  <si>
    <t xml:space="preserve">платья для женщин </t>
  </si>
  <si>
    <t>футболка доя мальчика</t>
  </si>
  <si>
    <t>geox мужская обувь</t>
  </si>
  <si>
    <t>наклейки на стену для кухни</t>
  </si>
  <si>
    <t>слинг для собак</t>
  </si>
  <si>
    <t>косуха короткая</t>
  </si>
  <si>
    <t>туристическая обувь</t>
  </si>
  <si>
    <t>куртка софтшел мужская</t>
  </si>
  <si>
    <t xml:space="preserve">гитара акустическая </t>
  </si>
  <si>
    <t>товары для дома декор</t>
  </si>
  <si>
    <t>мыло для бани бабушки агафьи</t>
  </si>
  <si>
    <t>мяч баскетбольный спортивный товар</t>
  </si>
  <si>
    <t>шнурки светящиеся</t>
  </si>
  <si>
    <t>коврик ляпко большой</t>
  </si>
  <si>
    <t>belvedere бальзам для губ</t>
  </si>
  <si>
    <t>баночки для хранения сыпучих продуктов</t>
  </si>
  <si>
    <t>лёгкая куртка женская</t>
  </si>
  <si>
    <t>платья вечерние женские свободного кроя</t>
  </si>
  <si>
    <t>щетка для зубов</t>
  </si>
  <si>
    <t>юбка с воланами женская</t>
  </si>
  <si>
    <t>краска акриловая аэрозольная</t>
  </si>
  <si>
    <t>коляска для куклы игрушечная</t>
  </si>
  <si>
    <t>подставка под ноги офисная</t>
  </si>
  <si>
    <t>комфортер для сна</t>
  </si>
  <si>
    <t>решетки для гриля</t>
  </si>
  <si>
    <t>ополаскиватель для посудомойки</t>
  </si>
  <si>
    <t>баночки для йогурта</t>
  </si>
  <si>
    <t>пояс широкий женский</t>
  </si>
  <si>
    <t>пудра для лица eveline</t>
  </si>
  <si>
    <t>деревянные игрушки для новорожденных</t>
  </si>
  <si>
    <t>алтайская душа</t>
  </si>
  <si>
    <t>одноразовые пелёнки</t>
  </si>
  <si>
    <t>эндоскоп для авто</t>
  </si>
  <si>
    <t>костюм космонавта для мальчика</t>
  </si>
  <si>
    <t>таурат магния</t>
  </si>
  <si>
    <t>рубашка приталенная мужская</t>
  </si>
  <si>
    <t>мишура для декора</t>
  </si>
  <si>
    <t>помада фуксия</t>
  </si>
  <si>
    <t>рваные джинсы для девочки</t>
  </si>
  <si>
    <t>для грязного белья</t>
  </si>
  <si>
    <t>пряди на заколках</t>
  </si>
  <si>
    <t>хижина дяди тома</t>
  </si>
  <si>
    <t>тейпы для подтяжки лица</t>
  </si>
  <si>
    <t>фляжка подарочная</t>
  </si>
  <si>
    <t>сумка шопер италия</t>
  </si>
  <si>
    <t>рубашка женская синяя</t>
  </si>
  <si>
    <t>n&amp;d для кошек</t>
  </si>
  <si>
    <t>очки виртуальной реальности для игр</t>
  </si>
  <si>
    <t>2080 зубная паста</t>
  </si>
  <si>
    <t>форма для петушков на палочке</t>
  </si>
  <si>
    <t>блузка женская праздничная белая</t>
  </si>
  <si>
    <t>batik для девочек</t>
  </si>
  <si>
    <t>магнит для воды</t>
  </si>
  <si>
    <t>для масла дозатор</t>
  </si>
  <si>
    <t>альбом для тренировки мозга</t>
  </si>
  <si>
    <t>кровать двуспальная без матраса</t>
  </si>
  <si>
    <t>игровая консоль детская</t>
  </si>
  <si>
    <t>капсула маруся</t>
  </si>
  <si>
    <t>блузка турция</t>
  </si>
  <si>
    <t>вентилятор вытяжной для ванной</t>
  </si>
  <si>
    <t>пластиковая бутылка</t>
  </si>
  <si>
    <t>вода негазированная</t>
  </si>
  <si>
    <t>а б коллекция</t>
  </si>
  <si>
    <t>подсвечники для свечей стеклянные</t>
  </si>
  <si>
    <t>подушка туристическая</t>
  </si>
  <si>
    <t>кашпо на стену для цветов</t>
  </si>
  <si>
    <t>с юбилеем растяжка</t>
  </si>
  <si>
    <t>прозрачная футболка</t>
  </si>
  <si>
    <t>клей для наращивания ресниц be perfect</t>
  </si>
  <si>
    <t>модульные картины на холсте для интерьера</t>
  </si>
  <si>
    <t>кофта вязаная</t>
  </si>
  <si>
    <t>солянка холмовая</t>
  </si>
  <si>
    <t>кедровый грильяж</t>
  </si>
  <si>
    <t>щеточки для ресниц и бровей 50 штук</t>
  </si>
  <si>
    <t>автоматическая кофемашина</t>
  </si>
  <si>
    <t>маска для кожи головы</t>
  </si>
  <si>
    <t>песочница для дома</t>
  </si>
  <si>
    <t>образа в каменьях</t>
  </si>
  <si>
    <t>чехол для honor x8</t>
  </si>
  <si>
    <t>беруши для сна многоразовые</t>
  </si>
  <si>
    <t>мини пила цепная аккумуляторная</t>
  </si>
  <si>
    <t>кисть тонкая</t>
  </si>
  <si>
    <t>леденцы от кашля</t>
  </si>
  <si>
    <t>керамическое покрытие для автомобиля</t>
  </si>
  <si>
    <t>поводок для собак маленьких пород</t>
  </si>
  <si>
    <t>для стирки бюстгальтеров</t>
  </si>
  <si>
    <t>комбинезон для мальчика весенний</t>
  </si>
  <si>
    <t>этажерка косметологическая</t>
  </si>
  <si>
    <t>силиконовая защита для пяток</t>
  </si>
  <si>
    <t>декор для творчества</t>
  </si>
  <si>
    <t>шапки для бани</t>
  </si>
  <si>
    <t>втулка для мясорубки</t>
  </si>
  <si>
    <t>капус лак для волос</t>
  </si>
  <si>
    <t>стакан для чая</t>
  </si>
  <si>
    <t>бокалы для мужчин</t>
  </si>
  <si>
    <t>для ног крем</t>
  </si>
  <si>
    <t>уличная гирлянда от сети</t>
  </si>
  <si>
    <t>книжки для новорожденных</t>
  </si>
  <si>
    <t>коржи для торта вафельные</t>
  </si>
  <si>
    <t>комплект нательный для мальчика</t>
  </si>
  <si>
    <t>держатель для стаканов</t>
  </si>
  <si>
    <t>гель для стирки ariel</t>
  </si>
  <si>
    <t>кепка женская бейсболка бежевая</t>
  </si>
  <si>
    <t>пуховик детский зимний для девочки</t>
  </si>
  <si>
    <t>чекер на шею для девочек</t>
  </si>
  <si>
    <t>краска для волос белая</t>
  </si>
  <si>
    <t>кельвин кляйн белье</t>
  </si>
  <si>
    <t>коробка для бисера</t>
  </si>
  <si>
    <t>соски пустышки для новорожденных</t>
  </si>
  <si>
    <t>набор для бадминтона</t>
  </si>
  <si>
    <t>коллаген капсулы для кожи</t>
  </si>
  <si>
    <t>одежда для lalafanfan</t>
  </si>
  <si>
    <t>закваска для кваса</t>
  </si>
  <si>
    <t>ткань для платья</t>
  </si>
  <si>
    <t>раковины для кухни</t>
  </si>
  <si>
    <t>бутыль для воды</t>
  </si>
  <si>
    <t>набор для шашлыка кизляр</t>
  </si>
  <si>
    <t>сумка для лакомств</t>
  </si>
  <si>
    <t>джинсы свободного кроя</t>
  </si>
  <si>
    <t>шёлковый платок</t>
  </si>
  <si>
    <t>толстовка найк женская</t>
  </si>
  <si>
    <t>средства для волос профессиональные</t>
  </si>
  <si>
    <t>ночные трусики для женщин</t>
  </si>
  <si>
    <t>шланг резиновый для полива</t>
  </si>
  <si>
    <t>масло гхи индия</t>
  </si>
  <si>
    <t>доска для заметок на стену</t>
  </si>
  <si>
    <t>теннисная юбка для подростков</t>
  </si>
  <si>
    <t>бокалы для вина с гравировкой в подарочной коробке</t>
  </si>
  <si>
    <t>амбулаторная карта</t>
  </si>
  <si>
    <t>настойка для самогона</t>
  </si>
  <si>
    <t>серьги янтарь</t>
  </si>
  <si>
    <t>деревянный органайзер</t>
  </si>
  <si>
    <t>крем для лица spf 30</t>
  </si>
  <si>
    <t>овощечистка металлическая</t>
  </si>
  <si>
    <t>штаны для фитнеса</t>
  </si>
  <si>
    <t xml:space="preserve">лента для рукоделия </t>
  </si>
  <si>
    <t>чехол для прав</t>
  </si>
  <si>
    <t>ящик для зимней рыбалки</t>
  </si>
  <si>
    <t>детские резиновые сапоги для девочек</t>
  </si>
  <si>
    <t>сетка для стирки</t>
  </si>
  <si>
    <t>цифровая приставка для телевизор</t>
  </si>
  <si>
    <t>платье для девочки праздничное на рост 140-146</t>
  </si>
  <si>
    <t>заколки для собак</t>
  </si>
  <si>
    <t>ollin краска для волос</t>
  </si>
  <si>
    <t>алмазная мозаика кот</t>
  </si>
  <si>
    <t>держатель для книг канцелярские товары</t>
  </si>
  <si>
    <t>стайлер для укладки</t>
  </si>
  <si>
    <t>бурлящие шары для ванны</t>
  </si>
  <si>
    <t>как перестать беспокоиться и начать жить</t>
  </si>
  <si>
    <t>грунт для пальмы</t>
  </si>
  <si>
    <t>толковый словарь русского языка</t>
  </si>
  <si>
    <t>шампунь япония</t>
  </si>
  <si>
    <t>переходная рамка 2 din</t>
  </si>
  <si>
    <t>настольная игра мемы</t>
  </si>
  <si>
    <t>штаны для подростков</t>
  </si>
  <si>
    <t>лак для потали</t>
  </si>
  <si>
    <t>топ для фитнеса спортивный с чашечками</t>
  </si>
  <si>
    <t>комбинезон для малыша из футер</t>
  </si>
  <si>
    <t>муляж камеры наблюдения</t>
  </si>
  <si>
    <t>пароварка блендер товары для малышей</t>
  </si>
  <si>
    <t>тени для век с блестками</t>
  </si>
  <si>
    <t>адидас для мальчиков</t>
  </si>
  <si>
    <t>стартер для автомобиля</t>
  </si>
  <si>
    <t>цемент для зубов</t>
  </si>
  <si>
    <t>детские кроссовки для девочки летние</t>
  </si>
  <si>
    <t>чехол для карты пропуска прозрачный</t>
  </si>
  <si>
    <t>пакеты для хранения вещей</t>
  </si>
  <si>
    <t>китайские вкусняшки</t>
  </si>
  <si>
    <t>ln pro для бровей</t>
  </si>
  <si>
    <t>бейсболка женская с сеткой</t>
  </si>
  <si>
    <t>насадки для маникюра</t>
  </si>
  <si>
    <t>сумка на пляж</t>
  </si>
  <si>
    <t>неоновая подсветка в комнату</t>
  </si>
  <si>
    <t>куртка мужская стеганая</t>
  </si>
  <si>
    <t>меласса для рыбалки</t>
  </si>
  <si>
    <t>гладильная система</t>
  </si>
  <si>
    <t>настольные игры для компании взрослых</t>
  </si>
  <si>
    <t>восковые полоски для бровей</t>
  </si>
  <si>
    <t>формы для песка</t>
  </si>
  <si>
    <t>natura siberica гель для душа</t>
  </si>
  <si>
    <t>учимся читать по слогам</t>
  </si>
  <si>
    <t>панама женская летняя пляжная</t>
  </si>
  <si>
    <t>джинсовки для девочек</t>
  </si>
  <si>
    <t>крутящаяся подставка под торт</t>
  </si>
  <si>
    <t>мокасины детские для девочки</t>
  </si>
  <si>
    <t>сумка дорожная мужская ручная</t>
  </si>
  <si>
    <t>фреза капля</t>
  </si>
  <si>
    <t>платья шифон</t>
  </si>
  <si>
    <t>чехол для iphone xr силикон</t>
  </si>
  <si>
    <t>именная кружка</t>
  </si>
  <si>
    <t>кастрюля 1 литр</t>
  </si>
  <si>
    <t>пасьянс гадание</t>
  </si>
  <si>
    <t>сухой корм для собак sirius</t>
  </si>
  <si>
    <t>платья хлопок и льняные</t>
  </si>
  <si>
    <t>пирсинг для языка</t>
  </si>
  <si>
    <t>полярик шапка детская</t>
  </si>
  <si>
    <t>для печени бады</t>
  </si>
  <si>
    <t>лейка комнатная</t>
  </si>
  <si>
    <t>кондиционеры япония для белья</t>
  </si>
  <si>
    <t>топ гель лак без липкого слоя</t>
  </si>
  <si>
    <t>игрушки для мальчика 6 лет</t>
  </si>
  <si>
    <t>зимний комбинезон для новорожденных</t>
  </si>
  <si>
    <t>палатка домик для детей</t>
  </si>
  <si>
    <t>таблетки для посудомоечной машины finish quantum</t>
  </si>
  <si>
    <t>алмазная мозаика мечеть</t>
  </si>
  <si>
    <t>простынь бязь</t>
  </si>
  <si>
    <t>планшет для бумаги</t>
  </si>
  <si>
    <t>купольная упаковка</t>
  </si>
  <si>
    <t>эротическая пижама</t>
  </si>
  <si>
    <t>обувь на весну женская</t>
  </si>
  <si>
    <t>концелярский нож</t>
  </si>
  <si>
    <t xml:space="preserve">турция </t>
  </si>
  <si>
    <t>кофта для фитнеса</t>
  </si>
  <si>
    <t>бордюр для ванны</t>
  </si>
  <si>
    <t>лонда шампунь для окрашенных</t>
  </si>
  <si>
    <t>костюм весенний для мальчика</t>
  </si>
  <si>
    <t>детская стиральная машина игрушка</t>
  </si>
  <si>
    <t>ванна для купания новорожденных</t>
  </si>
  <si>
    <t>очиститель стекол автомобиля</t>
  </si>
  <si>
    <t>оплётка на руль автомобиля</t>
  </si>
  <si>
    <t>краска для яйц</t>
  </si>
  <si>
    <t>увлажняющий бальзам для волос</t>
  </si>
  <si>
    <t>защита для детей ролики</t>
  </si>
  <si>
    <t>лампа читающая коран</t>
  </si>
  <si>
    <t>когтедралка для кошек</t>
  </si>
  <si>
    <t>автосигнализация starline</t>
  </si>
  <si>
    <t>вискас для стерилизованных кошек</t>
  </si>
  <si>
    <t>тонкая шапка для девочки</t>
  </si>
  <si>
    <t xml:space="preserve">пальто для девочки </t>
  </si>
  <si>
    <t>плата зарядки</t>
  </si>
  <si>
    <t>белая бумага а4 для принтера</t>
  </si>
  <si>
    <t>трафарет для кофе</t>
  </si>
  <si>
    <t>кукла говорящая</t>
  </si>
  <si>
    <t>зарядка в автомобиль</t>
  </si>
  <si>
    <t>декор для ванной</t>
  </si>
  <si>
    <t>детская обувь на девочек</t>
  </si>
  <si>
    <t>ракушка для спорта</t>
  </si>
  <si>
    <t>chanel туалетная вода</t>
  </si>
  <si>
    <t>коллектор для теплого пола</t>
  </si>
  <si>
    <t>подносы деревянный</t>
  </si>
  <si>
    <t>женская майка летняя</t>
  </si>
  <si>
    <t>кисточка для хайлайтера</t>
  </si>
  <si>
    <t>кольца для рукоделия</t>
  </si>
  <si>
    <t>платья с открытой спиной</t>
  </si>
  <si>
    <t>пингвин мягкая игрушка</t>
  </si>
  <si>
    <t>лоток для хранения</t>
  </si>
  <si>
    <t>жидкость для линз с контейнером</t>
  </si>
  <si>
    <t xml:space="preserve">кросовки для мальчика </t>
  </si>
  <si>
    <t>стеллаж деревянный с ящиками</t>
  </si>
  <si>
    <t>авери одежда женская</t>
  </si>
  <si>
    <t>спортивные штаны для девочки одежда</t>
  </si>
  <si>
    <t>гречка зеленая 1 кг</t>
  </si>
  <si>
    <t>ветровка мужская весенняя</t>
  </si>
  <si>
    <t>набор для ремонта телефона</t>
  </si>
  <si>
    <t>плойка для кудрей</t>
  </si>
  <si>
    <t>рюмки для мужчин</t>
  </si>
  <si>
    <t>термопрокладки для видеокарты</t>
  </si>
  <si>
    <t>кулинарная книга для записей</t>
  </si>
  <si>
    <t>женская футболка спортивная</t>
  </si>
  <si>
    <t>игрушки для собак резиновые</t>
  </si>
  <si>
    <t>непромокаемая ткань</t>
  </si>
  <si>
    <t>кисти для наращивания ногтей</t>
  </si>
  <si>
    <t>медицинская куртка</t>
  </si>
  <si>
    <t>шляпы летние</t>
  </si>
  <si>
    <t>leonardo для кошек</t>
  </si>
  <si>
    <t>adidas для девочек</t>
  </si>
  <si>
    <t>красная лампа</t>
  </si>
  <si>
    <t>заборчик для цветов</t>
  </si>
  <si>
    <t>водолазки для девочек</t>
  </si>
  <si>
    <t>огнетушитель для автомобиля</t>
  </si>
  <si>
    <t>белая кофта для девочки</t>
  </si>
  <si>
    <t>кофе молотый якобс</t>
  </si>
  <si>
    <t>лосьон спрей для тела avon</t>
  </si>
  <si>
    <t>ванночка для маникюра</t>
  </si>
  <si>
    <t>мицелярная вода для подростка</t>
  </si>
  <si>
    <t>штаны для дома женские</t>
  </si>
  <si>
    <t>пакетики для льда</t>
  </si>
  <si>
    <t>футболки для девочек gloria jeans</t>
  </si>
  <si>
    <t>кассовая лента 57 40</t>
  </si>
  <si>
    <t>спортивная сумка большая</t>
  </si>
  <si>
    <t>платья макси</t>
  </si>
  <si>
    <t>ключ для спиц велосипеда</t>
  </si>
  <si>
    <t>детские шапочки для мальчиков</t>
  </si>
  <si>
    <t>деревянные буквы</t>
  </si>
  <si>
    <t>вентилятор настольный бытовая техника</t>
  </si>
  <si>
    <t>все для секса</t>
  </si>
  <si>
    <t>тёплые наушники</t>
  </si>
  <si>
    <t>столик для автокресла</t>
  </si>
  <si>
    <t>шарики для сухого бассейна игрушки</t>
  </si>
  <si>
    <t>баннер на день рождения</t>
  </si>
  <si>
    <t>меламиновая губка для обувь</t>
  </si>
  <si>
    <t>дырокол для ремней</t>
  </si>
  <si>
    <t xml:space="preserve">шорты твоё </t>
  </si>
  <si>
    <t>щетка для кошачьей шерсти</t>
  </si>
  <si>
    <t>зонт для мальчика детский</t>
  </si>
  <si>
    <t>гиалуроновая кислота таблетки</t>
  </si>
  <si>
    <t>наколенники для футбола</t>
  </si>
  <si>
    <t>каяк</t>
  </si>
  <si>
    <t>бижутерия наборы женская</t>
  </si>
  <si>
    <t>тушь bourjois для ресниц</t>
  </si>
  <si>
    <t>рибана для шитья</t>
  </si>
  <si>
    <t>мука ржаная обдирная</t>
  </si>
  <si>
    <t>дубовая бочка 3 литра</t>
  </si>
  <si>
    <t>топ на бретелях шелковый</t>
  </si>
  <si>
    <t>шкив для мотоблока</t>
  </si>
  <si>
    <t>сумка на пояс женская спортивная</t>
  </si>
  <si>
    <t>бумажные пакеты для продуктов</t>
  </si>
  <si>
    <t>вешалка для полотенец на кухню</t>
  </si>
  <si>
    <t>реконструктор для волос</t>
  </si>
  <si>
    <t>скатерть на круглый стол водоотталкивающая</t>
  </si>
  <si>
    <t>жаровня для индукционной плиты</t>
  </si>
  <si>
    <t>бальные туфли для танцев женские</t>
  </si>
  <si>
    <t>подушка для маникюра</t>
  </si>
  <si>
    <t xml:space="preserve">сумка пляжная </t>
  </si>
  <si>
    <t>застежки для украшения</t>
  </si>
  <si>
    <t>белита крем для лица</t>
  </si>
  <si>
    <t>миска для медленного поедания корма</t>
  </si>
  <si>
    <t>платья и сарафаны для беременных</t>
  </si>
  <si>
    <t>коврик для ванной 60х100</t>
  </si>
  <si>
    <t>серьги кольца бижутерия под золото</t>
  </si>
  <si>
    <t>дерево для поделок</t>
  </si>
  <si>
    <t>машинка для удаления катышек с одежды</t>
  </si>
  <si>
    <t>тумба для обуви с сиденьем</t>
  </si>
  <si>
    <t>кровать двухъярусная для подростков</t>
  </si>
  <si>
    <t>набор одноразовой посуды на день рождения</t>
  </si>
  <si>
    <t>ящик под кровать</t>
  </si>
  <si>
    <t>защелка магнитная</t>
  </si>
  <si>
    <t>серебряный крестик мужской</t>
  </si>
  <si>
    <t>спрей для волос капус</t>
  </si>
  <si>
    <t>емкость для масла и уксуса</t>
  </si>
  <si>
    <t>платье сарафан для офиса</t>
  </si>
  <si>
    <t>домашняя женская одежда</t>
  </si>
  <si>
    <t xml:space="preserve">пилотка детская </t>
  </si>
  <si>
    <t>полка мебельная</t>
  </si>
  <si>
    <t>пистолет с мягкими пулями</t>
  </si>
  <si>
    <t>туфли детские для мальчика</t>
  </si>
  <si>
    <t>чехол для самсунг а 12</t>
  </si>
  <si>
    <t xml:space="preserve">сексуальное бельё </t>
  </si>
  <si>
    <t>nika женская одежда</t>
  </si>
  <si>
    <t>машинка на пульте управления внедорожник</t>
  </si>
  <si>
    <t>шампунь для волос корея корейский упругость</t>
  </si>
  <si>
    <t>одежда индия</t>
  </si>
  <si>
    <t>коврик для прихожей резиновый</t>
  </si>
  <si>
    <t>белорусская косметика белита</t>
  </si>
  <si>
    <t>кальций для собак</t>
  </si>
  <si>
    <t>бумага акварельная</t>
  </si>
  <si>
    <t>аккумулятор крона</t>
  </si>
  <si>
    <t>плавки бразильяна женские</t>
  </si>
  <si>
    <t>носки для пляжного волейбола</t>
  </si>
  <si>
    <t>организация хранения вещей</t>
  </si>
  <si>
    <t>краска акриловая белая строительная</t>
  </si>
  <si>
    <t>перекись водорода для бассейна 10 л</t>
  </si>
  <si>
    <t>капучинатор и вспениватель для молока</t>
  </si>
  <si>
    <t>краска для волос garnier olia</t>
  </si>
  <si>
    <t>колеса для трюкового самоката</t>
  </si>
  <si>
    <t>ессентуки вода питьевая</t>
  </si>
  <si>
    <t>резинка с бантом для волос</t>
  </si>
  <si>
    <t>корм для собак сухой гипоаллергенный</t>
  </si>
  <si>
    <t>лента малярная</t>
  </si>
  <si>
    <t>для орхидей грунт</t>
  </si>
  <si>
    <t>brio железная дорога</t>
  </si>
  <si>
    <t>одежда женская турция</t>
  </si>
  <si>
    <t>трусики для приучения к горшку товары для малышей</t>
  </si>
  <si>
    <t>кофта прозрачная</t>
  </si>
  <si>
    <t>замшевая юбка</t>
  </si>
  <si>
    <t>сетка для ворот</t>
  </si>
  <si>
    <t>медицинская кофта женская</t>
  </si>
  <si>
    <t>женские сабо натуральная кожаные</t>
  </si>
  <si>
    <t>туника большого размера женская</t>
  </si>
  <si>
    <t>silvana парфюмерная вода</t>
  </si>
  <si>
    <t>радуга счастья</t>
  </si>
  <si>
    <t>спортивная водолазка</t>
  </si>
  <si>
    <t>рабочая форма</t>
  </si>
  <si>
    <t>парео пляж</t>
  </si>
  <si>
    <t>рубашка женская летняя с коротким рукавом</t>
  </si>
  <si>
    <t>бреф для туалета</t>
  </si>
  <si>
    <t>pupa румяна</t>
  </si>
  <si>
    <t>раскраска щенячий патруль</t>
  </si>
  <si>
    <t>hugo boss для мужчин</t>
  </si>
  <si>
    <t>мелки для ванной</t>
  </si>
  <si>
    <t>противоскользящие наклейки</t>
  </si>
  <si>
    <t>постельное белье бязь евро</t>
  </si>
  <si>
    <t>тапенер для подвязки</t>
  </si>
  <si>
    <t>джинсы для беременных большие размеры</t>
  </si>
  <si>
    <t>платье для подростка 14</t>
  </si>
  <si>
    <t>настольная газовая плита</t>
  </si>
  <si>
    <t>приспособление для мытья окон</t>
  </si>
  <si>
    <t>подставка для яиц из дерева</t>
  </si>
  <si>
    <t>пистолет для уколов внутримышечного</t>
  </si>
  <si>
    <t>серая кофта на молнии твое</t>
  </si>
  <si>
    <t xml:space="preserve">крем для лица увлажняющий </t>
  </si>
  <si>
    <t>карандашница органайзер для канцелярии</t>
  </si>
  <si>
    <t>ароматизатор для обуви</t>
  </si>
  <si>
    <t>игровая клавиатура для компьютера</t>
  </si>
  <si>
    <t>джинсы бананы для мальчиков</t>
  </si>
  <si>
    <t>скейт для пальцев</t>
  </si>
  <si>
    <t>стиральная машина lg 7 кг</t>
  </si>
  <si>
    <t>подводка блестящая</t>
  </si>
  <si>
    <t>штапельные платья больших размеров</t>
  </si>
  <si>
    <t>зубная щетка сплат</t>
  </si>
  <si>
    <t>ранец для первоклассника</t>
  </si>
  <si>
    <t>филер для волос lador</t>
  </si>
  <si>
    <t>смазка на водной основе съедобная</t>
  </si>
  <si>
    <t>шампунь для сухих и ломких волос</t>
  </si>
  <si>
    <t>фен щётка</t>
  </si>
  <si>
    <t>куртка женская с поясом</t>
  </si>
  <si>
    <t>гаситель для свечей</t>
  </si>
  <si>
    <t>зарина платье для женщин</t>
  </si>
  <si>
    <t>щётка с совком</t>
  </si>
  <si>
    <t>стул для отдыха на природе</t>
  </si>
  <si>
    <t xml:space="preserve">лоток для столовых приборов </t>
  </si>
  <si>
    <t>колготки школьные для девочки</t>
  </si>
  <si>
    <t>камень для массажа лица</t>
  </si>
  <si>
    <t>трусы послеродовые утягивающие</t>
  </si>
  <si>
    <t>держатель кухонный для губки мыла</t>
  </si>
  <si>
    <t>для ногтей укрепляющий лак</t>
  </si>
  <si>
    <t>гринвей салфетка для автомобиля</t>
  </si>
  <si>
    <t>платья для детей</t>
  </si>
  <si>
    <t>постельное бельё сатин евро</t>
  </si>
  <si>
    <t>крем ночной для лица антивозрастной</t>
  </si>
  <si>
    <t xml:space="preserve">для малышей </t>
  </si>
  <si>
    <t>удобрение для фикуса</t>
  </si>
  <si>
    <t>апрель для мальчиков</t>
  </si>
  <si>
    <t>лампа уф для сушки ногтей</t>
  </si>
  <si>
    <t>фото обои для зала</t>
  </si>
  <si>
    <t>белая обувь для женщин</t>
  </si>
  <si>
    <t>инвентарь для кухни</t>
  </si>
  <si>
    <t>стол со стульями для природы</t>
  </si>
  <si>
    <t>флористическая бумага</t>
  </si>
  <si>
    <t>бархатная пижама</t>
  </si>
  <si>
    <t>камуфляжная база для гель лака</t>
  </si>
  <si>
    <t>обои геометрия</t>
  </si>
  <si>
    <t>футболка чёрная мужская</t>
  </si>
  <si>
    <t>платья в горошек</t>
  </si>
  <si>
    <t>заглушки для дисков</t>
  </si>
  <si>
    <t>пистолет для ушей</t>
  </si>
  <si>
    <t>женская футболка белая</t>
  </si>
  <si>
    <t>аксессуары для ванны</t>
  </si>
  <si>
    <t>я могу 3-4</t>
  </si>
  <si>
    <t>военная разведка</t>
  </si>
  <si>
    <t>органайзер для книг и учебников</t>
  </si>
  <si>
    <t>авалон верхняя одежда</t>
  </si>
  <si>
    <t>крем для лица корейский</t>
  </si>
  <si>
    <t>маркер для доски стираемый</t>
  </si>
  <si>
    <t>танзанит натуральный ювелирные украшения</t>
  </si>
  <si>
    <t>краска красная</t>
  </si>
  <si>
    <t>щетки для зубной насадки oral</t>
  </si>
  <si>
    <t>табуреты для кухни</t>
  </si>
  <si>
    <t>коврик для спорта толстый</t>
  </si>
  <si>
    <t>снарядные перчатки</t>
  </si>
  <si>
    <t>питьевой фонтан для кошек</t>
  </si>
  <si>
    <t>сумки спортивные для мужчин</t>
  </si>
  <si>
    <t xml:space="preserve">щетка для одежды </t>
  </si>
  <si>
    <t>фламинго обувь детская</t>
  </si>
  <si>
    <t>коляска бабало</t>
  </si>
  <si>
    <t>ostrich верхняя одежда женская</t>
  </si>
  <si>
    <t>пена для бритья nivea</t>
  </si>
  <si>
    <t>ветровка мужская puma</t>
  </si>
  <si>
    <t>медицинская спецодежда женская</t>
  </si>
  <si>
    <t>сумка со стразами женская</t>
  </si>
  <si>
    <t>отправитель для одежды</t>
  </si>
  <si>
    <t>аккумуляторная ушм</t>
  </si>
  <si>
    <t>лак для волос веллафлекс</t>
  </si>
  <si>
    <t>для мембраны средство</t>
  </si>
  <si>
    <t>жилетка классическая</t>
  </si>
  <si>
    <t>корм для кошек перфект фит</t>
  </si>
  <si>
    <t>стулья деревянные</t>
  </si>
  <si>
    <t>для грызунов и хорьков</t>
  </si>
  <si>
    <t>для пасхальных яиц</t>
  </si>
  <si>
    <t>набор косметики для макияжа</t>
  </si>
  <si>
    <t>кружка фарфоровая</t>
  </si>
  <si>
    <t>лошади шляйх</t>
  </si>
  <si>
    <t>шапка мужская тонкая</t>
  </si>
  <si>
    <t>игры для nintendo switch</t>
  </si>
  <si>
    <t>скатерть однотонная</t>
  </si>
  <si>
    <t>повидло яблочное</t>
  </si>
  <si>
    <t>машинка скорая помощь</t>
  </si>
  <si>
    <t>джинсы bershka для женщин</t>
  </si>
  <si>
    <t>бумага белая а4 для принтера</t>
  </si>
  <si>
    <t>спрей для тела парфюмированный эйвон</t>
  </si>
  <si>
    <t>кухня детская деревянная</t>
  </si>
  <si>
    <t>баня наборы</t>
  </si>
  <si>
    <t>чайник для газовой плиты 3л</t>
  </si>
  <si>
    <t>портупея эротик</t>
  </si>
  <si>
    <t>реснички для игрушек</t>
  </si>
  <si>
    <t>самоучитель английского языка</t>
  </si>
  <si>
    <t>игрушки деревяшки</t>
  </si>
  <si>
    <t>добок для тхэквондо</t>
  </si>
  <si>
    <t>помада корейская</t>
  </si>
  <si>
    <t>доска разделочная деревянная большая</t>
  </si>
  <si>
    <t>шифоновая юбка макси</t>
  </si>
  <si>
    <t>формочки для леденцов на палочке</t>
  </si>
  <si>
    <t>адаптер для зарядки телефона</t>
  </si>
  <si>
    <t>сковороды для индукционной плиты</t>
  </si>
  <si>
    <t>куртка демисезонная для девочки детская</t>
  </si>
  <si>
    <t>внутренняя инженерия</t>
  </si>
  <si>
    <t xml:space="preserve">средство для интимной гигиены </t>
  </si>
  <si>
    <t>для фигурного катания</t>
  </si>
  <si>
    <t>костюм для взрослых</t>
  </si>
  <si>
    <t>набор для изготовления</t>
  </si>
  <si>
    <t>корм для котов кастрированных</t>
  </si>
  <si>
    <t>набор украшений бижутерия</t>
  </si>
  <si>
    <t>икона для вышивания бисером</t>
  </si>
  <si>
    <t>платье штапель белоруссия</t>
  </si>
  <si>
    <t>поддон для душевой кабины</t>
  </si>
  <si>
    <t>подставка для цветов на пол</t>
  </si>
  <si>
    <t>листы для тетради а5</t>
  </si>
  <si>
    <t>напыляемый утеплитель</t>
  </si>
  <si>
    <t>колонка беспроводная bluetooth jbl</t>
  </si>
  <si>
    <t>бейка косая</t>
  </si>
  <si>
    <t>костюм для мальчика с начесом</t>
  </si>
  <si>
    <t>портупея женская</t>
  </si>
  <si>
    <t>для овощей</t>
  </si>
  <si>
    <t>юбка миди джинсовая</t>
  </si>
  <si>
    <t>книга для каждой девочки</t>
  </si>
  <si>
    <t>гель для пяток с мочевиной</t>
  </si>
  <si>
    <t>сумка тележка мечта хозяйки</t>
  </si>
  <si>
    <t>куртка розовая женская</t>
  </si>
  <si>
    <t>брюки на флисе для девочки</t>
  </si>
  <si>
    <t>пододеяльник 2 спальный хлопок</t>
  </si>
  <si>
    <t>жидкая фольга</t>
  </si>
  <si>
    <t>гиря 24 кг</t>
  </si>
  <si>
    <t>шампунь для объема</t>
  </si>
  <si>
    <t>для посудомойки средства</t>
  </si>
  <si>
    <t>все для роллов</t>
  </si>
  <si>
    <t>гель для душа женский нивея</t>
  </si>
  <si>
    <t>шампунь для волос пантин 3 в 1</t>
  </si>
  <si>
    <t>эспандер для ног</t>
  </si>
  <si>
    <t>приманки мягкие</t>
  </si>
  <si>
    <t>спальный мешок для туризма</t>
  </si>
  <si>
    <t>крем для очень сухой кожи рук</t>
  </si>
  <si>
    <t>спортивная женская сумка</t>
  </si>
  <si>
    <t>перья страуса на ленте</t>
  </si>
  <si>
    <t>американская одежда</t>
  </si>
  <si>
    <t xml:space="preserve">ложка для обуви </t>
  </si>
  <si>
    <t>форма для тротуарной дорожки</t>
  </si>
  <si>
    <t>коврик для кошки</t>
  </si>
  <si>
    <t>жилетка спортивная</t>
  </si>
  <si>
    <t>кисточка для наращивания ногтей</t>
  </si>
  <si>
    <t>бейсболка мужская джинсовая</t>
  </si>
  <si>
    <t>толстовка флисовая мужская</t>
  </si>
  <si>
    <t>paolo conte для женщин обувь</t>
  </si>
  <si>
    <t>одежда для дома женщинам костюмы и комбинезоны</t>
  </si>
  <si>
    <t>противни для духовки</t>
  </si>
  <si>
    <t>стеклянные бутыли</t>
  </si>
  <si>
    <t xml:space="preserve">минеральная пыльца </t>
  </si>
  <si>
    <t>чёрные брюки женские</t>
  </si>
  <si>
    <t>кружка щенячий патруль</t>
  </si>
  <si>
    <t>штаны глория джинс</t>
  </si>
  <si>
    <t>аккумулятор 12v</t>
  </si>
  <si>
    <t>компрессионные колготки для беременных</t>
  </si>
  <si>
    <t>репитер сотовой связи</t>
  </si>
  <si>
    <t>винни каша детская</t>
  </si>
  <si>
    <t>рюкзак первоклассника для мальчика</t>
  </si>
  <si>
    <t>тушь pupa для ресниц</t>
  </si>
  <si>
    <t>куртка мягкая</t>
  </si>
  <si>
    <t>колонка автомобильная</t>
  </si>
  <si>
    <t>гладильная доска игрушка</t>
  </si>
  <si>
    <t>футболка мужская прикольная</t>
  </si>
  <si>
    <t>нож для сыра и масла</t>
  </si>
  <si>
    <t>игрушка для котят</t>
  </si>
  <si>
    <t>паста том ям aroy-d</t>
  </si>
  <si>
    <t>контейнеры для микрозелени</t>
  </si>
  <si>
    <t>eva коврики для авто</t>
  </si>
  <si>
    <t>гель ушастый нянь</t>
  </si>
  <si>
    <t>ручной миксер для кухни</t>
  </si>
  <si>
    <t>машинка для вырубки и тиснения</t>
  </si>
  <si>
    <t>платья oodji</t>
  </si>
  <si>
    <t>крючки для бюстгальтера</t>
  </si>
  <si>
    <t>водолазка для мальчика школьная</t>
  </si>
  <si>
    <t>сушка для фруктов</t>
  </si>
  <si>
    <t>естель спрей для волос</t>
  </si>
  <si>
    <t>потрясение</t>
  </si>
  <si>
    <t>пленка для фотоаппарата 35 мм</t>
  </si>
  <si>
    <t>обувь для собак крупных пород</t>
  </si>
  <si>
    <t>крымская соль для ванн</t>
  </si>
  <si>
    <t>шармики для браслета</t>
  </si>
  <si>
    <t xml:space="preserve">повязка на голову мужская </t>
  </si>
  <si>
    <t>расчёска детская</t>
  </si>
  <si>
    <t xml:space="preserve">увлажнитель воздуха для дома </t>
  </si>
  <si>
    <t>ремень для укулеле</t>
  </si>
  <si>
    <t>дрожжи для пива</t>
  </si>
  <si>
    <t>краска для стен без запаха</t>
  </si>
  <si>
    <t>фиксатор для простыни</t>
  </si>
  <si>
    <t>лестница координационная</t>
  </si>
  <si>
    <t>соль для волос морская спрей</t>
  </si>
  <si>
    <t>на пляж</t>
  </si>
  <si>
    <t>объемные фигурки для маникюра</t>
  </si>
  <si>
    <t>пылесос для авто</t>
  </si>
  <si>
    <t>платье в обтяг</t>
  </si>
  <si>
    <t>шланг для полива силиконовый</t>
  </si>
  <si>
    <t>таоё</t>
  </si>
  <si>
    <t>даня милохин</t>
  </si>
  <si>
    <t>мастурбатор для мужчин</t>
  </si>
  <si>
    <t>аптечная косметика для лица</t>
  </si>
  <si>
    <t>кисть для дизайна ногтей</t>
  </si>
  <si>
    <t>футляр для кистей</t>
  </si>
  <si>
    <t>комод для вещей пластиковый</t>
  </si>
  <si>
    <t>очищающая пенка для лица</t>
  </si>
  <si>
    <t>варежка для автозагара</t>
  </si>
  <si>
    <t>накладки на стулья</t>
  </si>
  <si>
    <t>краска для корней волос</t>
  </si>
  <si>
    <t>эспандер для подтягиваний</t>
  </si>
  <si>
    <t>смола для украшений</t>
  </si>
  <si>
    <t>avent товары для малышей</t>
  </si>
  <si>
    <t>коврики для лестницы</t>
  </si>
  <si>
    <t>курточка для новорожденных</t>
  </si>
  <si>
    <t>тональный для лица</t>
  </si>
  <si>
    <t>кипятильник кружка</t>
  </si>
  <si>
    <t>полу ботинки для девочки</t>
  </si>
  <si>
    <t>рубашка женская в клетку оверсайз теплая</t>
  </si>
  <si>
    <t>маска для волос естель</t>
  </si>
  <si>
    <t>бессердечная</t>
  </si>
  <si>
    <t>бант для подарка большой</t>
  </si>
  <si>
    <t>байкар для девочек белье</t>
  </si>
  <si>
    <t>велосипедки женские высокая талия хлопок</t>
  </si>
  <si>
    <t>brit для кошек влажный</t>
  </si>
  <si>
    <t>белая гвардия</t>
  </si>
  <si>
    <t>белые кеды женские натуральная кожа</t>
  </si>
  <si>
    <t>чёрный лак для ногтей</t>
  </si>
  <si>
    <t>утепленная рубашка пальто женская</t>
  </si>
  <si>
    <t>lisap для волос</t>
  </si>
  <si>
    <t>счастье для волос lebel набор</t>
  </si>
  <si>
    <t>чехол для ножниц парикмахера</t>
  </si>
  <si>
    <t>летняя одежда для беременных</t>
  </si>
  <si>
    <t>сетка для рыбалки</t>
  </si>
  <si>
    <t>купальник детский для малышей</t>
  </si>
  <si>
    <t>дом для кукол с мебелью</t>
  </si>
  <si>
    <t>прозрачная коробка</t>
  </si>
  <si>
    <t xml:space="preserve">резинки для фитнеса </t>
  </si>
  <si>
    <t>полка для обуви с сиденьем</t>
  </si>
  <si>
    <t>трусы женские с утяжкой</t>
  </si>
  <si>
    <t>комбинезон для девочки лето</t>
  </si>
  <si>
    <t>мужская обувь слипоны</t>
  </si>
  <si>
    <t>клетчатая рубашка для мальчика</t>
  </si>
  <si>
    <t>почтовые ящики</t>
  </si>
  <si>
    <t>капсулы для стирки tide</t>
  </si>
  <si>
    <t>блузка для девочки короткий рукав</t>
  </si>
  <si>
    <t>водяной счетчик</t>
  </si>
  <si>
    <t>москитная сетка на кровать</t>
  </si>
  <si>
    <t>подставка для колец рука</t>
  </si>
  <si>
    <t>для сережек застежки</t>
  </si>
  <si>
    <t>детская обувь для девочек весна</t>
  </si>
  <si>
    <t>шапка для подростка мальчика весна</t>
  </si>
  <si>
    <t>кроссовки для тренировок</t>
  </si>
  <si>
    <t>организация хранения на кухне</t>
  </si>
  <si>
    <t>morgan одежда для женщин</t>
  </si>
  <si>
    <t>спрей для закрашивания отросших корней</t>
  </si>
  <si>
    <t>кроссовки adidas для девочек</t>
  </si>
  <si>
    <t>футболка adidas для женщин</t>
  </si>
  <si>
    <t>мебель для кухни кухонные модули</t>
  </si>
  <si>
    <t>сексуальная сорочка</t>
  </si>
  <si>
    <t>аксессуары для спальни</t>
  </si>
  <si>
    <t>миланская петля apple watch</t>
  </si>
  <si>
    <t>футболка женская лапша</t>
  </si>
  <si>
    <t>денежная жаба</t>
  </si>
  <si>
    <t>эпоксидная затирка</t>
  </si>
  <si>
    <t>очень приятно бог кружка</t>
  </si>
  <si>
    <t>ткань шифон для рукоделия</t>
  </si>
  <si>
    <t>маркеры для магнитной доски</t>
  </si>
  <si>
    <t>бумага гофрированная цветная</t>
  </si>
  <si>
    <t>обувь женская ботинки</t>
  </si>
  <si>
    <t>козырек для коляски</t>
  </si>
  <si>
    <t>удобрения для хвойных растений</t>
  </si>
  <si>
    <t>газовая варочная панель 4 конфорки</t>
  </si>
  <si>
    <t>атласные платья</t>
  </si>
  <si>
    <t>гнездо прикуривателя</t>
  </si>
  <si>
    <t>распылитель для одеколона</t>
  </si>
  <si>
    <t>салфетки для авто</t>
  </si>
  <si>
    <t>коробка для кексов</t>
  </si>
  <si>
    <t>база под тени для глаз</t>
  </si>
  <si>
    <t>маска альгинатная корея</t>
  </si>
  <si>
    <t>электрическая расческа</t>
  </si>
  <si>
    <t>nako пряжа</t>
  </si>
  <si>
    <t>блок питания зарядка</t>
  </si>
  <si>
    <t>американская сода</t>
  </si>
  <si>
    <t>кольца с камнями</t>
  </si>
  <si>
    <t>алюминиевая форма для запекания</t>
  </si>
  <si>
    <t>шпалеры для растений</t>
  </si>
  <si>
    <t>пресс для люверсов</t>
  </si>
  <si>
    <t>чебоксарский трикотаж для мужчин</t>
  </si>
  <si>
    <t>набор для украшения яиц</t>
  </si>
  <si>
    <t>постельное бельё бравл старс</t>
  </si>
  <si>
    <t>краска для волос каштановый</t>
  </si>
  <si>
    <t>набор одноразовая посуда для праздника</t>
  </si>
  <si>
    <t>geox для девочек обувь детская</t>
  </si>
  <si>
    <t>спицы для вязания круговые 40 см</t>
  </si>
  <si>
    <t>посуда для кукол</t>
  </si>
  <si>
    <t>revolution румяна</t>
  </si>
  <si>
    <t>сарафан для девочки джинсовый</t>
  </si>
  <si>
    <t>детская пряжа</t>
  </si>
  <si>
    <t>секс бельё</t>
  </si>
  <si>
    <t>чехол зарядка на iphone</t>
  </si>
  <si>
    <t>тюль на кухню короткая на ленте</t>
  </si>
  <si>
    <t>игрушка кошка для детей</t>
  </si>
  <si>
    <t>антистресс собака резиновая</t>
  </si>
  <si>
    <t>неоновая косметика</t>
  </si>
  <si>
    <t>фильтр для пылесоса tefal</t>
  </si>
  <si>
    <t>туника удлиненная женская хлопок</t>
  </si>
  <si>
    <t>набор для скетчинга</t>
  </si>
  <si>
    <t>плюшевая ткань</t>
  </si>
  <si>
    <t>стаканчики для десертов</t>
  </si>
  <si>
    <t>кожаная сумка через плечо</t>
  </si>
  <si>
    <t>венчики для миксера</t>
  </si>
  <si>
    <t>руль для компьютера</t>
  </si>
  <si>
    <t>туш для ресниц объем</t>
  </si>
  <si>
    <t>липоевая кислота альфа</t>
  </si>
  <si>
    <t>зимняя шапка для девочки</t>
  </si>
  <si>
    <t>каша ясно солнышко</t>
  </si>
  <si>
    <t>маска одноразовая</t>
  </si>
  <si>
    <t>выкройки для рукоделия для женщин</t>
  </si>
  <si>
    <t>платье нарядное вечернее женское одежда</t>
  </si>
  <si>
    <t>струя бобровая</t>
  </si>
  <si>
    <t>чёрный бисер</t>
  </si>
  <si>
    <t>кофты больших размеров женская</t>
  </si>
  <si>
    <t>воск для пяток</t>
  </si>
  <si>
    <t>набор сладостей из японии</t>
  </si>
  <si>
    <t>жидкость для мытья окон</t>
  </si>
  <si>
    <t>сумка женская рюкзак</t>
  </si>
  <si>
    <t>стакан для зубных щеток керамика</t>
  </si>
  <si>
    <t>туфли для девочки на выпускной</t>
  </si>
  <si>
    <t>топы для спорта</t>
  </si>
  <si>
    <t>корм для хорька</t>
  </si>
  <si>
    <t>очки лупа для рукоделия</t>
  </si>
  <si>
    <t>четки из камня</t>
  </si>
  <si>
    <t>спортивная форма для мальчика</t>
  </si>
  <si>
    <t>ткань для рукоделия рогожка</t>
  </si>
  <si>
    <t>контейнер для стирки бюстгальтера</t>
  </si>
  <si>
    <t>сумки на пояс женские новинки</t>
  </si>
  <si>
    <t>платье индия</t>
  </si>
  <si>
    <t>костная мука для животных</t>
  </si>
  <si>
    <t>пеларгония ампельная</t>
  </si>
  <si>
    <t>богемия</t>
  </si>
  <si>
    <t>пеленки для взрослых</t>
  </si>
  <si>
    <t>форма для капкейков бумажная</t>
  </si>
  <si>
    <t>nivea гель для умывания</t>
  </si>
  <si>
    <t>xiaomi зубная щетка</t>
  </si>
  <si>
    <t>металлический браслет для часов</t>
  </si>
  <si>
    <t>для теплицы</t>
  </si>
  <si>
    <t xml:space="preserve">растения </t>
  </si>
  <si>
    <t>смазка для анала</t>
  </si>
  <si>
    <t>beaphar для собак</t>
  </si>
  <si>
    <t>замочки для бисера</t>
  </si>
  <si>
    <t>возжи для детей</t>
  </si>
  <si>
    <t>кисть с резервуаром для воды</t>
  </si>
  <si>
    <t>сибирика для лица</t>
  </si>
  <si>
    <t xml:space="preserve">линзы для глаз </t>
  </si>
  <si>
    <t>туфли нарядные для девочки</t>
  </si>
  <si>
    <t>массажный крем для тела</t>
  </si>
  <si>
    <t>футболка guess для мужчин</t>
  </si>
  <si>
    <t>пароварка для плиты</t>
  </si>
  <si>
    <t>доска стиральная</t>
  </si>
  <si>
    <t>линейка калькулятор</t>
  </si>
  <si>
    <t>вентилятор для маникюра</t>
  </si>
  <si>
    <t xml:space="preserve">краска для волос garnier </t>
  </si>
  <si>
    <t>дезодорант для ног от запаха</t>
  </si>
  <si>
    <t>трусики для мальчика детские</t>
  </si>
  <si>
    <t>порошок для волос</t>
  </si>
  <si>
    <t>гацания</t>
  </si>
  <si>
    <t>пустые капсулы для лекарств</t>
  </si>
  <si>
    <t>полотенце для ванны</t>
  </si>
  <si>
    <t>набор для рисования эбру</t>
  </si>
  <si>
    <t>джинсовая куртка на девочку</t>
  </si>
  <si>
    <t>одеяла евро 200х220</t>
  </si>
  <si>
    <t>пенка для бритья женская</t>
  </si>
  <si>
    <t>средство для удаления накипи</t>
  </si>
  <si>
    <t>колготки женские утягивающие</t>
  </si>
  <si>
    <t>сыворотка для роста бровей</t>
  </si>
  <si>
    <t>платье свободного кроя с рукавом</t>
  </si>
  <si>
    <t>глютен клейковина пшеничная</t>
  </si>
  <si>
    <t>ящик для белья с крышкой</t>
  </si>
  <si>
    <t>памперсы для взрослых seni</t>
  </si>
  <si>
    <t>хагги вагги мягкая игрушка</t>
  </si>
  <si>
    <t>плита настольная кухонная</t>
  </si>
  <si>
    <t>юбка белая прямая женская</t>
  </si>
  <si>
    <t>рубашка для крещения мальчика</t>
  </si>
  <si>
    <t>зеркала для мотоцикла</t>
  </si>
  <si>
    <t>средство для чистки мебели</t>
  </si>
  <si>
    <t>дегтярное мыло для лица</t>
  </si>
  <si>
    <t>алмазная мозаика 20х30</t>
  </si>
  <si>
    <t>одежда твое женская</t>
  </si>
  <si>
    <t>бусинки для плетения</t>
  </si>
  <si>
    <t xml:space="preserve">набор для лепки </t>
  </si>
  <si>
    <t>abercrombie &amp; fitch для женщин</t>
  </si>
  <si>
    <t>одежда для намаза</t>
  </si>
  <si>
    <t>противоскользящие носки</t>
  </si>
  <si>
    <t>рамки 30х40 для фото</t>
  </si>
  <si>
    <t>парка весенняя женская</t>
  </si>
  <si>
    <t>кисти для макияжа натуральный ворс</t>
  </si>
  <si>
    <t>на стул подушка с завязками</t>
  </si>
  <si>
    <t>полукомбинезон джинсовый для девочки</t>
  </si>
  <si>
    <t>потерянные посылки</t>
  </si>
  <si>
    <t>бейсболка женская розовая</t>
  </si>
  <si>
    <t>сумка adidas спортивная</t>
  </si>
  <si>
    <t>кулер для воды настольный</t>
  </si>
  <si>
    <t>детский крем для тела</t>
  </si>
  <si>
    <t>простыня 180х200</t>
  </si>
  <si>
    <t>консилер для лица корея</t>
  </si>
  <si>
    <t>массажер для шеи электрический</t>
  </si>
  <si>
    <t>обувь для животных</t>
  </si>
  <si>
    <t>автоматический дозатор для мыла</t>
  </si>
  <si>
    <t>город полумесяца</t>
  </si>
  <si>
    <t>люстра черная</t>
  </si>
  <si>
    <t>шприц для масла</t>
  </si>
  <si>
    <t>краска эмаль белая</t>
  </si>
  <si>
    <t>сок яблочный 200 мл</t>
  </si>
  <si>
    <t>гобеленовая скатерть</t>
  </si>
  <si>
    <t>спрей для белья</t>
  </si>
  <si>
    <t>мытья посуды средство</t>
  </si>
  <si>
    <t>электрическая пила</t>
  </si>
  <si>
    <t>пронто для мебели</t>
  </si>
  <si>
    <t>zola футболка женская</t>
  </si>
  <si>
    <t>игрушки для девочек 7 лет</t>
  </si>
  <si>
    <t>буржуа тушь черная для ресниц</t>
  </si>
  <si>
    <t>вязаный купальник</t>
  </si>
  <si>
    <t>стеганая ткань</t>
  </si>
  <si>
    <t>шлифовальная машинка 125</t>
  </si>
  <si>
    <t xml:space="preserve">футляр </t>
  </si>
  <si>
    <t>платье красное нарядное</t>
  </si>
  <si>
    <t>рюкзак nike для женщин</t>
  </si>
  <si>
    <t>помада черная</t>
  </si>
  <si>
    <t>primordial корм сухой для собак</t>
  </si>
  <si>
    <t>толстовка глория джинс</t>
  </si>
  <si>
    <t>очки для зрения мужские</t>
  </si>
  <si>
    <t>корзина велосипедная</t>
  </si>
  <si>
    <t>средство для стирки 5 литров</t>
  </si>
  <si>
    <t>мини кальян</t>
  </si>
  <si>
    <t>клей для стыков обоев</t>
  </si>
  <si>
    <t xml:space="preserve">помада для бровей </t>
  </si>
  <si>
    <t>женские летние платья беларусь</t>
  </si>
  <si>
    <t>пилки для ногтей 50 штук</t>
  </si>
  <si>
    <t>нивея шампунь</t>
  </si>
  <si>
    <t>кофта мужская оверсайз</t>
  </si>
  <si>
    <t>лак для волос taft</t>
  </si>
  <si>
    <t>водолазка без горла женская</t>
  </si>
  <si>
    <t>коврики для автомобиля универсальные</t>
  </si>
  <si>
    <t>для замши</t>
  </si>
  <si>
    <t>браслет женский бижутерия широкий</t>
  </si>
  <si>
    <t>средство для мытья посуды 1 л</t>
  </si>
  <si>
    <t>смеси для выпечки</t>
  </si>
  <si>
    <t>мини юбка женская</t>
  </si>
  <si>
    <t>толокар для малышей</t>
  </si>
  <si>
    <t>куртка камуфляж</t>
  </si>
  <si>
    <t>джинсы для мальчика на резинке</t>
  </si>
  <si>
    <t>полка для обуви в шкаф</t>
  </si>
  <si>
    <t>электровафельница техника для кухни</t>
  </si>
  <si>
    <t>лезвия bic</t>
  </si>
  <si>
    <t>клей для типсов</t>
  </si>
  <si>
    <t>сумка женская шопер</t>
  </si>
  <si>
    <t>повесть о настоящем человеке</t>
  </si>
  <si>
    <t>natura siberica для волос</t>
  </si>
  <si>
    <t>детские тарелки для кормления</t>
  </si>
  <si>
    <t>обувь подростковая для юноши</t>
  </si>
  <si>
    <t>костюм солдата для девочки</t>
  </si>
  <si>
    <t>сорочка ночная для кормящих</t>
  </si>
  <si>
    <t>затычка для ванной</t>
  </si>
  <si>
    <t>спрей парфюмированный для тела</t>
  </si>
  <si>
    <t>пёс по имени мани книга</t>
  </si>
  <si>
    <t>беленда для лица косметика</t>
  </si>
  <si>
    <t>clever женская одежда</t>
  </si>
  <si>
    <t>матрас в кроватку для новорожденных nuovita</t>
  </si>
  <si>
    <t xml:space="preserve">подставка для обуви </t>
  </si>
  <si>
    <t>стайлинг для объема волос</t>
  </si>
  <si>
    <t>для наращивания волос</t>
  </si>
  <si>
    <t>водолазка для женщин демисезон теплая</t>
  </si>
  <si>
    <t>biomio таблетки для посудомоечной машины</t>
  </si>
  <si>
    <t xml:space="preserve">футболка твое мужская </t>
  </si>
  <si>
    <t>фосфат пищевой для колбас</t>
  </si>
  <si>
    <t>мытья окон</t>
  </si>
  <si>
    <t>камера наблюдения для дома</t>
  </si>
  <si>
    <t>белая рубашка оверсайз хлопок</t>
  </si>
  <si>
    <t>топ для купальника</t>
  </si>
  <si>
    <t>сумка для спорта детская</t>
  </si>
  <si>
    <t>блески для губ увлажняющий</t>
  </si>
  <si>
    <t>шумовка силиконовая</t>
  </si>
  <si>
    <t>капсулы неспрессо для кофемашины</t>
  </si>
  <si>
    <t>жилетка болоньевая</t>
  </si>
  <si>
    <t>подставка для посуды на стол</t>
  </si>
  <si>
    <t>платье женское одежда новогодняя</t>
  </si>
  <si>
    <t>шампунь для окрашенных волос 1000 мл</t>
  </si>
  <si>
    <t>бутылка стеклянная для самогона</t>
  </si>
  <si>
    <t xml:space="preserve">товары для дома </t>
  </si>
  <si>
    <t>лежанка для котов</t>
  </si>
  <si>
    <t>ортопедическая подушка анатомическая</t>
  </si>
  <si>
    <t>зеркало круглое для ванной</t>
  </si>
  <si>
    <t>синергетик мыло для рук</t>
  </si>
  <si>
    <t>подставка для кухонных досок</t>
  </si>
  <si>
    <t>оплётка руля</t>
  </si>
  <si>
    <t>набор для слепков</t>
  </si>
  <si>
    <t>ножницы для детей</t>
  </si>
  <si>
    <t>очки для девочки солнцезащитный</t>
  </si>
  <si>
    <t>клей пва для дерева</t>
  </si>
  <si>
    <t>шапочка для бани</t>
  </si>
  <si>
    <t>сушилка для белья на балкон</t>
  </si>
  <si>
    <t>бумага для рисования а4</t>
  </si>
  <si>
    <t>метрика для девочки</t>
  </si>
  <si>
    <t>детские качели для новорожденных</t>
  </si>
  <si>
    <t>серёшки</t>
  </si>
  <si>
    <t>наклейки для сосков</t>
  </si>
  <si>
    <t>татуировки для девочек</t>
  </si>
  <si>
    <t>чешки для девочки белые</t>
  </si>
  <si>
    <t>белье виктория сикрет</t>
  </si>
  <si>
    <t>заря моды</t>
  </si>
  <si>
    <t xml:space="preserve">поясная сумка женская </t>
  </si>
  <si>
    <t>хна для волос краска</t>
  </si>
  <si>
    <t>праздничные платья</t>
  </si>
  <si>
    <t>зажим для сосков</t>
  </si>
  <si>
    <t>суппорт запястья</t>
  </si>
  <si>
    <t>босоножки на лето для женщин</t>
  </si>
  <si>
    <t>футболка с рукавом женская</t>
  </si>
  <si>
    <t>натяжная простынь</t>
  </si>
  <si>
    <t>эхинацея для детей</t>
  </si>
  <si>
    <t>плед мягкий пушистый</t>
  </si>
  <si>
    <t>спаржа соевая фучжу</t>
  </si>
  <si>
    <t>клюшка детская</t>
  </si>
  <si>
    <t>медиатор для электрогитары</t>
  </si>
  <si>
    <t>формочки для песка игрушки</t>
  </si>
  <si>
    <t>браслеты женские бижутерия</t>
  </si>
  <si>
    <t>беременная барби</t>
  </si>
  <si>
    <t>мужской джемпер турция</t>
  </si>
  <si>
    <t>бижутерия серьги висячие</t>
  </si>
  <si>
    <t>валерьянка</t>
  </si>
  <si>
    <t xml:space="preserve">ecco мужская обувь </t>
  </si>
  <si>
    <t xml:space="preserve">обувь для мальчика </t>
  </si>
  <si>
    <t>кусачки для вросшего ногтя</t>
  </si>
  <si>
    <t>timberland обувь для женщин</t>
  </si>
  <si>
    <t>yves rocher молочко для тела</t>
  </si>
  <si>
    <t>напальчники для игр</t>
  </si>
  <si>
    <t>одноразовые тапочки для педикюра</t>
  </si>
  <si>
    <t>ведерко для мусора</t>
  </si>
  <si>
    <t>расческа для кошек с короткой шерстью</t>
  </si>
  <si>
    <t>костюм пчелки для девочки</t>
  </si>
  <si>
    <t>кожа натуральная рукоделие</t>
  </si>
  <si>
    <t>пижама летняя</t>
  </si>
  <si>
    <t>для суккулентов</t>
  </si>
  <si>
    <t>химические опыты для детей</t>
  </si>
  <si>
    <t>колосья пшеницы</t>
  </si>
  <si>
    <t>утепленная джинсовая куртка</t>
  </si>
  <si>
    <t>профессиональный бальзам для волос</t>
  </si>
  <si>
    <t>примула вечерняя</t>
  </si>
  <si>
    <t>для набора мышечной массы</t>
  </si>
  <si>
    <t>амвей пятновыводитель спрей</t>
  </si>
  <si>
    <t>счетный материал для детей</t>
  </si>
  <si>
    <t>аравиа для тела</t>
  </si>
  <si>
    <t>толстовка мужская на молнии с капюшоном</t>
  </si>
  <si>
    <t>нарядное женское платье</t>
  </si>
  <si>
    <t>кроссовки для девочки летние</t>
  </si>
  <si>
    <t>крючки для карниза</t>
  </si>
  <si>
    <t>термос стеклянная колба</t>
  </si>
  <si>
    <t>скатерть на стол прямоугольная текстиль</t>
  </si>
  <si>
    <t>органайзер для помад</t>
  </si>
  <si>
    <t>шаблон для наращивания ногтей</t>
  </si>
  <si>
    <t>садовые ограждения пластиковые</t>
  </si>
  <si>
    <t>парафин для ног</t>
  </si>
  <si>
    <t>чистая линия для волос</t>
  </si>
  <si>
    <t>платья на весну</t>
  </si>
  <si>
    <t>футболка для мальчика черная</t>
  </si>
  <si>
    <t>вата нестерильная</t>
  </si>
  <si>
    <t>подростковые кроссовки для мальчика</t>
  </si>
  <si>
    <t>защита для пальцев</t>
  </si>
  <si>
    <t>паста для волос моделирующая</t>
  </si>
  <si>
    <t>подстилка для кота</t>
  </si>
  <si>
    <t>плед для детей</t>
  </si>
  <si>
    <t>развитие речи для детей</t>
  </si>
  <si>
    <t>пояс для похудения женский</t>
  </si>
  <si>
    <t>насадка для швабры с отжимом</t>
  </si>
  <si>
    <t>контейнер для соуса</t>
  </si>
  <si>
    <t>куртка рубашка детская</t>
  </si>
  <si>
    <t>демисезонные ботинки для женщин</t>
  </si>
  <si>
    <t>шторы на петлях</t>
  </si>
  <si>
    <t>серьги с бирюзой серебряные</t>
  </si>
  <si>
    <t>спортивная сумка женская для тренировок</t>
  </si>
  <si>
    <t>электробритва мужская philips</t>
  </si>
  <si>
    <t>картонный домик для кошек</t>
  </si>
  <si>
    <t>гофра автомобильная</t>
  </si>
  <si>
    <t>футболки армия россии</t>
  </si>
  <si>
    <t>зубная щетка жесткая щетина</t>
  </si>
  <si>
    <t>замша ткань для рукоделия</t>
  </si>
  <si>
    <t>frosch для посуды</t>
  </si>
  <si>
    <t>шоколадная стружка</t>
  </si>
  <si>
    <t>лежанки для кошек</t>
  </si>
  <si>
    <t>обувь для девочки сандалии</t>
  </si>
  <si>
    <t>кофе в капсулах для кофемашины</t>
  </si>
  <si>
    <t>тарелка стеклянная</t>
  </si>
  <si>
    <t>рюкзак для собаки на спину</t>
  </si>
  <si>
    <t>палетка для клея</t>
  </si>
  <si>
    <t>чехол для столовых приборов</t>
  </si>
  <si>
    <t>лента для воздушных шаров</t>
  </si>
  <si>
    <t>юбка зарина женская</t>
  </si>
  <si>
    <t>треугольник для детей</t>
  </si>
  <si>
    <t>газонокосилки садовая техника</t>
  </si>
  <si>
    <t>серебряные цепочки на шею</t>
  </si>
  <si>
    <t>щётка автомобильная</t>
  </si>
  <si>
    <t>босоногая обувь</t>
  </si>
  <si>
    <t>ракетка теннисная</t>
  </si>
  <si>
    <t>тройник для розетки</t>
  </si>
  <si>
    <t>диспенсер для пакетов для собак</t>
  </si>
  <si>
    <t>люстра потолочная с плафонами</t>
  </si>
  <si>
    <t>цветная лампа</t>
  </si>
  <si>
    <t>коробки для куличей</t>
  </si>
  <si>
    <t>ёршики для зубов</t>
  </si>
  <si>
    <t>лакмусовая бумага для воды</t>
  </si>
  <si>
    <t>семена горчицы для посева</t>
  </si>
  <si>
    <t>алмазная раскраска 2 в 1</t>
  </si>
  <si>
    <t>loloclo для мальчиков</t>
  </si>
  <si>
    <t>кокосовое масло пищевое для жарки</t>
  </si>
  <si>
    <t>спрей для волос 12 в 1</t>
  </si>
  <si>
    <t>брюки женские льняные летние</t>
  </si>
  <si>
    <t>гений увлажнения</t>
  </si>
  <si>
    <t>джинсы gloria jeans для женщин</t>
  </si>
  <si>
    <t>для мытья посуды средство</t>
  </si>
  <si>
    <t>массажная ванночка для ног</t>
  </si>
  <si>
    <t>энзимная пудра аравия</t>
  </si>
  <si>
    <t>зубная паста асепта</t>
  </si>
  <si>
    <t>kukmara жаровня</t>
  </si>
  <si>
    <t>венчик для взбивания электрический</t>
  </si>
  <si>
    <t>красная лента</t>
  </si>
  <si>
    <t>куртка sela для девочек</t>
  </si>
  <si>
    <t>сушка для овощей</t>
  </si>
  <si>
    <t>куртка весенняя женская красная</t>
  </si>
  <si>
    <t>мышь игровая компьютерная</t>
  </si>
  <si>
    <t>все для кондитера инструменты</t>
  </si>
  <si>
    <t>заготовка для ножа</t>
  </si>
  <si>
    <t>для веснушек</t>
  </si>
  <si>
    <t>застежка для сумки</t>
  </si>
  <si>
    <t>липоксин капсулы для похудения</t>
  </si>
  <si>
    <t>салфетки для уборки из целлюлозы</t>
  </si>
  <si>
    <t>летние брюки для беременных</t>
  </si>
  <si>
    <t>держатели для щитков</t>
  </si>
  <si>
    <t>детский комод для игрушек</t>
  </si>
  <si>
    <t>силиконовая мочалка</t>
  </si>
  <si>
    <t>для беременных штаны</t>
  </si>
  <si>
    <t>джоггеры подростковые для мальчика</t>
  </si>
  <si>
    <t>карандаш для глаз вивьен сабо</t>
  </si>
  <si>
    <t>дядя федор пес и кот</t>
  </si>
  <si>
    <t>земляника семена</t>
  </si>
  <si>
    <t>калькулятор citizen</t>
  </si>
  <si>
    <t>штурм и буря</t>
  </si>
  <si>
    <t>брови макияж красота</t>
  </si>
  <si>
    <t>коробка картонная складная</t>
  </si>
  <si>
    <t>сковорода для яиц пашот</t>
  </si>
  <si>
    <t>розетки для варенья</t>
  </si>
  <si>
    <t>доска детская для рисования</t>
  </si>
  <si>
    <t>клетка для шиншиллы</t>
  </si>
  <si>
    <t>загадка дьявола</t>
  </si>
  <si>
    <t>гелевые патчи для глаз</t>
  </si>
  <si>
    <t>ручка для первоклассника</t>
  </si>
  <si>
    <t>казан для плова чугунный</t>
  </si>
  <si>
    <t>ральф рингер обувь детская</t>
  </si>
  <si>
    <t>кроссовки для мальчиков geox</t>
  </si>
  <si>
    <t>машинка для удаления волос в носу</t>
  </si>
  <si>
    <t>acoola для девочек платье</t>
  </si>
  <si>
    <t>сауна для похудения</t>
  </si>
  <si>
    <t>дарья</t>
  </si>
  <si>
    <t>funday для девочек</t>
  </si>
  <si>
    <t>пилка для лобзика</t>
  </si>
  <si>
    <t>скалка детская</t>
  </si>
  <si>
    <t>говорящий хомяк повторюшка</t>
  </si>
  <si>
    <t>светодиодная лампочка</t>
  </si>
  <si>
    <t>эссенция</t>
  </si>
  <si>
    <t>сумка женская через плечо летняя</t>
  </si>
  <si>
    <t>одноразовые формы для выпечки</t>
  </si>
  <si>
    <t>покрывала для дивана</t>
  </si>
  <si>
    <t>adidas туалетная вода</t>
  </si>
  <si>
    <t>зарядник на айфон</t>
  </si>
  <si>
    <t>светлячки рыболовные</t>
  </si>
  <si>
    <t xml:space="preserve">маруся </t>
  </si>
  <si>
    <t>бумага крафтовая</t>
  </si>
  <si>
    <t>бандажная лента</t>
  </si>
  <si>
    <t>яйцо сувенирное</t>
  </si>
  <si>
    <t>винтажная блузка</t>
  </si>
  <si>
    <t>стремянки для дома</t>
  </si>
  <si>
    <t>турмалин ювелирные украшения</t>
  </si>
  <si>
    <t>мини кондиционер для дома</t>
  </si>
  <si>
    <t>артемания алмазная мозаика</t>
  </si>
  <si>
    <t>медицинская сталь бижутерия</t>
  </si>
  <si>
    <t>стабилизатор для камеры</t>
  </si>
  <si>
    <t>швейная машина бытовая техника</t>
  </si>
  <si>
    <t>готические украшения</t>
  </si>
  <si>
    <t>splat ополаскиватель для рта</t>
  </si>
  <si>
    <t>маркер для губ</t>
  </si>
  <si>
    <t>ножи канцелярские</t>
  </si>
  <si>
    <t>ваза большая</t>
  </si>
  <si>
    <t>чехол для iphone 6s</t>
  </si>
  <si>
    <t>электрическая зажигалка</t>
  </si>
  <si>
    <t>сушилка для посуды деревянная</t>
  </si>
  <si>
    <t>очки прямоугольной формы</t>
  </si>
  <si>
    <t>топ для женщин</t>
  </si>
  <si>
    <t>нагревательная система</t>
  </si>
  <si>
    <t>рыба для кота игрушка</t>
  </si>
  <si>
    <t>корм проплан для собак</t>
  </si>
  <si>
    <t>ошейник антилай для маленьких собак</t>
  </si>
  <si>
    <t>огурцы семена для балкона</t>
  </si>
  <si>
    <t>альбом для рисования а4 40 листов</t>
  </si>
  <si>
    <t>кукла маленькая</t>
  </si>
  <si>
    <t>свеча парафиновая</t>
  </si>
  <si>
    <t>поводок для крыс</t>
  </si>
  <si>
    <t>зимняя куртка женская оверсайз</t>
  </si>
  <si>
    <t>футболка женская плотная</t>
  </si>
  <si>
    <t>спрей для окон</t>
  </si>
  <si>
    <t>шелковая майка</t>
  </si>
  <si>
    <t>масло для ногтей укрепляющее</t>
  </si>
  <si>
    <t>спортивные брюки для мальчиков</t>
  </si>
  <si>
    <t>женская спортивная обувь</t>
  </si>
  <si>
    <t>nike одежда мужская</t>
  </si>
  <si>
    <t>для подмывания</t>
  </si>
  <si>
    <t>лопатка для обуви металлическая</t>
  </si>
  <si>
    <t>на коляску</t>
  </si>
  <si>
    <t>бини шапка мужская</t>
  </si>
  <si>
    <t>краска для мебели dulux</t>
  </si>
  <si>
    <t>органайзер для столовых приборов ящика</t>
  </si>
  <si>
    <t>утеплитель для дома</t>
  </si>
  <si>
    <t>серьги бабочки бижутерия</t>
  </si>
  <si>
    <t>бассейн надувной детский для дачи</t>
  </si>
  <si>
    <t>аппарат для воска</t>
  </si>
  <si>
    <t>gazzal пряжа</t>
  </si>
  <si>
    <t xml:space="preserve">домашняя одежда женская </t>
  </si>
  <si>
    <t>сидение для унитаза детское</t>
  </si>
  <si>
    <t>лак доя волос</t>
  </si>
  <si>
    <t>лотки для приборов</t>
  </si>
  <si>
    <t>игрушки для ванны на присосках</t>
  </si>
  <si>
    <t>для сахара и соли</t>
  </si>
  <si>
    <t>columbia обувь мужская</t>
  </si>
  <si>
    <t>атласная лента 5 см</t>
  </si>
  <si>
    <t>рубашка оверсайз женская в клеточку</t>
  </si>
  <si>
    <t>манекен голова для причесок</t>
  </si>
  <si>
    <t>детская смесь малютка</t>
  </si>
  <si>
    <t>карандаш каял для глаз</t>
  </si>
  <si>
    <t>желтая юбка</t>
  </si>
  <si>
    <t>статуэтка заяц</t>
  </si>
  <si>
    <t>пижама детская для девочек</t>
  </si>
  <si>
    <t>шлёпа кот</t>
  </si>
  <si>
    <t>кровать для куклы</t>
  </si>
  <si>
    <t>ветровка женская adidas</t>
  </si>
  <si>
    <t>сплат для детей</t>
  </si>
  <si>
    <t>подтяжка лица</t>
  </si>
  <si>
    <t xml:space="preserve">детская тарелка </t>
  </si>
  <si>
    <t>масло для деревянных досок</t>
  </si>
  <si>
    <t>футболка женская большие размеры</t>
  </si>
  <si>
    <t>кольцо для члена</t>
  </si>
  <si>
    <t>таблетки для бассейна 3 в 1</t>
  </si>
  <si>
    <t>inferno style для мужчин</t>
  </si>
  <si>
    <t>белые колготки капроновые для девочки</t>
  </si>
  <si>
    <t>музыкальная колонка беспроводная</t>
  </si>
  <si>
    <t>макивара тренировочная</t>
  </si>
  <si>
    <t>сарафан для девочки школьный синий</t>
  </si>
  <si>
    <t>клирвин крем для век</t>
  </si>
  <si>
    <t>yelli смесь для супа</t>
  </si>
  <si>
    <t>джинсы для девочки клеш</t>
  </si>
  <si>
    <t>витамины для кормящих</t>
  </si>
  <si>
    <t>семена томатов для теплицы</t>
  </si>
  <si>
    <t>клей для одежды</t>
  </si>
  <si>
    <t>карандаш черный для глаз</t>
  </si>
  <si>
    <t xml:space="preserve">матрас в коляску </t>
  </si>
  <si>
    <t>пистолет для уколов</t>
  </si>
  <si>
    <t>насос для воды поверхностный</t>
  </si>
  <si>
    <t>остин платья</t>
  </si>
  <si>
    <t>корзина плетеная для ванной</t>
  </si>
  <si>
    <t>сумка для коврика для йоги</t>
  </si>
  <si>
    <t>тушь удлиняющая для ресниц</t>
  </si>
  <si>
    <t>картонные книги для малышей</t>
  </si>
  <si>
    <t>стулья для дома</t>
  </si>
  <si>
    <t>массажёр косметический</t>
  </si>
  <si>
    <t>серьги на хрящ с проколом</t>
  </si>
  <si>
    <t>контейнер с отделениями</t>
  </si>
  <si>
    <t>шампунь для бороды мужской</t>
  </si>
  <si>
    <t>майка для бега</t>
  </si>
  <si>
    <t>чековая лента для терминала</t>
  </si>
  <si>
    <t>кольцо лягушка бижутерия</t>
  </si>
  <si>
    <t>смена для девочек</t>
  </si>
  <si>
    <t>чехол для руля</t>
  </si>
  <si>
    <t>фартук для продавца</t>
  </si>
  <si>
    <t>спрей для очков очищающий</t>
  </si>
  <si>
    <t>для френча</t>
  </si>
  <si>
    <t>cotico пятновыводитель</t>
  </si>
  <si>
    <t>оправа для очков для зрения</t>
  </si>
  <si>
    <t>кеды для футбола</t>
  </si>
  <si>
    <t>шапочка для масок для волос</t>
  </si>
  <si>
    <t>пятнашки классические</t>
  </si>
  <si>
    <t>шляпка с вуалью</t>
  </si>
  <si>
    <t>женская одежда хелмидж</t>
  </si>
  <si>
    <t>карнизы для занавесок</t>
  </si>
  <si>
    <t xml:space="preserve">футболка мужская адидас </t>
  </si>
  <si>
    <t>брючной костюм для торжества</t>
  </si>
  <si>
    <t>спрей для укладки</t>
  </si>
  <si>
    <t>миска для крыс</t>
  </si>
  <si>
    <t>масло для волос wella</t>
  </si>
  <si>
    <t>детская настольная игра</t>
  </si>
  <si>
    <t>спрей для легкого расчесывания детский</t>
  </si>
  <si>
    <t>ящик для хранения с крышкой</t>
  </si>
  <si>
    <t>каша когда я вырасту</t>
  </si>
  <si>
    <t>картридж для смесителя</t>
  </si>
  <si>
    <t>юбка мини трапеция</t>
  </si>
  <si>
    <t>чехол для macbook pro 13</t>
  </si>
  <si>
    <t>деревянный стул</t>
  </si>
  <si>
    <t xml:space="preserve">игровая клавиатура </t>
  </si>
  <si>
    <t>шорты для pole dance</t>
  </si>
  <si>
    <t>сиденье для велосипеда детское</t>
  </si>
  <si>
    <t>вся в отца</t>
  </si>
  <si>
    <t>розовая блузка</t>
  </si>
  <si>
    <t>кремень для зажигалки zippo</t>
  </si>
  <si>
    <t>настольная игра челюсти</t>
  </si>
  <si>
    <t>мягкие кресла</t>
  </si>
  <si>
    <t>казачья форма</t>
  </si>
  <si>
    <t>пако рабан для мужчин</t>
  </si>
  <si>
    <t>для тела молочко</t>
  </si>
  <si>
    <t>usb зарядка</t>
  </si>
  <si>
    <t>крышка для посуды стеклянная</t>
  </si>
  <si>
    <t xml:space="preserve">пробковая доска </t>
  </si>
  <si>
    <t>многофункциональная овощерезка</t>
  </si>
  <si>
    <t>набор кисточек для макияжа красота</t>
  </si>
  <si>
    <t>испания</t>
  </si>
  <si>
    <t>телефонная книга</t>
  </si>
  <si>
    <t>заглушки ремня безопасности</t>
  </si>
  <si>
    <t>кеды tommy hilfiger для женщин</t>
  </si>
  <si>
    <t>подушка для качелей</t>
  </si>
  <si>
    <t>дозатор для жидкого мыла на стену</t>
  </si>
  <si>
    <t>диспенсер для туалетной бумаги</t>
  </si>
  <si>
    <t>прорезыватель для зубов охлаждающий</t>
  </si>
  <si>
    <t>корсет для похудения после родов</t>
  </si>
  <si>
    <t>боксерки для мальчиков</t>
  </si>
  <si>
    <t>мультистайлер для завивки волос</t>
  </si>
  <si>
    <t>индиго кидс обувь для девочек</t>
  </si>
  <si>
    <t>гоночная машина</t>
  </si>
  <si>
    <t>сиденье для унитаза детское</t>
  </si>
  <si>
    <t>пена для ванны детская меняет цвет</t>
  </si>
  <si>
    <t>телесные колготки для девочки</t>
  </si>
  <si>
    <t>кожаные леггинсы для девочек</t>
  </si>
  <si>
    <t>искусственные деревья</t>
  </si>
  <si>
    <t>оперативная память ddr3 для ноутбука</t>
  </si>
  <si>
    <t>органайзеры для одежды</t>
  </si>
  <si>
    <t>профессиональная маска для волос</t>
  </si>
  <si>
    <t>перчатки для верховой езды</t>
  </si>
  <si>
    <t>спортивная сумка женская большая</t>
  </si>
  <si>
    <t>аромамасла для свечей</t>
  </si>
  <si>
    <t>бельё нижнее</t>
  </si>
  <si>
    <t>кашпо для растений</t>
  </si>
  <si>
    <t>корега для протезов</t>
  </si>
  <si>
    <t>крем для лица с муцином улитки</t>
  </si>
  <si>
    <t>гипоаллергенная косметика</t>
  </si>
  <si>
    <t>нос для игрушек рукоделие</t>
  </si>
  <si>
    <t xml:space="preserve">мастика сахарная </t>
  </si>
  <si>
    <t>сухой туман для авто</t>
  </si>
  <si>
    <t>befree платья</t>
  </si>
  <si>
    <t>книжный шкаф стеллаж для книг</t>
  </si>
  <si>
    <t>брендовая одежда</t>
  </si>
  <si>
    <t>rondell кастрюля</t>
  </si>
  <si>
    <t>мультиварка для кухни дешево</t>
  </si>
  <si>
    <t>раскладушка с матрасом детская</t>
  </si>
  <si>
    <t>отбеливающий карандаш для зубов emra</t>
  </si>
  <si>
    <t>четвероногий гурман для кошек</t>
  </si>
  <si>
    <t>корм для собак грандорф</t>
  </si>
  <si>
    <t>детская кроватка с маятником</t>
  </si>
  <si>
    <t>шары для пейнтбола</t>
  </si>
  <si>
    <t>фиксатор для ковра</t>
  </si>
  <si>
    <t>коляска прогулочная carrello</t>
  </si>
  <si>
    <t>толстовка мужская твое</t>
  </si>
  <si>
    <t>лента для цветов</t>
  </si>
  <si>
    <t>ромашка для купания</t>
  </si>
  <si>
    <t>скребок для аквариумов</t>
  </si>
  <si>
    <t>скраб для губ корея</t>
  </si>
  <si>
    <t>шары для бассейна</t>
  </si>
  <si>
    <t>декупажная карта</t>
  </si>
  <si>
    <t>сыворотка для волос ollin</t>
  </si>
  <si>
    <t>травы для самогона</t>
  </si>
  <si>
    <t>комплект белья постельного 1.5 спальный</t>
  </si>
  <si>
    <t>платья большого размера</t>
  </si>
  <si>
    <t>джинсы женские низкая посадка</t>
  </si>
  <si>
    <t>клей спрей для ткани</t>
  </si>
  <si>
    <t>куртка zolla для женщин</t>
  </si>
  <si>
    <t>помада для губ карандаш</t>
  </si>
  <si>
    <t>сумка эконика кожа женская</t>
  </si>
  <si>
    <t>блузка розовая</t>
  </si>
  <si>
    <t>туника для беременных женская</t>
  </si>
  <si>
    <t>эко конь все для садоводства</t>
  </si>
  <si>
    <t>силиконовая чаша</t>
  </si>
  <si>
    <t>вакуумно-волновой стимулятор с вибрацией</t>
  </si>
  <si>
    <t>коврик для пляжа большой</t>
  </si>
  <si>
    <t>нитяные шторы лапша</t>
  </si>
  <si>
    <t>замшевая косуха</t>
  </si>
  <si>
    <t>для самогонного аппарата</t>
  </si>
  <si>
    <t>твое брюки для женщин</t>
  </si>
  <si>
    <t>шуруповерт аккумуляторный интерскол</t>
  </si>
  <si>
    <t>крем для глаз от отеков</t>
  </si>
  <si>
    <t>туалетная вода мужская с древесным</t>
  </si>
  <si>
    <t>оперативная память ddr4 8gb</t>
  </si>
  <si>
    <t>развивающие игры для мальчиков</t>
  </si>
  <si>
    <t>d'alba / мультифункциональная спрей сыворотка white truffle first spray serum 100ml</t>
  </si>
  <si>
    <t>блочная тетрадь</t>
  </si>
  <si>
    <t>la miso маска альгинатная</t>
  </si>
  <si>
    <t>пояс для единоборств</t>
  </si>
  <si>
    <t>духи для детей</t>
  </si>
  <si>
    <t>salerm маска для волос</t>
  </si>
  <si>
    <t>погремушки в коляску</t>
  </si>
  <si>
    <t>сахарная глазурь</t>
  </si>
  <si>
    <t>для лодки пвх</t>
  </si>
  <si>
    <t>значок красная гвоздика</t>
  </si>
  <si>
    <t>рожковая кофемашина</t>
  </si>
  <si>
    <t>для роста ногтей</t>
  </si>
  <si>
    <t>чехол для смартфона xiaomi redmi 9</t>
  </si>
  <si>
    <t>masura лак для ногтей</t>
  </si>
  <si>
    <t>зубная щетка для малышей</t>
  </si>
  <si>
    <t>силиконовая щетка для собак</t>
  </si>
  <si>
    <t>утягивающий пояс для похудения</t>
  </si>
  <si>
    <t>когда я вырасту чай детский</t>
  </si>
  <si>
    <t>прямоток</t>
  </si>
  <si>
    <t>роял конин</t>
  </si>
  <si>
    <t>карбоновый пилинг для лица</t>
  </si>
  <si>
    <t>туфельки для малышей</t>
  </si>
  <si>
    <t>светодиодная фара</t>
  </si>
  <si>
    <t>мужская шорты</t>
  </si>
  <si>
    <t>леска для кулона</t>
  </si>
  <si>
    <t>пижама с шортами для мальчика</t>
  </si>
  <si>
    <t>песок для аквариума</t>
  </si>
  <si>
    <t>клейкая лента для декора</t>
  </si>
  <si>
    <t>панели самоклеющаяся</t>
  </si>
  <si>
    <t>база под тушь для ресниц</t>
  </si>
  <si>
    <t>befree для женщин куртка</t>
  </si>
  <si>
    <t>рубашка мужская с принтом</t>
  </si>
  <si>
    <t>детская безрукавка</t>
  </si>
  <si>
    <t>босоножки женские на завязках</t>
  </si>
  <si>
    <t>электрическая зубная щетка орал би</t>
  </si>
  <si>
    <t>петля дверная</t>
  </si>
  <si>
    <t>носки для младенцев</t>
  </si>
  <si>
    <t>игра морской бой настольная</t>
  </si>
  <si>
    <t>краска для волос syoss блонд</t>
  </si>
  <si>
    <t>лампочка с датчиком движения</t>
  </si>
  <si>
    <t>женская футболка одежда</t>
  </si>
  <si>
    <t>мышь для ноутбука</t>
  </si>
  <si>
    <t>спонж для макияжа яйцо</t>
  </si>
  <si>
    <t>подставка для казана на мангал</t>
  </si>
  <si>
    <t>единорог игрушка интерактивная</t>
  </si>
  <si>
    <t>подставка для часов</t>
  </si>
  <si>
    <t>основа для теней</t>
  </si>
  <si>
    <t>полка для рейлинга</t>
  </si>
  <si>
    <t>витамины для детей с 3 лет</t>
  </si>
  <si>
    <t>лейка садовая 10 литров</t>
  </si>
  <si>
    <t>резиновая уточка</t>
  </si>
  <si>
    <t>корсет для позвоночника</t>
  </si>
  <si>
    <t>зарина платья</t>
  </si>
  <si>
    <t>тушенка мясная</t>
  </si>
  <si>
    <t>applaws для кошек</t>
  </si>
  <si>
    <t xml:space="preserve">форма для плитки </t>
  </si>
  <si>
    <t>обои флизелиновые кухня</t>
  </si>
  <si>
    <t>вязаное платье женское оверсайз</t>
  </si>
  <si>
    <t>туалетная вода ваниль</t>
  </si>
  <si>
    <t xml:space="preserve">баскетбольная форма </t>
  </si>
  <si>
    <t>мэйбелин помада жидкая</t>
  </si>
  <si>
    <t>декоративная подставка</t>
  </si>
  <si>
    <t>loreal румяна</t>
  </si>
  <si>
    <t>тушь для ресниц фиолетовая</t>
  </si>
  <si>
    <t>блузка женская нарядная больших размеров</t>
  </si>
  <si>
    <t>комбинезон для беременных джинсовый</t>
  </si>
  <si>
    <t>верхняя одежда весна</t>
  </si>
  <si>
    <t>антимоскитная сетка на окно</t>
  </si>
  <si>
    <t xml:space="preserve">игровая мышь </t>
  </si>
  <si>
    <t>кружевная майка</t>
  </si>
  <si>
    <t>шампунь сиберика натура для волос</t>
  </si>
  <si>
    <t>беспроводная зарядка apple</t>
  </si>
  <si>
    <t>ложка пластиковая</t>
  </si>
  <si>
    <t>платье для беременных на праздник</t>
  </si>
  <si>
    <t>золотой шёлк</t>
  </si>
  <si>
    <t>напульсники для спорта</t>
  </si>
  <si>
    <t>акварельные краски для маникюра</t>
  </si>
  <si>
    <t>зарядка для часов apple</t>
  </si>
  <si>
    <t>лезвия для опасной бритвы</t>
  </si>
  <si>
    <t>лямки прозрачные</t>
  </si>
  <si>
    <t>кушон корея</t>
  </si>
  <si>
    <t>масло кокосовое для волос</t>
  </si>
  <si>
    <t>маска плёнка для лица</t>
  </si>
  <si>
    <t>зарядка xiaomi</t>
  </si>
  <si>
    <t>палочки для сахарной ваты</t>
  </si>
  <si>
    <t>шуршащие игрушки для детей</t>
  </si>
  <si>
    <t>янтарная кислота для волос</t>
  </si>
  <si>
    <t>кисточка для стрелок</t>
  </si>
  <si>
    <t>loreal тушь для ресниц</t>
  </si>
  <si>
    <t>шпатель для обоев</t>
  </si>
  <si>
    <t>фарфоровая мануфактура</t>
  </si>
  <si>
    <t>платье на брителях</t>
  </si>
  <si>
    <t>мяч для стирки</t>
  </si>
  <si>
    <t>коврик для кошачьего туалета</t>
  </si>
  <si>
    <t>красная футболка для девочки</t>
  </si>
  <si>
    <t>стулья для рыбалки</t>
  </si>
  <si>
    <t>жилетка для собак мелких пород</t>
  </si>
  <si>
    <t>тренажёр по математике</t>
  </si>
  <si>
    <t>ремовер для снятия ресниц</t>
  </si>
  <si>
    <t xml:space="preserve">игрушки для новорожденных </t>
  </si>
  <si>
    <t>esfolio для лица</t>
  </si>
  <si>
    <t>подушка ортопедическая для сидения</t>
  </si>
  <si>
    <t xml:space="preserve">пряник </t>
  </si>
  <si>
    <t>адидас мужская обувь</t>
  </si>
  <si>
    <t>ветровка женская на флисе</t>
  </si>
  <si>
    <t>стяжка пластиковая</t>
  </si>
  <si>
    <t>котон мужская одежда</t>
  </si>
  <si>
    <t>азиатская кухня</t>
  </si>
  <si>
    <t>кроссовки asics для бега</t>
  </si>
  <si>
    <t>термометр для воды кухонный</t>
  </si>
  <si>
    <t>кадетская форма</t>
  </si>
  <si>
    <t>бальные платья</t>
  </si>
  <si>
    <t>зарядка для iphone беспроводная</t>
  </si>
  <si>
    <t>кольцевая лампа 54 см</t>
  </si>
  <si>
    <t>кулон для фото</t>
  </si>
  <si>
    <t>костюм для девочки с юбкой</t>
  </si>
  <si>
    <t>одеяло 175 на 215</t>
  </si>
  <si>
    <t>ножки для телевизора</t>
  </si>
  <si>
    <t>доктор робик средство для септика</t>
  </si>
  <si>
    <t>для одежды вешалка напольная</t>
  </si>
  <si>
    <t>курточка детская</t>
  </si>
  <si>
    <t xml:space="preserve">стразы для ногтей </t>
  </si>
  <si>
    <t>гель для стемпинга</t>
  </si>
  <si>
    <t>набор для пива</t>
  </si>
  <si>
    <t>заглушка мебельная</t>
  </si>
  <si>
    <t>днем они спят</t>
  </si>
  <si>
    <t>тени для век нюдовые</t>
  </si>
  <si>
    <t>палочка драко малфоя</t>
  </si>
  <si>
    <t>мерная лента</t>
  </si>
  <si>
    <t>keune для волос</t>
  </si>
  <si>
    <t>губка для душа</t>
  </si>
  <si>
    <t>топ глянец</t>
  </si>
  <si>
    <t>вафельная крошка</t>
  </si>
  <si>
    <t>фотобумага глянцевая 10х15</t>
  </si>
  <si>
    <t>еда для похудения набор</t>
  </si>
  <si>
    <t>игрушка собака мягкая</t>
  </si>
  <si>
    <t>кепка мужская adidas</t>
  </si>
  <si>
    <t>платье боди для малышей одежда</t>
  </si>
  <si>
    <t>ручка мебельная золото</t>
  </si>
  <si>
    <t>salton для стирки</t>
  </si>
  <si>
    <t>болванка для причесок</t>
  </si>
  <si>
    <t>джинсовка женская белая</t>
  </si>
  <si>
    <t>детский купальник для девочки слитные</t>
  </si>
  <si>
    <t xml:space="preserve">кроссовки чёрные </t>
  </si>
  <si>
    <t>жилет детский для плавания</t>
  </si>
  <si>
    <t>кукурузные палочки фрутоняня</t>
  </si>
  <si>
    <t>коричневая рубашка</t>
  </si>
  <si>
    <t>гольфы для малыша</t>
  </si>
  <si>
    <t>чехол для кнопочного телефона</t>
  </si>
  <si>
    <t>для творчества наборы детям</t>
  </si>
  <si>
    <t>краска для нубука</t>
  </si>
  <si>
    <t>пуховое одеяло</t>
  </si>
  <si>
    <t>коврик для мышки с подсветкой</t>
  </si>
  <si>
    <t>краска рыжая</t>
  </si>
  <si>
    <t>метелка для удаления пыли</t>
  </si>
  <si>
    <t>юбка в клетку для подростка</t>
  </si>
  <si>
    <t>виагра для женщин и мужчин</t>
  </si>
  <si>
    <t>средство для мытья полов 5 литров</t>
  </si>
  <si>
    <t>для кондитеров</t>
  </si>
  <si>
    <t>люстра в детскую для мальчика</t>
  </si>
  <si>
    <t>жилет вязанный</t>
  </si>
  <si>
    <t>платье пляжное больших размеров</t>
  </si>
  <si>
    <t>графический планшет для компьютера</t>
  </si>
  <si>
    <t>кофта женская твое</t>
  </si>
  <si>
    <t>хлопковая футболка однотонная</t>
  </si>
  <si>
    <t>боярышник</t>
  </si>
  <si>
    <t>naturalis маска для волос</t>
  </si>
  <si>
    <t xml:space="preserve">клавиатура механическая </t>
  </si>
  <si>
    <t>zarina для женщин футболка</t>
  </si>
  <si>
    <t>картина по номерам черно белая</t>
  </si>
  <si>
    <t>для бега одежда</t>
  </si>
  <si>
    <t>масажер для лица</t>
  </si>
  <si>
    <t>сушилка для белья хозяйственные товары</t>
  </si>
  <si>
    <t>наша марка для собак 18 кг</t>
  </si>
  <si>
    <t>миксер для теста</t>
  </si>
  <si>
    <t>украшения на праздник</t>
  </si>
  <si>
    <t>финифть бижутерия</t>
  </si>
  <si>
    <t>когда дыхание растворяется в воздухе</t>
  </si>
  <si>
    <t>дутая сумка</t>
  </si>
  <si>
    <t>brit premium для кошек</t>
  </si>
  <si>
    <t>yokosun подгузники товары для малышей</t>
  </si>
  <si>
    <t>товары для ванной комнаты</t>
  </si>
  <si>
    <t>футболка женская белая оверсайз</t>
  </si>
  <si>
    <t>туризм/походы походная кухня</t>
  </si>
  <si>
    <t>кондиционеры для белья е</t>
  </si>
  <si>
    <t>масло для фритюра</t>
  </si>
  <si>
    <t>штапельные летние платья о</t>
  </si>
  <si>
    <t>крем от пигментации корея</t>
  </si>
  <si>
    <t>круг для плавания детский надувной</t>
  </si>
  <si>
    <t>кофе якобс зерно</t>
  </si>
  <si>
    <t>детская обувь котофей для девочек</t>
  </si>
  <si>
    <t>спортивный костюм для мальчика с начесом</t>
  </si>
  <si>
    <t>лонгслив для подростка мальчика</t>
  </si>
  <si>
    <t>тапочки для малышей детские</t>
  </si>
  <si>
    <t>футболка зеленая однотонная</t>
  </si>
  <si>
    <t>шоколад с днем рождения</t>
  </si>
  <si>
    <t>полукомбинезон для малыша</t>
  </si>
  <si>
    <t>тоника краска для волос</t>
  </si>
  <si>
    <t>коса для травы</t>
  </si>
  <si>
    <t>магнитная палетка для теней</t>
  </si>
  <si>
    <t>вермишель быстрого приготовления</t>
  </si>
  <si>
    <t>luhta для женщин</t>
  </si>
  <si>
    <t>для игрушек коробка</t>
  </si>
  <si>
    <t>мочалка для душа жесткая</t>
  </si>
  <si>
    <t>прозрачная обувь</t>
  </si>
  <si>
    <t>сибирская косметика</t>
  </si>
  <si>
    <t>круглая форма для выпечки</t>
  </si>
  <si>
    <t>фотоплёнка</t>
  </si>
  <si>
    <t>брюки спортивные для девочки</t>
  </si>
  <si>
    <t>толстовка женская черная</t>
  </si>
  <si>
    <t>льняные мужские рубашки</t>
  </si>
  <si>
    <t>резиновая плитка</t>
  </si>
  <si>
    <t>кошелек для подростков</t>
  </si>
  <si>
    <t>записная книжка в обложке</t>
  </si>
  <si>
    <t>нордик хлопья гречневые</t>
  </si>
  <si>
    <t>машинка для стрижки волос в носу</t>
  </si>
  <si>
    <t>зелёный гель лак</t>
  </si>
  <si>
    <t>босоножки женские турция</t>
  </si>
  <si>
    <t>летние платья для девушек</t>
  </si>
  <si>
    <t>подушка надувная туристическая</t>
  </si>
  <si>
    <t>рубашка женская плотная</t>
  </si>
  <si>
    <t>комплект белья для мальчика нижнего</t>
  </si>
  <si>
    <t>цепочка для брелка</t>
  </si>
  <si>
    <t>сарафаны женские летние платья</t>
  </si>
  <si>
    <t>сетка для поезда</t>
  </si>
  <si>
    <t>панамка женская летняя</t>
  </si>
  <si>
    <t>детские шапочки для девочек</t>
  </si>
  <si>
    <t>детский порошок стиральный ушастый нянь</t>
  </si>
  <si>
    <t>сапоги для мальчика</t>
  </si>
  <si>
    <t>лосины для йоги</t>
  </si>
  <si>
    <t xml:space="preserve">кальяны </t>
  </si>
  <si>
    <t>витамины для мужчин для потенции</t>
  </si>
  <si>
    <t>mango обувь женская</t>
  </si>
  <si>
    <t>картина большая</t>
  </si>
  <si>
    <t>шланг для полива садовый инвентарь</t>
  </si>
  <si>
    <t xml:space="preserve">льняное платье </t>
  </si>
  <si>
    <t>майка женская лапша</t>
  </si>
  <si>
    <t>духи мята</t>
  </si>
  <si>
    <t>чокер жемчуг бижутерия</t>
  </si>
  <si>
    <t>курточки для малышей</t>
  </si>
  <si>
    <t>украшения на стену</t>
  </si>
  <si>
    <t>крылья для велосипеда 26</t>
  </si>
  <si>
    <t>красное платье для девочки</t>
  </si>
  <si>
    <t>ленточная шлифмашина</t>
  </si>
  <si>
    <t>летние мужская обувь</t>
  </si>
  <si>
    <t>купальник для большой груди</t>
  </si>
  <si>
    <t>стимулятор простаты</t>
  </si>
  <si>
    <t>зажигалка для газовой плиты</t>
  </si>
  <si>
    <t>аксессуары для свадьбы</t>
  </si>
  <si>
    <t>ребусы для детей</t>
  </si>
  <si>
    <t>шампунь и гель для душа</t>
  </si>
  <si>
    <t>эмиль золя</t>
  </si>
  <si>
    <t>костюм для малыша с начесом</t>
  </si>
  <si>
    <t>льняная рубашка мужская с длинным рукавом</t>
  </si>
  <si>
    <t>зубная щетка на батарейках</t>
  </si>
  <si>
    <t>стойка стабилизатора передняя</t>
  </si>
  <si>
    <t>кисточка для нанесения маски</t>
  </si>
  <si>
    <t>палитра теней для глаз</t>
  </si>
  <si>
    <t>фигурки для сада дачи</t>
  </si>
  <si>
    <t>наклейки для ногтей китай</t>
  </si>
  <si>
    <t>помада maybelline матовая</t>
  </si>
  <si>
    <t>фигурки для мужчин</t>
  </si>
  <si>
    <t>шёлковый халат</t>
  </si>
  <si>
    <t xml:space="preserve">плащ для девочки </t>
  </si>
  <si>
    <t>шезлонг детский товары для малышей</t>
  </si>
  <si>
    <t>масло доя волос</t>
  </si>
  <si>
    <t>акулья сила</t>
  </si>
  <si>
    <t>настя и никита</t>
  </si>
  <si>
    <t>кашпо для цветов уличное</t>
  </si>
  <si>
    <t>шезлонг для пляжа</t>
  </si>
  <si>
    <t>раскраска большая</t>
  </si>
  <si>
    <t>анорак для подростка</t>
  </si>
  <si>
    <t>спортивная сумка для фитнеса мужская</t>
  </si>
  <si>
    <t>мастика сахарная белая</t>
  </si>
  <si>
    <t>прозрачная кружка</t>
  </si>
  <si>
    <t xml:space="preserve">куртка мужская весна </t>
  </si>
  <si>
    <t>румяна bourjois</t>
  </si>
  <si>
    <t>пять минут жизни</t>
  </si>
  <si>
    <t>мультифункциональная спрей сыворотка white truffle first spray serum 100ml</t>
  </si>
  <si>
    <t>футболка с черепом женская</t>
  </si>
  <si>
    <t>пазлы для девочек</t>
  </si>
  <si>
    <t>майки для женщин</t>
  </si>
  <si>
    <t>ремешок для фитнес браслета xiaomi</t>
  </si>
  <si>
    <t>миксер техника для кухни</t>
  </si>
  <si>
    <t>мат для спорта</t>
  </si>
  <si>
    <t>набор пилочек для ногтей</t>
  </si>
  <si>
    <t>минеральное масло для досок</t>
  </si>
  <si>
    <t>тапочки пляжные женские</t>
  </si>
  <si>
    <t>подводка для газа</t>
  </si>
  <si>
    <t>туфли с завязками на лодыжке</t>
  </si>
  <si>
    <t>средство для мытья пола мистер пропер</t>
  </si>
  <si>
    <t>гардина для штор белая</t>
  </si>
  <si>
    <t>толстовка на замке для девочки</t>
  </si>
  <si>
    <t>парогенераторы для уборки</t>
  </si>
  <si>
    <t>плавки купальные для мальчиков</t>
  </si>
  <si>
    <t>pilot ручка шариковая</t>
  </si>
  <si>
    <t>листы а4 для принтера</t>
  </si>
  <si>
    <t>органайзер для швейных принадлежностей</t>
  </si>
  <si>
    <t>корм для котят роял канин</t>
  </si>
  <si>
    <t>носочки для стульев</t>
  </si>
  <si>
    <t>ликвидация остатков</t>
  </si>
  <si>
    <t>куколки для девочек</t>
  </si>
  <si>
    <t>флисовая толстовка мужская</t>
  </si>
  <si>
    <t>резиновые сапоги детские утепленные для мальчика</t>
  </si>
  <si>
    <t>силиконовая форма мармелад</t>
  </si>
  <si>
    <t>кисть для окрашивания бровей хной</t>
  </si>
  <si>
    <t>таблетницы для женщин</t>
  </si>
  <si>
    <t>цыганская юбка</t>
  </si>
  <si>
    <t>форма для холодца</t>
  </si>
  <si>
    <t>лопатка для мультиварки</t>
  </si>
  <si>
    <t>товары для дома и дачи</t>
  </si>
  <si>
    <t>кольца для подростков на палец набор</t>
  </si>
  <si>
    <t>малышарики для ванной</t>
  </si>
  <si>
    <t>чепчик для новорожденного летний</t>
  </si>
  <si>
    <t>полировочная машинка для авто</t>
  </si>
  <si>
    <t xml:space="preserve">фен щётка </t>
  </si>
  <si>
    <t>сковорода керамическая</t>
  </si>
  <si>
    <t>сухой корм для собак мелких пород товары для животных</t>
  </si>
  <si>
    <t>бальные туфли для девочек</t>
  </si>
  <si>
    <t>гель паста для ногтей</t>
  </si>
  <si>
    <t>лотки для микрозелени</t>
  </si>
  <si>
    <t>для ремонта</t>
  </si>
  <si>
    <t>кофты для малышей</t>
  </si>
  <si>
    <t>волейбольный мяч спортивный товар</t>
  </si>
  <si>
    <t>деревянная катана</t>
  </si>
  <si>
    <t>для парня</t>
  </si>
  <si>
    <t>подкладка для обуви</t>
  </si>
  <si>
    <t>юбка из экокожи женская экокожа</t>
  </si>
  <si>
    <t>школьные брюки для девочки</t>
  </si>
  <si>
    <t>штаны для школы</t>
  </si>
  <si>
    <t>сервировочная салфетка</t>
  </si>
  <si>
    <t xml:space="preserve">ведро для мусора </t>
  </si>
  <si>
    <t>радиоуправляемая машина</t>
  </si>
  <si>
    <t xml:space="preserve">декор для выпечки </t>
  </si>
  <si>
    <t>корзина плетенная</t>
  </si>
  <si>
    <t>сухой корм для собак премиум класса</t>
  </si>
  <si>
    <t>тонометры для измерения давления</t>
  </si>
  <si>
    <t>кружка для мальчика</t>
  </si>
  <si>
    <t>одежда женская верхняя</t>
  </si>
  <si>
    <t>тональный кушон для лица</t>
  </si>
  <si>
    <t>подушка под поясницу</t>
  </si>
  <si>
    <t>скидки кроссовки женские натуральная кожа весна</t>
  </si>
  <si>
    <t>курта кожаная женская</t>
  </si>
  <si>
    <t>подушка на стул мягкая</t>
  </si>
  <si>
    <t>увлажняющее молочко для тела</t>
  </si>
  <si>
    <t>пластиковые панели для кухни</t>
  </si>
  <si>
    <t>емкость для жидкости</t>
  </si>
  <si>
    <t>паста отбеливающая зубная</t>
  </si>
  <si>
    <t xml:space="preserve">глория джинс одежда для мальчиков </t>
  </si>
  <si>
    <t>смесь для новорожденных</t>
  </si>
  <si>
    <t>для стола</t>
  </si>
  <si>
    <t>органайзер для ручек и карандашей</t>
  </si>
  <si>
    <t>клетка для грызунов с трубами</t>
  </si>
  <si>
    <t>кровать для дачи</t>
  </si>
  <si>
    <t>костюм для дома и отдыха</t>
  </si>
  <si>
    <t>для подмышек от пота вкладыши</t>
  </si>
  <si>
    <t>дачная обувь женская</t>
  </si>
  <si>
    <t>пульт для телевизора lg смарт</t>
  </si>
  <si>
    <t>сумка trussardi женская</t>
  </si>
  <si>
    <t>бретельная резинка</t>
  </si>
  <si>
    <t>лежанка для кошек круглая</t>
  </si>
  <si>
    <t>набор для школьника</t>
  </si>
  <si>
    <t>шлепки для девочки</t>
  </si>
  <si>
    <t>кроссовки найк мужские для баскетбола</t>
  </si>
  <si>
    <t>зарядный кабель</t>
  </si>
  <si>
    <t>костюм для крещения мальчика</t>
  </si>
  <si>
    <t xml:space="preserve">белая майка женская </t>
  </si>
  <si>
    <t>тушь для ресниц xxl</t>
  </si>
  <si>
    <t>топы для женщин</t>
  </si>
  <si>
    <t>бар для напитков</t>
  </si>
  <si>
    <t>зубная паста корея отбеливание</t>
  </si>
  <si>
    <t>камера велосипедная 24</t>
  </si>
  <si>
    <t>средства для укладки волос для объема</t>
  </si>
  <si>
    <t>искусственные цветы для интерьера</t>
  </si>
  <si>
    <t>инсталляции для унитаза</t>
  </si>
  <si>
    <t>зонт для малышей</t>
  </si>
  <si>
    <t>мокасины мужские летние натуральная кожа</t>
  </si>
  <si>
    <t>фара велосипедная передняя</t>
  </si>
  <si>
    <t>подставка для фена</t>
  </si>
  <si>
    <t>трусы для девочки шорты</t>
  </si>
  <si>
    <t>вязанный комбинезон детский</t>
  </si>
  <si>
    <t>для парикмахеров</t>
  </si>
  <si>
    <t>кружка для чая 500 мл</t>
  </si>
  <si>
    <t>коляска для ребенка</t>
  </si>
  <si>
    <t>для нарезки овощей</t>
  </si>
  <si>
    <t>волчица и пряности</t>
  </si>
  <si>
    <t>штанга для языка пирсинг</t>
  </si>
  <si>
    <t>шорты камуфляж</t>
  </si>
  <si>
    <t>чистая линия идеальная кожа</t>
  </si>
  <si>
    <t>нож для шашлыка</t>
  </si>
  <si>
    <t xml:space="preserve">ролик для лица </t>
  </si>
  <si>
    <t>минипарник для рассады</t>
  </si>
  <si>
    <t>маска для лица аравия</t>
  </si>
  <si>
    <t>крабик для волос бабочка</t>
  </si>
  <si>
    <t>детские майки для мальчиков</t>
  </si>
  <si>
    <t>аксессуары для барби</t>
  </si>
  <si>
    <t>регистрация на сайте</t>
  </si>
  <si>
    <t>шампунь яичный</t>
  </si>
  <si>
    <t>фреза пламя синяя</t>
  </si>
  <si>
    <t>надпись интерьерная</t>
  </si>
  <si>
    <t>длинный кардиган женский вязаный</t>
  </si>
  <si>
    <t>зарядка для телефона магнитная</t>
  </si>
  <si>
    <t>ветровка женская найк</t>
  </si>
  <si>
    <t>этажерка с ящиками</t>
  </si>
  <si>
    <t>зарядки для айфона</t>
  </si>
  <si>
    <t>воздушные шары на день рождения</t>
  </si>
  <si>
    <t>наплечники для игр</t>
  </si>
  <si>
    <t>для губ помада</t>
  </si>
  <si>
    <t>юбка желтая</t>
  </si>
  <si>
    <t>сахарная бумага для печати</t>
  </si>
  <si>
    <t>успокоительное для собак</t>
  </si>
  <si>
    <t>instreet обувь для женщин</t>
  </si>
  <si>
    <t>чёрное мыло</t>
  </si>
  <si>
    <t xml:space="preserve">наклейки на яйца </t>
  </si>
  <si>
    <t>туалет для грызунов</t>
  </si>
  <si>
    <t>рамка для фотографий а4</t>
  </si>
  <si>
    <t>шапочки для девочек</t>
  </si>
  <si>
    <t>чёрная футболка оверсайз</t>
  </si>
  <si>
    <t>кисть для пудры в футляре</t>
  </si>
  <si>
    <t>детская качеля</t>
  </si>
  <si>
    <t>сумка пластиковая</t>
  </si>
  <si>
    <t>горшки для запекания набор</t>
  </si>
  <si>
    <t>крепление для балдахина</t>
  </si>
  <si>
    <t>lassie куртка для мальчиков</t>
  </si>
  <si>
    <t>белая женская рубашка оверсайз</t>
  </si>
  <si>
    <t>тройка женская</t>
  </si>
  <si>
    <t>ободок симона для локонов</t>
  </si>
  <si>
    <t>джинсы мужские твоё</t>
  </si>
  <si>
    <t>диски для ps3</t>
  </si>
  <si>
    <t>для бабушки</t>
  </si>
  <si>
    <t>тушь для ресниц черная буржуа</t>
  </si>
  <si>
    <t>тональный крем для лица fit me</t>
  </si>
  <si>
    <t>влажный корм для щенков</t>
  </si>
  <si>
    <t>дипломная работа</t>
  </si>
  <si>
    <t>житница здоровья</t>
  </si>
  <si>
    <t>рубашки мужские льняные</t>
  </si>
  <si>
    <t>депиляция ног</t>
  </si>
  <si>
    <t>основа для пилочки</t>
  </si>
  <si>
    <t>игрушечный пистолет с пулями</t>
  </si>
  <si>
    <t>детская джинсовка</t>
  </si>
  <si>
    <t>набор для депиляции дома</t>
  </si>
  <si>
    <t xml:space="preserve">мусс для волос </t>
  </si>
  <si>
    <t>коврик детский для ванной</t>
  </si>
  <si>
    <t>полимерная глина набор для лепки</t>
  </si>
  <si>
    <t>подсвечник деревянный</t>
  </si>
  <si>
    <t>адидас для детей</t>
  </si>
  <si>
    <t>юбка льняная</t>
  </si>
  <si>
    <t>водка подарочная</t>
  </si>
  <si>
    <t>органайзер для косметики в ванную</t>
  </si>
  <si>
    <t>чехол для коньков</t>
  </si>
  <si>
    <t>бумага для ксерокса а4</t>
  </si>
  <si>
    <t>протеиновые батончики для похудения</t>
  </si>
  <si>
    <t>бижутерия из бисера</t>
  </si>
  <si>
    <t>обруч для похудения утяжеленный</t>
  </si>
  <si>
    <t>кофр для хранения вещей большой</t>
  </si>
  <si>
    <t>ткань для рукоделия детская</t>
  </si>
  <si>
    <t>столик для кальяна</t>
  </si>
  <si>
    <t>лосины с утяжкой</t>
  </si>
  <si>
    <t>черная сумка женская через плечо</t>
  </si>
  <si>
    <t>зеркало для попугая</t>
  </si>
  <si>
    <t>коврик для машины</t>
  </si>
  <si>
    <t>библия секса</t>
  </si>
  <si>
    <t>пальто для девочки осеннее</t>
  </si>
  <si>
    <t>брюки zolla для женщин</t>
  </si>
  <si>
    <t xml:space="preserve">летний костюм для мальчика </t>
  </si>
  <si>
    <t xml:space="preserve">контейнер для игрушек </t>
  </si>
  <si>
    <t>поильник для собак</t>
  </si>
  <si>
    <t>одежда для сна</t>
  </si>
  <si>
    <t>санки коляска для малышей</t>
  </si>
  <si>
    <t>плиссированная юбка миди</t>
  </si>
  <si>
    <t>маска для рук корея</t>
  </si>
  <si>
    <t>спортивный комплект нижнего белья</t>
  </si>
  <si>
    <t>шампунь нивея женский</t>
  </si>
  <si>
    <t>сисикэт комкующийся</t>
  </si>
  <si>
    <t>пульсометр для фитнеса</t>
  </si>
  <si>
    <t>шкатулка для очков</t>
  </si>
  <si>
    <t>корректор для лица палетка</t>
  </si>
  <si>
    <t>бумага для рисования а3</t>
  </si>
  <si>
    <t>катрис для губ</t>
  </si>
  <si>
    <t>палочки для роллов</t>
  </si>
  <si>
    <t>крем для рук мини</t>
  </si>
  <si>
    <t>втулка для велосипеда</t>
  </si>
  <si>
    <t>школьная</t>
  </si>
  <si>
    <t>сумка спортивная adidas</t>
  </si>
  <si>
    <t>подставка для кружки</t>
  </si>
  <si>
    <t>шапочка для бассейна силиконовая</t>
  </si>
  <si>
    <t>жидкие перчатки для рук</t>
  </si>
  <si>
    <t>щенячий патруль рюкзак</t>
  </si>
  <si>
    <t>капа для бокса</t>
  </si>
  <si>
    <t>бокал для вина с гравировкой</t>
  </si>
  <si>
    <t>фрезы для аппаратного маникюра и педикюра</t>
  </si>
  <si>
    <t>лонгафор для бассейна</t>
  </si>
  <si>
    <t>совенокя</t>
  </si>
  <si>
    <t>система полива для огорода</t>
  </si>
  <si>
    <t>вертушка садовая</t>
  </si>
  <si>
    <t>масло для умывания</t>
  </si>
  <si>
    <t>лопата штыковая fiskars</t>
  </si>
  <si>
    <t xml:space="preserve">станок для бритья </t>
  </si>
  <si>
    <t>крем для лица вторая кожа</t>
  </si>
  <si>
    <t>блузка с коротким рукавом женская</t>
  </si>
  <si>
    <t>дорожка беговая</t>
  </si>
  <si>
    <t>семена капуста белокочанная</t>
  </si>
  <si>
    <t>атлас мира для детей</t>
  </si>
  <si>
    <t>лезвие для бровей</t>
  </si>
  <si>
    <t>ветровка длинная</t>
  </si>
  <si>
    <t>боди для новорожденного</t>
  </si>
  <si>
    <t>для химической завивки</t>
  </si>
  <si>
    <t>губка автомобильная</t>
  </si>
  <si>
    <t>тетрадь рабочая</t>
  </si>
  <si>
    <t>для карт чехол</t>
  </si>
  <si>
    <t xml:space="preserve">рубашка детская </t>
  </si>
  <si>
    <t>москитная сетка на окно с каркасом</t>
  </si>
  <si>
    <t>картриджи для электронных сигарет</t>
  </si>
  <si>
    <t>гурман для собак</t>
  </si>
  <si>
    <t xml:space="preserve">серебряное кольцо </t>
  </si>
  <si>
    <t>collonil для обуви</t>
  </si>
  <si>
    <t>секатор прививочный со сменными лезвиями</t>
  </si>
  <si>
    <t>упор поясничный</t>
  </si>
  <si>
    <t>чехол для самсунг а 32</t>
  </si>
  <si>
    <t>пластилин восковой мягкий</t>
  </si>
  <si>
    <t>корм для собак проплан</t>
  </si>
  <si>
    <t>пляжные платья и сарафаны</t>
  </si>
  <si>
    <t>чехол для айфона xr</t>
  </si>
  <si>
    <t>камеры видеонаблюдения wi-fi</t>
  </si>
  <si>
    <t xml:space="preserve">сумка большая </t>
  </si>
  <si>
    <t>крем после бритья с витамином f</t>
  </si>
  <si>
    <t>одеяло легкое</t>
  </si>
  <si>
    <t xml:space="preserve">чехол для планшета </t>
  </si>
  <si>
    <t>про баланс для кошек</t>
  </si>
  <si>
    <t>кастрюля набор</t>
  </si>
  <si>
    <t>спортивная повязка nike</t>
  </si>
  <si>
    <t>плавательная шапочка</t>
  </si>
  <si>
    <t>перья для декора</t>
  </si>
  <si>
    <t>скатерть праздничная</t>
  </si>
  <si>
    <t>жилетка мужская adidas</t>
  </si>
  <si>
    <t>детская юбка</t>
  </si>
  <si>
    <t xml:space="preserve">крючок для вязания </t>
  </si>
  <si>
    <t>штаны на флисе для девочек</t>
  </si>
  <si>
    <t>крем суфле для тела</t>
  </si>
  <si>
    <t>портативный зарядник</t>
  </si>
  <si>
    <t>турция футболки мужские</t>
  </si>
  <si>
    <t>дневник для музыкальной школы</t>
  </si>
  <si>
    <t>корм для кошек пробаланс</t>
  </si>
  <si>
    <t>нарядные платье</t>
  </si>
  <si>
    <t>пиво на 23 февраля</t>
  </si>
  <si>
    <t>коробка для мелочей</t>
  </si>
  <si>
    <t xml:space="preserve">орхидея </t>
  </si>
  <si>
    <t>футболка для футбола</t>
  </si>
  <si>
    <t xml:space="preserve">футболка  женская </t>
  </si>
  <si>
    <t>масло для губ с фруктами</t>
  </si>
  <si>
    <t>софия ювелирные ювелирные украшения</t>
  </si>
  <si>
    <t>сиденье для купания</t>
  </si>
  <si>
    <t>чехол для наушников honor choice</t>
  </si>
  <si>
    <t>кухонный дозатор для моющих жидкостей</t>
  </si>
  <si>
    <t>блузка больших размеров нарядная женская</t>
  </si>
  <si>
    <t>накладки для сосков</t>
  </si>
  <si>
    <t>трусы для спорта</t>
  </si>
  <si>
    <t>estee lauder для лица</t>
  </si>
  <si>
    <t>афродизиак для женщин духи</t>
  </si>
  <si>
    <t>befree платье для женщин</t>
  </si>
  <si>
    <t>юбки для девочек нарядные</t>
  </si>
  <si>
    <t>розетка тройная</t>
  </si>
  <si>
    <t>бафики для маникюра</t>
  </si>
  <si>
    <t>пульт для телевизора sony</t>
  </si>
  <si>
    <t>юбка макси летняя</t>
  </si>
  <si>
    <t>кухня детская игровая с водой паром</t>
  </si>
  <si>
    <t>бант для волос на резинке</t>
  </si>
  <si>
    <t>timejump кроссовки для женщин</t>
  </si>
  <si>
    <t>белая шляпа</t>
  </si>
  <si>
    <t>полка угловая в ванную пластик</t>
  </si>
  <si>
    <t>спрей для волос оллин</t>
  </si>
  <si>
    <t>решётка для мангала</t>
  </si>
  <si>
    <t>tamiya сборная модель</t>
  </si>
  <si>
    <t>обои виниловые на флизелиновой основе для гостиной</t>
  </si>
  <si>
    <t xml:space="preserve">женское бельё </t>
  </si>
  <si>
    <t>тушь для ресниц stellary</t>
  </si>
  <si>
    <t>сковородки для индукционных</t>
  </si>
  <si>
    <t>миска для хомяка</t>
  </si>
  <si>
    <t>лосины для танцев</t>
  </si>
  <si>
    <t>бреф для туалета подвесной</t>
  </si>
  <si>
    <t>ласка для стирки 3 литра</t>
  </si>
  <si>
    <t>клипсы бижутерия</t>
  </si>
  <si>
    <t>вигвам для девочек</t>
  </si>
  <si>
    <t>авторучка канцелярские товары</t>
  </si>
  <si>
    <t>роял канин для щенков</t>
  </si>
  <si>
    <t>кольца для мужчин</t>
  </si>
  <si>
    <t>гайвань для чая</t>
  </si>
  <si>
    <t>жилетка джинсовая</t>
  </si>
  <si>
    <t>зенден женская обувь кожаная</t>
  </si>
  <si>
    <t>доска для сервировки</t>
  </si>
  <si>
    <t>гель для зубов rocs</t>
  </si>
  <si>
    <t xml:space="preserve">маски для лица тканевые </t>
  </si>
  <si>
    <t>эфирное масло мяты</t>
  </si>
  <si>
    <t>конфеты шоколадные красный октябрь</t>
  </si>
  <si>
    <t>футляр для очков мужской</t>
  </si>
  <si>
    <t>спортивный костюм турция</t>
  </si>
  <si>
    <t>косметика для губ</t>
  </si>
  <si>
    <t>пенни борд светящийся</t>
  </si>
  <si>
    <t>пигмент для эпоксидной смолы</t>
  </si>
  <si>
    <t>шланг для насоса велосипеда</t>
  </si>
  <si>
    <t>удлинённая футболка</t>
  </si>
  <si>
    <t>игрушка обезьяна</t>
  </si>
  <si>
    <t>кепка джинсовая</t>
  </si>
  <si>
    <t>полка книжная навесная</t>
  </si>
  <si>
    <t>шапка легкая</t>
  </si>
  <si>
    <t>акамулятор</t>
  </si>
  <si>
    <t>спецодежда женская медицинская</t>
  </si>
  <si>
    <t xml:space="preserve">мясорубка электрическая </t>
  </si>
  <si>
    <t>лямки спортивные</t>
  </si>
  <si>
    <t>семейный комплект постельного белья сатин</t>
  </si>
  <si>
    <t>держатель для очков цепочка</t>
  </si>
  <si>
    <t>нить резинка для браслета</t>
  </si>
  <si>
    <t>подарки для мамы</t>
  </si>
  <si>
    <t>farmavita для волос</t>
  </si>
  <si>
    <t>кофейная ложка</t>
  </si>
  <si>
    <t>магнитная сетка на дверь</t>
  </si>
  <si>
    <t>сланцы мужские пляжные</t>
  </si>
  <si>
    <t>лапомойка для средних собак</t>
  </si>
  <si>
    <t>килт для бани мужской</t>
  </si>
  <si>
    <t>говядина</t>
  </si>
  <si>
    <t>блузка лен женская</t>
  </si>
  <si>
    <t>шапка демисезон детская на завязках</t>
  </si>
  <si>
    <t>проигрыватель для пластинок</t>
  </si>
  <si>
    <t>граунд от сорняков</t>
  </si>
  <si>
    <t>корсет для талии утягивающий для похудения</t>
  </si>
  <si>
    <t>папка для диплома</t>
  </si>
  <si>
    <t>домашняя футболка женская</t>
  </si>
  <si>
    <t>набор аксессуаров для девочек</t>
  </si>
  <si>
    <t>обувь ортопедическая женская летняя</t>
  </si>
  <si>
    <t>зарядка для хонор</t>
  </si>
  <si>
    <t>очки для плаванья</t>
  </si>
  <si>
    <t>лоза для плетения</t>
  </si>
  <si>
    <t>спортивная форма для фитнеса</t>
  </si>
  <si>
    <t>поло для мальчика с длинным рукавом</t>
  </si>
  <si>
    <t>найди меня</t>
  </si>
  <si>
    <t>ремень для часов xiaomi</t>
  </si>
  <si>
    <t>мыло для посуды</t>
  </si>
  <si>
    <t>закрутка для банок</t>
  </si>
  <si>
    <t>джинсовки для девочек 13</t>
  </si>
  <si>
    <t>дозатор для воды</t>
  </si>
  <si>
    <t>шапочка для солярия</t>
  </si>
  <si>
    <t>трусы женские турция хлопковые</t>
  </si>
  <si>
    <t>органайзер для тетрадей</t>
  </si>
  <si>
    <t>обувница белая</t>
  </si>
  <si>
    <t>витамины для котов</t>
  </si>
  <si>
    <t>щипцы для рыбы</t>
  </si>
  <si>
    <t>чайная кружка</t>
  </si>
  <si>
    <t>утка lalafanfan розовая</t>
  </si>
  <si>
    <t>мини мойка высокого давления</t>
  </si>
  <si>
    <t>рыбочистка аккумуляторная</t>
  </si>
  <si>
    <t>футболка женская большого размера</t>
  </si>
  <si>
    <t>форма силиконовая для торта</t>
  </si>
  <si>
    <t>сиденье для ванной для пожилых</t>
  </si>
  <si>
    <t>гель для интим гигиены</t>
  </si>
  <si>
    <t>футболка на завязках</t>
  </si>
  <si>
    <t>соль для пмм</t>
  </si>
  <si>
    <t>ткани для пэчворка</t>
  </si>
  <si>
    <t>беспроводные для телефона наушники</t>
  </si>
  <si>
    <t>стеганая куртка мужская</t>
  </si>
  <si>
    <t>валерьяна</t>
  </si>
  <si>
    <t>шампунь кря-кря</t>
  </si>
  <si>
    <t>pinko платья</t>
  </si>
  <si>
    <t>соль для волос</t>
  </si>
  <si>
    <t>повязка на ногу для невесты</t>
  </si>
  <si>
    <t>атоми для волос</t>
  </si>
  <si>
    <t>фото бумага глянцевая а4</t>
  </si>
  <si>
    <t>полотенце для рук махровое</t>
  </si>
  <si>
    <t>переноска рюкзак для кошек</t>
  </si>
  <si>
    <t>удлинитель ремня безопасности</t>
  </si>
  <si>
    <t>горничная костюм</t>
  </si>
  <si>
    <t>топ для гель лака с блестками</t>
  </si>
  <si>
    <t>женский пиджак прямой удлиненный</t>
  </si>
  <si>
    <t>nikastyle для мальчиков</t>
  </si>
  <si>
    <t>скраб для лица с содой</t>
  </si>
  <si>
    <t>автопоилка для собак</t>
  </si>
  <si>
    <t>платье шелковое летнее нарядное</t>
  </si>
  <si>
    <t>белая обувь</t>
  </si>
  <si>
    <t>емкость для соуса</t>
  </si>
  <si>
    <t>емкость для сахара и соли</t>
  </si>
  <si>
    <t>кольцо с камнями</t>
  </si>
  <si>
    <t>корм для ежей</t>
  </si>
  <si>
    <t>студио для волос</t>
  </si>
  <si>
    <t>насос для мячей</t>
  </si>
  <si>
    <t>жижа для пода хаски</t>
  </si>
  <si>
    <t>тенесная юбка</t>
  </si>
  <si>
    <t>женская куртка джинсовая</t>
  </si>
  <si>
    <t>этажерка для кухни для хранения</t>
  </si>
  <si>
    <t>гель лак набор для маникюра</t>
  </si>
  <si>
    <t>perfect fit для кошек влажный</t>
  </si>
  <si>
    <t>для чистки утюга</t>
  </si>
  <si>
    <t>детская пирамидка</t>
  </si>
  <si>
    <t>бродячие псы фигурки</t>
  </si>
  <si>
    <t>банты на резинке для девочек</t>
  </si>
  <si>
    <t>силиконовая форма для кексов</t>
  </si>
  <si>
    <t>куртка весна женская комбинированная</t>
  </si>
  <si>
    <t>слабительные препараты для кишечника</t>
  </si>
  <si>
    <t>корм для кота</t>
  </si>
  <si>
    <t>рубашка женская в клетку длинная</t>
  </si>
  <si>
    <t>украшения для кроксов</t>
  </si>
  <si>
    <t>вощина для рамок</t>
  </si>
  <si>
    <t>ночная</t>
  </si>
  <si>
    <t>спортивные штаны для мальчиков подростковые</t>
  </si>
  <si>
    <t>ванна складная</t>
  </si>
  <si>
    <t>магний для ванны</t>
  </si>
  <si>
    <t>сумочка для телефона на шею</t>
  </si>
  <si>
    <t>шарики для рогатки</t>
  </si>
  <si>
    <t>футболкаженская</t>
  </si>
  <si>
    <t>светодиодная лампа gx53</t>
  </si>
  <si>
    <t>штанга для шторы</t>
  </si>
  <si>
    <t>шланг для мойки высокого давления huter</t>
  </si>
  <si>
    <t>клетка для кролика 100</t>
  </si>
  <si>
    <t>бумажные цветы для праздника</t>
  </si>
  <si>
    <t>антикор для автомобиля</t>
  </si>
  <si>
    <t>держатель для штор металлический</t>
  </si>
  <si>
    <t>купальник с завязками на талии</t>
  </si>
  <si>
    <t>футболка мужская без рукавов</t>
  </si>
  <si>
    <t>для туалетной бумаги держатель напольный</t>
  </si>
  <si>
    <t>herbalife смеси для напитков</t>
  </si>
  <si>
    <t>атласная пижама с шортами</t>
  </si>
  <si>
    <t>воск для волос сильной фиксации</t>
  </si>
  <si>
    <t>пластиковая коробка с крышкой</t>
  </si>
  <si>
    <t>джинсовая рубашка мужская levis</t>
  </si>
  <si>
    <t>футболка женская на резинке</t>
  </si>
  <si>
    <t>отпариватель для одежды xiaomi</t>
  </si>
  <si>
    <t>монеты серебряные</t>
  </si>
  <si>
    <t>обувь для похода</t>
  </si>
  <si>
    <t>майка и трусики для девочки</t>
  </si>
  <si>
    <t>витэкс для лица</t>
  </si>
  <si>
    <t>тайтсы спортивная одежда</t>
  </si>
  <si>
    <t xml:space="preserve">пряжа ализе </t>
  </si>
  <si>
    <t>мист для тела с шиммером</t>
  </si>
  <si>
    <t>посуда игрушечная</t>
  </si>
  <si>
    <t>хелат магния</t>
  </si>
  <si>
    <t>костюм для плавания</t>
  </si>
  <si>
    <t>майка тельняшка мужская</t>
  </si>
  <si>
    <t>кролик мягкая игрушка</t>
  </si>
  <si>
    <t>картридж для принтера cf244a</t>
  </si>
  <si>
    <t>фрезы пламя</t>
  </si>
  <si>
    <t>диспенсер для жидкого мыла настенный</t>
  </si>
  <si>
    <t>куртка косуха женская кожзам</t>
  </si>
  <si>
    <t>вязаный костюм детский</t>
  </si>
  <si>
    <t>для блондинок</t>
  </si>
  <si>
    <t>хагис для девочек</t>
  </si>
  <si>
    <t>пылесос для дома ручной</t>
  </si>
  <si>
    <t>стул для купания детский</t>
  </si>
  <si>
    <t>блок питания type-c</t>
  </si>
  <si>
    <t>куртка женская белая</t>
  </si>
  <si>
    <t>сумки женские натуральная кожа классика</t>
  </si>
  <si>
    <t>пиалы для супа</t>
  </si>
  <si>
    <t>спецодежда мужская летняя</t>
  </si>
  <si>
    <t>съемная тонировка</t>
  </si>
  <si>
    <t>книга земля королей</t>
  </si>
  <si>
    <t>коробка картонная для переезд</t>
  </si>
  <si>
    <t>ножницы для ногтей маникюрные</t>
  </si>
  <si>
    <t xml:space="preserve">женская жилетка </t>
  </si>
  <si>
    <t>верёвка бельевая</t>
  </si>
  <si>
    <t>крем после доения</t>
  </si>
  <si>
    <t>контейнер для льда</t>
  </si>
  <si>
    <t>контейнер для дезинфекции</t>
  </si>
  <si>
    <t>сумка женская белая кожаная</t>
  </si>
  <si>
    <t>голова куклы для причесок</t>
  </si>
  <si>
    <t>термометр для гриля</t>
  </si>
  <si>
    <t>одеяло в коляску</t>
  </si>
  <si>
    <t>пенка для купания новорожденных</t>
  </si>
  <si>
    <t>аккумулятор для робота пылесоса</t>
  </si>
  <si>
    <t>футболка мужская gap</t>
  </si>
  <si>
    <t>бисер для вышивания</t>
  </si>
  <si>
    <t>набор для резьбы по дереву</t>
  </si>
  <si>
    <t>дневная фурия</t>
  </si>
  <si>
    <t>бижутерия для подростков</t>
  </si>
  <si>
    <t>нарядная блузка</t>
  </si>
  <si>
    <t>кроссовки белые женские натуральная кожа</t>
  </si>
  <si>
    <t>шиммер для тела с блестками</t>
  </si>
  <si>
    <t>органайзер на мойку для губки</t>
  </si>
  <si>
    <t>ведерко для льда</t>
  </si>
  <si>
    <t>семена мята</t>
  </si>
  <si>
    <t>емкость для хранения кофе</t>
  </si>
  <si>
    <t>детские носочки для девочки</t>
  </si>
  <si>
    <t>плитка для кальяна</t>
  </si>
  <si>
    <t>трикотажные платья на каждый день</t>
  </si>
  <si>
    <t>органза белая</t>
  </si>
  <si>
    <t>смазка съедобная</t>
  </si>
  <si>
    <t>набор для плетения</t>
  </si>
  <si>
    <t xml:space="preserve">футболки для мужчин </t>
  </si>
  <si>
    <t>жидкий корм для кошек</t>
  </si>
  <si>
    <t>маска ночная для лица</t>
  </si>
  <si>
    <t>коробка для кольца подарочная</t>
  </si>
  <si>
    <t>ёska</t>
  </si>
  <si>
    <t>герлянды</t>
  </si>
  <si>
    <t>простынь полуторная</t>
  </si>
  <si>
    <t>простынь махровая 150х200</t>
  </si>
  <si>
    <t xml:space="preserve">чековая лента </t>
  </si>
  <si>
    <t>краска по металлу автомобильная</t>
  </si>
  <si>
    <t>лапки для швейных машинок</t>
  </si>
  <si>
    <t>подарки на день рождения женщине</t>
  </si>
  <si>
    <t>fertika удобрение для цветов</t>
  </si>
  <si>
    <t>салфетки для техники</t>
  </si>
  <si>
    <t>застежка для купальника</t>
  </si>
  <si>
    <t>рамка для выключателя</t>
  </si>
  <si>
    <t>пенка для бритья</t>
  </si>
  <si>
    <t>антистатик для автомобиля</t>
  </si>
  <si>
    <t>зонт от солнца пляжный</t>
  </si>
  <si>
    <t>адидас женская обувь</t>
  </si>
  <si>
    <t>кокосовое волокно для растений</t>
  </si>
  <si>
    <t>ткань велюр для шитья</t>
  </si>
  <si>
    <t>бойлер для нагрева воды</t>
  </si>
  <si>
    <t>обертывание для тела антицеллюлитный</t>
  </si>
  <si>
    <t>светоотражающая пленка на окно</t>
  </si>
  <si>
    <t>цветы семена для сада</t>
  </si>
  <si>
    <t>пенка для бритья мужская</t>
  </si>
  <si>
    <t>комбинезон спортивный для девочки</t>
  </si>
  <si>
    <t>белая оверсайз футболка</t>
  </si>
  <si>
    <t>пролетая над гнездом кукушки</t>
  </si>
  <si>
    <t>coccodrillo для мальчиков</t>
  </si>
  <si>
    <t>коаска для волос</t>
  </si>
  <si>
    <t>парные украшения для подруг</t>
  </si>
  <si>
    <t>магнитная кнопка фурнитура</t>
  </si>
  <si>
    <t>плавки для девочки купальные</t>
  </si>
  <si>
    <t>смесь для кекса</t>
  </si>
  <si>
    <t>domix крем для рук</t>
  </si>
  <si>
    <t>грунт для цитрусовых</t>
  </si>
  <si>
    <t>цепь пильная</t>
  </si>
  <si>
    <t>средство для стеклокерамики</t>
  </si>
  <si>
    <t>горшки для кактуса</t>
  </si>
  <si>
    <t>вечернее платье для беременных</t>
  </si>
  <si>
    <t>тиара для волос</t>
  </si>
  <si>
    <t>босоножки с открытой пяткой</t>
  </si>
  <si>
    <t>брюки спортивные для мальчика детские</t>
  </si>
  <si>
    <t>велюр для рукоделия</t>
  </si>
  <si>
    <t>футболка желтая детская</t>
  </si>
  <si>
    <t>коврик для йоги и растяжки</t>
  </si>
  <si>
    <t>подушка для детей ортопедическая</t>
  </si>
  <si>
    <t>крючки для карниза штор</t>
  </si>
  <si>
    <t xml:space="preserve">велосипед трёхколёсный </t>
  </si>
  <si>
    <t>держатель для туалетной бумаги и освежителя</t>
  </si>
  <si>
    <t>средство для мытья посуды детской</t>
  </si>
  <si>
    <t>чехол для гладильной доски ника</t>
  </si>
  <si>
    <t>стикеры мияги</t>
  </si>
  <si>
    <t>бубенчики для рукоделия</t>
  </si>
  <si>
    <t>силиконовая рамка для номера</t>
  </si>
  <si>
    <t>детская сидушка на унитаз</t>
  </si>
  <si>
    <t>брит для собак</t>
  </si>
  <si>
    <t>арабский язык</t>
  </si>
  <si>
    <t>лак для волос got2b</t>
  </si>
  <si>
    <t>классическая гитара</t>
  </si>
  <si>
    <t>леггинсы женские спортивные для фитнеса</t>
  </si>
  <si>
    <t>аравия косметика для лица</t>
  </si>
  <si>
    <t>металлическая губка</t>
  </si>
  <si>
    <t>тележка строительная</t>
  </si>
  <si>
    <t xml:space="preserve">estel краска для волос </t>
  </si>
  <si>
    <t>средство для чистки белой обуви</t>
  </si>
  <si>
    <t>продукты питания по акции</t>
  </si>
  <si>
    <t>машинка для лапши</t>
  </si>
  <si>
    <t>для прихожей</t>
  </si>
  <si>
    <t>цитадели настольная игра</t>
  </si>
  <si>
    <t>фурнитура для окон</t>
  </si>
  <si>
    <t>каша детская жидкая</t>
  </si>
  <si>
    <t>трусы для плавания мужские</t>
  </si>
  <si>
    <t>рыболовная леска</t>
  </si>
  <si>
    <t>черная кофта на молнии с капюшоном</t>
  </si>
  <si>
    <t>ключница женская</t>
  </si>
  <si>
    <t>юбка джинсовая белая</t>
  </si>
  <si>
    <t>кашпо высокое для цветов</t>
  </si>
  <si>
    <t>рубашка мужская повседневная</t>
  </si>
  <si>
    <t>защита детская</t>
  </si>
  <si>
    <t>эмульсия для лица корея</t>
  </si>
  <si>
    <t>гарциния</t>
  </si>
  <si>
    <t>флажок 9 мая</t>
  </si>
  <si>
    <t>карта памяти 32 гб</t>
  </si>
  <si>
    <t>теплые штаны для девочки</t>
  </si>
  <si>
    <t>утягивающие трусы с высокой талией стринги</t>
  </si>
  <si>
    <t>тонирование для волос</t>
  </si>
  <si>
    <t>колготки для девочки белые</t>
  </si>
  <si>
    <t>почтовый ящик пластиковый</t>
  </si>
  <si>
    <t>майка adidas мужская</t>
  </si>
  <si>
    <t>дегтярный бальзам</t>
  </si>
  <si>
    <t>перчатки для работы</t>
  </si>
  <si>
    <t>hills для собак мелких пород</t>
  </si>
  <si>
    <t>ринговка для мелких собак</t>
  </si>
  <si>
    <t>сыворотка с бифидобактериями</t>
  </si>
  <si>
    <t>кепка для собак</t>
  </si>
  <si>
    <t>беспроводная мышка компьютерная</t>
  </si>
  <si>
    <t>рука деревянная</t>
  </si>
  <si>
    <t>паста для зубов</t>
  </si>
  <si>
    <t>юбка кожаная женская мини</t>
  </si>
  <si>
    <t>сумка для путешествие женская</t>
  </si>
  <si>
    <t>одежда для гимнастики</t>
  </si>
  <si>
    <t>сумка для документов мужская а4</t>
  </si>
  <si>
    <t>коврик пляжный лучший пляж</t>
  </si>
  <si>
    <t>полотенце для новорожденных с капюшоном</t>
  </si>
  <si>
    <t>от накипи для стиральных машин</t>
  </si>
  <si>
    <t>корзинка для вещей</t>
  </si>
  <si>
    <t>наполнитель для туалета</t>
  </si>
  <si>
    <t>складные стулья для природы</t>
  </si>
  <si>
    <t>футболка мужская оверсайз длинная</t>
  </si>
  <si>
    <t>бритва опасная</t>
  </si>
  <si>
    <t>подушки для малышей</t>
  </si>
  <si>
    <t>бутылочка антиколиковая</t>
  </si>
  <si>
    <t>юбка женская пышная</t>
  </si>
  <si>
    <t>пеленки для новорожденных одноразовые</t>
  </si>
  <si>
    <t>крем кора увлажняющий</t>
  </si>
  <si>
    <t>масла для бани</t>
  </si>
  <si>
    <t>готовая еда</t>
  </si>
  <si>
    <t>покрытие для пола</t>
  </si>
  <si>
    <t xml:space="preserve">верёвка </t>
  </si>
  <si>
    <t>масло амлы для волос</t>
  </si>
  <si>
    <t>удобрение для помидор</t>
  </si>
  <si>
    <t>зимний костюм для мальчика</t>
  </si>
  <si>
    <t>столик для торта</t>
  </si>
  <si>
    <t>подгузники для бассейна</t>
  </si>
  <si>
    <t>краска для фасадов</t>
  </si>
  <si>
    <t>стаканы для кофе стеклянные</t>
  </si>
  <si>
    <t>щетка для мойки окон</t>
  </si>
  <si>
    <t>толстовка на молнии женская укороченная</t>
  </si>
  <si>
    <t xml:space="preserve">новая заря </t>
  </si>
  <si>
    <t>нанопяточки</t>
  </si>
  <si>
    <t>форма для бокса мужская</t>
  </si>
  <si>
    <t xml:space="preserve">лосины для девочек </t>
  </si>
  <si>
    <t>кольца мужские серебряные ювелирные украшения</t>
  </si>
  <si>
    <t>крючки для штор на окно</t>
  </si>
  <si>
    <t>10 в 1 для волос</t>
  </si>
  <si>
    <t>демисезонная куртка для мальчика</t>
  </si>
  <si>
    <t>кроссовки без пятки</t>
  </si>
  <si>
    <t>topicrem для детей</t>
  </si>
  <si>
    <t>футболка для детей</t>
  </si>
  <si>
    <t xml:space="preserve">подставка для торта </t>
  </si>
  <si>
    <t>держатель для ванны</t>
  </si>
  <si>
    <t>резиновый мяч для детей</t>
  </si>
  <si>
    <t xml:space="preserve">замок для велосипеда </t>
  </si>
  <si>
    <t>формы для торта</t>
  </si>
  <si>
    <t>мячик для кошки</t>
  </si>
  <si>
    <t>футболка для девушки</t>
  </si>
  <si>
    <t xml:space="preserve">неоновая лента </t>
  </si>
  <si>
    <t>деревянные пуговицы рукоделие</t>
  </si>
  <si>
    <t>мармелад халяль</t>
  </si>
  <si>
    <t>дозатор для бутылки с сиропом</t>
  </si>
  <si>
    <t>цветная капуста- семена</t>
  </si>
  <si>
    <t>красная футболка для мальчика</t>
  </si>
  <si>
    <t>обложка для студенческого</t>
  </si>
  <si>
    <t>крем для лица cerave</t>
  </si>
  <si>
    <t>автополив для растений</t>
  </si>
  <si>
    <t>скатерти для стола</t>
  </si>
  <si>
    <t>клеёнка детская</t>
  </si>
  <si>
    <t>подставка для губки для посуды</t>
  </si>
  <si>
    <t>блеск для губ белорусский</t>
  </si>
  <si>
    <t>расчёска для мокрых волос</t>
  </si>
  <si>
    <t>светящиеся презерватив</t>
  </si>
  <si>
    <t>для детской комнаты</t>
  </si>
  <si>
    <t>коробка для сережек</t>
  </si>
  <si>
    <t>алмазная мозаика на подрамнике 40х50 полная</t>
  </si>
  <si>
    <t>носочки для крещения</t>
  </si>
  <si>
    <t>властелин колец книга трилогия</t>
  </si>
  <si>
    <t>брюки для малышей для девочек</t>
  </si>
  <si>
    <t>сумка женская с широким ремнем</t>
  </si>
  <si>
    <t>краска для волос igora</t>
  </si>
  <si>
    <t xml:space="preserve">картридж для принтера </t>
  </si>
  <si>
    <t>штаны хаки для мужчин</t>
  </si>
  <si>
    <t>кассеты для бритья venus</t>
  </si>
  <si>
    <t>жидкий лак для волос белоруссия</t>
  </si>
  <si>
    <t>посудомоечная машина встраиваемая 60см</t>
  </si>
  <si>
    <t>бавария</t>
  </si>
  <si>
    <t>сумка женская кросс боди экокожа</t>
  </si>
  <si>
    <t>марки почтовые россия</t>
  </si>
  <si>
    <t>крючок для картин</t>
  </si>
  <si>
    <t>попит для девочек</t>
  </si>
  <si>
    <t>мяч детский надутый</t>
  </si>
  <si>
    <t>одежда для пупса 43 см</t>
  </si>
  <si>
    <t>шапка для девочки подростка</t>
  </si>
  <si>
    <t>встроенная микроволновая печь</t>
  </si>
  <si>
    <t>ремни для стульчика для кормления</t>
  </si>
  <si>
    <t>межкомнатная дверь</t>
  </si>
  <si>
    <t>ботинки для девочек весна</t>
  </si>
  <si>
    <t>мешок для бассейна</t>
  </si>
  <si>
    <t>юбка пачка пышная</t>
  </si>
  <si>
    <t>женская одежда больших размеров турецкая</t>
  </si>
  <si>
    <t>тысяча и одна ночь</t>
  </si>
  <si>
    <t>брюки для высоких</t>
  </si>
  <si>
    <t>палатка туристическая водонепроницаемая</t>
  </si>
  <si>
    <t>одежда для басиков</t>
  </si>
  <si>
    <t xml:space="preserve">туфли чёрные </t>
  </si>
  <si>
    <t>брюки женские летние высокая посадка</t>
  </si>
  <si>
    <t>под для курения</t>
  </si>
  <si>
    <t>краска для мелирования белая</t>
  </si>
  <si>
    <t>ткань бархат для шитья</t>
  </si>
  <si>
    <t>для часов</t>
  </si>
  <si>
    <t>спейсер для ингаляций</t>
  </si>
  <si>
    <t>бельевая майка</t>
  </si>
  <si>
    <t>оловянные изделия</t>
  </si>
  <si>
    <t>кисть для бронзера</t>
  </si>
  <si>
    <t>наборы для пикника</t>
  </si>
  <si>
    <t>плакаты 9 мая</t>
  </si>
  <si>
    <t>льняное платье для девочки</t>
  </si>
  <si>
    <t>лампочки накаливания</t>
  </si>
  <si>
    <t>обувь для бега</t>
  </si>
  <si>
    <t>чехол для айрподс 2</t>
  </si>
  <si>
    <t>светокопия</t>
  </si>
  <si>
    <t>платье женское белоруссия</t>
  </si>
  <si>
    <t>одежда для невысоких женщин</t>
  </si>
  <si>
    <t>ткань джинсовая рукоделие</t>
  </si>
  <si>
    <t>детская шапочка</t>
  </si>
  <si>
    <t>косметика тени для век</t>
  </si>
  <si>
    <t>парники для дачи</t>
  </si>
  <si>
    <t>держатель для воздушных шаров</t>
  </si>
  <si>
    <t>noreva для лица</t>
  </si>
  <si>
    <t>магнит для ножей 50 см</t>
  </si>
  <si>
    <t>шапка летняя мужская</t>
  </si>
  <si>
    <t>расческа продувная</t>
  </si>
  <si>
    <t>счеты деревянные</t>
  </si>
  <si>
    <t>шкаф навесной для комнаты</t>
  </si>
  <si>
    <t>дренажный насос для грязной воды вихрь</t>
  </si>
  <si>
    <t xml:space="preserve">юнармия </t>
  </si>
  <si>
    <t>надпись с днем рождения на стену</t>
  </si>
  <si>
    <t>планшет канцелярский</t>
  </si>
  <si>
    <t>подплечники для платья</t>
  </si>
  <si>
    <t>гелий для шаров 10</t>
  </si>
  <si>
    <t>глиттер для волос</t>
  </si>
  <si>
    <t>форма силиконовая для рукоделия</t>
  </si>
  <si>
    <t>судокрем для детей</t>
  </si>
  <si>
    <t>средство для интимной гигиены для девочек</t>
  </si>
  <si>
    <t>фильтры для воды барьер</t>
  </si>
  <si>
    <t>для прав обложка</t>
  </si>
  <si>
    <t>футболка для дома</t>
  </si>
  <si>
    <t>тельняшка женская sela</t>
  </si>
  <si>
    <t>шкатулка для сережек</t>
  </si>
  <si>
    <t>лак акриловый для картин</t>
  </si>
  <si>
    <t>люстра детская</t>
  </si>
  <si>
    <t>крючок на коляску</t>
  </si>
  <si>
    <t>оболочки для колбас</t>
  </si>
  <si>
    <t xml:space="preserve">витамины для детей </t>
  </si>
  <si>
    <t>лежаки для отдыха</t>
  </si>
  <si>
    <t>самбовки для самбо</t>
  </si>
  <si>
    <t>кровать с ящиками</t>
  </si>
  <si>
    <t>кисть для градиента</t>
  </si>
  <si>
    <t>футболка мужская удлиненная</t>
  </si>
  <si>
    <t>углошлифовальная машина</t>
  </si>
  <si>
    <t xml:space="preserve">куртка зимняя </t>
  </si>
  <si>
    <t>поилка для кошек автоматическая</t>
  </si>
  <si>
    <t xml:space="preserve">набор для девочки </t>
  </si>
  <si>
    <t>пластиковая бутылка для воды</t>
  </si>
  <si>
    <t>пудра для объема</t>
  </si>
  <si>
    <t>украшения для тортов</t>
  </si>
  <si>
    <t>рубашка белая на мальчика</t>
  </si>
  <si>
    <t>ральф рингер мужская обувь</t>
  </si>
  <si>
    <t>косметичка для душа</t>
  </si>
  <si>
    <t xml:space="preserve">для сада </t>
  </si>
  <si>
    <t>кепка росгвардия</t>
  </si>
  <si>
    <t>табачная пыль</t>
  </si>
  <si>
    <t>игрушки для девочки 5 лет</t>
  </si>
  <si>
    <t>тушь удлиняющая</t>
  </si>
  <si>
    <t>спрей солнцезащитный для лица</t>
  </si>
  <si>
    <t>куртка росгвардия</t>
  </si>
  <si>
    <t>бумага а4 белая</t>
  </si>
  <si>
    <t>зубная паста корея япония</t>
  </si>
  <si>
    <t>электроды для миостимулятора</t>
  </si>
  <si>
    <t>костюм нарядный для мальчика</t>
  </si>
  <si>
    <t>чистая линия шампунь крапива</t>
  </si>
  <si>
    <t>урьяж крем для лица</t>
  </si>
  <si>
    <t>клумба пластиковая</t>
  </si>
  <si>
    <t>колонка музыкальная jbl</t>
  </si>
  <si>
    <t>ботинки и полуботинки мужская обувь</t>
  </si>
  <si>
    <t>шкаф для балкона</t>
  </si>
  <si>
    <t>прилипатель для растений</t>
  </si>
  <si>
    <t>горка детская большая</t>
  </si>
  <si>
    <t>матча голубая</t>
  </si>
  <si>
    <t>маленькая кукла</t>
  </si>
  <si>
    <t>гидрогелевая пленка на телефон xiaomi</t>
  </si>
  <si>
    <t>скраб для кожи волос</t>
  </si>
  <si>
    <t>пакет виктория сикрет</t>
  </si>
  <si>
    <t>осветляющая пудра</t>
  </si>
  <si>
    <t>сумка вечерняя</t>
  </si>
  <si>
    <t>жилетка женская болоньевая короткая</t>
  </si>
  <si>
    <t>рубашка в полоску мужская</t>
  </si>
  <si>
    <t>очки и маски для плавания</t>
  </si>
  <si>
    <t>солнцезащитные очки детские для мальчика</t>
  </si>
  <si>
    <t>соль мертвого моря</t>
  </si>
  <si>
    <t>аккумулятор 6v 4.5ah</t>
  </si>
  <si>
    <t>постельное детское для мальчика</t>
  </si>
  <si>
    <t>настольный контейнер для мусора</t>
  </si>
  <si>
    <t>майнкрафт игрушки мягкие</t>
  </si>
  <si>
    <t>фитбол для фитнеса</t>
  </si>
  <si>
    <t>fin flare одежда женская куртка</t>
  </si>
  <si>
    <t>это я</t>
  </si>
  <si>
    <t>мозер машинка для стрижки волос</t>
  </si>
  <si>
    <t>шампунь ушастый нянь</t>
  </si>
  <si>
    <t>слипоны для девочки летние</t>
  </si>
  <si>
    <t>боди рубашка женская</t>
  </si>
  <si>
    <t>крем для атопичной кожи</t>
  </si>
  <si>
    <t>стакан для мороженый</t>
  </si>
  <si>
    <t>набор для девочек бижутерии</t>
  </si>
  <si>
    <t>тушь для ресниц объемная черная</t>
  </si>
  <si>
    <t>чехол для электронных книг</t>
  </si>
  <si>
    <t xml:space="preserve">коврик для выпечки </t>
  </si>
  <si>
    <t>кофта бомбер женская</t>
  </si>
  <si>
    <t xml:space="preserve">косуха для девочки </t>
  </si>
  <si>
    <t>джо диспенза сила подсознания</t>
  </si>
  <si>
    <t>прищепки для наращивания ногтей</t>
  </si>
  <si>
    <t>клей для пистолета 7 мм</t>
  </si>
  <si>
    <t>украшения для маникюра</t>
  </si>
  <si>
    <t>набор для ламинирования волос</t>
  </si>
  <si>
    <t>крышки для банок пластмассовые</t>
  </si>
  <si>
    <t>сифон для мойки</t>
  </si>
  <si>
    <t>бумажный скотч канцелярский</t>
  </si>
  <si>
    <t>набор для стирки</t>
  </si>
  <si>
    <t>комплект в кроватку для новорожденного с бортиками</t>
  </si>
  <si>
    <t>корм сухой для кошек 2кг</t>
  </si>
  <si>
    <t>летние платья для девочек</t>
  </si>
  <si>
    <t xml:space="preserve">трусы для девочек </t>
  </si>
  <si>
    <t>двуспальное одеяло</t>
  </si>
  <si>
    <t>агрикола для рассады</t>
  </si>
  <si>
    <t>бесполезная коробка</t>
  </si>
  <si>
    <t>для рыбалки аксессуары</t>
  </si>
  <si>
    <t xml:space="preserve">декоративная подушка </t>
  </si>
  <si>
    <t>салфетка для авто в тубе</t>
  </si>
  <si>
    <t>паласы на пол турция</t>
  </si>
  <si>
    <t>ломоносовская школа 6-7 лет</t>
  </si>
  <si>
    <t>наклейки для гитары</t>
  </si>
  <si>
    <t>чистящее средство для акриловых ванн</t>
  </si>
  <si>
    <t>маска для волос комплимент</t>
  </si>
  <si>
    <t>для скутера</t>
  </si>
  <si>
    <t>корсет для спины мужской ортопедический</t>
  </si>
  <si>
    <t>спальня хранение вещей</t>
  </si>
  <si>
    <t>машинка для сахарной ваты</t>
  </si>
  <si>
    <t>костюм спортивный мужской турция</t>
  </si>
  <si>
    <t>брюки на резинке для мальчика</t>
  </si>
  <si>
    <t>кофе чёрная карта</t>
  </si>
  <si>
    <t>куртка на флисе для девочки</t>
  </si>
  <si>
    <t>novosvit для лица</t>
  </si>
  <si>
    <t>парные браслеты для подруг</t>
  </si>
  <si>
    <t>черная посуда</t>
  </si>
  <si>
    <t>лейка для душа с режимами</t>
  </si>
  <si>
    <t>русская картошка</t>
  </si>
  <si>
    <t>дом для барби кукольный</t>
  </si>
  <si>
    <t>формы для онигири</t>
  </si>
  <si>
    <t>бумажная гирлянда</t>
  </si>
  <si>
    <t>тапочки для женщин</t>
  </si>
  <si>
    <t>смеситель для кухни черный</t>
  </si>
  <si>
    <t>крем для обуви saphir</t>
  </si>
  <si>
    <t>туника на пляж</t>
  </si>
  <si>
    <t>переходная рамка для магнитолы</t>
  </si>
  <si>
    <t>карандаш для бровей divage</t>
  </si>
  <si>
    <t>blend_a_med зубная паста</t>
  </si>
  <si>
    <t>ролики на пятку</t>
  </si>
  <si>
    <t>грифели для механического карандаша</t>
  </si>
  <si>
    <t>кюлоты для девочек на лето</t>
  </si>
  <si>
    <t xml:space="preserve">тушёнка </t>
  </si>
  <si>
    <t>машинка для долмы</t>
  </si>
  <si>
    <t>сборная модель машины</t>
  </si>
  <si>
    <t>машинка для удаления катышков philips</t>
  </si>
  <si>
    <t>для ложек и вилок</t>
  </si>
  <si>
    <t>bourjois тушь для ресниц</t>
  </si>
  <si>
    <t>чешская посуда</t>
  </si>
  <si>
    <t>волшебная страна тм рукоделие</t>
  </si>
  <si>
    <t>клеевая ловушка для тараканов</t>
  </si>
  <si>
    <t>для украшения торта</t>
  </si>
  <si>
    <t>футболка мужская для тренировок</t>
  </si>
  <si>
    <t>скатерть на стол круглая клеенка</t>
  </si>
  <si>
    <t>корейский шампунь для жирных волос</t>
  </si>
  <si>
    <t>вода детская 5л</t>
  </si>
  <si>
    <t>ролики для шкафа-купе</t>
  </si>
  <si>
    <t>бензин для зажигалки</t>
  </si>
  <si>
    <t>маленькая подушка</t>
  </si>
  <si>
    <t>спрей для фиксации макияжа</t>
  </si>
  <si>
    <t>юбка миди женская плиссе</t>
  </si>
  <si>
    <t>нижние белье франция</t>
  </si>
  <si>
    <t>лосьон после депиляции воском</t>
  </si>
  <si>
    <t>кепка мужская летняя хлопок</t>
  </si>
  <si>
    <t>значки к 9 мая</t>
  </si>
  <si>
    <t>меховые накидки для автомобиля</t>
  </si>
  <si>
    <t>фильтры для воды аквафор трио</t>
  </si>
  <si>
    <t>обманка для мальчика</t>
  </si>
  <si>
    <t>крышка 26 для сковороды</t>
  </si>
  <si>
    <t>гели для душа женские</t>
  </si>
  <si>
    <t>зарядка для часов xiaomi</t>
  </si>
  <si>
    <t>подвеска парная</t>
  </si>
  <si>
    <t>люби себя. книга</t>
  </si>
  <si>
    <t>полу ботинки женские натуральная кожа</t>
  </si>
  <si>
    <t xml:space="preserve">белые платья </t>
  </si>
  <si>
    <t>декоративные пасхальные яйца</t>
  </si>
  <si>
    <t>синергетик пятновыводитель</t>
  </si>
  <si>
    <t>органайзер для ванной хранение вещей</t>
  </si>
  <si>
    <t xml:space="preserve">сандалии для девочек </t>
  </si>
  <si>
    <t>базовая майка</t>
  </si>
  <si>
    <t>масло для кончиков</t>
  </si>
  <si>
    <t xml:space="preserve">мыло для рук </t>
  </si>
  <si>
    <t>очки для девочки</t>
  </si>
  <si>
    <t>защита для катания на роликах</t>
  </si>
  <si>
    <t>горшочки для цветов</t>
  </si>
  <si>
    <t>ткань для ковровой вышивки</t>
  </si>
  <si>
    <t>маска альгинатная для лица корея</t>
  </si>
  <si>
    <t>гель для умывания корея</t>
  </si>
  <si>
    <t>геймпад для пк беспроводной</t>
  </si>
  <si>
    <t>плитка потолочная уралполимерстрой</t>
  </si>
  <si>
    <t>для шампуня</t>
  </si>
  <si>
    <t>черная мужская рубашка</t>
  </si>
  <si>
    <t>школьный ранец для мальчика</t>
  </si>
  <si>
    <t>очки для бега</t>
  </si>
  <si>
    <t>платья штапель</t>
  </si>
  <si>
    <t>кронштейн для балдахина</t>
  </si>
  <si>
    <t>полоски для лица</t>
  </si>
  <si>
    <t>зубная щётка для брекетов</t>
  </si>
  <si>
    <t>триммер для бикини</t>
  </si>
  <si>
    <t>ручка для ткани</t>
  </si>
  <si>
    <t>ветровка мужская удлиненная</t>
  </si>
  <si>
    <t>клетки для собак</t>
  </si>
  <si>
    <t>satisfyer менструальная чаша</t>
  </si>
  <si>
    <t>шина автомобильная летние r15</t>
  </si>
  <si>
    <t>белая ветровка</t>
  </si>
  <si>
    <t>для бровей мыло</t>
  </si>
  <si>
    <t>плетеная мебель</t>
  </si>
  <si>
    <t>кварцевый песок для фильтра бассейна</t>
  </si>
  <si>
    <t>одеяло бамбук 1.5 спальное</t>
  </si>
  <si>
    <t>соколов ювелирные украшения кольца</t>
  </si>
  <si>
    <t>ваня</t>
  </si>
  <si>
    <t>хаски игрушка мягкая</t>
  </si>
  <si>
    <t>шапочка косметическая</t>
  </si>
  <si>
    <t>самолёт игрушки</t>
  </si>
  <si>
    <t>тарелка правильного питания</t>
  </si>
  <si>
    <t>купальник для девочки раздельный</t>
  </si>
  <si>
    <t>ошейник для котят</t>
  </si>
  <si>
    <t>чехол для iphone xs</t>
  </si>
  <si>
    <t>воск для удаления волос на лице</t>
  </si>
  <si>
    <t>женская жилетка удлиненная</t>
  </si>
  <si>
    <t>чехол для сноуборда</t>
  </si>
  <si>
    <t>чехол для хранения одежды</t>
  </si>
  <si>
    <t>для пучка резинка</t>
  </si>
  <si>
    <t>полка в ванную напольная</t>
  </si>
  <si>
    <t>заготовка яйцо</t>
  </si>
  <si>
    <t>синяя краска</t>
  </si>
  <si>
    <t>пульт для шлагбаума</t>
  </si>
  <si>
    <t xml:space="preserve">рубашка розовая </t>
  </si>
  <si>
    <t>автохимия для кузова</t>
  </si>
  <si>
    <t>постельное бельё для детской кроватки</t>
  </si>
  <si>
    <t>чай саган-дайля</t>
  </si>
  <si>
    <t>кружка заварочная</t>
  </si>
  <si>
    <t>колонка jbl большая</t>
  </si>
  <si>
    <t>контейнер для лимона</t>
  </si>
  <si>
    <t>изики для мальчика</t>
  </si>
  <si>
    <t>ео лаборатория</t>
  </si>
  <si>
    <t>японский</t>
  </si>
  <si>
    <t>для бумаги лоток</t>
  </si>
  <si>
    <t>кухонная лопатка силиконовая</t>
  </si>
  <si>
    <t xml:space="preserve">масло для ресниц </t>
  </si>
  <si>
    <t>футболка женская золла</t>
  </si>
  <si>
    <t>украшения на волосы</t>
  </si>
  <si>
    <t>сумка для компьютера</t>
  </si>
  <si>
    <t>ковер для кухни</t>
  </si>
  <si>
    <t>куртка джинсовая женская короткая</t>
  </si>
  <si>
    <t>расческа складная с зеркалом</t>
  </si>
  <si>
    <t>greenini для лица</t>
  </si>
  <si>
    <t>ролики для пресса</t>
  </si>
  <si>
    <t>подхваты для занавесок</t>
  </si>
  <si>
    <t xml:space="preserve">форма для свечей </t>
  </si>
  <si>
    <t>корейская паста</t>
  </si>
  <si>
    <t>мужская куртки</t>
  </si>
  <si>
    <t xml:space="preserve">наколенники для волейбола </t>
  </si>
  <si>
    <t>резина листовая</t>
  </si>
  <si>
    <t>lime верхняя одежда</t>
  </si>
  <si>
    <t>для нарезки лука держатель</t>
  </si>
  <si>
    <t>часы сяоми</t>
  </si>
  <si>
    <t>бандана красная</t>
  </si>
  <si>
    <t>все для аквариума</t>
  </si>
  <si>
    <t>уходовая косметика для девочек</t>
  </si>
  <si>
    <t>матрикс шампунь для окрашенных</t>
  </si>
  <si>
    <t>ремень широкий женский пояс</t>
  </si>
  <si>
    <t>майка женская с рисунком</t>
  </si>
  <si>
    <t>расческа компактная</t>
  </si>
  <si>
    <t>шорты трикотажные для мальчика</t>
  </si>
  <si>
    <t>трафарет для плитки</t>
  </si>
  <si>
    <t>пищевая бумага</t>
  </si>
  <si>
    <t>tnl professional для волос</t>
  </si>
  <si>
    <t>мука амарантовая</t>
  </si>
  <si>
    <t xml:space="preserve">форма военная </t>
  </si>
  <si>
    <t xml:space="preserve">игры для взрослых </t>
  </si>
  <si>
    <t>вторая жизнь уве книга</t>
  </si>
  <si>
    <t>палка резиновая</t>
  </si>
  <si>
    <t>корсет женский утягивающий</t>
  </si>
  <si>
    <t>чёрная сумка</t>
  </si>
  <si>
    <t>мыло для бани и душа</t>
  </si>
  <si>
    <t>собачка для молнии</t>
  </si>
  <si>
    <t>трусы бандаж для беременных</t>
  </si>
  <si>
    <t>микро sd карта памяти</t>
  </si>
  <si>
    <t xml:space="preserve">для пяток </t>
  </si>
  <si>
    <t>беретка женская</t>
  </si>
  <si>
    <t>наволочки 50х70 бязь</t>
  </si>
  <si>
    <t>шкатулка для украшений деревянная</t>
  </si>
  <si>
    <t>кусачки маникюрные для ногтей</t>
  </si>
  <si>
    <t xml:space="preserve">набор для кухни </t>
  </si>
  <si>
    <t>яхтный лак</t>
  </si>
  <si>
    <t>локсы для волос</t>
  </si>
  <si>
    <t>защелка балконная</t>
  </si>
  <si>
    <t>пенка для укладки</t>
  </si>
  <si>
    <t>искусственная кожа для рукоделия</t>
  </si>
  <si>
    <t>средства для умывания лица</t>
  </si>
  <si>
    <t>ваза для кладбища</t>
  </si>
  <si>
    <t>джинсы с прорезями</t>
  </si>
  <si>
    <t>автоматизация звуков</t>
  </si>
  <si>
    <t>пластиковый домик для детей</t>
  </si>
  <si>
    <t>фильтр для воды на кран</t>
  </si>
  <si>
    <t>зарядка самсунг</t>
  </si>
  <si>
    <t>кубики для малышей</t>
  </si>
  <si>
    <t>подарок для девочек</t>
  </si>
  <si>
    <t>масло для бровей усьмы</t>
  </si>
  <si>
    <t>твое лонгслив для женщин</t>
  </si>
  <si>
    <t>колье на шею с камнями</t>
  </si>
  <si>
    <t>дублёнка</t>
  </si>
  <si>
    <t>жакет детский для девочек</t>
  </si>
  <si>
    <t>фотообои детские для мальчиков</t>
  </si>
  <si>
    <t>аккумулятор 18650 для фонаря</t>
  </si>
  <si>
    <t>детская шапочка для бассейна</t>
  </si>
  <si>
    <t>костюмы для взрослых</t>
  </si>
  <si>
    <t>эротическая сорочка</t>
  </si>
  <si>
    <t>мифология</t>
  </si>
  <si>
    <t>губка детская</t>
  </si>
  <si>
    <t>хлопковая рубашка женская оверсайз</t>
  </si>
  <si>
    <t>летние брюки для девочек</t>
  </si>
  <si>
    <t>костюм кошки для девочки</t>
  </si>
  <si>
    <t>радиостанция автомобильная</t>
  </si>
  <si>
    <t>рация baofeng uv-5r</t>
  </si>
  <si>
    <t>летняя туника</t>
  </si>
  <si>
    <t>джинсы низкая посадка женские</t>
  </si>
  <si>
    <t>зубная счетка</t>
  </si>
  <si>
    <t>для хранения игрушек корзина</t>
  </si>
  <si>
    <t>шуруповерт для ледобура</t>
  </si>
  <si>
    <t>повседневные платья женские турция</t>
  </si>
  <si>
    <t>фильтр для вытяжки elikor</t>
  </si>
  <si>
    <t>бейби браш для бровей</t>
  </si>
  <si>
    <t>бижутерия набор</t>
  </si>
  <si>
    <t>горшок глиняный для цветов</t>
  </si>
  <si>
    <t>фильтр для воды барьер стандарт</t>
  </si>
  <si>
    <t>карбюратор для бензопилы</t>
  </si>
  <si>
    <t>детская сумка аксессуары</t>
  </si>
  <si>
    <t>пенообразователь для керхер</t>
  </si>
  <si>
    <t>тушь водостойкая черная</t>
  </si>
  <si>
    <t>аляска</t>
  </si>
  <si>
    <t>сковорода блинная для индукционной плиты</t>
  </si>
  <si>
    <t>лакомство для хомяков</t>
  </si>
  <si>
    <t>подарок для сестры</t>
  </si>
  <si>
    <t>игрушка на коляску подвеска</t>
  </si>
  <si>
    <t>книги для детей приключения</t>
  </si>
  <si>
    <t>порошок для стирки персил</t>
  </si>
  <si>
    <t>солнечные фонари для сада</t>
  </si>
  <si>
    <t xml:space="preserve">эта фарфоровая кукла влюбилась </t>
  </si>
  <si>
    <t>среди тысячи слов</t>
  </si>
  <si>
    <t>горшки для цветов подвесные</t>
  </si>
  <si>
    <t>сумка женская италия</t>
  </si>
  <si>
    <t>пистолеты и наконечники для полива</t>
  </si>
  <si>
    <t>система выравнивания плитки</t>
  </si>
  <si>
    <t>потенция</t>
  </si>
  <si>
    <t>фильтр для поилки</t>
  </si>
  <si>
    <t>розовая толстовка</t>
  </si>
  <si>
    <t>надувной матрас для сна</t>
  </si>
  <si>
    <t>платье для девочки на лето</t>
  </si>
  <si>
    <t>тенты для бассейнов</t>
  </si>
  <si>
    <t>декорация настенная деревянная</t>
  </si>
  <si>
    <t>nyx румяна</t>
  </si>
  <si>
    <t>маска для лица черная</t>
  </si>
  <si>
    <t>костюм для зала</t>
  </si>
  <si>
    <t>вешалка для ремней</t>
  </si>
  <si>
    <t>футболка апрель для женщин</t>
  </si>
  <si>
    <t>цепь золотая бижутерия</t>
  </si>
  <si>
    <t>нижняя юбка хлопок</t>
  </si>
  <si>
    <t>крепления для штор</t>
  </si>
  <si>
    <t>кожаная сумка женская</t>
  </si>
  <si>
    <t>трусы после обрезания</t>
  </si>
  <si>
    <t>топ корсет на бретелях</t>
  </si>
  <si>
    <t>пчелодар для собак</t>
  </si>
  <si>
    <t>все для кальяна</t>
  </si>
  <si>
    <t>коврик для рукоделия</t>
  </si>
  <si>
    <t>термостразы для одежды</t>
  </si>
  <si>
    <t>белые брюки женские высокая посадка</t>
  </si>
  <si>
    <t xml:space="preserve">форма для сыра </t>
  </si>
  <si>
    <t>краски для лица</t>
  </si>
  <si>
    <t>рукоделие алмазная мозаика</t>
  </si>
  <si>
    <t>маркеры для граффити molotow</t>
  </si>
  <si>
    <t>серёжки крест</t>
  </si>
  <si>
    <t>для диабетиков сладости без сахара</t>
  </si>
  <si>
    <t>цепочка на пояс</t>
  </si>
  <si>
    <t>присыпка детская 0</t>
  </si>
  <si>
    <t>приспособление для надевания носков</t>
  </si>
  <si>
    <t>джинсы женские для невысоких</t>
  </si>
  <si>
    <t>все для собак</t>
  </si>
  <si>
    <t>чехол для хонор 10 лайт</t>
  </si>
  <si>
    <t>деревянные ящики</t>
  </si>
  <si>
    <t>футболка широкая</t>
  </si>
  <si>
    <t>набор для ухода</t>
  </si>
  <si>
    <t>хули для девочек</t>
  </si>
  <si>
    <t xml:space="preserve">мешок для пылесоса </t>
  </si>
  <si>
    <t>юбка леопардовая</t>
  </si>
  <si>
    <t>боди для детей</t>
  </si>
  <si>
    <t>медицинские гвоздики для ушей</t>
  </si>
  <si>
    <t>лаки чайлд детям</t>
  </si>
  <si>
    <t>кремовый ремувер для снятия наращенных ресниц</t>
  </si>
  <si>
    <t>коробка для лекарств</t>
  </si>
  <si>
    <t>румяна essence</t>
  </si>
  <si>
    <t>аб коллекция</t>
  </si>
  <si>
    <t>коробочка под ювелирные украшения</t>
  </si>
  <si>
    <t>средство для чистки стеклокерамики</t>
  </si>
  <si>
    <t xml:space="preserve">кувшин для воды </t>
  </si>
  <si>
    <t>смываемая краска для волос</t>
  </si>
  <si>
    <t>туалет для собак мелких пород</t>
  </si>
  <si>
    <t>платья белые</t>
  </si>
  <si>
    <t>посуда для кормления</t>
  </si>
  <si>
    <t>ароматизатор для одежды</t>
  </si>
  <si>
    <t>эбоксидная смола</t>
  </si>
  <si>
    <t>зубная паста marvis</t>
  </si>
  <si>
    <t>лакомство для собак товары для животных</t>
  </si>
  <si>
    <t>сумка для ноутбука 13 дюймов</t>
  </si>
  <si>
    <t>бумага а4 для акварели</t>
  </si>
  <si>
    <t>желтая рубашка для мальчика</t>
  </si>
  <si>
    <t>гелевые подушечки для обуви</t>
  </si>
  <si>
    <t>оригинальная зарядка apple</t>
  </si>
  <si>
    <t>клавиатура с подсветкой для компьютера</t>
  </si>
  <si>
    <t>для кормления одежда женская</t>
  </si>
  <si>
    <t>лак тафт для волос</t>
  </si>
  <si>
    <t>моющее средство для уборки</t>
  </si>
  <si>
    <t>куртка весенняя для девочки 13 лет</t>
  </si>
  <si>
    <t>чулки для родов</t>
  </si>
  <si>
    <t>avon крем для рук</t>
  </si>
  <si>
    <t>куртка стеганая мужская</t>
  </si>
  <si>
    <t xml:space="preserve">электронная сигарета одноразовая </t>
  </si>
  <si>
    <t>маска для волос гарньер</t>
  </si>
  <si>
    <t>держатель для мобиля</t>
  </si>
  <si>
    <t>обтягивающие платье</t>
  </si>
  <si>
    <t>для чистки стиральной машины</t>
  </si>
  <si>
    <t>покрывало для пляжа</t>
  </si>
  <si>
    <t>лопатки для песочницы</t>
  </si>
  <si>
    <t>высокие кеды для мальчика</t>
  </si>
  <si>
    <t>ручка для пластиковых окон</t>
  </si>
  <si>
    <t>игрушки для новорожденных в кроватку</t>
  </si>
  <si>
    <t>воск для укладки бровей</t>
  </si>
  <si>
    <t>полоски для воска</t>
  </si>
  <si>
    <t>одежда для котят</t>
  </si>
  <si>
    <t>еда для кукол</t>
  </si>
  <si>
    <t xml:space="preserve">икея </t>
  </si>
  <si>
    <t>лапка для молнии</t>
  </si>
  <si>
    <t>брюки чёрные</t>
  </si>
  <si>
    <t>сода каустическая</t>
  </si>
  <si>
    <t>провод для наушников</t>
  </si>
  <si>
    <t>тройная чепуха</t>
  </si>
  <si>
    <t>костюм вязаный</t>
  </si>
  <si>
    <t>для анализов</t>
  </si>
  <si>
    <t>головоломка металлическая</t>
  </si>
  <si>
    <t>сумка на пояс мужская для телефона</t>
  </si>
  <si>
    <t>куртка для подростка</t>
  </si>
  <si>
    <t>темная башня</t>
  </si>
  <si>
    <t xml:space="preserve">миндальная мука </t>
  </si>
  <si>
    <t>муравьи для фермы</t>
  </si>
  <si>
    <t xml:space="preserve">химия </t>
  </si>
  <si>
    <t>чайник эмалированный россия</t>
  </si>
  <si>
    <t>вешалка для прихожей</t>
  </si>
  <si>
    <t>красная ткань</t>
  </si>
  <si>
    <t>смеси для детей с рождения</t>
  </si>
  <si>
    <t xml:space="preserve">сахарная картинка для торта </t>
  </si>
  <si>
    <t>трикотажные костюмы женские для дома</t>
  </si>
  <si>
    <t>браслет на руку бижутерия</t>
  </si>
  <si>
    <t>газовая пушка</t>
  </si>
  <si>
    <t>малая классика речи</t>
  </si>
  <si>
    <t>манга коллекция</t>
  </si>
  <si>
    <t>эссенция для волос</t>
  </si>
  <si>
    <t>серьги ювелирная бижутерия</t>
  </si>
  <si>
    <t>одежда женская лен</t>
  </si>
  <si>
    <t>коврик силиконовый для посуды</t>
  </si>
  <si>
    <t>регулятор напряжения 12в</t>
  </si>
  <si>
    <t>льняные шорты женские</t>
  </si>
  <si>
    <t>блок питания для телефона</t>
  </si>
  <si>
    <t>очиститель обивки салона автомобиля</t>
  </si>
  <si>
    <t>шорты для купания для мальчика</t>
  </si>
  <si>
    <t>кроссовки фуксия</t>
  </si>
  <si>
    <t>медные изделия</t>
  </si>
  <si>
    <t>кепка спортивная</t>
  </si>
  <si>
    <t>туники для беременных</t>
  </si>
  <si>
    <t>диодная подсветка</t>
  </si>
  <si>
    <t>кастомная одежда</t>
  </si>
  <si>
    <t>краска водоэмульсионная</t>
  </si>
  <si>
    <t>халаты женские турция</t>
  </si>
  <si>
    <t>носки детские противоскользящие</t>
  </si>
  <si>
    <t>гель для бровей цветной</t>
  </si>
  <si>
    <t>соевое мясо сухое 1 кг</t>
  </si>
  <si>
    <t>дорожный набор для косметики</t>
  </si>
  <si>
    <t>бонбоньерка свадебная</t>
  </si>
  <si>
    <t>магнитики для поделок</t>
  </si>
  <si>
    <t>комарова автоматизация звуков</t>
  </si>
  <si>
    <t>бутылка с дозатором для шампуня</t>
  </si>
  <si>
    <t>волшебная ночь</t>
  </si>
  <si>
    <t>чехол для пустышки</t>
  </si>
  <si>
    <t>моющее средство для посуды мама</t>
  </si>
  <si>
    <t>увлажняющая сыворотка для волос</t>
  </si>
  <si>
    <t>кислород для аквариума</t>
  </si>
  <si>
    <t>швабра для уборки пола</t>
  </si>
  <si>
    <t>кастрюля 2л</t>
  </si>
  <si>
    <t>полотенце для кухни махровое</t>
  </si>
  <si>
    <t>женская пижама шелковая</t>
  </si>
  <si>
    <t>наколенники детские для роликов</t>
  </si>
  <si>
    <t>подставка для чая</t>
  </si>
  <si>
    <t>колёса для самоката</t>
  </si>
  <si>
    <t>miss mari постельное белье с одеялом</t>
  </si>
  <si>
    <t>разделочные доски из камня</t>
  </si>
  <si>
    <t>посуда щенячий патруль</t>
  </si>
  <si>
    <t>лампа для наращивания ногтей</t>
  </si>
  <si>
    <t xml:space="preserve">футболка женская чёрная </t>
  </si>
  <si>
    <t>мясорубка электрическая с насадками для овощей</t>
  </si>
  <si>
    <t>сумка клетчатая</t>
  </si>
  <si>
    <t>чайник для заваривания чая</t>
  </si>
  <si>
    <t>ячейки для рассады</t>
  </si>
  <si>
    <t>дерево декорация</t>
  </si>
  <si>
    <t>порошок для стирки цветного</t>
  </si>
  <si>
    <t>серьги красная пресня</t>
  </si>
  <si>
    <t>маска для волос тонирующая</t>
  </si>
  <si>
    <t>сумка красная на плечо</t>
  </si>
  <si>
    <t>вертолет радиоуправляемый</t>
  </si>
  <si>
    <t>кремний для зажигалки zippo</t>
  </si>
  <si>
    <t>шнурки для обуви резиновые</t>
  </si>
  <si>
    <t>масло для рук и ногтей</t>
  </si>
  <si>
    <t>аджика острая</t>
  </si>
  <si>
    <t>пиджак для подростка</t>
  </si>
  <si>
    <t>шампунь для ковров</t>
  </si>
  <si>
    <t>соя продукты</t>
  </si>
  <si>
    <t>антиржавчина для авто</t>
  </si>
  <si>
    <t>сумка для ноутбука 17</t>
  </si>
  <si>
    <t>пояс для похудения мужской</t>
  </si>
  <si>
    <t>микстон для волос</t>
  </si>
  <si>
    <t xml:space="preserve">пилотка военная </t>
  </si>
  <si>
    <t>мышь беспроводная игровая</t>
  </si>
  <si>
    <t>стеллаж для цветов на подоконнике</t>
  </si>
  <si>
    <t>быстрая зарядка samsung</t>
  </si>
  <si>
    <t>шляпа пляжная</t>
  </si>
  <si>
    <t>ершик для унитаза настенный</t>
  </si>
  <si>
    <t>куртка рубашка для девочки</t>
  </si>
  <si>
    <t>обувница для обуви белая</t>
  </si>
  <si>
    <t>игрушки для животных кошек</t>
  </si>
  <si>
    <t>стопперы для дверей</t>
  </si>
  <si>
    <t>мезотерапия</t>
  </si>
  <si>
    <t>клей для фольги для маникюра</t>
  </si>
  <si>
    <t>органайзер для бисера с крышкой</t>
  </si>
  <si>
    <t>уведомления</t>
  </si>
  <si>
    <t>паисий святогорец</t>
  </si>
  <si>
    <t>пюре детское фрутоняня</t>
  </si>
  <si>
    <t>акумулятор</t>
  </si>
  <si>
    <t>мешки для пылесоса lg</t>
  </si>
  <si>
    <t>боди рубашка для мальчика</t>
  </si>
  <si>
    <t>колесики для велосипеда</t>
  </si>
  <si>
    <t>защитный набор для роликов детский</t>
  </si>
  <si>
    <t xml:space="preserve">ремень для гитары </t>
  </si>
  <si>
    <t>автоматика для ворот</t>
  </si>
  <si>
    <t>товары 18 плюс для женщин</t>
  </si>
  <si>
    <t>максфактор пудра для лица</t>
  </si>
  <si>
    <t>органайзер для резинок для волос</t>
  </si>
  <si>
    <t>guess обувь женская ботинки</t>
  </si>
  <si>
    <t>летние шорты для девочек</t>
  </si>
  <si>
    <t>футболка мужская принт</t>
  </si>
  <si>
    <t>футболка нарядная</t>
  </si>
  <si>
    <t>фольга самоклеющаяся</t>
  </si>
  <si>
    <t>принтер для наклеек</t>
  </si>
  <si>
    <t>мёртвые души</t>
  </si>
  <si>
    <t>маска оттеночная</t>
  </si>
  <si>
    <t>лента для упаковки</t>
  </si>
  <si>
    <t>платье на выписку для новорожденных</t>
  </si>
  <si>
    <t>женская обувь на платформе</t>
  </si>
  <si>
    <t xml:space="preserve">полка угловая </t>
  </si>
  <si>
    <t>доска для ванны</t>
  </si>
  <si>
    <t>миндальная кислота</t>
  </si>
  <si>
    <t>бруксфилд для кошек</t>
  </si>
  <si>
    <t>лента для шаров в для арок</t>
  </si>
  <si>
    <t>кроватка круглая</t>
  </si>
  <si>
    <t xml:space="preserve">форма для торта </t>
  </si>
  <si>
    <t>костюм для беременных нарядный</t>
  </si>
  <si>
    <t>лак для волос белорусский</t>
  </si>
  <si>
    <t>кроссовки для девочек адидас</t>
  </si>
  <si>
    <t>японские снеки</t>
  </si>
  <si>
    <t xml:space="preserve">для девочки </t>
  </si>
  <si>
    <t>сухие цветы украшения</t>
  </si>
  <si>
    <t>вышиванка женская</t>
  </si>
  <si>
    <t>nestogen детская смесь</t>
  </si>
  <si>
    <t xml:space="preserve">анальная </t>
  </si>
  <si>
    <t>для зубной щетки чехол</t>
  </si>
  <si>
    <t>наушники для телефона беспроводные</t>
  </si>
  <si>
    <t>губка для цветов флористическая</t>
  </si>
  <si>
    <t>трек для машинок</t>
  </si>
  <si>
    <t>чулки для пояса женские</t>
  </si>
  <si>
    <t>манго брюки женская</t>
  </si>
  <si>
    <t>страшная маска</t>
  </si>
  <si>
    <t>женская пижама с бриджами</t>
  </si>
  <si>
    <t>палочка волшебная</t>
  </si>
  <si>
    <t>zarina платья</t>
  </si>
  <si>
    <t>футболка мужская военная</t>
  </si>
  <si>
    <t>костюм детский для девочки домашний</t>
  </si>
  <si>
    <t>виртуальная реальность</t>
  </si>
  <si>
    <t>eva mosaic карандаш для бровей</t>
  </si>
  <si>
    <t xml:space="preserve">футболка укороченная </t>
  </si>
  <si>
    <t>клей для пучков ресниц</t>
  </si>
  <si>
    <t>сковорода индукционная</t>
  </si>
  <si>
    <t>armani exchange для женщин</t>
  </si>
  <si>
    <t>лифтинг маска для лица</t>
  </si>
  <si>
    <t>маска перчатки для рук</t>
  </si>
  <si>
    <t>детская горка для дома</t>
  </si>
  <si>
    <t>зонтики для девочек детские</t>
  </si>
  <si>
    <t>розовые тени для век</t>
  </si>
  <si>
    <t>коробка для денег на свадьбу</t>
  </si>
  <si>
    <t>зощенко рассказы для детей</t>
  </si>
  <si>
    <t>гель лак светящийся в темноте</t>
  </si>
  <si>
    <t>сумки на колесиках хозяйственные</t>
  </si>
  <si>
    <t>витаминный ингалятор</t>
  </si>
  <si>
    <t>табурет подставка детская</t>
  </si>
  <si>
    <t>твое верхняя одежда женская</t>
  </si>
  <si>
    <t>мусс для тела с маслами</t>
  </si>
  <si>
    <t>кронштейн для свч</t>
  </si>
  <si>
    <t>обложка для зачетной книжки</t>
  </si>
  <si>
    <t>трикотажная шапка женская</t>
  </si>
  <si>
    <t>гирлянда рамадан</t>
  </si>
  <si>
    <t>годеция</t>
  </si>
  <si>
    <t>дизайнерская бумага</t>
  </si>
  <si>
    <t>крепеж для зеркала</t>
  </si>
  <si>
    <t>товары для взрослых интимные 18</t>
  </si>
  <si>
    <t>пеньюар для беременных и кормящих</t>
  </si>
  <si>
    <t>детские игрушки для девочек</t>
  </si>
  <si>
    <t>зубная паста с ксилитом</t>
  </si>
  <si>
    <t>бандаж для голеностопа</t>
  </si>
  <si>
    <t>блок питания 12v 2a</t>
  </si>
  <si>
    <t>накидка на автомобильное сидение для детей</t>
  </si>
  <si>
    <t>инструменты для ремонта</t>
  </si>
  <si>
    <t>популярные игрушки для девочек</t>
  </si>
  <si>
    <t>сумка шоппер женская на молнии</t>
  </si>
  <si>
    <t>алмазная мозаика собака</t>
  </si>
  <si>
    <t>коврик ячеистый</t>
  </si>
  <si>
    <t>аксессуары для велосипедов</t>
  </si>
  <si>
    <t>юбка мини женская</t>
  </si>
  <si>
    <t>шкаф напольный для вещей</t>
  </si>
  <si>
    <t>кофта женская нарядная</t>
  </si>
  <si>
    <t>гречневая подушка</t>
  </si>
  <si>
    <t>космея семена</t>
  </si>
  <si>
    <t>шиммер для глаз</t>
  </si>
  <si>
    <t>контейнеры для хранения вещей с крышкой</t>
  </si>
  <si>
    <t>корсетная сетка</t>
  </si>
  <si>
    <t>платья в пол с рукавами на лето</t>
  </si>
  <si>
    <t>для воды бутылка спортивная</t>
  </si>
  <si>
    <t>электроинструменты для ремонта в для строительства макита</t>
  </si>
  <si>
    <t>рюкзак для бассейна</t>
  </si>
  <si>
    <t>ящик балконный подвесной</t>
  </si>
  <si>
    <t>яйцо фаберже</t>
  </si>
  <si>
    <t xml:space="preserve">для </t>
  </si>
  <si>
    <t>жидкий корм для котят</t>
  </si>
  <si>
    <t>резинки для волос девочкам</t>
  </si>
  <si>
    <t>салфетки пятновыводитель</t>
  </si>
  <si>
    <t>рубашка женская большие</t>
  </si>
  <si>
    <t>пижама женская с шортами трикотажная</t>
  </si>
  <si>
    <t>наклейки на ногти для девочек</t>
  </si>
  <si>
    <t>мицеллярная вода с маслами</t>
  </si>
  <si>
    <t>сумка женская большая натуральная кожа</t>
  </si>
  <si>
    <t>джинсовая куртка женская черная</t>
  </si>
  <si>
    <t>термометр для дома</t>
  </si>
  <si>
    <t>фреза для выпиливания</t>
  </si>
  <si>
    <t>янтарные изделия</t>
  </si>
  <si>
    <t>плюшевая пряжа alize</t>
  </si>
  <si>
    <t>брюки карго для подростков</t>
  </si>
  <si>
    <t>play today для мальчиков</t>
  </si>
  <si>
    <t>паяльник для страз</t>
  </si>
  <si>
    <t>вкладыши для купальника</t>
  </si>
  <si>
    <t>банка для хранения чая</t>
  </si>
  <si>
    <t>приключения шерлока холмса</t>
  </si>
  <si>
    <t>панно настенное деревянное</t>
  </si>
  <si>
    <t>пока я не я</t>
  </si>
  <si>
    <t>костюм вязанный с брюками женский</t>
  </si>
  <si>
    <t>свитер для мальчиков</t>
  </si>
  <si>
    <t>скамейка садовая для дачи</t>
  </si>
  <si>
    <t>зарядка для шуруповерта</t>
  </si>
  <si>
    <t>масло лонда для волос</t>
  </si>
  <si>
    <t>rowenta выпрямитель волос</t>
  </si>
  <si>
    <t>фреза для маникюра пламя</t>
  </si>
  <si>
    <t>черная джинсовка оверсайз</t>
  </si>
  <si>
    <t>настольное зеркало для макияжа</t>
  </si>
  <si>
    <t>платье для выпускной вечера девушек</t>
  </si>
  <si>
    <t>палатка 4 местная двухслойная</t>
  </si>
  <si>
    <t>тяпка ручная</t>
  </si>
  <si>
    <t>мангалы для дачи стационарный</t>
  </si>
  <si>
    <t>шелковая сорочка</t>
  </si>
  <si>
    <t>папка а3 для рисования с ручками</t>
  </si>
  <si>
    <t>туалетная бумага с рисунками</t>
  </si>
  <si>
    <t>о мышах и людях</t>
  </si>
  <si>
    <t>пахучка для дома</t>
  </si>
  <si>
    <t>празител суспензия</t>
  </si>
  <si>
    <t>футляр для очков женский</t>
  </si>
  <si>
    <t>яркая палетка теней</t>
  </si>
  <si>
    <t>агапэ женская одежда</t>
  </si>
  <si>
    <t>шапка осенняя на мальчика</t>
  </si>
  <si>
    <t>гель масло для душа</t>
  </si>
  <si>
    <t>растения против зомби 2</t>
  </si>
  <si>
    <t>худи белая</t>
  </si>
  <si>
    <t>краска matrix для волос</t>
  </si>
  <si>
    <t>детская косметичка</t>
  </si>
  <si>
    <t>чехол для электрической зубной щетки</t>
  </si>
  <si>
    <t>песочница деревянная</t>
  </si>
  <si>
    <t>пляжная палатка от солнца</t>
  </si>
  <si>
    <t>щетка для лица силиконовая</t>
  </si>
  <si>
    <t>чешки для мальчика</t>
  </si>
  <si>
    <t>kora крем для лица</t>
  </si>
  <si>
    <t>куртка для самбо</t>
  </si>
  <si>
    <t>юбка женская черная мини</t>
  </si>
  <si>
    <t>фотобумага а4 глянцевая 100 листов</t>
  </si>
  <si>
    <t>уход за кудрявыми волосами</t>
  </si>
  <si>
    <t>солянка</t>
  </si>
  <si>
    <t>стул для школьника на колесах</t>
  </si>
  <si>
    <t>органайзер для шитья</t>
  </si>
  <si>
    <t>одежда для собак мелких пород зима</t>
  </si>
  <si>
    <t>няня</t>
  </si>
  <si>
    <t>bed head tigi для волос</t>
  </si>
  <si>
    <t>чайник для газовой плиты 3 литра</t>
  </si>
  <si>
    <t xml:space="preserve">одежда для детей </t>
  </si>
  <si>
    <t>мужской костюм для охоты и рыбалки</t>
  </si>
  <si>
    <t>овсянка цельнозерновая</t>
  </si>
  <si>
    <t>повязка для макияжа</t>
  </si>
  <si>
    <t>цветы для волос</t>
  </si>
  <si>
    <t>калькулятор канцелярские товары</t>
  </si>
  <si>
    <t>люстры для комнаты</t>
  </si>
  <si>
    <t>тропикана для тела</t>
  </si>
  <si>
    <t>игрушка антистресс мялка</t>
  </si>
  <si>
    <t>тайная опора привязанность</t>
  </si>
  <si>
    <t>полировочная паста для машины</t>
  </si>
  <si>
    <t>avon для женщин</t>
  </si>
  <si>
    <t>стопки стеклянные</t>
  </si>
  <si>
    <t>мужская обувь кроссовки осень весна</t>
  </si>
  <si>
    <t>краски масляные художественные гамма</t>
  </si>
  <si>
    <t>все для велосипеда</t>
  </si>
  <si>
    <t>органайзер для духов</t>
  </si>
  <si>
    <t>стеллаж для рассады напольный</t>
  </si>
  <si>
    <t>трафареты для тату</t>
  </si>
  <si>
    <t>детские книги сказки книжная продукция</t>
  </si>
  <si>
    <t>губка для новорожденных</t>
  </si>
  <si>
    <t>баба яга игрушка</t>
  </si>
  <si>
    <t>средство для удаления жира</t>
  </si>
  <si>
    <t>часы детские наручные для девочки электронные</t>
  </si>
  <si>
    <t>держатель для шланга</t>
  </si>
  <si>
    <t>nivea после бритья</t>
  </si>
  <si>
    <t>чехол для телефона самсунг а10</t>
  </si>
  <si>
    <t>гирлянда штора 3х2</t>
  </si>
  <si>
    <t>браслет для девочек</t>
  </si>
  <si>
    <t>скоба металлическая</t>
  </si>
  <si>
    <t>свадебная подвязка</t>
  </si>
  <si>
    <t>дозатор для крема</t>
  </si>
  <si>
    <t>монеты сувенирные для мужчин</t>
  </si>
  <si>
    <t>регулятор давления воды</t>
  </si>
  <si>
    <t>лакост для женщин духи</t>
  </si>
  <si>
    <t>металлическая щетка</t>
  </si>
  <si>
    <t>коврик для занятий</t>
  </si>
  <si>
    <t>уголь кокосовый для кальяна</t>
  </si>
  <si>
    <t>коляска rant</t>
  </si>
  <si>
    <t>дезинфекция поверхностей</t>
  </si>
  <si>
    <t>творожная пасха</t>
  </si>
  <si>
    <t>худи найк для мальчиков</t>
  </si>
  <si>
    <t>мотовило для лески</t>
  </si>
  <si>
    <t>щенячий патруль футболка</t>
  </si>
  <si>
    <t>сушилка для белья настенная на балкон</t>
  </si>
  <si>
    <t>машинка для закатывания банок</t>
  </si>
  <si>
    <t>кресло для секса</t>
  </si>
  <si>
    <t>гель для волос taft</t>
  </si>
  <si>
    <t>красная бабочка</t>
  </si>
  <si>
    <t>вышиванка мужская</t>
  </si>
  <si>
    <t>ранец детский для школы</t>
  </si>
  <si>
    <t>синяя толстовка</t>
  </si>
  <si>
    <t>балаклавы для мужчин</t>
  </si>
  <si>
    <t>деревянная тарелка для подачи</t>
  </si>
  <si>
    <t>сальник для стиральной машины</t>
  </si>
  <si>
    <t>помада кремовая</t>
  </si>
  <si>
    <t>свитер с горлом женский вязаный</t>
  </si>
  <si>
    <t>силиконовая расческа для волос</t>
  </si>
  <si>
    <t>щетка и совок для уборка</t>
  </si>
  <si>
    <t xml:space="preserve">пододеяльник евро </t>
  </si>
  <si>
    <t>чехол для детской одежды</t>
  </si>
  <si>
    <t>одежда для дома для девочек</t>
  </si>
  <si>
    <t>форма для салатов раздвижная</t>
  </si>
  <si>
    <t>плунжер для капкейков</t>
  </si>
  <si>
    <t>молочная каша</t>
  </si>
  <si>
    <t>мука пшеничная высший сорт 10кг</t>
  </si>
  <si>
    <t>пачка балетная</t>
  </si>
  <si>
    <t>тональный крем слоновая кость</t>
  </si>
  <si>
    <t>петелька для одежды</t>
  </si>
  <si>
    <t>толстовка женская короткая</t>
  </si>
  <si>
    <t>рация автомобильная megajet</t>
  </si>
  <si>
    <t>бутылки для масла</t>
  </si>
  <si>
    <t>обложка на паспорт женская кожа</t>
  </si>
  <si>
    <t>одежда для дачи женская</t>
  </si>
  <si>
    <t>цветной карандаш для глаз</t>
  </si>
  <si>
    <t xml:space="preserve">набор для мужчин </t>
  </si>
  <si>
    <t>холистик для собак</t>
  </si>
  <si>
    <t>гель для стирки белья тайд</t>
  </si>
  <si>
    <t>все для педикюра</t>
  </si>
  <si>
    <t>маска страшная</t>
  </si>
  <si>
    <t>костюм турция женский</t>
  </si>
  <si>
    <t>кресло для кормления</t>
  </si>
  <si>
    <t>термобутылка для воды</t>
  </si>
  <si>
    <t>футболка с принтом женская белая</t>
  </si>
  <si>
    <t>адаптер для телефона</t>
  </si>
  <si>
    <t>тонометр на запястье omron</t>
  </si>
  <si>
    <t>ударные головки для гайковерта</t>
  </si>
  <si>
    <t>ремень мужской с пряжкой</t>
  </si>
  <si>
    <t>женская одежда lime</t>
  </si>
  <si>
    <t>чехол для iphone 6s plus</t>
  </si>
  <si>
    <t>натали женская одежда домашняя</t>
  </si>
  <si>
    <t>крем для лица с защитой от солнца</t>
  </si>
  <si>
    <t>брюки в школу для девочек</t>
  </si>
  <si>
    <t>палетка помад для губ</t>
  </si>
  <si>
    <t>невеста чародея</t>
  </si>
  <si>
    <t>худи с мияги</t>
  </si>
  <si>
    <t>золушка бытовой химия</t>
  </si>
  <si>
    <t>шипы для одежды</t>
  </si>
  <si>
    <t>футболка мужская ostin</t>
  </si>
  <si>
    <t>кружка именная</t>
  </si>
  <si>
    <t>nelva одежда для женщин</t>
  </si>
  <si>
    <t>леггинсы для мальчиков</t>
  </si>
  <si>
    <t>кофта для беременных на молнии</t>
  </si>
  <si>
    <t>прищепка для наращивания ногтей</t>
  </si>
  <si>
    <t>зеркало для ванны</t>
  </si>
  <si>
    <t>тапочки для мальчиков</t>
  </si>
  <si>
    <t>рама багетная</t>
  </si>
  <si>
    <t>молнии шитья белые</t>
  </si>
  <si>
    <t>денежный ящик для кассы</t>
  </si>
  <si>
    <t>гольфы черные для девочки</t>
  </si>
  <si>
    <t>подарки на день рождения девушке</t>
  </si>
  <si>
    <t>эконика сумка кожа женская</t>
  </si>
  <si>
    <t>гель для душ</t>
  </si>
  <si>
    <t>вакуумно волновой стимулятор</t>
  </si>
  <si>
    <t>мембранная одежда</t>
  </si>
  <si>
    <t>шпаклёвка</t>
  </si>
  <si>
    <t>кисти для пудры</t>
  </si>
  <si>
    <t>паста для брекетов</t>
  </si>
  <si>
    <t>кондитерская глазурь</t>
  </si>
  <si>
    <t>кортадерия</t>
  </si>
  <si>
    <t>пряжа букле</t>
  </si>
  <si>
    <t>простынь 1.5 спальная хлопок</t>
  </si>
  <si>
    <t>наполнитель для лотка</t>
  </si>
  <si>
    <t>патчи от синяков под глазами</t>
  </si>
  <si>
    <t>двухъярусные кровати для детей</t>
  </si>
  <si>
    <t>стяжной ремень для груза</t>
  </si>
  <si>
    <t xml:space="preserve">рисовая бумага </t>
  </si>
  <si>
    <t xml:space="preserve">белая блузка женская </t>
  </si>
  <si>
    <t>топ топ детская обувь</t>
  </si>
  <si>
    <t>бархатная одежда женская</t>
  </si>
  <si>
    <t xml:space="preserve">костюм спортивный для девочки </t>
  </si>
  <si>
    <t>мойка для окон</t>
  </si>
  <si>
    <t>щетка стеклоочистителя бескаркасная</t>
  </si>
  <si>
    <t>спортивная сумка мужская россия</t>
  </si>
  <si>
    <t>лак глянцевый</t>
  </si>
  <si>
    <t xml:space="preserve">крошка я </t>
  </si>
  <si>
    <t>кресло карповое для рыбалки</t>
  </si>
  <si>
    <t>для солярия и косметических процедур</t>
  </si>
  <si>
    <t>лазерная указка зеленый луч</t>
  </si>
  <si>
    <t>спортивный чехол для телефона</t>
  </si>
  <si>
    <t>kapika обувь для девочек</t>
  </si>
  <si>
    <t>крем от растяжек и целлюлита</t>
  </si>
  <si>
    <t>плотная бумага</t>
  </si>
  <si>
    <t>кофта на пуговицах для девочки</t>
  </si>
  <si>
    <t>ла кри для детей</t>
  </si>
  <si>
    <t>цинния семена</t>
  </si>
  <si>
    <t>трещетка велосипедная</t>
  </si>
  <si>
    <t>маска для волос фруктис</t>
  </si>
  <si>
    <t>голова профессора доуэля</t>
  </si>
  <si>
    <t>камера для домашнего видеонаблюдения</t>
  </si>
  <si>
    <t>сковородка для яиц пашот</t>
  </si>
  <si>
    <t>спортивная куртка женская демисезонная</t>
  </si>
  <si>
    <t>станок для плетения из резинок</t>
  </si>
  <si>
    <t>кофта денская</t>
  </si>
  <si>
    <t>карнизы для штор потолочные</t>
  </si>
  <si>
    <t>велосипеде в для женские</t>
  </si>
  <si>
    <t>чехол для ножа кожаный</t>
  </si>
  <si>
    <t>кофта тонкая</t>
  </si>
  <si>
    <t>ионесси обувь для женщин</t>
  </si>
  <si>
    <t>стойка душевая</t>
  </si>
  <si>
    <t>мышь беспроводная logitech</t>
  </si>
  <si>
    <t>лезвия спутник</t>
  </si>
  <si>
    <t xml:space="preserve">брюки чёрные </t>
  </si>
  <si>
    <t xml:space="preserve">плитка потолочная </t>
  </si>
  <si>
    <t>школьный набор канцелярские товары</t>
  </si>
  <si>
    <t>пивная кружка с надписью</t>
  </si>
  <si>
    <t>купалка для шиншиллы</t>
  </si>
  <si>
    <t>стаканы для зубных щеток</t>
  </si>
  <si>
    <t>ёлка искусственная</t>
  </si>
  <si>
    <t>прямые джинсы мужские</t>
  </si>
  <si>
    <t>топ для подростков</t>
  </si>
  <si>
    <t>форма для тарта</t>
  </si>
  <si>
    <t>гитара акустическая для начинающих</t>
  </si>
  <si>
    <t>джинсовая куртка женская с капюшоном</t>
  </si>
  <si>
    <t>двухсторонняя клейкая лента</t>
  </si>
  <si>
    <t>саперная лопата</t>
  </si>
  <si>
    <t>креманка для варенья</t>
  </si>
  <si>
    <t>блузка льняная</t>
  </si>
  <si>
    <t>молния разъемная 100 см</t>
  </si>
  <si>
    <t>куртка весенняя женская оверсайз</t>
  </si>
  <si>
    <t>комбинезон летний для девочки</t>
  </si>
  <si>
    <t>шапка для подростка мальчика</t>
  </si>
  <si>
    <t>компактная пудра</t>
  </si>
  <si>
    <t>бальзам для волос гарньер</t>
  </si>
  <si>
    <t>вельветовая одежда</t>
  </si>
  <si>
    <t>мяч фитбол</t>
  </si>
  <si>
    <t>для хранения украшений</t>
  </si>
  <si>
    <t xml:space="preserve">краска для волос красная </t>
  </si>
  <si>
    <t>терморегулятор для инкубатора</t>
  </si>
  <si>
    <t>nike футболка для женщин</t>
  </si>
  <si>
    <t>чайник металлический для плиты</t>
  </si>
  <si>
    <t>босоножки фуксия женские</t>
  </si>
  <si>
    <t>жилетки женские утепленная для подростка</t>
  </si>
  <si>
    <t>костюм льняной брючный женский оверсайз</t>
  </si>
  <si>
    <t>обложка для документов мужская</t>
  </si>
  <si>
    <t>прикормка для карпа</t>
  </si>
  <si>
    <t>одежда для крещения девочек</t>
  </si>
  <si>
    <t>бумажная посуда</t>
  </si>
  <si>
    <t>frais для собак</t>
  </si>
  <si>
    <t xml:space="preserve">мужская пижама </t>
  </si>
  <si>
    <t>наколенники для гимнастики детские</t>
  </si>
  <si>
    <t>боди с длинным рукавом для малышей</t>
  </si>
  <si>
    <t>машинка на пульте управления перевертыш</t>
  </si>
  <si>
    <t>колечки для подростков</t>
  </si>
  <si>
    <t>кофта женская оверсайз на молнии</t>
  </si>
  <si>
    <t>умная колонка яндекс</t>
  </si>
  <si>
    <t>помада перламутровая губная</t>
  </si>
  <si>
    <t>зеркальная мозаика</t>
  </si>
  <si>
    <t>трусы для подростка</t>
  </si>
  <si>
    <t>мастика битумная</t>
  </si>
  <si>
    <t>для волейбола</t>
  </si>
  <si>
    <t>трусы женские для беременных</t>
  </si>
  <si>
    <t>кондиционер для ресниц</t>
  </si>
  <si>
    <t>надувной мяч игрушки</t>
  </si>
  <si>
    <t>пена строительная</t>
  </si>
  <si>
    <t>заправка для фунчозы</t>
  </si>
  <si>
    <t>выпрямитель для волос бытовая техника</t>
  </si>
  <si>
    <t>фиксаторы для ковриков</t>
  </si>
  <si>
    <t>футболка женская 54 размер</t>
  </si>
  <si>
    <t>простыня на резинке детская</t>
  </si>
  <si>
    <t>куртка весення</t>
  </si>
  <si>
    <t>ламель для кровати</t>
  </si>
  <si>
    <t>стеллаж деревянный для растений</t>
  </si>
  <si>
    <t>лосьон для снятия макияжа с глаз</t>
  </si>
  <si>
    <t>gloria jeans футболка женская дисней</t>
  </si>
  <si>
    <t>пояс женский эластичный</t>
  </si>
  <si>
    <t>тканевая сумка через плечо</t>
  </si>
  <si>
    <t>одежда для крещения мальчики</t>
  </si>
  <si>
    <t>репейник для волос</t>
  </si>
  <si>
    <t>ленточки для рукоделия</t>
  </si>
  <si>
    <t>сумка черная маленькая</t>
  </si>
  <si>
    <t>сушилка для салата и зелени</t>
  </si>
  <si>
    <t>для орхидеи</t>
  </si>
  <si>
    <t>спрей для выпрямления волос</t>
  </si>
  <si>
    <t>а б коллекция для женщин</t>
  </si>
  <si>
    <t>куртка мужская nike</t>
  </si>
  <si>
    <t>гладильная доска для рукава</t>
  </si>
  <si>
    <t>переноска для кукол</t>
  </si>
  <si>
    <t>зарядка для автомобильного аккумулятора</t>
  </si>
  <si>
    <t xml:space="preserve">платье летнее для девочки </t>
  </si>
  <si>
    <t>bershka для мужчин</t>
  </si>
  <si>
    <t>кухонная доска</t>
  </si>
  <si>
    <t>wella для волос</t>
  </si>
  <si>
    <t>для суши товары</t>
  </si>
  <si>
    <t>детская толстовка</t>
  </si>
  <si>
    <t>удлиненная рубашка женская белая</t>
  </si>
  <si>
    <t>стеки для лепки металлические</t>
  </si>
  <si>
    <t>игровая мышь компьютерная</t>
  </si>
  <si>
    <t>бежевая водолазка</t>
  </si>
  <si>
    <t>швейный набор для шитья</t>
  </si>
  <si>
    <t>миноксидил для волос</t>
  </si>
  <si>
    <t>защита от солнца для тела</t>
  </si>
  <si>
    <t>линия</t>
  </si>
  <si>
    <t>замшевая куртка мужская</t>
  </si>
  <si>
    <t>микроволновая</t>
  </si>
  <si>
    <t>бомбочки для ванны с шиммером</t>
  </si>
  <si>
    <t>средство для мытья посуды lion</t>
  </si>
  <si>
    <t>яичный шампунь</t>
  </si>
  <si>
    <t>футболка оверсайз женская черная</t>
  </si>
  <si>
    <t>чехол для табурет</t>
  </si>
  <si>
    <t>сумка голубая женская</t>
  </si>
  <si>
    <t>россия щедрая душа</t>
  </si>
  <si>
    <t xml:space="preserve">зеркало для ванной </t>
  </si>
  <si>
    <t>кофта летняя на пуговицах</t>
  </si>
  <si>
    <t>тени розовые для век</t>
  </si>
  <si>
    <t>спортивная футболка женская адидас</t>
  </si>
  <si>
    <t>маска для волос londa</t>
  </si>
  <si>
    <t xml:space="preserve">ваза напольная </t>
  </si>
  <si>
    <t>стакан для смузи</t>
  </si>
  <si>
    <t>harmont &amp; blaine для мужчин</t>
  </si>
  <si>
    <t>крем для кудрей</t>
  </si>
  <si>
    <t>кисть для растушевки</t>
  </si>
  <si>
    <t>держатель для удочек</t>
  </si>
  <si>
    <t>балаклава тактическая</t>
  </si>
  <si>
    <t>мишки для ногтей</t>
  </si>
  <si>
    <t>рыбная мука для огорода</t>
  </si>
  <si>
    <t>садовые ножницы для цветов</t>
  </si>
  <si>
    <t>помада для детей</t>
  </si>
  <si>
    <t>крючки для подхвата штор</t>
  </si>
  <si>
    <t>крючок для полотенца самоклеющийся</t>
  </si>
  <si>
    <t>напяточник</t>
  </si>
  <si>
    <t>stets одежда женская</t>
  </si>
  <si>
    <t>простыня на резинке 120?60</t>
  </si>
  <si>
    <t>пульт управления для машинки</t>
  </si>
  <si>
    <t>наклейки светящиеся</t>
  </si>
  <si>
    <t>резинка для гимнастики</t>
  </si>
  <si>
    <t>камуфляжный костюм мужской</t>
  </si>
  <si>
    <t>женская куртка демисезонная оверсайз</t>
  </si>
  <si>
    <t>стилус для андроид</t>
  </si>
  <si>
    <t>слюда для цветов</t>
  </si>
  <si>
    <t>табачная шашка</t>
  </si>
  <si>
    <t>контейнер для заморозки продуктов</t>
  </si>
  <si>
    <t>коллагеновая нить</t>
  </si>
  <si>
    <t>украшение для волос со стразами</t>
  </si>
  <si>
    <t>трико для мальчиков</t>
  </si>
  <si>
    <t>подставка для ароматических палочек</t>
  </si>
  <si>
    <t>бумага для принтера цветная</t>
  </si>
  <si>
    <t>обувь женская манго</t>
  </si>
  <si>
    <t>фильтр для пылесоса самсунг</t>
  </si>
  <si>
    <t>мешок для одежды</t>
  </si>
  <si>
    <t>полироль для кузова</t>
  </si>
  <si>
    <t>шкатулка для кольца</t>
  </si>
  <si>
    <t>блузка школьная для девочки с длинным рукавом</t>
  </si>
  <si>
    <t>блуза летняя с коротким рукавом шифон</t>
  </si>
  <si>
    <t>кепи женская</t>
  </si>
  <si>
    <t>кресло для велосипеда детское</t>
  </si>
  <si>
    <t>радужная футболка</t>
  </si>
  <si>
    <t>толстовка белая мужская</t>
  </si>
  <si>
    <t>насос высокого давления</t>
  </si>
  <si>
    <t>маска для волос лореаль профессиональный</t>
  </si>
  <si>
    <t>боди для мальчика с коротким рукавом</t>
  </si>
  <si>
    <t>резина летняя</t>
  </si>
  <si>
    <t>блузка крестьянка</t>
  </si>
  <si>
    <t xml:space="preserve">рисовая мука </t>
  </si>
  <si>
    <t>пена для лица</t>
  </si>
  <si>
    <t>карта памяти на телефон</t>
  </si>
  <si>
    <t>физическая карта мира</t>
  </si>
  <si>
    <t>сумка спортивная женская маленькая</t>
  </si>
  <si>
    <t>салфетка ажурная</t>
  </si>
  <si>
    <t>фермент для приготовления сыра</t>
  </si>
  <si>
    <t>мусс для лица</t>
  </si>
  <si>
    <t>лежаки для животных</t>
  </si>
  <si>
    <t>дозатор для ванной настенный</t>
  </si>
  <si>
    <t>колонный вентилятор</t>
  </si>
  <si>
    <t>кастрюля для мультиварки</t>
  </si>
  <si>
    <t>пучок для волос шиньон</t>
  </si>
  <si>
    <t>спрей для лица солнцезащитный</t>
  </si>
  <si>
    <t>маска корейская для лица</t>
  </si>
  <si>
    <t>матрёшка деревянная</t>
  </si>
  <si>
    <t>чёрный купальник</t>
  </si>
  <si>
    <t>посуда для кемпинга</t>
  </si>
  <si>
    <t>монетница пластиковая</t>
  </si>
  <si>
    <t>куклы весна россия</t>
  </si>
  <si>
    <t>рубашка поло мужская с длинным рукавом</t>
  </si>
  <si>
    <t>декоративная штукатурка мокрый шелк</t>
  </si>
  <si>
    <t>шапка со снудом детская</t>
  </si>
  <si>
    <t>очки с поляризацией</t>
  </si>
  <si>
    <t>вертолёт</t>
  </si>
  <si>
    <t>держатель для бумаги в туалет</t>
  </si>
  <si>
    <t>маска отбеливающая для лица</t>
  </si>
  <si>
    <t>туника белая</t>
  </si>
  <si>
    <t>валик для шеи</t>
  </si>
  <si>
    <t>краски гуашь художественная</t>
  </si>
  <si>
    <t>мыло для диспенсера</t>
  </si>
  <si>
    <t>цепь для бензопилы stihl</t>
  </si>
  <si>
    <t>обои флизелиновые для зала</t>
  </si>
  <si>
    <t>штаны весенние для девочек</t>
  </si>
  <si>
    <t>спортивная форма для девочки</t>
  </si>
  <si>
    <t>подставка для шампуров</t>
  </si>
  <si>
    <t>машина на аккумулятор</t>
  </si>
  <si>
    <t>земля воинов футболка мужская</t>
  </si>
  <si>
    <t>платье поло для девочки</t>
  </si>
  <si>
    <t>постельное белье для девочки 1.5</t>
  </si>
  <si>
    <t xml:space="preserve">для туалета </t>
  </si>
  <si>
    <t>футболка мужская gues</t>
  </si>
  <si>
    <t>хозяйственное мыло от пятен</t>
  </si>
  <si>
    <t>полка для книг напольная</t>
  </si>
  <si>
    <t>женская обувь 42-43</t>
  </si>
  <si>
    <t>для прав</t>
  </si>
  <si>
    <t>блендер для коктейлей</t>
  </si>
  <si>
    <t>длинные платья на свадьбу</t>
  </si>
  <si>
    <t>тональные кремы для женщин</t>
  </si>
  <si>
    <t>струбцина для настольной лампы</t>
  </si>
  <si>
    <t>порошок для мембранной одежды</t>
  </si>
  <si>
    <t>гофра для унитаза</t>
  </si>
  <si>
    <t>рабочая тетрадь по английскому языку 2 класс</t>
  </si>
  <si>
    <t>платье для крещения девочек</t>
  </si>
  <si>
    <t>тональный крем для лица max factor</t>
  </si>
  <si>
    <t>стакан для коктейлей с трубочкой</t>
  </si>
  <si>
    <t>машинки для песочницы</t>
  </si>
  <si>
    <t>сандалии для малышей сказка</t>
  </si>
  <si>
    <t>телескопическая ручка</t>
  </si>
  <si>
    <t>слив для раковины</t>
  </si>
  <si>
    <t>стол для настольного тенниса</t>
  </si>
  <si>
    <t>мягкое сиденье для унитаза</t>
  </si>
  <si>
    <t>коляска для путешествий</t>
  </si>
  <si>
    <t>шаблон для ногтей</t>
  </si>
  <si>
    <t xml:space="preserve">комбинезон для новорожденного </t>
  </si>
  <si>
    <t>чехол для honor 50</t>
  </si>
  <si>
    <t>столик складной для пикника</t>
  </si>
  <si>
    <t>органайзер для хранения вещей в ванной</t>
  </si>
  <si>
    <t>красивая канцелярия</t>
  </si>
  <si>
    <t>водолазка мужская белая</t>
  </si>
  <si>
    <t>полукомбинезон демисезонный для мальчика</t>
  </si>
  <si>
    <t>стаканчик для хны</t>
  </si>
  <si>
    <t>new era бейсболка мужская</t>
  </si>
  <si>
    <t>крылья ангела карнавальные</t>
  </si>
  <si>
    <t>кроссбоди женская натуральная кожа</t>
  </si>
  <si>
    <t>деревянный</t>
  </si>
  <si>
    <t>магнезия спортивная сухая</t>
  </si>
  <si>
    <t>футболка мужская длинная</t>
  </si>
  <si>
    <t>кожа для тату</t>
  </si>
  <si>
    <t>брелок на ошейник для собаки</t>
  </si>
  <si>
    <t>сумка женская для документов а4</t>
  </si>
  <si>
    <t>противоударный шлем для малышей</t>
  </si>
  <si>
    <t>детский спортивный комплекс для улицы</t>
  </si>
  <si>
    <t>кондиционер для белья вернель</t>
  </si>
  <si>
    <t xml:space="preserve">таблетки для стирки </t>
  </si>
  <si>
    <t>ночные шторы для зала</t>
  </si>
  <si>
    <t>шляпки женские</t>
  </si>
  <si>
    <t>кружка заварочная с крышкой</t>
  </si>
  <si>
    <t>юбка гимнастическая для девочки</t>
  </si>
  <si>
    <t>мицелярная</t>
  </si>
  <si>
    <t>ароматизированные палочки для дома</t>
  </si>
  <si>
    <t>линзы контактные для глаз с диоптриями</t>
  </si>
  <si>
    <t>русский язык егэ</t>
  </si>
  <si>
    <t>краситель для волос</t>
  </si>
  <si>
    <t>футболка для мальчика белая спортивная</t>
  </si>
  <si>
    <t>для будущих мам</t>
  </si>
  <si>
    <t>капсулы для монет</t>
  </si>
  <si>
    <t xml:space="preserve">сигнализация </t>
  </si>
  <si>
    <t>комплект женского белья кружевное</t>
  </si>
  <si>
    <t>дом для грызунов</t>
  </si>
  <si>
    <t>зарядка на iphone</t>
  </si>
  <si>
    <t>рубашка военная детская</t>
  </si>
  <si>
    <t>куртки для малышей</t>
  </si>
  <si>
    <t>витамины для животных</t>
  </si>
  <si>
    <t>основа для венка</t>
  </si>
  <si>
    <t>корм для йоркширского терьера</t>
  </si>
  <si>
    <t>жидкость для работы с полигелем</t>
  </si>
  <si>
    <t>детский фотоальбом для мальчика</t>
  </si>
  <si>
    <t>машинка инерционная</t>
  </si>
  <si>
    <t>нагреватели для аквариума</t>
  </si>
  <si>
    <t>юбка атласная с вырезом</t>
  </si>
  <si>
    <t>штаны детские для девочек спортивные</t>
  </si>
  <si>
    <t>я ем тишину ложками</t>
  </si>
  <si>
    <t>молния 50см</t>
  </si>
  <si>
    <t>жабо для блузки</t>
  </si>
  <si>
    <t>куртка россия</t>
  </si>
  <si>
    <t>слайдеры для маникюра граффити</t>
  </si>
  <si>
    <t>конфеты столичные красный октябрь</t>
  </si>
  <si>
    <t>держатель для фотографий</t>
  </si>
  <si>
    <t>туалетная бумага фамилия</t>
  </si>
  <si>
    <t>длинный горшок для цветов</t>
  </si>
  <si>
    <t>массажный мяч для мфр</t>
  </si>
  <si>
    <t>шоколадка молочная</t>
  </si>
  <si>
    <t>светодиодная лампа авто</t>
  </si>
  <si>
    <t>шорты для тенниса</t>
  </si>
  <si>
    <t>мыло для новорожденных жидкое</t>
  </si>
  <si>
    <t>мольберт для рисования детский</t>
  </si>
  <si>
    <t>серебряный браслет 925</t>
  </si>
  <si>
    <t>насадка для болгарки</t>
  </si>
  <si>
    <t>матрас для кроватки</t>
  </si>
  <si>
    <t>рубашка шифоновая женская</t>
  </si>
  <si>
    <t>чехол для планшета самсунг tab</t>
  </si>
  <si>
    <t>умная дорога</t>
  </si>
  <si>
    <t>пакля рвакля</t>
  </si>
  <si>
    <t>розетки двойная</t>
  </si>
  <si>
    <t>гавайская рубашка оверсайз</t>
  </si>
  <si>
    <t>подставка для декоративных тарелок</t>
  </si>
  <si>
    <t>товары для рыбной ловли</t>
  </si>
  <si>
    <t>детский плед для малышей товары</t>
  </si>
  <si>
    <t>футболка sela для женщин</t>
  </si>
  <si>
    <t>подарок парню на день рождения</t>
  </si>
  <si>
    <t>фигня</t>
  </si>
  <si>
    <t xml:space="preserve">светодиодная </t>
  </si>
  <si>
    <t>купальник для подростка слитный</t>
  </si>
  <si>
    <t>для плетения косичек</t>
  </si>
  <si>
    <t>немецкая женская одежда большие размеры</t>
  </si>
  <si>
    <t>полка для бани</t>
  </si>
  <si>
    <t>носки для мальчика школьные</t>
  </si>
  <si>
    <t>зубная паста rocs отбеливающая</t>
  </si>
  <si>
    <t>bioderma для лица</t>
  </si>
  <si>
    <t xml:space="preserve">для велосипеда </t>
  </si>
  <si>
    <t>средство для уборки ванной</t>
  </si>
  <si>
    <t>магнитная кукла</t>
  </si>
  <si>
    <t>тэн для воды</t>
  </si>
  <si>
    <t>велиния</t>
  </si>
  <si>
    <t>соски для новорожденных</t>
  </si>
  <si>
    <t>набор для кофе</t>
  </si>
  <si>
    <t>термоковрик для детей</t>
  </si>
  <si>
    <t>стружка кокосовая</t>
  </si>
  <si>
    <t>автобокс для собак</t>
  </si>
  <si>
    <t>приборная панель</t>
  </si>
  <si>
    <t>зимняя резина для автомобиля</t>
  </si>
  <si>
    <t>женская пижама с брюками</t>
  </si>
  <si>
    <t xml:space="preserve">пижама женская со штанами </t>
  </si>
  <si>
    <t>топик для девочки спортивный</t>
  </si>
  <si>
    <t>монокуляр ночного видения</t>
  </si>
  <si>
    <t>биты для шуруповерта строительные инструменты</t>
  </si>
  <si>
    <t>опора для роз</t>
  </si>
  <si>
    <t>кольцо змея золото</t>
  </si>
  <si>
    <t xml:space="preserve">спрей для лица </t>
  </si>
  <si>
    <t>водосгон для стекол</t>
  </si>
  <si>
    <t>камень для лица</t>
  </si>
  <si>
    <t>neutrogena для губ</t>
  </si>
  <si>
    <t>кассета для бритв</t>
  </si>
  <si>
    <t>халат махровый детский для мальчика</t>
  </si>
  <si>
    <t>заглушка для авто</t>
  </si>
  <si>
    <t>purina one для стерилизованных кошек</t>
  </si>
  <si>
    <t>от трещин на пятках</t>
  </si>
  <si>
    <t>молекуляр</t>
  </si>
  <si>
    <t>сачок для рыбалки</t>
  </si>
  <si>
    <t>комплект для сна</t>
  </si>
  <si>
    <t>рябина</t>
  </si>
  <si>
    <t>шапочка для малышей</t>
  </si>
  <si>
    <t>форма для выпечки сердце</t>
  </si>
  <si>
    <t>корм сухой для стерилизованных котов</t>
  </si>
  <si>
    <t>костюмы для ролевых игр</t>
  </si>
  <si>
    <t>купальник слитный для подростка</t>
  </si>
  <si>
    <t>дихондра серебристая</t>
  </si>
  <si>
    <t>мяч футбольный детский размер 4</t>
  </si>
  <si>
    <t>пилота военная детская</t>
  </si>
  <si>
    <t>самокат двухколесный складной для девочки</t>
  </si>
  <si>
    <t>kenzo для женщин</t>
  </si>
  <si>
    <t xml:space="preserve">краски для ткани </t>
  </si>
  <si>
    <t>жемчужная втирка</t>
  </si>
  <si>
    <t>гидрогелевая пленка на iphone 11</t>
  </si>
  <si>
    <t>мед карта для ребенка</t>
  </si>
  <si>
    <t>яркие гель лаки</t>
  </si>
  <si>
    <t>джинсы женские для беременных</t>
  </si>
  <si>
    <t>видеоняня товары для малышей</t>
  </si>
  <si>
    <t>баллончик для пневматического пистолета</t>
  </si>
  <si>
    <t>феромоны для привлечения женщин</t>
  </si>
  <si>
    <t xml:space="preserve">глория джинс одежда женская </t>
  </si>
  <si>
    <t>для крышек держатель</t>
  </si>
  <si>
    <t>shein для детей</t>
  </si>
  <si>
    <t>товары для животных собак</t>
  </si>
  <si>
    <t>т-образная бритва</t>
  </si>
  <si>
    <t>застежки для бисера</t>
  </si>
  <si>
    <t>трусы утяжка</t>
  </si>
  <si>
    <t>усьма для бровей</t>
  </si>
  <si>
    <t>oral-b зубная щетка электрическая</t>
  </si>
  <si>
    <t>дуги для растений</t>
  </si>
  <si>
    <t>мыло ручной работы для женщин</t>
  </si>
  <si>
    <t>стелющийся дым</t>
  </si>
  <si>
    <t>nivea бальзам после бритья</t>
  </si>
  <si>
    <t>monge для щенков</t>
  </si>
  <si>
    <t>пенка для умывания чистая линия</t>
  </si>
  <si>
    <t>игрушка для собак с пищалкой</t>
  </si>
  <si>
    <t>освещение гостиная</t>
  </si>
  <si>
    <t>бриджи детские для девочки</t>
  </si>
  <si>
    <t>корма для животных</t>
  </si>
  <si>
    <t>сифон для умывальника</t>
  </si>
  <si>
    <t>ollin фруктовая сыворотка</t>
  </si>
  <si>
    <t>печатки мужские бижутерия</t>
  </si>
  <si>
    <t>чехол для телефона с кармашком</t>
  </si>
  <si>
    <t>футболка женская модная</t>
  </si>
  <si>
    <t>жидкий тальк для ног</t>
  </si>
  <si>
    <t>для рассады набор</t>
  </si>
  <si>
    <t xml:space="preserve">шторы для гостиной и спальни </t>
  </si>
  <si>
    <t>фоторамка с фотографиями</t>
  </si>
  <si>
    <t>духовой шкаф электрическая настольная</t>
  </si>
  <si>
    <t>руль на коляску</t>
  </si>
  <si>
    <t>пдд для детей</t>
  </si>
  <si>
    <t>силиконовые подпяточники</t>
  </si>
  <si>
    <t>пуфики в для банкетки велюр</t>
  </si>
  <si>
    <t>волосы для куклы</t>
  </si>
  <si>
    <t>ретинол для лица невская косметика</t>
  </si>
  <si>
    <t>платье футболка женская длинная</t>
  </si>
  <si>
    <t xml:space="preserve">для цветов </t>
  </si>
  <si>
    <t>для жирной кожи лица</t>
  </si>
  <si>
    <t>шапка для малыша весенняя</t>
  </si>
  <si>
    <t>кондитерская присыпка</t>
  </si>
  <si>
    <t>тунбергия</t>
  </si>
  <si>
    <t>paul shark для мужчин</t>
  </si>
  <si>
    <t>форма для выпечки квадратная</t>
  </si>
  <si>
    <t>футболка женская tommy hilfiger</t>
  </si>
  <si>
    <t>игрушка змея</t>
  </si>
  <si>
    <t>корзина для ванной</t>
  </si>
  <si>
    <t>яркий луч</t>
  </si>
  <si>
    <t>красные платья</t>
  </si>
  <si>
    <t>браслет пандора ювелирные украшения</t>
  </si>
  <si>
    <t>туфли на выпускной для девочки</t>
  </si>
  <si>
    <t>матирующие салфетки для лица корея</t>
  </si>
  <si>
    <t>декор для дома лофт</t>
  </si>
  <si>
    <t>тени зеленые для век</t>
  </si>
  <si>
    <t>масло для душа гель</t>
  </si>
  <si>
    <t xml:space="preserve">держатель для полотенец </t>
  </si>
  <si>
    <t>подвеска полумесяц</t>
  </si>
  <si>
    <t>детская сумочка для девочек эльза</t>
  </si>
  <si>
    <t>йода игрушка интерактивная</t>
  </si>
  <si>
    <t>куртка весенняя женская befree</t>
  </si>
  <si>
    <t>коляски детские</t>
  </si>
  <si>
    <t>коврик для рисования</t>
  </si>
  <si>
    <t>домашняя футболка</t>
  </si>
  <si>
    <t>глазурь для торта</t>
  </si>
  <si>
    <t>к пятерке шаг за шагом</t>
  </si>
  <si>
    <t>ложка мерная</t>
  </si>
  <si>
    <t>манго рубашка женская</t>
  </si>
  <si>
    <t>кера нова для волос</t>
  </si>
  <si>
    <t>метелка для пола</t>
  </si>
  <si>
    <t>пилинги для лица</t>
  </si>
  <si>
    <t>наколенники для огорода</t>
  </si>
  <si>
    <t>белый сарафан длинный для женщин</t>
  </si>
  <si>
    <t>лейка для полива</t>
  </si>
  <si>
    <t>основа для броши булавка</t>
  </si>
  <si>
    <t>декаративная косметика</t>
  </si>
  <si>
    <t>ульяна</t>
  </si>
  <si>
    <t>шкаф витрина для посуды</t>
  </si>
  <si>
    <t>платье нарядное вечернее женское длинное</t>
  </si>
  <si>
    <t>краска для стен цветная</t>
  </si>
  <si>
    <t>9 мая для праздника</t>
  </si>
  <si>
    <t>splat для детей</t>
  </si>
  <si>
    <t>омывающая жидкость</t>
  </si>
  <si>
    <t>вельветовый костюм для девочки</t>
  </si>
  <si>
    <t>ручка автоматическая</t>
  </si>
  <si>
    <t>пряжа нако</t>
  </si>
  <si>
    <t>under armour для мужчин кроссовки</t>
  </si>
  <si>
    <t>прокладки японские</t>
  </si>
  <si>
    <t>обложка для удостоверения мвд</t>
  </si>
  <si>
    <t>корзинка для хранения вещей</t>
  </si>
  <si>
    <t xml:space="preserve">стеллаж деревянный </t>
  </si>
  <si>
    <t>семя чиа</t>
  </si>
  <si>
    <t>шапочка для бассейна женская для длинных волос</t>
  </si>
  <si>
    <t>трудовая книжка рф с голограммой</t>
  </si>
  <si>
    <t>ecco женская обувь кеды</t>
  </si>
  <si>
    <t>летающая бабочка</t>
  </si>
  <si>
    <t>спрей для волос estel</t>
  </si>
  <si>
    <t>плотная тюль</t>
  </si>
  <si>
    <t>обувь весна женская</t>
  </si>
  <si>
    <t>ванночка для парафина</t>
  </si>
  <si>
    <t xml:space="preserve">куртка демисезонная мужская </t>
  </si>
  <si>
    <t>инфракрасный утюжок для волос</t>
  </si>
  <si>
    <t>абажур для бра</t>
  </si>
  <si>
    <t>тапочки для душа</t>
  </si>
  <si>
    <t>юбка твоё</t>
  </si>
  <si>
    <t>для акриловых ванн средство</t>
  </si>
  <si>
    <t>рюкзак для кошек с иллюминатором</t>
  </si>
  <si>
    <t>анорак для мальчика</t>
  </si>
  <si>
    <t>семена ягод</t>
  </si>
  <si>
    <t>полотенце для новорожденных</t>
  </si>
  <si>
    <t>краска мебельная</t>
  </si>
  <si>
    <t>силиконовая форма яйцо</t>
  </si>
  <si>
    <t>прикормка для леща</t>
  </si>
  <si>
    <t>приключения электроника книга</t>
  </si>
  <si>
    <t>удлиняющая тушь для ресниц черная</t>
  </si>
  <si>
    <t>вентилятор мини</t>
  </si>
  <si>
    <t>подкладки для бюстгальтера</t>
  </si>
  <si>
    <t>мука овсяная цельнозерновая</t>
  </si>
  <si>
    <t>кольца для альбома</t>
  </si>
  <si>
    <t>кашпо для орхидей с автополивом</t>
  </si>
  <si>
    <t>маскирующая жидкость для акварели</t>
  </si>
  <si>
    <t>сумка рюкзак женская натуральная кожа</t>
  </si>
  <si>
    <t>развивающие игры для детей 2-3 года</t>
  </si>
  <si>
    <t>детские босоножки для мальчика</t>
  </si>
  <si>
    <t>лапка для трикотажа</t>
  </si>
  <si>
    <t>вафельная бумага тонкая</t>
  </si>
  <si>
    <t>шляпная коробка цветов</t>
  </si>
  <si>
    <t>lc waikiki для детей</t>
  </si>
  <si>
    <t>баночки для специй на подставке</t>
  </si>
  <si>
    <t>майка детская белая</t>
  </si>
  <si>
    <t>пупсы как настоящие</t>
  </si>
  <si>
    <t>контейнеры для супа</t>
  </si>
  <si>
    <t>резиновый коврик противоскользящий</t>
  </si>
  <si>
    <t>гребень для волос свадебный</t>
  </si>
  <si>
    <t>кот шлёпа</t>
  </si>
  <si>
    <t>гравий для растений</t>
  </si>
  <si>
    <t>однотонная футболка женская</t>
  </si>
  <si>
    <t>поплавок для удочки</t>
  </si>
  <si>
    <t>кеды для девочки летние</t>
  </si>
  <si>
    <t>карандаш для губ miss tais 780</t>
  </si>
  <si>
    <t>утяжелители для ног 0.5</t>
  </si>
  <si>
    <t>нож для чебуреков</t>
  </si>
  <si>
    <t>техника для фермерских хозяйств</t>
  </si>
  <si>
    <t>пальто весеннее для девочки</t>
  </si>
  <si>
    <t>тряпки в рулоне</t>
  </si>
  <si>
    <t>контейнер для таблеток на день</t>
  </si>
  <si>
    <t>джинсовый комбинезон для беременных</t>
  </si>
  <si>
    <t>casio калькулятор</t>
  </si>
  <si>
    <t>рюкзак с одной лямкой</t>
  </si>
  <si>
    <t>подарочная упаковка для праздника</t>
  </si>
  <si>
    <t>чесалка для кота</t>
  </si>
  <si>
    <t>полимерная глина самоотвердевающая</t>
  </si>
  <si>
    <t>куртка светоотражающая</t>
  </si>
  <si>
    <t>фетровая шляпа женская</t>
  </si>
  <si>
    <t>сменные лезвия для бритья джилет</t>
  </si>
  <si>
    <t>biotherm для лица</t>
  </si>
  <si>
    <t>куртка пуховик женская</t>
  </si>
  <si>
    <t>маркеры для скетчинга 24 цвета</t>
  </si>
  <si>
    <t>соль нитритная посолочная смесь</t>
  </si>
  <si>
    <t>мойка высокого давления bosch</t>
  </si>
  <si>
    <t>стирательная резинка ластик</t>
  </si>
  <si>
    <t>кофта для девочки на замке</t>
  </si>
  <si>
    <t>резинки для дворников для автомобиля</t>
  </si>
  <si>
    <t xml:space="preserve">летние платья женские </t>
  </si>
  <si>
    <t>джинсовая юбка женская больших размеров</t>
  </si>
  <si>
    <t>для лица маска</t>
  </si>
  <si>
    <t>открытки для денег</t>
  </si>
  <si>
    <t>свечки для декора</t>
  </si>
  <si>
    <t>подушка надувная для путешествий</t>
  </si>
  <si>
    <t>зубная паста корейская</t>
  </si>
  <si>
    <t>светодиодная лента белый свет</t>
  </si>
  <si>
    <t>гель для душа беларусь</t>
  </si>
  <si>
    <t>набор кухонных принадлежностей посуда в для инвентарь</t>
  </si>
  <si>
    <t>кожанка косуха женская</t>
  </si>
  <si>
    <t>пижама шелковая с шортами</t>
  </si>
  <si>
    <t xml:space="preserve">аксессуары для велосипеда </t>
  </si>
  <si>
    <t>игрушки для мальчика 5 лет машинки</t>
  </si>
  <si>
    <t>влажные салфетки для монитора</t>
  </si>
  <si>
    <t>сетчатая футболка</t>
  </si>
  <si>
    <t>детская зубная щетка электрическая для девочек</t>
  </si>
  <si>
    <t>vivienne sabo тушь для ресниц cabaret</t>
  </si>
  <si>
    <t>интерактивная игрушка собака</t>
  </si>
  <si>
    <t>плюшевая пижама</t>
  </si>
  <si>
    <t>тушь белоруссия черная для ресниц</t>
  </si>
  <si>
    <t>для акриловых ванн чистящее средство</t>
  </si>
  <si>
    <t>этнические украшения</t>
  </si>
  <si>
    <t>бензопила цепная бензиновая huter</t>
  </si>
  <si>
    <t>футболка черная для мальчика</t>
  </si>
  <si>
    <t>imperial одежда для женщин</t>
  </si>
  <si>
    <t>для комнаты декор</t>
  </si>
  <si>
    <t>косметика профессиональная</t>
  </si>
  <si>
    <t xml:space="preserve">кофемолка электрическая </t>
  </si>
  <si>
    <t>когтеточка для кошки домик</t>
  </si>
  <si>
    <t>деревянная карта мира на стену</t>
  </si>
  <si>
    <t>средство для удаления накипи кофемашин</t>
  </si>
  <si>
    <t>очки чёрные</t>
  </si>
  <si>
    <t>копилка керамическая</t>
  </si>
  <si>
    <t>аптечка походная</t>
  </si>
  <si>
    <t xml:space="preserve">водолазка белая </t>
  </si>
  <si>
    <t>костюмчик для новорожденных на выписку</t>
  </si>
  <si>
    <t>форма для спорта</t>
  </si>
  <si>
    <t>коробка картонная 60х40х40</t>
  </si>
  <si>
    <t>куртка спортивная демисезонная</t>
  </si>
  <si>
    <t>индукционная плита iplate</t>
  </si>
  <si>
    <t>пластиковые контейнеры для хранения продуктов</t>
  </si>
  <si>
    <t xml:space="preserve">кроссовки для малыша </t>
  </si>
  <si>
    <t>краска спрей для ткани</t>
  </si>
  <si>
    <t>комплект белья семейный постельного</t>
  </si>
  <si>
    <t>тарелка для малыша</t>
  </si>
  <si>
    <t>гель для сужения влагалища</t>
  </si>
  <si>
    <t>полки для икон</t>
  </si>
  <si>
    <t>портативная газовая плитка</t>
  </si>
  <si>
    <t>миланская петля</t>
  </si>
  <si>
    <t>пляжные сумки</t>
  </si>
  <si>
    <t>пижама с шортами для подростка</t>
  </si>
  <si>
    <t>бумага писчая газетная</t>
  </si>
  <si>
    <t>vivienne sabo маркер для бровей</t>
  </si>
  <si>
    <t>клей для текстиля</t>
  </si>
  <si>
    <t>модель для сборки</t>
  </si>
  <si>
    <t>комплект для фитнеса женская одежда</t>
  </si>
  <si>
    <t xml:space="preserve">консилер для лица </t>
  </si>
  <si>
    <t>хна бесцветная</t>
  </si>
  <si>
    <t>кожаная обувь со скидкой босоножки</t>
  </si>
  <si>
    <t>тапочки моющиеся в роддом</t>
  </si>
  <si>
    <t>керамическая фреза кукуруза</t>
  </si>
  <si>
    <t>самоклеющиеся ресницы</t>
  </si>
  <si>
    <t>масло для солярия</t>
  </si>
  <si>
    <t>костюм для женщин</t>
  </si>
  <si>
    <t>полотенца для лица и рук махровые</t>
  </si>
  <si>
    <t>игры для детей развивающие</t>
  </si>
  <si>
    <t>жакет фуксия</t>
  </si>
  <si>
    <t>фотоальбом для девочки</t>
  </si>
  <si>
    <t>подставка концелярская</t>
  </si>
  <si>
    <t>набор для крестин</t>
  </si>
  <si>
    <t>бумага для куличей</t>
  </si>
  <si>
    <t>большая игрушка</t>
  </si>
  <si>
    <t>для ламината</t>
  </si>
  <si>
    <t>конструктор для мальчиков 6 лет</t>
  </si>
  <si>
    <t>лосьон от прыщей для подростков</t>
  </si>
  <si>
    <t>желтая сумка женская</t>
  </si>
  <si>
    <t>сумка женская спортивная повседневная</t>
  </si>
  <si>
    <t>органайзер для хранения пластиковый</t>
  </si>
  <si>
    <t>триммер для лица женский</t>
  </si>
  <si>
    <t>вкладыш в автокресло для новорожденных</t>
  </si>
  <si>
    <t>электронная сигорета</t>
  </si>
  <si>
    <t>компотная смесь 1 кг</t>
  </si>
  <si>
    <t>перевозка для собак</t>
  </si>
  <si>
    <t>капли на холку для собак</t>
  </si>
  <si>
    <t>коробка складная</t>
  </si>
  <si>
    <t>крем для рук avon</t>
  </si>
  <si>
    <t>серьги бижутерия серебристые</t>
  </si>
  <si>
    <t>тоника фиолетовая</t>
  </si>
  <si>
    <t>утя мягкая игрушка</t>
  </si>
  <si>
    <t>моющая швабра</t>
  </si>
  <si>
    <t>рубашка оранжевая</t>
  </si>
  <si>
    <t>счетные палочки для школы</t>
  </si>
  <si>
    <t>носки шерстяные детские</t>
  </si>
  <si>
    <t>самоклеющаяся пленка для мебели белая</t>
  </si>
  <si>
    <t>jordan для девочек обувь</t>
  </si>
  <si>
    <t>гидрогель для цветов</t>
  </si>
  <si>
    <t>гель для бровкй</t>
  </si>
  <si>
    <t>юбка для девочек школьная форма</t>
  </si>
  <si>
    <t>монж для собак сухой</t>
  </si>
  <si>
    <t>пляжная обувь для девочек</t>
  </si>
  <si>
    <t>каприс обувь женская</t>
  </si>
  <si>
    <t>вкусняшки для людей</t>
  </si>
  <si>
    <t>костюм для плавания детский</t>
  </si>
  <si>
    <t>одежда для парикмахера</t>
  </si>
  <si>
    <t>деревянные часы</t>
  </si>
  <si>
    <t>соплеотсос для детей электрический</t>
  </si>
  <si>
    <t>прямые штаны</t>
  </si>
  <si>
    <t>мимоза искусственная</t>
  </si>
  <si>
    <t>дорожная сумка кожаная</t>
  </si>
  <si>
    <t>брелок для ключей для мужчин</t>
  </si>
  <si>
    <t>пластиковая посуда для кухни</t>
  </si>
  <si>
    <t>полка на кухню для специй</t>
  </si>
  <si>
    <t>украшения для детей</t>
  </si>
  <si>
    <t>для банковской карты чехол</t>
  </si>
  <si>
    <t>пояс утягивающий бесшовный</t>
  </si>
  <si>
    <t>мойка высокого давления керхер</t>
  </si>
  <si>
    <t>автошампунь для ручной мойки</t>
  </si>
  <si>
    <t>сгущённое молоко</t>
  </si>
  <si>
    <t>офисная мебель</t>
  </si>
  <si>
    <t>пряжа троицкая для вязания</t>
  </si>
  <si>
    <t>шапка зимняя для девочки</t>
  </si>
  <si>
    <t xml:space="preserve">тарелка детская </t>
  </si>
  <si>
    <t>платье рубашка для женщин длиное</t>
  </si>
  <si>
    <t>манометр давления</t>
  </si>
  <si>
    <t>лонгслив твое для женщин</t>
  </si>
  <si>
    <t>колюты школьные для девочки</t>
  </si>
  <si>
    <t>пижама для новорожденных детская</t>
  </si>
  <si>
    <t>калзедония</t>
  </si>
  <si>
    <t>тарелка декоративная настенная</t>
  </si>
  <si>
    <t>полка без сверления</t>
  </si>
  <si>
    <t>средство для чистки кроссовок</t>
  </si>
  <si>
    <t>инструмент для авто</t>
  </si>
  <si>
    <t>carrot одежда для малышей</t>
  </si>
  <si>
    <t>барсетка мужская спортивная</t>
  </si>
  <si>
    <t>халат махровый для мальчика</t>
  </si>
  <si>
    <t>брюки для мальчика осенние</t>
  </si>
  <si>
    <t>колонка портативная jbl</t>
  </si>
  <si>
    <t>платья zarina</t>
  </si>
  <si>
    <t>заколка цветок для волос</t>
  </si>
  <si>
    <t>бомбочки для ванны набор</t>
  </si>
  <si>
    <t>чехол для автомобильного ключа</t>
  </si>
  <si>
    <t>форма для салата кулинарная</t>
  </si>
  <si>
    <t>атласная рубашка оверсайз</t>
  </si>
  <si>
    <t>пена для автомобиля бесконтактной</t>
  </si>
  <si>
    <t xml:space="preserve">костюм мария </t>
  </si>
  <si>
    <t>химическая завивка</t>
  </si>
  <si>
    <t>комбинезон для новорожденных демисезонный</t>
  </si>
  <si>
    <t>caterpillar для мужчин</t>
  </si>
  <si>
    <t>marseillais для душа</t>
  </si>
  <si>
    <t>стразы для рукоделия пришивные</t>
  </si>
  <si>
    <t>костюм женский мария</t>
  </si>
  <si>
    <t>вафельные украшения</t>
  </si>
  <si>
    <t>набор для машины</t>
  </si>
  <si>
    <t>глиняная посуда для духовки</t>
  </si>
  <si>
    <t>ленточки для волос</t>
  </si>
  <si>
    <t>пижама женская твоё</t>
  </si>
  <si>
    <t>valmona кондиционер для волос</t>
  </si>
  <si>
    <t>черная джинсовая юбка</t>
  </si>
  <si>
    <t>кружевная ткань</t>
  </si>
  <si>
    <t>платье befree чёрное</t>
  </si>
  <si>
    <t>вода питьевая газированная</t>
  </si>
  <si>
    <t>ткань для пеленок</t>
  </si>
  <si>
    <t>пяльца рамка</t>
  </si>
  <si>
    <t>браслет для часов apple watch</t>
  </si>
  <si>
    <t>белая кружка</t>
  </si>
  <si>
    <t>декоративный камень для клумб</t>
  </si>
  <si>
    <t>переходник для насоса</t>
  </si>
  <si>
    <t>детское кресло мягкое</t>
  </si>
  <si>
    <t>махровый халат для женщин</t>
  </si>
  <si>
    <t>туфли женские на среднем каблуке натуральная кожа</t>
  </si>
  <si>
    <t>свадебная обувь</t>
  </si>
  <si>
    <t>подставка для посуды на кухню сушилка под посуду</t>
  </si>
  <si>
    <t>шапка для малышей весна</t>
  </si>
  <si>
    <t>футболка хлопок женская</t>
  </si>
  <si>
    <t>мужской дезодорант для тела</t>
  </si>
  <si>
    <t>весенняя обувь женская</t>
  </si>
  <si>
    <t>для ламинирования пленка а4</t>
  </si>
  <si>
    <t>туалетная бумага с принтом</t>
  </si>
  <si>
    <t>картридер для карта памяти</t>
  </si>
  <si>
    <t>костюм гимнастический для девочки</t>
  </si>
  <si>
    <t>кроссовки турция женские</t>
  </si>
  <si>
    <t>марена красильная</t>
  </si>
  <si>
    <t>кофта спортивная для мальчика</t>
  </si>
  <si>
    <t>ободок для малышей</t>
  </si>
  <si>
    <t>футболка женская levi's</t>
  </si>
  <si>
    <t>ручка для пластиковой двери</t>
  </si>
  <si>
    <t>кармашек на телефон для карт</t>
  </si>
  <si>
    <t>ремешок женский для платья</t>
  </si>
  <si>
    <t>забор садовый для клумбы</t>
  </si>
  <si>
    <t>мяч мягкий</t>
  </si>
  <si>
    <t>платья для полных</t>
  </si>
  <si>
    <t>д3 для детей</t>
  </si>
  <si>
    <t>футболка женская оверсайз белая с принтом</t>
  </si>
  <si>
    <t>удочка маховая</t>
  </si>
  <si>
    <t>акварельная бумага а 4</t>
  </si>
  <si>
    <t>эфаклар ля рош позе</t>
  </si>
  <si>
    <t>гольфы для девочки в школу</t>
  </si>
  <si>
    <t>мясокостная мука для животных</t>
  </si>
  <si>
    <t xml:space="preserve">куртка джинсовая мужская </t>
  </si>
  <si>
    <t>очки для лазерной эпиляции</t>
  </si>
  <si>
    <t>баллон для шариков</t>
  </si>
  <si>
    <t>цепочка на шею серебро 925 женская</t>
  </si>
  <si>
    <t>наушники беспроводные для телефона блютуз</t>
  </si>
  <si>
    <t>сыр мягкий</t>
  </si>
  <si>
    <t>скраб для губ набор</t>
  </si>
  <si>
    <t>камуфляжная база</t>
  </si>
  <si>
    <t>набор для игры в песочнице</t>
  </si>
  <si>
    <t>платья с воротником</t>
  </si>
  <si>
    <t>белье для кормящих нижнее</t>
  </si>
  <si>
    <t>коробочка для ювелирных украшений</t>
  </si>
  <si>
    <t>пальтовая ткань</t>
  </si>
  <si>
    <t>сумка тактическая через плечо</t>
  </si>
  <si>
    <t>резиновые сапоги для малышей</t>
  </si>
  <si>
    <t>сумка женская луи витон</t>
  </si>
  <si>
    <t>карнавальный костюм для мальчиков</t>
  </si>
  <si>
    <t xml:space="preserve">морская соль </t>
  </si>
  <si>
    <t>детская майка для девочек</t>
  </si>
  <si>
    <t xml:space="preserve">перчатки хозяйственные </t>
  </si>
  <si>
    <t>спортивные костюмы для мальчиков</t>
  </si>
  <si>
    <t>мамания</t>
  </si>
  <si>
    <t xml:space="preserve">белая кепка </t>
  </si>
  <si>
    <t>пчёлка доми</t>
  </si>
  <si>
    <t>игла для ковровой техники</t>
  </si>
  <si>
    <t>защитная пленка на samsung</t>
  </si>
  <si>
    <t>резинки для тренировок</t>
  </si>
  <si>
    <t>лоток для приборов раздвижной</t>
  </si>
  <si>
    <t>адаптер для айфона</t>
  </si>
  <si>
    <t>травы алтая</t>
  </si>
  <si>
    <t>против растяжек</t>
  </si>
  <si>
    <t>салфетка для уборки кухни</t>
  </si>
  <si>
    <t>шапка для девочки тонкая</t>
  </si>
  <si>
    <t>витамины для щенков</t>
  </si>
  <si>
    <t>завтрак для микробиоты</t>
  </si>
  <si>
    <t>обувь женская эконика</t>
  </si>
  <si>
    <t>ножки мебельные деревянные</t>
  </si>
  <si>
    <t>cosrx для умывания</t>
  </si>
  <si>
    <t>швабра паровая бытовая техника</t>
  </si>
  <si>
    <t>карточки по месяцам</t>
  </si>
  <si>
    <t>платья женские больших размеров 58 -60</t>
  </si>
  <si>
    <t>демисезонный костюм для мальчика утепленный</t>
  </si>
  <si>
    <t>обувь зимняя женская</t>
  </si>
  <si>
    <t>панель стеновая пвх</t>
  </si>
  <si>
    <t>серьга для носа</t>
  </si>
  <si>
    <t>ярко розовая футболка</t>
  </si>
  <si>
    <t>простыня на резинке 80х200</t>
  </si>
  <si>
    <t>термозащита для волос estel</t>
  </si>
  <si>
    <t>чехол для realme c11</t>
  </si>
  <si>
    <t>электро ошейник для собак</t>
  </si>
  <si>
    <t>ручка для маникюра</t>
  </si>
  <si>
    <t>модулятор в машину</t>
  </si>
  <si>
    <t>мяч гимнастический фитбол</t>
  </si>
  <si>
    <t>школьные платья и сарафаны</t>
  </si>
  <si>
    <t>женские ремни пояса</t>
  </si>
  <si>
    <t>кардиган детский для мальчиков</t>
  </si>
  <si>
    <t>крестильный набор для девочки с полотенцем</t>
  </si>
  <si>
    <t>костюмы для мальчика спортивный одежда</t>
  </si>
  <si>
    <t>твердое масло для тела</t>
  </si>
  <si>
    <t>песочник летний для девочки</t>
  </si>
  <si>
    <t>жижа для чарона</t>
  </si>
  <si>
    <t>худи для беременных</t>
  </si>
  <si>
    <t>лампы для автомобилей</t>
  </si>
  <si>
    <t>бампы для футбола</t>
  </si>
  <si>
    <t>ортоковрик для малышей ортопедия</t>
  </si>
  <si>
    <t>чеснок яровой</t>
  </si>
  <si>
    <t>нос бабы яги</t>
  </si>
  <si>
    <t>протвень для приготовления в духовом шкафу духовке</t>
  </si>
  <si>
    <t xml:space="preserve">кокосовая стружка </t>
  </si>
  <si>
    <t>корзина плетеная с крышкой</t>
  </si>
  <si>
    <t>полировочная машинка для автомобиля</t>
  </si>
  <si>
    <t>безпроводная зарядка</t>
  </si>
  <si>
    <t>тапочки для малыша</t>
  </si>
  <si>
    <t>подлокотник для маникюра</t>
  </si>
  <si>
    <t>семена земляника</t>
  </si>
  <si>
    <t>пелёнки детские</t>
  </si>
  <si>
    <t>камуфляж мох</t>
  </si>
  <si>
    <t>adidas детям</t>
  </si>
  <si>
    <t>карандаш для ткани</t>
  </si>
  <si>
    <t>пляжные тапочки</t>
  </si>
  <si>
    <t>гель для детей</t>
  </si>
  <si>
    <t>платье нарядное детское на выпускной</t>
  </si>
  <si>
    <t>грифель для карандаша 0,5</t>
  </si>
  <si>
    <t>платье для бальных спортивных танцев бальное</t>
  </si>
  <si>
    <t>колготки для девочки капроновые белые</t>
  </si>
  <si>
    <t>бодяга</t>
  </si>
  <si>
    <t>сыворотка для лица с витамином c</t>
  </si>
  <si>
    <t>для ковров средство</t>
  </si>
  <si>
    <t>декоративная клейкая лента</t>
  </si>
  <si>
    <t>мериносовая пряжа</t>
  </si>
  <si>
    <t>крючок для пряжи</t>
  </si>
  <si>
    <t>золотая подвеска 585 пробы женские</t>
  </si>
  <si>
    <t>термолак для ногтей</t>
  </si>
  <si>
    <t>куртка замшевая косуха женская</t>
  </si>
  <si>
    <t>змея украшение</t>
  </si>
  <si>
    <t>ролики для девочки 35-38</t>
  </si>
  <si>
    <t>игра для парня и девушки</t>
  </si>
  <si>
    <t>пистолет добрыня</t>
  </si>
  <si>
    <t>фильтры для носа</t>
  </si>
  <si>
    <t>пододеяльник сказка</t>
  </si>
  <si>
    <t>шорты от натирания</t>
  </si>
  <si>
    <t>маска для подтяжки овала лица</t>
  </si>
  <si>
    <t>ремешок для apple watch 38</t>
  </si>
  <si>
    <t>зажим для верхних форм</t>
  </si>
  <si>
    <t>коврик для сушки</t>
  </si>
  <si>
    <t>пресс для установки фурнитуры</t>
  </si>
  <si>
    <t>компрессионная одежда для спорта</t>
  </si>
  <si>
    <t>для лепки пельменей</t>
  </si>
  <si>
    <t>обувь женская больших размеров</t>
  </si>
  <si>
    <t>стаканы для свечей</t>
  </si>
  <si>
    <t>средство для подмывания девочек</t>
  </si>
  <si>
    <t>трубочки для коктейлей многоразовые</t>
  </si>
  <si>
    <t>воск для депиляции 500 гр</t>
  </si>
  <si>
    <t>безглютеновая смесь</t>
  </si>
  <si>
    <t>диван кровать для подростка</t>
  </si>
  <si>
    <t>конструкторы для девочек</t>
  </si>
  <si>
    <t>майка тельняшка</t>
  </si>
  <si>
    <t>контейнер для картофеля</t>
  </si>
  <si>
    <t>эвелин лак для ногтей</t>
  </si>
  <si>
    <t>катетер для пирсинга</t>
  </si>
  <si>
    <t>алмазная вышивка наборы</t>
  </si>
  <si>
    <t>жучок для слежки</t>
  </si>
  <si>
    <t>канцелярская подставка</t>
  </si>
  <si>
    <t>крючки настенные для одежды</t>
  </si>
  <si>
    <t>внешний диск жёсткий</t>
  </si>
  <si>
    <t>рецепты бабушки агафьи для волос</t>
  </si>
  <si>
    <t>минеральная вода с магнием</t>
  </si>
  <si>
    <t>набор для настоек с бутылками</t>
  </si>
  <si>
    <t>уход за лицом для женщин</t>
  </si>
  <si>
    <t>мятлик</t>
  </si>
  <si>
    <t>неоновая надпись на стену</t>
  </si>
  <si>
    <t>сумка поясная спортивная</t>
  </si>
  <si>
    <t>клей для алмазной мозаики</t>
  </si>
  <si>
    <t>подрукавник для глажки</t>
  </si>
  <si>
    <t>подарочные коробки для мужчин</t>
  </si>
  <si>
    <t>текстурная паста акриловая</t>
  </si>
  <si>
    <t>гель для наращивания ногтей розовый</t>
  </si>
  <si>
    <t>батник для мальчика</t>
  </si>
  <si>
    <t>дверь для животных</t>
  </si>
  <si>
    <t>лапомойка для собак мелких пород</t>
  </si>
  <si>
    <t>шампунь для окрашенных волос блонд</t>
  </si>
  <si>
    <t>кроссовки высокие для мальчика</t>
  </si>
  <si>
    <t>пудра корейская для лица</t>
  </si>
  <si>
    <t>доводчики для ящиков</t>
  </si>
  <si>
    <t>одежда для школьников</t>
  </si>
  <si>
    <t>сумка для обуви для девочек</t>
  </si>
  <si>
    <t>разрывные котята</t>
  </si>
  <si>
    <t>рубашка женская твое</t>
  </si>
  <si>
    <t>нейлоновые струны для гитары</t>
  </si>
  <si>
    <t>набор для слепка</t>
  </si>
  <si>
    <t>зеркало для автомобиля</t>
  </si>
  <si>
    <t>шампунь для котов товары для животных</t>
  </si>
  <si>
    <t>жидкость для акрилового геля</t>
  </si>
  <si>
    <t>кольцо для самообороны</t>
  </si>
  <si>
    <t>набор игрушек для собак</t>
  </si>
  <si>
    <t>оружия</t>
  </si>
  <si>
    <t>аксессуары для телевизоров</t>
  </si>
  <si>
    <t>стимулятор оргазма</t>
  </si>
  <si>
    <t>кроссовки nike для мальчиков</t>
  </si>
  <si>
    <t>мягкая игрушка подушка</t>
  </si>
  <si>
    <t xml:space="preserve">толстовка белая </t>
  </si>
  <si>
    <t>набор для похода</t>
  </si>
  <si>
    <t>маска распаривающая</t>
  </si>
  <si>
    <t>резинки для малышей</t>
  </si>
  <si>
    <t>декорация</t>
  </si>
  <si>
    <t>молоко фрутоняня</t>
  </si>
  <si>
    <t>полотенце для пасхи</t>
  </si>
  <si>
    <t>платье для церкви</t>
  </si>
  <si>
    <t>куртка летняя женская джинсовая</t>
  </si>
  <si>
    <t>курточка для малыша</t>
  </si>
  <si>
    <t>джинсы мом женские турция</t>
  </si>
  <si>
    <t>крем солнцезащитный spf 50 корея</t>
  </si>
  <si>
    <t>фляга пластиковая</t>
  </si>
  <si>
    <t xml:space="preserve">брюки для малыша </t>
  </si>
  <si>
    <t>ковровая дорожка на пол</t>
  </si>
  <si>
    <t>косметички для женщин</t>
  </si>
  <si>
    <t>бархатная лента</t>
  </si>
  <si>
    <t>стеллаж деревянный детский</t>
  </si>
  <si>
    <t>крем для обуви бежевый</t>
  </si>
  <si>
    <t>световая песочница</t>
  </si>
  <si>
    <t>карандаш для чистки подошвы утюга</t>
  </si>
  <si>
    <t>масло для волос elseve</t>
  </si>
  <si>
    <t>баночка для меда</t>
  </si>
  <si>
    <t>тени для век матовые палетка</t>
  </si>
  <si>
    <t>кроссовки puma для девочки</t>
  </si>
  <si>
    <t>бальзам доя губ</t>
  </si>
  <si>
    <t>для кожи</t>
  </si>
  <si>
    <t>полоски для французского маникюра</t>
  </si>
  <si>
    <t>ковёр детский</t>
  </si>
  <si>
    <t>розовые колготки для женщин</t>
  </si>
  <si>
    <t>платья на свадьбу летний вечернее короткое</t>
  </si>
  <si>
    <t>рубашка белая подростковая</t>
  </si>
  <si>
    <t>щетка для головы</t>
  </si>
  <si>
    <t>для мальчиков брюки</t>
  </si>
  <si>
    <t>для блинов</t>
  </si>
  <si>
    <t>жидкость для уборки</t>
  </si>
  <si>
    <t>лопата туристическая</t>
  </si>
  <si>
    <t>чехол для ipad 10.2</t>
  </si>
  <si>
    <t>пряжа ализе супервош</t>
  </si>
  <si>
    <t>пранки над друзьями</t>
  </si>
  <si>
    <t>ремень натуральная кожа</t>
  </si>
  <si>
    <t>прописи для взрослых</t>
  </si>
  <si>
    <t>автоклав для домашнего консервирования белорусский</t>
  </si>
  <si>
    <t>для розжига углей</t>
  </si>
  <si>
    <t>вода для утюгов с отпаривателем</t>
  </si>
  <si>
    <t>парафин для рук косметический</t>
  </si>
  <si>
    <t>сумка прозрачная женская</t>
  </si>
  <si>
    <t>электро мельница для специй</t>
  </si>
  <si>
    <t>для очков цепочка</t>
  </si>
  <si>
    <t>блуза укороченная</t>
  </si>
  <si>
    <t>палатка двухслойная</t>
  </si>
  <si>
    <t>легкая женская куртка</t>
  </si>
  <si>
    <t>щётка для мытья окон магнитная</t>
  </si>
  <si>
    <t>лента для капельного полива</t>
  </si>
  <si>
    <t>гель для душа детский для мальчиков</t>
  </si>
  <si>
    <t>ветровка adidas мужская</t>
  </si>
  <si>
    <t>фотоальбом для малыша</t>
  </si>
  <si>
    <t>ветеринарный паспорт для собак</t>
  </si>
  <si>
    <t>очки для девочек</t>
  </si>
  <si>
    <t>стразы для ногтей красота</t>
  </si>
  <si>
    <t>сумка через плечо тканевая</t>
  </si>
  <si>
    <t>хна иранская</t>
  </si>
  <si>
    <t>зубная щетка электрическая филипс</t>
  </si>
  <si>
    <t>тактическая кофта</t>
  </si>
  <si>
    <t>пробаланс для собак 15 кг</t>
  </si>
  <si>
    <t>кожа натуральная</t>
  </si>
  <si>
    <t>чай гречишный ку цяо</t>
  </si>
  <si>
    <t>для пяток средство ног</t>
  </si>
  <si>
    <t>кабель для телефона</t>
  </si>
  <si>
    <t>биология огэ</t>
  </si>
  <si>
    <t>тара для воды</t>
  </si>
  <si>
    <t>глюкоза пищевая</t>
  </si>
  <si>
    <t>сковорода блинная антипригарная</t>
  </si>
  <si>
    <t>гель для лица корея</t>
  </si>
  <si>
    <t>корзинка для мелочей</t>
  </si>
  <si>
    <t>зонт для дачи</t>
  </si>
  <si>
    <t>вечерняя сумка</t>
  </si>
  <si>
    <t>банный халат для девочки</t>
  </si>
  <si>
    <t>джемпер фуксия</t>
  </si>
  <si>
    <t>селестия</t>
  </si>
  <si>
    <t>черная юбка женская карандаш</t>
  </si>
  <si>
    <t xml:space="preserve">крем увлажняющий </t>
  </si>
  <si>
    <t>карниз для штор 3м</t>
  </si>
  <si>
    <t>кошка игрушка мягкая</t>
  </si>
  <si>
    <t>бритвы безопасные для женщин</t>
  </si>
  <si>
    <t>шнуровка детская игрушка</t>
  </si>
  <si>
    <t>мужская ветровка куртка</t>
  </si>
  <si>
    <t>одежда для женщин больших размеров юбки макси</t>
  </si>
  <si>
    <t>растущий стул кузя</t>
  </si>
  <si>
    <t>захваты для штор</t>
  </si>
  <si>
    <t>равномерная канва</t>
  </si>
  <si>
    <t>детская касса с чеком</t>
  </si>
  <si>
    <t>краска для волос пепельного цвета</t>
  </si>
  <si>
    <t>крем для лица 50+</t>
  </si>
  <si>
    <t>женские летние платья из легкой ткани 48-50 размер</t>
  </si>
  <si>
    <t>ваза для вербы</t>
  </si>
  <si>
    <t>пододеяльник 200*200</t>
  </si>
  <si>
    <t>щетка зубная для малышей</t>
  </si>
  <si>
    <t>деревянная дорога</t>
  </si>
  <si>
    <t>посуда для индукционной плиты</t>
  </si>
  <si>
    <t>женские кофты нарядные</t>
  </si>
  <si>
    <t>женская худи</t>
  </si>
  <si>
    <t>кисть косметическая для масок</t>
  </si>
  <si>
    <t xml:space="preserve">дождевик на коляску </t>
  </si>
  <si>
    <t>баночки для массажа тела</t>
  </si>
  <si>
    <t>руль для пк</t>
  </si>
  <si>
    <t>для индукционной плиты</t>
  </si>
  <si>
    <t>ягодное лукошко</t>
  </si>
  <si>
    <t>яндекс лампочки</t>
  </si>
  <si>
    <t>переноска рюкзак для животных</t>
  </si>
  <si>
    <t>толстовка женская с капюшоном яркая</t>
  </si>
  <si>
    <t>кисть плоская</t>
  </si>
  <si>
    <t>дорожная сумка женская</t>
  </si>
  <si>
    <t>корейская косметика для лица от морщин</t>
  </si>
  <si>
    <t>набор бармена для коктейлей купить</t>
  </si>
  <si>
    <t>белый карандаш для рисования</t>
  </si>
  <si>
    <t>мерная ложка с весами</t>
  </si>
  <si>
    <t>молочная смесь детская</t>
  </si>
  <si>
    <t>лопатка для хлебопечки</t>
  </si>
  <si>
    <t>стаканы для трайфлов</t>
  </si>
  <si>
    <t>игрушки для девочек 10 лет</t>
  </si>
  <si>
    <t>массажная подушка для шеи</t>
  </si>
  <si>
    <t>рюкзак женский для ноутбука</t>
  </si>
  <si>
    <t>блузка женская одежда</t>
  </si>
  <si>
    <t xml:space="preserve">куртка твоё </t>
  </si>
  <si>
    <t>кольца для карниза шторы и аксессуары</t>
  </si>
  <si>
    <t>терка для цедры</t>
  </si>
  <si>
    <t>для специй мельница</t>
  </si>
  <si>
    <t>картина мияги</t>
  </si>
  <si>
    <t>спонж для кушона</t>
  </si>
  <si>
    <t xml:space="preserve">босоножки женские натуральная кожа </t>
  </si>
  <si>
    <t>пьяная рулетка</t>
  </si>
  <si>
    <t>зубная нить сплат</t>
  </si>
  <si>
    <t>надувная баба</t>
  </si>
  <si>
    <t>аппарат для выжигания по дереву</t>
  </si>
  <si>
    <t>памперс для собак</t>
  </si>
  <si>
    <t>длинная куртка</t>
  </si>
  <si>
    <t>для рисования холст</t>
  </si>
  <si>
    <t>формы для выпечки хлеба</t>
  </si>
  <si>
    <t>внешний аккумулятор xiaomi</t>
  </si>
  <si>
    <t>слюда для упаковки цветов</t>
  </si>
  <si>
    <t>кукла для девочки 2 лет</t>
  </si>
  <si>
    <t>подставки для ножей</t>
  </si>
  <si>
    <t>тушь для ресниц буржуа</t>
  </si>
  <si>
    <t>дрожжи сухие для выпечки</t>
  </si>
  <si>
    <t>скребок для аквариума</t>
  </si>
  <si>
    <t xml:space="preserve">мышь беспроводная </t>
  </si>
  <si>
    <t>клей для кожаных изделий</t>
  </si>
  <si>
    <t>споты для натяжного потолка</t>
  </si>
  <si>
    <t>нескользящие носки</t>
  </si>
  <si>
    <t>лампа для фотосессий</t>
  </si>
  <si>
    <t>зерна для попкорна</t>
  </si>
  <si>
    <t>набор для кератинового выпрямления</t>
  </si>
  <si>
    <t>казан чугунный с крышкой для плиты</t>
  </si>
  <si>
    <t>помада для девочек</t>
  </si>
  <si>
    <t>дамская сумка через плечо</t>
  </si>
  <si>
    <t>зубная паста для детей</t>
  </si>
  <si>
    <t>акции и спецпредложения</t>
  </si>
  <si>
    <t>одежда больших размеров женская белорусская</t>
  </si>
  <si>
    <t>контейнер для сахара</t>
  </si>
  <si>
    <t>затеняющая сетка для забора</t>
  </si>
  <si>
    <t>бандаж на коленный сустав ортопедия</t>
  </si>
  <si>
    <t>мука казахстанская</t>
  </si>
  <si>
    <t>воронка для банок с широким горлом</t>
  </si>
  <si>
    <t>посуда белая фарфоровая</t>
  </si>
  <si>
    <t>паста для стирки</t>
  </si>
  <si>
    <t>форма для конфет поликарбонат</t>
  </si>
  <si>
    <t>электро шокер для собак</t>
  </si>
  <si>
    <t>подарочные коробки для женщин</t>
  </si>
  <si>
    <t>ветровка длинная женская</t>
  </si>
  <si>
    <t>фреза пуля</t>
  </si>
  <si>
    <t>вентилятор на батарейках</t>
  </si>
  <si>
    <t>платья лапша</t>
  </si>
  <si>
    <t>excellence для волос краска лореаль</t>
  </si>
  <si>
    <t>сухоцветы для декора букет</t>
  </si>
  <si>
    <t>ручка с замком для окна</t>
  </si>
  <si>
    <t>эйфория топ</t>
  </si>
  <si>
    <t>smena для девочек</t>
  </si>
  <si>
    <t>ваниш для ковров пена</t>
  </si>
  <si>
    <t>босоножки турция</t>
  </si>
  <si>
    <t>щетка для ног</t>
  </si>
  <si>
    <t>converse для подростков</t>
  </si>
  <si>
    <t>румяна eveline</t>
  </si>
  <si>
    <t>чёрный чай</t>
  </si>
  <si>
    <t>батарейки аккумуляторы</t>
  </si>
  <si>
    <t>крымская соль</t>
  </si>
  <si>
    <t>рубашка из льна женская</t>
  </si>
  <si>
    <t>повязка на голову женская лето</t>
  </si>
  <si>
    <t>стёганая куртка женская</t>
  </si>
  <si>
    <t>костюм для подростков</t>
  </si>
  <si>
    <t>алмазная мозаика по фото</t>
  </si>
  <si>
    <t>эскада парфюмерная вода</t>
  </si>
  <si>
    <t>lonsdale для мужчин</t>
  </si>
  <si>
    <t>пижама детская со штанами</t>
  </si>
  <si>
    <t>карнавальный костюм для девочек</t>
  </si>
  <si>
    <t>рол для спорта</t>
  </si>
  <si>
    <t>педикюрные кусачки для ногтей</t>
  </si>
  <si>
    <t>купальные шорты для мальчиков</t>
  </si>
  <si>
    <t>купальник для бассейна детский</t>
  </si>
  <si>
    <t>емкость для молока</t>
  </si>
  <si>
    <t>краска для автомобиля kiwix</t>
  </si>
  <si>
    <t>дрожжи для виски</t>
  </si>
  <si>
    <t>платье для девочки летнее трикотажное</t>
  </si>
  <si>
    <t>ткань для купальника</t>
  </si>
  <si>
    <t>майка женская с кружевом</t>
  </si>
  <si>
    <t>масла для бани эфирные</t>
  </si>
  <si>
    <t>тюль короткая для детской</t>
  </si>
  <si>
    <t>гардеробная вешалка</t>
  </si>
  <si>
    <t>атомайзер для парфюмерии</t>
  </si>
  <si>
    <t>обувь женская германия</t>
  </si>
  <si>
    <t>лампа для сушки</t>
  </si>
  <si>
    <t>постельное бельё василиса</t>
  </si>
  <si>
    <t>утягивающие купальник женский слитные</t>
  </si>
  <si>
    <t>тюль под лен турция</t>
  </si>
  <si>
    <t>куртка с отстегивающимися рукавами</t>
  </si>
  <si>
    <t>тряпка половая</t>
  </si>
  <si>
    <t>форма для чизкейка</t>
  </si>
  <si>
    <t>calvin klein для мужчин трусы</t>
  </si>
  <si>
    <t>сыворотка увлажняющая</t>
  </si>
  <si>
    <t>леди баг для праздника</t>
  </si>
  <si>
    <t>портупея на ногу</t>
  </si>
  <si>
    <t>кроксы медицинская обувь</t>
  </si>
  <si>
    <t>крем спрей для волос ollin</t>
  </si>
  <si>
    <t>поясная сумка для бега</t>
  </si>
  <si>
    <t>с днем рождения шары</t>
  </si>
  <si>
    <t>магия книги</t>
  </si>
  <si>
    <t>свадебный комплект нижнего белья</t>
  </si>
  <si>
    <t>леггинсы для девочек утепленные</t>
  </si>
  <si>
    <t>баф для ногтей 50 шт</t>
  </si>
  <si>
    <t>чехол для айфона 13</t>
  </si>
  <si>
    <t>для наращивания ресниц товары</t>
  </si>
  <si>
    <t>фея порядка</t>
  </si>
  <si>
    <t>круг для купания на шею</t>
  </si>
  <si>
    <t>порошок для стирки миф</t>
  </si>
  <si>
    <t>шкафы для посуды</t>
  </si>
  <si>
    <t>фм модулятор</t>
  </si>
  <si>
    <t>школьные брюки для девочек</t>
  </si>
  <si>
    <t>каталка с ручкой детская</t>
  </si>
  <si>
    <t>маска для дица</t>
  </si>
  <si>
    <t>фартук для официанта</t>
  </si>
  <si>
    <t>крем спрей для волос 15 в 1 ollin professional perfect hair</t>
  </si>
  <si>
    <t>босоножки для подростков</t>
  </si>
  <si>
    <t>набор трусов бразильяна</t>
  </si>
  <si>
    <t>пульт для телевизора универсальный для всех телевизоров</t>
  </si>
  <si>
    <t>электрическая мухобойка</t>
  </si>
  <si>
    <t>пена для ванной</t>
  </si>
  <si>
    <t>цитрин ювелирные украшения</t>
  </si>
  <si>
    <t>кроссы для подростков</t>
  </si>
  <si>
    <t>шампунь для лошадей</t>
  </si>
  <si>
    <t>земля для комнатных растений</t>
  </si>
  <si>
    <t>чехол для платья</t>
  </si>
  <si>
    <t>теннисная ракетка для большого</t>
  </si>
  <si>
    <t>медуза для аквариума</t>
  </si>
  <si>
    <t>кулоны бижутерия</t>
  </si>
  <si>
    <t>сабо для детей</t>
  </si>
  <si>
    <t>чистая планета</t>
  </si>
  <si>
    <t>таз хозяйственный</t>
  </si>
  <si>
    <t>отбеливающий крем для кожи</t>
  </si>
  <si>
    <t>шампунь серебристый для нейтрализации желтизны</t>
  </si>
  <si>
    <t>наклейки для лица</t>
  </si>
  <si>
    <t>спонжик для умывания</t>
  </si>
  <si>
    <t>кисель для похудения</t>
  </si>
  <si>
    <t>детские тени для девочек</t>
  </si>
  <si>
    <t xml:space="preserve">внешний жёсткий диск </t>
  </si>
  <si>
    <t>лореаль маска для волос</t>
  </si>
  <si>
    <t>майка для мальчиков борцовка</t>
  </si>
  <si>
    <t>набор для праздника 1 годик</t>
  </si>
  <si>
    <t>ёмкость для выпечки</t>
  </si>
  <si>
    <t>подвязка на ногу свадебная</t>
  </si>
  <si>
    <t>от блох и клещей для кошек</t>
  </si>
  <si>
    <t>коврики для выпечки силиконовый</t>
  </si>
  <si>
    <t>органайзер подвесной для кухни</t>
  </si>
  <si>
    <t>альбом для скетчинга маркерами</t>
  </si>
  <si>
    <t>разъем питания</t>
  </si>
  <si>
    <t>скраб для тела антицеллюлитный красота</t>
  </si>
  <si>
    <t>диван для собак</t>
  </si>
  <si>
    <t>фекальный насос для грязной воды</t>
  </si>
  <si>
    <t>костюм тройка для девочки</t>
  </si>
  <si>
    <t>мячик детский маленький</t>
  </si>
  <si>
    <t>фундучная мука</t>
  </si>
  <si>
    <t>водолазка мужская чёрная</t>
  </si>
  <si>
    <t>домашний костюм мария</t>
  </si>
  <si>
    <t>флисовая рубашка</t>
  </si>
  <si>
    <t>шапка для младенца</t>
  </si>
  <si>
    <t>цепочка для подростков</t>
  </si>
  <si>
    <t>вытяжной вентилятор с обратным клапаном</t>
  </si>
  <si>
    <t>маска для ног носки отшелушивающие корейские</t>
  </si>
  <si>
    <t>подушка ортопедическая взрослая мужская</t>
  </si>
  <si>
    <t>набор отверток для ремонта телефона</t>
  </si>
  <si>
    <t>краска для волос тоника</t>
  </si>
  <si>
    <t>панталоны утягивающие женские</t>
  </si>
  <si>
    <t>ограничитель для кровати</t>
  </si>
  <si>
    <t>сырная закваска</t>
  </si>
  <si>
    <t>портативная приставка</t>
  </si>
  <si>
    <t>постельное белье 2 спальное турция</t>
  </si>
  <si>
    <t>ретро гирлянда</t>
  </si>
  <si>
    <t>кабель type c быстрая зарядка 2 м</t>
  </si>
  <si>
    <t>лонгслив оверсайз для подростка</t>
  </si>
  <si>
    <t>органайзеры для бисера</t>
  </si>
  <si>
    <t>безопасная бритва</t>
  </si>
  <si>
    <t>дозатор для круп</t>
  </si>
  <si>
    <t>держатель кухонный для кухонной утвари</t>
  </si>
  <si>
    <t>блузка хлопок индия</t>
  </si>
  <si>
    <t>теплообменник для котла</t>
  </si>
  <si>
    <t>верстак столярный складной</t>
  </si>
  <si>
    <t>восковой карандаш для страз</t>
  </si>
  <si>
    <t>вуди история игрушек</t>
  </si>
  <si>
    <t>салфетка для стекол</t>
  </si>
  <si>
    <t>полка для машинок</t>
  </si>
  <si>
    <t>мохер пряжа</t>
  </si>
  <si>
    <t>гель для мытья посуды synergetic</t>
  </si>
  <si>
    <t>сумка женская mango</t>
  </si>
  <si>
    <t>кексов для выпечки форма</t>
  </si>
  <si>
    <t>серебряные браслеты женские</t>
  </si>
  <si>
    <t>шапка для малыша лето</t>
  </si>
  <si>
    <t>ноутбуки для работы учебы</t>
  </si>
  <si>
    <t>угольник столярный</t>
  </si>
  <si>
    <t>слип для мальчика</t>
  </si>
  <si>
    <t>лист ламинария</t>
  </si>
  <si>
    <t>милавитца белоруссия</t>
  </si>
  <si>
    <t>обои для стен бумажные</t>
  </si>
  <si>
    <t>шампунь для волос естель</t>
  </si>
  <si>
    <t xml:space="preserve">бутылка для масла </t>
  </si>
  <si>
    <t>оттеночный шампунь для седых волос</t>
  </si>
  <si>
    <t>краб для волос заколка аксессуары</t>
  </si>
  <si>
    <t>босоножки женские натуральная кожа белые на каблуке</t>
  </si>
  <si>
    <t>нижние формы для ногтей</t>
  </si>
  <si>
    <t>миска для собак металл</t>
  </si>
  <si>
    <t>электронная сигара</t>
  </si>
  <si>
    <t>футболка подростковая хлопок</t>
  </si>
  <si>
    <t>корм для сомиков</t>
  </si>
  <si>
    <t>набор для девушки</t>
  </si>
  <si>
    <t>шнурок кожаный для подвески</t>
  </si>
  <si>
    <t>веревочная лестница</t>
  </si>
  <si>
    <t>резинки стеклоочистителя</t>
  </si>
  <si>
    <t>фильтр масляный рено</t>
  </si>
  <si>
    <t>стульчик для кормления кукол</t>
  </si>
  <si>
    <t>трафарет для тату</t>
  </si>
  <si>
    <t>funs кондиционер для белья</t>
  </si>
  <si>
    <t>набор для шитья текстильной куклы</t>
  </si>
  <si>
    <t>домик для грызунов товары для животных</t>
  </si>
  <si>
    <t>обои 3д для кухни</t>
  </si>
  <si>
    <t>полка кухонная подвесная</t>
  </si>
  <si>
    <t>пасхальная свеча</t>
  </si>
  <si>
    <t>куртка на мальчика демисезонная мембрана</t>
  </si>
  <si>
    <t>рубашка для малышей</t>
  </si>
  <si>
    <t>чехол для соски</t>
  </si>
  <si>
    <t>панама белая</t>
  </si>
  <si>
    <t>краска для кожаной одежды</t>
  </si>
  <si>
    <t>крем белорусский для лица</t>
  </si>
  <si>
    <t>средство от глистов для собак</t>
  </si>
  <si>
    <t>пылесос аккумуляторный</t>
  </si>
  <si>
    <t>дорожная аптечка</t>
  </si>
  <si>
    <t>футболка и шорты для мальчика</t>
  </si>
  <si>
    <t>не смываемый уход для волос</t>
  </si>
  <si>
    <t>хозяюшка</t>
  </si>
  <si>
    <t>салфетки косметические для лица</t>
  </si>
  <si>
    <t xml:space="preserve">контейнер стеклянный </t>
  </si>
  <si>
    <t>мельница для солода</t>
  </si>
  <si>
    <t>комбинезон летний для новорожденных</t>
  </si>
  <si>
    <t>мяч прыгун детский</t>
  </si>
  <si>
    <t>сушеная рыбка</t>
  </si>
  <si>
    <t>витамины для попугаев</t>
  </si>
  <si>
    <t>бутыль для вина</t>
  </si>
  <si>
    <t>платье для девочки подростка</t>
  </si>
  <si>
    <t>термо сумка для ланч бокса</t>
  </si>
  <si>
    <t>губка для окон</t>
  </si>
  <si>
    <t>мияги футболка</t>
  </si>
  <si>
    <t xml:space="preserve">шампунь чистая линия </t>
  </si>
  <si>
    <t>сито для кофе</t>
  </si>
  <si>
    <t>духи и туалетная вода женская диор</t>
  </si>
  <si>
    <t>товары для грызунов</t>
  </si>
  <si>
    <t>фляжка для воды военная</t>
  </si>
  <si>
    <t>тарелка деревянная круглая</t>
  </si>
  <si>
    <t>пряжа камтекс хлопок</t>
  </si>
  <si>
    <t>доски для выжигания по дереву</t>
  </si>
  <si>
    <t>держатель для орхидеи</t>
  </si>
  <si>
    <t>песочная фреска</t>
  </si>
  <si>
    <t>решётка для гриль</t>
  </si>
  <si>
    <t>пальто для беременных</t>
  </si>
  <si>
    <t>старая школа</t>
  </si>
  <si>
    <t>емкость для чая</t>
  </si>
  <si>
    <t>кисти для глаз</t>
  </si>
  <si>
    <t>полигель для маникюра</t>
  </si>
  <si>
    <t>трусы турция женские хлопковые</t>
  </si>
  <si>
    <t>зимние сапоги для девочки</t>
  </si>
  <si>
    <t>треккинговая обувь женская</t>
  </si>
  <si>
    <t>плафон для люстры шар</t>
  </si>
  <si>
    <t>ограничители для книг</t>
  </si>
  <si>
    <t>гирлянда нить</t>
  </si>
  <si>
    <t>бандана для мальчиков</t>
  </si>
  <si>
    <t>гель для бровей divage</t>
  </si>
  <si>
    <t>гель для душа шоколад</t>
  </si>
  <si>
    <t>кофта женская летняя белая</t>
  </si>
  <si>
    <t>рубашка для крещения</t>
  </si>
  <si>
    <t>соль розовая гималайская</t>
  </si>
  <si>
    <t>пена для бритья для мужчин набор</t>
  </si>
  <si>
    <t>платье для фотосессии беременной</t>
  </si>
  <si>
    <t xml:space="preserve">морская капуста </t>
  </si>
  <si>
    <t xml:space="preserve">плюшевая кофта </t>
  </si>
  <si>
    <t>костюм с худи для девочки</t>
  </si>
  <si>
    <t>теплая рубашка в клетку для девочки</t>
  </si>
  <si>
    <t>резинка пружинка черная</t>
  </si>
  <si>
    <t>дуги для грядок</t>
  </si>
  <si>
    <t>иглы для инсулиновых шприц ручек</t>
  </si>
  <si>
    <t>масло спрей для волос</t>
  </si>
  <si>
    <t>салфетка текстильная</t>
  </si>
  <si>
    <t>ремень для стиральной машины</t>
  </si>
  <si>
    <t>подставка для лимонадника</t>
  </si>
  <si>
    <t>светящиеся лента</t>
  </si>
  <si>
    <t>булавка ювелирные украшения</t>
  </si>
  <si>
    <t>беловежская пуща</t>
  </si>
  <si>
    <t>замок зажигания</t>
  </si>
  <si>
    <t>средство для купания младенцев</t>
  </si>
  <si>
    <t>толстовка подростковая</t>
  </si>
  <si>
    <t>ножи для метания</t>
  </si>
  <si>
    <t>автомобильные зарядные устройства</t>
  </si>
  <si>
    <t>ковер для ванной комнаты</t>
  </si>
  <si>
    <t>насос для лодки пвх ножной</t>
  </si>
  <si>
    <t>платья весенние</t>
  </si>
  <si>
    <t>грунт для мебели</t>
  </si>
  <si>
    <t>дровница подставка для дров</t>
  </si>
  <si>
    <t xml:space="preserve">лоток для приборов </t>
  </si>
  <si>
    <t xml:space="preserve">черная кофта </t>
  </si>
  <si>
    <t>столик для сервировки</t>
  </si>
  <si>
    <t>подушечки для кошек</t>
  </si>
  <si>
    <t>kaif парфюмерная вода</t>
  </si>
  <si>
    <t>пенка для ванны</t>
  </si>
  <si>
    <t>шампунь l'oreal для волос</t>
  </si>
  <si>
    <t>формы для камня</t>
  </si>
  <si>
    <t>непромокаемая простынь на резинке</t>
  </si>
  <si>
    <t>мужская обувь кеды и кроссовки</t>
  </si>
  <si>
    <t>одежда для реборн 55 см</t>
  </si>
  <si>
    <t>пенообразователь для мойки высокого давления</t>
  </si>
  <si>
    <t>клей для мышей</t>
  </si>
  <si>
    <t>мужские джинсы летние прямые</t>
  </si>
  <si>
    <t>крем мужской для лица</t>
  </si>
  <si>
    <t>для девочек игрушки</t>
  </si>
  <si>
    <t>термостат для водонагревателя</t>
  </si>
  <si>
    <t>тушь для объема</t>
  </si>
  <si>
    <t>футляр для сережек</t>
  </si>
  <si>
    <t>корм для грызунов little one</t>
  </si>
  <si>
    <t>подшипник для стиральной машины</t>
  </si>
  <si>
    <t>пряжа для вязания хлопок пряжа для вязания 100% хлопок</t>
  </si>
  <si>
    <t>платье желтое для девочки</t>
  </si>
  <si>
    <t>sela женская одежда платье</t>
  </si>
  <si>
    <t>картридж для принтера hp 305</t>
  </si>
  <si>
    <t>осенняя куртка для девочки</t>
  </si>
  <si>
    <t>кроссовки женские nike для бега</t>
  </si>
  <si>
    <t>fara краска для волос</t>
  </si>
  <si>
    <t>носки для девочки белые</t>
  </si>
  <si>
    <t>нижнее белье для женщин</t>
  </si>
  <si>
    <t>пластиковая тара</t>
  </si>
  <si>
    <t>резинка спортивная</t>
  </si>
  <si>
    <t>все для пикника</t>
  </si>
  <si>
    <t>мешок для пылесоса karcher</t>
  </si>
  <si>
    <t>вазы пластиковая</t>
  </si>
  <si>
    <t>галстук для девочки школьные</t>
  </si>
  <si>
    <t xml:space="preserve">альбом для фото </t>
  </si>
  <si>
    <t>мягкая мебель диваны дом</t>
  </si>
  <si>
    <t>горшок для цветов 10 л</t>
  </si>
  <si>
    <t>лежак пластиковый пляжный</t>
  </si>
  <si>
    <t>пиджак с поясом</t>
  </si>
  <si>
    <t xml:space="preserve">средство для умывания </t>
  </si>
  <si>
    <t>бритва филипс электрическая</t>
  </si>
  <si>
    <t>туфли праздничные для девочек</t>
  </si>
  <si>
    <t>женская кепка летняя</t>
  </si>
  <si>
    <t>мужские сумки через плечо россия</t>
  </si>
  <si>
    <t>винтажная рубашка</t>
  </si>
  <si>
    <t>шампунь для седых волос</t>
  </si>
  <si>
    <t>корм для собак чаппи 15 кг</t>
  </si>
  <si>
    <t>горнолыжная куртка мужская</t>
  </si>
  <si>
    <t>холодное обёртывание</t>
  </si>
  <si>
    <t>роян пастила</t>
  </si>
  <si>
    <t>балаклава летняя</t>
  </si>
  <si>
    <t>палатка игровая детская</t>
  </si>
  <si>
    <t>бутылки для воды пластиковые</t>
  </si>
  <si>
    <t>умывалка для проблемной кожи</t>
  </si>
  <si>
    <t>древняя москва</t>
  </si>
  <si>
    <t>щётка для бровей</t>
  </si>
  <si>
    <t>нагреватель для бутылочек</t>
  </si>
  <si>
    <t>крючки для штор в ванную</t>
  </si>
  <si>
    <t>зубные щетки для малышей</t>
  </si>
  <si>
    <t>подставка для растений напольная</t>
  </si>
  <si>
    <t>футболка женская домашняя</t>
  </si>
  <si>
    <t>сумка светлая</t>
  </si>
  <si>
    <t>флаконы для разливных духов</t>
  </si>
  <si>
    <t>контейнер для свч</t>
  </si>
  <si>
    <t>футболка мятная</t>
  </si>
  <si>
    <t>жидкость стеклоомывателя</t>
  </si>
  <si>
    <t>рубашка цветная</t>
  </si>
  <si>
    <t>косметичка для девочки</t>
  </si>
  <si>
    <t>merrell для мужчин</t>
  </si>
  <si>
    <t>резинки прозрачные для волос</t>
  </si>
  <si>
    <t>футболка женская оверсайз аниме</t>
  </si>
  <si>
    <t>маленькая мягкая игрушка</t>
  </si>
  <si>
    <t>полкодержатель для стеклянных полок</t>
  </si>
  <si>
    <t>славянские</t>
  </si>
  <si>
    <t>диетические продукты для похудения</t>
  </si>
  <si>
    <t>толстовка длинная женская</t>
  </si>
  <si>
    <t>жилетка белая</t>
  </si>
  <si>
    <t>морская вода для промывания носа</t>
  </si>
  <si>
    <t>книжки для малышей 0 картон</t>
  </si>
  <si>
    <t>скейтборд для взрослых</t>
  </si>
  <si>
    <t>блузка с вышивкой женская</t>
  </si>
  <si>
    <t>ракетки для большого тенниса</t>
  </si>
  <si>
    <t>блестки для ногтей в баночке</t>
  </si>
  <si>
    <t>belor design блеск для губ</t>
  </si>
  <si>
    <t>таблетки для посудомоечной машины biomio</t>
  </si>
  <si>
    <t>аравия скраб</t>
  </si>
  <si>
    <t>дидриксон детям</t>
  </si>
  <si>
    <t>плитка керамическая для ванной</t>
  </si>
  <si>
    <t>скиммер для бассейна</t>
  </si>
  <si>
    <t>зубная паста closeup</t>
  </si>
  <si>
    <t>карандаш для бровей eveline</t>
  </si>
  <si>
    <t>кобура для пм</t>
  </si>
  <si>
    <t>сумка для душа и бассейна</t>
  </si>
  <si>
    <t>рубашка для мальчика короткий рукав</t>
  </si>
  <si>
    <t>пенка для душа</t>
  </si>
  <si>
    <t>гипноз верхняя одежда</t>
  </si>
  <si>
    <t>кукурузный крахмал для выпечки</t>
  </si>
  <si>
    <t>лак для детей</t>
  </si>
  <si>
    <t>superdry одежда женская</t>
  </si>
  <si>
    <t xml:space="preserve">костюм для спорта </t>
  </si>
  <si>
    <t>сумка мужская дорожная</t>
  </si>
  <si>
    <t>коробка для рулета</t>
  </si>
  <si>
    <t>велюровая одежда женская</t>
  </si>
  <si>
    <t>резинки для наушников</t>
  </si>
  <si>
    <t>аппарат для масок</t>
  </si>
  <si>
    <t>сапоги зимние для мальчика</t>
  </si>
  <si>
    <t>семена петрушки для посадки</t>
  </si>
  <si>
    <t>пенка для умывания детская</t>
  </si>
  <si>
    <t>dolce gusto капсулы для кофемашины</t>
  </si>
  <si>
    <t>магнитная мыльница</t>
  </si>
  <si>
    <t>поилка товары для животных</t>
  </si>
  <si>
    <t>столик стеклянный</t>
  </si>
  <si>
    <t>коврик самонадувающийся туристический</t>
  </si>
  <si>
    <t>салатная заправка</t>
  </si>
  <si>
    <t>перчатки для малышей</t>
  </si>
  <si>
    <t>колёса</t>
  </si>
  <si>
    <t>татьяна</t>
  </si>
  <si>
    <t>блеск для губ буржуа</t>
  </si>
  <si>
    <t>соус для бургеров</t>
  </si>
  <si>
    <t>косуха натуральная кожа куртка женская</t>
  </si>
  <si>
    <t>ручка шариковая упаковка</t>
  </si>
  <si>
    <t xml:space="preserve">цепочка для сумки </t>
  </si>
  <si>
    <t>водяной коврик</t>
  </si>
  <si>
    <t>шлейка для грызунов</t>
  </si>
  <si>
    <t>якорь для лодки пвх</t>
  </si>
  <si>
    <t>мериносовая шерсть</t>
  </si>
  <si>
    <t>пудра для объема волос с дозатором</t>
  </si>
  <si>
    <t>ручная работа бирки</t>
  </si>
  <si>
    <t>газовая пружина мр 512</t>
  </si>
  <si>
    <t>трикотажная пряжа рукоделие</t>
  </si>
  <si>
    <t>штаны камуфляжные</t>
  </si>
  <si>
    <t>постельное бельё 1.5 с простынью на резинке</t>
  </si>
  <si>
    <t>клиновидная подушка при гэрб</t>
  </si>
  <si>
    <t>скорая помощь костюм</t>
  </si>
  <si>
    <t>ксантовая камедь</t>
  </si>
  <si>
    <t>сиденья для унитаза</t>
  </si>
  <si>
    <t>золотая фольга</t>
  </si>
  <si>
    <t>растушевка для рисования</t>
  </si>
  <si>
    <t xml:space="preserve">levi’s </t>
  </si>
  <si>
    <t>резинка для холодильника</t>
  </si>
  <si>
    <t>заготовки для поделок из дерева</t>
  </si>
  <si>
    <t>светская львица</t>
  </si>
  <si>
    <t>для микроволновки крышка</t>
  </si>
  <si>
    <t>парные брелки для влюбленных</t>
  </si>
  <si>
    <t>топ для беременных и кормящих</t>
  </si>
  <si>
    <t>спаржа сушеная</t>
  </si>
  <si>
    <t>кроссовки найк детские для девочки</t>
  </si>
  <si>
    <t>маринад для шашлыка</t>
  </si>
  <si>
    <t>джинсы для мальчиков джоггеры</t>
  </si>
  <si>
    <t>гель для душа la petit</t>
  </si>
  <si>
    <t>хранение вещей для женщин</t>
  </si>
  <si>
    <t>авоська сумка женская</t>
  </si>
  <si>
    <t>шампунь для собак от блох</t>
  </si>
  <si>
    <t>китекат для кошек</t>
  </si>
  <si>
    <t>ветровка женская твое</t>
  </si>
  <si>
    <t>одеяло 1,5</t>
  </si>
  <si>
    <t>помада увеличивающая объем губ</t>
  </si>
  <si>
    <t>маленькая черная сумочка</t>
  </si>
  <si>
    <t>боско россия</t>
  </si>
  <si>
    <t>термометр для грунта</t>
  </si>
  <si>
    <t>жевательная резинка love is</t>
  </si>
  <si>
    <t>швейная фурнитура кнопки</t>
  </si>
  <si>
    <t>сервировочная тарелка</t>
  </si>
  <si>
    <t>фен для укладки волос с насадками</t>
  </si>
  <si>
    <t>отвертка крестообразная</t>
  </si>
  <si>
    <t>корм для собак пробаланс</t>
  </si>
  <si>
    <t>вкусняшки для котов</t>
  </si>
  <si>
    <t>пуффи пряжа</t>
  </si>
  <si>
    <t>кулон открывающийся</t>
  </si>
  <si>
    <t>книги художественная литература для детей</t>
  </si>
  <si>
    <t>пена для обуви salton</t>
  </si>
  <si>
    <t>чёрная гелевая ручка</t>
  </si>
  <si>
    <t>холодильник для автомобиля</t>
  </si>
  <si>
    <t>силиконовая форма для плитки</t>
  </si>
  <si>
    <t>машинки для маникюра</t>
  </si>
  <si>
    <t>все для похудения</t>
  </si>
  <si>
    <t>сумка для спортзала</t>
  </si>
  <si>
    <t xml:space="preserve">мусс для тела </t>
  </si>
  <si>
    <t>ковер комнатный турция</t>
  </si>
  <si>
    <t>оловянная свадьба</t>
  </si>
  <si>
    <t>термометр для инкубатора</t>
  </si>
  <si>
    <t>жиросжигатель для похудения крем</t>
  </si>
  <si>
    <t>велосипедная цепь</t>
  </si>
  <si>
    <t>помада для губ перламутровая</t>
  </si>
  <si>
    <t>сменные картриджи для воды</t>
  </si>
  <si>
    <t xml:space="preserve">горячий шоколад </t>
  </si>
  <si>
    <t>от глистов для людей</t>
  </si>
  <si>
    <t>платья летние женские легкие штапель</t>
  </si>
  <si>
    <t>мясорубка механическая</t>
  </si>
  <si>
    <t>покрывало вязаное</t>
  </si>
  <si>
    <t>спрей для ног от запаха</t>
  </si>
  <si>
    <t>асепта ополаскиватель для рта</t>
  </si>
  <si>
    <t>постельное белье семейное сатин турция</t>
  </si>
  <si>
    <t>освежитель воздуха для туалета сухое распыление</t>
  </si>
  <si>
    <t>самоклеющиеся для стен</t>
  </si>
  <si>
    <t>верхняя одежда для девочки ветровка</t>
  </si>
  <si>
    <t>форма для яиц пашот</t>
  </si>
  <si>
    <t>пепти аллергия</t>
  </si>
  <si>
    <t>кокосовая скорлупа</t>
  </si>
  <si>
    <t>клей для кожи и замши</t>
  </si>
  <si>
    <t>сумка мужская кожаная на плечо</t>
  </si>
  <si>
    <t>икона семистрельная</t>
  </si>
  <si>
    <t>полотенца пляжные</t>
  </si>
  <si>
    <t>термокольцо для натяжного потолка</t>
  </si>
  <si>
    <t>geox женская обувь</t>
  </si>
  <si>
    <t>чехол для айкос 3 duos</t>
  </si>
  <si>
    <t>нушники беспроводные для телефона черные блютуз</t>
  </si>
  <si>
    <t>акрил для ногтей</t>
  </si>
  <si>
    <t>топ вязаный женский короткий</t>
  </si>
  <si>
    <t>pro plan для щенков</t>
  </si>
  <si>
    <t>мешочек для карт таро</t>
  </si>
  <si>
    <t>интерактивная</t>
  </si>
  <si>
    <t>пояс резинка</t>
  </si>
  <si>
    <t>держатель для досок</t>
  </si>
  <si>
    <t>чехол для айпад</t>
  </si>
  <si>
    <t>алая зима книга</t>
  </si>
  <si>
    <t>для груди вкладыши</t>
  </si>
  <si>
    <t>набор мельниц для специй</t>
  </si>
  <si>
    <t>грунт для кактуса</t>
  </si>
  <si>
    <t>маска для проблемной кожи</t>
  </si>
  <si>
    <t>повязка на голову для бега</t>
  </si>
  <si>
    <t>вратарская форма футбол</t>
  </si>
  <si>
    <t>пленка для фар авто</t>
  </si>
  <si>
    <t>формочка для пасхи</t>
  </si>
  <si>
    <t>карандаш для слизистой</t>
  </si>
  <si>
    <t>домовая книга для частного дома</t>
  </si>
  <si>
    <t>бордовская жидкость</t>
  </si>
  <si>
    <t>футболка для девочки 134</t>
  </si>
  <si>
    <t>раковина для ванных</t>
  </si>
  <si>
    <t>корм для средних попугаев</t>
  </si>
  <si>
    <t>пояс тканевый</t>
  </si>
  <si>
    <t>тачка строительная усиленная</t>
  </si>
  <si>
    <t>охлаждающий гель для ног</t>
  </si>
  <si>
    <t>очки для зрения 3 5</t>
  </si>
  <si>
    <t>бюстгальтер бандо без лямок</t>
  </si>
  <si>
    <t>лампа для сушки ногтей уф</t>
  </si>
  <si>
    <t>контейнер для сыпучих продуктов стекло</t>
  </si>
  <si>
    <t>крем для лица loreal</t>
  </si>
  <si>
    <t>спрей для тела кокос</t>
  </si>
  <si>
    <t>джинсовая кепка</t>
  </si>
  <si>
    <t>книги для детей 5 лет</t>
  </si>
  <si>
    <t>стул для наращивания ресниц</t>
  </si>
  <si>
    <t>черная рубашка для мальчика</t>
  </si>
  <si>
    <t>пистолет для ковра</t>
  </si>
  <si>
    <t>для дивана</t>
  </si>
  <si>
    <t>циркуль канцелярские товары</t>
  </si>
  <si>
    <t>накидка на заднее сидение автомобиля</t>
  </si>
  <si>
    <t>жилет теплый для мальчика</t>
  </si>
  <si>
    <t>карта памяти 64 гб</t>
  </si>
  <si>
    <t>сумка фиолетовая</t>
  </si>
  <si>
    <t>куртка двухсторонняя женская демисезонная</t>
  </si>
  <si>
    <t>одежда для повара</t>
  </si>
  <si>
    <t>алмазная коронка</t>
  </si>
  <si>
    <t>парафин для рук aravia</t>
  </si>
  <si>
    <t>детский костюм для девочек демисезонный</t>
  </si>
  <si>
    <t>ароматизатор для автомобиля мужской</t>
  </si>
  <si>
    <t>бейсболки для мальчиков</t>
  </si>
  <si>
    <t>безрукавка женская больших размеров</t>
  </si>
  <si>
    <t>парик для мужчин</t>
  </si>
  <si>
    <t>юбка шелковая миди с разрезом</t>
  </si>
  <si>
    <t>весенняя куртка для мужчин</t>
  </si>
  <si>
    <t>джинсовая куртка для малышей</t>
  </si>
  <si>
    <t>мох сфагнум для орхидей</t>
  </si>
  <si>
    <t>гирлянда бахрома</t>
  </si>
  <si>
    <t>спецодежда рабочая</t>
  </si>
  <si>
    <t>солнцезащитная штора для автомобиля</t>
  </si>
  <si>
    <t>набор для лепки тесто</t>
  </si>
  <si>
    <t>пылесос керхер бытовая техника</t>
  </si>
  <si>
    <t>глазки для кукол</t>
  </si>
  <si>
    <t>сумка на пояс детская</t>
  </si>
  <si>
    <t>алиса колонка черная</t>
  </si>
  <si>
    <t>краска для волос estel silver</t>
  </si>
  <si>
    <t>мужская сумка спортивная</t>
  </si>
  <si>
    <t>шланг для полива 3/4</t>
  </si>
  <si>
    <t>полынь сушеная</t>
  </si>
  <si>
    <t>обувь маскотте женская</t>
  </si>
  <si>
    <t>карта памяти micro sd 16 gb</t>
  </si>
  <si>
    <t>тюль розовая</t>
  </si>
  <si>
    <t>паста арахисовая хрустящая</t>
  </si>
  <si>
    <t>магнитный конструктор для малышей</t>
  </si>
  <si>
    <t>правила выживания в джакарте</t>
  </si>
  <si>
    <t>фильтр кувшин для воды</t>
  </si>
  <si>
    <t>игры для детей 3 лет</t>
  </si>
  <si>
    <t>кеды женские натуральная кожа лето высокие</t>
  </si>
  <si>
    <t>книги фантастика и фэнтези художественная литература</t>
  </si>
  <si>
    <t xml:space="preserve">домашние платья </t>
  </si>
  <si>
    <t>для моющего средства диспенсер</t>
  </si>
  <si>
    <t>пакеты для хранения одежды</t>
  </si>
  <si>
    <t>костюм вязаный женский брючный</t>
  </si>
  <si>
    <t>выпрямление волос</t>
  </si>
  <si>
    <t>теплая жилетка женская</t>
  </si>
  <si>
    <t>мягкая игрушка маленькая</t>
  </si>
  <si>
    <t>фуражка женская</t>
  </si>
  <si>
    <t>велюровая женская одежда</t>
  </si>
  <si>
    <t>мужская серьга</t>
  </si>
  <si>
    <t>швейная машинка зингер</t>
  </si>
  <si>
    <t>ремешок для mi band 5 оригинал</t>
  </si>
  <si>
    <t>контейнер стеклянный герметичный</t>
  </si>
  <si>
    <t>кепка мужская бейсболка адидас</t>
  </si>
  <si>
    <t>сетка для кальяна</t>
  </si>
  <si>
    <t>белорусский женская одежда платья</t>
  </si>
  <si>
    <t xml:space="preserve">шторы для спальни </t>
  </si>
  <si>
    <t>для обуви полка хранение вещей</t>
  </si>
  <si>
    <t>для расчесывания волос</t>
  </si>
  <si>
    <t>ингалятор hqd</t>
  </si>
  <si>
    <t>канифоль для смычка</t>
  </si>
  <si>
    <t>чёрные футболки</t>
  </si>
  <si>
    <t>обувница пластмассовая</t>
  </si>
  <si>
    <t xml:space="preserve">великий из бродячих псов </t>
  </si>
  <si>
    <t>серьги протяжки золотые</t>
  </si>
  <si>
    <t>флаг знамя победы</t>
  </si>
  <si>
    <t>матовая пленка на телефон</t>
  </si>
  <si>
    <t>летний комбинезон для новорожденных</t>
  </si>
  <si>
    <t>пеногенератор для мойки huter</t>
  </si>
  <si>
    <t>аксессуары для окрашивания волос</t>
  </si>
  <si>
    <t>next детская</t>
  </si>
  <si>
    <t>декоративная зелень</t>
  </si>
  <si>
    <t>украшения для торта из вафли</t>
  </si>
  <si>
    <t>повседневные платья для девочек</t>
  </si>
  <si>
    <t>соковыжималка для цитрусовых ручная</t>
  </si>
  <si>
    <t>сумка женская вместительная</t>
  </si>
  <si>
    <t>платья вечернее</t>
  </si>
  <si>
    <t>футбола мужская</t>
  </si>
  <si>
    <t>ленты для выпускников</t>
  </si>
  <si>
    <t>ветрячок</t>
  </si>
  <si>
    <t>спонжик для тонального крема</t>
  </si>
  <si>
    <t>глория джинс очки</t>
  </si>
  <si>
    <t>изолят белка</t>
  </si>
  <si>
    <t>сорочка ночная женская больших размеров</t>
  </si>
  <si>
    <t>гель для душа натуральный</t>
  </si>
  <si>
    <t>канцилярия</t>
  </si>
  <si>
    <t>игрушки для песочницы полесье</t>
  </si>
  <si>
    <t>шорты для мальчика летние</t>
  </si>
  <si>
    <t>чистая линия для лица</t>
  </si>
  <si>
    <t>лента атласная белая</t>
  </si>
  <si>
    <t xml:space="preserve">для выпечки </t>
  </si>
  <si>
    <t>пеньюар для беременных</t>
  </si>
  <si>
    <t>крем для лица 60+</t>
  </si>
  <si>
    <t>туалетная бумага familia</t>
  </si>
  <si>
    <t>коврик противоскользящий для кухни</t>
  </si>
  <si>
    <t>детские подтяжки</t>
  </si>
  <si>
    <t>мини юбка кожаная</t>
  </si>
  <si>
    <t>стол для массажа</t>
  </si>
  <si>
    <t>багетная рамка для картины 40х50</t>
  </si>
  <si>
    <t>qtem для волос</t>
  </si>
  <si>
    <t>брючки для девочек</t>
  </si>
  <si>
    <t>радиаторы отопления алюминиевые</t>
  </si>
  <si>
    <t>набор для восковой депиляции</t>
  </si>
  <si>
    <t>фляжка спортивная</t>
  </si>
  <si>
    <t>шары на день рождения с надписями</t>
  </si>
  <si>
    <t>жилетка женская джинсовая</t>
  </si>
  <si>
    <t>поводок рулетка для собак товары для животных</t>
  </si>
  <si>
    <t>велосипед детский для девочки 5 лет</t>
  </si>
  <si>
    <t>рубашка женская zolla</t>
  </si>
  <si>
    <t>фотозона днем рождения</t>
  </si>
  <si>
    <t>коклюшки для завивки</t>
  </si>
  <si>
    <t xml:space="preserve">косметика декоративная </t>
  </si>
  <si>
    <t>очки солнцезащитные детские для мальчика</t>
  </si>
  <si>
    <t>подводка для стрелок</t>
  </si>
  <si>
    <t>топик для кормления грудью</t>
  </si>
  <si>
    <t>картофельное пюре быстрого приготовления</t>
  </si>
  <si>
    <t>приправа для корейской моркови</t>
  </si>
  <si>
    <t>синергетика для сантехники</t>
  </si>
  <si>
    <t>панамы для детей</t>
  </si>
  <si>
    <t>полотенце из микрофибры для волос</t>
  </si>
  <si>
    <t xml:space="preserve">летняя резина </t>
  </si>
  <si>
    <t>мячи для настольного тенниса</t>
  </si>
  <si>
    <t>игра монополия настольная</t>
  </si>
  <si>
    <t>полироль для стекла</t>
  </si>
  <si>
    <t>платье для детей</t>
  </si>
  <si>
    <t>футляр стоматологический</t>
  </si>
  <si>
    <t>самокат трёхколёсный</t>
  </si>
  <si>
    <t>чашка чайная</t>
  </si>
  <si>
    <t>трава для газона</t>
  </si>
  <si>
    <t>когтерезка для крупных собак</t>
  </si>
  <si>
    <t>щенячий патруль шарики</t>
  </si>
  <si>
    <t>испаритель для вейпа</t>
  </si>
  <si>
    <t>бумага оберточная</t>
  </si>
  <si>
    <t>монополия с банковскими карточками</t>
  </si>
  <si>
    <t>серебрянные кольца</t>
  </si>
  <si>
    <t>кислотный пилинг для тела</t>
  </si>
  <si>
    <t>стайлер для волос с насадками</t>
  </si>
  <si>
    <t>семена алтая томаты</t>
  </si>
  <si>
    <t>мыло хозяйственное хозяйственные товары</t>
  </si>
  <si>
    <t>фляжки</t>
  </si>
  <si>
    <t>игрушки на кроватку для новорожденных</t>
  </si>
  <si>
    <t>цинковая паста для лица</t>
  </si>
  <si>
    <t xml:space="preserve">поясная сумка мужская </t>
  </si>
  <si>
    <t>ninelle румяна</t>
  </si>
  <si>
    <t>робот собака на пульте управления</t>
  </si>
  <si>
    <t>adidas женская обувь</t>
  </si>
  <si>
    <t>набор для день рождения</t>
  </si>
  <si>
    <t>часы для девочки</t>
  </si>
  <si>
    <t>детская рыбалка</t>
  </si>
  <si>
    <t>машинка для удаления катышков philips gc026</t>
  </si>
  <si>
    <t>для поделок</t>
  </si>
  <si>
    <t>проволока сварочная порошковая</t>
  </si>
  <si>
    <t xml:space="preserve">платье для девушки </t>
  </si>
  <si>
    <t>бассейн для купания</t>
  </si>
  <si>
    <t>сетка антимоскитная</t>
  </si>
  <si>
    <t>сменка в школу для мальчика</t>
  </si>
  <si>
    <t xml:space="preserve">пододеяльник 1 5 спальный </t>
  </si>
  <si>
    <t xml:space="preserve">топик для девочки </t>
  </si>
  <si>
    <t>кресло автомобильное для ребенка</t>
  </si>
  <si>
    <t>метр мягкий</t>
  </si>
  <si>
    <t>баночки для анализов мочи</t>
  </si>
  <si>
    <t>ветровки женская летняя хлопок</t>
  </si>
  <si>
    <t>ёлочные игрушки</t>
  </si>
  <si>
    <t>органайзер для рыбалки</t>
  </si>
  <si>
    <t>колпаки для праздника с днем рождения</t>
  </si>
  <si>
    <t>сахарная вата прибор</t>
  </si>
  <si>
    <t>мини печь техника для кухни</t>
  </si>
  <si>
    <t>набор для создания мыла</t>
  </si>
  <si>
    <t>футболка для танцев</t>
  </si>
  <si>
    <t>вязанная жилетка</t>
  </si>
  <si>
    <t>платье худи для девочки</t>
  </si>
  <si>
    <t>правила по русскому языку</t>
  </si>
  <si>
    <t>фонтан для кошки</t>
  </si>
  <si>
    <t>рубашка с шортами женская</t>
  </si>
  <si>
    <t>футболка женская пума</t>
  </si>
  <si>
    <t>жилет для мальчика школьный</t>
  </si>
  <si>
    <t>сумка для женщин с ручками</t>
  </si>
  <si>
    <t>новое кимоно женская одежда</t>
  </si>
  <si>
    <t>женская одежда беларусь</t>
  </si>
  <si>
    <t xml:space="preserve">джинсы для малышей </t>
  </si>
  <si>
    <t>насадки для наушников</t>
  </si>
  <si>
    <t>полоски для отбеливания</t>
  </si>
  <si>
    <t>шпилька для волос большая</t>
  </si>
  <si>
    <t>брюки твое для женщин</t>
  </si>
  <si>
    <t>кофемашина delonghi зерновая</t>
  </si>
  <si>
    <t>миска нержавеющая</t>
  </si>
  <si>
    <t>куртка женская летняя стеганая</t>
  </si>
  <si>
    <t>коричневая помада для губ</t>
  </si>
  <si>
    <t>мойка автомобильная</t>
  </si>
  <si>
    <t>платье для девочек на каждый день</t>
  </si>
  <si>
    <t>игрушки для детей от года</t>
  </si>
  <si>
    <t>формы для садовых дорожек</t>
  </si>
  <si>
    <t>самоклеящиеся крючки настенные</t>
  </si>
  <si>
    <t>посудка игрушечная</t>
  </si>
  <si>
    <t>твердый воск для автомобиля</t>
  </si>
  <si>
    <t>форма для равиоли</t>
  </si>
  <si>
    <t>шапка весенняя для девочки</t>
  </si>
  <si>
    <t>лего для мальчиков конструктор</t>
  </si>
  <si>
    <t>плавки для мальчиков купальные</t>
  </si>
  <si>
    <t>телефонная книга с алфавитом</t>
  </si>
  <si>
    <t>футболка мужская адидас поло</t>
  </si>
  <si>
    <t>подставка для парика</t>
  </si>
  <si>
    <t>кокосовое масло для лица</t>
  </si>
  <si>
    <t>химия для авто</t>
  </si>
  <si>
    <t>петровская слобода</t>
  </si>
  <si>
    <t>альбомы для монет</t>
  </si>
  <si>
    <t>прямые брюки женские классические</t>
  </si>
  <si>
    <t>для роста ресниц и бровей</t>
  </si>
  <si>
    <t>бейсболка летняя</t>
  </si>
  <si>
    <t>соевая спаржа</t>
  </si>
  <si>
    <t>сумка женская кожаная белая</t>
  </si>
  <si>
    <t>футболки для женщин со стразами</t>
  </si>
  <si>
    <t>копировальная бумага для ткани</t>
  </si>
  <si>
    <t>обезжириватель для ногтей и снятие липкого слоя</t>
  </si>
  <si>
    <t>алмазная мазаика</t>
  </si>
  <si>
    <t>яичный порошок для выпечки</t>
  </si>
  <si>
    <t>вентилятор напольный xiaomi</t>
  </si>
  <si>
    <t>мужской браслет серебряный</t>
  </si>
  <si>
    <t>бумага для депиляции</t>
  </si>
  <si>
    <t>медицинская туника</t>
  </si>
  <si>
    <t>панда одежда женская</t>
  </si>
  <si>
    <t>наклейки для груди</t>
  </si>
  <si>
    <t>крабики для волос женские</t>
  </si>
  <si>
    <t>деревянный меч</t>
  </si>
  <si>
    <t>бутылка для воды детская спортивный товар</t>
  </si>
  <si>
    <t>детская сумочка через</t>
  </si>
  <si>
    <t>спортивная ветровка мужская</t>
  </si>
  <si>
    <t>сетка для ограждений</t>
  </si>
  <si>
    <t>тряпочки из микрофибры</t>
  </si>
  <si>
    <t>футболка с воротом женская</t>
  </si>
  <si>
    <t>бутылочки avent для кормления</t>
  </si>
  <si>
    <t>lamel блеск для губ</t>
  </si>
  <si>
    <t>встроенная бытовая техника</t>
  </si>
  <si>
    <t xml:space="preserve">для рассады </t>
  </si>
  <si>
    <t>туалетная вода для девочки</t>
  </si>
  <si>
    <t>куртка детская для девочки демисезонная</t>
  </si>
  <si>
    <t>сетка затеняющая затенение</t>
  </si>
  <si>
    <t>садовая фигурка</t>
  </si>
  <si>
    <t>многоразовая капсула</t>
  </si>
  <si>
    <t>держатель для смартфона</t>
  </si>
  <si>
    <t>жидкий гель для ногтей</t>
  </si>
  <si>
    <t>тоник для роста волос</t>
  </si>
  <si>
    <t xml:space="preserve">козырёк </t>
  </si>
  <si>
    <t>насос для полива из бочки</t>
  </si>
  <si>
    <t>игрушки для собак крупных пород</t>
  </si>
  <si>
    <t>нивея гель для бритья</t>
  </si>
  <si>
    <t>physicians formula тональная основа</t>
  </si>
  <si>
    <t>гжель посуда россия</t>
  </si>
  <si>
    <t>сыворотка для лица с гиалуроновой кислотой</t>
  </si>
  <si>
    <t>платья в стиле бохо</t>
  </si>
  <si>
    <t xml:space="preserve">конституция </t>
  </si>
  <si>
    <t>игрушки для малышей 6 мес</t>
  </si>
  <si>
    <t>мист виктория сикрет</t>
  </si>
  <si>
    <t>лампа для черепах</t>
  </si>
  <si>
    <t>платье на выпускной для девушки длинное</t>
  </si>
  <si>
    <t>скатерть льняная прямоугольная</t>
  </si>
  <si>
    <t>кастрюля эмалированная 2 литра</t>
  </si>
  <si>
    <t>заглушки для сережек силиконовые</t>
  </si>
  <si>
    <t>art visage румяна</t>
  </si>
  <si>
    <t>полка настенная на кухню</t>
  </si>
  <si>
    <t xml:space="preserve">для дизайна ногтей </t>
  </si>
  <si>
    <t>игрушки для купания младенцев</t>
  </si>
  <si>
    <t>есть молиться любить</t>
  </si>
  <si>
    <t>шапка с завязками для мальчика</t>
  </si>
  <si>
    <t>landor для собак</t>
  </si>
  <si>
    <t>фиолетовая кофта</t>
  </si>
  <si>
    <t>салазки для ssd</t>
  </si>
  <si>
    <t>приправа для салатов</t>
  </si>
  <si>
    <t>масло для ног</t>
  </si>
  <si>
    <t>лазерная пилка для ног</t>
  </si>
  <si>
    <t>кёлер</t>
  </si>
  <si>
    <t>костюм для леса</t>
  </si>
  <si>
    <t>крем для бритья nivea</t>
  </si>
  <si>
    <t>смена школьная форма</t>
  </si>
  <si>
    <t>топики для девочек белье</t>
  </si>
  <si>
    <t>костюм пирата для девочки</t>
  </si>
  <si>
    <t>пластиковые контейнеры для хранения вещей</t>
  </si>
  <si>
    <t>набор для праздника посуды</t>
  </si>
  <si>
    <t>подголовник для бани</t>
  </si>
  <si>
    <t>taccardi женская обувь t</t>
  </si>
  <si>
    <t>скотч для шаров</t>
  </si>
  <si>
    <t xml:space="preserve">косуха мужская </t>
  </si>
  <si>
    <t>юбка белая для девочки</t>
  </si>
  <si>
    <t>для растительного масла</t>
  </si>
  <si>
    <t>карнавальные костюмы для женщин</t>
  </si>
  <si>
    <t>черепашки ниндзя набор</t>
  </si>
  <si>
    <t>утепленная рубашка женская</t>
  </si>
  <si>
    <t>кукла тряпичная</t>
  </si>
  <si>
    <t>якобс монарх</t>
  </si>
  <si>
    <t>уличная камера наблюдения</t>
  </si>
  <si>
    <t>свистулька водяная</t>
  </si>
  <si>
    <t>резинки для девочек</t>
  </si>
  <si>
    <t>желатин говяжий</t>
  </si>
  <si>
    <t>кабошон для украшений</t>
  </si>
  <si>
    <t>биде приставка для унитаза</t>
  </si>
  <si>
    <t>сумка женская экокожа</t>
  </si>
  <si>
    <t>груша сушеная</t>
  </si>
  <si>
    <t>saphir для обуви</t>
  </si>
  <si>
    <t>декор яиц</t>
  </si>
  <si>
    <t>lauf! обувь для женщин</t>
  </si>
  <si>
    <t>перчатка для вычесывания</t>
  </si>
  <si>
    <t>гель для душа нивея 750 мл</t>
  </si>
  <si>
    <t>футболка с динозавром детская</t>
  </si>
  <si>
    <t>аксессуары для штор магнитные зажимы</t>
  </si>
  <si>
    <t>обложка для паспорта с принтом</t>
  </si>
  <si>
    <t>кофта розовая женская</t>
  </si>
  <si>
    <t>платье в клетку для девочки</t>
  </si>
  <si>
    <t>аквариум для рыбок с фильтром</t>
  </si>
  <si>
    <t>джинсы средняя посадка</t>
  </si>
  <si>
    <t>рашгарды для мужчин</t>
  </si>
  <si>
    <t>балансиры для зимней рыбалки</t>
  </si>
  <si>
    <t>розовая куртка</t>
  </si>
  <si>
    <t>marks &amp; spencer для женщин трусы</t>
  </si>
  <si>
    <t>компьютерный стол для ноутбука</t>
  </si>
  <si>
    <t>одежда для утки в очках</t>
  </si>
  <si>
    <t>лопата штыковая с черенком</t>
  </si>
  <si>
    <t>arena шапочка для плавания</t>
  </si>
  <si>
    <t>погремушка мягкая</t>
  </si>
  <si>
    <t>обложки для тетрадей плотные</t>
  </si>
  <si>
    <t>защита детская для роликов</t>
  </si>
  <si>
    <t>молд для мыла</t>
  </si>
  <si>
    <t>тортилья</t>
  </si>
  <si>
    <t>подставка для ног в туалете</t>
  </si>
  <si>
    <t>маска от прыщей для лица</t>
  </si>
  <si>
    <t>капы боксерская</t>
  </si>
  <si>
    <t>шаговита для девочек</t>
  </si>
  <si>
    <t>грунт для орхидеи</t>
  </si>
  <si>
    <t>кофта женская на пуговицах летняя</t>
  </si>
  <si>
    <t>лента окантовочная</t>
  </si>
  <si>
    <t>кофта спортивная женская с капюшоном</t>
  </si>
  <si>
    <t>шампунь против выпадения</t>
  </si>
  <si>
    <t>банка с крышкой для сыпучих продуктов</t>
  </si>
  <si>
    <t>формочки для кексов силеконовые</t>
  </si>
  <si>
    <t>гумат калия удобрение органическое</t>
  </si>
  <si>
    <t>камуфляжная одежда мужская</t>
  </si>
  <si>
    <t>драйвер для светодиодных светильников</t>
  </si>
  <si>
    <t>футболка женская ostin</t>
  </si>
  <si>
    <t>осенняя куртка мужская</t>
  </si>
  <si>
    <t>платья в цветочек</t>
  </si>
  <si>
    <t>виктория сикрет ваниль</t>
  </si>
  <si>
    <t>карандаш для бровей серый</t>
  </si>
  <si>
    <t>майки для девочек на лямках</t>
  </si>
  <si>
    <t>женские спортивные брюки для фитнеса</t>
  </si>
  <si>
    <t>рыбка для кошки</t>
  </si>
  <si>
    <t>лукьяненко книги</t>
  </si>
  <si>
    <t>стул для ванны</t>
  </si>
  <si>
    <t>asics кроссовки для зала</t>
  </si>
  <si>
    <t>насадка для шуруповерта</t>
  </si>
  <si>
    <t>стиральная машинка малютка</t>
  </si>
  <si>
    <t>септик для туалета</t>
  </si>
  <si>
    <t>сменные ролики для чистки одежды</t>
  </si>
  <si>
    <t>сантиметровая лента рукоделие</t>
  </si>
  <si>
    <t>куртки для мальчиков</t>
  </si>
  <si>
    <t>наклейки для карт</t>
  </si>
  <si>
    <t>основа для макияжа</t>
  </si>
  <si>
    <t>кроссовки яркие</t>
  </si>
  <si>
    <t>спецодежда мужская рабочая одежда</t>
  </si>
  <si>
    <t>more &amp; more для женщин</t>
  </si>
  <si>
    <t>мука льняная цельнозерновая</t>
  </si>
  <si>
    <t>шелковая ночная сорочка</t>
  </si>
  <si>
    <t xml:space="preserve">акриловая пудра </t>
  </si>
  <si>
    <t>юбка женская турция</t>
  </si>
  <si>
    <t>нервущиеся колготки</t>
  </si>
  <si>
    <t>сумка повседневная</t>
  </si>
  <si>
    <t>футболка женская puma</t>
  </si>
  <si>
    <t>фляга из нержавеющей стали</t>
  </si>
  <si>
    <t>masil для волос</t>
  </si>
  <si>
    <t>обувь для плавания</t>
  </si>
  <si>
    <t>футболка disney женская</t>
  </si>
  <si>
    <t>итальянская обувь</t>
  </si>
  <si>
    <t>аскорбиновая кислота порошок</t>
  </si>
  <si>
    <t>трикотажная ткань</t>
  </si>
  <si>
    <t>обувь демисезонная для девочек</t>
  </si>
  <si>
    <t>рей аянами</t>
  </si>
  <si>
    <t>пачка юбка для девочки</t>
  </si>
  <si>
    <t>зарядный кабель type-c</t>
  </si>
  <si>
    <t>фонарь на солнечных батареях</t>
  </si>
  <si>
    <t>сухой корм для стерилизованных котов</t>
  </si>
  <si>
    <t>для орехов</t>
  </si>
  <si>
    <t>кожаный ремешок для часов 20 мм</t>
  </si>
  <si>
    <t>контейнер для жидких продуктов</t>
  </si>
  <si>
    <t>аксессуары для кухонной техники</t>
  </si>
  <si>
    <t>утягивающие белье</t>
  </si>
  <si>
    <t>монополия россия</t>
  </si>
  <si>
    <t>черная ручка гелевая</t>
  </si>
  <si>
    <t>масло для бритья</t>
  </si>
  <si>
    <t>ламинирующая пленка а4</t>
  </si>
  <si>
    <t>пластиковые контейнеры для продуктов</t>
  </si>
  <si>
    <t>очень приятно бог манга</t>
  </si>
  <si>
    <t>святой источник 1.5</t>
  </si>
  <si>
    <t>подушка балансировочная с насосом</t>
  </si>
  <si>
    <t>мармелад ягоды</t>
  </si>
  <si>
    <t>спрей для телефона</t>
  </si>
  <si>
    <t>для крема</t>
  </si>
  <si>
    <t>шнур для плетения</t>
  </si>
  <si>
    <t>ликвазим средство для прочистки труб</t>
  </si>
  <si>
    <t>противомоскитная сетка</t>
  </si>
  <si>
    <t>игра крокодил настольная</t>
  </si>
  <si>
    <t>моющее для посудомойки</t>
  </si>
  <si>
    <t>шапка женская летняя</t>
  </si>
  <si>
    <t>круглая коробка</t>
  </si>
  <si>
    <t>боржоми вода питьевая</t>
  </si>
  <si>
    <t>японская косметика для лица</t>
  </si>
  <si>
    <t>многофункциональная вешалка для брюк</t>
  </si>
  <si>
    <t>семена комнатные растения</t>
  </si>
  <si>
    <t>adidas одежда для женщин</t>
  </si>
  <si>
    <t>музыкальная игрушка для ребенка до года</t>
  </si>
  <si>
    <t>торф для голубики</t>
  </si>
  <si>
    <t>тональный крем коллаген корея</t>
  </si>
  <si>
    <t>пюре детское фрутоняня питание</t>
  </si>
  <si>
    <t>джоггеры для мальчика</t>
  </si>
  <si>
    <t xml:space="preserve">мешки для мусора </t>
  </si>
  <si>
    <t>очищающая пенка для умывания</t>
  </si>
  <si>
    <t>joma для мальчиков</t>
  </si>
  <si>
    <t>бамбуковая салфетка</t>
  </si>
  <si>
    <t>рюкзаки для девочек модные</t>
  </si>
  <si>
    <t>платья для малышей девочек нарядные</t>
  </si>
  <si>
    <t>юбка большой размер летняя</t>
  </si>
  <si>
    <t>наливная парфюмерия</t>
  </si>
  <si>
    <t>фильтр для слива в ванной</t>
  </si>
  <si>
    <t>полки для игрушек</t>
  </si>
  <si>
    <t>бабочки для рукоделия</t>
  </si>
  <si>
    <t>шляпа гарри поттер</t>
  </si>
  <si>
    <t>кроссовки lacoste для мужчин</t>
  </si>
  <si>
    <t>вкладыши для наушников</t>
  </si>
  <si>
    <t>щетка для авто</t>
  </si>
  <si>
    <t>повязка на голову для мальчиков</t>
  </si>
  <si>
    <t>лак от обгрызания ногтей</t>
  </si>
  <si>
    <t>белая оверсайз футболка мужская</t>
  </si>
  <si>
    <t>ирис пряжа</t>
  </si>
  <si>
    <t>буржуа румяна</t>
  </si>
  <si>
    <t>футболка оверсайз белая</t>
  </si>
  <si>
    <t>бутылочка для воды спортивный товар</t>
  </si>
  <si>
    <t>портативная игровая консоль</t>
  </si>
  <si>
    <t>крем для ног от запаха</t>
  </si>
  <si>
    <t>шапки для мальчиков демисезон</t>
  </si>
  <si>
    <t>эпоксидная смола для творчества прозрачная</t>
  </si>
  <si>
    <t>алмазная живопись картина</t>
  </si>
  <si>
    <t>набор ковриков для ванной и туалета турция</t>
  </si>
  <si>
    <t>босоножки для девочки детские</t>
  </si>
  <si>
    <t>платья трикотажные</t>
  </si>
  <si>
    <t>куртка кожаная для мальчика</t>
  </si>
  <si>
    <t>божественная комедия данте</t>
  </si>
  <si>
    <t>бочонок для меда</t>
  </si>
  <si>
    <t>набор для специй на стол</t>
  </si>
  <si>
    <t>семена черри для балкона</t>
  </si>
  <si>
    <t>шторка для ванной с утяжелителем</t>
  </si>
  <si>
    <t>дисграфия</t>
  </si>
  <si>
    <t>покрывала для детей</t>
  </si>
  <si>
    <t>футболка с карманом мужская</t>
  </si>
  <si>
    <t>черная ткань</t>
  </si>
  <si>
    <t>стол для пикника алюминиевый</t>
  </si>
  <si>
    <t>ikea для комнаты</t>
  </si>
  <si>
    <t>федерация бокса</t>
  </si>
  <si>
    <t xml:space="preserve">бант для волос </t>
  </si>
  <si>
    <t>игрушечная собака</t>
  </si>
  <si>
    <t>lisanail пилка для ногтей</t>
  </si>
  <si>
    <t>кроссовки для девочек светящиеся</t>
  </si>
  <si>
    <t>анальная пробка с вибрацией</t>
  </si>
  <si>
    <t>неврология</t>
  </si>
  <si>
    <t>пресс для бургера</t>
  </si>
  <si>
    <t>толстовка аниме черная</t>
  </si>
  <si>
    <t>куртка женская sela</t>
  </si>
  <si>
    <t>непромокаемые штаны для мальчика осенние</t>
  </si>
  <si>
    <t>шаль вязаная</t>
  </si>
  <si>
    <t>белорусская одежда для женщин платья</t>
  </si>
  <si>
    <t>макраме для цветов</t>
  </si>
  <si>
    <t>домик для котов</t>
  </si>
  <si>
    <t>бальзам для волос эльсев</t>
  </si>
  <si>
    <t xml:space="preserve">праймер для ногтей </t>
  </si>
  <si>
    <t>предохранитель для микроволновки</t>
  </si>
  <si>
    <t>товары для уборки дом хозяйственные товары салфетки для уборки</t>
  </si>
  <si>
    <t xml:space="preserve">платья для девушек </t>
  </si>
  <si>
    <t>сумка для смартфона</t>
  </si>
  <si>
    <t>ремешки для apple watch 40mm</t>
  </si>
  <si>
    <t>ароматические масла для дома</t>
  </si>
  <si>
    <t>лак для ногтей розовый</t>
  </si>
  <si>
    <t>шапка на весну для девочки</t>
  </si>
  <si>
    <t>домашние пижамы для женщин</t>
  </si>
  <si>
    <t>женская джинсовая юбка</t>
  </si>
  <si>
    <t>аксессуары для кошек</t>
  </si>
  <si>
    <t>органайзер канцелярский</t>
  </si>
  <si>
    <t>philips эпилятор</t>
  </si>
  <si>
    <t>анатомическая обувь</t>
  </si>
  <si>
    <t>футболка с воротником женская</t>
  </si>
  <si>
    <t>полотенца банные турция</t>
  </si>
  <si>
    <t>косметичка для кистей</t>
  </si>
  <si>
    <t>стирающая ручка синяя</t>
  </si>
  <si>
    <t>юбка белая длинная</t>
  </si>
  <si>
    <t>для переезда</t>
  </si>
  <si>
    <t>сланцы для девочек</t>
  </si>
  <si>
    <t>паста шоколадная nutella</t>
  </si>
  <si>
    <t>зубная паста япония</t>
  </si>
  <si>
    <t>свитер фуксия</t>
  </si>
  <si>
    <t>масло для купания</t>
  </si>
  <si>
    <t>платья мама и дочка</t>
  </si>
  <si>
    <t>synergetic пятновыводитель</t>
  </si>
  <si>
    <t>черепаха игрушечная</t>
  </si>
  <si>
    <t>бязь для рукоделия</t>
  </si>
  <si>
    <t>льняная рубашка для мальчика</t>
  </si>
  <si>
    <t>клик клак заколка для волос</t>
  </si>
  <si>
    <t xml:space="preserve">уходовая косметика </t>
  </si>
  <si>
    <t>зауженные для мужчин</t>
  </si>
  <si>
    <t>маска инопланетянина</t>
  </si>
  <si>
    <t>для шнурков</t>
  </si>
  <si>
    <t>доска для рисования для малышей</t>
  </si>
  <si>
    <t>материал для обивки мебели</t>
  </si>
  <si>
    <t>комбинезон на флисе для мальчика</t>
  </si>
  <si>
    <t>кинезио тейпы для тела</t>
  </si>
  <si>
    <t>сумка для маникюра</t>
  </si>
  <si>
    <t>шина автомобильная</t>
  </si>
  <si>
    <t>маска для волос loreal</t>
  </si>
  <si>
    <t xml:space="preserve">пылесос для дома </t>
  </si>
  <si>
    <t>стол для кухни овальный</t>
  </si>
  <si>
    <t>кепка подростковая</t>
  </si>
  <si>
    <t>коврик ортопедический для ног</t>
  </si>
  <si>
    <t>подвеска змея</t>
  </si>
  <si>
    <t>сапоги демисезонные женские натуральная кожа</t>
  </si>
  <si>
    <t>блузка синяя</t>
  </si>
  <si>
    <t>рубашка женская больших размеров</t>
  </si>
  <si>
    <t>электрическая кофеварка</t>
  </si>
  <si>
    <t>очки для собак</t>
  </si>
  <si>
    <t>аэрограф для ногтей</t>
  </si>
  <si>
    <t>опора мебельная для стола</t>
  </si>
  <si>
    <t>сумка спортивная маленькая</t>
  </si>
  <si>
    <t>маска для волос прелесть</t>
  </si>
  <si>
    <t>поднос для ванной</t>
  </si>
  <si>
    <t xml:space="preserve">сумка женская белая </t>
  </si>
  <si>
    <t>тапки для бассейна женские</t>
  </si>
  <si>
    <t>наталья степанова</t>
  </si>
  <si>
    <t>перед депиляцией</t>
  </si>
  <si>
    <t xml:space="preserve">коврик для посуды </t>
  </si>
  <si>
    <t>аккумулятор iphone 6</t>
  </si>
  <si>
    <t>бумага для цветов упаковочная</t>
  </si>
  <si>
    <t>пергамент для выпечки силиконизированный</t>
  </si>
  <si>
    <t>комплект трусов для девочки</t>
  </si>
  <si>
    <t>телефон для бабушек</t>
  </si>
  <si>
    <t>футляр для обручальных колец</t>
  </si>
  <si>
    <t>мягкая погремушка</t>
  </si>
  <si>
    <t>штатив для лазерной уровня</t>
  </si>
  <si>
    <t>флаконы для путешествий</t>
  </si>
  <si>
    <t>антистатик для стирки</t>
  </si>
  <si>
    <t>маски для лица тканевые упаковка</t>
  </si>
  <si>
    <t>чайные пакетики для заваривания</t>
  </si>
  <si>
    <t>подарочная коробка прикол</t>
  </si>
  <si>
    <t>отпариватель для одежды филипс</t>
  </si>
  <si>
    <t xml:space="preserve">для карт </t>
  </si>
  <si>
    <t>кружка для чая с надписью</t>
  </si>
  <si>
    <t>маска пластиковая</t>
  </si>
  <si>
    <t>весенняя куртка для мужчин puma</t>
  </si>
  <si>
    <t>пижама денская</t>
  </si>
  <si>
    <t>лупа настольная с подсветкой</t>
  </si>
  <si>
    <t>камера подводная</t>
  </si>
  <si>
    <t>полка для книг настольная</t>
  </si>
  <si>
    <t>костюмы спортивные на лето для женщин</t>
  </si>
  <si>
    <t>куртка дутая</t>
  </si>
  <si>
    <t>мячи для стирки</t>
  </si>
  <si>
    <t>я люблю тебя</t>
  </si>
  <si>
    <t>гель для душа adidas мужской</t>
  </si>
  <si>
    <t>машинка для формирования пучков</t>
  </si>
  <si>
    <t>спортивные лосины для девочек</t>
  </si>
  <si>
    <t>а3 для акварели</t>
  </si>
  <si>
    <t>чёрные маски</t>
  </si>
  <si>
    <t>краска акриловая матовая</t>
  </si>
  <si>
    <t>станки для бритья женские</t>
  </si>
  <si>
    <t>пеленка ситцевая</t>
  </si>
  <si>
    <t>портянки</t>
  </si>
  <si>
    <t>бутылочки для хранения</t>
  </si>
  <si>
    <t>блеск для листьев растений</t>
  </si>
  <si>
    <t>sela для девочек джинсы</t>
  </si>
  <si>
    <t>шкаф для книг и учебников</t>
  </si>
  <si>
    <t>струбцины быстрозажимная</t>
  </si>
  <si>
    <t>обивка для дивана</t>
  </si>
  <si>
    <t>дождевик для рюкзака</t>
  </si>
  <si>
    <t xml:space="preserve">босоножки для девочек </t>
  </si>
  <si>
    <t>молочко для умывания</t>
  </si>
  <si>
    <t>лаки для ногтей бежевый</t>
  </si>
  <si>
    <t>чешки для гимнастики</t>
  </si>
  <si>
    <t>резинки для фитнеса ног</t>
  </si>
  <si>
    <t>перчатки для турника мужские</t>
  </si>
  <si>
    <t xml:space="preserve">боди для девочки </t>
  </si>
  <si>
    <t>салатовая футболка женская</t>
  </si>
  <si>
    <t>насадка на утюг универсальная</t>
  </si>
  <si>
    <t>жиросжигатель спортивный для женщин</t>
  </si>
  <si>
    <t>светильник для зеркала</t>
  </si>
  <si>
    <t>зола женская одежда</t>
  </si>
  <si>
    <t>груминг и уход для кошек</t>
  </si>
  <si>
    <t xml:space="preserve">обувь для малыша </t>
  </si>
  <si>
    <t>стойка для ушм</t>
  </si>
  <si>
    <t>омега 3 капсулы для мужчин</t>
  </si>
  <si>
    <t>кардиган белый вязаный</t>
  </si>
  <si>
    <t>цветочница напольная</t>
  </si>
  <si>
    <t>moroccanoil для волос масло</t>
  </si>
  <si>
    <t>угловая полочка на кухню</t>
  </si>
  <si>
    <t>корм для кошек сухой вискас</t>
  </si>
  <si>
    <t>помада вивьен сабо матовая</t>
  </si>
  <si>
    <t>вуаль для волос</t>
  </si>
  <si>
    <t>для купания малышей</t>
  </si>
  <si>
    <t>муляж гранаты</t>
  </si>
  <si>
    <t xml:space="preserve">средство для мытья полов </t>
  </si>
  <si>
    <t>удочка самоподсекающая</t>
  </si>
  <si>
    <t>вафельный декор для торта</t>
  </si>
  <si>
    <t>японская мочалка для тела</t>
  </si>
  <si>
    <t>одежда для шпица</t>
  </si>
  <si>
    <t>краски для принтера</t>
  </si>
  <si>
    <t>верхнее покрытие для лака</t>
  </si>
  <si>
    <t>чехол для realme</t>
  </si>
  <si>
    <t>дети рядом</t>
  </si>
  <si>
    <t>штатив для лазерного нивелира</t>
  </si>
  <si>
    <t>керамическая плитка для пола</t>
  </si>
  <si>
    <t>альфа липоевая кислота 600</t>
  </si>
  <si>
    <t>стульчак для унитаза с микролифтом</t>
  </si>
  <si>
    <t>лакированная юбка</t>
  </si>
  <si>
    <t>мини стиральная машинка</t>
  </si>
  <si>
    <t>naumi для женщин</t>
  </si>
  <si>
    <t>ванночки для ног</t>
  </si>
  <si>
    <t>крючок для сумки для стола</t>
  </si>
  <si>
    <t>маска кружевная</t>
  </si>
  <si>
    <t>держатель для губок на кухню</t>
  </si>
  <si>
    <t>ароматизатор для туалета</t>
  </si>
  <si>
    <t>трусы глория</t>
  </si>
  <si>
    <t>geox кроссовки женская обувь</t>
  </si>
  <si>
    <t>контейнер для сыпучих продуктов с дозатором</t>
  </si>
  <si>
    <t>лезвия venus для бритвы</t>
  </si>
  <si>
    <t>фуражка военная</t>
  </si>
  <si>
    <t>подставка для сковородок раздвижная</t>
  </si>
  <si>
    <t>бамбуковая штора</t>
  </si>
  <si>
    <t>презервативы неваляшка</t>
  </si>
  <si>
    <t>краска для волос велла профессиональная</t>
  </si>
  <si>
    <t>кроссовки адидас для бега</t>
  </si>
  <si>
    <t>бадяга порошок</t>
  </si>
  <si>
    <t>первичная анестезия</t>
  </si>
  <si>
    <t>твое домашняя одежда</t>
  </si>
  <si>
    <t>рулонные шторы для гостиной</t>
  </si>
  <si>
    <t>контейнер для контактных линз</t>
  </si>
  <si>
    <t>трусики для девочек подростков</t>
  </si>
  <si>
    <t>средство от сорняков торнадо</t>
  </si>
  <si>
    <t>игрушки для собак товары для животных</t>
  </si>
  <si>
    <t>пельменница пластиковая</t>
  </si>
  <si>
    <t>салфетки для зубов детские</t>
  </si>
  <si>
    <t>свитер вязаный женский</t>
  </si>
  <si>
    <t>спрей для волос эстель</t>
  </si>
  <si>
    <t>складное кресло для кемпинга</t>
  </si>
  <si>
    <t>футболки для двоих</t>
  </si>
  <si>
    <t>для собак ошейник</t>
  </si>
  <si>
    <t>подарок для новорожденного</t>
  </si>
  <si>
    <t>решетка для автомобиля</t>
  </si>
  <si>
    <t>штаны болоневые для мальчика весенние</t>
  </si>
  <si>
    <t>коробка для браслета</t>
  </si>
  <si>
    <t>фотоэпилятор для лица</t>
  </si>
  <si>
    <t>для сигарет</t>
  </si>
  <si>
    <t>fleur alpine каша безмолочная</t>
  </si>
  <si>
    <t>подставка на стол кухня</t>
  </si>
  <si>
    <t>для маникюра машинка</t>
  </si>
  <si>
    <t>гидрофильное корея масло</t>
  </si>
  <si>
    <t>черепашка ниндзя</t>
  </si>
  <si>
    <t>лори домашняя одежда</t>
  </si>
  <si>
    <t>кисти для масок</t>
  </si>
  <si>
    <t>кисть для полигеля для ногтей</t>
  </si>
  <si>
    <t>костюм брючный для подростка</t>
  </si>
  <si>
    <t>ткани для шитья трикотаж</t>
  </si>
  <si>
    <t>кисть для ногтей кисть для геля кисть для полигеля</t>
  </si>
  <si>
    <t>lime юбка женская</t>
  </si>
  <si>
    <t>кресло шезлонг для новорожденных</t>
  </si>
  <si>
    <t>мини утюжок для волос</t>
  </si>
  <si>
    <t>замки для сумок и рюкзаков</t>
  </si>
  <si>
    <t>домик когтеточка для кота</t>
  </si>
  <si>
    <t>моя горошина</t>
  </si>
  <si>
    <t>куртка летняя мужская хлопок</t>
  </si>
  <si>
    <t>пенка для волос кудри</t>
  </si>
  <si>
    <t>go для кошек</t>
  </si>
  <si>
    <t>красавки для мальчика</t>
  </si>
  <si>
    <t>леггинсы для спорта женские</t>
  </si>
  <si>
    <t xml:space="preserve">платье для дома </t>
  </si>
  <si>
    <t>гвоздика молотая</t>
  </si>
  <si>
    <t>бумага а3 для черчения</t>
  </si>
  <si>
    <t>котон для мужчин</t>
  </si>
  <si>
    <t>простыня белая</t>
  </si>
  <si>
    <t>алмазная фреза</t>
  </si>
  <si>
    <t>карниз для жалюзи</t>
  </si>
  <si>
    <t>антимоскитная сетка на магнитах на дверь</t>
  </si>
  <si>
    <t>кеппи женская</t>
  </si>
  <si>
    <t>нитки швейные германия</t>
  </si>
  <si>
    <t>матрас для собак</t>
  </si>
  <si>
    <t>мультипекарь редмонд со сменными панелями</t>
  </si>
  <si>
    <t>наборы для наращивания ногтей</t>
  </si>
  <si>
    <t>помада бордовая</t>
  </si>
  <si>
    <t>жилетка для подростка мальчика</t>
  </si>
  <si>
    <t>игрушки для подростков</t>
  </si>
  <si>
    <t>удобрение для петуний и балконных цветов</t>
  </si>
  <si>
    <t>friskies для кошек влажный</t>
  </si>
  <si>
    <t>миска для животных двойная</t>
  </si>
  <si>
    <t>защитный чехол для пульта</t>
  </si>
  <si>
    <t>доставка сегодня</t>
  </si>
  <si>
    <t>рюкзак для животных переноска</t>
  </si>
  <si>
    <t>ультрафиолетовый фонарик для маникюра</t>
  </si>
  <si>
    <t>футболка детская девочка</t>
  </si>
  <si>
    <t>декоративные листья</t>
  </si>
  <si>
    <t>тарелка детская керамика</t>
  </si>
  <si>
    <t xml:space="preserve">маяковский </t>
  </si>
  <si>
    <t>подставка для ног ребенку</t>
  </si>
  <si>
    <t>от секущихся концов</t>
  </si>
  <si>
    <t>утятница чугунная</t>
  </si>
  <si>
    <t xml:space="preserve">панама для девочки </t>
  </si>
  <si>
    <t>форма для выпечки печенья</t>
  </si>
  <si>
    <t>активатор клея для наращивания ресниц</t>
  </si>
  <si>
    <t xml:space="preserve">полка для ванны </t>
  </si>
  <si>
    <t>цепочка на шею тонкая</t>
  </si>
  <si>
    <t>футболка женская свободная</t>
  </si>
  <si>
    <t>электробритва мужская бытовая техника</t>
  </si>
  <si>
    <t>корм для улиток</t>
  </si>
  <si>
    <t>платья и сарафаны для офиса</t>
  </si>
  <si>
    <t xml:space="preserve">помада для губ матовая </t>
  </si>
  <si>
    <t>самоклеящаяся пленка дерево</t>
  </si>
  <si>
    <t>платье стиляги женское</t>
  </si>
  <si>
    <t>горячие обертывание</t>
  </si>
  <si>
    <t>лейка для цветов маленькая</t>
  </si>
  <si>
    <t>короб для роутера</t>
  </si>
  <si>
    <t>алфавит деревянный</t>
  </si>
  <si>
    <t>мяч массажный для фитнеса</t>
  </si>
  <si>
    <t>коробочка для украшений подарочная</t>
  </si>
  <si>
    <t>тушь для ресниц объем и удлинение</t>
  </si>
  <si>
    <t>платье вязаное летнее</t>
  </si>
  <si>
    <t>лосины спортивная одежда</t>
  </si>
  <si>
    <t>панамка для мальчика</t>
  </si>
  <si>
    <t>ершики для унитаза черный</t>
  </si>
  <si>
    <t>педикюрные носочки для ног</t>
  </si>
  <si>
    <t>обувь женская черная</t>
  </si>
  <si>
    <t>босоножки для женщин на лето</t>
  </si>
  <si>
    <t>набор для вязания крючком игрушки</t>
  </si>
  <si>
    <t>очиститель для кроссовок</t>
  </si>
  <si>
    <t>стелька ортопедическая кожаная</t>
  </si>
  <si>
    <t>магния глицинат</t>
  </si>
  <si>
    <t>зелёный топ</t>
  </si>
  <si>
    <t>гликолевый пилинг для лица</t>
  </si>
  <si>
    <t>пляжная юбка</t>
  </si>
  <si>
    <t>шарф для девочки</t>
  </si>
  <si>
    <t>kuoma обувь для зимы</t>
  </si>
  <si>
    <t>силиконовые бахилы для обуви</t>
  </si>
  <si>
    <t>вешалка напольная для одежды металлическая для ребенка</t>
  </si>
  <si>
    <t>мини вентилятор usb</t>
  </si>
  <si>
    <t>усилитель сигнала сотовой связи</t>
  </si>
  <si>
    <t>леска для бисера прозрачная</t>
  </si>
  <si>
    <t>торфяной биотуалет</t>
  </si>
  <si>
    <t>ангора пряжа</t>
  </si>
  <si>
    <t xml:space="preserve">комбинезон для мальчика </t>
  </si>
  <si>
    <t>для девушки</t>
  </si>
  <si>
    <t>парафинотерапия</t>
  </si>
  <si>
    <t>блюдо для холодца</t>
  </si>
  <si>
    <t>футболка приталенная женская</t>
  </si>
  <si>
    <t>зеленая блузка женская</t>
  </si>
  <si>
    <t>воротничок для школьной формы</t>
  </si>
  <si>
    <t>панама аксессуары для малышей</t>
  </si>
  <si>
    <t>рубашка классическая</t>
  </si>
  <si>
    <t>эйфория сериал</t>
  </si>
  <si>
    <t>фрезы для маникюра пламя</t>
  </si>
  <si>
    <t>тарелки для супа белые</t>
  </si>
  <si>
    <t xml:space="preserve">георгиевская ленточка </t>
  </si>
  <si>
    <t>детская постель</t>
  </si>
  <si>
    <t xml:space="preserve">детская пижама </t>
  </si>
  <si>
    <t>масло для мотоцикла 10w 40</t>
  </si>
  <si>
    <t>смола для заливки</t>
  </si>
  <si>
    <t>карбоновая расческа</t>
  </si>
  <si>
    <t>повязка для сна женская</t>
  </si>
  <si>
    <t>сборная модель корабль</t>
  </si>
  <si>
    <t>крышка для казана</t>
  </si>
  <si>
    <t>бежевая рубашка женская</t>
  </si>
  <si>
    <t>детское покрывало для девочек</t>
  </si>
  <si>
    <t>масло для детей</t>
  </si>
  <si>
    <t>птица декоративная</t>
  </si>
  <si>
    <t>катунь кастрюля</t>
  </si>
  <si>
    <t>астрономия</t>
  </si>
  <si>
    <t>лаки для ногтей opi</t>
  </si>
  <si>
    <t>щетка для кота</t>
  </si>
  <si>
    <t>банка стеклянная с замком</t>
  </si>
  <si>
    <t>раковина для ванной</t>
  </si>
  <si>
    <t>костюм лисы для девочки</t>
  </si>
  <si>
    <t>мешки для пылесоса керхер wd 3</t>
  </si>
  <si>
    <t>коврик для пикника и пляжа</t>
  </si>
  <si>
    <t>горчица зернистая</t>
  </si>
  <si>
    <t>тушь для ресниц гурмандиз</t>
  </si>
  <si>
    <t>черная сумка через плечо</t>
  </si>
  <si>
    <t>стул кресло для кухни</t>
  </si>
  <si>
    <t>трикотажные нитки для вязания</t>
  </si>
  <si>
    <t>женская футболка с ярким принтом</t>
  </si>
  <si>
    <t>кувшин аквафор для воды</t>
  </si>
  <si>
    <t>кастрюля эмалированная 3 л</t>
  </si>
  <si>
    <t>портмоне для автодокументов</t>
  </si>
  <si>
    <t>искусственный мех для игрушек</t>
  </si>
  <si>
    <t>мягкая игрушка для собак</t>
  </si>
  <si>
    <t>майки спортивные для мужчин</t>
  </si>
  <si>
    <t>плюшевая кофта мужская</t>
  </si>
  <si>
    <t>туфли женские натуральная кожа черные каблук</t>
  </si>
  <si>
    <t>ветровка спортивная женская с капюшоном</t>
  </si>
  <si>
    <t>фонарь велосипедный аккумуляторный</t>
  </si>
  <si>
    <t>кеды белые для мальчика</t>
  </si>
  <si>
    <t>бибикар машинка детская</t>
  </si>
  <si>
    <t>для заварки</t>
  </si>
  <si>
    <t>органайзер для детского сада</t>
  </si>
  <si>
    <t>сумка для бани</t>
  </si>
  <si>
    <t>джемпер для подростков</t>
  </si>
  <si>
    <t>одежда для французского бульдога</t>
  </si>
  <si>
    <t>шапка с ушками которые двигаются</t>
  </si>
  <si>
    <t>бумага цветная двухсторонняя</t>
  </si>
  <si>
    <t>ниндзяго лего конструктор</t>
  </si>
  <si>
    <t>крем для лица с ретинолом</t>
  </si>
  <si>
    <t>пенка для рук</t>
  </si>
  <si>
    <t>увлажняющий спрей</t>
  </si>
  <si>
    <t>крем для умывания лица</t>
  </si>
  <si>
    <t>asics для спорта</t>
  </si>
  <si>
    <t>свитер для малыша</t>
  </si>
  <si>
    <t>стиральные бытовая порошки химия</t>
  </si>
  <si>
    <t>модные футболки для девочек</t>
  </si>
  <si>
    <t>плакаты для школы</t>
  </si>
  <si>
    <t>люстра для прихожей</t>
  </si>
  <si>
    <t>шампунь от выпадения</t>
  </si>
  <si>
    <t>смеситель для биде</t>
  </si>
  <si>
    <t>аккумуляторы холода</t>
  </si>
  <si>
    <t>хна черная</t>
  </si>
  <si>
    <t>пояс монтажника</t>
  </si>
  <si>
    <t>сепия для улиток</t>
  </si>
  <si>
    <t>выпрямитель утюжок</t>
  </si>
  <si>
    <t>чехол на качели от дождя</t>
  </si>
  <si>
    <t>спрей для ног теймурова</t>
  </si>
  <si>
    <t>пудра для объема волос kapous.</t>
  </si>
  <si>
    <t>резиновая уточка для ванны</t>
  </si>
  <si>
    <t>крем для лица спф</t>
  </si>
  <si>
    <t>ямал</t>
  </si>
  <si>
    <t>кепка кожаная женская</t>
  </si>
  <si>
    <t>горшки для рассады с выдвижным дном</t>
  </si>
  <si>
    <t>шторы для кухни рулонные</t>
  </si>
  <si>
    <t>канцелярский набор для подростка</t>
  </si>
  <si>
    <t>бокал для пива на ножке</t>
  </si>
  <si>
    <t>краска для одежды серая</t>
  </si>
  <si>
    <t>кокосовый субстрат для улиток</t>
  </si>
  <si>
    <t>палатка для рыбалки</t>
  </si>
  <si>
    <t>пальто вязаные женские</t>
  </si>
  <si>
    <t>зубная шетка</t>
  </si>
  <si>
    <t>чёрное платье футляр</t>
  </si>
  <si>
    <t>успокаивающая маска для лица</t>
  </si>
  <si>
    <t>кисточка для ресниц</t>
  </si>
  <si>
    <t>петли для мебели</t>
  </si>
  <si>
    <t>кушон для лица миша</t>
  </si>
  <si>
    <t>собачий корм для мелких пород</t>
  </si>
  <si>
    <t>купальник виктория сикрет</t>
  </si>
  <si>
    <t>товары для беременных женщин</t>
  </si>
  <si>
    <t>рабочая одежда для мужчин полукомбинезон</t>
  </si>
  <si>
    <t>ветровка женская летняя удлиненная</t>
  </si>
  <si>
    <t xml:space="preserve">коляска 3 в 1 </t>
  </si>
  <si>
    <t>яйцо сюрприз</t>
  </si>
  <si>
    <t>заколка краб для волос маленький</t>
  </si>
  <si>
    <t>крем для эпиляции бикини</t>
  </si>
  <si>
    <t>футболка женская на одно плечо</t>
  </si>
  <si>
    <t>заготовка для часов</t>
  </si>
  <si>
    <t>кисть для пудры натуральная</t>
  </si>
  <si>
    <t>ремешок для amazfit</t>
  </si>
  <si>
    <t>для карточек визитница мужская</t>
  </si>
  <si>
    <t>время всегда хорошее</t>
  </si>
  <si>
    <t>пояс для плавания</t>
  </si>
  <si>
    <t>олеся</t>
  </si>
  <si>
    <t xml:space="preserve">кольца для волос </t>
  </si>
  <si>
    <t>лента липучка самоклеющаяся</t>
  </si>
  <si>
    <t>топ для кормящих</t>
  </si>
  <si>
    <t>детская психология</t>
  </si>
  <si>
    <t>пряжа детская пехорка</t>
  </si>
  <si>
    <t>лонгслив для девочки с длинным рукавом</t>
  </si>
  <si>
    <t>жидкость для стекол</t>
  </si>
  <si>
    <t>маска для лица от прыщей</t>
  </si>
  <si>
    <t xml:space="preserve">машинка на пульте управления </t>
  </si>
  <si>
    <t>рояль канин</t>
  </si>
  <si>
    <t>корейская косметика для лица маска</t>
  </si>
  <si>
    <t>костюм лягушки</t>
  </si>
  <si>
    <t>набор для пирсинга</t>
  </si>
  <si>
    <t>сетчатая водолазка женская</t>
  </si>
  <si>
    <t>тумба под раковину напольная</t>
  </si>
  <si>
    <t>ёршик для бутылок</t>
  </si>
  <si>
    <t>гигиенический душ для унитаза</t>
  </si>
  <si>
    <t>тряпка для мытья пола</t>
  </si>
  <si>
    <t>силиконовая щетка для лица</t>
  </si>
  <si>
    <t>джинсовая куртка мужская с мехом</t>
  </si>
  <si>
    <t>ручки для сумки дерево</t>
  </si>
  <si>
    <t>время жить и время умирать</t>
  </si>
  <si>
    <t>резиновая девушка</t>
  </si>
  <si>
    <t>мицеллярный гель</t>
  </si>
  <si>
    <t>футболка салатовая женская</t>
  </si>
  <si>
    <t>лайнер для бровей vivienne sabo</t>
  </si>
  <si>
    <t>босоножки с перьями</t>
  </si>
  <si>
    <t>формочки для рукоделия</t>
  </si>
  <si>
    <t>юбка шотландка женская</t>
  </si>
  <si>
    <t>куртка женская демисезонная большие размеры</t>
  </si>
  <si>
    <t>стринги утягивающие</t>
  </si>
  <si>
    <t>чёрный маркер</t>
  </si>
  <si>
    <t>краска для волос иссиня-черный</t>
  </si>
  <si>
    <t>брюки чёрные женские</t>
  </si>
  <si>
    <t>декоративная подушка дом и дача</t>
  </si>
  <si>
    <t>шарики щенячий патруль</t>
  </si>
  <si>
    <t>наволочка 40х40 детская</t>
  </si>
  <si>
    <t>стекляшки</t>
  </si>
  <si>
    <t>баскетбольная футболка</t>
  </si>
  <si>
    <t>ручки для кастрюли</t>
  </si>
  <si>
    <t>мягкий коврик для детей</t>
  </si>
  <si>
    <t>доска разделочная дуб</t>
  </si>
  <si>
    <t>серебряная цепь</t>
  </si>
  <si>
    <t>пасхальные цыплята</t>
  </si>
  <si>
    <t>контейнер для страз</t>
  </si>
  <si>
    <t>шампунь алерана для роста волос</t>
  </si>
  <si>
    <t>посуда для фуршета</t>
  </si>
  <si>
    <t>насос для автомобиля электрический</t>
  </si>
  <si>
    <t>теплица для рассады</t>
  </si>
  <si>
    <t>женская спортивная сумка</t>
  </si>
  <si>
    <t>мезороллер для бороды</t>
  </si>
  <si>
    <t>платья с цветочным принтом</t>
  </si>
  <si>
    <t>peg perego коляска</t>
  </si>
  <si>
    <t>как закалялась сталь</t>
  </si>
  <si>
    <t>держатель для разделочных досок</t>
  </si>
  <si>
    <t>мягкая игрушка геншин</t>
  </si>
  <si>
    <t>попона послеоперационная для собак</t>
  </si>
  <si>
    <t>итальянское мыло</t>
  </si>
  <si>
    <t>джинсовая куртка для мальчика с капюшоном</t>
  </si>
  <si>
    <t>запчасти для электросамоката</t>
  </si>
  <si>
    <t>складная бутылка</t>
  </si>
  <si>
    <t>для кухни полотенца</t>
  </si>
  <si>
    <t>17 in 1 для волос</t>
  </si>
  <si>
    <t>православная одежда</t>
  </si>
  <si>
    <t>аккумулятор мотоцикл</t>
  </si>
  <si>
    <t>кормушка для сена</t>
  </si>
  <si>
    <t xml:space="preserve">фильтры для воды </t>
  </si>
  <si>
    <t>весенние куртки для мужчин</t>
  </si>
  <si>
    <t>туфли женские на низком каблуке турция</t>
  </si>
  <si>
    <t>лягушка украшение</t>
  </si>
  <si>
    <t>аскания</t>
  </si>
  <si>
    <t>стеллаж для книг белый</t>
  </si>
  <si>
    <t>красная нить на руку серебро</t>
  </si>
  <si>
    <t>защита для купания малыша</t>
  </si>
  <si>
    <t>свинья пищалка</t>
  </si>
  <si>
    <t>одеяло 175х210</t>
  </si>
  <si>
    <t>дубленка женская искусственная</t>
  </si>
  <si>
    <t>грунт для кактусов</t>
  </si>
  <si>
    <t>талисманы для женщин</t>
  </si>
  <si>
    <t>минеральный камень для крыс</t>
  </si>
  <si>
    <t>пляжная туника сетка</t>
  </si>
  <si>
    <t>текстиль для кухни</t>
  </si>
  <si>
    <t>бейсбольный мяч</t>
  </si>
  <si>
    <t>холодильная камера</t>
  </si>
  <si>
    <t>лепестки роз для ванны</t>
  </si>
  <si>
    <t>фонтаны для торта</t>
  </si>
  <si>
    <t>обувь для бассейна</t>
  </si>
  <si>
    <t>зарядка apple</t>
  </si>
  <si>
    <t>перчатки боксёрские</t>
  </si>
  <si>
    <t>машинка для табака</t>
  </si>
  <si>
    <t>форма для сырников</t>
  </si>
  <si>
    <t>сарафан для школы</t>
  </si>
  <si>
    <t>камера видеонаблюдения уличная hd</t>
  </si>
  <si>
    <t>садовая арка для цветов</t>
  </si>
  <si>
    <t>никотиновая жидкость</t>
  </si>
  <si>
    <t>форма для мармелада мишки</t>
  </si>
  <si>
    <t>лямки для турника</t>
  </si>
  <si>
    <t>лосины для похудения</t>
  </si>
  <si>
    <t>палки для скандинавской ходьбы наконечники</t>
  </si>
  <si>
    <t>папка для документов а4 на молнии</t>
  </si>
  <si>
    <t>асикс кроссовки для мальчиков</t>
  </si>
  <si>
    <t>аппарат для кислородного коктейля</t>
  </si>
  <si>
    <t>кисть для окрашивания бровей</t>
  </si>
  <si>
    <t>женская футболка с кружевом</t>
  </si>
  <si>
    <t>ароматизаторы для дома</t>
  </si>
  <si>
    <t>сережка мужская</t>
  </si>
  <si>
    <t>быстрая зарядка для samsung</t>
  </si>
  <si>
    <t>кигуруми для мальчиков подростков</t>
  </si>
  <si>
    <t>римская штора карниз</t>
  </si>
  <si>
    <t>набор для эпоксидной смолы</t>
  </si>
  <si>
    <t>насадка для мясорубки для колбасы</t>
  </si>
  <si>
    <t>формочки для мармелада</t>
  </si>
  <si>
    <t>зарядник для батареек</t>
  </si>
  <si>
    <t>зубная паста lion</t>
  </si>
  <si>
    <t>обувная этажерка</t>
  </si>
  <si>
    <t>сахарница белая</t>
  </si>
  <si>
    <t>табличка садовая</t>
  </si>
  <si>
    <t>мицелярка garnier</t>
  </si>
  <si>
    <t>карта памяти 64</t>
  </si>
  <si>
    <t>лапша быстрого приготовления острая</t>
  </si>
  <si>
    <t>розетка двойная с заземлением</t>
  </si>
  <si>
    <t>туфли для народных танцев</t>
  </si>
  <si>
    <t>зубная паста биорепер</t>
  </si>
  <si>
    <t>антистатик для одежды юбки колготок</t>
  </si>
  <si>
    <t>шампунь для волос хербал эсенсес</t>
  </si>
  <si>
    <t>твое одежда женская</t>
  </si>
  <si>
    <t>клеенка для труда</t>
  </si>
  <si>
    <t>соль с магнием для ванн для детей</t>
  </si>
  <si>
    <t>нарядный костюм</t>
  </si>
  <si>
    <t>музыкальная колонка портативная</t>
  </si>
  <si>
    <t>лампа инфракрасная</t>
  </si>
  <si>
    <t>планер ежедневник канцелярские товары</t>
  </si>
  <si>
    <t>капсулы для лица корейские</t>
  </si>
  <si>
    <t>очки для шлема</t>
  </si>
  <si>
    <t xml:space="preserve">фаллоимитаторы для женщин </t>
  </si>
  <si>
    <t>монополия гарри поттер</t>
  </si>
  <si>
    <t>компрессионная футболка</t>
  </si>
  <si>
    <t>кошелек натуральная кожа</t>
  </si>
  <si>
    <t>очки для маникюра</t>
  </si>
  <si>
    <t>cat chow для стерилизованных</t>
  </si>
  <si>
    <t>комбинезон нательный для малышей 74</t>
  </si>
  <si>
    <t>костюм комуфляжный детский</t>
  </si>
  <si>
    <t>спортивная заморозка</t>
  </si>
  <si>
    <t>цифровая приставка</t>
  </si>
  <si>
    <t>детские браслеты для девочек</t>
  </si>
  <si>
    <t>thomas munz обувь мужская</t>
  </si>
  <si>
    <t>удочка детская для рыбалки</t>
  </si>
  <si>
    <t>бифидобактерии для кишечника</t>
  </si>
  <si>
    <t>одеяло верблюжье двуспальное</t>
  </si>
  <si>
    <t>астрология книги</t>
  </si>
  <si>
    <t>игрушка для котенка</t>
  </si>
  <si>
    <t>длинная майка</t>
  </si>
  <si>
    <t>скамья универсальная</t>
  </si>
  <si>
    <t>пигмент прямого действия ollin</t>
  </si>
  <si>
    <t>микролифт для унитаза</t>
  </si>
  <si>
    <t>эластичная сетка ткань</t>
  </si>
  <si>
    <t>плакаты к 9 мая</t>
  </si>
  <si>
    <t>бальзам для волос увлажняющий</t>
  </si>
  <si>
    <t>форма для жарки яиц</t>
  </si>
  <si>
    <t>садовая мебель садовые скамейки</t>
  </si>
  <si>
    <t>для ресниц тушь</t>
  </si>
  <si>
    <t>набор для приготовления масок</t>
  </si>
  <si>
    <t>чёрная краска для волос</t>
  </si>
  <si>
    <t>набор одежды для кукол барби</t>
  </si>
  <si>
    <t>черный жемчуг мицеллярная</t>
  </si>
  <si>
    <t>для подростка</t>
  </si>
  <si>
    <t>табак для кольяна</t>
  </si>
  <si>
    <t>подставка для горячей посуды</t>
  </si>
  <si>
    <t>игрушка авокадо мягкая</t>
  </si>
  <si>
    <t xml:space="preserve">шторы для ванной </t>
  </si>
  <si>
    <t>куртка парка женская</t>
  </si>
  <si>
    <t>нашивка россия</t>
  </si>
  <si>
    <t>звукоизоляция автомобиля</t>
  </si>
  <si>
    <t>бутсы для мальчиков</t>
  </si>
  <si>
    <t>рассеиватель для лейки</t>
  </si>
  <si>
    <t>брюки летние для девочек</t>
  </si>
  <si>
    <t>пудра энзимная очищающая</t>
  </si>
  <si>
    <t>одноразовые полотенца для лица</t>
  </si>
  <si>
    <t>триммер для бритья</t>
  </si>
  <si>
    <t>ostin для мальчиков</t>
  </si>
  <si>
    <t>голубая лагуна</t>
  </si>
  <si>
    <t>инки для ногтей</t>
  </si>
  <si>
    <t>ванночка для педикюра</t>
  </si>
  <si>
    <t>электромотор для лодки</t>
  </si>
  <si>
    <t>во все тяжкие</t>
  </si>
  <si>
    <t>сликер для кожи</t>
  </si>
  <si>
    <t>дубайское золото для женщин</t>
  </si>
  <si>
    <t>клей для пвх</t>
  </si>
  <si>
    <t>силиконовая форма для мороженого</t>
  </si>
  <si>
    <t xml:space="preserve">разделитель в ящик </t>
  </si>
  <si>
    <t>набор трав и специй для самогона</t>
  </si>
  <si>
    <t>кошелек для карточек</t>
  </si>
  <si>
    <t>тортовница деревянная</t>
  </si>
  <si>
    <t>соевая мука</t>
  </si>
  <si>
    <t>манго мужская одежда</t>
  </si>
  <si>
    <t>обувь для бега мужская</t>
  </si>
  <si>
    <t>корсет для беременных</t>
  </si>
  <si>
    <t>кошелёк для девочки</t>
  </si>
  <si>
    <t>нитка для крестика</t>
  </si>
  <si>
    <t>универсальные чехлы для автомобиля</t>
  </si>
  <si>
    <t>пододеяльник 2 спальный бязь</t>
  </si>
  <si>
    <t>колесо для самоката 100 мм</t>
  </si>
  <si>
    <t>чёрные точки</t>
  </si>
  <si>
    <t>автоматический карандаш канцелярия</t>
  </si>
  <si>
    <t>керамическая ваза</t>
  </si>
  <si>
    <t>налобный фонарь для охоты</t>
  </si>
  <si>
    <t>щетки для пылесоса</t>
  </si>
  <si>
    <t>кеды для девочек белые</t>
  </si>
  <si>
    <t>рюкзак кенгуру товары для малышей</t>
  </si>
  <si>
    <t>сковорода чугунная с крышкой</t>
  </si>
  <si>
    <t>демисезонное пальто для женщин</t>
  </si>
  <si>
    <t>щётка для стекол</t>
  </si>
  <si>
    <t>силиконовая лопатка для кухни</t>
  </si>
  <si>
    <t>детская посуда керамика</t>
  </si>
  <si>
    <t>чехол для удилища</t>
  </si>
  <si>
    <t>фонарик на велосипед аккумуляторный</t>
  </si>
  <si>
    <t>интимная косметика</t>
  </si>
  <si>
    <t>лоферы для девочек на платформе</t>
  </si>
  <si>
    <t>для стирки мембраны средство</t>
  </si>
  <si>
    <t>трапеза для собак</t>
  </si>
  <si>
    <t>шина для пилы</t>
  </si>
  <si>
    <t>сушилка для белья напольная gimi</t>
  </si>
  <si>
    <t>шар для гендер пати</t>
  </si>
  <si>
    <t>шезлонги пляжные пластиковые</t>
  </si>
  <si>
    <t>леопардовая сумка</t>
  </si>
  <si>
    <t>кнопки магнитные для рукоделия</t>
  </si>
  <si>
    <t>юбка школьная черная</t>
  </si>
  <si>
    <t>пленка для заживления тату</t>
  </si>
  <si>
    <t>воздуховоды для вытяжек</t>
  </si>
  <si>
    <t>тренажёр для письма</t>
  </si>
  <si>
    <t>сумка для мяча</t>
  </si>
  <si>
    <t>костюм камуфляжный мужской летний</t>
  </si>
  <si>
    <t>свет для растений</t>
  </si>
  <si>
    <t>простыня детская</t>
  </si>
  <si>
    <t>для плова</t>
  </si>
  <si>
    <t>футболка фиолетовая женская</t>
  </si>
  <si>
    <t>корейский гель для душа</t>
  </si>
  <si>
    <t>детская кофта</t>
  </si>
  <si>
    <t>карниз двухрядный металлический</t>
  </si>
  <si>
    <t>всё для выпечки</t>
  </si>
  <si>
    <t>спрей для замши</t>
  </si>
  <si>
    <t>мука рисовая без глютена</t>
  </si>
  <si>
    <t>elseve для волос</t>
  </si>
  <si>
    <t>системный блок для компьютера игровой</t>
  </si>
  <si>
    <t>урбеч из семян тыквы</t>
  </si>
  <si>
    <t>цифра 7 фольгированная</t>
  </si>
  <si>
    <t>пояс от колик</t>
  </si>
  <si>
    <t>шоколадная бомбочка</t>
  </si>
  <si>
    <t>экран для компьютера</t>
  </si>
  <si>
    <t>тренажер для постановки письма</t>
  </si>
  <si>
    <t>капсулы для стирки liby</t>
  </si>
  <si>
    <t>подушка на подголовник автомобиля</t>
  </si>
  <si>
    <t xml:space="preserve">стеганная куртка </t>
  </si>
  <si>
    <t>майка домашняя</t>
  </si>
  <si>
    <t>дозатор для напитков</t>
  </si>
  <si>
    <t>глянцевая бумага</t>
  </si>
  <si>
    <t>джинсы высокая посадка</t>
  </si>
  <si>
    <t>зелёная миля</t>
  </si>
  <si>
    <t>mentos жевательная резинка</t>
  </si>
  <si>
    <t>музыкальная азбука</t>
  </si>
  <si>
    <t>play doh набор для лепки</t>
  </si>
  <si>
    <t>для кутикулы масло карандаш</t>
  </si>
  <si>
    <t>фреза по дереву пазовая</t>
  </si>
  <si>
    <t>адаптер для компьютера</t>
  </si>
  <si>
    <t>мятная футболка</t>
  </si>
  <si>
    <t>салфетки для телефона</t>
  </si>
  <si>
    <t xml:space="preserve">магическая битва </t>
  </si>
  <si>
    <t>клетчатая сумка</t>
  </si>
  <si>
    <t>банки для хранения стеклянные</t>
  </si>
  <si>
    <t>подушка автомобильная детская</t>
  </si>
  <si>
    <t>надувные матрасы для плавания</t>
  </si>
  <si>
    <t>фитиль деревянный</t>
  </si>
  <si>
    <t>подарок для мальчика подростка</t>
  </si>
  <si>
    <t>нарядная футболка женская</t>
  </si>
  <si>
    <t>подвязка невесты</t>
  </si>
  <si>
    <t>майка для мальчика gloria jeans</t>
  </si>
  <si>
    <t>пенал прозрачный для девочек</t>
  </si>
  <si>
    <t>бумага а4 цветная</t>
  </si>
  <si>
    <t>фотообои детские для девочки</t>
  </si>
  <si>
    <t>лампа для телефона</t>
  </si>
  <si>
    <t>мебель детская</t>
  </si>
  <si>
    <t>встраиваемая техника</t>
  </si>
  <si>
    <t>бриджи для мальчика подростка</t>
  </si>
  <si>
    <t>сила подсознания джо</t>
  </si>
  <si>
    <t>тарелка одноразовая</t>
  </si>
  <si>
    <t>reebok мужская обувь</t>
  </si>
  <si>
    <t>велосипедные крылья</t>
  </si>
  <si>
    <t>перстень женский бижутерия</t>
  </si>
  <si>
    <t>сумка бежевая кожаная женская</t>
  </si>
  <si>
    <t>софия прекрасная</t>
  </si>
  <si>
    <t>скальпель для педикюра</t>
  </si>
  <si>
    <t>лосины для мальчика</t>
  </si>
  <si>
    <t>бейсболка камуфляжная</t>
  </si>
  <si>
    <t>вентилятор ручной на батарейках</t>
  </si>
  <si>
    <t>очки для автомобилиста</t>
  </si>
  <si>
    <t>сушилка для посуды настенная</t>
  </si>
  <si>
    <t>инструмент для отделки швов</t>
  </si>
  <si>
    <t>обувь мужская летняя слипоны</t>
  </si>
  <si>
    <t>спрей для волос с морской солью</t>
  </si>
  <si>
    <t>коляска verdi</t>
  </si>
  <si>
    <t>наушники сяоми</t>
  </si>
  <si>
    <t>фиксатор запястья</t>
  </si>
  <si>
    <t>чехол на заднее сидение автомобиля</t>
  </si>
  <si>
    <t xml:space="preserve">почтовый ящик </t>
  </si>
  <si>
    <t>судочки для еды</t>
  </si>
  <si>
    <t>серебрянный браслет</t>
  </si>
  <si>
    <t>футболка синяя мужская</t>
  </si>
  <si>
    <t>шпатели для депиляции бровей</t>
  </si>
  <si>
    <t>зарядка micro usb</t>
  </si>
  <si>
    <t>чехол для iphone 5 5s se</t>
  </si>
  <si>
    <t>товары для кондитера</t>
  </si>
  <si>
    <t>оверсайз рубашка женская белая</t>
  </si>
  <si>
    <t>ремкомплект для акриловых ванн</t>
  </si>
  <si>
    <t>беспроводная зарядка для apple</t>
  </si>
  <si>
    <t>подставка для пасхи</t>
  </si>
  <si>
    <t>кружевная лента рукоделие</t>
  </si>
  <si>
    <t>холодная сварка для линолеума</t>
  </si>
  <si>
    <t>гимнастическая резинка</t>
  </si>
  <si>
    <t>худи для мальчика утепленная</t>
  </si>
  <si>
    <t>детское постельное белье в кроватку для новорожденных</t>
  </si>
  <si>
    <t>подвески для подруг</t>
  </si>
  <si>
    <t>чокер для девочек</t>
  </si>
  <si>
    <t xml:space="preserve">набор для ванны </t>
  </si>
  <si>
    <t>божья коровка одежда</t>
  </si>
  <si>
    <t>брошь булавка бижутерия</t>
  </si>
  <si>
    <t>сабо для девочки</t>
  </si>
  <si>
    <t>колонка напольная</t>
  </si>
  <si>
    <t xml:space="preserve">летняя обувь женская </t>
  </si>
  <si>
    <t>джойстики для приставки</t>
  </si>
  <si>
    <t>обои листья</t>
  </si>
  <si>
    <t>рабочая тетрадь</t>
  </si>
  <si>
    <t>платье для крестин</t>
  </si>
  <si>
    <t>подставка для системного блока</t>
  </si>
  <si>
    <t>куртка плащ женская весенняя</t>
  </si>
  <si>
    <t>естель краска для бровей</t>
  </si>
  <si>
    <t>туалетная вода орифлейм</t>
  </si>
  <si>
    <t>кожаная куртка мужская бомбер</t>
  </si>
  <si>
    <t>чехол для хонор 10 ай</t>
  </si>
  <si>
    <t>бежевая бейсболка</t>
  </si>
  <si>
    <t>скобы для степлера строительного</t>
  </si>
  <si>
    <t>большая ваза</t>
  </si>
  <si>
    <t>кошачья мята шарик</t>
  </si>
  <si>
    <t>фланелевая мужская рубашка в клетку</t>
  </si>
  <si>
    <t>набор для квилинга</t>
  </si>
  <si>
    <t>тапки резиновые для бассейна</t>
  </si>
  <si>
    <t>titbit для кошек</t>
  </si>
  <si>
    <t>книга таро для начинающих</t>
  </si>
  <si>
    <t>держатель для головы в автокресло</t>
  </si>
  <si>
    <t>барбарис для плова</t>
  </si>
  <si>
    <t>чехол для ноутбука 13.3</t>
  </si>
  <si>
    <t>пижама женская с длинным рукавом</t>
  </si>
  <si>
    <t>магнитный чехол для iphone</t>
  </si>
  <si>
    <t>рюкзак для обуви</t>
  </si>
  <si>
    <t>арматура для унитаза</t>
  </si>
  <si>
    <t>стяжка пружин</t>
  </si>
  <si>
    <t>ниндзя слайм</t>
  </si>
  <si>
    <t>нитки для вязания крючком ирис</t>
  </si>
  <si>
    <t>футболка женская calvin</t>
  </si>
  <si>
    <t>фруктовые кислоты для лица</t>
  </si>
  <si>
    <t>контейнер для еды свч</t>
  </si>
  <si>
    <t>колпак для курения</t>
  </si>
  <si>
    <t>машинка для стрижки детей</t>
  </si>
  <si>
    <t>гель для воздушных шаров</t>
  </si>
  <si>
    <t>органайзер для ниток рукоделие</t>
  </si>
  <si>
    <t>тальк для лица</t>
  </si>
  <si>
    <t>алтайская сказка</t>
  </si>
  <si>
    <t>крепления для москитной сетки</t>
  </si>
  <si>
    <t>тормозные колодки для велосипеда</t>
  </si>
  <si>
    <t>коробки для хранения продуктов</t>
  </si>
  <si>
    <t>чепчик для плавания</t>
  </si>
  <si>
    <t>yves rocher крем для рук</t>
  </si>
  <si>
    <t>вазон для цветов уличный</t>
  </si>
  <si>
    <t>калина сушеная</t>
  </si>
  <si>
    <t xml:space="preserve">ополаскиватель для белья </t>
  </si>
  <si>
    <t>махровая простынь на резинке</t>
  </si>
  <si>
    <t>акварель для ногтей</t>
  </si>
  <si>
    <t>гелий для шаров маленький</t>
  </si>
  <si>
    <t>пряжа мохер для вязания</t>
  </si>
  <si>
    <t>комплект для сна с шортами женский</t>
  </si>
  <si>
    <t>капоры для женщин</t>
  </si>
  <si>
    <t>пряжки для ремня</t>
  </si>
  <si>
    <t>голубая кофта</t>
  </si>
  <si>
    <t>набор для депиляции воском в домашних условиях</t>
  </si>
  <si>
    <t>хвост русалки для плавания</t>
  </si>
  <si>
    <t>одежда для фитнеса женская костюм</t>
  </si>
  <si>
    <t>емкость для продуктов</t>
  </si>
  <si>
    <t>гранатовая соль</t>
  </si>
  <si>
    <t>чистая линия бальзам</t>
  </si>
  <si>
    <t>угловая когтеточка</t>
  </si>
  <si>
    <t>юбка женская белая</t>
  </si>
  <si>
    <t>форма разъемная</t>
  </si>
  <si>
    <t>карандаш pupa для губ</t>
  </si>
  <si>
    <t>ткань водоотталкивающая</t>
  </si>
  <si>
    <t>лего сити полиция</t>
  </si>
  <si>
    <t>грядки для сада</t>
  </si>
  <si>
    <t>волосы для косичек</t>
  </si>
  <si>
    <t>зонт пляжный складной</t>
  </si>
  <si>
    <t>табличка злая собака</t>
  </si>
  <si>
    <t>подвесная люстра</t>
  </si>
  <si>
    <t>мистер мускул для кухни</t>
  </si>
  <si>
    <t>для варенья посуда</t>
  </si>
  <si>
    <t>краска для волос светло русый</t>
  </si>
  <si>
    <t xml:space="preserve">лента для шаров </t>
  </si>
  <si>
    <t>аэрозольный пистолет добрыня</t>
  </si>
  <si>
    <t>футболка мужская найк спортивная</t>
  </si>
  <si>
    <t>доска для теста деревянная</t>
  </si>
  <si>
    <t>платье для беременных в офис</t>
  </si>
  <si>
    <t>контейнеры для вещей</t>
  </si>
  <si>
    <t>смесь для выпечки кулич</t>
  </si>
  <si>
    <t>babygo для девочек</t>
  </si>
  <si>
    <t>шармы для ногтей</t>
  </si>
  <si>
    <t>для объема волос у корней</t>
  </si>
  <si>
    <t>детское пюре фрутоняня детское питание</t>
  </si>
  <si>
    <t>полка под обувь стеллажная</t>
  </si>
  <si>
    <t>обувь для моря</t>
  </si>
  <si>
    <t>набор для выживания в лесу</t>
  </si>
  <si>
    <t>скотч двусторонний канцелярский</t>
  </si>
  <si>
    <t>семеновская пряжа хлопок</t>
  </si>
  <si>
    <t>большой коврик для мыши</t>
  </si>
  <si>
    <t>терка для корейской моркови посуда и инвентарь</t>
  </si>
  <si>
    <t>смесь для торта</t>
  </si>
  <si>
    <t>болстер для йоги</t>
  </si>
  <si>
    <t>вощеная нить</t>
  </si>
  <si>
    <t>бальзам для волос без сульфатов</t>
  </si>
  <si>
    <t>крышка для сковороды квадратная</t>
  </si>
  <si>
    <t>платья свадебные</t>
  </si>
  <si>
    <t>платок женский для храма</t>
  </si>
  <si>
    <t>трусы бразильяно</t>
  </si>
  <si>
    <t xml:space="preserve">куртка летняя женская </t>
  </si>
  <si>
    <t>кастрюля 7 литров</t>
  </si>
  <si>
    <t>модульная картина для кухни</t>
  </si>
  <si>
    <t>очень голодная гусеница</t>
  </si>
  <si>
    <t>мешок для хранения игрушек</t>
  </si>
  <si>
    <t>феливей для кошек</t>
  </si>
  <si>
    <t>серьги фуксия</t>
  </si>
  <si>
    <t>наколенники для танцев детские</t>
  </si>
  <si>
    <t>костюм спортивный для малыша</t>
  </si>
  <si>
    <t>емкость для сыпучих</t>
  </si>
  <si>
    <t>парные кружки для влюбленных</t>
  </si>
  <si>
    <t>пряжа для сумок</t>
  </si>
  <si>
    <t>тёма</t>
  </si>
  <si>
    <t>кофта оверсайз на молнии женская</t>
  </si>
  <si>
    <t>набор для рисования кистей</t>
  </si>
  <si>
    <t>сумка женская большая через плечо</t>
  </si>
  <si>
    <t>шлем для единоборств</t>
  </si>
  <si>
    <t>стиральная машина bosch</t>
  </si>
  <si>
    <t>рюкзаки для спорта</t>
  </si>
  <si>
    <t>колготки конте для девочки</t>
  </si>
  <si>
    <t xml:space="preserve">святая </t>
  </si>
  <si>
    <t>ночная сорочка женская хлопок трикотаж турция</t>
  </si>
  <si>
    <t>бахрома для платья</t>
  </si>
  <si>
    <t>бурлящий шар</t>
  </si>
  <si>
    <t>игрушки для маленьких собак</t>
  </si>
  <si>
    <t>для пруда</t>
  </si>
  <si>
    <t>billabong для мужчин</t>
  </si>
  <si>
    <t>прищепки для простыни</t>
  </si>
  <si>
    <t>наклейки для ежедневника канцелярские товары</t>
  </si>
  <si>
    <t>пижама женская с штанами</t>
  </si>
  <si>
    <t>вязаная повязка на голову</t>
  </si>
  <si>
    <t>присоски для авто</t>
  </si>
  <si>
    <t>валяние</t>
  </si>
  <si>
    <t>игрушки для мальчиков 6 лет</t>
  </si>
  <si>
    <t>мячик антистресс</t>
  </si>
  <si>
    <t>масляные краски для рисования</t>
  </si>
  <si>
    <t>надувной диван для отдыха</t>
  </si>
  <si>
    <t>машинки для детей</t>
  </si>
  <si>
    <t>кофта розовая</t>
  </si>
  <si>
    <t>для грудничков</t>
  </si>
  <si>
    <t>пижама женская сексуальная</t>
  </si>
  <si>
    <t>офисная одежда</t>
  </si>
  <si>
    <t>ветровка для мальчика акула</t>
  </si>
  <si>
    <t>макароны для детей</t>
  </si>
  <si>
    <t>ножки для ванной</t>
  </si>
  <si>
    <t>гирлянда из цветов</t>
  </si>
  <si>
    <t>игрушка развивающая</t>
  </si>
  <si>
    <t>резинки для собак бантики</t>
  </si>
  <si>
    <t>набор посуды для кормления</t>
  </si>
  <si>
    <t>9 мая открытки</t>
  </si>
  <si>
    <t>ершик для унитаза с подставкой</t>
  </si>
  <si>
    <t>механическая точилка для карандашей</t>
  </si>
  <si>
    <t>газовая плита ширина 60 см</t>
  </si>
  <si>
    <t>молочная смесь малютка</t>
  </si>
  <si>
    <t>куртка tommy hilfiger для женщин</t>
  </si>
  <si>
    <t>крепление для качелей</t>
  </si>
  <si>
    <t>лаборатория</t>
  </si>
  <si>
    <t>кружевное бельё</t>
  </si>
  <si>
    <t>юбка для девочек школьная детская</t>
  </si>
  <si>
    <t>детские кофты для девочки</t>
  </si>
  <si>
    <t>халаты медицинские для женщин</t>
  </si>
  <si>
    <t>ароматическая свеча в стекле</t>
  </si>
  <si>
    <t>комплект постельного белья для новорожденных</t>
  </si>
  <si>
    <t>высечки для скрапбукинга</t>
  </si>
  <si>
    <t>одноразовая бритва</t>
  </si>
  <si>
    <t>цепочка для кулона</t>
  </si>
  <si>
    <t>флакон для геля</t>
  </si>
  <si>
    <t>брючный комбинезон женский нарядный</t>
  </si>
  <si>
    <t>мышиная команда</t>
  </si>
  <si>
    <t>для чая коробка</t>
  </si>
  <si>
    <t>костюм нарядный женский брючный</t>
  </si>
  <si>
    <t>жилет женская</t>
  </si>
  <si>
    <t xml:space="preserve">для посуды </t>
  </si>
  <si>
    <t>средство от ржавчины для авто</t>
  </si>
  <si>
    <t>шлейка для животных</t>
  </si>
  <si>
    <t>наборы для шитья</t>
  </si>
  <si>
    <t>корм проплан для стерилизованных котов</t>
  </si>
  <si>
    <t>утягивающие стринги</t>
  </si>
  <si>
    <t>tiflani обувь детская</t>
  </si>
  <si>
    <t xml:space="preserve">бумага для выпечки </t>
  </si>
  <si>
    <t>диатомит для растений</t>
  </si>
  <si>
    <t>подставка для маркеров для скетчинга</t>
  </si>
  <si>
    <t>детский шампунь и гель для душа</t>
  </si>
  <si>
    <t>рубашка летняя мужская с длинным рукавом</t>
  </si>
  <si>
    <t>японская еда сладости</t>
  </si>
  <si>
    <t>гирлянда шторка</t>
  </si>
  <si>
    <t>полироль для мебели антипыль</t>
  </si>
  <si>
    <t>школьная форма на выпускной</t>
  </si>
  <si>
    <t>банка жестяная</t>
  </si>
  <si>
    <t>для чистки диванов</t>
  </si>
  <si>
    <t>кеды чёрные женские</t>
  </si>
  <si>
    <t>полотенца турция</t>
  </si>
  <si>
    <t>детский день рождения</t>
  </si>
  <si>
    <t>сульфат калия удобрения</t>
  </si>
  <si>
    <t>полка угловая белая</t>
  </si>
  <si>
    <t>serovski для мужчин</t>
  </si>
  <si>
    <t>майонез корея</t>
  </si>
  <si>
    <t>ремень для девочек</t>
  </si>
  <si>
    <t>серьги геометрия</t>
  </si>
  <si>
    <t>полозья для ящиков</t>
  </si>
  <si>
    <t>бордюрная лента для огорода</t>
  </si>
  <si>
    <t>табличка информационная</t>
  </si>
  <si>
    <t>ящики для хранения овощей</t>
  </si>
  <si>
    <t>nike одежда женская</t>
  </si>
  <si>
    <t>ян</t>
  </si>
  <si>
    <t>пакеты для рассады черного цвета</t>
  </si>
  <si>
    <t>платье белоруссия нарядные</t>
  </si>
  <si>
    <t>электронная щетка</t>
  </si>
  <si>
    <t>капа для сна</t>
  </si>
  <si>
    <t>годовой курс занятий 4-5 лет</t>
  </si>
  <si>
    <t>пододеяльник 145х215</t>
  </si>
  <si>
    <t>летняя рыбалка</t>
  </si>
  <si>
    <t>кошачья миска</t>
  </si>
  <si>
    <t xml:space="preserve">карниз для ванной </t>
  </si>
  <si>
    <t>пенка для снятия макияжа с глаз</t>
  </si>
  <si>
    <t>держалка для телефона</t>
  </si>
  <si>
    <t>канистра для бензина 5 литров</t>
  </si>
  <si>
    <t>чёрные линзы</t>
  </si>
  <si>
    <t>спиральная овощерезка</t>
  </si>
  <si>
    <t>бокс для мужчин</t>
  </si>
  <si>
    <t>полки для кухни настенные</t>
  </si>
  <si>
    <t>детский чемодан на колесах для девочки</t>
  </si>
  <si>
    <t>zolla платье для женщин</t>
  </si>
  <si>
    <t>бегунок для молнии трактор</t>
  </si>
  <si>
    <t>рубец сушеный говяжий</t>
  </si>
  <si>
    <t>воланы для бадминтона</t>
  </si>
  <si>
    <t>detvfo спрей для депиляции</t>
  </si>
  <si>
    <t>apple зарядка</t>
  </si>
  <si>
    <t>шорты для баскетбола</t>
  </si>
  <si>
    <t>рюкзак для прогулок</t>
  </si>
  <si>
    <t>игровая консоль xbox</t>
  </si>
  <si>
    <t>контейнер для торта круглый</t>
  </si>
  <si>
    <t>осенняя куртка женская стеганая</t>
  </si>
  <si>
    <t>стельки для роста</t>
  </si>
  <si>
    <t>алмазная живопись на подрамнике</t>
  </si>
  <si>
    <t>набор косметики для девочки</t>
  </si>
  <si>
    <t>светильники потолочные для натяжных потолков</t>
  </si>
  <si>
    <t>кофта с капюшоном детская</t>
  </si>
  <si>
    <t>для книг подставка</t>
  </si>
  <si>
    <t>gardena для полива</t>
  </si>
  <si>
    <t>маркеры для скетчинга 262 цвета</t>
  </si>
  <si>
    <t>помада стойкая для губ матовая</t>
  </si>
  <si>
    <t>шомпол чистки оружия</t>
  </si>
  <si>
    <t>от секущихся волос</t>
  </si>
  <si>
    <t>комплекты для девочек</t>
  </si>
  <si>
    <t>растущий стул для детей со столиком</t>
  </si>
  <si>
    <t>шуруповёрт интерскол</t>
  </si>
  <si>
    <t>штакетник деревянный</t>
  </si>
  <si>
    <t>прозрачная водолазка сетка</t>
  </si>
  <si>
    <t>гель скраб для душа</t>
  </si>
  <si>
    <t>сеялка моркови</t>
  </si>
  <si>
    <t>машина для сахарной ваты</t>
  </si>
  <si>
    <t>защитный барьер для лестницы</t>
  </si>
  <si>
    <t>металлическая миска</t>
  </si>
  <si>
    <t>шлем для мотоцикла кроссовый</t>
  </si>
  <si>
    <t>бытовая химия для унитаза</t>
  </si>
  <si>
    <t>блеск для увеличения губ с перцем</t>
  </si>
  <si>
    <t>ящик для обуви</t>
  </si>
  <si>
    <t>товары для маникюра</t>
  </si>
  <si>
    <t>для чистки рыбы</t>
  </si>
  <si>
    <t>цепочка тонкая</t>
  </si>
  <si>
    <t>белая тюль</t>
  </si>
  <si>
    <t>балаклава детская</t>
  </si>
  <si>
    <t>пастила фруктовая без сахара белевская</t>
  </si>
  <si>
    <t>рюкзак переноска для кота</t>
  </si>
  <si>
    <t>юбка манго женская</t>
  </si>
  <si>
    <t>термос для еды детский</t>
  </si>
  <si>
    <t>пенка для волос профессиональная</t>
  </si>
  <si>
    <t>пояс для спины поддерживающий для тренировки</t>
  </si>
  <si>
    <t>яйцо киндер</t>
  </si>
  <si>
    <t>помада nyx матовая</t>
  </si>
  <si>
    <t>браслет для фитнес часов xiaomi</t>
  </si>
  <si>
    <t xml:space="preserve">куртка осенняя женская </t>
  </si>
  <si>
    <t>пакет для запекания</t>
  </si>
  <si>
    <t>шеврон россия</t>
  </si>
  <si>
    <t>кошелёк аниме</t>
  </si>
  <si>
    <t>одеколон новая заря</t>
  </si>
  <si>
    <t>свадебные платья женские большого размера</t>
  </si>
  <si>
    <t>платье для девочки 10 лет</t>
  </si>
  <si>
    <t>коронка алмазная по бетону</t>
  </si>
  <si>
    <t>аксессуары для кофемашин</t>
  </si>
  <si>
    <t>корм для кошек karmy</t>
  </si>
  <si>
    <t>набор для экспериментов</t>
  </si>
  <si>
    <t>зубная паста biomed</t>
  </si>
  <si>
    <t>куртка женская zarina</t>
  </si>
  <si>
    <t>спреи для тела парфюмированный</t>
  </si>
  <si>
    <t>блокатор для носков</t>
  </si>
  <si>
    <t>розовая глина</t>
  </si>
  <si>
    <t>помада темная</t>
  </si>
  <si>
    <t>джинсовка с мехом мужская</t>
  </si>
  <si>
    <t>самоклеющаяся плёнка</t>
  </si>
  <si>
    <t>энерджи для похудения</t>
  </si>
  <si>
    <t>гирлянда с прищепками для фото</t>
  </si>
  <si>
    <t>краска для суппортов</t>
  </si>
  <si>
    <t>гель для туалета</t>
  </si>
  <si>
    <t>пряжа ализе акрил</t>
  </si>
  <si>
    <t xml:space="preserve">форма для кекса </t>
  </si>
  <si>
    <t>воск для рук и ногтей</t>
  </si>
  <si>
    <t>фурминатор для кошек с длинной шерстью</t>
  </si>
  <si>
    <t>куртка с капюшоном женская зимняя</t>
  </si>
  <si>
    <t>kazanova постельное белье одеялом</t>
  </si>
  <si>
    <t>ekonika обувь женская</t>
  </si>
  <si>
    <t>набор стеклянных контейнеров</t>
  </si>
  <si>
    <t>про план для кошек</t>
  </si>
  <si>
    <t>наклейки для ногтей мияги</t>
  </si>
  <si>
    <t>сумка спортивная женская для фитнеса розовая</t>
  </si>
  <si>
    <t>платья весенние свободные</t>
  </si>
  <si>
    <t>кошелек мужской для карт</t>
  </si>
  <si>
    <t>гель для стирки белья сорти</t>
  </si>
  <si>
    <t>паровой ингалятор</t>
  </si>
  <si>
    <t>резиновый мяч</t>
  </si>
  <si>
    <t>детская военная одежда</t>
  </si>
  <si>
    <t>шифоновая юбка на резинке</t>
  </si>
  <si>
    <t>массажные банки для лица</t>
  </si>
  <si>
    <t>топик для детей</t>
  </si>
  <si>
    <t>ветровка женская с капюшоном длинная</t>
  </si>
  <si>
    <t>будь лучшей версией себя</t>
  </si>
  <si>
    <t>кресло для велосипеда</t>
  </si>
  <si>
    <t>украшение на голову для девочки</t>
  </si>
  <si>
    <t>reebok для женщин одежда</t>
  </si>
  <si>
    <t>панно из можжевельника для бани</t>
  </si>
  <si>
    <t>кабель для зарядки iphone 2 метра</t>
  </si>
  <si>
    <t>трусы для танцев детские</t>
  </si>
  <si>
    <t>пальмира для стирки</t>
  </si>
  <si>
    <t>ограда садовая</t>
  </si>
  <si>
    <t>обложка для банковской карты</t>
  </si>
  <si>
    <t>джулия дональдсон книги</t>
  </si>
  <si>
    <t>детская кухня игровой набор</t>
  </si>
  <si>
    <t>мешок для хранения одежды</t>
  </si>
  <si>
    <t>белая толстовка мужская</t>
  </si>
  <si>
    <t>ручная пила</t>
  </si>
  <si>
    <t>шапка тонкая детская</t>
  </si>
  <si>
    <t>влад а4 канцелярия</t>
  </si>
  <si>
    <t>шерсть для валяния рукоделие</t>
  </si>
  <si>
    <t>капельницы для капельного полива</t>
  </si>
  <si>
    <t>бандаж для подбородка</t>
  </si>
  <si>
    <t>толстовка для животных</t>
  </si>
  <si>
    <t>носки щенячий патруль</t>
  </si>
  <si>
    <t>пижама женская с шортами и топом</t>
  </si>
  <si>
    <t>шлем для бокса детские</t>
  </si>
  <si>
    <t>полумесяц серебро</t>
  </si>
  <si>
    <t>барсетки для мальчиков</t>
  </si>
  <si>
    <t>колодка обувная</t>
  </si>
  <si>
    <t xml:space="preserve">летняя женская обувь </t>
  </si>
  <si>
    <t>женские ремни для джинсов</t>
  </si>
  <si>
    <t>зенден женская обувь весна</t>
  </si>
  <si>
    <t xml:space="preserve">лазерная указка </t>
  </si>
  <si>
    <t>противоударная шапка шлем</t>
  </si>
  <si>
    <t>резинка для волос бантик</t>
  </si>
  <si>
    <t>поляндрия книги</t>
  </si>
  <si>
    <t>adidas толстовка мужская</t>
  </si>
  <si>
    <t>бутылочка для каши</t>
  </si>
  <si>
    <t>расчёска для животных</t>
  </si>
  <si>
    <t>тяжелое одеяло для сна</t>
  </si>
  <si>
    <t xml:space="preserve">папка канцелярская </t>
  </si>
  <si>
    <t>подогрев для бассейна</t>
  </si>
  <si>
    <t>военная одежда для мужчин</t>
  </si>
  <si>
    <t>шампунь турция</t>
  </si>
  <si>
    <t>зарядки</t>
  </si>
  <si>
    <t>шуба натуральная</t>
  </si>
  <si>
    <t xml:space="preserve">аромат для дома </t>
  </si>
  <si>
    <t>все для вязания</t>
  </si>
  <si>
    <t>краска для эпоксидной смолы</t>
  </si>
  <si>
    <t>светильник уличный на солнечных батареях чудесный сад</t>
  </si>
  <si>
    <t>контейнер для бутылочек</t>
  </si>
  <si>
    <t>чехол на руль автомобиля со стразами</t>
  </si>
  <si>
    <t>коврики для микрозелени</t>
  </si>
  <si>
    <t>пудра для лица пупа</t>
  </si>
  <si>
    <t>кукла испания</t>
  </si>
  <si>
    <t xml:space="preserve">нанопятки </t>
  </si>
  <si>
    <t>удобрение для огурцов</t>
  </si>
  <si>
    <t>эпилятор филипс</t>
  </si>
  <si>
    <t>одеяло 200х200</t>
  </si>
  <si>
    <t>стерилизатор для инструментов маникюра</t>
  </si>
  <si>
    <t>маскировочная сетка на сетевой основе</t>
  </si>
  <si>
    <t>географическая карта мира</t>
  </si>
  <si>
    <t>карандаш для глаз с блестками</t>
  </si>
  <si>
    <t>коврик настольный для письма</t>
  </si>
  <si>
    <t>monge для кошек влажный</t>
  </si>
  <si>
    <t>спрей для объема</t>
  </si>
  <si>
    <t>краска для белых ботинок</t>
  </si>
  <si>
    <t>крокодильчики для штор</t>
  </si>
  <si>
    <t>happy birthday гирлянда</t>
  </si>
  <si>
    <t>зубная щетка бамбуковая</t>
  </si>
  <si>
    <t>плед крупной вязки</t>
  </si>
  <si>
    <t>жидкое средство для стирки универсальное</t>
  </si>
  <si>
    <t xml:space="preserve">круг для плавания </t>
  </si>
  <si>
    <t>мыло для детей</t>
  </si>
  <si>
    <t>украшение на голову для невесты</t>
  </si>
  <si>
    <t>труба для теплого пола</t>
  </si>
  <si>
    <t>тени для бровей черные</t>
  </si>
  <si>
    <t>футболка для девочки 140-146</t>
  </si>
  <si>
    <t>форма для пиццы перфорированная</t>
  </si>
  <si>
    <t>утятница с крышкой чугунная</t>
  </si>
  <si>
    <t>корзина для продуктов</t>
  </si>
  <si>
    <t xml:space="preserve">сумка для спорта </t>
  </si>
  <si>
    <t>футболка дисней женская</t>
  </si>
  <si>
    <t>шлепанцы для бассейна</t>
  </si>
  <si>
    <t>aravia professional крем для лица</t>
  </si>
  <si>
    <t>платье для девочки с коротким рукавом</t>
  </si>
  <si>
    <t xml:space="preserve">шланг для полива </t>
  </si>
  <si>
    <t>топлёное масло</t>
  </si>
  <si>
    <t>открытая спина одежда</t>
  </si>
  <si>
    <t>юнармия футболка</t>
  </si>
  <si>
    <t xml:space="preserve">вишня </t>
  </si>
  <si>
    <t>полки для рассады на подоконник</t>
  </si>
  <si>
    <t>матрас для палатки</t>
  </si>
  <si>
    <t>платья на подростка</t>
  </si>
  <si>
    <t>тактическая аптечка</t>
  </si>
  <si>
    <t>подстригательная машинка</t>
  </si>
  <si>
    <t>баян сулу</t>
  </si>
  <si>
    <t>рубашка женская клетка</t>
  </si>
  <si>
    <t>силиконовая детская посуда</t>
  </si>
  <si>
    <t>крем от веснушек и пигментных пятен</t>
  </si>
  <si>
    <t>юбка фатин женская миди</t>
  </si>
  <si>
    <t>масло аргановое для волос</t>
  </si>
  <si>
    <t>токопроводящий клей</t>
  </si>
  <si>
    <t>декор для выпечки вафельный</t>
  </si>
  <si>
    <t>корм шеба для кошек</t>
  </si>
  <si>
    <t>уличная мебель</t>
  </si>
  <si>
    <t>памятник на кладбище</t>
  </si>
  <si>
    <t>ночная сорочка женская больших размеров трикотажная</t>
  </si>
  <si>
    <t>шляпа цилиндр</t>
  </si>
  <si>
    <t>краски масло для рисования</t>
  </si>
  <si>
    <t>биоразлагаемые пакеты для собак</t>
  </si>
  <si>
    <t>сумка силиконовая</t>
  </si>
  <si>
    <t>matrix шампунь для волос</t>
  </si>
  <si>
    <t>крышки для кастрюль</t>
  </si>
  <si>
    <t>кушоны для лица корея</t>
  </si>
  <si>
    <t>ремешки для обуви</t>
  </si>
  <si>
    <t>футболка оверсайз женская с принтом</t>
  </si>
  <si>
    <t>восковые полоски для ног</t>
  </si>
  <si>
    <t>чистилка для картошки</t>
  </si>
  <si>
    <t>кукмара кастрюля посуда и инвентарь</t>
  </si>
  <si>
    <t>увлажняющие капли в глаза</t>
  </si>
  <si>
    <t>огниво вечная спичка</t>
  </si>
  <si>
    <t>платье рубашка белая</t>
  </si>
  <si>
    <t>худи белая женская</t>
  </si>
  <si>
    <t>vivienne sabo карандаш для губ 101</t>
  </si>
  <si>
    <t>одежда летняя</t>
  </si>
  <si>
    <t>глория джинс для мальчика</t>
  </si>
  <si>
    <t>камеры видеонаблюдения муляж</t>
  </si>
  <si>
    <t>шапка для бега мужская</t>
  </si>
  <si>
    <t>куртка вельветовая</t>
  </si>
  <si>
    <t>гель для интимной гигиены с молочной кислотой</t>
  </si>
  <si>
    <t>фотоловушка для охоты в для охраны</t>
  </si>
  <si>
    <t>вентилятор колонный</t>
  </si>
  <si>
    <t>коляска прогулочная yoya</t>
  </si>
  <si>
    <t>парик кудрявый</t>
  </si>
  <si>
    <t>робототехника для детей</t>
  </si>
  <si>
    <t>юбка в горошек женская миди</t>
  </si>
  <si>
    <t>сарафан женский на бретелях</t>
  </si>
  <si>
    <t>парные колечки для подруг</t>
  </si>
  <si>
    <t>корабль сборная модель</t>
  </si>
  <si>
    <t>кукла леди баг для девочки</t>
  </si>
  <si>
    <t>маска для волос kaaral</t>
  </si>
  <si>
    <t>набор для чистки обуви</t>
  </si>
  <si>
    <t>форма для куличей бумажная</t>
  </si>
  <si>
    <t>пюре фруто няня</t>
  </si>
  <si>
    <t xml:space="preserve">глория джинс джинсы </t>
  </si>
  <si>
    <t>диск для болгарки 125</t>
  </si>
  <si>
    <t>trussardi кроссовки для женщин</t>
  </si>
  <si>
    <t>белок для похудения соевый</t>
  </si>
  <si>
    <t>ветровка женская черная</t>
  </si>
  <si>
    <t>для шугаринга паста сахарная</t>
  </si>
  <si>
    <t>краска для волос concept</t>
  </si>
  <si>
    <t>нож для рыбалки</t>
  </si>
  <si>
    <t>форма для желе</t>
  </si>
  <si>
    <t>тушь для ресниц диваж</t>
  </si>
  <si>
    <t>лента атласная тонкая</t>
  </si>
  <si>
    <t>шорты гимнастические для девочки</t>
  </si>
  <si>
    <t>прихожая для одежды</t>
  </si>
  <si>
    <t>пыльник для сумки</t>
  </si>
  <si>
    <t>мужская туалетная вода с древесным</t>
  </si>
  <si>
    <t>бейсболка женская adidas</t>
  </si>
  <si>
    <t>масло для гуаша</t>
  </si>
  <si>
    <t>пододеяльник для новорожденных</t>
  </si>
  <si>
    <t>трикотажная пряжа 7-9 мм</t>
  </si>
  <si>
    <t>для песка игрушки</t>
  </si>
  <si>
    <t>купальник для художественной гимнастики со стразами</t>
  </si>
  <si>
    <t>спортивные костюмы для фитнеса</t>
  </si>
  <si>
    <t>английский язык 3 класс</t>
  </si>
  <si>
    <t>кот сосиска мягкая игрушка</t>
  </si>
  <si>
    <t>машинки для мальчиков набор</t>
  </si>
  <si>
    <t>одеяло 15</t>
  </si>
  <si>
    <t>фурнитура для белья</t>
  </si>
  <si>
    <t>шифтер для велосипеда</t>
  </si>
  <si>
    <t>проплан влажный для кошек</t>
  </si>
  <si>
    <t>крючок для рейлинга</t>
  </si>
  <si>
    <t>калька бумажная</t>
  </si>
  <si>
    <t xml:space="preserve">розовая рубашка </t>
  </si>
  <si>
    <t>отрава от сорняков</t>
  </si>
  <si>
    <t>краска для керамики</t>
  </si>
  <si>
    <t>азотная кислота</t>
  </si>
  <si>
    <t>сковорода для мангала</t>
  </si>
  <si>
    <t>для коктейля</t>
  </si>
  <si>
    <t>кеды женские летние натуральная кожа</t>
  </si>
  <si>
    <t>корейская уходовая косметика</t>
  </si>
  <si>
    <t>английский язык рабочая тетрадь</t>
  </si>
  <si>
    <t>hugo для женщин одежда</t>
  </si>
  <si>
    <t>кастрюля нержавеющая сталь</t>
  </si>
  <si>
    <t>одежда для охоты</t>
  </si>
  <si>
    <t>ламинированная бумага</t>
  </si>
  <si>
    <t>чехол для samsung galaxy a52</t>
  </si>
  <si>
    <t>стул для природы</t>
  </si>
  <si>
    <t>красовки для мальчиков</t>
  </si>
  <si>
    <t>сухожаровой для маникюрных инструментов</t>
  </si>
  <si>
    <t>крокодилы для проводов</t>
  </si>
  <si>
    <t>джинсы черные женские прямые</t>
  </si>
  <si>
    <t>спортивный инвентарь для детей</t>
  </si>
  <si>
    <t>футболка женская v-образный вырез</t>
  </si>
  <si>
    <t>рулонная штора 50 см ширина</t>
  </si>
  <si>
    <t>казеиновый протеин для похудения</t>
  </si>
  <si>
    <t>горшок для рассады 2 л</t>
  </si>
  <si>
    <t>свитер вязаный</t>
  </si>
  <si>
    <t>мини комод для хранения</t>
  </si>
  <si>
    <t>кофе молотый италия</t>
  </si>
  <si>
    <t>бутылочка avent антиколиковая</t>
  </si>
  <si>
    <t>ромика обувь мужская</t>
  </si>
  <si>
    <t>ограничитель для окна металлический</t>
  </si>
  <si>
    <t>тумбочки для вещей</t>
  </si>
  <si>
    <t>самокаты для мальчиков</t>
  </si>
  <si>
    <t>фарфоровая кружка</t>
  </si>
  <si>
    <t xml:space="preserve">кожанная куртка женская </t>
  </si>
  <si>
    <t>кальян колба</t>
  </si>
  <si>
    <t>чехол мияги</t>
  </si>
  <si>
    <t>кольцо чёрное</t>
  </si>
  <si>
    <t>для маникюра инструменты</t>
  </si>
  <si>
    <t>ультрозвуковая чистка</t>
  </si>
  <si>
    <t>юбка вельвет женская</t>
  </si>
  <si>
    <t>ореховая смесь 500</t>
  </si>
  <si>
    <t>тент для садовых качелей дача</t>
  </si>
  <si>
    <t>коляска детская 3в 1</t>
  </si>
  <si>
    <t>ручка для входной двери</t>
  </si>
  <si>
    <t>крючки в ванную самоклеящиеся</t>
  </si>
  <si>
    <t>полка для ванной комнаты</t>
  </si>
  <si>
    <t>боди для мальчиков</t>
  </si>
  <si>
    <t>гелевый карандаш для губ</t>
  </si>
  <si>
    <t>жесткая тонировка</t>
  </si>
  <si>
    <t xml:space="preserve">женская майка </t>
  </si>
  <si>
    <t>флаконы для масла</t>
  </si>
  <si>
    <t>зажигалки для мужчин подарочные</t>
  </si>
  <si>
    <t>термосалфетка кухонная</t>
  </si>
  <si>
    <t>шапочка для милирования</t>
  </si>
  <si>
    <t>трубочка металлическая</t>
  </si>
  <si>
    <t>сковородка для яиц</t>
  </si>
  <si>
    <t>шапочки для новорожденных с ушками</t>
  </si>
  <si>
    <t>фильтр для пылесоса electrolux</t>
  </si>
  <si>
    <t xml:space="preserve">свитшот для девочек </t>
  </si>
  <si>
    <t xml:space="preserve">куртка для девочек </t>
  </si>
  <si>
    <t>перчатки спортивные для фитнеса</t>
  </si>
  <si>
    <t>пылесос для клавиатуры</t>
  </si>
  <si>
    <t>халва узбекская</t>
  </si>
  <si>
    <t>шампунь для пылесоса</t>
  </si>
  <si>
    <t>lee для мужчин</t>
  </si>
  <si>
    <t>набор детской посуды стеклянной</t>
  </si>
  <si>
    <t>полка настенная дом и дача</t>
  </si>
  <si>
    <t>теннисный стол для улицы</t>
  </si>
  <si>
    <t>куртка befree верхняя одежда</t>
  </si>
  <si>
    <t>ведро для мусора сенсорное</t>
  </si>
  <si>
    <t>баллончик краски для граффити</t>
  </si>
  <si>
    <t>кремний для воды</t>
  </si>
  <si>
    <t>обувь для охоты и рыбалки</t>
  </si>
  <si>
    <t>щетки для шуруповерта</t>
  </si>
  <si>
    <t>монтессори для новорожденных</t>
  </si>
  <si>
    <t>льняные брюки женские большой размер</t>
  </si>
  <si>
    <t>обувь для подростков</t>
  </si>
  <si>
    <t>кассовая лента 80</t>
  </si>
  <si>
    <t>поилки для кур</t>
  </si>
  <si>
    <t>точилки для ножей ручная</t>
  </si>
  <si>
    <t>виммельбух для детей</t>
  </si>
  <si>
    <t>прищепка для носа</t>
  </si>
  <si>
    <t>туалетная вода для мальчика</t>
  </si>
  <si>
    <t>слип для новорожденного</t>
  </si>
  <si>
    <t>держатель для бутылки для велосипеда</t>
  </si>
  <si>
    <t>зеленая толстовка</t>
  </si>
  <si>
    <t>строгий ошейник для средних собак</t>
  </si>
  <si>
    <t>сумка складная хозяйственная</t>
  </si>
  <si>
    <t>краска для волос зеленый</t>
  </si>
  <si>
    <t>коробка для торта с ручками</t>
  </si>
  <si>
    <t>брючный костюм для девочек подростков</t>
  </si>
  <si>
    <t>электрическая пилка для ногтей</t>
  </si>
  <si>
    <t>костюм домашний для девочки</t>
  </si>
  <si>
    <t>футболка мужская турция поло</t>
  </si>
  <si>
    <t>платье бежевое нарядное</t>
  </si>
  <si>
    <t>сандали для новорожденных</t>
  </si>
  <si>
    <t>катушка для фидера</t>
  </si>
  <si>
    <t>кран для фильтра</t>
  </si>
  <si>
    <t>арабские духи масляные</t>
  </si>
  <si>
    <t>домики для крыс</t>
  </si>
  <si>
    <t>шкафы кухня</t>
  </si>
  <si>
    <t>праймер для губ</t>
  </si>
  <si>
    <t>детские вещи для мальчиков</t>
  </si>
  <si>
    <t>стул для ванны и душа</t>
  </si>
  <si>
    <t>гель лак для наращивания ногтей</t>
  </si>
  <si>
    <t>альпийская горка</t>
  </si>
  <si>
    <t>футболка сиреневая</t>
  </si>
  <si>
    <t>ватно-марлевые повязки</t>
  </si>
  <si>
    <t>аравия для ног</t>
  </si>
  <si>
    <t>юбка женская летняя хлопок трапеция</t>
  </si>
  <si>
    <t>сумка багет тканевая</t>
  </si>
  <si>
    <t>сидение для купания малыша</t>
  </si>
  <si>
    <t>деревья</t>
  </si>
  <si>
    <t>полки деревянные</t>
  </si>
  <si>
    <t>туалетная вода мужская франция</t>
  </si>
  <si>
    <t>сушка для белья на балкон</t>
  </si>
  <si>
    <t>стакан для блендера мерный</t>
  </si>
  <si>
    <t>зубная паста мини</t>
  </si>
  <si>
    <t>скребок для шерсти</t>
  </si>
  <si>
    <t>мышка компьютерная беспроводная</t>
  </si>
  <si>
    <t>оловянные солдатики</t>
  </si>
  <si>
    <t>кухонный комбайн с мясорубкой</t>
  </si>
  <si>
    <t>журнал для записи клиентов</t>
  </si>
  <si>
    <t>твёрдый шампунь для волос</t>
  </si>
  <si>
    <t xml:space="preserve">смесь для выпечки </t>
  </si>
  <si>
    <t>ресницы для наращивания изгиб l</t>
  </si>
  <si>
    <t>пижама женская в клетку</t>
  </si>
  <si>
    <t>кормушка фидерная</t>
  </si>
  <si>
    <t>корсет поясничный</t>
  </si>
  <si>
    <t>футболки для девочек оверсайз</t>
  </si>
  <si>
    <t>стаканы для коктейль</t>
  </si>
  <si>
    <t>куртка твоё</t>
  </si>
  <si>
    <t>lacoste для мужчин обувь</t>
  </si>
  <si>
    <t>медаль подарочная</t>
  </si>
  <si>
    <t>rocs зубная паста отбеливание</t>
  </si>
  <si>
    <t>детские шлепанцы для девочек</t>
  </si>
  <si>
    <t>куртка бежевая</t>
  </si>
  <si>
    <t>лососевое масло для животных</t>
  </si>
  <si>
    <t>farmavita краска для волос</t>
  </si>
  <si>
    <t>полная иллюминация</t>
  </si>
  <si>
    <t>летняя блузка с кружевом</t>
  </si>
  <si>
    <t>приправа для картофеля</t>
  </si>
  <si>
    <t>ролик для преса</t>
  </si>
  <si>
    <t>прикроватная тумба на ножках</t>
  </si>
  <si>
    <t>полировщик для ногтей</t>
  </si>
  <si>
    <t>плюшевая утка</t>
  </si>
  <si>
    <t>наш рацион для собак</t>
  </si>
  <si>
    <t>братья гримм</t>
  </si>
  <si>
    <t>том ям паста</t>
  </si>
  <si>
    <t>пенка для подмывания девочек</t>
  </si>
  <si>
    <t>футы для кикбоксинга</t>
  </si>
  <si>
    <t>коврик для ванной комнаты турция</t>
  </si>
  <si>
    <t>реечное дно для кровати</t>
  </si>
  <si>
    <t>никотиновая кислота в ампулах</t>
  </si>
  <si>
    <t>щётка для замши</t>
  </si>
  <si>
    <t xml:space="preserve">ящик для игрушек </t>
  </si>
  <si>
    <t>спортивный комплекс для дачи</t>
  </si>
  <si>
    <t>диффузор для духов</t>
  </si>
  <si>
    <t>сарафаны для девочек</t>
  </si>
  <si>
    <t>распылитель для цветов</t>
  </si>
  <si>
    <t>серебряная ложка 925 для мальчика</t>
  </si>
  <si>
    <t>спортивный костюм для беременных и кормящих</t>
  </si>
  <si>
    <t>радиоуправляемый самолет</t>
  </si>
  <si>
    <t>личный дневник для подростков</t>
  </si>
  <si>
    <t>значок на 9 мая</t>
  </si>
  <si>
    <t>бепантен крем для сухой</t>
  </si>
  <si>
    <t>кронштейн для туалетной бумаги</t>
  </si>
  <si>
    <t>тележка для игрушек</t>
  </si>
  <si>
    <t>платья женские короткие весна</t>
  </si>
  <si>
    <t>кольцо для клея</t>
  </si>
  <si>
    <t>джинсы для мальчика одежда</t>
  </si>
  <si>
    <t>инвентарь для дачи</t>
  </si>
  <si>
    <t>жидкое мыло для рук антибактериальное</t>
  </si>
  <si>
    <t xml:space="preserve">футболка поло женская </t>
  </si>
  <si>
    <t>платье в японском стиле</t>
  </si>
  <si>
    <t>обложка для загранпаспорта</t>
  </si>
  <si>
    <t>игрушки для ребенка 1 год</t>
  </si>
  <si>
    <t>жилеты для мальчиков</t>
  </si>
  <si>
    <t>книга для девочек подростков</t>
  </si>
  <si>
    <t>спрей мист для тела</t>
  </si>
  <si>
    <t xml:space="preserve">детская шапка </t>
  </si>
  <si>
    <t>коврик для туалета большой</t>
  </si>
  <si>
    <t>блузкаженская</t>
  </si>
  <si>
    <t>узкая корзина для белья</t>
  </si>
  <si>
    <t>расчёска для бороды</t>
  </si>
  <si>
    <t>трия одежда для новорожденных</t>
  </si>
  <si>
    <t>кашпо для цветов пластик</t>
  </si>
  <si>
    <t>миска железная</t>
  </si>
  <si>
    <t>газовая плитка турист</t>
  </si>
  <si>
    <t>рамка деревянная</t>
  </si>
  <si>
    <t>стеллаж для растений</t>
  </si>
  <si>
    <t>кухонная техника</t>
  </si>
  <si>
    <t>прелесть лак для волос</t>
  </si>
  <si>
    <t>поддон для цветов</t>
  </si>
  <si>
    <t>чехол для samsung a51</t>
  </si>
  <si>
    <t>защитная накладка для детей</t>
  </si>
  <si>
    <t>очиститель для кофемашин</t>
  </si>
  <si>
    <t>шляпа белая</t>
  </si>
  <si>
    <t>анна кирьянова</t>
  </si>
  <si>
    <t>рубашка для женщин</t>
  </si>
  <si>
    <t>купальник для девочки для плавания</t>
  </si>
  <si>
    <t>воротник для кошки</t>
  </si>
  <si>
    <t>для пеленания</t>
  </si>
  <si>
    <t>жижа для вэйпа</t>
  </si>
  <si>
    <t>плащ верхняя одежда женский</t>
  </si>
  <si>
    <t>пеналы школьные для мальчиков</t>
  </si>
  <si>
    <t>вентилятор охлаждения</t>
  </si>
  <si>
    <t>бусины из камня</t>
  </si>
  <si>
    <t>масло для гу</t>
  </si>
  <si>
    <t>bozita корм сухой для кошек</t>
  </si>
  <si>
    <t>ящик с замком</t>
  </si>
  <si>
    <t>метрика для мальчика</t>
  </si>
  <si>
    <t>коврик для запекания в духовке</t>
  </si>
  <si>
    <t>летняя блузка оверсайз</t>
  </si>
  <si>
    <t>стол и стулья для кухни</t>
  </si>
  <si>
    <t>пижама черная</t>
  </si>
  <si>
    <t>цветной гель для бровей</t>
  </si>
  <si>
    <t>steve madden обувь для женщин</t>
  </si>
  <si>
    <t>пигментные пятна</t>
  </si>
  <si>
    <t>костяной фарфор кружка</t>
  </si>
  <si>
    <t>контейнер пластик для хранения</t>
  </si>
  <si>
    <t>касса для денег</t>
  </si>
  <si>
    <t>пирамида деревянная</t>
  </si>
  <si>
    <t>бензопила цепная бензиновая штиль</t>
  </si>
  <si>
    <t>фитиль для лампады</t>
  </si>
  <si>
    <t>ошейник для котов</t>
  </si>
  <si>
    <t>кольцо с янтарем</t>
  </si>
  <si>
    <t>щипчики для педикюра</t>
  </si>
  <si>
    <t>смирительная рубашка</t>
  </si>
  <si>
    <t>слюда для упаковки</t>
  </si>
  <si>
    <t>мануфактура дом природы крымская</t>
  </si>
  <si>
    <t>топпер для торта с днем рождения</t>
  </si>
  <si>
    <t>кожаная куртка удлиненная</t>
  </si>
  <si>
    <t>кроссовки ортопедические для мальчика</t>
  </si>
  <si>
    <t>женская бижутерия</t>
  </si>
  <si>
    <t>медицинская одежда костюмы</t>
  </si>
  <si>
    <t>водные наклейки для ногтей</t>
  </si>
  <si>
    <t>крем для тела увлажнение</t>
  </si>
  <si>
    <t>подставка для кистей для макияжа</t>
  </si>
  <si>
    <t>стул для бровиста</t>
  </si>
  <si>
    <t>бронзер для тела</t>
  </si>
  <si>
    <t>бандаж для лица от второго подбородка</t>
  </si>
  <si>
    <t>дикий ямс для женщин бад</t>
  </si>
  <si>
    <t>топ женский твоё</t>
  </si>
  <si>
    <t>тюль на петлях</t>
  </si>
  <si>
    <t>самоочищающаяся щетка</t>
  </si>
  <si>
    <t xml:space="preserve">миска для собак </t>
  </si>
  <si>
    <t>носовые упоры для очков</t>
  </si>
  <si>
    <t>ракетки настольная тенниса</t>
  </si>
  <si>
    <t>стерилизатор для бутылочек электрический</t>
  </si>
  <si>
    <t>одежда для фитнеса мужская</t>
  </si>
  <si>
    <t>акунин история российского государства все книги</t>
  </si>
  <si>
    <t>wowclean пятновыводитель</t>
  </si>
  <si>
    <t>топ для девочек белье нижнее</t>
  </si>
  <si>
    <t>ветровка адидас для мужчин</t>
  </si>
  <si>
    <t>линейка для пэчворка рукоделие</t>
  </si>
  <si>
    <t>большая машина</t>
  </si>
  <si>
    <t>заглушка для карниза</t>
  </si>
  <si>
    <t>крышка для микроволновки 25 см</t>
  </si>
  <si>
    <t>молочная смесь для котят</t>
  </si>
  <si>
    <t>тени блеск для глаз</t>
  </si>
  <si>
    <t>полировочная пилка</t>
  </si>
  <si>
    <t>игрушки для детей 1 год</t>
  </si>
  <si>
    <t>корм для кошек влажный вискас</t>
  </si>
  <si>
    <t>диск для штанги</t>
  </si>
  <si>
    <t>шланг растягивающийся</t>
  </si>
  <si>
    <t>водолазка спортивная</t>
  </si>
  <si>
    <t>жилет скорая помощь</t>
  </si>
  <si>
    <t>водосгон для пола</t>
  </si>
  <si>
    <t>уголь для очистки самогона</t>
  </si>
  <si>
    <t>формы для облицовочного камня</t>
  </si>
  <si>
    <t>крем для детей</t>
  </si>
  <si>
    <t>монопучковая зубная щетка curaprox</t>
  </si>
  <si>
    <t>костюм утепленный для девочки</t>
  </si>
  <si>
    <t>кастрюля прозрачная</t>
  </si>
  <si>
    <t xml:space="preserve">детская одежда для мальчиков </t>
  </si>
  <si>
    <t>зубная зетка</t>
  </si>
  <si>
    <t>штанга телескопическая</t>
  </si>
  <si>
    <t>насадки для торта</t>
  </si>
  <si>
    <t>повязки для малышей для девочки для круглого года</t>
  </si>
  <si>
    <t>киндер для мальчиков</t>
  </si>
  <si>
    <t>щепа декоративная</t>
  </si>
  <si>
    <t>бадяга для лица</t>
  </si>
  <si>
    <t>яблоко с червячками</t>
  </si>
  <si>
    <t>картина на кухню большая</t>
  </si>
  <si>
    <t>твердый кондиционер для волос</t>
  </si>
  <si>
    <t>кондитерские изделия</t>
  </si>
  <si>
    <t>трусы бесшовные для танцев</t>
  </si>
  <si>
    <t>маска гуля</t>
  </si>
  <si>
    <t>пчелиная пыльца</t>
  </si>
  <si>
    <t>книга договориться не проблема</t>
  </si>
  <si>
    <t>плойка для ресниц</t>
  </si>
  <si>
    <t>jennyfer женская одежда</t>
  </si>
  <si>
    <t>epilprofi крем для ног</t>
  </si>
  <si>
    <t>ароматизатор для рыбалки</t>
  </si>
  <si>
    <t>крем воск для ног</t>
  </si>
  <si>
    <t>лопатка кулинарная</t>
  </si>
  <si>
    <t>подвязывать для растений</t>
  </si>
  <si>
    <t>шоппер для девочки 10 лет</t>
  </si>
  <si>
    <t>велла краска для волос</t>
  </si>
  <si>
    <t xml:space="preserve">проза бродячих псов </t>
  </si>
  <si>
    <t>полки для ванны</t>
  </si>
  <si>
    <t>пакеты для упаковки</t>
  </si>
  <si>
    <t>кепка щенячий патруль</t>
  </si>
  <si>
    <t>пенопласт для рыбалки</t>
  </si>
  <si>
    <t>для ногтей пилочка</t>
  </si>
  <si>
    <t>рубашка удлиненная сзади</t>
  </si>
  <si>
    <t>батарея на телефон samsung</t>
  </si>
  <si>
    <t>пылесос для маникюра мощный</t>
  </si>
  <si>
    <t>держатель для зеркала</t>
  </si>
  <si>
    <t>стилус для айфона</t>
  </si>
  <si>
    <t>тряпки из микрофибры</t>
  </si>
  <si>
    <t>шарики 9 мая</t>
  </si>
  <si>
    <t>канюля</t>
  </si>
  <si>
    <t>холщовая сумка шоппер</t>
  </si>
  <si>
    <t>белые капроновые колготки для девочки</t>
  </si>
  <si>
    <t>сибирская кошка силикагелевый</t>
  </si>
  <si>
    <t xml:space="preserve">шары на день рождения </t>
  </si>
  <si>
    <t>ленивая мама</t>
  </si>
  <si>
    <t>плавки для купания мужские</t>
  </si>
  <si>
    <t>сетка теневая</t>
  </si>
  <si>
    <t>купальник для малыша</t>
  </si>
  <si>
    <t>пододеяльник сатин евро 200х220</t>
  </si>
  <si>
    <t>подставка для щеток</t>
  </si>
  <si>
    <t>мицеллярный гель для умывания</t>
  </si>
  <si>
    <t>платье рейтинговое для танцев</t>
  </si>
  <si>
    <t>кондиционер для белья е</t>
  </si>
  <si>
    <t>краги для верховой езды</t>
  </si>
  <si>
    <t>2 спальное постельное белье бязь</t>
  </si>
  <si>
    <t xml:space="preserve">подарок женщине на день рождения </t>
  </si>
  <si>
    <t>топ с открытой спиной на завязках</t>
  </si>
  <si>
    <t>запчасти для мотоцикл</t>
  </si>
  <si>
    <t xml:space="preserve">средства для мытья посуды </t>
  </si>
  <si>
    <t xml:space="preserve">женская летняя обувь </t>
  </si>
  <si>
    <t>поплавки для рыбалки набор</t>
  </si>
  <si>
    <t>ошейник для крупных собак</t>
  </si>
  <si>
    <t>разглаживающий крем для волос</t>
  </si>
  <si>
    <t>для зеркал</t>
  </si>
  <si>
    <t>буквы для творчества</t>
  </si>
  <si>
    <t>нитки для вязания шерсть акрил</t>
  </si>
  <si>
    <t>сироп маракуйя</t>
  </si>
  <si>
    <t>лапша острая</t>
  </si>
  <si>
    <t>расческа для волос брашинг</t>
  </si>
  <si>
    <t>обувь мужская летняя кроссовки</t>
  </si>
  <si>
    <t>насадка на болгарку цепная</t>
  </si>
  <si>
    <t>корм для кошек сухой 3кг</t>
  </si>
  <si>
    <t>рыбий жир для собак</t>
  </si>
  <si>
    <t>джинсы зарина для женщин</t>
  </si>
  <si>
    <t>роллер для лица с натуральным камнем</t>
  </si>
  <si>
    <t>кофта на флисе женская</t>
  </si>
  <si>
    <t>кувшин фильтры для воды</t>
  </si>
  <si>
    <t>демисезонная обувь для женщин</t>
  </si>
  <si>
    <t xml:space="preserve">джинсовая </t>
  </si>
  <si>
    <t>футболка ария</t>
  </si>
  <si>
    <t>эмолиум для детей</t>
  </si>
  <si>
    <t>рубашка летняя лен</t>
  </si>
  <si>
    <t>тумба прикроватная узкая</t>
  </si>
  <si>
    <t xml:space="preserve">хозяйственное мыло </t>
  </si>
  <si>
    <t>японская лапша быстрого приготовления</t>
  </si>
  <si>
    <t>для пропуска чехол</t>
  </si>
  <si>
    <t>brit care для собак</t>
  </si>
  <si>
    <t xml:space="preserve">юбка для беременных </t>
  </si>
  <si>
    <t>коврик для раскатки</t>
  </si>
  <si>
    <t>ведро прямоугольное для швабры</t>
  </si>
  <si>
    <t>тампоны для секса</t>
  </si>
  <si>
    <t xml:space="preserve">тележка садовая </t>
  </si>
  <si>
    <t>бадлон для девочки</t>
  </si>
  <si>
    <t>ножницы фигурные для ткани</t>
  </si>
  <si>
    <t>толстая пряжа для ручного вязания</t>
  </si>
  <si>
    <t>резинки для дворников</t>
  </si>
  <si>
    <t>подвеска интерьерная</t>
  </si>
  <si>
    <t>ручка для левши</t>
  </si>
  <si>
    <t>ошейник для щенка</t>
  </si>
  <si>
    <t>силиконовая кисть</t>
  </si>
  <si>
    <t>матрас в коляску люльку</t>
  </si>
  <si>
    <t>ампулы для волос восстанавливающие</t>
  </si>
  <si>
    <t>футболки для подростка</t>
  </si>
  <si>
    <t>стакан для косметики</t>
  </si>
  <si>
    <t>формы для выпечки разъемные из стали</t>
  </si>
  <si>
    <t>карточная игра похер</t>
  </si>
  <si>
    <t>планшет для рисования детский</t>
  </si>
  <si>
    <t>чехол на 11 iphone стеклянный</t>
  </si>
  <si>
    <t>детективы в мягкой обложке на русском языке</t>
  </si>
  <si>
    <t>ботильоны женские на каблуке натуральная кожа</t>
  </si>
  <si>
    <t>одежда для мужчин спорт</t>
  </si>
  <si>
    <t>шапка зимняя мужская</t>
  </si>
  <si>
    <t>ресницы для наращивания изгиб d</t>
  </si>
  <si>
    <t>кисть для губ выдвижная</t>
  </si>
  <si>
    <t>обувница узкая</t>
  </si>
  <si>
    <t>беспроводные наушники для айфона</t>
  </si>
  <si>
    <t>детская кухня игрушки</t>
  </si>
  <si>
    <t>кольцо печатка женская</t>
  </si>
  <si>
    <t>кружка меняющая цвет</t>
  </si>
  <si>
    <t>hp картридж для принтера</t>
  </si>
  <si>
    <t>свёрла</t>
  </si>
  <si>
    <t>нож для ткани</t>
  </si>
  <si>
    <t>ушастый нянь 9 кг</t>
  </si>
  <si>
    <t>машинка для стрижки филипс</t>
  </si>
  <si>
    <t>фартук для труда</t>
  </si>
  <si>
    <t>полезная еда</t>
  </si>
  <si>
    <t>хорошая дочь</t>
  </si>
  <si>
    <t>краска для волос гарньер олиа</t>
  </si>
  <si>
    <t>мяч для большого тенниса</t>
  </si>
  <si>
    <t>нож для кутикулы</t>
  </si>
  <si>
    <t>твоё футболка женская</t>
  </si>
  <si>
    <t>хирургическая сталь</t>
  </si>
  <si>
    <t>гладильная доска маленькая</t>
  </si>
  <si>
    <t>перламутровая помада губная</t>
  </si>
  <si>
    <t>юбка танцевальная</t>
  </si>
  <si>
    <t>украшения на день рождение в черно золотом</t>
  </si>
  <si>
    <t>для танцев одежда</t>
  </si>
  <si>
    <t>браслеты дружбы для подруг</t>
  </si>
  <si>
    <t>алмазная мозаика лошади</t>
  </si>
  <si>
    <t>джинсовка для девочек</t>
  </si>
  <si>
    <t>кофе кофейня на паях</t>
  </si>
  <si>
    <t>пилинг варежка для тела</t>
  </si>
  <si>
    <t>насос для грязной воды</t>
  </si>
  <si>
    <t>ортопедический стул для школьника</t>
  </si>
  <si>
    <t>для уборки пыли</t>
  </si>
  <si>
    <t>трусы для плавания</t>
  </si>
  <si>
    <t>скребок для стекла</t>
  </si>
  <si>
    <t>сыворотка для лица от прыщей</t>
  </si>
  <si>
    <t>кнопка для авто</t>
  </si>
  <si>
    <t>кабель для зарядки iphone lightning</t>
  </si>
  <si>
    <t>картриджи для депиляции</t>
  </si>
  <si>
    <t>либерти щенячий патруль</t>
  </si>
  <si>
    <t>туалетная бумага дом и дача</t>
  </si>
  <si>
    <t>военная рубашка для мальчика</t>
  </si>
  <si>
    <t>пленка для окон зеркальная</t>
  </si>
  <si>
    <t>игровой домик для ребенка</t>
  </si>
  <si>
    <t>ява</t>
  </si>
  <si>
    <t>портативный блендер для смузи</t>
  </si>
  <si>
    <t>милитари одежда для мужчин</t>
  </si>
  <si>
    <t>шторы с ламбрекеном для гостиной</t>
  </si>
  <si>
    <t>бежевая сумка через плечо женская</t>
  </si>
  <si>
    <t>мышка для компьютера игровая</t>
  </si>
  <si>
    <t>детский альбом для фотографий</t>
  </si>
  <si>
    <t>замочки для браслетов</t>
  </si>
  <si>
    <t>блузка женская нарядная</t>
  </si>
  <si>
    <t>шампунь для волос kapous</t>
  </si>
  <si>
    <t>игры для двоих 18+</t>
  </si>
  <si>
    <t xml:space="preserve">витамины для собак </t>
  </si>
  <si>
    <t>шарик для хомяка</t>
  </si>
  <si>
    <t>пояс для пауэрлифтинга</t>
  </si>
  <si>
    <t>шампунь для йорков</t>
  </si>
  <si>
    <t>мазь для ног</t>
  </si>
  <si>
    <t>пропитка для мембранной одежды</t>
  </si>
  <si>
    <t>кюлоты летние для женщин</t>
  </si>
  <si>
    <t>ручка для самоката</t>
  </si>
  <si>
    <t>для велосипеда товары</t>
  </si>
  <si>
    <t>коробка для праздника</t>
  </si>
  <si>
    <t>кухонная посуда посуда и инвентарь</t>
  </si>
  <si>
    <t>куртка для бега мужская</t>
  </si>
  <si>
    <t>фильтры для воды барьер эксперт</t>
  </si>
  <si>
    <t>скрабы для лица</t>
  </si>
  <si>
    <t>одежда женская футболка</t>
  </si>
  <si>
    <t>sela для девочек платье</t>
  </si>
  <si>
    <t>пропитка для одежды водоотталкивающая</t>
  </si>
  <si>
    <t>черепашки ниндзя одежда</t>
  </si>
  <si>
    <t>умывалка для жирной кожи</t>
  </si>
  <si>
    <t xml:space="preserve">шапка для малышей </t>
  </si>
  <si>
    <t>простыня 160х200</t>
  </si>
  <si>
    <t>подвес для картин</t>
  </si>
  <si>
    <t>бальзам для волос syoss</t>
  </si>
  <si>
    <t>набор для фитнеса</t>
  </si>
  <si>
    <t>форма для лепки пельменей</t>
  </si>
  <si>
    <t>ведро и швабра для мытья полов</t>
  </si>
  <si>
    <t>пластина для ногтей</t>
  </si>
  <si>
    <t>боди для малышей платье</t>
  </si>
  <si>
    <t>подарочный набор для парня</t>
  </si>
  <si>
    <t>vitex для лица</t>
  </si>
  <si>
    <t>украшения для девочек на волосы</t>
  </si>
  <si>
    <t>рябина краска для волос</t>
  </si>
  <si>
    <t>формы для лепки</t>
  </si>
  <si>
    <t>смазка для направляющих суппортов</t>
  </si>
  <si>
    <t>маринад для мяса</t>
  </si>
  <si>
    <t>резинка шляпная</t>
  </si>
  <si>
    <t>праймер под макияж для лица</t>
  </si>
  <si>
    <t>штаны пижамные для мальчика</t>
  </si>
  <si>
    <t>нити для вязания</t>
  </si>
  <si>
    <t>снуд для мальчика</t>
  </si>
  <si>
    <t>палетка теней для век нюд</t>
  </si>
  <si>
    <t>футболка чечня</t>
  </si>
  <si>
    <t>подпятник автомобильные товары</t>
  </si>
  <si>
    <t xml:space="preserve">кари обувь женская </t>
  </si>
  <si>
    <t>гель для стирки детского белья гипоаллергенный</t>
  </si>
  <si>
    <t xml:space="preserve">самоклеящаяся пленка </t>
  </si>
  <si>
    <t>тонирующая краска</t>
  </si>
  <si>
    <t>шампунь корейский для жирных</t>
  </si>
  <si>
    <t>натяжная простынь 180 на 200</t>
  </si>
  <si>
    <t>папка кожаная мужская</t>
  </si>
  <si>
    <t>clovin гель для стирки</t>
  </si>
  <si>
    <t>аксессуары для ноутбука</t>
  </si>
  <si>
    <t xml:space="preserve">система хранения </t>
  </si>
  <si>
    <t>наклейки с мияги</t>
  </si>
  <si>
    <t>рюкзак для кошек с окном</t>
  </si>
  <si>
    <t>детский ремень для брюк</t>
  </si>
  <si>
    <t>белая футболка женская больших размеров</t>
  </si>
  <si>
    <t>насадка тюльпан для кондитерского мешка</t>
  </si>
  <si>
    <t>платья короткие</t>
  </si>
  <si>
    <t>щётка для чистки шерсти</t>
  </si>
  <si>
    <t>indefini трусы для женщин</t>
  </si>
  <si>
    <t>костюм спортивный для беременных</t>
  </si>
  <si>
    <t>подушка 50х70 детская</t>
  </si>
  <si>
    <t>лёгкие кроссовки</t>
  </si>
  <si>
    <t>полотенце махровое 50х90 турция</t>
  </si>
  <si>
    <t>сумки кожаные итальянские натуральные</t>
  </si>
  <si>
    <t>платье джинсовое для девочек</t>
  </si>
  <si>
    <t>табачная продукция</t>
  </si>
  <si>
    <t>тренажер для спины мостик</t>
  </si>
  <si>
    <t>пена для чистки салона автомобиля</t>
  </si>
  <si>
    <t>зарядка для гироскутер</t>
  </si>
  <si>
    <t>крышка для сковороды универсальная</t>
  </si>
  <si>
    <t>костюм лягушки для девочки</t>
  </si>
  <si>
    <t>ваза пластмассовая</t>
  </si>
  <si>
    <t>полотенце для фитнеса</t>
  </si>
  <si>
    <t>кардиган женский вязаный</t>
  </si>
  <si>
    <t>шорты для мальчика спортивные</t>
  </si>
  <si>
    <t>ресницы пучки для наращивание</t>
  </si>
  <si>
    <t>маска для волос пантин</t>
  </si>
  <si>
    <t>трубка для плавания</t>
  </si>
  <si>
    <t>швабра с ведром для отжима и полоскания</t>
  </si>
  <si>
    <t>палетки для клея</t>
  </si>
  <si>
    <t>ёлка</t>
  </si>
  <si>
    <t>форма для шоколада пасха</t>
  </si>
  <si>
    <t>юбка весенняя и летняя</t>
  </si>
  <si>
    <t>милитари женская одежда</t>
  </si>
  <si>
    <t>капуста морская</t>
  </si>
  <si>
    <t>слот для сим карты</t>
  </si>
  <si>
    <t>умная розетка wifi</t>
  </si>
  <si>
    <t>ополаскиватель для стирки</t>
  </si>
  <si>
    <t>душ для кемпинга</t>
  </si>
  <si>
    <t>кофта для подростка</t>
  </si>
  <si>
    <t>образ жизни алтая</t>
  </si>
  <si>
    <t>кольца для мальчиков</t>
  </si>
  <si>
    <t>машинка для шитья</t>
  </si>
  <si>
    <t>incanto для женщин</t>
  </si>
  <si>
    <t>для подмышек</t>
  </si>
  <si>
    <t>подарок ко дню рождения женщине</t>
  </si>
  <si>
    <t>клипсы для волос</t>
  </si>
  <si>
    <t>шапка белая женская</t>
  </si>
  <si>
    <t>бижютерия</t>
  </si>
  <si>
    <t>картина по номерам семья</t>
  </si>
  <si>
    <t>сексуальное нижнее бельё</t>
  </si>
  <si>
    <t>опрыскиватель аккумуляторный умница</t>
  </si>
  <si>
    <t>школьная сумка</t>
  </si>
  <si>
    <t>брюссельская капуста</t>
  </si>
  <si>
    <t>губка для маркерной доски</t>
  </si>
  <si>
    <t>art&amp;fact. для волос</t>
  </si>
  <si>
    <t>ветровка женская весна осень</t>
  </si>
  <si>
    <t>обувь женская 42 размер</t>
  </si>
  <si>
    <t>valmona для волос</t>
  </si>
  <si>
    <t>рюкзак для подростков</t>
  </si>
  <si>
    <t>машинка для носа и ушей</t>
  </si>
  <si>
    <t>емкость для духов</t>
  </si>
  <si>
    <t>поводок для хомяка</t>
  </si>
  <si>
    <t>ткань плюшевая</t>
  </si>
  <si>
    <t>валерия</t>
  </si>
  <si>
    <t>сандали для мальчика котофей</t>
  </si>
  <si>
    <t>муслиновая ткань</t>
  </si>
  <si>
    <t>питьевая бутылка</t>
  </si>
  <si>
    <t>pons электронная</t>
  </si>
  <si>
    <t>куртки для подростков</t>
  </si>
  <si>
    <t>краска для волос перфект мусс</t>
  </si>
  <si>
    <t>сумка авоська женская</t>
  </si>
  <si>
    <t>средство для чистки серебра и золота</t>
  </si>
  <si>
    <t>бакопа ампельная</t>
  </si>
  <si>
    <t>повседневное платье прямого силуэта</t>
  </si>
  <si>
    <t>аксессуар для волос</t>
  </si>
  <si>
    <t>pigeon зубная щетка</t>
  </si>
  <si>
    <t>кепка найк мужская</t>
  </si>
  <si>
    <t>респект обувь женская весна</t>
  </si>
  <si>
    <t>донка для рыбалки</t>
  </si>
  <si>
    <t>футболка женская леопард</t>
  </si>
  <si>
    <t>для документов на машину</t>
  </si>
  <si>
    <t>отбивной молоток для мяса</t>
  </si>
  <si>
    <t>спортивные женские костюмы турция</t>
  </si>
  <si>
    <t>крем для лица против морщин</t>
  </si>
  <si>
    <t>бесшумная мышь</t>
  </si>
  <si>
    <t xml:space="preserve">ля рош </t>
  </si>
  <si>
    <t>стакан для рисования непроливайка</t>
  </si>
  <si>
    <t xml:space="preserve">контейнеры для хранения </t>
  </si>
  <si>
    <t>тушь для ресниц pupa</t>
  </si>
  <si>
    <t>ёршик для туалета</t>
  </si>
  <si>
    <t>платье для фигурного катания для девочки</t>
  </si>
  <si>
    <t>кисть для гель лака</t>
  </si>
  <si>
    <t>мусоровоз машинка большая</t>
  </si>
  <si>
    <t>коврики эва для авто</t>
  </si>
  <si>
    <t>черная блузка с рукавами</t>
  </si>
  <si>
    <t>электролит для аккумулятора</t>
  </si>
  <si>
    <t>ночная сорочка женская твое</t>
  </si>
  <si>
    <t>чаша для теста</t>
  </si>
  <si>
    <t>глиняная маска для лица</t>
  </si>
  <si>
    <t>футболка для женщин zarina</t>
  </si>
  <si>
    <t>витамины для крыс</t>
  </si>
  <si>
    <t>пенал мягкий</t>
  </si>
  <si>
    <t>очки для мальчика солнечные детские</t>
  </si>
  <si>
    <t>обувь для подростка мальчика</t>
  </si>
  <si>
    <t>магистр дьявольского культа книга</t>
  </si>
  <si>
    <t>игра угадай кто я</t>
  </si>
  <si>
    <t>насадки для пресса тер 2</t>
  </si>
  <si>
    <t>для кутикул</t>
  </si>
  <si>
    <t>шорты плавательные для мальчиков</t>
  </si>
  <si>
    <t>тюль бежевая</t>
  </si>
  <si>
    <t>фильтр для самогона</t>
  </si>
  <si>
    <t>воздуходувка садовая электрическая</t>
  </si>
  <si>
    <t>кроватка с маятником</t>
  </si>
  <si>
    <t>9 мая наклейки</t>
  </si>
  <si>
    <t>пряжа меринос</t>
  </si>
  <si>
    <t>резинка для волос спортивная</t>
  </si>
  <si>
    <t>маска очищающая</t>
  </si>
  <si>
    <t>для конфет ваза</t>
  </si>
  <si>
    <t>форма для брусчатки</t>
  </si>
  <si>
    <t>адидас туалетная вода</t>
  </si>
  <si>
    <t>кожаный ремень мужской с бляшкой</t>
  </si>
  <si>
    <t>икра для суши</t>
  </si>
  <si>
    <t>органическая косметика для лица</t>
  </si>
  <si>
    <t>зарядка для iphone кабель</t>
  </si>
  <si>
    <t>утепленный комбинезон для малыша</t>
  </si>
  <si>
    <t>ударная дрель</t>
  </si>
  <si>
    <t>файлы для пилки 180</t>
  </si>
  <si>
    <t>стразы для алмазной мозаики</t>
  </si>
  <si>
    <t>украшения пасхальные</t>
  </si>
  <si>
    <t>кожанная сумка</t>
  </si>
  <si>
    <t>лёд</t>
  </si>
  <si>
    <t>настольные лампы для учеников</t>
  </si>
  <si>
    <t>цепочка на руку мужская</t>
  </si>
  <si>
    <t>платье цвета фуксия</t>
  </si>
  <si>
    <t>орхидея белье</t>
  </si>
  <si>
    <t>бьюти кейс ручная кладь</t>
  </si>
  <si>
    <t>белый карандаш для лица</t>
  </si>
  <si>
    <t>зеркало для ванной настенный</t>
  </si>
  <si>
    <t>полотенца кухонные для рук</t>
  </si>
  <si>
    <t>компрессор масляный</t>
  </si>
  <si>
    <t>берет женский осенний вязаный</t>
  </si>
  <si>
    <t>резинки для девочек для волос</t>
  </si>
  <si>
    <t>dabur зубная паста</t>
  </si>
  <si>
    <t>петуния изи вейв</t>
  </si>
  <si>
    <t>рюкзак гризли школьный для мальчика</t>
  </si>
  <si>
    <t>vans кеды для мужчин</t>
  </si>
  <si>
    <t>одежда и пояса для похудения</t>
  </si>
  <si>
    <t>крючок настенный самоклеящийся</t>
  </si>
  <si>
    <t>набор для декорирования десертов</t>
  </si>
  <si>
    <t>комбинезон нарядный</t>
  </si>
  <si>
    <t>краска блонд для волос</t>
  </si>
  <si>
    <t>зубная щётка средняя</t>
  </si>
  <si>
    <t>форма для выпечки 18 см</t>
  </si>
  <si>
    <t>сетка для пиццы</t>
  </si>
  <si>
    <t>eveline база под макияж</t>
  </si>
  <si>
    <t>джоггеры для мальчиков брюки</t>
  </si>
  <si>
    <t>женская куртка кожаная черная</t>
  </si>
  <si>
    <t>тушь зеленая для ресниц</t>
  </si>
  <si>
    <t xml:space="preserve">детская зубная щётка </t>
  </si>
  <si>
    <t>для бокалов держатель</t>
  </si>
  <si>
    <t>к пасхе детям</t>
  </si>
  <si>
    <t>детский набор для уборки</t>
  </si>
  <si>
    <t>для чистки труб</t>
  </si>
  <si>
    <t>непромокаемая обувь</t>
  </si>
  <si>
    <t>спящая красавица</t>
  </si>
  <si>
    <t>стайлинг для кудрявых волос</t>
  </si>
  <si>
    <t>шлем для скутера</t>
  </si>
  <si>
    <t>подушка для подвесного кресла</t>
  </si>
  <si>
    <t>подшипник для колеса</t>
  </si>
  <si>
    <t>трусики для мальчика</t>
  </si>
  <si>
    <t>подарочная коробка для девочки</t>
  </si>
  <si>
    <t xml:space="preserve">неваляшка </t>
  </si>
  <si>
    <t>деревянное дно для корзинки</t>
  </si>
  <si>
    <t>закваски для йогурта</t>
  </si>
  <si>
    <t xml:space="preserve">для мальчиков </t>
  </si>
  <si>
    <t>вязаная футболка женская</t>
  </si>
  <si>
    <t>бриджи для девочек</t>
  </si>
  <si>
    <t>крем для рук детский</t>
  </si>
  <si>
    <t>форма для выпечки кекса</t>
  </si>
  <si>
    <t>детская удочка</t>
  </si>
  <si>
    <t>панель самоклеющаяся для стен декоративная мягкая</t>
  </si>
  <si>
    <t>щит деревянный</t>
  </si>
  <si>
    <t>юбки для девочки</t>
  </si>
  <si>
    <t>бумага для рисования красками</t>
  </si>
  <si>
    <t>крымская натуральная коллекция</t>
  </si>
  <si>
    <t>рубашка с принтом женская</t>
  </si>
  <si>
    <t>бокс для салфеток</t>
  </si>
  <si>
    <t>киргизия</t>
  </si>
  <si>
    <t>зажим для носа для плавания детский</t>
  </si>
  <si>
    <t>крышка 24 см для сковороды</t>
  </si>
  <si>
    <t>подводка цветная для глаз</t>
  </si>
  <si>
    <t>тигр мягкая игрушка</t>
  </si>
  <si>
    <t>щетка для укладки волос</t>
  </si>
  <si>
    <t>масло для жарки</t>
  </si>
  <si>
    <t>копилка для денег для мальчика</t>
  </si>
  <si>
    <t>сережки с жемчугом бижутерия</t>
  </si>
  <si>
    <t>подхват для штор магнитный</t>
  </si>
  <si>
    <t>спиннер для бисера</t>
  </si>
  <si>
    <t>для солярия стикини</t>
  </si>
  <si>
    <t>румяна розовые</t>
  </si>
  <si>
    <t>футляр для мыла</t>
  </si>
  <si>
    <t>крем для лица эйвон</t>
  </si>
  <si>
    <t>чайная роза</t>
  </si>
  <si>
    <t>кроссовки мужские для фитнеса</t>
  </si>
  <si>
    <t>сифон для аквариума</t>
  </si>
  <si>
    <t>спецодежда медицинская</t>
  </si>
  <si>
    <t>этажерки для кухни</t>
  </si>
  <si>
    <t>мягкая игрушка уточка</t>
  </si>
  <si>
    <t>пластик для 3д ручки</t>
  </si>
  <si>
    <t>платье для садика</t>
  </si>
  <si>
    <t>пила ручная</t>
  </si>
  <si>
    <t>саган дайля 100</t>
  </si>
  <si>
    <t>водяной насос погружной</t>
  </si>
  <si>
    <t>игрушки в дорогу для малышей</t>
  </si>
  <si>
    <t>черепашки ниндзя игрушки lego</t>
  </si>
  <si>
    <t>школьные рюкзаки для девочки мальчиков</t>
  </si>
  <si>
    <t>щетка для кухни</t>
  </si>
  <si>
    <t>газовая пружина</t>
  </si>
  <si>
    <t>пенка для умывания черный жемчуг</t>
  </si>
  <si>
    <t>футболка найк женская спортивная</t>
  </si>
  <si>
    <t>мясорубка moulinex</t>
  </si>
  <si>
    <t>светомузыка для домашних</t>
  </si>
  <si>
    <t>вешалка для кружек</t>
  </si>
  <si>
    <t>джинсы мом для девочек</t>
  </si>
  <si>
    <t>приключения желтого чемоданчика</t>
  </si>
  <si>
    <t>бегония вечноцветущая</t>
  </si>
  <si>
    <t>торнадо для химчистки</t>
  </si>
  <si>
    <t>подставка для учебников школьная</t>
  </si>
  <si>
    <t>коричневая сумка</t>
  </si>
  <si>
    <t>носочки для пяток</t>
  </si>
  <si>
    <t>пеленка для животных</t>
  </si>
  <si>
    <t>фартук для труда с нарукавниками</t>
  </si>
  <si>
    <t>щетка для мойки автомобиля</t>
  </si>
  <si>
    <t>ткань для рукоделия пэчворк</t>
  </si>
  <si>
    <t>футболка пижамная</t>
  </si>
  <si>
    <t>ветеринария</t>
  </si>
  <si>
    <t>триггеры для смартфона</t>
  </si>
  <si>
    <t>масло для авто</t>
  </si>
  <si>
    <t>махровая простынь евро</t>
  </si>
  <si>
    <t>очки для малышей</t>
  </si>
  <si>
    <t>переходник для заправки газовых баллончиков</t>
  </si>
  <si>
    <t>фильтр насос для бассейна intex</t>
  </si>
  <si>
    <t xml:space="preserve">детская площадка </t>
  </si>
  <si>
    <t>жидкий корм для собак</t>
  </si>
  <si>
    <t>блузка фуксия женская</t>
  </si>
  <si>
    <t>джинсовая куртка женская утепленная</t>
  </si>
  <si>
    <t>запяточники</t>
  </si>
  <si>
    <t>толстовка без капюшона мужская</t>
  </si>
  <si>
    <t>паспорт для собаки</t>
  </si>
  <si>
    <t>сандалии женская</t>
  </si>
  <si>
    <t>свободная футболка женская</t>
  </si>
  <si>
    <t>лосьон для роста волос</t>
  </si>
  <si>
    <t xml:space="preserve">сумка чёрная </t>
  </si>
  <si>
    <t>митенки для женщин</t>
  </si>
  <si>
    <t>тряпка для стекол и зеркал</t>
  </si>
  <si>
    <t>летняя юбка с разрезом сбоку</t>
  </si>
  <si>
    <t>сумочка для смартфона</t>
  </si>
  <si>
    <t>шапка медицинская колпак медицинский</t>
  </si>
  <si>
    <t>корм для собак монж</t>
  </si>
  <si>
    <t>бейсболка женская утепленная</t>
  </si>
  <si>
    <t>ресницы для наращивания энигма</t>
  </si>
  <si>
    <t>шнурок для бейджа</t>
  </si>
  <si>
    <t>джинсовая куртка для подростка</t>
  </si>
  <si>
    <t>крем для лица от пигментных пятен</t>
  </si>
  <si>
    <t>утка лалафанфан мягкая игрушка</t>
  </si>
  <si>
    <t>блекс для губ</t>
  </si>
  <si>
    <t>подушка детская с рождения</t>
  </si>
  <si>
    <t>беспроводная зарядка для xiaomi</t>
  </si>
  <si>
    <t>бумага для наклеек</t>
  </si>
  <si>
    <t>флакон косметический для крема</t>
  </si>
  <si>
    <t>коровяк</t>
  </si>
  <si>
    <t>ватное одеяло</t>
  </si>
  <si>
    <t>тинд для губ</t>
  </si>
  <si>
    <t>обувь для повара</t>
  </si>
  <si>
    <t>щётка скребок</t>
  </si>
  <si>
    <t>тонкое одеяло</t>
  </si>
  <si>
    <t>кейс для телефона</t>
  </si>
  <si>
    <t>для окрашивания волос</t>
  </si>
  <si>
    <t>подшипники для стиральной машины</t>
  </si>
  <si>
    <t>полосатая рубашка</t>
  </si>
  <si>
    <t>блузка женская с длинным рукавом</t>
  </si>
  <si>
    <t>аккумуляторная батарея li-ion</t>
  </si>
  <si>
    <t>освежитель для посудомоечной машины</t>
  </si>
  <si>
    <t xml:space="preserve">тканевая маска </t>
  </si>
  <si>
    <t>влажные салфетки для экранов</t>
  </si>
  <si>
    <t>лампа для чтения на прищепке</t>
  </si>
  <si>
    <t>уголь, дрова и средства для розжига</t>
  </si>
  <si>
    <t>grass гель для стирки</t>
  </si>
  <si>
    <t>кукла майя</t>
  </si>
  <si>
    <t>органайзер для губки на раковину</t>
  </si>
  <si>
    <t>форма для бетонной дорожки</t>
  </si>
  <si>
    <t>протеин для набора веса</t>
  </si>
  <si>
    <t xml:space="preserve">для педикюра </t>
  </si>
  <si>
    <t>рюкзак для роликов</t>
  </si>
  <si>
    <t>туфли женские с завязками</t>
  </si>
  <si>
    <t>металлическая тарелка</t>
  </si>
  <si>
    <t>чугунная посуда и инвентарь сковорода</t>
  </si>
  <si>
    <t>ручка паркер шариковая</t>
  </si>
  <si>
    <t>на пальчики для игр</t>
  </si>
  <si>
    <t>точилка для ножниц</t>
  </si>
  <si>
    <t>машинка для бритья лица</t>
  </si>
  <si>
    <t>geox для мальчиков</t>
  </si>
  <si>
    <t>трусики для месячных</t>
  </si>
  <si>
    <t>штопор для бутылок</t>
  </si>
  <si>
    <t>тюль черная</t>
  </si>
  <si>
    <t>резиновая лодка</t>
  </si>
  <si>
    <t>куртка мужская демисезонная удлиненная</t>
  </si>
  <si>
    <t>футболка для подростка для девочек оверсайз</t>
  </si>
  <si>
    <t>краска для волос тефия</t>
  </si>
  <si>
    <t>держатель для телевизора на стене</t>
  </si>
  <si>
    <t>стол круглый стеклянный</t>
  </si>
  <si>
    <t>юбка женская летняя миди</t>
  </si>
  <si>
    <t xml:space="preserve">чёрная футболка женская </t>
  </si>
  <si>
    <t>куртка детская весна лето</t>
  </si>
  <si>
    <t>карандаш для глаз vivienne</t>
  </si>
  <si>
    <t>платья бифри</t>
  </si>
  <si>
    <t>детский гель для подмывания</t>
  </si>
  <si>
    <t>мигалка проблесковая</t>
  </si>
  <si>
    <t>маркеры для скетчинга двусторонние</t>
  </si>
  <si>
    <t>dikson для волос</t>
  </si>
  <si>
    <t>пазлы для детей большие детали</t>
  </si>
  <si>
    <t>посуда для кухни кастрюли</t>
  </si>
  <si>
    <t>солнечные очки для девочки</t>
  </si>
  <si>
    <t xml:space="preserve">для наращивания ногтей </t>
  </si>
  <si>
    <t>профессиональная парикмахерская техника</t>
  </si>
  <si>
    <t>darsi для собак</t>
  </si>
  <si>
    <t>портупея кожаная военная</t>
  </si>
  <si>
    <t>фотообои 3d для кухни</t>
  </si>
  <si>
    <t>футболка мужская с прикольным рисунком</t>
  </si>
  <si>
    <t>лореаль профессиональный для волос</t>
  </si>
  <si>
    <t>ресницы для кукол</t>
  </si>
  <si>
    <t>монитор для камеры заднего вида</t>
  </si>
  <si>
    <t>футболка на пуговицах женская</t>
  </si>
  <si>
    <t>мекс туалетная вода</t>
  </si>
  <si>
    <t>яндекс станция мини с часами</t>
  </si>
  <si>
    <t>молд заяц</t>
  </si>
  <si>
    <t>вкусняшки для крыс</t>
  </si>
  <si>
    <t>шампунь лонда для окрашенных волос</t>
  </si>
  <si>
    <t xml:space="preserve">полка навесная </t>
  </si>
  <si>
    <t>пресс для теста</t>
  </si>
  <si>
    <t>точилка для ножей и ножниц</t>
  </si>
  <si>
    <t>для яиц пашот</t>
  </si>
  <si>
    <t>черная толстовка женская с капюшоном</t>
  </si>
  <si>
    <t>салфетки спиртовые для инъекций</t>
  </si>
  <si>
    <t>как завоевывать друзей и оказывать влияние</t>
  </si>
  <si>
    <t>магнитная подводка</t>
  </si>
  <si>
    <t xml:space="preserve">для фитнеса </t>
  </si>
  <si>
    <t>бейсболка красная</t>
  </si>
  <si>
    <t>тоник для лица чистая линия</t>
  </si>
  <si>
    <t>корм для крыс и мышей</t>
  </si>
  <si>
    <t>комбинезон для танцев</t>
  </si>
  <si>
    <t>крышка для свч печи</t>
  </si>
  <si>
    <t>чехол кошелек для телефона</t>
  </si>
  <si>
    <t>костюм на флисе для малышей</t>
  </si>
  <si>
    <t>футляр для карты</t>
  </si>
  <si>
    <t>термобельё мужское</t>
  </si>
  <si>
    <t>корм для сомов</t>
  </si>
  <si>
    <t>бейсболка женская со стразами</t>
  </si>
  <si>
    <t>прикольные футболки для женщин</t>
  </si>
  <si>
    <t>майка армия россии</t>
  </si>
  <si>
    <t>вейп электронная</t>
  </si>
  <si>
    <t>крышка для торта</t>
  </si>
  <si>
    <t>cp 1 для волос</t>
  </si>
  <si>
    <t>лего нинзяго</t>
  </si>
  <si>
    <t>lg стиральная машина</t>
  </si>
  <si>
    <t>ночная рубашка для девочки</t>
  </si>
  <si>
    <t>брюки мужские летние прямые</t>
  </si>
  <si>
    <t>черемуха молотая</t>
  </si>
  <si>
    <t xml:space="preserve">краска для волос профессиональная </t>
  </si>
  <si>
    <t xml:space="preserve">магнитная зарядка </t>
  </si>
  <si>
    <t>клеенка непромокаемая</t>
  </si>
  <si>
    <t>бондибон игры акция</t>
  </si>
  <si>
    <t>экран для ванной 180</t>
  </si>
  <si>
    <t>наконечник для насоса</t>
  </si>
  <si>
    <t>тонкая водолазка</t>
  </si>
  <si>
    <t>юбка для тенниса женская</t>
  </si>
  <si>
    <t>губная помада мейбеллин</t>
  </si>
  <si>
    <t>чистая линия пенка</t>
  </si>
  <si>
    <t>маска пузырьковая</t>
  </si>
  <si>
    <t>сандалии для малыша</t>
  </si>
  <si>
    <t>оверсайз рубашка для подростка</t>
  </si>
  <si>
    <t>клатч женский для телефона</t>
  </si>
  <si>
    <t>футболка поло женская одежда</t>
  </si>
  <si>
    <t>шорты футболка для мальчика костюм</t>
  </si>
  <si>
    <t>умные часы для детей</t>
  </si>
  <si>
    <t>обувь для пожилых</t>
  </si>
  <si>
    <t>подвижные игры для детей</t>
  </si>
  <si>
    <t>карбокситерапия aravia</t>
  </si>
  <si>
    <t>леггинсы спортивная женские одежда</t>
  </si>
  <si>
    <t>стол для рыбалки</t>
  </si>
  <si>
    <t>препарат для похудения</t>
  </si>
  <si>
    <t>пылеотвод для болгарки</t>
  </si>
  <si>
    <t>платья для выпускного</t>
  </si>
  <si>
    <t>черное платье с длинным рукавом для офиса</t>
  </si>
  <si>
    <t>стакан для карандашей канцелярские товары</t>
  </si>
  <si>
    <t>пятновыводитель спрей для одежды</t>
  </si>
  <si>
    <t>спирограф для детей</t>
  </si>
  <si>
    <t>для утюга</t>
  </si>
  <si>
    <t>перчатки для мальчика весна</t>
  </si>
  <si>
    <t>сумка женская мешок</t>
  </si>
  <si>
    <t>тумба кухонная</t>
  </si>
  <si>
    <t>проволока сварочная</t>
  </si>
  <si>
    <t>футболка плотная ткань</t>
  </si>
  <si>
    <t>маски для лица косметические для подростков</t>
  </si>
  <si>
    <t>одежда подростковая</t>
  </si>
  <si>
    <t>джинсовые юбки для девочек</t>
  </si>
  <si>
    <t>листы для тетради на кольцах</t>
  </si>
  <si>
    <t>набор для настойки</t>
  </si>
  <si>
    <t>бюстгальтер с косточками мягкая чашка</t>
  </si>
  <si>
    <t>градусник детский для тела</t>
  </si>
  <si>
    <t>тренажер для осанки</t>
  </si>
  <si>
    <t>минеральные удобрения</t>
  </si>
  <si>
    <t>для новорожденных боди и ползунки</t>
  </si>
  <si>
    <t>шоппер с надписями</t>
  </si>
  <si>
    <t>dixi coat верхняя одежда</t>
  </si>
  <si>
    <t>безрукавка болоневая женская</t>
  </si>
  <si>
    <t>мягкая подушка</t>
  </si>
  <si>
    <t>дуга для малышей</t>
  </si>
  <si>
    <t>упор для отжиманий</t>
  </si>
  <si>
    <t>таши орто для девочек</t>
  </si>
  <si>
    <t>сарафаны летние женские турция</t>
  </si>
  <si>
    <t>набор для фондю</t>
  </si>
  <si>
    <t>терка для моркови</t>
  </si>
  <si>
    <t>спонж для макияжа маленький</t>
  </si>
  <si>
    <t>краска для ванной</t>
  </si>
  <si>
    <t>жидкое мыло для рук и тела</t>
  </si>
  <si>
    <t>декор для торта бабочки</t>
  </si>
  <si>
    <t>полка декоративная</t>
  </si>
  <si>
    <t>шторы турция</t>
  </si>
  <si>
    <t>купальники для беременных</t>
  </si>
  <si>
    <t>брюки турция женские</t>
  </si>
  <si>
    <t>для вышивания</t>
  </si>
  <si>
    <t>детская бейсболка для девочки</t>
  </si>
  <si>
    <t>шампунь шварцкопф для волос</t>
  </si>
  <si>
    <t>толстовка мужская с начесом</t>
  </si>
  <si>
    <t>elit медицинская одежда</t>
  </si>
  <si>
    <t>кисточка для акрила</t>
  </si>
  <si>
    <t>женское нижнее белье италия</t>
  </si>
  <si>
    <t>зажигалка длинная</t>
  </si>
  <si>
    <t>карандаш для губ мисс таис</t>
  </si>
  <si>
    <t>коврик для посуды серый</t>
  </si>
  <si>
    <t xml:space="preserve">спортивный костюм для мальчиков </t>
  </si>
  <si>
    <t>столик для пикника со стульями</t>
  </si>
  <si>
    <t>портфель школьный для девочки ортопедический</t>
  </si>
  <si>
    <t>пипетка детская</t>
  </si>
  <si>
    <t>форма для шоколада силиконовый молд</t>
  </si>
  <si>
    <t>трусы для роддома</t>
  </si>
  <si>
    <t>постельное белье 2 спальное василиса бязь</t>
  </si>
  <si>
    <t>подставка канцелярская для бумаг</t>
  </si>
  <si>
    <t xml:space="preserve">вибраторы для женщин </t>
  </si>
  <si>
    <t>рыбная мука для животных</t>
  </si>
  <si>
    <t>обертывания</t>
  </si>
  <si>
    <t>чехол для iphone</t>
  </si>
  <si>
    <t>летняя одежда для новорожденных</t>
  </si>
  <si>
    <t>котенок шмяк книга</t>
  </si>
  <si>
    <t>водолазка для женщин с коротким рукавом</t>
  </si>
  <si>
    <t>мягкие тапочки для дома</t>
  </si>
  <si>
    <t xml:space="preserve">жидкие румяна </t>
  </si>
  <si>
    <t>кроссовки nike детские для бега</t>
  </si>
  <si>
    <t>логические игры для детей</t>
  </si>
  <si>
    <t>корм для собак сухой 15 кг</t>
  </si>
  <si>
    <t>балетки с открытой пяткой</t>
  </si>
  <si>
    <t>платье для девочки на выпускной в школу</t>
  </si>
  <si>
    <t>кассета для рассады с поддоном</t>
  </si>
  <si>
    <t>атласная пижама с брюками</t>
  </si>
  <si>
    <t xml:space="preserve">футболки мужская </t>
  </si>
  <si>
    <t>пряжа пехорка хлопок</t>
  </si>
  <si>
    <t>сетка для глажения</t>
  </si>
  <si>
    <t>медицинская сталь</t>
  </si>
  <si>
    <t>бельевая сушилка</t>
  </si>
  <si>
    <t>пистоны 8 зарядные</t>
  </si>
  <si>
    <t>тапочки для пляжа</t>
  </si>
  <si>
    <t>спрей отпугивающий для кошек</t>
  </si>
  <si>
    <t>led лампа для маникюра</t>
  </si>
  <si>
    <t>платья из льна и вискозы</t>
  </si>
  <si>
    <t>толстовки для детей</t>
  </si>
  <si>
    <t>сумка на колесах ручная кладь</t>
  </si>
  <si>
    <t>донка рыболовная</t>
  </si>
  <si>
    <t>платье для девочки 1 год</t>
  </si>
  <si>
    <t xml:space="preserve">подарок для мужчины </t>
  </si>
  <si>
    <t>зубная паста маленький объем</t>
  </si>
  <si>
    <t>электрическая солонка</t>
  </si>
  <si>
    <t>чехол для планшета самсунг</t>
  </si>
  <si>
    <t>стирающиеся ручки набор</t>
  </si>
  <si>
    <t>пипетка косметическая</t>
  </si>
  <si>
    <t>держатель для туалетной бумаги с полкой</t>
  </si>
  <si>
    <t>лосины женские для беременных</t>
  </si>
  <si>
    <t>кеды для мальчика белые</t>
  </si>
  <si>
    <t>юбка летняя короткая</t>
  </si>
  <si>
    <t>сумка пакет хозяйственная</t>
  </si>
  <si>
    <t>песок речной для растений</t>
  </si>
  <si>
    <t>карандаш простой мягкий</t>
  </si>
  <si>
    <t>джерси для мотокросса</t>
  </si>
  <si>
    <t>музыкальные книги для детей</t>
  </si>
  <si>
    <t>юбка женская прямая</t>
  </si>
  <si>
    <t>тетрадь для рецептов</t>
  </si>
  <si>
    <t>шуруповёрты</t>
  </si>
  <si>
    <t>футболка на мальчика белая</t>
  </si>
  <si>
    <t>горшок для цветов напольный</t>
  </si>
  <si>
    <t>цепочка мужская золотая</t>
  </si>
  <si>
    <t>смеситель для кухни с фильтром</t>
  </si>
  <si>
    <t>битумная мастика</t>
  </si>
  <si>
    <t>cocoon для женщин</t>
  </si>
  <si>
    <t>наконечник для трости</t>
  </si>
  <si>
    <t>малиновая рубашка</t>
  </si>
  <si>
    <t>форма для изготовления плитки</t>
  </si>
  <si>
    <t>зубная паста детская с 6 лет</t>
  </si>
  <si>
    <t>платье сарафан летнее платье женское короткое лето для беременных хлопок сарафан летний</t>
  </si>
  <si>
    <t>шторы для зала гостиную</t>
  </si>
  <si>
    <t>пирсинг в хрящ уха</t>
  </si>
  <si>
    <t>трикотажная кофта женская</t>
  </si>
  <si>
    <t>кофты женские нарядные</t>
  </si>
  <si>
    <t>сумка женская кожаная через плечо</t>
  </si>
  <si>
    <t>бандаж для колена</t>
  </si>
  <si>
    <t>платье для малыша с рукавами</t>
  </si>
  <si>
    <t>шары на 9 мая</t>
  </si>
  <si>
    <t>крем для лица солнцезащитный корея</t>
  </si>
  <si>
    <t xml:space="preserve">зажим для галстука </t>
  </si>
  <si>
    <t>бумага пергаментная</t>
  </si>
  <si>
    <t>сумка для бега на руку</t>
  </si>
  <si>
    <t>тетрадь для нот</t>
  </si>
  <si>
    <t>игра для пары</t>
  </si>
  <si>
    <t>аляска женская</t>
  </si>
  <si>
    <t>черная шляпа</t>
  </si>
  <si>
    <t>кассовый ящик</t>
  </si>
  <si>
    <t>чистка салона автомобиля</t>
  </si>
  <si>
    <t>замок для чемодана</t>
  </si>
  <si>
    <t>набор для создания картины</t>
  </si>
  <si>
    <t>мяч для футбола</t>
  </si>
  <si>
    <t>духи кельвин кляйн</t>
  </si>
  <si>
    <t>франция</t>
  </si>
  <si>
    <t>пряжа шерсть</t>
  </si>
  <si>
    <t>аккумулятор 12v для мотоцикла</t>
  </si>
  <si>
    <t>листья винограда</t>
  </si>
  <si>
    <t>модная сумка</t>
  </si>
  <si>
    <t>сумка на пояс для телефона</t>
  </si>
  <si>
    <t>юбка нарядная праздничная</t>
  </si>
  <si>
    <t>худи gap для мужчин</t>
  </si>
  <si>
    <t>bts корея</t>
  </si>
  <si>
    <t>мешки для собак</t>
  </si>
  <si>
    <t>булавки для постельного белья</t>
  </si>
  <si>
    <t>триггеры для игры</t>
  </si>
  <si>
    <t>обувь для кошек</t>
  </si>
  <si>
    <t xml:space="preserve">тряпки </t>
  </si>
  <si>
    <t>краситель для гипса</t>
  </si>
  <si>
    <t>футляр для наушников</t>
  </si>
  <si>
    <t>коврик для спины с иголками</t>
  </si>
  <si>
    <t>полба крупа цельнозерновая</t>
  </si>
  <si>
    <t>свитер для девочки подростка</t>
  </si>
  <si>
    <t>зубная паста dr.el</t>
  </si>
  <si>
    <t>соединительные кольца для бижутерии</t>
  </si>
  <si>
    <t>тарелки для праздника</t>
  </si>
  <si>
    <t>необычная посуда</t>
  </si>
  <si>
    <t>ведро для порошка</t>
  </si>
  <si>
    <t>россия футболки</t>
  </si>
  <si>
    <t>стяжные ремни</t>
  </si>
  <si>
    <t>русский народный костюм для мальчика</t>
  </si>
  <si>
    <t>стекло для телефона айфон 11</t>
  </si>
  <si>
    <t>краска для волос престиж</t>
  </si>
  <si>
    <t>средство для мытья посуды 5л</t>
  </si>
  <si>
    <t>юбка детская нарядная</t>
  </si>
  <si>
    <t>оружие деревянное</t>
  </si>
  <si>
    <t>дак для ногтей</t>
  </si>
  <si>
    <t>кепка красная</t>
  </si>
  <si>
    <t>наклейки для банок со специями</t>
  </si>
  <si>
    <t>очищающий лосьон для лица</t>
  </si>
  <si>
    <t>гель для черного</t>
  </si>
  <si>
    <t>раскладные стулья для природы</t>
  </si>
  <si>
    <t>дезодорант от повышенного потоотделения</t>
  </si>
  <si>
    <t>пластырь для прыщей</t>
  </si>
  <si>
    <t>коврик для мытья кистей</t>
  </si>
  <si>
    <t>рубашка джинсовая длинная</t>
  </si>
  <si>
    <t>импровизация арсений попов</t>
  </si>
  <si>
    <t>ботинки для мальчика весна</t>
  </si>
  <si>
    <t>тушь для ресниц эйвон</t>
  </si>
  <si>
    <t>шведская стенка для дома</t>
  </si>
  <si>
    <t xml:space="preserve">платья летние женские легкие </t>
  </si>
  <si>
    <t>яркие решения</t>
  </si>
  <si>
    <t>пластмассовая емкость</t>
  </si>
  <si>
    <t>вязаное пальто</t>
  </si>
  <si>
    <t>машинка для катышков xiaomi</t>
  </si>
  <si>
    <t>жилетка теплая</t>
  </si>
  <si>
    <t>ваза для одного цветка</t>
  </si>
  <si>
    <t>тактильная книжка</t>
  </si>
  <si>
    <t>скатерть водоотталкивающая прямоугольная</t>
  </si>
  <si>
    <t>побелка для стен</t>
  </si>
  <si>
    <t>бумага пищевая</t>
  </si>
  <si>
    <t>помада нивея</t>
  </si>
  <si>
    <t>угловая полка в ванную пластиковые</t>
  </si>
  <si>
    <t>шампунь капус для окрашенных волос</t>
  </si>
  <si>
    <t>насос для воды на бутылку</t>
  </si>
  <si>
    <t>амортизатор для стиральной машины</t>
  </si>
  <si>
    <t>фитолампа для растений uniel</t>
  </si>
  <si>
    <t>мячь</t>
  </si>
  <si>
    <t>лего для малышей</t>
  </si>
  <si>
    <t>старая книга</t>
  </si>
  <si>
    <t>брошь детская</t>
  </si>
  <si>
    <t>стиральный порошок дося</t>
  </si>
  <si>
    <t>серая худи</t>
  </si>
  <si>
    <t>блузка денская</t>
  </si>
  <si>
    <t>удобрение для туи</t>
  </si>
  <si>
    <t>сумка хобо натуральная кожа женская</t>
  </si>
  <si>
    <t>большая футболка</t>
  </si>
  <si>
    <t>авене для лица</t>
  </si>
  <si>
    <t>корм для бройлеров</t>
  </si>
  <si>
    <t>мешки для пылесоса маникюр</t>
  </si>
  <si>
    <t>одеяло верблюжье 1,5 спальное</t>
  </si>
  <si>
    <t>патчи под глаза япония</t>
  </si>
  <si>
    <t>фильтр для очистки воды</t>
  </si>
  <si>
    <t>витрина для украшений</t>
  </si>
  <si>
    <t>пакет подарочный для праздника</t>
  </si>
  <si>
    <t>резиновая обувь мужская</t>
  </si>
  <si>
    <t>платье летнее для девочек</t>
  </si>
  <si>
    <t>накладная раковина</t>
  </si>
  <si>
    <t>мицелярная вода levrana</t>
  </si>
  <si>
    <t>белая куртка женская демисезон</t>
  </si>
  <si>
    <t>юбка джинсовая короткая</t>
  </si>
  <si>
    <t>камера для тачки</t>
  </si>
  <si>
    <t>твоё куртка</t>
  </si>
  <si>
    <t>сумка для обедов</t>
  </si>
  <si>
    <t>перегородка детская</t>
  </si>
  <si>
    <t>валяние из шерсти набор</t>
  </si>
  <si>
    <t xml:space="preserve">корсет для спины </t>
  </si>
  <si>
    <t>препараты для похудения</t>
  </si>
  <si>
    <t>обувь экко мужская</t>
  </si>
  <si>
    <t>прищепки для фотографий</t>
  </si>
  <si>
    <t>шар из пенопласта для творчества</t>
  </si>
  <si>
    <t>компрессионная футболка мужская</t>
  </si>
  <si>
    <t>килт для бани</t>
  </si>
  <si>
    <t>виктория ледерман</t>
  </si>
  <si>
    <t>нож для резки теста</t>
  </si>
  <si>
    <t>шторы для примерочной</t>
  </si>
  <si>
    <t>непромокаемая куртка</t>
  </si>
  <si>
    <t>мячик попрыгунчик</t>
  </si>
  <si>
    <t>пиджак школьный для девочки</t>
  </si>
  <si>
    <t>кашка жидкая молочная</t>
  </si>
  <si>
    <t>решетка для барбикю</t>
  </si>
  <si>
    <t>подводная камера для зимней рыбалки</t>
  </si>
  <si>
    <t>пряжа газзал беби коттон</t>
  </si>
  <si>
    <t>для микроволновки</t>
  </si>
  <si>
    <t>мангал для кемпинга</t>
  </si>
  <si>
    <t>комплект для спорта</t>
  </si>
  <si>
    <t xml:space="preserve">цветная подводка </t>
  </si>
  <si>
    <t>румяна divage</t>
  </si>
  <si>
    <t>клей столярный</t>
  </si>
  <si>
    <t>полка в ванную белая</t>
  </si>
  <si>
    <t>призы для конкурса</t>
  </si>
  <si>
    <t>подарочный конверт для денег</t>
  </si>
  <si>
    <t>беговая дорожка складная для дома</t>
  </si>
  <si>
    <t>босоножки для женщин</t>
  </si>
  <si>
    <t>худи tommy hilfiger для мужчин</t>
  </si>
  <si>
    <t>кран на кухню для воды</t>
  </si>
  <si>
    <t xml:space="preserve">жаровня </t>
  </si>
  <si>
    <t>гари поттер канцелярия</t>
  </si>
  <si>
    <t xml:space="preserve">крючки для вязания </t>
  </si>
  <si>
    <t xml:space="preserve">короб для хранения </t>
  </si>
  <si>
    <t>столик для ванны</t>
  </si>
  <si>
    <t>подставка для канцелярских принадлежностей</t>
  </si>
  <si>
    <t>расческа профессиональная</t>
  </si>
  <si>
    <t>батарея на айфон 7</t>
  </si>
  <si>
    <t>сумка-чехол для смартфона</t>
  </si>
  <si>
    <t>набор воздушных шаров на день рождения</t>
  </si>
  <si>
    <t>футболка мужская kappa</t>
  </si>
  <si>
    <t>для прикорма</t>
  </si>
  <si>
    <t>для спальни</t>
  </si>
  <si>
    <t>сигнализация на велосипед</t>
  </si>
  <si>
    <t>ватное одеяло 1,5 спальное</t>
  </si>
  <si>
    <t>готовые очки для зрения с диоптриями</t>
  </si>
  <si>
    <t>джинсы женские чёрные</t>
  </si>
  <si>
    <t>люлька для куклы</t>
  </si>
  <si>
    <t>самоклеющаяся плитка для пола</t>
  </si>
  <si>
    <t>kudo эмаль автомобильная</t>
  </si>
  <si>
    <t>грация утягивающая</t>
  </si>
  <si>
    <t>сульфаминовая кислота</t>
  </si>
  <si>
    <t>гидроизоляция для кровли</t>
  </si>
  <si>
    <t>инкубатор для яиц несушка</t>
  </si>
  <si>
    <t>пышные платья</t>
  </si>
  <si>
    <t>бальзам оттеночный для нейтрализации желтизны</t>
  </si>
  <si>
    <t>дисковод для компьютера</t>
  </si>
  <si>
    <t>коробки для подарка</t>
  </si>
  <si>
    <t>колонка маленькая</t>
  </si>
  <si>
    <t>жилет гусиная лапка</t>
  </si>
  <si>
    <t>миска складная для собак</t>
  </si>
  <si>
    <t xml:space="preserve">вибратор для мужчин </t>
  </si>
  <si>
    <t>собака мягкая игрушка</t>
  </si>
  <si>
    <t>жилет для подростка мальчика</t>
  </si>
  <si>
    <t xml:space="preserve">детская коляска </t>
  </si>
  <si>
    <t>одежда для паола рейна</t>
  </si>
  <si>
    <t>сетка затеняющая затенение 55</t>
  </si>
  <si>
    <t>решетка для гриля из нержавеющей стали</t>
  </si>
  <si>
    <t>держатель в автомобиль для телефона</t>
  </si>
  <si>
    <t xml:space="preserve">одежда для куклы </t>
  </si>
  <si>
    <t>краска черная для волос</t>
  </si>
  <si>
    <t>полочка для ванной пластиковая</t>
  </si>
  <si>
    <t>3д панели для стен</t>
  </si>
  <si>
    <t>спортивная кофта мужская на молнии</t>
  </si>
  <si>
    <t>палетка косметическая</t>
  </si>
  <si>
    <t>корм для кошек премиум класса</t>
  </si>
  <si>
    <t xml:space="preserve">ля рош позе </t>
  </si>
  <si>
    <t>тряпочная обувь</t>
  </si>
  <si>
    <t>моя гениальная подруга</t>
  </si>
  <si>
    <t>большая женская сумка</t>
  </si>
  <si>
    <t>шапочка летняя для девочки</t>
  </si>
  <si>
    <t>ручка газа для мотоцикла</t>
  </si>
  <si>
    <t>куртка женская демисезонная длинная</t>
  </si>
  <si>
    <t>плетёная леска</t>
  </si>
  <si>
    <t>светильник для унитаза</t>
  </si>
  <si>
    <t>мыло для лап для собак</t>
  </si>
  <si>
    <t>слоговая таблица</t>
  </si>
  <si>
    <t>гвоздики для прокола ушей</t>
  </si>
  <si>
    <t>краска по металлу серая</t>
  </si>
  <si>
    <t>форма для батона</t>
  </si>
  <si>
    <t>защитное стекло для iphone 13</t>
  </si>
  <si>
    <t>говяжье легкое</t>
  </si>
  <si>
    <t>блок для зарядки айфон</t>
  </si>
  <si>
    <t>резинка с платком для волос</t>
  </si>
  <si>
    <t>блеск для губ розовый</t>
  </si>
  <si>
    <t>растяжка happy birthday</t>
  </si>
  <si>
    <t>гармонь детская</t>
  </si>
  <si>
    <t>футболки женские твоё</t>
  </si>
  <si>
    <t>филер для лица</t>
  </si>
  <si>
    <t>картина из пайеток для детей</t>
  </si>
  <si>
    <t>сушилка для белья на ванну</t>
  </si>
  <si>
    <t>для загара крем</t>
  </si>
  <si>
    <t>слайдеры для дизайна ногтей цветы</t>
  </si>
  <si>
    <t>gess для женщин</t>
  </si>
  <si>
    <t>золотые украшения</t>
  </si>
  <si>
    <t>односпальная кровать</t>
  </si>
  <si>
    <t>сумка для учебы</t>
  </si>
  <si>
    <t>орал би насадки на щётку</t>
  </si>
  <si>
    <t>плетеные изделия</t>
  </si>
  <si>
    <t>профессиональная машинка для стрижки волос</t>
  </si>
  <si>
    <t>шампунь для волос корея шампунь против перхоти</t>
  </si>
  <si>
    <t>рубашка хлопок женская</t>
  </si>
  <si>
    <t>обтягивающие шорты</t>
  </si>
  <si>
    <t>сумка на колёсах</t>
  </si>
  <si>
    <t>сандали детские для мальчика adidas</t>
  </si>
  <si>
    <t>худи для девочки 146 152</t>
  </si>
  <si>
    <t>коляска indigo</t>
  </si>
  <si>
    <t>стразовая цепь</t>
  </si>
  <si>
    <t>для ложек</t>
  </si>
  <si>
    <t>ходячий воздушный шар</t>
  </si>
  <si>
    <t>куртка клетчатая</t>
  </si>
  <si>
    <t>футболка твоё мужская</t>
  </si>
  <si>
    <t>пряжа ализе софти</t>
  </si>
  <si>
    <t>брелок для самозащиты</t>
  </si>
  <si>
    <t>нижняя юбка для женщин</t>
  </si>
  <si>
    <t>гельминтал для кошек</t>
  </si>
  <si>
    <t>детский стул для кормления</t>
  </si>
  <si>
    <t>свитшоты для девочек</t>
  </si>
  <si>
    <t>спрей для волос несмываемый</t>
  </si>
  <si>
    <t>выдвижная розетка для столешницы</t>
  </si>
  <si>
    <t>мешки для бочек</t>
  </si>
  <si>
    <t>тяпка культиватор</t>
  </si>
  <si>
    <t>рубашка джинсовая женская рукав длинный</t>
  </si>
  <si>
    <t>лопаточка кухонная</t>
  </si>
  <si>
    <t>гарциния форте</t>
  </si>
  <si>
    <t>кисть для бровей прямая</t>
  </si>
  <si>
    <t>пуско зарядное устройство</t>
  </si>
  <si>
    <t>шапка пикачу с двигающимися ушами светящаяся</t>
  </si>
  <si>
    <t>жидкое хозяйственное мыло для стирки</t>
  </si>
  <si>
    <t>ручная соковыжималка для цитрусовых</t>
  </si>
  <si>
    <t>хербал для волос</t>
  </si>
  <si>
    <t>hally hansen для женщин</t>
  </si>
  <si>
    <t>ершики для унитаза белого цвета</t>
  </si>
  <si>
    <t>сакские грязи</t>
  </si>
  <si>
    <t>обувь для бассейна детская</t>
  </si>
  <si>
    <t>безаммиачная краска</t>
  </si>
  <si>
    <t>пляжные шлепки</t>
  </si>
  <si>
    <t>ремешок для apple watch 41</t>
  </si>
  <si>
    <t>корм для кошек сухой monge</t>
  </si>
  <si>
    <t>чай для похудения слим</t>
  </si>
  <si>
    <t>рубашка флисовая</t>
  </si>
  <si>
    <t>утёнок</t>
  </si>
  <si>
    <t>крем для ног аравия</t>
  </si>
  <si>
    <t>магнит для гель лака кошачий глаз</t>
  </si>
  <si>
    <t>субстрат для растений</t>
  </si>
  <si>
    <t>помада бальзам для губ</t>
  </si>
  <si>
    <t>силиконовый наполнитель для кошек</t>
  </si>
  <si>
    <t>карандаш для глаз фиолетовый</t>
  </si>
  <si>
    <t>контейнер для лего</t>
  </si>
  <si>
    <t>краска для волос l'oreal преферанс</t>
  </si>
  <si>
    <t>леска для рыбалки</t>
  </si>
  <si>
    <t>платье открытая спина</t>
  </si>
  <si>
    <t>неваляшка большая</t>
  </si>
  <si>
    <t>настя и никита книги</t>
  </si>
  <si>
    <t>трикотаж для рукоделия</t>
  </si>
  <si>
    <t>мягкая игрушка собачка</t>
  </si>
  <si>
    <t>карандаш nyx для губ</t>
  </si>
  <si>
    <t xml:space="preserve">косуха куртка женская </t>
  </si>
  <si>
    <t>товары для бани</t>
  </si>
  <si>
    <t>изгородь декоративная</t>
  </si>
  <si>
    <t>плед крупная вязка</t>
  </si>
  <si>
    <t>краска для волос блондин пепельный</t>
  </si>
  <si>
    <t>короб для игрушек хранение</t>
  </si>
  <si>
    <t>ящик рыболовный для зимней рыбалки</t>
  </si>
  <si>
    <t>платье медицинские для детей</t>
  </si>
  <si>
    <t>держатель для заметок</t>
  </si>
  <si>
    <t>тубус для ключей</t>
  </si>
  <si>
    <t>ушастый нянь отбеливатель</t>
  </si>
  <si>
    <t>зажим для самоката</t>
  </si>
  <si>
    <t>бумага а5 для печати</t>
  </si>
  <si>
    <t>шкаф для вещей</t>
  </si>
  <si>
    <t>рем комплект для машины</t>
  </si>
  <si>
    <t>подгузники трусики для мальчиков</t>
  </si>
  <si>
    <t>кастрюля 6 литров</t>
  </si>
  <si>
    <t>держатели для ванной</t>
  </si>
  <si>
    <t>рассада для дачи</t>
  </si>
  <si>
    <t>средство для унитаза от известкового налета</t>
  </si>
  <si>
    <t>сексуальный комплект белья</t>
  </si>
  <si>
    <t>боярушка</t>
  </si>
  <si>
    <t>платья летние женские легкие не дорогие</t>
  </si>
  <si>
    <t>кокосовая вода продукты</t>
  </si>
  <si>
    <t>рыболовная катушка</t>
  </si>
  <si>
    <t>футбольный костюм для мальчика</t>
  </si>
  <si>
    <t>полоски для глюкометра акку чек</t>
  </si>
  <si>
    <t>качеля садовая кокон</t>
  </si>
  <si>
    <t>стойка для очков</t>
  </si>
  <si>
    <t>одежда для кена</t>
  </si>
  <si>
    <t>классические брюки для мальчика</t>
  </si>
  <si>
    <t>маска для лица питательная</t>
  </si>
  <si>
    <t>трубка для ингалятора</t>
  </si>
  <si>
    <t>кухонная панель</t>
  </si>
  <si>
    <t>платье молодежное нарядное</t>
  </si>
  <si>
    <t>защитная сетка</t>
  </si>
  <si>
    <t>шторы лапша нитянные</t>
  </si>
  <si>
    <t>набор для настаивания самогона</t>
  </si>
  <si>
    <t>салфетки для снятия гель лака</t>
  </si>
  <si>
    <t>воскоплав для картриджей</t>
  </si>
  <si>
    <t>шляпа фетровая</t>
  </si>
  <si>
    <t>лосины для гимнастики для девочек</t>
  </si>
  <si>
    <t>демисезонная куртка мужская</t>
  </si>
  <si>
    <t>домашние платья в стиле бохо большие размеры</t>
  </si>
  <si>
    <t>рюкзак для плавания</t>
  </si>
  <si>
    <t>ножницы для груминга</t>
  </si>
  <si>
    <t xml:space="preserve">наклейки для яиц </t>
  </si>
  <si>
    <t>шары с надписями воздушные</t>
  </si>
  <si>
    <t>термосумка для пикника</t>
  </si>
  <si>
    <t>щётка для маникюра</t>
  </si>
  <si>
    <t>biker для мальчиков обувь</t>
  </si>
  <si>
    <t>кухня товары для дома</t>
  </si>
  <si>
    <t>дорожка для межи</t>
  </si>
  <si>
    <t>ветровка мужская классика</t>
  </si>
  <si>
    <t>подушка в самолет для шеи</t>
  </si>
  <si>
    <t>платье для девочки глория джинс</t>
  </si>
  <si>
    <t>джойстики для телефона</t>
  </si>
  <si>
    <t>пудра в шариках для лица</t>
  </si>
  <si>
    <t>зубная паста amway</t>
  </si>
  <si>
    <t>порошок для стирки тайд</t>
  </si>
  <si>
    <t>пистолет для страйкбола</t>
  </si>
  <si>
    <t>топ лака для гель</t>
  </si>
  <si>
    <t>мешочек для подарков</t>
  </si>
  <si>
    <t>зубная паста для малышей</t>
  </si>
  <si>
    <t>кисти малярные</t>
  </si>
  <si>
    <t xml:space="preserve">румяна для лица </t>
  </si>
  <si>
    <t>ксилофон детский деревянный</t>
  </si>
  <si>
    <t>печать наборная</t>
  </si>
  <si>
    <t>самат порошок для посудомоечный</t>
  </si>
  <si>
    <t xml:space="preserve">твое футболка мужская </t>
  </si>
  <si>
    <t>крем корега для фиксации зубных протезов</t>
  </si>
  <si>
    <t>все для дома для хранения вещей</t>
  </si>
  <si>
    <t>продукты бакалея крупы</t>
  </si>
  <si>
    <t>зажим для галстука серебро</t>
  </si>
  <si>
    <t>подставка для маркеров</t>
  </si>
  <si>
    <t>шнурок для очков женский</t>
  </si>
  <si>
    <t>набор дорожный для косметики</t>
  </si>
  <si>
    <t>силиконовые крышки для посуды универсальные</t>
  </si>
  <si>
    <t xml:space="preserve">для окон </t>
  </si>
  <si>
    <t>носки детские для девочек белые</t>
  </si>
  <si>
    <t>баскетбольная форма для девочек</t>
  </si>
  <si>
    <t>goojitzu игрушки тянущаяся</t>
  </si>
  <si>
    <t>карман для хранения</t>
  </si>
  <si>
    <t xml:space="preserve">водолазка для женщин </t>
  </si>
  <si>
    <t>футболка молодежная оверсайз</t>
  </si>
  <si>
    <t>шанель шанс туалетная вода</t>
  </si>
  <si>
    <t>глутамат натрия приправа</t>
  </si>
  <si>
    <t>мягкий бизиборд</t>
  </si>
  <si>
    <t>укороченная кофта с длинным рукавом</t>
  </si>
  <si>
    <t>лебяжий пух</t>
  </si>
  <si>
    <t>гель ласка для стирки</t>
  </si>
  <si>
    <t>серая футболка мужская</t>
  </si>
  <si>
    <t>бесперебойник для компьютера</t>
  </si>
  <si>
    <t>летние сапоги натуральная кожа</t>
  </si>
  <si>
    <t>сумка для еды в дорогу</t>
  </si>
  <si>
    <t>скраб для лица корея</t>
  </si>
  <si>
    <t>раколовки для рыбалки</t>
  </si>
  <si>
    <t>шуруповерт аккумуляторный metabo</t>
  </si>
  <si>
    <t>футболка поло мужская белая</t>
  </si>
  <si>
    <t>полочка для кухни</t>
  </si>
  <si>
    <t>мужская джинсовая рубашка</t>
  </si>
  <si>
    <t>для сада фигурки</t>
  </si>
  <si>
    <t>песок для грызунов</t>
  </si>
  <si>
    <t>вейдерсы для мужчин</t>
  </si>
  <si>
    <t>пояс для кимоно</t>
  </si>
  <si>
    <t>гель для стирки losk</t>
  </si>
  <si>
    <t>befree джинсовая куртка</t>
  </si>
  <si>
    <t xml:space="preserve">бутылка для воды спортивная </t>
  </si>
  <si>
    <t>тефия косметика</t>
  </si>
  <si>
    <t>однолямочный рюкзак</t>
  </si>
  <si>
    <t>заколки для волос женские</t>
  </si>
  <si>
    <t>машинка для гибкого трека</t>
  </si>
  <si>
    <t>украшения для волос свадебные</t>
  </si>
  <si>
    <t>товары для взрослых интимные</t>
  </si>
  <si>
    <t>вилка детская металлическая</t>
  </si>
  <si>
    <t>камуфляжная футболка детская</t>
  </si>
  <si>
    <t>штаны для мальчика спортивные детские</t>
  </si>
  <si>
    <t>guess кроссовки для женщин</t>
  </si>
  <si>
    <t>упаковка для кондитерских изделий</t>
  </si>
  <si>
    <t>бортики кровати для детской</t>
  </si>
  <si>
    <t>крем для лица лореаль гиалурон</t>
  </si>
  <si>
    <t>костюм на выписку для девочки</t>
  </si>
  <si>
    <t>форма для роллов</t>
  </si>
  <si>
    <t>черное платье футляр</t>
  </si>
  <si>
    <t>расчески для животных</t>
  </si>
  <si>
    <t>дозатор для моющего средства врезной</t>
  </si>
  <si>
    <t>неоновая подводка</t>
  </si>
  <si>
    <t>рабочие тетради для 2 класса</t>
  </si>
  <si>
    <t>чай чёрный</t>
  </si>
  <si>
    <t>органайзер для носков хранение вещей</t>
  </si>
  <si>
    <t>куртка сноубордическая</t>
  </si>
  <si>
    <t>стелька детская</t>
  </si>
  <si>
    <t>сережки для девочек серебро</t>
  </si>
  <si>
    <t>куртка женская демисезонная больших размеров</t>
  </si>
  <si>
    <t>брюки женские клеш утягивающие</t>
  </si>
  <si>
    <t>форма для кейк попсов</t>
  </si>
  <si>
    <t>трекер щенячий патруль</t>
  </si>
  <si>
    <t>роял канин для собак мелких пород</t>
  </si>
  <si>
    <t>для подмывания гель младенцев</t>
  </si>
  <si>
    <t>берет для девочки</t>
  </si>
  <si>
    <t>деревянная кружка</t>
  </si>
  <si>
    <t>веревка для связывания</t>
  </si>
  <si>
    <t>кулинарная кисть</t>
  </si>
  <si>
    <t>мешки хозяйственные</t>
  </si>
  <si>
    <t>камуфлирующая база гель лак</t>
  </si>
  <si>
    <t>насадка для утюга</t>
  </si>
  <si>
    <t>серебряное кольцо с фианитами</t>
  </si>
  <si>
    <t xml:space="preserve">шорты для малыша </t>
  </si>
  <si>
    <t>комбинезон для детей флисовый</t>
  </si>
  <si>
    <t>румяны</t>
  </si>
  <si>
    <t>ролики для женщин</t>
  </si>
  <si>
    <t>вяленые сухофрукты</t>
  </si>
  <si>
    <t>очки -2.5 для зрения</t>
  </si>
  <si>
    <t>маска тонирующая</t>
  </si>
  <si>
    <t>коврик для мышки с аниме</t>
  </si>
  <si>
    <t>колготки утягивающие живот</t>
  </si>
  <si>
    <t>вальгусная шина</t>
  </si>
  <si>
    <t>гель для душа palmolive 750</t>
  </si>
  <si>
    <t>молоко для капучино</t>
  </si>
  <si>
    <t>щетка для уборки шерсти</t>
  </si>
  <si>
    <t>наклейки на телефон мияги</t>
  </si>
  <si>
    <t>масло для волос олин</t>
  </si>
  <si>
    <t>деревянные кольца для погремушек</t>
  </si>
  <si>
    <t>магнит для двери</t>
  </si>
  <si>
    <t>мокасины женские натуральная кожа на широкую ногу</t>
  </si>
  <si>
    <t xml:space="preserve">для рукоделия </t>
  </si>
  <si>
    <t>сумка для женщин guess</t>
  </si>
  <si>
    <t>гелевая подушка</t>
  </si>
  <si>
    <t>контейнер для кофе</t>
  </si>
  <si>
    <t>calvin klein для женщин кроссовки</t>
  </si>
  <si>
    <t>брюки для девочки спортивные</t>
  </si>
  <si>
    <t>жилетки для мальчиков</t>
  </si>
  <si>
    <t>блузка боди женская белая</t>
  </si>
  <si>
    <t>фиолетовая тушь для ресниц</t>
  </si>
  <si>
    <t>игровой комплекс для улицы</t>
  </si>
  <si>
    <t>для чистки зубов</t>
  </si>
  <si>
    <t>микроволновая техника печь для кухни</t>
  </si>
  <si>
    <t>заушники для очков</t>
  </si>
  <si>
    <t>наполнитель для ароматического диффузора</t>
  </si>
  <si>
    <t>менажница пластиковая</t>
  </si>
  <si>
    <t>коричневая юбка</t>
  </si>
  <si>
    <t>корм для собак премиум класса</t>
  </si>
  <si>
    <t>жилет вязаный оверсайз</t>
  </si>
  <si>
    <t>трусы для бассейна детские</t>
  </si>
  <si>
    <t>парик для волос</t>
  </si>
  <si>
    <t>пульт для кондиционера универсальный</t>
  </si>
  <si>
    <t>снпч для принтера hp</t>
  </si>
  <si>
    <t>зубные щетки для женщин</t>
  </si>
  <si>
    <t>шапка для купания</t>
  </si>
  <si>
    <t>кольцо широкое серебряное</t>
  </si>
  <si>
    <t>табурет для дома</t>
  </si>
  <si>
    <t>дуги для парника зеленого цвета</t>
  </si>
  <si>
    <t>вуаль для кухни</t>
  </si>
  <si>
    <t>украшение для сабо</t>
  </si>
  <si>
    <t>распорядок дня</t>
  </si>
  <si>
    <t>вечерние платья для девочек подростков</t>
  </si>
  <si>
    <t>электронный ошейник для дрессировки</t>
  </si>
  <si>
    <t>фрезы для педикюрного аппарата</t>
  </si>
  <si>
    <t>серебряные серьги с жемчугом</t>
  </si>
  <si>
    <t>зубная паста мини формат</t>
  </si>
  <si>
    <t>копилка для денег деревянная</t>
  </si>
  <si>
    <t>брючный костюм женский летний льняной</t>
  </si>
  <si>
    <t>трава для животных</t>
  </si>
  <si>
    <t>освежитель для белья</t>
  </si>
  <si>
    <t>инструмент для бровей</t>
  </si>
  <si>
    <t>камея</t>
  </si>
  <si>
    <t>крем с уф защитой для лица</t>
  </si>
  <si>
    <t>грызунки товары для малышей</t>
  </si>
  <si>
    <t>панели пластиковые для стен</t>
  </si>
  <si>
    <t>кофта полосатая женская</t>
  </si>
  <si>
    <t>вкладыш для новорожденных</t>
  </si>
  <si>
    <t>платья нарядные большой размер</t>
  </si>
  <si>
    <t>блеск для губ clarans</t>
  </si>
  <si>
    <t>нурофен болеутоляющий препарат</t>
  </si>
  <si>
    <t>насадка для машинки для стрижки филипс</t>
  </si>
  <si>
    <t>гель для душа синергетика</t>
  </si>
  <si>
    <t>корм для кур</t>
  </si>
  <si>
    <t>h m одежда для девочек</t>
  </si>
  <si>
    <t>я беременна</t>
  </si>
  <si>
    <t>куртка укороченная</t>
  </si>
  <si>
    <t>стол журнальный стеклянный</t>
  </si>
  <si>
    <t>капсулы для стирки детского белья</t>
  </si>
  <si>
    <t>империя ангелов</t>
  </si>
  <si>
    <t>маска для лица пленка</t>
  </si>
  <si>
    <t>контейнеры для хранения овощей</t>
  </si>
  <si>
    <t>bialetti кофеварка гейзерная</t>
  </si>
  <si>
    <t xml:space="preserve">формы для шоколада </t>
  </si>
  <si>
    <t>деревянные бусы</t>
  </si>
  <si>
    <t>черная кожаная куртка женская</t>
  </si>
  <si>
    <t>глаза для кукол рукоделие</t>
  </si>
  <si>
    <t>состав для ламинирования ресниц sexy</t>
  </si>
  <si>
    <t>стиральная машина автомат бытовая техника</t>
  </si>
  <si>
    <t>для цветов подставка напольная</t>
  </si>
  <si>
    <t>платья макси для женщин</t>
  </si>
  <si>
    <t xml:space="preserve">белая толстовка </t>
  </si>
  <si>
    <t>сдобная особа</t>
  </si>
  <si>
    <t xml:space="preserve">платья детские </t>
  </si>
  <si>
    <t>веник дубовый для бани</t>
  </si>
  <si>
    <t>электротяпка</t>
  </si>
  <si>
    <t>grisport обувь для мужчин</t>
  </si>
  <si>
    <t>ветровка женская nike</t>
  </si>
  <si>
    <t>силиконовая скалка</t>
  </si>
  <si>
    <t>мясорубка электрическая по акции</t>
  </si>
  <si>
    <t>пояс кожаный женский</t>
  </si>
  <si>
    <t>плакаты для начальной школы</t>
  </si>
  <si>
    <t>для птиц</t>
  </si>
  <si>
    <t xml:space="preserve">сумка бежевая </t>
  </si>
  <si>
    <t>экивоки настольная</t>
  </si>
  <si>
    <t>панель пвх для ванной</t>
  </si>
  <si>
    <t>для поделок материалы</t>
  </si>
  <si>
    <t xml:space="preserve">набор для наращивания ногтей </t>
  </si>
  <si>
    <t>малоежка смесь диетическая детская</t>
  </si>
  <si>
    <t>гель для волос воск</t>
  </si>
  <si>
    <t>секущиеся концы</t>
  </si>
  <si>
    <t>зимняя обувь для женщин</t>
  </si>
  <si>
    <t>основа для вышивания</t>
  </si>
  <si>
    <t>безрукавка для малышей</t>
  </si>
  <si>
    <t>штаны в школу для девочки</t>
  </si>
  <si>
    <t>настольная лампа детская</t>
  </si>
  <si>
    <t>гимнастерка женская</t>
  </si>
  <si>
    <t>рюкзаки для школы для мальчика</t>
  </si>
  <si>
    <t>набор для ухода за телом</t>
  </si>
  <si>
    <t>манжета для тонометра большая</t>
  </si>
  <si>
    <t>катетер для носа</t>
  </si>
  <si>
    <t>перчатки садовые для роз</t>
  </si>
  <si>
    <t>коробка для подарка маленькая</t>
  </si>
  <si>
    <t xml:space="preserve">плюшевая игрушка </t>
  </si>
  <si>
    <t>гарнитура для компьютера</t>
  </si>
  <si>
    <t>история егэ</t>
  </si>
  <si>
    <t>большая книга кроличьих историй</t>
  </si>
  <si>
    <t>пастель художественная</t>
  </si>
  <si>
    <t>жидкий воск для волос</t>
  </si>
  <si>
    <t>лебел для волос</t>
  </si>
  <si>
    <t>умка энциклопедия</t>
  </si>
  <si>
    <t>белая футболка с надписью</t>
  </si>
  <si>
    <t>прицеп для машины</t>
  </si>
  <si>
    <t>наклейки для техники</t>
  </si>
  <si>
    <t>тарзанка для шведской стенки</t>
  </si>
  <si>
    <t>трафареты для кофе</t>
  </si>
  <si>
    <t>туфли с пряжкой</t>
  </si>
  <si>
    <t>аппарат для депиляции</t>
  </si>
  <si>
    <t>топы летние для девочек</t>
  </si>
  <si>
    <t>двигатель для мотоцикла</t>
  </si>
  <si>
    <t>массажная накидка в автомобиль</t>
  </si>
  <si>
    <t>краска для шерсти</t>
  </si>
  <si>
    <t>женская сумка натуральная кожа</t>
  </si>
  <si>
    <t>детские качели товары для малышей</t>
  </si>
  <si>
    <t>восковая депиляция</t>
  </si>
  <si>
    <t>патриотическая футболка</t>
  </si>
  <si>
    <t>ортодонтический набор для брекетов</t>
  </si>
  <si>
    <t>оправы и линзы для женщин</t>
  </si>
  <si>
    <t>кулон серебряные подвеска</t>
  </si>
  <si>
    <t>солнце защитный крем spf 50 для лица</t>
  </si>
  <si>
    <t>рюкзаки для мальчиков</t>
  </si>
  <si>
    <t>сетка фасадная</t>
  </si>
  <si>
    <t>аквамарис для промывания</t>
  </si>
  <si>
    <t>pepe jeans обувь женская</t>
  </si>
  <si>
    <t>стул кузя</t>
  </si>
  <si>
    <t>носки для подростков</t>
  </si>
  <si>
    <t>утенок для унитаза</t>
  </si>
  <si>
    <t>стиральная машина индезит</t>
  </si>
  <si>
    <t>глория джинс спортивные брюки</t>
  </si>
  <si>
    <t>газ для зажигалок</t>
  </si>
  <si>
    <t>ванна игрушечная</t>
  </si>
  <si>
    <t>вельветовые брюки для девочек</t>
  </si>
  <si>
    <t>sela джинсы для девочек</t>
  </si>
  <si>
    <t>помада лореаль матовая</t>
  </si>
  <si>
    <t>футболки для женщин для зимы</t>
  </si>
  <si>
    <t>шапка демисезонная для мальчика</t>
  </si>
  <si>
    <t>каска игрушечная</t>
  </si>
  <si>
    <t>вязаный комбинезон</t>
  </si>
  <si>
    <t>тюль белая для спальни</t>
  </si>
  <si>
    <t>складная посуда</t>
  </si>
  <si>
    <t>масленка стеклянная</t>
  </si>
  <si>
    <t>удобрение для картофеля ому</t>
  </si>
  <si>
    <t>футболки для женщин белая</t>
  </si>
  <si>
    <t>стеллаж для одежды</t>
  </si>
  <si>
    <t>кепка reebok мужская</t>
  </si>
  <si>
    <t>посудомоечная машина 45 см</t>
  </si>
  <si>
    <t>одежда для пупсов</t>
  </si>
  <si>
    <t>этажерка для цветов на подоконник</t>
  </si>
  <si>
    <t>sela для женщин платье</t>
  </si>
  <si>
    <t>посуда туристическая</t>
  </si>
  <si>
    <t>платье для девочки в горошек</t>
  </si>
  <si>
    <t>жилетка мужская безрукавка</t>
  </si>
  <si>
    <t>микропористая резина</t>
  </si>
  <si>
    <t>трикотажная простынь на резинке</t>
  </si>
  <si>
    <t xml:space="preserve">игрушки для купания </t>
  </si>
  <si>
    <t xml:space="preserve">росгвардия </t>
  </si>
  <si>
    <t>вода питьевая детская</t>
  </si>
  <si>
    <t>алмазная мозаика на подрамнике 40х50 пейзаж</t>
  </si>
  <si>
    <t>юнармия одежда</t>
  </si>
  <si>
    <t>тетрадь по английскому языку</t>
  </si>
  <si>
    <t>кобура для телефона</t>
  </si>
  <si>
    <t xml:space="preserve">ушастый нянь порошок </t>
  </si>
  <si>
    <t>удочка детская</t>
  </si>
  <si>
    <t>бандана белая</t>
  </si>
  <si>
    <t>чехол для ножниц</t>
  </si>
  <si>
    <t>пряный мастер</t>
  </si>
  <si>
    <t>ролики для девочки раздвижные с защитой</t>
  </si>
  <si>
    <t>трикотажные штаны для мальчика</t>
  </si>
  <si>
    <t>деревянные погремушки</t>
  </si>
  <si>
    <t>рация для работы</t>
  </si>
  <si>
    <t>ювелирная цепочка</t>
  </si>
  <si>
    <t>спортивный топ для фитнеса женская</t>
  </si>
  <si>
    <t>крестик детский серебряный</t>
  </si>
  <si>
    <t>магнит для кошачьего глаза</t>
  </si>
  <si>
    <t>moncler для детей</t>
  </si>
  <si>
    <t>бак хозяйственный</t>
  </si>
  <si>
    <t>мужская зимняя куртка</t>
  </si>
  <si>
    <t>inebrya краска для волос</t>
  </si>
  <si>
    <t>pocketbook электронная книга</t>
  </si>
  <si>
    <t>таблетки finish для посудомоечных</t>
  </si>
  <si>
    <t>пояс ортопедический</t>
  </si>
  <si>
    <t>ультразвуковая чистка лица гель</t>
  </si>
  <si>
    <t>одежда для мальчика штаны спортивные</t>
  </si>
  <si>
    <t>колодки для велосипеда</t>
  </si>
  <si>
    <t>щипцы для выпрямления волос</t>
  </si>
  <si>
    <t xml:space="preserve">записная книжка </t>
  </si>
  <si>
    <t>стойка для телевизора</t>
  </si>
  <si>
    <t>эпиляция бикини</t>
  </si>
  <si>
    <t>джинсы lime для женщин</t>
  </si>
  <si>
    <t>органайзер для обуви хранение вещей</t>
  </si>
  <si>
    <t>форма для бургеров</t>
  </si>
  <si>
    <t>ножницы для труб пвх</t>
  </si>
  <si>
    <t>пергидроль 37% для бассейна</t>
  </si>
  <si>
    <t>ультрофиолетовая лампа</t>
  </si>
  <si>
    <t>редис дуся</t>
  </si>
  <si>
    <t>квадратная форма</t>
  </si>
  <si>
    <t>игрушки детям в детский сад</t>
  </si>
  <si>
    <t>корм для муравьев</t>
  </si>
  <si>
    <t>тоник для чувствительной кожи лица</t>
  </si>
  <si>
    <t>бритва для носа</t>
  </si>
  <si>
    <t>салфетки для диспенсера</t>
  </si>
  <si>
    <t>футболка sela женская</t>
  </si>
  <si>
    <t>детские бейсболки для мальчиков</t>
  </si>
  <si>
    <t>деревянный ящик интерьерный</t>
  </si>
  <si>
    <t>люстра потолочная в комнату</t>
  </si>
  <si>
    <t>платья с запахом для женщин</t>
  </si>
  <si>
    <t>фильтр для кофеварки 4</t>
  </si>
  <si>
    <t>носки для девочки с кружевом</t>
  </si>
  <si>
    <t>форма для коржей</t>
  </si>
  <si>
    <t>наш рацион для кошек</t>
  </si>
  <si>
    <t>сабельная пила зубр</t>
  </si>
  <si>
    <t>бейсболка мужская сетка</t>
  </si>
  <si>
    <t>шлем для ребенка</t>
  </si>
  <si>
    <t>серьги конго бижутерия</t>
  </si>
  <si>
    <t>размягчитель ногтевой пластины</t>
  </si>
  <si>
    <t>лак сушка для ногтей</t>
  </si>
  <si>
    <t>аккумулятор для телефона samsung</t>
  </si>
  <si>
    <t>кепка женская белая</t>
  </si>
  <si>
    <t>клавиатура игровая с подсветкой</t>
  </si>
  <si>
    <t>женские ботинки челси натуральная кожа</t>
  </si>
  <si>
    <t>спрей пятновыводитель</t>
  </si>
  <si>
    <t>столица текстиля</t>
  </si>
  <si>
    <t>безрукавка демисезонная</t>
  </si>
  <si>
    <t>рукава для свадебного платья</t>
  </si>
  <si>
    <t>джинсовые шорты для девочки</t>
  </si>
  <si>
    <t>масляные духи по мотивам</t>
  </si>
  <si>
    <t>очиститель для белой подошвы</t>
  </si>
  <si>
    <t>горшочки для рассады пластиковые</t>
  </si>
  <si>
    <t>сумка для новорожденного</t>
  </si>
  <si>
    <t>maybelline new york new york тушь для ресниц lash sensational, черный</t>
  </si>
  <si>
    <t>тележка складная</t>
  </si>
  <si>
    <t>маска для лица тканевая с рисунком</t>
  </si>
  <si>
    <t xml:space="preserve">музыкальная шкатулка </t>
  </si>
  <si>
    <t>жилетка короткая</t>
  </si>
  <si>
    <t>для малышей игрушки</t>
  </si>
  <si>
    <t>одежда для девочек 12 лет</t>
  </si>
  <si>
    <t>бант для новорожденных</t>
  </si>
  <si>
    <t>маски для детей</t>
  </si>
  <si>
    <t>кофта летняя женская белая</t>
  </si>
  <si>
    <t>свеча белая</t>
  </si>
  <si>
    <t>микрофон для наушников</t>
  </si>
  <si>
    <t>санитарная книжка</t>
  </si>
  <si>
    <t>женская кофта на пуговицах</t>
  </si>
  <si>
    <t>гель для бровей nyx</t>
  </si>
  <si>
    <t>футболка мужская зеленая</t>
  </si>
  <si>
    <t>для кексов формы бумажные</t>
  </si>
  <si>
    <t>картридж для принтера hp 123</t>
  </si>
  <si>
    <t>детский рюкзак для мальчика маленький</t>
  </si>
  <si>
    <t>мармелад для мужчин</t>
  </si>
  <si>
    <t>подставка для фитосветильника</t>
  </si>
  <si>
    <t>средства для посуды, продуктов</t>
  </si>
  <si>
    <t>косынка кожаная</t>
  </si>
  <si>
    <t>пистолет для мойки</t>
  </si>
  <si>
    <t>estel маска оттеночная newtone</t>
  </si>
  <si>
    <t>бантики для волос девочкам в школу</t>
  </si>
  <si>
    <t>лента для волос детская</t>
  </si>
  <si>
    <t xml:space="preserve">блеск для увеличения губ </t>
  </si>
  <si>
    <t>картофельная формула</t>
  </si>
  <si>
    <t>органайзер для губки</t>
  </si>
  <si>
    <t>платье для маленьких девочек</t>
  </si>
  <si>
    <t>таблетки для похудения листата</t>
  </si>
  <si>
    <t>сетка строительная</t>
  </si>
  <si>
    <t>сумка трансформер женская</t>
  </si>
  <si>
    <t>товары для собак мелких пород</t>
  </si>
  <si>
    <t>для ванны соль морская</t>
  </si>
  <si>
    <t>зажим для скатерти</t>
  </si>
  <si>
    <t>ябер</t>
  </si>
  <si>
    <t>алюминиевая кружка</t>
  </si>
  <si>
    <t xml:space="preserve">костюм для новорожденных </t>
  </si>
  <si>
    <t>крем маска для лица</t>
  </si>
  <si>
    <t>футболка оверсайз черная</t>
  </si>
  <si>
    <t>кошелёк женский маленький</t>
  </si>
  <si>
    <t>обезжириватель для ногтей с помпой</t>
  </si>
  <si>
    <t>топ для девочки 140-146</t>
  </si>
  <si>
    <t>маска пленка для лица корейская</t>
  </si>
  <si>
    <t>держатели для полотенец</t>
  </si>
  <si>
    <t>зубная щетка для новорожденных</t>
  </si>
  <si>
    <t>вельветовые брюки для мальчика</t>
  </si>
  <si>
    <t>кроссовки женские натуральная кожа осень</t>
  </si>
  <si>
    <t>резинки для подтягивания</t>
  </si>
  <si>
    <t>3d наклейки на телефон мияги</t>
  </si>
  <si>
    <t>петелька для чистки лица</t>
  </si>
  <si>
    <t>кристаллы для волос</t>
  </si>
  <si>
    <t>обувь для бассейна женская</t>
  </si>
  <si>
    <t>мышка игровая проводная</t>
  </si>
  <si>
    <t>colmar для мужчин</t>
  </si>
  <si>
    <t>чёрный хаги ваги</t>
  </si>
  <si>
    <t>полка для ванны без сверления</t>
  </si>
  <si>
    <t>резинки для коклюшек</t>
  </si>
  <si>
    <t>соковыжималка электрическая для овощей</t>
  </si>
  <si>
    <t>кепка для собак летняя</t>
  </si>
  <si>
    <t>итальянский кекс</t>
  </si>
  <si>
    <t>блузка праздничная женская</t>
  </si>
  <si>
    <t>юбка женская на резинке</t>
  </si>
  <si>
    <t>люблю тебя</t>
  </si>
  <si>
    <t>термощуп для духовки</t>
  </si>
  <si>
    <t>подушка на шею дорожная</t>
  </si>
  <si>
    <t>карты мафия</t>
  </si>
  <si>
    <t>гелик на пульте управления</t>
  </si>
  <si>
    <t>люстра деревянная</t>
  </si>
  <si>
    <t>золотая маска для лица</t>
  </si>
  <si>
    <t>игрушки для собаки</t>
  </si>
  <si>
    <t>баночки для творчества</t>
  </si>
  <si>
    <t>кисея на шторной ленте</t>
  </si>
  <si>
    <t>наборы для творчества для детей</t>
  </si>
  <si>
    <t>шерстяные нитки</t>
  </si>
  <si>
    <t>россия сувениры</t>
  </si>
  <si>
    <t>лярош для умывания</t>
  </si>
  <si>
    <t>белая футболка базовая женская</t>
  </si>
  <si>
    <t>обувь для дачи женская</t>
  </si>
  <si>
    <t>семена для газона</t>
  </si>
  <si>
    <t>пленка армированная 200</t>
  </si>
  <si>
    <t>защита для обуви</t>
  </si>
  <si>
    <t>мокасины женские натуральная кожа на танкетке</t>
  </si>
  <si>
    <t>трубочка для стакана</t>
  </si>
  <si>
    <t>авиатор женская</t>
  </si>
  <si>
    <t>палочки для айкос</t>
  </si>
  <si>
    <t>кеды найк для девочки</t>
  </si>
  <si>
    <t>летняя женская обувь шлепки</t>
  </si>
  <si>
    <t>нагреватель для воды</t>
  </si>
  <si>
    <t>куртка nike для мужчин</t>
  </si>
  <si>
    <t>сладкая помощь</t>
  </si>
  <si>
    <t>бутылки для воды для девочек</t>
  </si>
  <si>
    <t>клиторальный стимулятор с вибрацией</t>
  </si>
  <si>
    <t>глина для посуды</t>
  </si>
  <si>
    <t xml:space="preserve">для ног </t>
  </si>
  <si>
    <t>обувь мужская лето</t>
  </si>
  <si>
    <t>для пропуска на шнурке</t>
  </si>
  <si>
    <t>ортопедическая стелька женская</t>
  </si>
  <si>
    <t>для выпрямления волос</t>
  </si>
  <si>
    <t>обувь женская полуботинки</t>
  </si>
  <si>
    <t>шторки для кухни короткие</t>
  </si>
  <si>
    <t>демисезонная куртка для девочки утепленная</t>
  </si>
  <si>
    <t>собачка мягкая</t>
  </si>
  <si>
    <t>мусульманская одежда костюмы</t>
  </si>
  <si>
    <t>капли ушные для собак</t>
  </si>
  <si>
    <t>щетка для жалюзи</t>
  </si>
  <si>
    <t>плойка щипцы для волос</t>
  </si>
  <si>
    <t>кофемашина капельная</t>
  </si>
  <si>
    <t>военная форма на девочку</t>
  </si>
  <si>
    <t>стринги для мужчин</t>
  </si>
  <si>
    <t>футболка мужская однотонная хлопок</t>
  </si>
  <si>
    <t>средство для загара на солнце</t>
  </si>
  <si>
    <t>pioneer колонка автомобильная</t>
  </si>
  <si>
    <t>детская тачка садовод</t>
  </si>
  <si>
    <t>дверь для кошек</t>
  </si>
  <si>
    <t>гранитная крошка</t>
  </si>
  <si>
    <t>тарелка для микроволновки samsung</t>
  </si>
  <si>
    <t>электрическая зубная щетка oral b</t>
  </si>
  <si>
    <t>ёмкости для специй</t>
  </si>
  <si>
    <t>джемпер для мальчика с длинным рукавом</t>
  </si>
  <si>
    <t>тюль на люверсах для спальни</t>
  </si>
  <si>
    <t>лифчик для девочек</t>
  </si>
  <si>
    <t>этажерка для игрушек</t>
  </si>
  <si>
    <t>контейнер для белья хранение вещей</t>
  </si>
  <si>
    <t>наушники беспроводные детские для девочек</t>
  </si>
  <si>
    <t>каша молочная фрутоняня</t>
  </si>
  <si>
    <t>сумка дорожная через плечо</t>
  </si>
  <si>
    <t>veet воск для депиляции</t>
  </si>
  <si>
    <t>органайзер для кухонных принадлежностей</t>
  </si>
  <si>
    <t>куртка мужская зимняя удлиненная</t>
  </si>
  <si>
    <t>увлажнение для волос</t>
  </si>
  <si>
    <t>велюровая пижама</t>
  </si>
  <si>
    <t>масло конопляное</t>
  </si>
  <si>
    <t xml:space="preserve">пудра прозрачная </t>
  </si>
  <si>
    <t>капли от клещей для собак мелких пород</t>
  </si>
  <si>
    <t>кислотная сыворотка</t>
  </si>
  <si>
    <t>панель варочная электрическая</t>
  </si>
  <si>
    <t>калькуляторы карманный</t>
  </si>
  <si>
    <t>zolla женская одежда</t>
  </si>
  <si>
    <t>без проводная зарядка для телефона</t>
  </si>
  <si>
    <t>база цветная</t>
  </si>
  <si>
    <t>для чайных пакетиков коробка</t>
  </si>
  <si>
    <t>хомут червячный</t>
  </si>
  <si>
    <t>стёганое пальто</t>
  </si>
  <si>
    <t>ручки для школы</t>
  </si>
  <si>
    <t>помпа для бутылки</t>
  </si>
  <si>
    <t>манго платья</t>
  </si>
  <si>
    <t>прогулочная коляска yoya</t>
  </si>
  <si>
    <t>электробритва для мужчин</t>
  </si>
  <si>
    <t>мука кукурузная цельнозерновая</t>
  </si>
  <si>
    <t>лампа для маникюра бытовая техника</t>
  </si>
  <si>
    <t>подушка для растяжки</t>
  </si>
  <si>
    <t>лоток для котов</t>
  </si>
  <si>
    <t>статуэтка семья</t>
  </si>
  <si>
    <t>клей столяр</t>
  </si>
  <si>
    <t>тарелка с отделениями</t>
  </si>
  <si>
    <t>мозайка алмазная</t>
  </si>
  <si>
    <t>все для спорта</t>
  </si>
  <si>
    <t>платье ярусами женское</t>
  </si>
  <si>
    <t>стиральная машина atlant</t>
  </si>
  <si>
    <t>это я косметика</t>
  </si>
  <si>
    <t>hdmi для телефона</t>
  </si>
  <si>
    <t>дымка для волос</t>
  </si>
  <si>
    <t xml:space="preserve">модульная картина </t>
  </si>
  <si>
    <t>куртка весенняя на мальчика</t>
  </si>
  <si>
    <t>ботиночки для новорожденных</t>
  </si>
  <si>
    <t>кувшин для воды с фильтром аквафор</t>
  </si>
  <si>
    <t>складное ведро для швабры</t>
  </si>
  <si>
    <t>женская куртка демисезонная</t>
  </si>
  <si>
    <t>женская шапка тонкая</t>
  </si>
  <si>
    <t>chersa для гимнастики</t>
  </si>
  <si>
    <t>пульт для телевизора lg magic</t>
  </si>
  <si>
    <t>восточная посуда</t>
  </si>
  <si>
    <t>детская аптечка</t>
  </si>
  <si>
    <t>ведро хозяйственное с крышкой</t>
  </si>
  <si>
    <t>женская сумка кросс боди</t>
  </si>
  <si>
    <t>девятый дом</t>
  </si>
  <si>
    <t>обложка для карт</t>
  </si>
  <si>
    <t>найк кроссовки мужские для баскетбола</t>
  </si>
  <si>
    <t>спортивный костюм для мальчика подростковый</t>
  </si>
  <si>
    <t>спортивная резина для фитнеса</t>
  </si>
  <si>
    <t>покрышка велосипедная 26</t>
  </si>
  <si>
    <t>подножка для велосипеда универсальная</t>
  </si>
  <si>
    <t>детская одежда для девочек</t>
  </si>
  <si>
    <t>подстилка на пляж</t>
  </si>
  <si>
    <t>мыло для лап</t>
  </si>
  <si>
    <t>худи твое для подростков</t>
  </si>
  <si>
    <t>набор для мойки автомобиля</t>
  </si>
  <si>
    <t>o'stin куртка для женщин</t>
  </si>
  <si>
    <t>стойки для авто</t>
  </si>
  <si>
    <t>для хранения одежды чехол</t>
  </si>
  <si>
    <t>шкаф для ванной комнаты напольный</t>
  </si>
  <si>
    <t>щетка для лица электрическая</t>
  </si>
  <si>
    <t>куртка женская большие размеры осенняя</t>
  </si>
  <si>
    <t>пряжа для вязания мочалок</t>
  </si>
  <si>
    <t>для художественной гимнастики</t>
  </si>
  <si>
    <t xml:space="preserve">сахарная пудра </t>
  </si>
  <si>
    <t>пивные дрожжи для собак</t>
  </si>
  <si>
    <t>парка женская зимняя куртка</t>
  </si>
  <si>
    <t>декорации для дня рождения</t>
  </si>
  <si>
    <t>парик для косплея</t>
  </si>
  <si>
    <t>сумка женская шоппер кожаная</t>
  </si>
  <si>
    <t>дак для волос</t>
  </si>
  <si>
    <t>куртка женская весна 2022</t>
  </si>
  <si>
    <t>формы для кекса</t>
  </si>
  <si>
    <t>детские платья для девочек нарядные на выпускной</t>
  </si>
  <si>
    <t>ручка капиллярная</t>
  </si>
  <si>
    <t>защитный крем для лица</t>
  </si>
  <si>
    <t>медицинская рубашки женская спецодежда</t>
  </si>
  <si>
    <t>книжка с мягкими пазлами</t>
  </si>
  <si>
    <t>фильмоскоп для диафильмов</t>
  </si>
  <si>
    <t>блузка с бантом для женщины</t>
  </si>
  <si>
    <t>косуха удлиненная женская</t>
  </si>
  <si>
    <t>футболка женская оранжевая</t>
  </si>
  <si>
    <t>масло для увеличения губ</t>
  </si>
  <si>
    <t>коврик для ванны детский</t>
  </si>
  <si>
    <t>хайлайтер для глаз</t>
  </si>
  <si>
    <t>хомяк с пледом</t>
  </si>
  <si>
    <t>mursu для девочек</t>
  </si>
  <si>
    <t>умная колонка с алисой</t>
  </si>
  <si>
    <t>аквафор картридж для фильтра</t>
  </si>
  <si>
    <t>бальзам для губ авокадо</t>
  </si>
  <si>
    <t>лампы настольная</t>
  </si>
  <si>
    <t xml:space="preserve">юбка для девочек </t>
  </si>
  <si>
    <t>фильтр для кофемашины</t>
  </si>
  <si>
    <t>водолазка для девочек</t>
  </si>
  <si>
    <t>футболка росгвардия</t>
  </si>
  <si>
    <t>рубашка женская короткий рукав</t>
  </si>
  <si>
    <t>поло для мужчин</t>
  </si>
  <si>
    <t xml:space="preserve">праймер для ресниц </t>
  </si>
  <si>
    <t>постельное белье с 2 пододеяльниками сатин</t>
  </si>
  <si>
    <t>скатерть клеенка круглая</t>
  </si>
  <si>
    <t>аксессуары для кальяна</t>
  </si>
  <si>
    <t>кисти для масляных красок</t>
  </si>
  <si>
    <t>манго вяленое без сахара</t>
  </si>
  <si>
    <t>лего военная техника</t>
  </si>
  <si>
    <t>цветной топ для ногтей</t>
  </si>
  <si>
    <t>puma для мальчиков</t>
  </si>
  <si>
    <t>юбка расклешенная женская</t>
  </si>
  <si>
    <t>дека для трюкового самоката</t>
  </si>
  <si>
    <t>пояс из верблюжьей шерсти</t>
  </si>
  <si>
    <t>зарина футболки для женщин</t>
  </si>
  <si>
    <t>хирургическая рубашка</t>
  </si>
  <si>
    <t>летнии платья</t>
  </si>
  <si>
    <t>вибраторы для ношения в трусиках</t>
  </si>
  <si>
    <t>пляжные шорты женские</t>
  </si>
  <si>
    <t>ворота безопасности для детей</t>
  </si>
  <si>
    <t>гельлака для сушки лампа</t>
  </si>
  <si>
    <t>юбка женская в клетку</t>
  </si>
  <si>
    <t>польская косметика</t>
  </si>
  <si>
    <t>дубовые кубики для самогона</t>
  </si>
  <si>
    <t>платья повседневные</t>
  </si>
  <si>
    <t>пряжа ализе коттон голд</t>
  </si>
  <si>
    <t>чехол на подножку коляски</t>
  </si>
  <si>
    <t>тайская косметика для лица</t>
  </si>
  <si>
    <t>палетка ярких теней</t>
  </si>
  <si>
    <t>светодиодная лампочка led</t>
  </si>
  <si>
    <t>браслет для mi band 3</t>
  </si>
  <si>
    <t xml:space="preserve">кольца для подростков </t>
  </si>
  <si>
    <t>клейкая лента для упаковки</t>
  </si>
  <si>
    <t>перчатки снарядные</t>
  </si>
  <si>
    <t>мочалки для тела</t>
  </si>
  <si>
    <t>spf для лица крем дневной</t>
  </si>
  <si>
    <t>юбка синяя для девочки школьная</t>
  </si>
  <si>
    <t>трафареты для маникюра</t>
  </si>
  <si>
    <t>футболка женская зола</t>
  </si>
  <si>
    <t>insight шампунь для волос</t>
  </si>
  <si>
    <t>грунт для орхидей 5л</t>
  </si>
  <si>
    <t>pesitro детская</t>
  </si>
  <si>
    <t>шапка для девочек весна</t>
  </si>
  <si>
    <t>рюкзак для ноутбука 17.3</t>
  </si>
  <si>
    <t>станция</t>
  </si>
  <si>
    <t>оттеночный спрей для волос</t>
  </si>
  <si>
    <t>развивающие игры для девочек</t>
  </si>
  <si>
    <t>сказка обувь детская</t>
  </si>
  <si>
    <t>для смеси контейнер</t>
  </si>
  <si>
    <t>масло бей для роста</t>
  </si>
  <si>
    <t>футбольная форма взрослая</t>
  </si>
  <si>
    <t>пленка для стола</t>
  </si>
  <si>
    <t>комплект для ванной</t>
  </si>
  <si>
    <t>игрушечная касса</t>
  </si>
  <si>
    <t>гороховая мука</t>
  </si>
  <si>
    <t>набор канцелярии для подростка</t>
  </si>
  <si>
    <t>нагрудник для кормления силиконовый</t>
  </si>
  <si>
    <t>батист для шитья</t>
  </si>
  <si>
    <t>гибкое мягкое стекло</t>
  </si>
  <si>
    <t>шторка в ванную комнату тканевая</t>
  </si>
  <si>
    <t xml:space="preserve">мантия мужская </t>
  </si>
  <si>
    <t>палитра для макияжа</t>
  </si>
  <si>
    <t>брюки летние для мальчиков</t>
  </si>
  <si>
    <t>подушки ортопедические с памятью</t>
  </si>
  <si>
    <t>ваза высокая напольная</t>
  </si>
  <si>
    <t>игровые наборы для мальчиков</t>
  </si>
  <si>
    <t>футболка мужская tom tailor</t>
  </si>
  <si>
    <t>диско шар для праздника</t>
  </si>
  <si>
    <t>elite женская обувь</t>
  </si>
  <si>
    <t>шлем для самоката</t>
  </si>
  <si>
    <t>блюдо для блинов</t>
  </si>
  <si>
    <t>ручка синяя шариковая</t>
  </si>
  <si>
    <t>поймай червячка</t>
  </si>
  <si>
    <t>сульфат аммония</t>
  </si>
  <si>
    <t>устинова татьяна</t>
  </si>
  <si>
    <t>вазелин косметический для губ</t>
  </si>
  <si>
    <t>стеклянная пилка для ногтей</t>
  </si>
  <si>
    <t>парики для волос</t>
  </si>
  <si>
    <t>bref гель для унитаза</t>
  </si>
  <si>
    <t>светодиодная люстра с пультом</t>
  </si>
  <si>
    <t>бесцветная хна</t>
  </si>
  <si>
    <t>пляжная мода женщинам</t>
  </si>
  <si>
    <t>пластиковая кружка</t>
  </si>
  <si>
    <t>пояс вулкан классик</t>
  </si>
  <si>
    <t>вода для кулера</t>
  </si>
  <si>
    <t>повязка на руку спортивная</t>
  </si>
  <si>
    <t>силиконовая прокладка для афганского казана</t>
  </si>
  <si>
    <t>чехол для очков мягкий</t>
  </si>
  <si>
    <t>ручная кладь сумка</t>
  </si>
  <si>
    <t>христоматия</t>
  </si>
  <si>
    <t>рубашка женская белая офисная</t>
  </si>
  <si>
    <t>восточная одежда</t>
  </si>
  <si>
    <t>кофта женская весна</t>
  </si>
  <si>
    <t>kakadu для девочек</t>
  </si>
  <si>
    <t>зимняя обувь для девочек</t>
  </si>
  <si>
    <t>под макияж база</t>
  </si>
  <si>
    <t>рюкзак дорожный для путешествий</t>
  </si>
  <si>
    <t>synergetic шампунь для волос</t>
  </si>
  <si>
    <t>подтяжка подбородка</t>
  </si>
  <si>
    <t>дорога в тысячу ли</t>
  </si>
  <si>
    <t>контактные линзы для глаз acuvue</t>
  </si>
  <si>
    <t>шампунь для блонд</t>
  </si>
  <si>
    <t>фон для праздника</t>
  </si>
  <si>
    <t>скатерть на стол прозрачная</t>
  </si>
  <si>
    <t>пеленки для новорожденных байковые</t>
  </si>
  <si>
    <t>грязезащитный коврик</t>
  </si>
  <si>
    <t>рулевая рейка</t>
  </si>
  <si>
    <t>клетка для хомяка с трубами</t>
  </si>
  <si>
    <t xml:space="preserve">для интимной гигиены </t>
  </si>
  <si>
    <t>балетки для танцев белые</t>
  </si>
  <si>
    <t>старт стоп для авто</t>
  </si>
  <si>
    <t>кеды женские натуральная кожа турция</t>
  </si>
  <si>
    <t>wrangler джинсы для женщин</t>
  </si>
  <si>
    <t>зажим канцелярский</t>
  </si>
  <si>
    <t>поводок рулетка для собак мелких пород</t>
  </si>
  <si>
    <t>мобиль в кроватку мягкий</t>
  </si>
  <si>
    <t>каретка велосипедная</t>
  </si>
  <si>
    <t>карандаши канцелярия</t>
  </si>
  <si>
    <t>кошачья мята трава</t>
  </si>
  <si>
    <t>nyx гель для бровей</t>
  </si>
  <si>
    <t>для картошки</t>
  </si>
  <si>
    <t>силиконовая вагина</t>
  </si>
  <si>
    <t>настольная игра футбол</t>
  </si>
  <si>
    <t>вязаная жилетка</t>
  </si>
  <si>
    <t>аппарат для уз чистки лица</t>
  </si>
  <si>
    <t xml:space="preserve">бейсболка черная </t>
  </si>
  <si>
    <t>наборы для рыбалки</t>
  </si>
  <si>
    <t>именной держатель для пустышки ульяна</t>
  </si>
  <si>
    <t>хималая</t>
  </si>
  <si>
    <t>для полов средство</t>
  </si>
  <si>
    <t>косынка рыболовная</t>
  </si>
  <si>
    <t>колёса на трюковой самокат</t>
  </si>
  <si>
    <t>рейма обувь для девочек</t>
  </si>
  <si>
    <t>метеостанция с датчиком</t>
  </si>
  <si>
    <t>краска осветляющая для волос</t>
  </si>
  <si>
    <t>слип для девочки</t>
  </si>
  <si>
    <t>солнечная панель 300 вт</t>
  </si>
  <si>
    <t xml:space="preserve">гель для моделирования </t>
  </si>
  <si>
    <t>литий-ионный аккумулятор</t>
  </si>
  <si>
    <t>глиняные маски для лица</t>
  </si>
  <si>
    <t>карандаш пятновыводитель meine liebe</t>
  </si>
  <si>
    <t>кубики для детей</t>
  </si>
  <si>
    <t>соленая карамель без сахара</t>
  </si>
  <si>
    <t>mustang для мужчин</t>
  </si>
  <si>
    <t>особая серия</t>
  </si>
  <si>
    <t>маска носки для ног</t>
  </si>
  <si>
    <t>шарм пандора ювелирные украшения</t>
  </si>
  <si>
    <t>пушистая пряжа</t>
  </si>
  <si>
    <t>коробка для ювелирных изделий</t>
  </si>
  <si>
    <t>держатель для простыни, простынь на резинке</t>
  </si>
  <si>
    <t>перчатки для единоборств</t>
  </si>
  <si>
    <t>торф для туалета</t>
  </si>
  <si>
    <t>силиконовые коврики для холодильника</t>
  </si>
  <si>
    <t>бандерос антонио вода туалетная</t>
  </si>
  <si>
    <t>банки для консервирования стеклянные</t>
  </si>
  <si>
    <t>лак для ногтей essie</t>
  </si>
  <si>
    <t>кофта школьная</t>
  </si>
  <si>
    <t>гель для мытья посуды 5л</t>
  </si>
  <si>
    <t>karmy для котят</t>
  </si>
  <si>
    <t>кукла фея</t>
  </si>
  <si>
    <t>гиря 12 кг</t>
  </si>
  <si>
    <t>коробка для печенья</t>
  </si>
  <si>
    <t>чехол для электрогитары</t>
  </si>
  <si>
    <t>звездочки для рукоделия</t>
  </si>
  <si>
    <t>сережки золотые для девочки</t>
  </si>
  <si>
    <t>готовимся к школе</t>
  </si>
  <si>
    <t>april wings для мужчин</t>
  </si>
  <si>
    <t>чёрные платья</t>
  </si>
  <si>
    <t>мужской спортивный костюм турция</t>
  </si>
  <si>
    <t>крем для тела корея</t>
  </si>
  <si>
    <t>зелёные очки</t>
  </si>
  <si>
    <t>балясина</t>
  </si>
  <si>
    <t>vitis зубная паста</t>
  </si>
  <si>
    <t>юбка вечерняя</t>
  </si>
  <si>
    <t>набор для покраски яиц</t>
  </si>
  <si>
    <t>подставка для шаров 100</t>
  </si>
  <si>
    <t>защитная пленка на стол</t>
  </si>
  <si>
    <t>для игрушек ящик</t>
  </si>
  <si>
    <t>украшения на волосы для девочек</t>
  </si>
  <si>
    <t>румяна пупа</t>
  </si>
  <si>
    <t>жакет с поясом</t>
  </si>
  <si>
    <t>куртка мужская демисезонная кожаная</t>
  </si>
  <si>
    <t>консилер для кожи вокруг глаз</t>
  </si>
  <si>
    <t>расчески для кошек</t>
  </si>
  <si>
    <t>скобы для степлера 10</t>
  </si>
  <si>
    <t>didriksons для мальчиков</t>
  </si>
  <si>
    <t>пенки для умывания лица</t>
  </si>
  <si>
    <t>тушь объемная черная для ресниц</t>
  </si>
  <si>
    <t>стулья для пикника</t>
  </si>
  <si>
    <t>молния маккуин машинка</t>
  </si>
  <si>
    <t>распределительная коробка</t>
  </si>
  <si>
    <t>для котов игрушки</t>
  </si>
  <si>
    <t>мультидез для поверхностей</t>
  </si>
  <si>
    <t>зонты женские австрия германия</t>
  </si>
  <si>
    <t>101 для волос</t>
  </si>
  <si>
    <t>капсулы тассимо для кофемашины bosch</t>
  </si>
  <si>
    <t>аккумулятор на смартфон</t>
  </si>
  <si>
    <t>штанишки для малышей</t>
  </si>
  <si>
    <t>tetra для аквариума</t>
  </si>
  <si>
    <t>скребок для аквариума с лезвием</t>
  </si>
  <si>
    <t>гравировальная машинка</t>
  </si>
  <si>
    <t>бокалы для белого вина</t>
  </si>
  <si>
    <t>столешницы для кухни</t>
  </si>
  <si>
    <t>футболка женская черная оверсайз</t>
  </si>
  <si>
    <t>сок гранатовый прямого отжима</t>
  </si>
  <si>
    <t>трубка курительная дерево</t>
  </si>
  <si>
    <t>лак schwarzkopf для волос</t>
  </si>
  <si>
    <t>боди женская</t>
  </si>
  <si>
    <t>крючок для волос</t>
  </si>
  <si>
    <t>детская смесь симилак</t>
  </si>
  <si>
    <t>белая бумага</t>
  </si>
  <si>
    <t xml:space="preserve">полка для цветов </t>
  </si>
  <si>
    <t>подставка для туалетной бумаги напольная</t>
  </si>
  <si>
    <t>кисть для теней бочонок</t>
  </si>
  <si>
    <t>корм winner для кошек</t>
  </si>
  <si>
    <t xml:space="preserve">пульт для телевизора </t>
  </si>
  <si>
    <t>муслиновые пеленки товары для малышей</t>
  </si>
  <si>
    <t>чехол для самсунг а 52</t>
  </si>
  <si>
    <t>тоник для лица аравия</t>
  </si>
  <si>
    <t>юбка женская теплая</t>
  </si>
  <si>
    <t>посуда белая</t>
  </si>
  <si>
    <t>для черных точек</t>
  </si>
  <si>
    <t>слайсер для нарезки колбасы</t>
  </si>
  <si>
    <t>пленка для ногтей</t>
  </si>
  <si>
    <t>веревка для очков</t>
  </si>
  <si>
    <t>джинсы белые для девочек</t>
  </si>
  <si>
    <t>трусы для девочки неделька</t>
  </si>
  <si>
    <t>подхваты для штор с кистью</t>
  </si>
  <si>
    <t>часы для кухни</t>
  </si>
  <si>
    <t>бытовая химия grass</t>
  </si>
  <si>
    <t>магнит для маникюра</t>
  </si>
  <si>
    <t>славянские мифы</t>
  </si>
  <si>
    <t>жакет вязаный женский</t>
  </si>
  <si>
    <t>шаума для волос</t>
  </si>
  <si>
    <t>средство для посуды синергетик</t>
  </si>
  <si>
    <t>джинсы на лето для женщин</t>
  </si>
  <si>
    <t>блок для йоги спортивный товар</t>
  </si>
  <si>
    <t>женская демисезонная куртка</t>
  </si>
  <si>
    <t>для очистки труб</t>
  </si>
  <si>
    <t>зубная электрическая щетка</t>
  </si>
  <si>
    <t>спортивная кофта для девочки</t>
  </si>
  <si>
    <t>кресло мешок для взрослых</t>
  </si>
  <si>
    <t>вакууматор для продуктов пакеты</t>
  </si>
  <si>
    <t>подушечка для новорожденных</t>
  </si>
  <si>
    <t xml:space="preserve">жидкое средство для стирки </t>
  </si>
  <si>
    <t>бижутерия кольцо</t>
  </si>
  <si>
    <t>чехол для зонта трости</t>
  </si>
  <si>
    <t>mle эмульсия</t>
  </si>
  <si>
    <t>овощечистка керамическая</t>
  </si>
  <si>
    <t>уличные светильники для дачи</t>
  </si>
  <si>
    <t>ятон</t>
  </si>
  <si>
    <t>куртка женская adidas</t>
  </si>
  <si>
    <t>лежанки для кошек в для собак</t>
  </si>
  <si>
    <t>шапочка для новорожденного одежда для малышей</t>
  </si>
  <si>
    <t>чёрный галстук</t>
  </si>
  <si>
    <t>утеплённая рубашка</t>
  </si>
  <si>
    <t xml:space="preserve">фиксатор макияжа </t>
  </si>
  <si>
    <t>защитная пленка на окно</t>
  </si>
  <si>
    <t>кровать металлическая</t>
  </si>
  <si>
    <t>equivalent парфюмерная вода</t>
  </si>
  <si>
    <t>чугунная решетка для мангала</t>
  </si>
  <si>
    <t>сахарная вата аппарат детский</t>
  </si>
  <si>
    <t>игрушки для девочек 1 год</t>
  </si>
  <si>
    <t>мужская одежда спортивный костюм</t>
  </si>
  <si>
    <t>язык телодвижений</t>
  </si>
  <si>
    <t>oversize футболка мужская</t>
  </si>
  <si>
    <t>картина интерьерная абстракция</t>
  </si>
  <si>
    <t>пряжа ализе хлопок</t>
  </si>
  <si>
    <t>кроссовки на лето для женщин</t>
  </si>
  <si>
    <t>корзина для полотенец</t>
  </si>
  <si>
    <t>когтерезка для собак</t>
  </si>
  <si>
    <t>детская смесь с рождения</t>
  </si>
  <si>
    <t>семяна</t>
  </si>
  <si>
    <t>гранаты для страйкбола</t>
  </si>
  <si>
    <t>рюкзак для фитнеса</t>
  </si>
  <si>
    <t>адидас детский для мальчика</t>
  </si>
  <si>
    <t>от шрамов рубцов растяжек</t>
  </si>
  <si>
    <t>железная посуда</t>
  </si>
  <si>
    <t>женская одежда на лето</t>
  </si>
  <si>
    <t>одежда для бальных танцев</t>
  </si>
  <si>
    <t>хна для волос натуральная коричневая</t>
  </si>
  <si>
    <t>часы для кухни настенные</t>
  </si>
  <si>
    <t>приколы для праздника</t>
  </si>
  <si>
    <t>куртка мужская весна-лето</t>
  </si>
  <si>
    <t>ossom косметический набор для ухода</t>
  </si>
  <si>
    <t>трава газонная 1 кг</t>
  </si>
  <si>
    <t>якосан</t>
  </si>
  <si>
    <t>пояс для карате</t>
  </si>
  <si>
    <t>картридж для принтера hp deskjet</t>
  </si>
  <si>
    <t xml:space="preserve">утягивающее белье </t>
  </si>
  <si>
    <t>туника шифоновая</t>
  </si>
  <si>
    <t>картина по номерам алмазная</t>
  </si>
  <si>
    <t>юбка солнце женская миди</t>
  </si>
  <si>
    <t>детские ботиночки для девочек</t>
  </si>
  <si>
    <t>стиральная машинка indesit</t>
  </si>
  <si>
    <t>ветровка женская без капюшона</t>
  </si>
  <si>
    <t>приманки для рыбалки</t>
  </si>
  <si>
    <t>тумба с раковиной подвесная</t>
  </si>
  <si>
    <t>банка с краном для чайного гриба</t>
  </si>
  <si>
    <t>пленка для кухни</t>
  </si>
  <si>
    <t>воск для депиляции veet</t>
  </si>
  <si>
    <t>роликовые коньки детские для девочек</t>
  </si>
  <si>
    <t>софтшелл куртка детская</t>
  </si>
  <si>
    <t>для пропуска держатель</t>
  </si>
  <si>
    <t>крафт пакеты для стерилизации инструментов</t>
  </si>
  <si>
    <t>блузка праздничная</t>
  </si>
  <si>
    <t>elseve бальзам для волос</t>
  </si>
  <si>
    <t>уродливая любовь</t>
  </si>
  <si>
    <t>летний комбинезон женский пляжный</t>
  </si>
  <si>
    <t>детская ступенька</t>
  </si>
  <si>
    <t>комплект постельного белья евро хлопок</t>
  </si>
  <si>
    <t>халат для девочек подростков</t>
  </si>
  <si>
    <t>чехол для ракетки</t>
  </si>
  <si>
    <t>корм для собак hills</t>
  </si>
  <si>
    <t>коврик нескользящий</t>
  </si>
  <si>
    <t xml:space="preserve">петуния </t>
  </si>
  <si>
    <t>нож для чистки овощей и фруктов</t>
  </si>
  <si>
    <t>платье для храма</t>
  </si>
  <si>
    <t>чехол для поко x3</t>
  </si>
  <si>
    <t>резиновый мячик</t>
  </si>
  <si>
    <t>косметика кора крем для лица</t>
  </si>
  <si>
    <t>для сыра форма</t>
  </si>
  <si>
    <t>карнизы для штор 300</t>
  </si>
  <si>
    <t>ежики для массажа тела</t>
  </si>
  <si>
    <t>artie для мальчиков</t>
  </si>
  <si>
    <t>очки для сна маска</t>
  </si>
  <si>
    <t>лезвия мак 3</t>
  </si>
  <si>
    <t xml:space="preserve">толстовка черная </t>
  </si>
  <si>
    <t>подушка для собаки</t>
  </si>
  <si>
    <t>табличка металлическая</t>
  </si>
  <si>
    <t>коврик спортивный для фитнеса товар</t>
  </si>
  <si>
    <t>детская ванная</t>
  </si>
  <si>
    <t xml:space="preserve">том ям </t>
  </si>
  <si>
    <t>варежки для новорожденных</t>
  </si>
  <si>
    <t>накладки для кормления</t>
  </si>
  <si>
    <t>губка для мытья ванны</t>
  </si>
  <si>
    <t>майка для спорта мужская</t>
  </si>
  <si>
    <t>переноска электрическая</t>
  </si>
  <si>
    <t xml:space="preserve">профессиональная краска для волос </t>
  </si>
  <si>
    <t>растения комнатные</t>
  </si>
  <si>
    <t>цепочки ювелирные украшения</t>
  </si>
  <si>
    <t>зелёные джинсы</t>
  </si>
  <si>
    <t>ожерелье на шею женская</t>
  </si>
  <si>
    <t>кофта для женщин</t>
  </si>
  <si>
    <t>тарелка заяц</t>
  </si>
  <si>
    <t>бомбер для девочек школьный</t>
  </si>
  <si>
    <t>zolla брюки для женщин</t>
  </si>
  <si>
    <t>визитница для мужчин</t>
  </si>
  <si>
    <t>коврик для маникюра</t>
  </si>
  <si>
    <t>perfect fit для котят</t>
  </si>
  <si>
    <t>помада для губ лореаль</t>
  </si>
  <si>
    <t>насадка для крема</t>
  </si>
  <si>
    <t>одежда для басика 30 см</t>
  </si>
  <si>
    <t>для снятия макияжа молочко</t>
  </si>
  <si>
    <t>vivienne sabo карандаш для губ 103</t>
  </si>
  <si>
    <t>для стирки детского белья</t>
  </si>
  <si>
    <t>микропористая резина для подошвы</t>
  </si>
  <si>
    <t>масло оливковое для жарки</t>
  </si>
  <si>
    <t>жилетка дутая</t>
  </si>
  <si>
    <t>памперсы для кошек</t>
  </si>
  <si>
    <t>gloria jeans для мальчиков футболка</t>
  </si>
  <si>
    <t>седло для велосипеда женское</t>
  </si>
  <si>
    <t>органайзер для таблеток на неделю</t>
  </si>
  <si>
    <t>пряжка рукоделие</t>
  </si>
  <si>
    <t>машинка для детей</t>
  </si>
  <si>
    <t>пояс на брюки</t>
  </si>
  <si>
    <t>игры для вечеринок</t>
  </si>
  <si>
    <t>камень для заточки</t>
  </si>
  <si>
    <t>джемперы для женщин</t>
  </si>
  <si>
    <t>заклёпки</t>
  </si>
  <si>
    <t>сумка женская яркая</t>
  </si>
  <si>
    <t>органайзер для канцелярии детский</t>
  </si>
  <si>
    <t>покрывало для кровати</t>
  </si>
  <si>
    <t>пиналы.. для подростков</t>
  </si>
  <si>
    <t>обратная связь</t>
  </si>
  <si>
    <t>крем коллагеновый для лица</t>
  </si>
  <si>
    <t>leraton автохимия</t>
  </si>
  <si>
    <t>гель для ногтей опция</t>
  </si>
  <si>
    <t>срок хранения в пункте выдачи</t>
  </si>
  <si>
    <t>вешалка для одежды в шкаф</t>
  </si>
  <si>
    <t xml:space="preserve">стеклянная кастрюля </t>
  </si>
  <si>
    <t>?џ?????ѓ?€???° ???Ђ?‚?????µ?????‡?µ?Ѓ???°?Џ supersleep</t>
  </si>
  <si>
    <t>ostin куртка женская</t>
  </si>
  <si>
    <t>кепка женская черная спортивная</t>
  </si>
  <si>
    <t>библия для всех</t>
  </si>
  <si>
    <t>футболки твое для подростков</t>
  </si>
  <si>
    <t>верхние формы для ногтей миндаль</t>
  </si>
  <si>
    <t>деревянная ложка для меда</t>
  </si>
  <si>
    <t>губка для тела детская</t>
  </si>
  <si>
    <t>шнурки для коньков</t>
  </si>
  <si>
    <t>подарки детям в школу</t>
  </si>
  <si>
    <t>коробка для воздушных шаров</t>
  </si>
  <si>
    <t>шапка женская весенняя</t>
  </si>
  <si>
    <t>лента диодная</t>
  </si>
  <si>
    <t>метан для мышц</t>
  </si>
  <si>
    <t>пшикалка для цветов</t>
  </si>
  <si>
    <t>лабораторная посуда</t>
  </si>
  <si>
    <t>пряжа alize для вязания</t>
  </si>
  <si>
    <t>сумка женская коричневая</t>
  </si>
  <si>
    <t>деревянные прищепки</t>
  </si>
  <si>
    <t>сумка парикмахерская</t>
  </si>
  <si>
    <t>пчелиный воск для свечей</t>
  </si>
  <si>
    <t xml:space="preserve">колесо для хомяка </t>
  </si>
  <si>
    <t>газовая колонка нева</t>
  </si>
  <si>
    <t>вилка для телефона</t>
  </si>
  <si>
    <t xml:space="preserve">штаны чёрные </t>
  </si>
  <si>
    <t xml:space="preserve">корм для попугаев </t>
  </si>
  <si>
    <t>нутелла шоколадная</t>
  </si>
  <si>
    <t>клипса для растений</t>
  </si>
  <si>
    <t>blauer для мужчин</t>
  </si>
  <si>
    <t>для шкафа</t>
  </si>
  <si>
    <t>шлейка для крупных собак</t>
  </si>
  <si>
    <t>гофре для прикорневого объема</t>
  </si>
  <si>
    <t>палетка для ногтей</t>
  </si>
  <si>
    <t>белорусская одежда платья</t>
  </si>
  <si>
    <t>взрывающиеся чесночки</t>
  </si>
  <si>
    <t>доска для записей маркерная</t>
  </si>
  <si>
    <t xml:space="preserve">тушь коричневая </t>
  </si>
  <si>
    <t>зарядное устройство для телефона samsung galaxy</t>
  </si>
  <si>
    <t>кастрюля антипригарная</t>
  </si>
  <si>
    <t>красная бандана</t>
  </si>
  <si>
    <t>капли от блох и клещей для собак барс</t>
  </si>
  <si>
    <t>самоклеящиеся ресницы</t>
  </si>
  <si>
    <t>набор для ремонта бескамерных шин</t>
  </si>
  <si>
    <t xml:space="preserve">аппарат для сахарной ваты </t>
  </si>
  <si>
    <t>alize lanagold пряжа</t>
  </si>
  <si>
    <t>набор для барбекю в кейсе</t>
  </si>
  <si>
    <t>юбка белая джинсовая женская</t>
  </si>
  <si>
    <t>медицинская футболка</t>
  </si>
  <si>
    <t>штамп для творчества</t>
  </si>
  <si>
    <t>одежда для туризма</t>
  </si>
  <si>
    <t>штанга для одежды напольная</t>
  </si>
  <si>
    <t>терапия</t>
  </si>
  <si>
    <t xml:space="preserve">леска для бисера </t>
  </si>
  <si>
    <t xml:space="preserve">мозаика алмазная </t>
  </si>
  <si>
    <t>подушка для ванной на присосках</t>
  </si>
  <si>
    <t>tresemme для волос</t>
  </si>
  <si>
    <t>пластиковые ящики</t>
  </si>
  <si>
    <t>добродея</t>
  </si>
  <si>
    <t>воск для носа</t>
  </si>
  <si>
    <t>lv для стирки</t>
  </si>
  <si>
    <t>коробка для конфет пустая</t>
  </si>
  <si>
    <t>лаки для ногтей прозрачный</t>
  </si>
  <si>
    <t>чесалка для спины здоровье</t>
  </si>
  <si>
    <t>сумка спортивная адидас</t>
  </si>
  <si>
    <t>влагалище для мужчин</t>
  </si>
  <si>
    <t>тоник для сухой кожи лица</t>
  </si>
  <si>
    <t>фм трансмиттер для автомобиля</t>
  </si>
  <si>
    <t>фартук детский для кормления</t>
  </si>
  <si>
    <t>чистящая паста</t>
  </si>
  <si>
    <t>скотч декоративный канцелярские товары</t>
  </si>
  <si>
    <t>картон для рукоделия</t>
  </si>
  <si>
    <t>тушь вивьен сабо для объема</t>
  </si>
  <si>
    <t>вставка для обуви</t>
  </si>
  <si>
    <t>блузка с объемными рукавами для девочки</t>
  </si>
  <si>
    <t>catrice помада для губ</t>
  </si>
  <si>
    <t>двойка нарядная</t>
  </si>
  <si>
    <t>наконечник для стилуса</t>
  </si>
  <si>
    <t>щенячий патруль мягкая игрушка</t>
  </si>
  <si>
    <t>короба хранения</t>
  </si>
  <si>
    <t>инструменты для маникюра и педикюра</t>
  </si>
  <si>
    <t>звездатый взгляд</t>
  </si>
  <si>
    <t>маска для волос tresemme</t>
  </si>
  <si>
    <t>озоновая косметика</t>
  </si>
  <si>
    <t>блёстки для маникюра</t>
  </si>
  <si>
    <t>кардиган для подростков</t>
  </si>
  <si>
    <t>декор для обуви</t>
  </si>
  <si>
    <t>корзина декоративная</t>
  </si>
  <si>
    <t>штекер для телефона</t>
  </si>
  <si>
    <t>краска тефия</t>
  </si>
  <si>
    <t>молния маккуин</t>
  </si>
  <si>
    <t>пластификатор для гипса</t>
  </si>
  <si>
    <t>браслеты для друзей</t>
  </si>
  <si>
    <t>крем для лица 25+</t>
  </si>
  <si>
    <t xml:space="preserve">секс игрушки для мужчин </t>
  </si>
  <si>
    <t>крем с гиалуроновой кислотой для лица</t>
  </si>
  <si>
    <t>лифтинг полоски для век</t>
  </si>
  <si>
    <t>иглы для кожи</t>
  </si>
  <si>
    <t>японские подгузники трусики</t>
  </si>
  <si>
    <t>рисоварка корея</t>
  </si>
  <si>
    <t>поварская одежда женская</t>
  </si>
  <si>
    <t>юбка белая короткая</t>
  </si>
  <si>
    <t>титановая краска для мебели</t>
  </si>
  <si>
    <t>для крышек</t>
  </si>
  <si>
    <t>крышка для бассейна</t>
  </si>
  <si>
    <t>благовония пало санто</t>
  </si>
  <si>
    <t>ультразвуковая стиральная машинка ретона</t>
  </si>
  <si>
    <t>для стрижки</t>
  </si>
  <si>
    <t>электрическая швабра</t>
  </si>
  <si>
    <t>adidas кроссовки для девочек</t>
  </si>
  <si>
    <t>бонг для курения травы</t>
  </si>
  <si>
    <t>кроссовки geox для женщин</t>
  </si>
  <si>
    <t>марья искусница</t>
  </si>
  <si>
    <t>пенис для женщины</t>
  </si>
  <si>
    <t>бентонит для браги</t>
  </si>
  <si>
    <t>косуха мужская кожаная</t>
  </si>
  <si>
    <t>сорочка для девочек детская ночная</t>
  </si>
  <si>
    <t>обувь зенден женская натуральная кожа</t>
  </si>
  <si>
    <t>чехол для телефона xiaomi redmi note 9</t>
  </si>
  <si>
    <t>веревка декоративная</t>
  </si>
  <si>
    <t>матрас для купания</t>
  </si>
  <si>
    <t>футболка мужская over size</t>
  </si>
  <si>
    <t>влажные салфетки для обуви</t>
  </si>
  <si>
    <t>кубики детские мягкие</t>
  </si>
  <si>
    <t>набор ткани для рукоделия</t>
  </si>
  <si>
    <t>для заварки чая</t>
  </si>
  <si>
    <t>спрей для корней</t>
  </si>
  <si>
    <t>для пк</t>
  </si>
  <si>
    <t>новогодние украшения для дома</t>
  </si>
  <si>
    <t>мука пшеничная 1 сорт</t>
  </si>
  <si>
    <t>кратер для уборки</t>
  </si>
  <si>
    <t>зеленая дубрава</t>
  </si>
  <si>
    <t>спирея</t>
  </si>
  <si>
    <t>фиксатор для окна</t>
  </si>
  <si>
    <t>ершик для унитаза подвесной</t>
  </si>
  <si>
    <t>топ женский фуксия</t>
  </si>
  <si>
    <t>латексная подушка</t>
  </si>
  <si>
    <t>щетки для робота пылесоса xiaomi</t>
  </si>
  <si>
    <t>для морских свинок</t>
  </si>
  <si>
    <t>детская помада бальзам</t>
  </si>
  <si>
    <t>молекула туалетная вода</t>
  </si>
  <si>
    <t>постельное бельё евро сатин</t>
  </si>
  <si>
    <t>органайзер для вязания</t>
  </si>
  <si>
    <t>плед вязаный хлопок</t>
  </si>
  <si>
    <t>бордовская смесь</t>
  </si>
  <si>
    <t>набор для детей</t>
  </si>
  <si>
    <t>женская ветровка куртка</t>
  </si>
  <si>
    <t>толстовка с замком женская</t>
  </si>
  <si>
    <t>летняя женская обувь лоферы</t>
  </si>
  <si>
    <t>одеяло всесезонное</t>
  </si>
  <si>
    <t>горелка для кухни</t>
  </si>
  <si>
    <t>надувная кровать intex</t>
  </si>
  <si>
    <t>детская кроватка деревянная</t>
  </si>
  <si>
    <t>коллаген говяжий</t>
  </si>
  <si>
    <t>туфли без пятки</t>
  </si>
  <si>
    <t>кувшин для вина</t>
  </si>
  <si>
    <t>шампунь автомобильный для бесконтактной мойки</t>
  </si>
  <si>
    <t>парео пляжное хлопок</t>
  </si>
  <si>
    <t>жидкие тени для век матовые</t>
  </si>
  <si>
    <t>stiraliti / средство для стирки</t>
  </si>
  <si>
    <t>папка канцелярская а4 с ручками</t>
  </si>
  <si>
    <t>шампунь чистая линия 3 в 1</t>
  </si>
  <si>
    <t>силиконовая подставка под горячее</t>
  </si>
  <si>
    <t>тент для качелей садовых бордовый</t>
  </si>
  <si>
    <t>розовая майка</t>
  </si>
  <si>
    <t>белое платье для беременных</t>
  </si>
  <si>
    <t>феромоны для женщин</t>
  </si>
  <si>
    <t>легкое для собак</t>
  </si>
  <si>
    <t>цветы для волос аксессуары</t>
  </si>
  <si>
    <t>щёточка для бровей</t>
  </si>
  <si>
    <t>сумка mango для женщин</t>
  </si>
  <si>
    <t>аппарат для мороженого</t>
  </si>
  <si>
    <t>простыня 2-х спальная</t>
  </si>
  <si>
    <t>блокадная книга</t>
  </si>
  <si>
    <t>лак для губ</t>
  </si>
  <si>
    <t>топ для детей</t>
  </si>
  <si>
    <t>chicco коляска</t>
  </si>
  <si>
    <t>подушечки для обуви</t>
  </si>
  <si>
    <t>многоразовые наклейки книжная продукция</t>
  </si>
  <si>
    <t>костюм белоруссия</t>
  </si>
  <si>
    <t>жилетка утепленная для девочки</t>
  </si>
  <si>
    <t>сексуальная ночнушка</t>
  </si>
  <si>
    <t>грунтоочиститель для аквариума</t>
  </si>
  <si>
    <t>калиграфия</t>
  </si>
  <si>
    <t>крючки для штор на стену</t>
  </si>
  <si>
    <t>кроватка для новорожденного трансформер</t>
  </si>
  <si>
    <t>краски для детей</t>
  </si>
  <si>
    <t>одежда для женщин больших размеров</t>
  </si>
  <si>
    <t>маска для лица пузырьковая</t>
  </si>
  <si>
    <t>игрушка для коляски</t>
  </si>
  <si>
    <t>флюид реконструктор для волос</t>
  </si>
  <si>
    <t>шоколадное яйцо пасхальное</t>
  </si>
  <si>
    <t>гуаровая камедь</t>
  </si>
  <si>
    <t>сирена для сигнализации</t>
  </si>
  <si>
    <t>ботинки для верховой езды</t>
  </si>
  <si>
    <t>капсульная кофемашина dolce gusto</t>
  </si>
  <si>
    <t>плёнка самоклеющаяся для мебели</t>
  </si>
  <si>
    <t>для холодильника поглотитель запаха</t>
  </si>
  <si>
    <t>tommy hilfiger для детей</t>
  </si>
  <si>
    <t>наволочка шелковая</t>
  </si>
  <si>
    <t>biomed зубная щетка</t>
  </si>
  <si>
    <t>женская куртка на весну</t>
  </si>
  <si>
    <t>мячи теннис</t>
  </si>
  <si>
    <t xml:space="preserve">насадка для пылесоса </t>
  </si>
  <si>
    <t>ошейник цепочка для собак</t>
  </si>
  <si>
    <t>synergetic таблетки для посудомоечной машины</t>
  </si>
  <si>
    <t>оскар для собак</t>
  </si>
  <si>
    <t>брюки турция</t>
  </si>
  <si>
    <t>gloss женская одежда</t>
  </si>
  <si>
    <t>эко гель для стирки</t>
  </si>
  <si>
    <t>спрей для окон и зеркал</t>
  </si>
  <si>
    <t>тоник для лица корея</t>
  </si>
  <si>
    <t>принцесса спасает себя сама</t>
  </si>
  <si>
    <t>лак для ногтей цветной</t>
  </si>
  <si>
    <t>плойка выпрямитель</t>
  </si>
  <si>
    <t>для роллов коврик</t>
  </si>
  <si>
    <t>салфетки для новорожденных</t>
  </si>
  <si>
    <t>сумка для ноутбука 17 дюймов</t>
  </si>
  <si>
    <t>шапка для брейк данса детская</t>
  </si>
  <si>
    <t>ультратонкая швабра</t>
  </si>
  <si>
    <t>летняя обувь на платформе</t>
  </si>
  <si>
    <t>прописи для каллиграфии</t>
  </si>
  <si>
    <t>игрушки музыкальные для малышей</t>
  </si>
  <si>
    <t>хмели сунели грузия</t>
  </si>
  <si>
    <t>лиса игрушка мягкая</t>
  </si>
  <si>
    <t>алеся казанцева</t>
  </si>
  <si>
    <t>вязанный плед</t>
  </si>
  <si>
    <t>велосипед детский двухколесные для девочки</t>
  </si>
  <si>
    <t>майки женские бельевые турция</t>
  </si>
  <si>
    <t>электропомпа для воды</t>
  </si>
  <si>
    <t>этажерки для ванной</t>
  </si>
  <si>
    <t>шторы нитяные кисея</t>
  </si>
  <si>
    <t>тортмания</t>
  </si>
  <si>
    <t>кофточка для девочки</t>
  </si>
  <si>
    <t>karl lagerfeld для мужчин</t>
  </si>
  <si>
    <t>джинсы с потертостями женские</t>
  </si>
  <si>
    <t>декор для стен дом</t>
  </si>
  <si>
    <t>плитка для ванной</t>
  </si>
  <si>
    <t>краска для принтера эпсон</t>
  </si>
  <si>
    <t>одежда для девушек молодежная</t>
  </si>
  <si>
    <t>воск для бровей эпиляция набор</t>
  </si>
  <si>
    <t>клавиатура для компьютера механическая</t>
  </si>
  <si>
    <t>обувь для туризма</t>
  </si>
  <si>
    <t>оперативная память ddr2</t>
  </si>
  <si>
    <t>туфли натуральная кожа женские черные</t>
  </si>
  <si>
    <t xml:space="preserve">атласная юбка </t>
  </si>
  <si>
    <t>шампунь для волос гарниер</t>
  </si>
  <si>
    <t>ящик для столовых приборов</t>
  </si>
  <si>
    <t xml:space="preserve">заяц </t>
  </si>
  <si>
    <t>кровать двухъярусная подростковая</t>
  </si>
  <si>
    <t>женская жилетка спортивная</t>
  </si>
  <si>
    <t>одежда на выписку для девочки</t>
  </si>
  <si>
    <t>лопата для выживания</t>
  </si>
  <si>
    <t>подставка для крышки и ложки</t>
  </si>
  <si>
    <t>шляпа с широкими полями</t>
  </si>
  <si>
    <t>комод пластиковый 3 ящика</t>
  </si>
  <si>
    <t>набор для дипиляции</t>
  </si>
  <si>
    <t>школьная одежда для мальчиков</t>
  </si>
  <si>
    <t>платье на выпускной для девушки с рукавами</t>
  </si>
  <si>
    <t>искусственные ветки для декора</t>
  </si>
  <si>
    <t>гипоаллергенная тушь для ресниц</t>
  </si>
  <si>
    <t xml:space="preserve">таблетки для посудомоечных машин </t>
  </si>
  <si>
    <t>машинка для стрижки ногтей</t>
  </si>
  <si>
    <t>мамако каша детская</t>
  </si>
  <si>
    <t>бальзам для волос garnier</t>
  </si>
  <si>
    <t>кроватка трансформер с маятником</t>
  </si>
  <si>
    <t>спортивный костюм для детей</t>
  </si>
  <si>
    <t>шнурок для подвески на шею</t>
  </si>
  <si>
    <t>воск для кожи</t>
  </si>
  <si>
    <t>чешки для мальчика черные</t>
  </si>
  <si>
    <t>для грязного белья корзина</t>
  </si>
  <si>
    <t>браслет из янтаря</t>
  </si>
  <si>
    <t>стеклянная колба</t>
  </si>
  <si>
    <t>opium для женщин</t>
  </si>
  <si>
    <t>раскладной стол со стульями</t>
  </si>
  <si>
    <t>маркер для одежды</t>
  </si>
  <si>
    <t>футболка женская gues</t>
  </si>
  <si>
    <t>мешок для обуви для мальчиков</t>
  </si>
  <si>
    <t>бокалы для сока</t>
  </si>
  <si>
    <t>основа для брелка</t>
  </si>
  <si>
    <t>бутылка с трубочкой для воды</t>
  </si>
  <si>
    <t>пластиковая тарелка</t>
  </si>
  <si>
    <t>ластик канцелярские товары</t>
  </si>
  <si>
    <t>ключ для масляного фильтра</t>
  </si>
  <si>
    <t>игрушки для мальчика 7 лет</t>
  </si>
  <si>
    <t>synergetic для плит</t>
  </si>
  <si>
    <t>сетка для ванной</t>
  </si>
  <si>
    <t>блёсна</t>
  </si>
  <si>
    <t>штаны для спорта</t>
  </si>
  <si>
    <t>белые кроссовки женские натуральная кожа</t>
  </si>
  <si>
    <t>люстра потолочная хрустальная</t>
  </si>
  <si>
    <t>рубашка женская экокожа</t>
  </si>
  <si>
    <t>кофта на молнии детская</t>
  </si>
  <si>
    <t>мягкий плед</t>
  </si>
  <si>
    <t>кумон продукция книжная</t>
  </si>
  <si>
    <t>кисти для макияжа профессиональные</t>
  </si>
  <si>
    <t xml:space="preserve">набор для волос </t>
  </si>
  <si>
    <t>резина для рукоделия</t>
  </si>
  <si>
    <t>схемы для вышивания бисером</t>
  </si>
  <si>
    <t>детские серёжки</t>
  </si>
  <si>
    <t>полочки для цветов</t>
  </si>
  <si>
    <t>байкерская куртка женская</t>
  </si>
  <si>
    <t>для тандыра</t>
  </si>
  <si>
    <t>dns для волос</t>
  </si>
  <si>
    <t>корейский тональный крем для лица</t>
  </si>
  <si>
    <t>шланг для компрессора 10 м</t>
  </si>
  <si>
    <t>sela куртка для девочек</t>
  </si>
  <si>
    <t>масло для пилы</t>
  </si>
  <si>
    <t>ручки для комода</t>
  </si>
  <si>
    <t>легкая куртка для мальчика</t>
  </si>
  <si>
    <t>мягкая игрушка пикачу</t>
  </si>
  <si>
    <t xml:space="preserve">крышка для унитаза </t>
  </si>
  <si>
    <t>маска для волос матрикс</t>
  </si>
  <si>
    <t>переноска для собак крупных пород</t>
  </si>
  <si>
    <t>брелоки для ключей автомобиля</t>
  </si>
  <si>
    <t>рубашка хаки женская</t>
  </si>
  <si>
    <t>для стрелок глаз</t>
  </si>
  <si>
    <t>яйца сортер</t>
  </si>
  <si>
    <t>наклейки для клавиатуры</t>
  </si>
  <si>
    <t>шары для фотозоны</t>
  </si>
  <si>
    <t>торфяной горшок</t>
  </si>
  <si>
    <t>?€?‚???Ђ?‹ ?±?»?Ќ???°?ѓ?‚ interio</t>
  </si>
  <si>
    <t>тоник корейская косметика для лица</t>
  </si>
  <si>
    <t>толстовка мужская утепленная</t>
  </si>
  <si>
    <t>шапка зимняя женская вязанная</t>
  </si>
  <si>
    <t>diadora для мужчин</t>
  </si>
  <si>
    <t>карта мира настенная из дерева</t>
  </si>
  <si>
    <t>пэды для лица</t>
  </si>
  <si>
    <t>всё для собак</t>
  </si>
  <si>
    <t>кордицепс тяньши</t>
  </si>
  <si>
    <t>обувь женская весна лето</t>
  </si>
  <si>
    <t>серёжки набор</t>
  </si>
  <si>
    <t xml:space="preserve">футболки для девушек </t>
  </si>
  <si>
    <t>детские трусики для мальчика</t>
  </si>
  <si>
    <t>соль розовая</t>
  </si>
  <si>
    <t>щётка для мытья посуды</t>
  </si>
  <si>
    <t>отель с привидениями</t>
  </si>
  <si>
    <t>спрей депилятор</t>
  </si>
  <si>
    <t>купальник детский для бассейна</t>
  </si>
  <si>
    <t>костюм кошки для ролевых игр</t>
  </si>
  <si>
    <t>украшения из бисера кольцо</t>
  </si>
  <si>
    <t>топики с чашечками для девочек</t>
  </si>
  <si>
    <t>одежда женская со скидкой</t>
  </si>
  <si>
    <t>герметик для шин</t>
  </si>
  <si>
    <t>обувь зенден женская</t>
  </si>
  <si>
    <t>шапочка для новорожденного на выписку</t>
  </si>
  <si>
    <t>футболка базовая однотонная</t>
  </si>
  <si>
    <t>машинки для мальчиков 3 лет</t>
  </si>
  <si>
    <t>тени яркие для глаз</t>
  </si>
  <si>
    <t>аяка</t>
  </si>
  <si>
    <t>компьютерная мышка</t>
  </si>
  <si>
    <t>английский для малышей</t>
  </si>
  <si>
    <t>стеклянный чехол iphone 11</t>
  </si>
  <si>
    <t>от клещей для собак барс</t>
  </si>
  <si>
    <t>крем для волос увлажняющий</t>
  </si>
  <si>
    <t>пижамы для мальчиков</t>
  </si>
  <si>
    <t>рукавица для автозагара</t>
  </si>
  <si>
    <t>гелевая маска для лица</t>
  </si>
  <si>
    <t>клеящая бумага</t>
  </si>
  <si>
    <t>бейсболка женская с надписью</t>
  </si>
  <si>
    <t>депиляция бикини</t>
  </si>
  <si>
    <t>босоножки для танцев</t>
  </si>
  <si>
    <t>чехол для банковской карты прозрачный</t>
  </si>
  <si>
    <t>матовая помада жидкая</t>
  </si>
  <si>
    <t>подставка для педикюра с пылесосом</t>
  </si>
  <si>
    <t xml:space="preserve">игровая мышка </t>
  </si>
  <si>
    <t>для мусора</t>
  </si>
  <si>
    <t>смеситель для душа с лейкой</t>
  </si>
  <si>
    <t>товары для мужчин</t>
  </si>
  <si>
    <t>летняя обувь детская</t>
  </si>
  <si>
    <t xml:space="preserve">рубашка белая мужская </t>
  </si>
  <si>
    <t>коробка для капкейков 12</t>
  </si>
  <si>
    <t>пенал для кистей художественных</t>
  </si>
  <si>
    <t>сушеное мясо</t>
  </si>
  <si>
    <t>рюкзак на одной лямке</t>
  </si>
  <si>
    <t>форма для петушков</t>
  </si>
  <si>
    <t>для умывания спонж</t>
  </si>
  <si>
    <t>корзина плетёная</t>
  </si>
  <si>
    <t>щетка для тела для душа</t>
  </si>
  <si>
    <t>воск для ног от трещин</t>
  </si>
  <si>
    <t>фигурки для интерьера</t>
  </si>
  <si>
    <t>спиритическая доска</t>
  </si>
  <si>
    <t>кепка синяя</t>
  </si>
  <si>
    <t>джинсовый сарафан для девочки</t>
  </si>
  <si>
    <t>жёлтый гель лак</t>
  </si>
  <si>
    <t>аквафреш зубная паста</t>
  </si>
  <si>
    <t>пятновыводитель амвей</t>
  </si>
  <si>
    <t>сушилка для овощей и фруктов техника для кухни</t>
  </si>
  <si>
    <t>ледяная сфера</t>
  </si>
  <si>
    <t>папка для документов а4 на кольцах</t>
  </si>
  <si>
    <t>солнцезащитные очки для детей</t>
  </si>
  <si>
    <t>патчи для лба</t>
  </si>
  <si>
    <t>капсулы для стирки ариэль</t>
  </si>
  <si>
    <t>apple watch копия</t>
  </si>
  <si>
    <t>натяжная простыня 90х200</t>
  </si>
  <si>
    <t>электросушилка для обуви</t>
  </si>
  <si>
    <t>корм для мелких собак</t>
  </si>
  <si>
    <t>тёрка для капусты</t>
  </si>
  <si>
    <t>триммер для ногтей детский</t>
  </si>
  <si>
    <t>сумка для обуви для мальчика</t>
  </si>
  <si>
    <t>трусики для плавания одноразовые</t>
  </si>
  <si>
    <t xml:space="preserve">сумка на коляску </t>
  </si>
  <si>
    <t>нелюбовь сероглазого короля</t>
  </si>
  <si>
    <t>сандалии котофей для девочки</t>
  </si>
  <si>
    <t>одежда женская больших размеров</t>
  </si>
  <si>
    <t>робинзон крузо книга для детей</t>
  </si>
  <si>
    <t>kiss beauty блеск для губ</t>
  </si>
  <si>
    <t>кисть для штор</t>
  </si>
  <si>
    <t>станция маруся</t>
  </si>
  <si>
    <t>tassimo капсулы для кофемашины</t>
  </si>
  <si>
    <t>трусы высокая талия</t>
  </si>
  <si>
    <t>жилетка джинсовая мужская</t>
  </si>
  <si>
    <t>пальто с поясом</t>
  </si>
  <si>
    <t>ягоды годжи сушеные</t>
  </si>
  <si>
    <t xml:space="preserve">скульптор для лица </t>
  </si>
  <si>
    <t>конверт одеяло на выписку новорожденного</t>
  </si>
  <si>
    <t>безрукавка женская болоньевая</t>
  </si>
  <si>
    <t>босоножки женская</t>
  </si>
  <si>
    <t>шорты для самбо для мальчика</t>
  </si>
  <si>
    <t>футболка мужская зола</t>
  </si>
  <si>
    <t>штаны спортивные прямые</t>
  </si>
  <si>
    <t>салфетка для сушки посуды</t>
  </si>
  <si>
    <t>подушки для ванной</t>
  </si>
  <si>
    <t>костюм стиляги</t>
  </si>
  <si>
    <t>интенсивный спрей от выпадения волос</t>
  </si>
  <si>
    <t>игровой набор для девочек</t>
  </si>
  <si>
    <t>роллер для массажа</t>
  </si>
  <si>
    <t>столик для балкона</t>
  </si>
  <si>
    <t>серьги с камнями серебряные</t>
  </si>
  <si>
    <t>ингалятор карандаш</t>
  </si>
  <si>
    <t xml:space="preserve">зарядка для айфона </t>
  </si>
  <si>
    <t>комбинезон для танцев и гимнастики</t>
  </si>
  <si>
    <t>philips бритва электрическая</t>
  </si>
  <si>
    <t>мягкие стулья</t>
  </si>
  <si>
    <t>стикеры для унитаза</t>
  </si>
  <si>
    <t>запчасти для устройств</t>
  </si>
  <si>
    <t>карандаши для рисования цветные</t>
  </si>
  <si>
    <t>водолазка тонкая</t>
  </si>
  <si>
    <t>stimfito фитолампа для растений</t>
  </si>
  <si>
    <t>крем для век от отеков</t>
  </si>
  <si>
    <t>кнопка включения</t>
  </si>
  <si>
    <t>проволока порошковая для сварки</t>
  </si>
  <si>
    <t>детский стол для малышей товары</t>
  </si>
  <si>
    <t>комплектующие для дистиллятора</t>
  </si>
  <si>
    <t>женская домашняя одежда больших размеров</t>
  </si>
  <si>
    <t>шахтерская мочалка</t>
  </si>
  <si>
    <t>спаси меня книга</t>
  </si>
  <si>
    <t>обложка для паспорта и документов</t>
  </si>
  <si>
    <t>карта мира настенная для детей</t>
  </si>
  <si>
    <t>алмазная мозаика по фотографии</t>
  </si>
  <si>
    <t>комбинезоны для девочек</t>
  </si>
  <si>
    <t>спортивный костюм для мужчин</t>
  </si>
  <si>
    <t>подложка для торта 30 см</t>
  </si>
  <si>
    <t>шустрая пчелка</t>
  </si>
  <si>
    <t>соска для младенца</t>
  </si>
  <si>
    <t>детская чашка</t>
  </si>
  <si>
    <t>глория джинс дети</t>
  </si>
  <si>
    <t>кормушка для птиц деревянная</t>
  </si>
  <si>
    <t>очки с поляризацией женские</t>
  </si>
  <si>
    <t>зубная щетка для кошек</t>
  </si>
  <si>
    <t>тоннель для грызунов</t>
  </si>
  <si>
    <t>клатчи для женщин</t>
  </si>
  <si>
    <t>ложка именная</t>
  </si>
  <si>
    <t>самоклеющиеся стикеры</t>
  </si>
  <si>
    <t>жидкие тени для век белорусские</t>
  </si>
  <si>
    <t>кожаные сумки турция</t>
  </si>
  <si>
    <t>посуда для индукционной варочной панели</t>
  </si>
  <si>
    <t>платья для малышей для девочек</t>
  </si>
  <si>
    <t>колба для кальяна клик</t>
  </si>
  <si>
    <t>woolite гель для стирки</t>
  </si>
  <si>
    <t>корневин для роз</t>
  </si>
  <si>
    <t>защитный бортик для кровати</t>
  </si>
  <si>
    <t>гигиены для интимной гель</t>
  </si>
  <si>
    <t>удобрение для кактусов и суккулентов</t>
  </si>
  <si>
    <t>шорты для девочек на лето</t>
  </si>
  <si>
    <t>тюль с утяжелителем</t>
  </si>
  <si>
    <t>трасса для машинок</t>
  </si>
  <si>
    <t>постельное для девочек</t>
  </si>
  <si>
    <t>смесь для супа</t>
  </si>
  <si>
    <t>оттеночный шампунь для темных волос</t>
  </si>
  <si>
    <t>manly pro для бровей</t>
  </si>
  <si>
    <t>плёнка армированная</t>
  </si>
  <si>
    <t>футболка найк для мальчика</t>
  </si>
  <si>
    <t>титановая посуда</t>
  </si>
  <si>
    <t>liu jo обувь для женщин</t>
  </si>
  <si>
    <t>браслеты на руку женские бижутерия</t>
  </si>
  <si>
    <t>banni для женщин</t>
  </si>
  <si>
    <t>удлинитель для боди</t>
  </si>
  <si>
    <t>краска для волос естель профессионал</t>
  </si>
  <si>
    <t xml:space="preserve">магнитная рыбалка </t>
  </si>
  <si>
    <t>наборы на день рождения</t>
  </si>
  <si>
    <t>для рыбалки товары</t>
  </si>
  <si>
    <t>юбочный костюм женский нарядный</t>
  </si>
  <si>
    <t>сухой паёк</t>
  </si>
  <si>
    <t>заглушка пластиковая</t>
  </si>
  <si>
    <t>отпугиватель для собак</t>
  </si>
  <si>
    <t>велосипед для малышей с ручкой</t>
  </si>
  <si>
    <t>кларкс обувь женская</t>
  </si>
  <si>
    <t>весенняя женская куртка короткая</t>
  </si>
  <si>
    <t>чехол для удочек 130 см</t>
  </si>
  <si>
    <t>мороженица для кухни</t>
  </si>
  <si>
    <t>тушь для чувствительных глаз</t>
  </si>
  <si>
    <t>гель для зубов тус мусс</t>
  </si>
  <si>
    <t>ланч бокс для супа</t>
  </si>
  <si>
    <t>плетеная корзина для фруктов</t>
  </si>
  <si>
    <t>штатив для пробирок</t>
  </si>
  <si>
    <t>кроссовки adidas для мальчика</t>
  </si>
  <si>
    <t>платформа для фитнеса</t>
  </si>
  <si>
    <t>запчасти для бензопилы</t>
  </si>
  <si>
    <t>кепка глория джинс</t>
  </si>
  <si>
    <t>белила для рисования</t>
  </si>
  <si>
    <t>банки для кухни</t>
  </si>
  <si>
    <t>линейка с таблицей умножения</t>
  </si>
  <si>
    <t>защита роликовая</t>
  </si>
  <si>
    <t>боковые колеса для детских велосипедов</t>
  </si>
  <si>
    <t>фрискис для кошек влажный</t>
  </si>
  <si>
    <t>краска для волос баклажан</t>
  </si>
  <si>
    <t>все для рисования</t>
  </si>
  <si>
    <t>пластиковая этажерка</t>
  </si>
  <si>
    <t>salomon для мужчин</t>
  </si>
  <si>
    <t>парные цепочки для влюбленных</t>
  </si>
  <si>
    <t>платья лето большие размеры с коротким рукавом</t>
  </si>
  <si>
    <t>оттеночный тоник для волос</t>
  </si>
  <si>
    <t>костюм с леггинсами для девочки</t>
  </si>
  <si>
    <t>сумка женская тоут</t>
  </si>
  <si>
    <t>органайзер для трусов</t>
  </si>
  <si>
    <t>косметичка кожаная женская</t>
  </si>
  <si>
    <t>укороченная косуха</t>
  </si>
  <si>
    <t>провод iphone для зарядки</t>
  </si>
  <si>
    <t>многоразовые пеленки для детей</t>
  </si>
  <si>
    <t>чипсы мясные</t>
  </si>
  <si>
    <t>краска для обуви красная</t>
  </si>
  <si>
    <t>формы для тратуарной плитки</t>
  </si>
  <si>
    <t>минеральная пыльца bmakeup</t>
  </si>
  <si>
    <t>летняя ветровка женская</t>
  </si>
  <si>
    <t>салфетки для машины</t>
  </si>
  <si>
    <t>куртка осенняя на мальчика</t>
  </si>
  <si>
    <t>накопитель для бумаг</t>
  </si>
  <si>
    <t>для пограничника</t>
  </si>
  <si>
    <t>клей для ногтей набор</t>
  </si>
  <si>
    <t>наклейки для тетрадей</t>
  </si>
  <si>
    <t>корочка для удостоверения</t>
  </si>
  <si>
    <t>фруктис маска для волос</t>
  </si>
  <si>
    <t>бутсы для зала</t>
  </si>
  <si>
    <t>копчёная паприка</t>
  </si>
  <si>
    <t>шапка демисезон для мальчика шлем</t>
  </si>
  <si>
    <t>юбка со складками женская</t>
  </si>
  <si>
    <t>мужская рубашка поло</t>
  </si>
  <si>
    <t>пасхальный кролик мягкая игрушка</t>
  </si>
  <si>
    <t>спортивный инвентарь для дома</t>
  </si>
  <si>
    <t>кукла большая 100 см</t>
  </si>
  <si>
    <t>евро одеяло 200х220</t>
  </si>
  <si>
    <t>хрестоматия 3 класс</t>
  </si>
  <si>
    <t>шляпка женская весенняя</t>
  </si>
  <si>
    <t>насос для воздушных шаров</t>
  </si>
  <si>
    <t>аккумулятор шуруповерта</t>
  </si>
  <si>
    <t>ликвидатор запаха для кошачьего туалета</t>
  </si>
  <si>
    <t>куртка аляска мужская</t>
  </si>
  <si>
    <t>кофе в капсулах для кофемашины nespresso</t>
  </si>
  <si>
    <t>футболка женская спортивная большие размеры</t>
  </si>
  <si>
    <t>мебельная фурнитура ручки</t>
  </si>
  <si>
    <t>масло для 4 тактных двигателей</t>
  </si>
  <si>
    <t>строительная обувь</t>
  </si>
  <si>
    <t>держатель для кабеля</t>
  </si>
  <si>
    <t xml:space="preserve">детские платья </t>
  </si>
  <si>
    <t>аксессуары для комнаты</t>
  </si>
  <si>
    <t>подарочная корзина</t>
  </si>
  <si>
    <t>краска белая по металлу</t>
  </si>
  <si>
    <t>панели пвх самоклеющиеся</t>
  </si>
  <si>
    <t>лампа для школьника настольная</t>
  </si>
  <si>
    <t>тумба высокая</t>
  </si>
  <si>
    <t>спрей для тела эйвон</t>
  </si>
  <si>
    <t>майка денская</t>
  </si>
  <si>
    <t>комуфлирующая база</t>
  </si>
  <si>
    <t>крем для белой обуви</t>
  </si>
  <si>
    <t>носки для йоги и фитнеса</t>
  </si>
  <si>
    <t xml:space="preserve">желетка мужская </t>
  </si>
  <si>
    <t>ремешок для huawei band 6</t>
  </si>
  <si>
    <t>портативная паровая баня</t>
  </si>
  <si>
    <t>ремешок для часов casio</t>
  </si>
  <si>
    <t>изумрудная блузка</t>
  </si>
  <si>
    <t>удлиненная куртка женская демисезонная стеганая</t>
  </si>
  <si>
    <t>коварный лис настольная</t>
  </si>
  <si>
    <t>чёрный жемчуг крем</t>
  </si>
  <si>
    <t>хлористый кальций для сыра</t>
  </si>
  <si>
    <t>корм для крупных собак</t>
  </si>
  <si>
    <t>грунт для автомобиля</t>
  </si>
  <si>
    <t>харпик для унитаза</t>
  </si>
  <si>
    <t>ареометр для электролита</t>
  </si>
  <si>
    <t>бортики для кровати</t>
  </si>
  <si>
    <t>клетка для морской свинки 80</t>
  </si>
  <si>
    <t>3w clinic пенка для умывания</t>
  </si>
  <si>
    <t>тейп для лица корея</t>
  </si>
  <si>
    <t>лазерная ручка для удаления</t>
  </si>
  <si>
    <t>футболки глория</t>
  </si>
  <si>
    <t>шариковая ручка пиши стирай</t>
  </si>
  <si>
    <t>настольная полка</t>
  </si>
  <si>
    <t>штекер питания</t>
  </si>
  <si>
    <t>платье на тонких бретелях</t>
  </si>
  <si>
    <t>печатная бумага а4</t>
  </si>
  <si>
    <t>экстракт для купания малышей</t>
  </si>
  <si>
    <t>сахар продукты бакалея</t>
  </si>
  <si>
    <t xml:space="preserve">туфли для девочек </t>
  </si>
  <si>
    <t>наклейки для ногтей детские</t>
  </si>
  <si>
    <t>кроп топ для девочек 10 лет</t>
  </si>
  <si>
    <t>витамин д3 для детей капли</t>
  </si>
  <si>
    <t>матовый топ для гель лака без липкого слоя</t>
  </si>
  <si>
    <t>живые растения растения, семена и грунты сад и дача</t>
  </si>
  <si>
    <t>флисовая ткань</t>
  </si>
  <si>
    <t>электроакустическая гитара</t>
  </si>
  <si>
    <t>фильтр пакеты для кофеварки</t>
  </si>
  <si>
    <t>горшок для бонсай</t>
  </si>
  <si>
    <t>футболка вся в отца</t>
  </si>
  <si>
    <t>кассета велосипедная</t>
  </si>
  <si>
    <t>чёрные кеды женские</t>
  </si>
  <si>
    <t>магнит для сварки</t>
  </si>
  <si>
    <t>шёлковый костюм</t>
  </si>
  <si>
    <t>палитра для маникюра</t>
  </si>
  <si>
    <t>пена для депиляции</t>
  </si>
  <si>
    <t>платье для тенниса</t>
  </si>
  <si>
    <t>земля для фикусов</t>
  </si>
  <si>
    <t>миостимулятор массажер</t>
  </si>
  <si>
    <t>ручка шариковая черная</t>
  </si>
  <si>
    <t>чехол для realme 8</t>
  </si>
  <si>
    <t>самоклеящаяся пленка белая</t>
  </si>
  <si>
    <t>ручка 3d для детей itoy 3d pen 2</t>
  </si>
  <si>
    <t>средство от клещей для людей</t>
  </si>
  <si>
    <t>женская обувь турция</t>
  </si>
  <si>
    <t>портмоне для документов водительских</t>
  </si>
  <si>
    <t>держатель для кашпо балконный</t>
  </si>
  <si>
    <t>сливки 35% для взбивания</t>
  </si>
  <si>
    <t>колготки сетка для девочки</t>
  </si>
  <si>
    <t>ошейник для кошек с колокольчиком</t>
  </si>
  <si>
    <t xml:space="preserve">скраб для волос </t>
  </si>
  <si>
    <t>куртка красная женская</t>
  </si>
  <si>
    <t>двойная кружка</t>
  </si>
  <si>
    <t>дарвиния</t>
  </si>
  <si>
    <t>декор для дома из дерева</t>
  </si>
  <si>
    <t>переходник для шланга</t>
  </si>
  <si>
    <t>горшок для растений пластик</t>
  </si>
  <si>
    <t>одноразовые тряпки</t>
  </si>
  <si>
    <t>стекловолокно для ногтей</t>
  </si>
  <si>
    <t>сумка для путешествий большая</t>
  </si>
  <si>
    <t>утя игрушка</t>
  </si>
  <si>
    <t>блеск для губ для девочек</t>
  </si>
  <si>
    <t>ролл для пилатеса</t>
  </si>
  <si>
    <t>ковёр для комнаты</t>
  </si>
  <si>
    <t>щетка для дисков</t>
  </si>
  <si>
    <t>holika holika для лица</t>
  </si>
  <si>
    <t>шапка шлем детская</t>
  </si>
  <si>
    <t>бомберы для девочек</t>
  </si>
  <si>
    <t>коробка для воблеров</t>
  </si>
  <si>
    <t>нить вощеная для кожи</t>
  </si>
  <si>
    <t>третья рука для пайки</t>
  </si>
  <si>
    <t>крем нивея для чувствительной кожи</t>
  </si>
  <si>
    <t>крестовина для офисного кресла</t>
  </si>
  <si>
    <t>желтая рубашка</t>
  </si>
  <si>
    <t>для хранения овощей</t>
  </si>
  <si>
    <t>organic kitchen крем для лица</t>
  </si>
  <si>
    <t>нитяные шторы с люрексом</t>
  </si>
  <si>
    <t>пульверизатор для духов</t>
  </si>
  <si>
    <t>костюмы для фитнеса спортивные</t>
  </si>
  <si>
    <t>набор для выращивания кристаллов</t>
  </si>
  <si>
    <t>коврик для запекания силиконовый</t>
  </si>
  <si>
    <t>астерия</t>
  </si>
  <si>
    <t>сандалии для мальчиков летние</t>
  </si>
  <si>
    <t>мягкая игрушка ежик</t>
  </si>
  <si>
    <t>репродукция картины</t>
  </si>
  <si>
    <t>джиллет для мужчины</t>
  </si>
  <si>
    <t>клетчатая рубашка оверсайз</t>
  </si>
  <si>
    <t>кольца для подруг</t>
  </si>
  <si>
    <t>блин для штанги</t>
  </si>
  <si>
    <t>фото тюль для комнаты</t>
  </si>
  <si>
    <t>корсет для фитнеса</t>
  </si>
  <si>
    <t>коляска детская игрушечная</t>
  </si>
  <si>
    <t>next для волос</t>
  </si>
  <si>
    <t xml:space="preserve">чёрные кроссовки </t>
  </si>
  <si>
    <t>чехол для купальника художественная гимнастика</t>
  </si>
  <si>
    <t>заколки для девочек для волос</t>
  </si>
  <si>
    <t>крем для чувствительной кожи</t>
  </si>
  <si>
    <t>от морщин патчи для глаз</t>
  </si>
  <si>
    <t>сумка женская дутая</t>
  </si>
  <si>
    <t>пароварка для микроволновки</t>
  </si>
  <si>
    <t>футболка мужская приталенная</t>
  </si>
  <si>
    <t>рубашка куртка мужская</t>
  </si>
  <si>
    <t>грибочки деревянные</t>
  </si>
  <si>
    <t>стремянки</t>
  </si>
  <si>
    <t>кружка стекло прозрачная</t>
  </si>
  <si>
    <t>тележка садовая полесье</t>
  </si>
  <si>
    <t>поясная сумка спортивная</t>
  </si>
  <si>
    <t>чехол для авто</t>
  </si>
  <si>
    <t>вешалка напольная детская</t>
  </si>
  <si>
    <t>для лекарств</t>
  </si>
  <si>
    <t>синергетик для мытья посуды</t>
  </si>
  <si>
    <t>блуза женская без рукавов</t>
  </si>
  <si>
    <t>гель лак блестящий</t>
  </si>
  <si>
    <t>платья облегающее</t>
  </si>
  <si>
    <t>скатерть с днем рождения</t>
  </si>
  <si>
    <t>next одежда женская</t>
  </si>
  <si>
    <t>красная панда игрушка</t>
  </si>
  <si>
    <t>умные часы с измерением давления</t>
  </si>
  <si>
    <t>пижама хлопок женская с шортами</t>
  </si>
  <si>
    <t>демисезонная обувь для мальчика</t>
  </si>
  <si>
    <t>тренировочная бабочка</t>
  </si>
  <si>
    <t xml:space="preserve">зелёный чай </t>
  </si>
  <si>
    <t>шелковая блузка с длинным рукавом</t>
  </si>
  <si>
    <t>три чашки чая</t>
  </si>
  <si>
    <t>грунт для аквариума галька</t>
  </si>
  <si>
    <t>глазурь кондитерская для кулича</t>
  </si>
  <si>
    <t>обои перья</t>
  </si>
  <si>
    <t>для окрашивания яиц</t>
  </si>
  <si>
    <t>новосвит крем для лица</t>
  </si>
  <si>
    <t>ковровая дорожка на кухню</t>
  </si>
  <si>
    <t>музыкальная шкатулка гарри поттер</t>
  </si>
  <si>
    <t>скатерть для стола</t>
  </si>
  <si>
    <t xml:space="preserve">украшение для обуви </t>
  </si>
  <si>
    <t>музыкальная рамка</t>
  </si>
  <si>
    <t>reversal обувь для женщин</t>
  </si>
  <si>
    <t>стульчик для ванны</t>
  </si>
  <si>
    <t>клетка для крысок</t>
  </si>
  <si>
    <t>русский язык 3 класс</t>
  </si>
  <si>
    <t>oral b электрическая зубная щетка</t>
  </si>
  <si>
    <t>стеганая жилетка для женщин</t>
  </si>
  <si>
    <t>нивея бальзам</t>
  </si>
  <si>
    <t>веник баня</t>
  </si>
  <si>
    <t>холодный парафин для рук</t>
  </si>
  <si>
    <t>шариковая ручка parker</t>
  </si>
  <si>
    <t>подарок парню на 14 февраля</t>
  </si>
  <si>
    <t>гель для душа испания</t>
  </si>
  <si>
    <t>набор для педикюра электрический</t>
  </si>
  <si>
    <t>лук для посадки</t>
  </si>
  <si>
    <t>масло мяты</t>
  </si>
  <si>
    <t>кусачки для кутикулы профессиональные</t>
  </si>
  <si>
    <t>вешалки детские для одежды</t>
  </si>
  <si>
    <t>вибраторы для мужчин</t>
  </si>
  <si>
    <t>домашняя пижама женщин одежда</t>
  </si>
  <si>
    <t>радужная призма</t>
  </si>
  <si>
    <t>планшет для бумаги с зажимом а4</t>
  </si>
  <si>
    <t>лапша рисовая</t>
  </si>
  <si>
    <t>баночка вакуумная</t>
  </si>
  <si>
    <t>машина для ребенка кататься</t>
  </si>
  <si>
    <t>картофелечистка ручная</t>
  </si>
  <si>
    <t>тряпка для стекла</t>
  </si>
  <si>
    <t>детская кухня интерактивная</t>
  </si>
  <si>
    <t>электро мясорубка</t>
  </si>
  <si>
    <t>нашивка для одежды</t>
  </si>
  <si>
    <t>кепка для детей</t>
  </si>
  <si>
    <t>украшение для ногтей</t>
  </si>
  <si>
    <t>силиконовая форма для леденцов</t>
  </si>
  <si>
    <t>для тренировок одежда</t>
  </si>
  <si>
    <t>светильники для сада</t>
  </si>
  <si>
    <t>meine liebe гель для стирки</t>
  </si>
  <si>
    <t>глория джин</t>
  </si>
  <si>
    <t>клещи для снятия изоляции</t>
  </si>
  <si>
    <t>кожаная косуха женская черная куртка</t>
  </si>
  <si>
    <t>для полов</t>
  </si>
  <si>
    <t>детская горка для детей</t>
  </si>
  <si>
    <t>лампа для швейной машины</t>
  </si>
  <si>
    <t>банка для крупы</t>
  </si>
  <si>
    <t>общая тетрадь</t>
  </si>
  <si>
    <t>укрепляющий лак</t>
  </si>
  <si>
    <t>розовая толстовка женская</t>
  </si>
  <si>
    <t>ширма для дома</t>
  </si>
  <si>
    <t>индукционная плитка</t>
  </si>
  <si>
    <t>аккумулятор для мопеда</t>
  </si>
  <si>
    <t>планшет для телефона</t>
  </si>
  <si>
    <t>кулоны дружбы для девочек</t>
  </si>
  <si>
    <t>каменная вата</t>
  </si>
  <si>
    <t>фильтры кувшин для воды</t>
  </si>
  <si>
    <t>увлажняющий крем красота для лица</t>
  </si>
  <si>
    <t>держатель лука для нарезки</t>
  </si>
  <si>
    <t>игрушки для девочки 10 лет</t>
  </si>
  <si>
    <t>каска защитная</t>
  </si>
  <si>
    <t>шапка вязанная женская</t>
  </si>
  <si>
    <t>для тела крем увлажняющий</t>
  </si>
  <si>
    <t xml:space="preserve">льняное масло </t>
  </si>
  <si>
    <t>одеяло 1.5 спальное шерсть</t>
  </si>
  <si>
    <t>unitabs для кошек</t>
  </si>
  <si>
    <t>куртка осенняя женская большие размеры</t>
  </si>
  <si>
    <t xml:space="preserve">юбка плиссированная </t>
  </si>
  <si>
    <t>диммер для светильника</t>
  </si>
  <si>
    <t>костюмы для девочек весна детские</t>
  </si>
  <si>
    <t>глина для автомобиля</t>
  </si>
  <si>
    <t>проплан для кошек</t>
  </si>
  <si>
    <t>сумка луи виттон женская через плечо</t>
  </si>
  <si>
    <t>кепка немка мужская</t>
  </si>
  <si>
    <t>овёс</t>
  </si>
  <si>
    <t>стартер для угля</t>
  </si>
  <si>
    <t>grass пятновыводитель</t>
  </si>
  <si>
    <t>одежда для пупса 30см</t>
  </si>
  <si>
    <t>мойка накладная</t>
  </si>
  <si>
    <t xml:space="preserve">хомяк </t>
  </si>
  <si>
    <t>балдахин для подростка</t>
  </si>
  <si>
    <t>паевская</t>
  </si>
  <si>
    <t>диффузор для масла</t>
  </si>
  <si>
    <t>вибратор товары для взрослых</t>
  </si>
  <si>
    <t>обувь мужская кожаная</t>
  </si>
  <si>
    <t>сумка чёрная</t>
  </si>
  <si>
    <t>украшения для девочки</t>
  </si>
  <si>
    <t>грузы для ног</t>
  </si>
  <si>
    <t>колпачки для ногтей</t>
  </si>
  <si>
    <t>пистолет с пулями</t>
  </si>
  <si>
    <t>пояс для танца живота</t>
  </si>
  <si>
    <t>молд для кашпо</t>
  </si>
  <si>
    <t>часы для ребенка</t>
  </si>
  <si>
    <t>шатёр садовый</t>
  </si>
  <si>
    <t>garnier чистая кожа</t>
  </si>
  <si>
    <t>швецкая стенка</t>
  </si>
  <si>
    <t>щётки стеклоочистителя</t>
  </si>
  <si>
    <t>ветровки для мальчика</t>
  </si>
  <si>
    <t>для мытья автомобиля</t>
  </si>
  <si>
    <t>гель для увеличения члена</t>
  </si>
  <si>
    <t>анальная груша</t>
  </si>
  <si>
    <t>калька прозрачная</t>
  </si>
  <si>
    <t>наполнитель для подушки</t>
  </si>
  <si>
    <t xml:space="preserve">шапка для девочек </t>
  </si>
  <si>
    <t>белый каял</t>
  </si>
  <si>
    <t>омывайка зимняя</t>
  </si>
  <si>
    <t>сташевское хлопья овсяные</t>
  </si>
  <si>
    <t>лед лампы для автомобиля h7</t>
  </si>
  <si>
    <t>закладки для книг пластиковые</t>
  </si>
  <si>
    <t>сварочная спецодежда</t>
  </si>
  <si>
    <t>нексия</t>
  </si>
  <si>
    <t>диффузор для дома ваниль</t>
  </si>
  <si>
    <t>тумба пластиковая с ящиками</t>
  </si>
  <si>
    <t>насос повышения давления воды</t>
  </si>
  <si>
    <t>порошок для посудомоечной машины finish</t>
  </si>
  <si>
    <t>набор кистей для макияжа красота</t>
  </si>
  <si>
    <t>вокруг глаз крем для кожи</t>
  </si>
  <si>
    <t>щипцы для завивки</t>
  </si>
  <si>
    <t>антицеллюлитное масло для тела</t>
  </si>
  <si>
    <t>спортивный костюм женский для зала</t>
  </si>
  <si>
    <t>столик со стульями</t>
  </si>
  <si>
    <t>средство для выпрямления волос</t>
  </si>
  <si>
    <t>картины по номерам для детей 8 лет</t>
  </si>
  <si>
    <t>пакет подарочный с днем рождения детский</t>
  </si>
  <si>
    <t>майки для девочки</t>
  </si>
  <si>
    <t>градусник для инкубатор</t>
  </si>
  <si>
    <t>для осанки корсет ортопедия</t>
  </si>
  <si>
    <t>газлифт для кровати</t>
  </si>
  <si>
    <t>маска для лица ночная</t>
  </si>
  <si>
    <t>батарея для шуруповерта</t>
  </si>
  <si>
    <t>стикеры самоклеящиеся</t>
  </si>
  <si>
    <t>ботинки для женщин</t>
  </si>
  <si>
    <t>лонгслив для девочек</t>
  </si>
  <si>
    <t>детская смесь молочная</t>
  </si>
  <si>
    <t>платья для девочек 116 122</t>
  </si>
  <si>
    <t>гидрогелевые патчи для глаз 60 штук</t>
  </si>
  <si>
    <t>бумага упаковочная для цветов</t>
  </si>
  <si>
    <t>джинсовая женская рубашка</t>
  </si>
  <si>
    <t>ящик для снастей</t>
  </si>
  <si>
    <t>косилка для травы электрическая</t>
  </si>
  <si>
    <t>белая ветровка женская</t>
  </si>
  <si>
    <t>крепление для видеорегистратора</t>
  </si>
  <si>
    <t>средства для мытья посуды 5л</t>
  </si>
  <si>
    <t>простыня натяжная</t>
  </si>
  <si>
    <t>мантия гриффиндор</t>
  </si>
  <si>
    <t>кардиган гусиная лапка</t>
  </si>
  <si>
    <t>тарелки одноразовые с днем рождения</t>
  </si>
  <si>
    <t>свечи на торт для мальчика</t>
  </si>
  <si>
    <t>жемчужина бижутерия</t>
  </si>
  <si>
    <t>уход за украшениями</t>
  </si>
  <si>
    <t>грунт для хвойных растений</t>
  </si>
  <si>
    <t>слингобусы товары для малышей</t>
  </si>
  <si>
    <t>галантея</t>
  </si>
  <si>
    <t>настольная игра уно</t>
  </si>
  <si>
    <t>гель для аппаратной косметологии</t>
  </si>
  <si>
    <t>охладитель для телефона</t>
  </si>
  <si>
    <t>румяна диор</t>
  </si>
  <si>
    <t>масло против растяжек</t>
  </si>
  <si>
    <t>наклейки для упаковки</t>
  </si>
  <si>
    <t>крем для лица bielenda</t>
  </si>
  <si>
    <t>детская посуда товары для малышей</t>
  </si>
  <si>
    <t>платья с длинным рукавом</t>
  </si>
  <si>
    <t>брендовые для женщин</t>
  </si>
  <si>
    <t>меланиновая губка</t>
  </si>
  <si>
    <t>кофта флисовая для мальчика</t>
  </si>
  <si>
    <t>стеклянная форма для запекания с крышкой</t>
  </si>
  <si>
    <t>блузка праздничная нарядная женская</t>
  </si>
  <si>
    <t>портфель для девочки школьный</t>
  </si>
  <si>
    <t>вяленые помидоры</t>
  </si>
  <si>
    <t>газовая панель 4 конфорки</t>
  </si>
  <si>
    <t>сода натуральная</t>
  </si>
  <si>
    <t xml:space="preserve">тушь для ресниц коричневая </t>
  </si>
  <si>
    <t>доска для подачи блюд</t>
  </si>
  <si>
    <t>контейнер для яиц пластиковый купить</t>
  </si>
  <si>
    <t>сумки мужские поясные</t>
  </si>
  <si>
    <t>чехол для наушников galaxy</t>
  </si>
  <si>
    <t>полки для туалета</t>
  </si>
  <si>
    <t>новый год украшения для дома</t>
  </si>
  <si>
    <t>серёжки бабочки</t>
  </si>
  <si>
    <t>для губок подставка</t>
  </si>
  <si>
    <t>морячка</t>
  </si>
  <si>
    <t>крем пудра компактная</t>
  </si>
  <si>
    <t>от рождения до школы</t>
  </si>
  <si>
    <t>детская зубная паста с фтором</t>
  </si>
  <si>
    <t>витамины для спортсменов</t>
  </si>
  <si>
    <t>белорусская женская одежда офисная</t>
  </si>
  <si>
    <t>чай когда я вырасту</t>
  </si>
  <si>
    <t>жилетка женская укороченная</t>
  </si>
  <si>
    <t>игрушка кошка мягкая</t>
  </si>
  <si>
    <t>пластина для стемпинга цветы</t>
  </si>
  <si>
    <t>детская куртка для девочки демисезонная</t>
  </si>
  <si>
    <t>kinder сюрприз яйцо для мальчиков</t>
  </si>
  <si>
    <t>блокнот с заданиями</t>
  </si>
  <si>
    <t>пшикалка для воды</t>
  </si>
  <si>
    <t>клетка для шиншилл</t>
  </si>
  <si>
    <t>прелесть для волос</t>
  </si>
  <si>
    <t>мастерская покров</t>
  </si>
  <si>
    <t>мыльница силиконовая</t>
  </si>
  <si>
    <t>движущийся песок</t>
  </si>
  <si>
    <t>кожаные куртки мужские из турция</t>
  </si>
  <si>
    <t xml:space="preserve">сумка кожаная </t>
  </si>
  <si>
    <t>ролик для лица против отеков и морщин</t>
  </si>
  <si>
    <t>кроссовки для мужчин adidas</t>
  </si>
  <si>
    <t>пододеяльник евро макси 220х240</t>
  </si>
  <si>
    <t>для холодильника органайзер</t>
  </si>
  <si>
    <t>кардиганы для девочек</t>
  </si>
  <si>
    <t>шапка для бани и сауны мужская</t>
  </si>
  <si>
    <t>пояс детский</t>
  </si>
  <si>
    <t>wellaflex лак для волос</t>
  </si>
  <si>
    <t>ангельские глазки для авто</t>
  </si>
  <si>
    <t>румяна dior</t>
  </si>
  <si>
    <t>леггинсы для похудения</t>
  </si>
  <si>
    <t>невея</t>
  </si>
  <si>
    <t>корм для кошек пурина</t>
  </si>
  <si>
    <t>мягкая игрушка хомяк</t>
  </si>
  <si>
    <t>зелёная кофта</t>
  </si>
  <si>
    <t>машинка для татуажа</t>
  </si>
  <si>
    <t>alize puffy пряжа для вязания</t>
  </si>
  <si>
    <t>твоё свитшот</t>
  </si>
  <si>
    <t>семена картофеля ранние</t>
  </si>
  <si>
    <t>гель лак для маникюра</t>
  </si>
  <si>
    <t>штора для ванной 200х200</t>
  </si>
  <si>
    <t>лего растения против зомби</t>
  </si>
  <si>
    <t>источник бесперебойного питания</t>
  </si>
  <si>
    <t>поводок для кроликов</t>
  </si>
  <si>
    <t>капсулы для стирки персил</t>
  </si>
  <si>
    <t>открытка с днем рождения подруга</t>
  </si>
  <si>
    <t>аккумулятор на скутер</t>
  </si>
  <si>
    <t>футболка женская чёрная</t>
  </si>
  <si>
    <t>гидропонная система</t>
  </si>
  <si>
    <t>ортопедические сандалии для мальчика обувь</t>
  </si>
  <si>
    <t>для окон и зеркал</t>
  </si>
  <si>
    <t>город мастеров конструктор для мальчиков</t>
  </si>
  <si>
    <t>овощерезка металлическая</t>
  </si>
  <si>
    <t>кофты для мужчин</t>
  </si>
  <si>
    <t>костюм зайчика для мальчика</t>
  </si>
  <si>
    <t>чехол для наушников honor</t>
  </si>
  <si>
    <t>gimcat для кошек</t>
  </si>
  <si>
    <t xml:space="preserve">майка для девочки </t>
  </si>
  <si>
    <t>synergetic порошок для стирки</t>
  </si>
  <si>
    <t>автоклавы для консервирования</t>
  </si>
  <si>
    <t>вязание книги</t>
  </si>
  <si>
    <t>обувь женская мокасины и топсайдеры</t>
  </si>
  <si>
    <t>чехол для redmi note 8 pro</t>
  </si>
  <si>
    <t>тушь для ресниц гипоаллергенная</t>
  </si>
  <si>
    <t>юбка джинсовая женская одежда</t>
  </si>
  <si>
    <t>now fresh для кошек</t>
  </si>
  <si>
    <t>листы для заметок</t>
  </si>
  <si>
    <t>обувь зенден женская кожаная</t>
  </si>
  <si>
    <t>панама для подростка мальчика</t>
  </si>
  <si>
    <t>шлейка для крупных пород</t>
  </si>
  <si>
    <t>детский дезодорант для мальчика</t>
  </si>
  <si>
    <t>платье с поясом на талии</t>
  </si>
  <si>
    <t xml:space="preserve">для бороды </t>
  </si>
  <si>
    <t>пакеты для кулича</t>
  </si>
  <si>
    <t>против секущихся кончиков</t>
  </si>
  <si>
    <t>рубашка мужская в полоску</t>
  </si>
  <si>
    <t>кобура для пм пистолета</t>
  </si>
  <si>
    <t>феромоны привлечения мужчин</t>
  </si>
  <si>
    <t>база под макияж увлажняющая</t>
  </si>
  <si>
    <t>кокотницы для жульена</t>
  </si>
  <si>
    <t>увлажняющий спрей для тела</t>
  </si>
  <si>
    <t>клумбы для сада</t>
  </si>
  <si>
    <t>джинсовая сумка женская</t>
  </si>
  <si>
    <t>графин для воды стеклянный с крышкой</t>
  </si>
  <si>
    <t>очки для бега спортивные</t>
  </si>
  <si>
    <t>поталь жидкая</t>
  </si>
  <si>
    <t xml:space="preserve">джинсовая куртка для девочки </t>
  </si>
  <si>
    <t>кепки для малышей</t>
  </si>
  <si>
    <t>футбольный мячик</t>
  </si>
  <si>
    <t>скребница для собак</t>
  </si>
  <si>
    <t>рубашка пижамная</t>
  </si>
  <si>
    <t>adidas футболка женская</t>
  </si>
  <si>
    <t>ассиметричная одежда</t>
  </si>
  <si>
    <t xml:space="preserve">маска для лица тканевая </t>
  </si>
  <si>
    <t>конфеты продукты сладости и хлебобулочные изделия</t>
  </si>
  <si>
    <t>музыкальная карусель на кроватку</t>
  </si>
  <si>
    <t>пояс для куртки</t>
  </si>
  <si>
    <t>газовая горелка для казана</t>
  </si>
  <si>
    <t>серьги для женщин</t>
  </si>
  <si>
    <t>аксессуары для праздника</t>
  </si>
  <si>
    <t>формы для салатов</t>
  </si>
  <si>
    <t>колбасная оболочка</t>
  </si>
  <si>
    <t>кофта серая женская</t>
  </si>
  <si>
    <t>немецкий язык книжная продукция</t>
  </si>
  <si>
    <t>футболка женская фиолетовая</t>
  </si>
  <si>
    <t>косуха для подростка</t>
  </si>
  <si>
    <t>корм для кошек уринари</t>
  </si>
  <si>
    <t>женская кофта оверсайз</t>
  </si>
  <si>
    <t>подставка для свечи</t>
  </si>
  <si>
    <t>депилятор для ног</t>
  </si>
  <si>
    <t>пластиковая канва для рукоделия</t>
  </si>
  <si>
    <t>маски тканевые для лица наборы</t>
  </si>
  <si>
    <t>пластиковый комод для игрушек</t>
  </si>
  <si>
    <t>льняная футболка</t>
  </si>
  <si>
    <t>скипар эмульсия для ванн</t>
  </si>
  <si>
    <t>лакомка гигиеническая помада</t>
  </si>
  <si>
    <t>самоклеющаяся пленка для ванной</t>
  </si>
  <si>
    <t>румяна nyx</t>
  </si>
  <si>
    <t>магниты для детей развивающие</t>
  </si>
  <si>
    <t>теплая джинсовка</t>
  </si>
  <si>
    <t>для удаления волос на лице</t>
  </si>
  <si>
    <t>крем для век корея</t>
  </si>
  <si>
    <t>карандаш от пятен</t>
  </si>
  <si>
    <t>пеленки для новорожденных трикотаж</t>
  </si>
  <si>
    <t>гидролат розы для лица</t>
  </si>
  <si>
    <t>ключница на стену металлическая</t>
  </si>
  <si>
    <t>добрянка</t>
  </si>
  <si>
    <t>заколки бантики для девочек</t>
  </si>
  <si>
    <t>туалетная вода антонио бандерас</t>
  </si>
  <si>
    <t>валик для спины массажный, ролик для фитнеса и йоги</t>
  </si>
  <si>
    <t>кольца для ногтей</t>
  </si>
  <si>
    <t>хаггис для мальчиков</t>
  </si>
  <si>
    <t>мезофильная закваска</t>
  </si>
  <si>
    <t>ollin краска для бровей</t>
  </si>
  <si>
    <t>кастрюля эмалированная 5 литров</t>
  </si>
  <si>
    <t>картины для интерьера</t>
  </si>
  <si>
    <t>туника  женская</t>
  </si>
  <si>
    <t>джинсовая юбка длинная</t>
  </si>
  <si>
    <t>кондиционер для аквариумной воды</t>
  </si>
  <si>
    <t>обувница для обуви деревянная</t>
  </si>
  <si>
    <t>фрудия</t>
  </si>
  <si>
    <t>штора для ванной прозрачная</t>
  </si>
  <si>
    <t>футболка оверсайз детская</t>
  </si>
  <si>
    <t>популярные книги</t>
  </si>
  <si>
    <t>игрушки для мальчиков 8 лет</t>
  </si>
  <si>
    <t xml:space="preserve">резинки для спорта </t>
  </si>
  <si>
    <t>акб для телефона</t>
  </si>
  <si>
    <t>тэн для самогонного аппарата</t>
  </si>
  <si>
    <t>dkny сумка для женщин</t>
  </si>
  <si>
    <t>термос со стеклянной колбой 1 литр</t>
  </si>
  <si>
    <t>пояс чулки</t>
  </si>
  <si>
    <t>махорка курительная</t>
  </si>
  <si>
    <t>печь для казана с трубой</t>
  </si>
  <si>
    <t>игрушки для мальчика машины</t>
  </si>
  <si>
    <t>кружевная футболка</t>
  </si>
  <si>
    <t>sorti гель для стирки</t>
  </si>
  <si>
    <t>падающая башня</t>
  </si>
  <si>
    <t>сухой шампунь для волос без воды</t>
  </si>
  <si>
    <t>пенка для обуви</t>
  </si>
  <si>
    <t>ооо пп кизляр</t>
  </si>
  <si>
    <t>майка баскетбольная мужская</t>
  </si>
  <si>
    <t>для новорожденных распашонки</t>
  </si>
  <si>
    <t>стеклоомывающая жидкость зимняя</t>
  </si>
  <si>
    <t>миски для котов</t>
  </si>
  <si>
    <t>лезвия для станка</t>
  </si>
  <si>
    <t>крепление для флага</t>
  </si>
  <si>
    <t>пожарная машина со звуком</t>
  </si>
  <si>
    <t>medela для сосков</t>
  </si>
  <si>
    <t>гель камуфляж для ногтей</t>
  </si>
  <si>
    <t>кроссовки для бега летние</t>
  </si>
  <si>
    <t>ходящие в ночи</t>
  </si>
  <si>
    <t>корсет для платья</t>
  </si>
  <si>
    <t>пижама в клетку женская</t>
  </si>
  <si>
    <t>белый маркер для рисования</t>
  </si>
  <si>
    <t>средство от клещей для растений</t>
  </si>
  <si>
    <t>корм для собак 20 кг</t>
  </si>
  <si>
    <t>демисезонный костюм для девочки утепленный</t>
  </si>
  <si>
    <t xml:space="preserve">медицинская рубашка </t>
  </si>
  <si>
    <t>свадебные аксессуары и украшения для волос</t>
  </si>
  <si>
    <t xml:space="preserve">чёрная юбка </t>
  </si>
  <si>
    <t>шнурок для крестика детям</t>
  </si>
  <si>
    <t>футболка для малыша однотонная</t>
  </si>
  <si>
    <t>цветные гели для ногтей</t>
  </si>
  <si>
    <t>магнитный держатель для сварки</t>
  </si>
  <si>
    <t>сухопарник для самогонного аппарата</t>
  </si>
  <si>
    <t>картуз для мальчика</t>
  </si>
  <si>
    <t>эконика женская обувь</t>
  </si>
  <si>
    <t xml:space="preserve">рюкзак школьный для девочки </t>
  </si>
  <si>
    <t>паста рокс зубная</t>
  </si>
  <si>
    <t>жидкость для снятия ресниц</t>
  </si>
  <si>
    <t>глянцевый топ</t>
  </si>
  <si>
    <t>печка для казана</t>
  </si>
  <si>
    <t>порядок в доме</t>
  </si>
  <si>
    <t>принтер для фото</t>
  </si>
  <si>
    <t>масло для машины 5w30</t>
  </si>
  <si>
    <t>льняное масло для дерева</t>
  </si>
  <si>
    <t>морская вода для носа</t>
  </si>
  <si>
    <t xml:space="preserve">всё для маникюра </t>
  </si>
  <si>
    <t>кастрюля кукмара 2 литра</t>
  </si>
  <si>
    <t>коврик для фитнеса товар спортивный</t>
  </si>
  <si>
    <t>для сережек</t>
  </si>
  <si>
    <t>деревянные пазлы взрослые</t>
  </si>
  <si>
    <t>майка розовая</t>
  </si>
  <si>
    <t>зарядка на ноутбук</t>
  </si>
  <si>
    <t>алмазная мозаика на холсте</t>
  </si>
  <si>
    <t>кольцевая лампа сердце</t>
  </si>
  <si>
    <t>ведро для шампанского</t>
  </si>
  <si>
    <t>зубная паста сенсодин</t>
  </si>
  <si>
    <t>платье летнее женское нарядное</t>
  </si>
  <si>
    <t>бижутерия мужская</t>
  </si>
  <si>
    <t xml:space="preserve">gloria jeans для девочек </t>
  </si>
  <si>
    <t>крестовина для компьютерного кресла</t>
  </si>
  <si>
    <t>стеклянные кастрюли</t>
  </si>
  <si>
    <t>торцовочная пила зубр</t>
  </si>
  <si>
    <t xml:space="preserve">ботокс для волос </t>
  </si>
  <si>
    <t>ажурная блузка</t>
  </si>
  <si>
    <t>куртка сноубордическая мужская</t>
  </si>
  <si>
    <t>сетка строительная фасадная</t>
  </si>
  <si>
    <t xml:space="preserve">фиксатор для бровей </t>
  </si>
  <si>
    <t>стульчик икея</t>
  </si>
  <si>
    <t>напульсники для рук</t>
  </si>
  <si>
    <t>белая блузка нарядная</t>
  </si>
  <si>
    <t>цепная пила</t>
  </si>
  <si>
    <t>перламутровые краски для яиц</t>
  </si>
  <si>
    <t>садовая лейка</t>
  </si>
  <si>
    <t>резина для подтягиваний</t>
  </si>
  <si>
    <t>носки puma для мужчин</t>
  </si>
  <si>
    <t>праймер для маникюра</t>
  </si>
  <si>
    <t>шанель парфюмерия</t>
  </si>
  <si>
    <t>часы наручные для девочки</t>
  </si>
  <si>
    <t>мойка для кухни врезная из камня</t>
  </si>
  <si>
    <t>для чеснока</t>
  </si>
  <si>
    <t>белвест женская обувь кроссовки</t>
  </si>
  <si>
    <t>книги для детей 2 года</t>
  </si>
  <si>
    <t>славяне</t>
  </si>
  <si>
    <t>пряжа семеновская</t>
  </si>
  <si>
    <t xml:space="preserve">гирлянды </t>
  </si>
  <si>
    <t>пижама домашняя</t>
  </si>
  <si>
    <t>кондиционер для волос увлажняющий</t>
  </si>
  <si>
    <t>краска для железа</t>
  </si>
  <si>
    <t>мясокостная мука</t>
  </si>
  <si>
    <t xml:space="preserve">игрушки для ванны </t>
  </si>
  <si>
    <t>glorix мытья полов</t>
  </si>
  <si>
    <t>чернила для принтера epson 103</t>
  </si>
  <si>
    <t>подставка для телефона планшета</t>
  </si>
  <si>
    <t>горка пластиковая детская</t>
  </si>
  <si>
    <t>куртки женские демисезонные больших размеров турция</t>
  </si>
  <si>
    <t>капроновые колготки для беременных</t>
  </si>
  <si>
    <t>стакан для зубных щеток настенный</t>
  </si>
  <si>
    <t>маска карнавальная для праздника</t>
  </si>
  <si>
    <t>тюль цветная с рисунком</t>
  </si>
  <si>
    <t>колонка беспроводная bluetooth большая</t>
  </si>
  <si>
    <t>торф для биотуалета</t>
  </si>
  <si>
    <t>одеяло утяжеленное</t>
  </si>
  <si>
    <t>японский коллаген</t>
  </si>
  <si>
    <t>детская качель</t>
  </si>
  <si>
    <t>mill hill набор для вышивания</t>
  </si>
  <si>
    <t>роликовые кроссовки для девочек</t>
  </si>
  <si>
    <t xml:space="preserve">канцелярский набор </t>
  </si>
  <si>
    <t>диван кухонный прямой</t>
  </si>
  <si>
    <t>подставка для ватных дисков</t>
  </si>
  <si>
    <t>зубная паста для десен</t>
  </si>
  <si>
    <t>куртки весенняя молодежная</t>
  </si>
  <si>
    <t xml:space="preserve">антисептик для рук </t>
  </si>
  <si>
    <t>маска перцовая</t>
  </si>
  <si>
    <t>форма для чебуреков</t>
  </si>
  <si>
    <t>прозрачная юбка</t>
  </si>
  <si>
    <t>ветровка бомбер женская</t>
  </si>
  <si>
    <t>футер 2х нитка петля</t>
  </si>
  <si>
    <t>коробка для рукоделия</t>
  </si>
  <si>
    <t>adidas толстовка женская</t>
  </si>
  <si>
    <t>levrana зубная паста</t>
  </si>
  <si>
    <t>полочки для обуви</t>
  </si>
  <si>
    <t>туфли для девочки натуральная кожа</t>
  </si>
  <si>
    <t>для гладильной доски</t>
  </si>
  <si>
    <t>кистевые бинты для жима</t>
  </si>
  <si>
    <t>весення куртка</t>
  </si>
  <si>
    <t>часы деревянные</t>
  </si>
  <si>
    <t>кабель usb type-c быстрая зарядка</t>
  </si>
  <si>
    <t>настя туман</t>
  </si>
  <si>
    <t>ремень для электрогитары</t>
  </si>
  <si>
    <t>столик для дачи</t>
  </si>
  <si>
    <t>чехол для айфон 6s plus</t>
  </si>
  <si>
    <t>топикрем для тела</t>
  </si>
  <si>
    <t>сумка для спортивной одежды</t>
  </si>
  <si>
    <t>леггинсы женские для беременных</t>
  </si>
  <si>
    <t>интерактивная кошка</t>
  </si>
  <si>
    <t>галстук стиляги</t>
  </si>
  <si>
    <t>вакуумные банки для тела</t>
  </si>
  <si>
    <t>шармы для рукоделия</t>
  </si>
  <si>
    <t>рубашка фланелевая</t>
  </si>
  <si>
    <t>кубики мягкие развивающие</t>
  </si>
  <si>
    <t>средство для интимной</t>
  </si>
  <si>
    <t>сорочка и халат ночная комплект</t>
  </si>
  <si>
    <t>салфетки бумажные с днем рождения</t>
  </si>
  <si>
    <t xml:space="preserve">бомбер для мальчика </t>
  </si>
  <si>
    <t>closeup зубная паста</t>
  </si>
  <si>
    <t>халаты рабочие для женщин</t>
  </si>
  <si>
    <t>для дачного туалета</t>
  </si>
  <si>
    <t>набор для массажа лица</t>
  </si>
  <si>
    <t>органайзер для бумаги вертикальный</t>
  </si>
  <si>
    <t>зимний костюм для рыбалки</t>
  </si>
  <si>
    <t>пластик для 3d-ручки</t>
  </si>
  <si>
    <t>купальники детские пляжные</t>
  </si>
  <si>
    <t>контейнеры для хранение вещей</t>
  </si>
  <si>
    <t>пуля в стакане</t>
  </si>
  <si>
    <t>шампунь корея без</t>
  </si>
  <si>
    <t>противопролежневая подушка</t>
  </si>
  <si>
    <t>корм для рыбок гранулы</t>
  </si>
  <si>
    <t>репсовая лента 4 см</t>
  </si>
  <si>
    <t>сумка болоньевая</t>
  </si>
  <si>
    <t>лямки для спорта</t>
  </si>
  <si>
    <t>для детей игры настольные</t>
  </si>
  <si>
    <t xml:space="preserve">ремень для часов </t>
  </si>
  <si>
    <t>костюмы для рыбалки</t>
  </si>
  <si>
    <t xml:space="preserve">платье для малышей </t>
  </si>
  <si>
    <t>геометрия</t>
  </si>
  <si>
    <t>полотенце детское для девочки</t>
  </si>
  <si>
    <t>сыворотка для лица красота</t>
  </si>
  <si>
    <t>крем для лица увлажняющий красота</t>
  </si>
  <si>
    <t>футболка nike для женщин</t>
  </si>
  <si>
    <t>сумка pinko для женщин</t>
  </si>
  <si>
    <t>платье для выпускного институт</t>
  </si>
  <si>
    <t>чехлы для одежды хранение вещей</t>
  </si>
  <si>
    <t>водолазка черная мужская</t>
  </si>
  <si>
    <t>пряжа лана гатто</t>
  </si>
  <si>
    <t>корм для шиншил</t>
  </si>
  <si>
    <t>шарики день рождения</t>
  </si>
  <si>
    <t>рюкзак школьный для мальчика ортопедический</t>
  </si>
  <si>
    <t xml:space="preserve"> футболка женская</t>
  </si>
  <si>
    <t>сандалии светящиеся</t>
  </si>
  <si>
    <t>яичница</t>
  </si>
  <si>
    <t>льняные салфетки</t>
  </si>
  <si>
    <t>гигиена интимная</t>
  </si>
  <si>
    <t>держатель для мобиля в кроватку</t>
  </si>
  <si>
    <t>скользкий вяз</t>
  </si>
  <si>
    <t>обложка для учебников</t>
  </si>
  <si>
    <t>ecolatier крем для рук</t>
  </si>
  <si>
    <t>фотообои перья</t>
  </si>
  <si>
    <t>подставка для ноги</t>
  </si>
  <si>
    <t>муляж iphone</t>
  </si>
  <si>
    <t>противоскользящий коврик в ванну</t>
  </si>
  <si>
    <t>чай в жестяной банке</t>
  </si>
  <si>
    <t>жестяная коробка</t>
  </si>
  <si>
    <t>футболка в обтяжку</t>
  </si>
  <si>
    <t>кератин для волос выпрямление проф</t>
  </si>
  <si>
    <t>заклепки вытяжные</t>
  </si>
  <si>
    <t>рулонная штора 140</t>
  </si>
  <si>
    <t>гирлянда листья</t>
  </si>
  <si>
    <t>для фруктов этажерка</t>
  </si>
  <si>
    <t>термолак гель для ногтей</t>
  </si>
  <si>
    <t>ювелирная брошь</t>
  </si>
  <si>
    <t>спецодежда женская медицинская брюки медицинские</t>
  </si>
  <si>
    <t>чехол для гладильной доски термостойкий</t>
  </si>
  <si>
    <t>golden rose лак для ногтей</t>
  </si>
  <si>
    <t>средство для объема волос</t>
  </si>
  <si>
    <t>брелил для волос</t>
  </si>
  <si>
    <t>листы для рисования</t>
  </si>
  <si>
    <t>calvin klein обувь женская</t>
  </si>
  <si>
    <t>воск мебельный мягкий</t>
  </si>
  <si>
    <t>обувь женская на широкую</t>
  </si>
  <si>
    <t>стеклянные шарики декоративные</t>
  </si>
  <si>
    <t>подвязка для овощей</t>
  </si>
  <si>
    <t>оверсайз рубашка мужская</t>
  </si>
  <si>
    <t>костюм спортивный подростковый для девочки</t>
  </si>
  <si>
    <t>туфли t.taccardi для женщин</t>
  </si>
  <si>
    <t>крем парафин для ног</t>
  </si>
  <si>
    <t>рубашка мужская белая хлопок</t>
  </si>
  <si>
    <t>обои для ванной</t>
  </si>
  <si>
    <t>молочко для тела garnier</t>
  </si>
  <si>
    <t>ножницы для стрижки когтей у кошек</t>
  </si>
  <si>
    <t>велотренажер для реабилитации</t>
  </si>
  <si>
    <t>кольца деревянные для рукоделия</t>
  </si>
  <si>
    <t>футболка gloria jeans для девочек</t>
  </si>
  <si>
    <t>баня палатка с печкой</t>
  </si>
  <si>
    <t>грязь</t>
  </si>
  <si>
    <t>бейсболка летняя мужская</t>
  </si>
  <si>
    <t>чёрные мужские джинсы</t>
  </si>
  <si>
    <t>лампы для зеркала</t>
  </si>
  <si>
    <t>поясная сумка мужская кожа</t>
  </si>
  <si>
    <t>сигнализатор для рыбалки</t>
  </si>
  <si>
    <t>тени пупа для век</t>
  </si>
  <si>
    <t>ободок для локонов</t>
  </si>
  <si>
    <t>сумки поясные женские</t>
  </si>
  <si>
    <t>рубашка с коротким рукавом мужская офисная хлопковая</t>
  </si>
  <si>
    <t>мяч детский маленький</t>
  </si>
  <si>
    <t>освежитель воздуха для дома автоматический</t>
  </si>
  <si>
    <t>donella для женщин</t>
  </si>
  <si>
    <t>манго для девочек</t>
  </si>
  <si>
    <t>обувь весна для мальчика</t>
  </si>
  <si>
    <t>костюм для девочки домашний</t>
  </si>
  <si>
    <t xml:space="preserve">деревянные пазлы </t>
  </si>
  <si>
    <t>пакет для обуви</t>
  </si>
  <si>
    <t>коврик пушистый для комнаты белый</t>
  </si>
  <si>
    <t>вселенная текстиля</t>
  </si>
  <si>
    <t>эндокринология</t>
  </si>
  <si>
    <t>заколки крабики для волос маленькие</t>
  </si>
  <si>
    <t>краска для обуви розовая</t>
  </si>
  <si>
    <t>подводка жидкая для глаз</t>
  </si>
  <si>
    <t>расческа для сушки волос</t>
  </si>
  <si>
    <t>самокат со светящимися колесами</t>
  </si>
  <si>
    <t>шнурки для ботинок</t>
  </si>
  <si>
    <t>пенка для купания</t>
  </si>
  <si>
    <t>силиконовый слюнявчик</t>
  </si>
  <si>
    <t>украшения для комнаты девочки</t>
  </si>
  <si>
    <t>корыто для тачки</t>
  </si>
  <si>
    <t>муслиновая туника</t>
  </si>
  <si>
    <t>гиря 32 кг</t>
  </si>
  <si>
    <t>деревянная карта мира</t>
  </si>
  <si>
    <t>ловушки для цвета</t>
  </si>
  <si>
    <t>тени для девочек</t>
  </si>
  <si>
    <t>для теста коврик силиконовый</t>
  </si>
  <si>
    <t>рубашки для женщин</t>
  </si>
  <si>
    <t>щеточка для очищения лица</t>
  </si>
  <si>
    <t>умное ведро для мусора</t>
  </si>
  <si>
    <t>термобелье для спорта</t>
  </si>
  <si>
    <t>пенка гель для умывания</t>
  </si>
  <si>
    <t>для раскатки теста</t>
  </si>
  <si>
    <t>липидная маска</t>
  </si>
  <si>
    <t>повязка из наруто</t>
  </si>
  <si>
    <t>безрукавка женская вязаная</t>
  </si>
  <si>
    <t>комбинезон для мальчиков</t>
  </si>
  <si>
    <t>пижама женская тройка</t>
  </si>
  <si>
    <t>аккумулятор на автомобиль</t>
  </si>
  <si>
    <t>led фонарик для ногтей</t>
  </si>
  <si>
    <t>пальто женское зимнее шерстяное</t>
  </si>
  <si>
    <t>отбеливающие полоски для зубов ino pro</t>
  </si>
  <si>
    <t>хозяйственные товары товары для уборки салфетки для уборки</t>
  </si>
  <si>
    <t xml:space="preserve">краска для волос estel </t>
  </si>
  <si>
    <t>для копчения</t>
  </si>
  <si>
    <t xml:space="preserve">обои для кухни </t>
  </si>
  <si>
    <t>аксессуары для вязания</t>
  </si>
  <si>
    <t>полка в ванную черная</t>
  </si>
  <si>
    <t>бамия маринованная</t>
  </si>
  <si>
    <t>комбикорм для кроликов</t>
  </si>
  <si>
    <t xml:space="preserve">брюки твоё </t>
  </si>
  <si>
    <t>горшок для орхидеи 5 литров</t>
  </si>
  <si>
    <t>распаривающая маска</t>
  </si>
  <si>
    <t>косметичка банная</t>
  </si>
  <si>
    <t>для члена</t>
  </si>
  <si>
    <t>ведерко детское для песочницы</t>
  </si>
  <si>
    <t>сейф для ключей настенный</t>
  </si>
  <si>
    <t>шампунь для волос matrix</t>
  </si>
  <si>
    <t>нитка резинка для шитья</t>
  </si>
  <si>
    <t>средство для бассейна</t>
  </si>
  <si>
    <t>крепление для карниза</t>
  </si>
  <si>
    <t>детская одежда турция</t>
  </si>
  <si>
    <t>чехол для телефона на пояс</t>
  </si>
  <si>
    <t>скандинавская ходьба</t>
  </si>
  <si>
    <t>красить яйца</t>
  </si>
  <si>
    <t>чёрные ручки</t>
  </si>
  <si>
    <t>набор женского нижнего белья</t>
  </si>
  <si>
    <t>стеклоочиститель для автомобиля</t>
  </si>
  <si>
    <t>футболка мужская темно синяя</t>
  </si>
  <si>
    <t>термопистолет для рукоделия</t>
  </si>
  <si>
    <t>кукла барби безграничные движения</t>
  </si>
  <si>
    <t>лебедка автомобильная электрическая</t>
  </si>
  <si>
    <t xml:space="preserve">скорая помощь </t>
  </si>
  <si>
    <t>шампунь аравия</t>
  </si>
  <si>
    <t>фумигатор для кошек</t>
  </si>
  <si>
    <t>самокат с ручкой для родителей</t>
  </si>
  <si>
    <t>кухонные полотенца льняные</t>
  </si>
  <si>
    <t>черные шорты для мальчика</t>
  </si>
  <si>
    <t>куртка длинная</t>
  </si>
  <si>
    <t>резиновая лента</t>
  </si>
  <si>
    <t>флакон для парфюма</t>
  </si>
  <si>
    <t>wilson мяч</t>
  </si>
  <si>
    <t xml:space="preserve">худи для мальчиков </t>
  </si>
  <si>
    <t>спортивная кофта для мальчика</t>
  </si>
  <si>
    <t>жёсткий диск ssd m.2</t>
  </si>
  <si>
    <t>аппарат для масок для лица</t>
  </si>
  <si>
    <t>проволока вязальная</t>
  </si>
  <si>
    <t>футболка майнкрафт для мальчика 122</t>
  </si>
  <si>
    <t>резиновая обувь женская</t>
  </si>
  <si>
    <t xml:space="preserve">детская палатка </t>
  </si>
  <si>
    <t>школьная обувь</t>
  </si>
  <si>
    <t>полка настольная на кухню</t>
  </si>
  <si>
    <t>lador пилинг для кожи головы</t>
  </si>
  <si>
    <t>для собаки</t>
  </si>
  <si>
    <t>кормушка для птиц в клетку</t>
  </si>
  <si>
    <t>хозяйственные товары стирка</t>
  </si>
  <si>
    <t>стиральный порошок для белого белья</t>
  </si>
  <si>
    <t>регулятор давления</t>
  </si>
  <si>
    <t>рюкзак для мальчиков для прогулок</t>
  </si>
  <si>
    <t>кровать металлическая двуспальная</t>
  </si>
  <si>
    <t>футболка для малышей sela</t>
  </si>
  <si>
    <t>мини камера для телефона</t>
  </si>
  <si>
    <t>настольные игры для детей от 6 лет</t>
  </si>
  <si>
    <t>лента для бантов</t>
  </si>
  <si>
    <t xml:space="preserve">спецодежда мужская </t>
  </si>
  <si>
    <t>машинка для ногтей стронг</t>
  </si>
  <si>
    <t>сиденье для качели</t>
  </si>
  <si>
    <t>стиральный порошок германия</t>
  </si>
  <si>
    <t>большие пазлы для детей</t>
  </si>
  <si>
    <t>котофей обувь детская по акции</t>
  </si>
  <si>
    <t>щелочная вода</t>
  </si>
  <si>
    <t>шнурки без завязок тянущиеся</t>
  </si>
  <si>
    <t>кондиционеры для белья vernel</t>
  </si>
  <si>
    <t>книга серебряные глаза</t>
  </si>
  <si>
    <t>блестящая подводка для глаз</t>
  </si>
  <si>
    <t>мягкая игрушка голубь</t>
  </si>
  <si>
    <t>красная книга для детей</t>
  </si>
  <si>
    <t>шезлонг деревянный</t>
  </si>
  <si>
    <t>комплект для йоги</t>
  </si>
  <si>
    <t>каша детская умница</t>
  </si>
  <si>
    <t>арахисовая мука</t>
  </si>
  <si>
    <t>выпускные платья подростковые</t>
  </si>
  <si>
    <t>резиновые сапоги для мальчиков</t>
  </si>
  <si>
    <t>ленты выпускника для праздника</t>
  </si>
  <si>
    <t>мягкий брелок</t>
  </si>
  <si>
    <t>порошок для стирки 6 кг</t>
  </si>
  <si>
    <t>платте для работы</t>
  </si>
  <si>
    <t>воск для депиляции картридж красота</t>
  </si>
  <si>
    <t>кормушка для кроликов</t>
  </si>
  <si>
    <t>для рейлинга</t>
  </si>
  <si>
    <t>набор для пикника с мангалом</t>
  </si>
  <si>
    <t>кольца из камня</t>
  </si>
  <si>
    <t>для растяжки</t>
  </si>
  <si>
    <t>перегородка для собак</t>
  </si>
  <si>
    <t>сарафан для дома</t>
  </si>
  <si>
    <t>статуэтка лягушка</t>
  </si>
  <si>
    <t>лунтик и его друзья</t>
  </si>
  <si>
    <t>антисептик для маникюра</t>
  </si>
  <si>
    <t>женская тельняшка в полоску</t>
  </si>
  <si>
    <t>sanfor для туалета</t>
  </si>
  <si>
    <t>шармы для бижутерии</t>
  </si>
  <si>
    <t>нишевая парфюмерия</t>
  </si>
  <si>
    <t>шампунь индия</t>
  </si>
  <si>
    <t>софия ювелирные изделия</t>
  </si>
  <si>
    <t>костюм комуфляжный женский</t>
  </si>
  <si>
    <t>доска для ванной</t>
  </si>
  <si>
    <t>машинка для мытья окон</t>
  </si>
  <si>
    <t>майка камуфляж</t>
  </si>
  <si>
    <t>подставка для чайных пакетиков посуда</t>
  </si>
  <si>
    <t>тренажер для рук</t>
  </si>
  <si>
    <t xml:space="preserve">груша боксерская </t>
  </si>
  <si>
    <t>жилетка вязанная</t>
  </si>
  <si>
    <t>набор для уборки швабра</t>
  </si>
  <si>
    <t>баночки для приправ</t>
  </si>
  <si>
    <t>тряпка для паровой швабры</t>
  </si>
  <si>
    <t>халат для дома</t>
  </si>
  <si>
    <t>аксессуары для мужчин</t>
  </si>
  <si>
    <t>детский трехколесный велосипед для малышей</t>
  </si>
  <si>
    <t>витамины для волос и ногтей</t>
  </si>
  <si>
    <t>сетчатая кофта</t>
  </si>
  <si>
    <t>плавки для малышей</t>
  </si>
  <si>
    <t>увлажнение для тела</t>
  </si>
  <si>
    <t>балансировочная доска для детей</t>
  </si>
  <si>
    <t>весенняя куртка мужская puma</t>
  </si>
  <si>
    <t>парные подвески для влюбленных</t>
  </si>
  <si>
    <t>фиолетовая тушь</t>
  </si>
  <si>
    <t>фигурный нож для теста</t>
  </si>
  <si>
    <t>шланг высокого давления</t>
  </si>
  <si>
    <t>трусы nike для мужчин</t>
  </si>
  <si>
    <t>кофта нарядная</t>
  </si>
  <si>
    <t>чёрный сарафан</t>
  </si>
  <si>
    <t>шагающая лапка</t>
  </si>
  <si>
    <t xml:space="preserve">кеды чёрные </t>
  </si>
  <si>
    <t>альстромерия</t>
  </si>
  <si>
    <t>барс от блох и клещей для собак</t>
  </si>
  <si>
    <t>помпа для воды 5л</t>
  </si>
  <si>
    <t>стаканчик для кистей</t>
  </si>
  <si>
    <t>одежда для куклы 35см</t>
  </si>
  <si>
    <t>sela для женщин футболка</t>
  </si>
  <si>
    <t xml:space="preserve">платье для намаза </t>
  </si>
  <si>
    <t>шторы нити лапша кисея</t>
  </si>
  <si>
    <t>косметички маленькая</t>
  </si>
  <si>
    <t>жилетка мужская летняя</t>
  </si>
  <si>
    <t>штора рулонная блэкаут</t>
  </si>
  <si>
    <t>сандалии детские для девочки ортопедические</t>
  </si>
  <si>
    <t>perfect mousse краска для волос</t>
  </si>
  <si>
    <t>мужская поясная сумка</t>
  </si>
  <si>
    <t>карнизы для ванной</t>
  </si>
  <si>
    <t>нарукавники для спорта</t>
  </si>
  <si>
    <t>детские носочки для новорожденных</t>
  </si>
  <si>
    <t>смелая не идеальная</t>
  </si>
  <si>
    <t>набор для маникюра шеллак</t>
  </si>
  <si>
    <t>украшения соколов ювелирные серебро</t>
  </si>
  <si>
    <t>игрушка для девочки 1 годик</t>
  </si>
  <si>
    <t>медная турка</t>
  </si>
  <si>
    <t>спортивная сумка adidas</t>
  </si>
  <si>
    <t>smart open автохимия</t>
  </si>
  <si>
    <t>мосян тунсю</t>
  </si>
  <si>
    <t>ложка походная</t>
  </si>
  <si>
    <t>картридж для электронной сигареты</t>
  </si>
  <si>
    <t>увеличительный экран для телефона</t>
  </si>
  <si>
    <t>емкость для соли и перца</t>
  </si>
  <si>
    <t>кольца для блокнота</t>
  </si>
  <si>
    <t>карзина для белья</t>
  </si>
  <si>
    <t>урбеч из миндаля</t>
  </si>
  <si>
    <t>стеклянная трубка</t>
  </si>
  <si>
    <t>кислотная футболка</t>
  </si>
  <si>
    <t>пряжа мохер на шелке</t>
  </si>
  <si>
    <t>сумка оранжевая женская</t>
  </si>
  <si>
    <t>летнее платье для девочки 116</t>
  </si>
  <si>
    <t>комод с ящиками деревянный</t>
  </si>
  <si>
    <t>шорты для детей</t>
  </si>
  <si>
    <t>чепчик для новорожденных</t>
  </si>
  <si>
    <t>платья нарядные для девочек</t>
  </si>
  <si>
    <t>черные колготки для девочек</t>
  </si>
  <si>
    <t>парные худи для парня в для девушки</t>
  </si>
  <si>
    <t>комбинация платье с кружевом</t>
  </si>
  <si>
    <t>янтарь серьги</t>
  </si>
  <si>
    <t xml:space="preserve">серебряный браслет </t>
  </si>
  <si>
    <t>втирка для ногтей набор</t>
  </si>
  <si>
    <t>кепка денская</t>
  </si>
  <si>
    <t>сушильная машина bosh</t>
  </si>
  <si>
    <t>брюки спортивные прямые</t>
  </si>
  <si>
    <t>кружка-сито для просеивания муки</t>
  </si>
  <si>
    <t>asics женская одежда</t>
  </si>
  <si>
    <t>от сорняков на газоне</t>
  </si>
  <si>
    <t>машинки для девочек</t>
  </si>
  <si>
    <t>сумка строительная на пояс</t>
  </si>
  <si>
    <t>краска для волос garnier без аммиака</t>
  </si>
  <si>
    <t>обувь женская весна туфли</t>
  </si>
  <si>
    <t>для заваривания чая ситечко</t>
  </si>
  <si>
    <t>от сглаза для детей</t>
  </si>
  <si>
    <t>доска разделочная деревянная круглая</t>
  </si>
  <si>
    <t>форма для кашпо</t>
  </si>
  <si>
    <t>сито для заваривания чая</t>
  </si>
  <si>
    <t>стек для лепки</t>
  </si>
  <si>
    <t>мультислайсер для овощей и фруктов</t>
  </si>
  <si>
    <t>солнцезащитный экран для авто</t>
  </si>
  <si>
    <t>алмазная вышивка рукоделие</t>
  </si>
  <si>
    <t>фломастер для бровей vivienne sabo</t>
  </si>
  <si>
    <t>тонометр на запястье and</t>
  </si>
  <si>
    <t>одежда женская остин</t>
  </si>
  <si>
    <t xml:space="preserve">одежда для барби </t>
  </si>
  <si>
    <t>щетка для обуви из натуральной щетины</t>
  </si>
  <si>
    <t>fimo полимерная глина</t>
  </si>
  <si>
    <t>для духов дозатор</t>
  </si>
  <si>
    <t xml:space="preserve">кипятильник </t>
  </si>
  <si>
    <t>расческа для котов</t>
  </si>
  <si>
    <t>занавеска для душа</t>
  </si>
  <si>
    <t>подушка для массажа</t>
  </si>
  <si>
    <t>электрический триммер для травы</t>
  </si>
  <si>
    <t>масло тыквенное австрия</t>
  </si>
  <si>
    <t>массажер для спины и шеи бытовая техника</t>
  </si>
  <si>
    <t>пленка самоклеящаяся белая</t>
  </si>
  <si>
    <t>женская летняя обувь с закрытым носом</t>
  </si>
  <si>
    <t>утепленные брюки для девочки</t>
  </si>
  <si>
    <t>щеточки для ногтей</t>
  </si>
  <si>
    <t>нож складной кизляр</t>
  </si>
  <si>
    <t>умная колонка алиса лайт</t>
  </si>
  <si>
    <t>наколенники для волейбола детские</t>
  </si>
  <si>
    <t>кёллер</t>
  </si>
  <si>
    <t>кухонная лопатка</t>
  </si>
  <si>
    <t>капиллярные ручки</t>
  </si>
  <si>
    <t>вещи для собак</t>
  </si>
  <si>
    <t xml:space="preserve">колонки для компьютера </t>
  </si>
  <si>
    <t>джинсовка мужская черная</t>
  </si>
  <si>
    <t>киаби для мужчин</t>
  </si>
  <si>
    <t>пряжа коко</t>
  </si>
  <si>
    <t>костюм на лето для женщин с брюками деловой</t>
  </si>
  <si>
    <t>плойка для гофре</t>
  </si>
  <si>
    <t>поднос металлический прямоугольный</t>
  </si>
  <si>
    <t>шапка зимняя женская</t>
  </si>
  <si>
    <t>organic kitchen для лица</t>
  </si>
  <si>
    <t>для атопичной кожи</t>
  </si>
  <si>
    <t>гирлянда бумажная растяжка</t>
  </si>
  <si>
    <t>повязка на шею</t>
  </si>
  <si>
    <t>маскарадная маска</t>
  </si>
  <si>
    <t>массажёр механический</t>
  </si>
  <si>
    <t>водоотталкивающая пропитка</t>
  </si>
  <si>
    <t>золотая поталь</t>
  </si>
  <si>
    <t xml:space="preserve">компрессор для аквариума </t>
  </si>
  <si>
    <t>игра башня</t>
  </si>
  <si>
    <t>джинсовая бейсболка</t>
  </si>
  <si>
    <t xml:space="preserve">джинсы женские чёрные </t>
  </si>
  <si>
    <t>постельное белье бязь 1.5 спальный комплект</t>
  </si>
  <si>
    <t>бомбочки для ванны красота</t>
  </si>
  <si>
    <t>светодиодная лента 10 м</t>
  </si>
  <si>
    <t>краски для волос корейская</t>
  </si>
  <si>
    <t>маленькая сумка кросс боди</t>
  </si>
  <si>
    <t>наручники товары для взрослых</t>
  </si>
  <si>
    <t xml:space="preserve">шёлковое платье </t>
  </si>
  <si>
    <t>форма для выпечки из силикона</t>
  </si>
  <si>
    <t>простыня двуспальная</t>
  </si>
  <si>
    <t>джинсы женские зауженные турция</t>
  </si>
  <si>
    <t>кабель для зарядки micro usb</t>
  </si>
  <si>
    <t>пионерская пилотка</t>
  </si>
  <si>
    <t xml:space="preserve">гель для укладки волос </t>
  </si>
  <si>
    <t>центральный для автомобиля</t>
  </si>
  <si>
    <t>сыворотка для век</t>
  </si>
  <si>
    <t>серебряные туфли женские</t>
  </si>
  <si>
    <t>lasocki обувь для женщин</t>
  </si>
  <si>
    <t>клеенка медицинская резинотканевая</t>
  </si>
  <si>
    <t>сумка портфель мужская</t>
  </si>
  <si>
    <t>детская туалетная вода для мальчика</t>
  </si>
  <si>
    <t>панамки для девочек летние</t>
  </si>
  <si>
    <t>для крема насадки</t>
  </si>
  <si>
    <t>все для макияжа</t>
  </si>
  <si>
    <t>босоножки блестящие</t>
  </si>
  <si>
    <t>овощерезка механическая</t>
  </si>
  <si>
    <t>коврик для дома</t>
  </si>
  <si>
    <t>от вросшего ногтя</t>
  </si>
  <si>
    <t>деревянные коробки</t>
  </si>
  <si>
    <t>лава для аквариума</t>
  </si>
  <si>
    <t>твое футболки для женщин</t>
  </si>
  <si>
    <t>красная водолазка</t>
  </si>
  <si>
    <t>щипцы для волос гофре</t>
  </si>
  <si>
    <t>книга пазлы для малышей</t>
  </si>
  <si>
    <t>джинсы женские голубые высокая посадка</t>
  </si>
  <si>
    <t xml:space="preserve">корм сухой для кошек </t>
  </si>
  <si>
    <t xml:space="preserve">набор инструментов для автомобиля </t>
  </si>
  <si>
    <t>ксения</t>
  </si>
  <si>
    <t>каталка для мальчиков</t>
  </si>
  <si>
    <t>чехол для щетки</t>
  </si>
  <si>
    <t>подушки для автомобиля</t>
  </si>
  <si>
    <t>кастрюля 1,5 л</t>
  </si>
  <si>
    <t>гребень для бороды</t>
  </si>
  <si>
    <t>сироп от кашля</t>
  </si>
  <si>
    <t>светодиодные гирлянды</t>
  </si>
  <si>
    <t>стелаж для ванной</t>
  </si>
  <si>
    <t xml:space="preserve">обувь для мальчиков </t>
  </si>
  <si>
    <t>торцовочная пила black decker</t>
  </si>
  <si>
    <t>полотенце для посуды</t>
  </si>
  <si>
    <t>фруктовое пюре сады придонья</t>
  </si>
  <si>
    <t>корсет для спорта</t>
  </si>
  <si>
    <t>фуксия обувь</t>
  </si>
  <si>
    <t>уксус для суши</t>
  </si>
  <si>
    <t>набор для малыша</t>
  </si>
  <si>
    <t>city электронная</t>
  </si>
  <si>
    <t>школьная доска</t>
  </si>
  <si>
    <t>юбка женская летняя шифоновая</t>
  </si>
  <si>
    <t>шампунь для волос 5л</t>
  </si>
  <si>
    <t>сумочка для девочки 2 года</t>
  </si>
  <si>
    <t>markell для волос</t>
  </si>
  <si>
    <t xml:space="preserve">боксёрские перчатки </t>
  </si>
  <si>
    <t>рюкзак для девочки дошкольный</t>
  </si>
  <si>
    <t>цетрария дерево</t>
  </si>
  <si>
    <t>farfello коляска прогулочная</t>
  </si>
  <si>
    <t>лёгкий пластелин</t>
  </si>
  <si>
    <t>лукьяненко</t>
  </si>
  <si>
    <t>бумажные тарелки для праздника</t>
  </si>
  <si>
    <t>куртка пума мужская</t>
  </si>
  <si>
    <t>футболка женская коричневая</t>
  </si>
  <si>
    <t>trelax подушка ортопедическая</t>
  </si>
  <si>
    <t>посуда детская фарфор</t>
  </si>
  <si>
    <t>кружка с двойными стенками для кофе</t>
  </si>
  <si>
    <t>костюмчик для младенца</t>
  </si>
  <si>
    <t>настольный вентилятор бытовая техника</t>
  </si>
  <si>
    <t>зубная щётка oral b</t>
  </si>
  <si>
    <t>коврики для фитнеса</t>
  </si>
  <si>
    <t>льняной пиджак женский</t>
  </si>
  <si>
    <t>стеллаж деревянный высокий</t>
  </si>
  <si>
    <t xml:space="preserve">sela для девочки </t>
  </si>
  <si>
    <t>балетки черные для танцев</t>
  </si>
  <si>
    <t>традиция</t>
  </si>
  <si>
    <t>полиэфирный шнур для вязания с сердечником</t>
  </si>
  <si>
    <t>морская соль для волос</t>
  </si>
  <si>
    <t>набор для гендер пати</t>
  </si>
  <si>
    <t>гипсофила стабилизированная</t>
  </si>
  <si>
    <t>мышка игровая беспроводная</t>
  </si>
  <si>
    <t>топики футболки для девочек</t>
  </si>
  <si>
    <t>футболка прозрачная</t>
  </si>
  <si>
    <t>глина голубая</t>
  </si>
  <si>
    <t>сироп соленая карамель для кофе</t>
  </si>
  <si>
    <t>avon крем для лица</t>
  </si>
  <si>
    <t>дегидратор для овощей и фруктов kitfort</t>
  </si>
  <si>
    <t>пазлы для детей 6 лет</t>
  </si>
  <si>
    <t>вуаль тюль для спальни</t>
  </si>
  <si>
    <t>кукуруза для рыбалки</t>
  </si>
  <si>
    <t>набор для декорирования торта</t>
  </si>
  <si>
    <t>акрил гель для наращивания ногтей</t>
  </si>
  <si>
    <t>банки стеклянные для хранения</t>
  </si>
  <si>
    <t>сеялка для газона</t>
  </si>
  <si>
    <t>соленая лампа</t>
  </si>
  <si>
    <t>корсет для шеи</t>
  </si>
  <si>
    <t>резиночки для плетения браслетов</t>
  </si>
  <si>
    <t>куртки женская джинсовые</t>
  </si>
  <si>
    <t>шторка для ванны тканевая</t>
  </si>
  <si>
    <t>серёжки сердечки</t>
  </si>
  <si>
    <t>емкости для хранения вещей</t>
  </si>
  <si>
    <t>кольцо серебряное sokolov</t>
  </si>
  <si>
    <t>стелаж для игрушек</t>
  </si>
  <si>
    <t>масло для волос эльсев</t>
  </si>
  <si>
    <t>бейсболка женская с кольцами</t>
  </si>
  <si>
    <t>духи для дома с палочками</t>
  </si>
  <si>
    <t>чехол для редми 10</t>
  </si>
  <si>
    <t>шланг высокого давления для керхер</t>
  </si>
  <si>
    <t>кофта на замке детская</t>
  </si>
  <si>
    <t>корм для средних попугаев рио</t>
  </si>
  <si>
    <t>грация колготки</t>
  </si>
  <si>
    <t>тушь для бровей темно коричневая</t>
  </si>
  <si>
    <t>рулонные шторы с направляющими</t>
  </si>
  <si>
    <t>бусинки для поделок</t>
  </si>
  <si>
    <t>основа под макияж для век</t>
  </si>
  <si>
    <t>бальзам для губ pure paw paw</t>
  </si>
  <si>
    <t>насадка для люверсов</t>
  </si>
  <si>
    <t>берцы женские натуральная кожа</t>
  </si>
  <si>
    <t>для кухни стулья</t>
  </si>
  <si>
    <t xml:space="preserve">спортивные платья </t>
  </si>
  <si>
    <t xml:space="preserve">миска для кошек </t>
  </si>
  <si>
    <t>грунт для драцены</t>
  </si>
  <si>
    <t>годовой курс занятий 5-6 лет</t>
  </si>
  <si>
    <t xml:space="preserve">розовая футболка </t>
  </si>
  <si>
    <t>окислитель для волос</t>
  </si>
  <si>
    <t>детские кепки для девочек</t>
  </si>
  <si>
    <t>глиняный чайник</t>
  </si>
  <si>
    <t>пижама комбинезон для девочки</t>
  </si>
  <si>
    <t>адаптер для наушников</t>
  </si>
  <si>
    <t xml:space="preserve">верхняя одежда женская </t>
  </si>
  <si>
    <t>израильская косметика для лица 50</t>
  </si>
  <si>
    <t>спрей для уборки поверхностей</t>
  </si>
  <si>
    <t>наклейки для яиц на пасху</t>
  </si>
  <si>
    <t>ручная газонокосилка для сада</t>
  </si>
  <si>
    <t>тахта детская</t>
  </si>
  <si>
    <t>гипюр для шитья</t>
  </si>
  <si>
    <t>тональный крем для лица catrice</t>
  </si>
  <si>
    <t>ваза прозрачная стеклянная</t>
  </si>
  <si>
    <t>бумага упаковочная крафт</t>
  </si>
  <si>
    <t>памперсы для кукол</t>
  </si>
  <si>
    <t>лоток для бумаги а4</t>
  </si>
  <si>
    <t>сумка полукруглая</t>
  </si>
  <si>
    <t>светящиеся в темноте наклейки</t>
  </si>
  <si>
    <t>бижутерия жемчуг</t>
  </si>
  <si>
    <t>сухой корм для собак средних пород</t>
  </si>
  <si>
    <t>футболки молодежная</t>
  </si>
  <si>
    <t>аля кляксич и буква а</t>
  </si>
  <si>
    <t>стеганная куртка мужская</t>
  </si>
  <si>
    <t>крючки для одежды на стену</t>
  </si>
  <si>
    <t>опрыскиватели для сада</t>
  </si>
  <si>
    <t>игрушки для мальчика развивающие детские</t>
  </si>
  <si>
    <t>маленькая мусорка</t>
  </si>
  <si>
    <t>лайнер для глаз водостойкий</t>
  </si>
  <si>
    <t>штаны для девочек 12 лет</t>
  </si>
  <si>
    <t xml:space="preserve">мармеладная </t>
  </si>
  <si>
    <t>шейвер для бороды</t>
  </si>
  <si>
    <t>рамка коллаж для фотографий</t>
  </si>
  <si>
    <t>утягивающий купальник женский сплошной</t>
  </si>
  <si>
    <t>каша рисовая детская</t>
  </si>
  <si>
    <t>гусиная лапка женская одежда</t>
  </si>
  <si>
    <t>туфли для мальчика детские</t>
  </si>
  <si>
    <t>молочко для тела с шиммером</t>
  </si>
  <si>
    <t>шлем для тхэквондо</t>
  </si>
  <si>
    <t>с оливер женщинам платья</t>
  </si>
  <si>
    <t>манжета для шитья</t>
  </si>
  <si>
    <t>диски с играми для компьютера</t>
  </si>
  <si>
    <t xml:space="preserve">подгузники для новорожденных </t>
  </si>
  <si>
    <t>набор для рисования светом</t>
  </si>
  <si>
    <t>клей для типс с кисточкой</t>
  </si>
  <si>
    <t>фонарь на велосипед аккумуляторный</t>
  </si>
  <si>
    <t>толстовка мужская с капюшоном на молнии зимняя</t>
  </si>
  <si>
    <t>набор дозаторов для кухни</t>
  </si>
  <si>
    <t>нейропсихологические занятия с детьми</t>
  </si>
  <si>
    <t xml:space="preserve">зарядка для iphone </t>
  </si>
  <si>
    <t>кисть для масла</t>
  </si>
  <si>
    <t>протеиновый коктейль для набора массы</t>
  </si>
  <si>
    <t>резина для растяжки</t>
  </si>
  <si>
    <t>расческа щетка для волос</t>
  </si>
  <si>
    <t>женская футболка в полоску</t>
  </si>
  <si>
    <t>сумка для пляжа на молнии</t>
  </si>
  <si>
    <t>шорты nike для женщин</t>
  </si>
  <si>
    <t>комбинезон для новорожденного летний</t>
  </si>
  <si>
    <t>блески для ногтей</t>
  </si>
  <si>
    <t>skechers для женщин</t>
  </si>
  <si>
    <t>стол и стулья для сада</t>
  </si>
  <si>
    <t>снаряжение патронов 12 калибра</t>
  </si>
  <si>
    <t>pupa пудра запеченная</t>
  </si>
  <si>
    <t>стерилизатор для банок</t>
  </si>
  <si>
    <t>колье с жемчугом бижутерия женская</t>
  </si>
  <si>
    <t>маска фиолетовая</t>
  </si>
  <si>
    <t xml:space="preserve">жидкость для </t>
  </si>
  <si>
    <t>проволока для бисера 0,3</t>
  </si>
  <si>
    <t>подставка для мобильных устройств</t>
  </si>
  <si>
    <t>зарядки для телефона</t>
  </si>
  <si>
    <t>ткань для мебели флок</t>
  </si>
  <si>
    <t>куртка спортивная женская весенние</t>
  </si>
  <si>
    <t>силиконовая кисть для маникюра</t>
  </si>
  <si>
    <t>фотопленка цветная</t>
  </si>
  <si>
    <t>ловушка для мух</t>
  </si>
  <si>
    <t>годовой курс занятий 3-4</t>
  </si>
  <si>
    <t>пиджак женский фуксия</t>
  </si>
  <si>
    <t>для пластиковых карт</t>
  </si>
  <si>
    <t>струбцина трубная</t>
  </si>
  <si>
    <t>шкатулка прозрачная</t>
  </si>
  <si>
    <t>пряничный домик</t>
  </si>
  <si>
    <t>решетка для ванной</t>
  </si>
  <si>
    <t>cantu для волос</t>
  </si>
  <si>
    <t>ортопедический матрас для кровати</t>
  </si>
  <si>
    <t>крем для лица виши</t>
  </si>
  <si>
    <t>рубашка белая для мальчика подростковая</t>
  </si>
  <si>
    <t>держатель для кухонных принадлежностей</t>
  </si>
  <si>
    <t>провод для зарядки honor</t>
  </si>
  <si>
    <t>материалы для маникюра</t>
  </si>
  <si>
    <t>nike кроссовки для мужчин</t>
  </si>
  <si>
    <t>розовая куртка женская</t>
  </si>
  <si>
    <t>чехол книжка для xiaomi redmi 9</t>
  </si>
  <si>
    <t>костюмы для мальчиков на лето</t>
  </si>
  <si>
    <t>наклейка для авто</t>
  </si>
  <si>
    <t>костюм спортивный женский для фитнеса</t>
  </si>
  <si>
    <t>бальное платье для выступлений</t>
  </si>
  <si>
    <t>керамическая кастрюля с крышкой</t>
  </si>
  <si>
    <t>джинсы женские турция прямые</t>
  </si>
  <si>
    <t>корзина для грибов</t>
  </si>
  <si>
    <t>салициловая кислота 2%</t>
  </si>
  <si>
    <t>украшения на рамадан</t>
  </si>
  <si>
    <t>пистолет водяной</t>
  </si>
  <si>
    <t>сумка для беременных в роддом</t>
  </si>
  <si>
    <t>спицы для вязания knitpro</t>
  </si>
  <si>
    <t>обливное устройство для бани</t>
  </si>
  <si>
    <t xml:space="preserve">витамины для женщин </t>
  </si>
  <si>
    <t>защитная сетка для батута</t>
  </si>
  <si>
    <t>мультиварка скороварка техника для кухни</t>
  </si>
  <si>
    <t>корм для морской свинки</t>
  </si>
  <si>
    <t>браслет серебряный 925 пробы</t>
  </si>
  <si>
    <t>паста для моделирования</t>
  </si>
  <si>
    <t>яблочная клетчатка</t>
  </si>
  <si>
    <t>таблетки для сна</t>
  </si>
  <si>
    <t>сиберика детская</t>
  </si>
  <si>
    <t>тональная пенка</t>
  </si>
  <si>
    <t>гель для стирки sorti</t>
  </si>
  <si>
    <t>томи хилфигер обувь женская</t>
  </si>
  <si>
    <t>сердечки для рукоделия</t>
  </si>
  <si>
    <t>инсталяция</t>
  </si>
  <si>
    <t>духи арабские масляные</t>
  </si>
  <si>
    <t xml:space="preserve">золотой шёлк </t>
  </si>
  <si>
    <t>форма для баскетбола</t>
  </si>
  <si>
    <t>футляр для браслета</t>
  </si>
  <si>
    <t>щетка для замши и нубука</t>
  </si>
  <si>
    <t>шкаф деревянный</t>
  </si>
  <si>
    <t>аккумуляторы для автомобилей</t>
  </si>
  <si>
    <t>грунт для гортензии</t>
  </si>
  <si>
    <t>отбеливатель кислородный япония</t>
  </si>
  <si>
    <t>самокат двухколесный для девочки</t>
  </si>
  <si>
    <t>ловушка для мышей</t>
  </si>
  <si>
    <t>тушь для ресниц maybelline</t>
  </si>
  <si>
    <t>оксид для бровей</t>
  </si>
  <si>
    <t>куртка демисезонная женская короткая</t>
  </si>
  <si>
    <t>струбцина угловая</t>
  </si>
  <si>
    <t>sela для девочек куртка</t>
  </si>
  <si>
    <t xml:space="preserve">в поисках аляски </t>
  </si>
  <si>
    <t>чехол для бега для телефона</t>
  </si>
  <si>
    <t>румяна pupa</t>
  </si>
  <si>
    <t>массажное кресло для тела</t>
  </si>
  <si>
    <t>цинковая</t>
  </si>
  <si>
    <t>подростковые джинсы для девочки</t>
  </si>
  <si>
    <t>витамины для собак товары для животных</t>
  </si>
  <si>
    <t>ресницы для наращивания цветные микс</t>
  </si>
  <si>
    <t>рюкзак для фототехники</t>
  </si>
  <si>
    <t>для салфеток подставка</t>
  </si>
  <si>
    <t>кальзедония</t>
  </si>
  <si>
    <t>настенная декорация</t>
  </si>
  <si>
    <t>ботинки для мальчика обувь</t>
  </si>
  <si>
    <t>жалюзи самоклеющиеся</t>
  </si>
  <si>
    <t>корсет ортопедический поясничный</t>
  </si>
  <si>
    <t>платья домашние</t>
  </si>
  <si>
    <t>тёплый воск</t>
  </si>
  <si>
    <t>книжка для малышей</t>
  </si>
  <si>
    <t>бусины для рукоделия 8 мм</t>
  </si>
  <si>
    <t>восточная фантазия</t>
  </si>
  <si>
    <t>набор для шеллака</t>
  </si>
  <si>
    <t>гель для шариков</t>
  </si>
  <si>
    <t>листы для монет</t>
  </si>
  <si>
    <t xml:space="preserve">чистящее средство </t>
  </si>
  <si>
    <t>чехол для часов</t>
  </si>
  <si>
    <t xml:space="preserve">шорты для мальчиков </t>
  </si>
  <si>
    <t>перечная мята для волос</t>
  </si>
  <si>
    <t>антонио бандерас туалетная вода мужская</t>
  </si>
  <si>
    <t>банки для свечей</t>
  </si>
  <si>
    <t>корейские платья</t>
  </si>
  <si>
    <t>спрей от комаров для тела</t>
  </si>
  <si>
    <t>маска для пяток</t>
  </si>
  <si>
    <t>короткая блузка с длинным рукавом</t>
  </si>
  <si>
    <t>термоклеевая лента</t>
  </si>
  <si>
    <t>костюм для мастера маникюра</t>
  </si>
  <si>
    <t>спринцовка детская</t>
  </si>
  <si>
    <t>лего майнкрафт деревня</t>
  </si>
  <si>
    <t>стяжной ремень</t>
  </si>
  <si>
    <t>the north face для женщин</t>
  </si>
  <si>
    <t>набор для мамы</t>
  </si>
  <si>
    <t>краска для ногтей</t>
  </si>
  <si>
    <t>для обуви подставка</t>
  </si>
  <si>
    <t xml:space="preserve">водная раскраска </t>
  </si>
  <si>
    <t>помада водостойкая</t>
  </si>
  <si>
    <t>панама подростковая</t>
  </si>
  <si>
    <t>тоник для лица для жирной кожи</t>
  </si>
  <si>
    <t>газонная трава семена спортивная</t>
  </si>
  <si>
    <t>кисель фрутоняня</t>
  </si>
  <si>
    <t>птица дивная конфеты акконд</t>
  </si>
  <si>
    <t>мягкий пуфик мешок</t>
  </si>
  <si>
    <t>масса для лепки самозатвердевающая</t>
  </si>
  <si>
    <t>молд для колец</t>
  </si>
  <si>
    <t>стельки мягкие</t>
  </si>
  <si>
    <t>коллоидная сера удобрение</t>
  </si>
  <si>
    <t xml:space="preserve">серьги серебряные </t>
  </si>
  <si>
    <t>быстрая зарядка для xiaomi</t>
  </si>
  <si>
    <t>бальзам для волос elseve</t>
  </si>
  <si>
    <t>вольер для кошек</t>
  </si>
  <si>
    <t>трость опорная складная</t>
  </si>
  <si>
    <t>дымовая шашка от насекомых</t>
  </si>
  <si>
    <t xml:space="preserve">стеганая куртка </t>
  </si>
  <si>
    <t>красные трусы для женщин</t>
  </si>
  <si>
    <t>детская джинсовая куртка для мальчика</t>
  </si>
  <si>
    <t>для катышек</t>
  </si>
  <si>
    <t>мерная посуда</t>
  </si>
  <si>
    <t xml:space="preserve">ручная кладь </t>
  </si>
  <si>
    <t>пузырьковая маска для лица корея</t>
  </si>
  <si>
    <t>рубашка с завязками на талии</t>
  </si>
  <si>
    <t xml:space="preserve">шоппер чёрный </t>
  </si>
  <si>
    <t>сумка тоут кожаная</t>
  </si>
  <si>
    <t>рукавички для новорожденных</t>
  </si>
  <si>
    <t>для плитки</t>
  </si>
  <si>
    <t>складная кружка</t>
  </si>
  <si>
    <t>пижама для дома</t>
  </si>
  <si>
    <t>тёрка ручная</t>
  </si>
  <si>
    <t>блузка женская черная</t>
  </si>
  <si>
    <t>корм для джунгарских хомяков</t>
  </si>
  <si>
    <t>лапка для швейной машины для трикотажа</t>
  </si>
  <si>
    <t>спонж для теней</t>
  </si>
  <si>
    <t>аксессуары для ванной набор</t>
  </si>
  <si>
    <t>крем для лица корейская косметика гипоаллергенная</t>
  </si>
  <si>
    <t>контейнер для хранения муки</t>
  </si>
  <si>
    <t>пряжа буклированная</t>
  </si>
  <si>
    <t>покрышка для тачки</t>
  </si>
  <si>
    <t>наклейка интерьерная в ванную</t>
  </si>
  <si>
    <t>для соски держатель</t>
  </si>
  <si>
    <t>часы для фитнеса</t>
  </si>
  <si>
    <t>машинка для полировки автомобиля</t>
  </si>
  <si>
    <t>кружка для заваривания чая</t>
  </si>
  <si>
    <t>шубы натуральные для женщин</t>
  </si>
  <si>
    <t>футболка сиреневая женская</t>
  </si>
  <si>
    <t>игровые наушники с микрофоном для компьютера</t>
  </si>
  <si>
    <t xml:space="preserve">рубашка длинная </t>
  </si>
  <si>
    <t>женская со скидкой одежда</t>
  </si>
  <si>
    <t>excel для собак</t>
  </si>
  <si>
    <t>перегнойная земля</t>
  </si>
  <si>
    <t>камушки для флорариума</t>
  </si>
  <si>
    <t xml:space="preserve">украшения на шею </t>
  </si>
  <si>
    <t>крем филлер для лица</t>
  </si>
  <si>
    <t>душки для очков</t>
  </si>
  <si>
    <t>джинсы женские бойфренды турция</t>
  </si>
  <si>
    <t>спортивный костюм для зала</t>
  </si>
  <si>
    <t>краска для велосипеда</t>
  </si>
  <si>
    <t>мягкая игрушка для сна</t>
  </si>
  <si>
    <t>костюм летний для малыша</t>
  </si>
  <si>
    <t>ключница на стену для прихожей</t>
  </si>
  <si>
    <t>crosby кроссовки для женщин</t>
  </si>
  <si>
    <t>наборы для шитья кукол</t>
  </si>
  <si>
    <t>крышка 26 см для сковородки</t>
  </si>
  <si>
    <t>домашняя одежда для мальчиков</t>
  </si>
  <si>
    <t>антивозрастная сыворотка для лица</t>
  </si>
  <si>
    <t>чехлы для айфон 11</t>
  </si>
  <si>
    <t>кроссовки для мальчиков puma</t>
  </si>
  <si>
    <t>серая юбка</t>
  </si>
  <si>
    <t>лефортовский фарфор елочная игрушка</t>
  </si>
  <si>
    <t>копченая соль</t>
  </si>
  <si>
    <t>33 богатыря</t>
  </si>
  <si>
    <t>вешалка для белья</t>
  </si>
  <si>
    <t>листья ламинарии</t>
  </si>
  <si>
    <t>очищающая пенка</t>
  </si>
  <si>
    <t>крем для рук кокос</t>
  </si>
  <si>
    <t>подводка для глаз белая</t>
  </si>
  <si>
    <t>шапочка для девочки летняя</t>
  </si>
  <si>
    <t>куртка утепленная женская</t>
  </si>
  <si>
    <t>камуфляжный мужской костюм на флисе</t>
  </si>
  <si>
    <t>адидас для девочек</t>
  </si>
  <si>
    <t>средство для ресниц</t>
  </si>
  <si>
    <t>baykar для девочек трусы</t>
  </si>
  <si>
    <t>балетки белые для танцев детские</t>
  </si>
  <si>
    <t>блузки турция</t>
  </si>
  <si>
    <t>капсулы тассимо для кофемашины</t>
  </si>
  <si>
    <t>платья на лето для девочек</t>
  </si>
  <si>
    <t>для салата</t>
  </si>
  <si>
    <t>ночная сорочка женская хлопок больших размеров</t>
  </si>
  <si>
    <t>формочки для смолы</t>
  </si>
  <si>
    <t>пасхальная форма</t>
  </si>
  <si>
    <t>массажная расческа для распутывания волос</t>
  </si>
  <si>
    <t>o'stin верхняя одежда</t>
  </si>
  <si>
    <t>лента хоккейная</t>
  </si>
  <si>
    <t>мужская летняя рубашка с коротким рукавом</t>
  </si>
  <si>
    <t>парные толстовки для парня и девушки</t>
  </si>
  <si>
    <t>шкаф для хранения одежды деревянный</t>
  </si>
  <si>
    <t>ножки для кровати</t>
  </si>
  <si>
    <t>коляска yoyo</t>
  </si>
  <si>
    <t>кармашек для телефона чехол</t>
  </si>
  <si>
    <t>стерилизация маникюрных инструментов</t>
  </si>
  <si>
    <t>оправа мужская</t>
  </si>
  <si>
    <t xml:space="preserve">набор для девочек </t>
  </si>
  <si>
    <t>эксфолиант для лица</t>
  </si>
  <si>
    <t>пленка защитная</t>
  </si>
  <si>
    <t>маникюрная машина</t>
  </si>
  <si>
    <t>джонсонс бэби для новорожденных</t>
  </si>
  <si>
    <t>карандаш для страз</t>
  </si>
  <si>
    <t>бинокль для детей</t>
  </si>
  <si>
    <t xml:space="preserve">контейнер для смеси </t>
  </si>
  <si>
    <t>пенка для жирной кожи</t>
  </si>
  <si>
    <t>маска гарньер для лица</t>
  </si>
  <si>
    <t>сироп для кофе 1 литр</t>
  </si>
  <si>
    <t>пастила без сахара яблоко</t>
  </si>
  <si>
    <t>краска для волос матрикс для седых волос</t>
  </si>
  <si>
    <t>одежда для дома мужчинам</t>
  </si>
  <si>
    <t>салфетка на стол пластиковая</t>
  </si>
  <si>
    <t>сумка мячик</t>
  </si>
  <si>
    <t>клеенка прозрачная</t>
  </si>
  <si>
    <t>бескаркасная мебель</t>
  </si>
  <si>
    <t>ткань бязь рукоделие</t>
  </si>
  <si>
    <t>мешки для пылесоса karcher wd 2</t>
  </si>
  <si>
    <t>надпись с днем рождения шары</t>
  </si>
  <si>
    <t>саперная лопатка</t>
  </si>
  <si>
    <t>карниз для штор 300 см</t>
  </si>
  <si>
    <t>бейсболка черная мужская</t>
  </si>
  <si>
    <t>серебряные серьги 925 проба соколов</t>
  </si>
  <si>
    <t>ортопедическая женская обувь</t>
  </si>
  <si>
    <t>заживляющая пленка</t>
  </si>
  <si>
    <t>составы для ламинирования ресниц вельвет</t>
  </si>
  <si>
    <t>нокия</t>
  </si>
  <si>
    <t>hugo boss для мужчин одежда</t>
  </si>
  <si>
    <t>масло блеск для губ</t>
  </si>
  <si>
    <t>calvin klein парфюмерия</t>
  </si>
  <si>
    <t>полотенце для сушки посуды</t>
  </si>
  <si>
    <t>стиральная доска для носков</t>
  </si>
  <si>
    <t>lamel масло для губ</t>
  </si>
  <si>
    <t>виватон для лица</t>
  </si>
  <si>
    <t>стаканы стеклянные набор</t>
  </si>
  <si>
    <t>tepe зубная щетка</t>
  </si>
  <si>
    <t>подставка для бумаг вертикальная</t>
  </si>
  <si>
    <t>полоски от чёрных точек</t>
  </si>
  <si>
    <t>гарниер шампунь для волос</t>
  </si>
  <si>
    <t xml:space="preserve">чернила для принтера </t>
  </si>
  <si>
    <t>колонка детская</t>
  </si>
  <si>
    <t>топ спортивный для бега</t>
  </si>
  <si>
    <t>сумка для прогулочной коляски</t>
  </si>
  <si>
    <t>комод для пеленания</t>
  </si>
  <si>
    <t>мялка</t>
  </si>
  <si>
    <t>колье из натурального камня</t>
  </si>
  <si>
    <t>яйцо с игрушкой внутри</t>
  </si>
  <si>
    <t>военная обувь</t>
  </si>
  <si>
    <t>трава для котов</t>
  </si>
  <si>
    <t>глория джинс шорты джинсовые</t>
  </si>
  <si>
    <t>кофта женская укороченная</t>
  </si>
  <si>
    <t>москитная сетка на прогулочную коляску</t>
  </si>
  <si>
    <t>для подвязывания растений</t>
  </si>
  <si>
    <t>кондиционер для дома напольный</t>
  </si>
  <si>
    <t xml:space="preserve">браслет серебряный </t>
  </si>
  <si>
    <t>золотая цепь женская</t>
  </si>
  <si>
    <t>сумка багет женская</t>
  </si>
  <si>
    <t>обезьянка игрушка</t>
  </si>
  <si>
    <t>очки с диоптриями для зрения</t>
  </si>
  <si>
    <t>посадка для бровей</t>
  </si>
  <si>
    <t>пуховик для девочки зимний детский</t>
  </si>
  <si>
    <t>игла для вышивания</t>
  </si>
  <si>
    <t>юбка макси летняя большой размер</t>
  </si>
  <si>
    <t>набор досок для кухни</t>
  </si>
  <si>
    <t>shimano катушка рыболовная</t>
  </si>
  <si>
    <t>опрыскиватели для растений</t>
  </si>
  <si>
    <t>заправка для принтера</t>
  </si>
  <si>
    <t>ружьё</t>
  </si>
  <si>
    <t xml:space="preserve">муравьиная ферма </t>
  </si>
  <si>
    <t>коннектор для светодиодной ленты</t>
  </si>
  <si>
    <t>кастрюля эмалированная посуда и инвентарь</t>
  </si>
  <si>
    <t>кепка женская найк</t>
  </si>
  <si>
    <t xml:space="preserve">подхват для штор </t>
  </si>
  <si>
    <t>плитка тротуарная садовый инвентарь</t>
  </si>
  <si>
    <t>тюль зеленая</t>
  </si>
  <si>
    <t>инструменты для алмазной мозаики</t>
  </si>
  <si>
    <t>карандаш для бровей ресничка</t>
  </si>
  <si>
    <t>леопардовая кофта</t>
  </si>
  <si>
    <t>роллер для глаз</t>
  </si>
  <si>
    <t>косметическая повязка</t>
  </si>
  <si>
    <t>консервы мясные продукты</t>
  </si>
  <si>
    <t>подводка коричневая для глаз</t>
  </si>
  <si>
    <t>флакон для духов красота</t>
  </si>
  <si>
    <t>синие брюки для мальчика</t>
  </si>
  <si>
    <t>водяные бомбочки</t>
  </si>
  <si>
    <t>лоток для яиц в холодильник</t>
  </si>
  <si>
    <t xml:space="preserve">диффузор для дома </t>
  </si>
  <si>
    <t>пластина для магнитного держателя</t>
  </si>
  <si>
    <t>бочка для воды на дачу</t>
  </si>
  <si>
    <t>формочки для кулича</t>
  </si>
  <si>
    <t>ночная пижама с шортами</t>
  </si>
  <si>
    <t>зипка серая</t>
  </si>
  <si>
    <t>проволока для творчества</t>
  </si>
  <si>
    <t>корм для цихлид</t>
  </si>
  <si>
    <t>пудовъ смесь для хлеба</t>
  </si>
  <si>
    <t>солевая грелка детская</t>
  </si>
  <si>
    <t>кепка для бега</t>
  </si>
  <si>
    <t>бутсы детские для мальчика</t>
  </si>
  <si>
    <t>прихожая дом освещение</t>
  </si>
  <si>
    <t>блуза женская белая</t>
  </si>
  <si>
    <t>для кондиционера</t>
  </si>
  <si>
    <t>stellary румяна</t>
  </si>
  <si>
    <t>термометр для коптильни</t>
  </si>
  <si>
    <t>berkonty обувь для женщин</t>
  </si>
  <si>
    <t xml:space="preserve">леггинсы для девочек </t>
  </si>
  <si>
    <t>электрическая зубная щетка xiaomi</t>
  </si>
  <si>
    <t>горячая линия вайлдберриз</t>
  </si>
  <si>
    <t>свитшоты для мальчика</t>
  </si>
  <si>
    <t>ветровка женская большие размеры</t>
  </si>
  <si>
    <t>платье женское для беременных и кормящих</t>
  </si>
  <si>
    <t>мини сумка женская</t>
  </si>
  <si>
    <t>кассета для gillette</t>
  </si>
  <si>
    <t>юлия</t>
  </si>
  <si>
    <t xml:space="preserve">платье на выпускной для девушки </t>
  </si>
  <si>
    <t>ночная рубашка женская большие размеры</t>
  </si>
  <si>
    <t>маленькие заколки для волос</t>
  </si>
  <si>
    <t>бейсболка женская джинсовая</t>
  </si>
  <si>
    <t>attipas обувь детская</t>
  </si>
  <si>
    <t>плитка для пола</t>
  </si>
  <si>
    <t>камера велосипедная 20</t>
  </si>
  <si>
    <t>мантия длинная</t>
  </si>
  <si>
    <t>для плиты</t>
  </si>
  <si>
    <t>pencil для телефона</t>
  </si>
  <si>
    <t>шапка весенняя для мальчика с завязками</t>
  </si>
  <si>
    <t>футболка мужская летняя</t>
  </si>
  <si>
    <t>японская посуда</t>
  </si>
  <si>
    <t>куртка женская осенняя оверсайз</t>
  </si>
  <si>
    <t>мягкие пазлы</t>
  </si>
  <si>
    <t>непромокаемая одежда</t>
  </si>
  <si>
    <t>бандана камуфляж</t>
  </si>
  <si>
    <t>сыворотка с кислотами для лица</t>
  </si>
  <si>
    <t>подушка гречневая</t>
  </si>
  <si>
    <t>ярина плюс</t>
  </si>
  <si>
    <t>иглы для вышивания крестиком</t>
  </si>
  <si>
    <t>ванночка для ребенка</t>
  </si>
  <si>
    <t>корсет ортопедия для осанки</t>
  </si>
  <si>
    <t>костюм пляжный</t>
  </si>
  <si>
    <t>ресницы для наращивания nagaraku микс</t>
  </si>
  <si>
    <t>кабель для телевизора</t>
  </si>
  <si>
    <t>средство для очистки посудомоечной</t>
  </si>
  <si>
    <t>электрический опрыскиватель для сада</t>
  </si>
  <si>
    <t>платье для куклы</t>
  </si>
  <si>
    <t>цепи для шеи</t>
  </si>
  <si>
    <t>емкость для выпекания</t>
  </si>
  <si>
    <t>бейсболка пума мужская</t>
  </si>
  <si>
    <t xml:space="preserve">камуфлирующая база </t>
  </si>
  <si>
    <t>толстовка денская</t>
  </si>
  <si>
    <t>самоклеющаяся лента</t>
  </si>
  <si>
    <t>чехол книжка для iphone</t>
  </si>
  <si>
    <t>спиннинг для рыбалки 180</t>
  </si>
  <si>
    <t>женская обувь балетки</t>
  </si>
  <si>
    <t>носки для танцев</t>
  </si>
  <si>
    <t>полировочная машинка</t>
  </si>
  <si>
    <t>летняя шапка детская</t>
  </si>
  <si>
    <t>футболка неоновая</t>
  </si>
  <si>
    <t>киндер сюрприз яйцо большой</t>
  </si>
  <si>
    <t>подсвечник для тонкой свечи</t>
  </si>
  <si>
    <t>тряпочка для стекла</t>
  </si>
  <si>
    <t>фруто няня каша</t>
  </si>
  <si>
    <t>пуховка для макияжа</t>
  </si>
  <si>
    <t>детские лоферы для девочки</t>
  </si>
  <si>
    <t>электрика для ремонта</t>
  </si>
  <si>
    <t>puffy alize пряжа</t>
  </si>
  <si>
    <t>масло для волос пантин</t>
  </si>
  <si>
    <t>зара платья</t>
  </si>
  <si>
    <t>органайзер для косметики украшений</t>
  </si>
  <si>
    <t>oral b электрическая</t>
  </si>
  <si>
    <t>уличная ткань</t>
  </si>
  <si>
    <t>льняные платья в стиле бохо</t>
  </si>
  <si>
    <t>spf 30 для лица</t>
  </si>
  <si>
    <t>женские халаты турция</t>
  </si>
  <si>
    <t>резинка доя волос</t>
  </si>
  <si>
    <t>тряпочки</t>
  </si>
  <si>
    <t>джинсы женские турция большого размера</t>
  </si>
  <si>
    <t>кофта рубашка женская</t>
  </si>
  <si>
    <t>туфли на шпильке натуральная кожа</t>
  </si>
  <si>
    <t>кадка для засолки</t>
  </si>
  <si>
    <t xml:space="preserve">наклейки для маникюра </t>
  </si>
  <si>
    <t>носки для стульев</t>
  </si>
  <si>
    <t>пылесос влажная уборка</t>
  </si>
  <si>
    <t>детская зубная щетка мягкая</t>
  </si>
  <si>
    <t>сумка пляжная плетеная</t>
  </si>
  <si>
    <t xml:space="preserve">носки детские для мальчиков </t>
  </si>
  <si>
    <t>лифчик пушап без лямок</t>
  </si>
  <si>
    <t>свитшот женская</t>
  </si>
  <si>
    <t>жаропрочная посуда</t>
  </si>
  <si>
    <t>лампа для рептилий</t>
  </si>
  <si>
    <t>золотые ювелирные изделия</t>
  </si>
  <si>
    <t>клинок для ножа</t>
  </si>
  <si>
    <t>электропила цепная</t>
  </si>
  <si>
    <t>сорочка женская шелковая</t>
  </si>
  <si>
    <t>короб для игрушек</t>
  </si>
  <si>
    <t>выдвижной органайзер для кухни</t>
  </si>
  <si>
    <t>крем для рук чистая линия</t>
  </si>
  <si>
    <t>йодобромная соль</t>
  </si>
  <si>
    <t>аппликатор для ресниц</t>
  </si>
  <si>
    <t>миска складная</t>
  </si>
  <si>
    <t>летний костюм для девочки 140</t>
  </si>
  <si>
    <t>лакоста для женщин</t>
  </si>
  <si>
    <t>непромокаемая пеленка в кроватку</t>
  </si>
  <si>
    <t>поглотитель запаха для шкафа</t>
  </si>
  <si>
    <t>люстра подвесная на кухню</t>
  </si>
  <si>
    <t>волновой стимулятор</t>
  </si>
  <si>
    <t>визитница мужская кожа натуральная</t>
  </si>
  <si>
    <t>щитовидная железа</t>
  </si>
  <si>
    <t>валик для лица</t>
  </si>
  <si>
    <t>держатель для видеокарты</t>
  </si>
  <si>
    <t>коврик для фотосессии новорожденных</t>
  </si>
  <si>
    <t>скраб аравия</t>
  </si>
  <si>
    <t>лёгкое пальто</t>
  </si>
  <si>
    <t>серпянка</t>
  </si>
  <si>
    <t>пиджак яркий</t>
  </si>
  <si>
    <t>кисть для глаз</t>
  </si>
  <si>
    <t>шапочка для новорожденных осень</t>
  </si>
  <si>
    <t>трусы женские набор турция</t>
  </si>
  <si>
    <t>твоё обувь</t>
  </si>
  <si>
    <t>панама военная</t>
  </si>
  <si>
    <t>курта джинсовая</t>
  </si>
  <si>
    <t>резинка для волос большая</t>
  </si>
  <si>
    <t>формочки для мыла ручной работы</t>
  </si>
  <si>
    <t>для вязания пряжа</t>
  </si>
  <si>
    <t>ручка дверная входная</t>
  </si>
  <si>
    <t>vivienne sabo помада матовая</t>
  </si>
  <si>
    <t>защита кабеля от излома</t>
  </si>
  <si>
    <t>интимная пудра</t>
  </si>
  <si>
    <t>румяна лореаль</t>
  </si>
  <si>
    <t>cherokee для женщин</t>
  </si>
  <si>
    <t>скамья атлетическая</t>
  </si>
  <si>
    <t>adidas куртка для мужчин</t>
  </si>
  <si>
    <t>тельняшка детская с длинным рукавом</t>
  </si>
  <si>
    <t>антицеллюлитный набор для тела</t>
  </si>
  <si>
    <t>клей для моделей звезда</t>
  </si>
  <si>
    <t>шампунь для волос увлажняющий</t>
  </si>
  <si>
    <t>самокат трехколесный детский со светящимися колеса</t>
  </si>
  <si>
    <t>женская зимняя обувь</t>
  </si>
  <si>
    <t>лапша гречневая</t>
  </si>
  <si>
    <t>набор лаков для маникюра</t>
  </si>
  <si>
    <t>термоспрей для волос</t>
  </si>
  <si>
    <t>кофта женская одежда</t>
  </si>
  <si>
    <t>куртка весенняя женская с капюшоном</t>
  </si>
  <si>
    <t>маленький чемодан для ручной клади</t>
  </si>
  <si>
    <t>босоножки женские на платформе натуральная кожа</t>
  </si>
  <si>
    <t>бигуди мягкие для волос</t>
  </si>
  <si>
    <t>натяжная простыня 140х200</t>
  </si>
  <si>
    <t>незримая жизнь адди ларю</t>
  </si>
  <si>
    <t>картриджи для воскоплава</t>
  </si>
  <si>
    <t>ароматизатор для дома воздуха</t>
  </si>
  <si>
    <t>для ногтей баф</t>
  </si>
  <si>
    <t>портативная консоль</t>
  </si>
  <si>
    <t>adidas кепка мужская</t>
  </si>
  <si>
    <t>форма для приготовления сыра</t>
  </si>
  <si>
    <t>шуба для девочки</t>
  </si>
  <si>
    <t>geox детская обувь для девочек</t>
  </si>
  <si>
    <t>полусапожки женские натуральная кожа</t>
  </si>
  <si>
    <t>медицинская сумка</t>
  </si>
  <si>
    <t>шкаф пенал для ванной напольный</t>
  </si>
  <si>
    <t>воздушные шары наборы для праздника</t>
  </si>
  <si>
    <t>сумка женская светлая через плечо</t>
  </si>
  <si>
    <t>скраб для рук набор</t>
  </si>
  <si>
    <t>жидкость для ингалятора</t>
  </si>
  <si>
    <t>летняя джинсовая куртка женская</t>
  </si>
  <si>
    <t>гель для мембранный одежда</t>
  </si>
  <si>
    <t>черная кепка мужская</t>
  </si>
  <si>
    <t>детская поясная сумка</t>
  </si>
  <si>
    <t>опрыскиватель аккумуляторный литиевый</t>
  </si>
  <si>
    <t>футболка камуфляж женская</t>
  </si>
  <si>
    <t>большого размера туника женская</t>
  </si>
  <si>
    <t xml:space="preserve">колготки для девочек </t>
  </si>
  <si>
    <t>mikasa мяч волейбольный</t>
  </si>
  <si>
    <t>щетка для уборки ванной</t>
  </si>
  <si>
    <t>станок для вязания</t>
  </si>
  <si>
    <t>стельки для обуви силиконовые</t>
  </si>
  <si>
    <t>юбка цветочном принтом женская</t>
  </si>
  <si>
    <t>кроссовки на липучках для девочки</t>
  </si>
  <si>
    <t>пленка автомобильная</t>
  </si>
  <si>
    <t>пелёнки одноразовые детские</t>
  </si>
  <si>
    <t>ящики для овощей</t>
  </si>
  <si>
    <t>джинсы женские для полных</t>
  </si>
  <si>
    <t>райя последний дракон</t>
  </si>
  <si>
    <t>полироль для авто</t>
  </si>
  <si>
    <t>колба для цветов</t>
  </si>
  <si>
    <t>сумка женская мягкая</t>
  </si>
  <si>
    <t>футболка мужская желтая</t>
  </si>
  <si>
    <t>планшет для рисования взрослый</t>
  </si>
  <si>
    <t>крабики для волос большие</t>
  </si>
  <si>
    <t>продукты орехи, сухофрукты, семечки бакалея</t>
  </si>
  <si>
    <t>денежная хлопушка</t>
  </si>
  <si>
    <t xml:space="preserve">банки для специй </t>
  </si>
  <si>
    <t>бижутерия для девочек подростков</t>
  </si>
  <si>
    <t>ручки для плиты</t>
  </si>
  <si>
    <t xml:space="preserve">платье нарядное для девочки </t>
  </si>
  <si>
    <t>прокладки женские корея</t>
  </si>
  <si>
    <t>волк ловит яйца</t>
  </si>
  <si>
    <t>для похудения крем</t>
  </si>
  <si>
    <t>обувь женская летняя на шнурках</t>
  </si>
  <si>
    <t>лосины блестящие</t>
  </si>
  <si>
    <t>комплекс витаминов для мужчин</t>
  </si>
  <si>
    <t>альпинистское снаряжение</t>
  </si>
  <si>
    <t>брюки женские турция классические</t>
  </si>
  <si>
    <t>папка для рисования</t>
  </si>
  <si>
    <t>iroiro краска для волос</t>
  </si>
  <si>
    <t>наклейки для пасхи</t>
  </si>
  <si>
    <t>чехол для наушников airpods pro с карабином</t>
  </si>
  <si>
    <t>ветровка утепленная женская с капюшоном</t>
  </si>
  <si>
    <t>румяна maybelline</t>
  </si>
  <si>
    <t>ясно солнышко хлопья овсяные</t>
  </si>
  <si>
    <t>для девочек леггинсы</t>
  </si>
  <si>
    <t>шарики для унитаза бреф</t>
  </si>
  <si>
    <t>для массажа тела масло</t>
  </si>
  <si>
    <t>аксессуары для ванной и туалета</t>
  </si>
  <si>
    <t xml:space="preserve">повязка наруто </t>
  </si>
  <si>
    <t>средство для стирки шерсти и шелка</t>
  </si>
  <si>
    <t>выпрямитель для волос rowenta</t>
  </si>
  <si>
    <t>картины алмазная мозаика на подрамнике</t>
  </si>
  <si>
    <t>платье льняное женское больших размеров</t>
  </si>
  <si>
    <t>постельное белье 1.5 спальное бязь</t>
  </si>
  <si>
    <t>кружка для бабушки</t>
  </si>
  <si>
    <t>белевская пастила без сахара</t>
  </si>
  <si>
    <t>фильтры для заваривания</t>
  </si>
  <si>
    <t>костюм adidas для малышей</t>
  </si>
  <si>
    <t>для посудомоечной машины средство</t>
  </si>
  <si>
    <t>протектор для провода</t>
  </si>
  <si>
    <t>ключ для домофона</t>
  </si>
  <si>
    <t>женская летняя обувь шлепки</t>
  </si>
  <si>
    <t>куртка м65 мужская</t>
  </si>
  <si>
    <t>складная сумка</t>
  </si>
  <si>
    <t>tigi кондиционер для волос</t>
  </si>
  <si>
    <t>потолочная гардина</t>
  </si>
  <si>
    <t>аквариум для рыбок с подсветкой</t>
  </si>
  <si>
    <t xml:space="preserve">маятник </t>
  </si>
  <si>
    <t>украшения для девочек бижутерия</t>
  </si>
  <si>
    <t>футболка вязаная</t>
  </si>
  <si>
    <t>чехол для редми 9т</t>
  </si>
  <si>
    <t>колючая проволока</t>
  </si>
  <si>
    <t>шнур для телефона</t>
  </si>
  <si>
    <t>домики для животных товары</t>
  </si>
  <si>
    <t>ваза маленькая стекло</t>
  </si>
  <si>
    <t>для подписи одежды</t>
  </si>
  <si>
    <t>тюль короткая арка</t>
  </si>
  <si>
    <t>сорочка кружевная</t>
  </si>
  <si>
    <t>шорты купальные для мальчика</t>
  </si>
  <si>
    <t>ткань для покрывала</t>
  </si>
  <si>
    <t>джинсы с разрезами на коленях</t>
  </si>
  <si>
    <t>сумка для мужчин</t>
  </si>
  <si>
    <t>детокс пластырь для стоп</t>
  </si>
  <si>
    <t>игрушки для девочек 3</t>
  </si>
  <si>
    <t>для меда емкость</t>
  </si>
  <si>
    <t>шлифовщик для ногтей</t>
  </si>
  <si>
    <t>щетка для ног пяток</t>
  </si>
  <si>
    <t>горшки для цветов на балкон</t>
  </si>
  <si>
    <t>ночнушка для беременных</t>
  </si>
  <si>
    <t>белые кеды для мальчика</t>
  </si>
  <si>
    <t>летняя одежда женская бохо</t>
  </si>
  <si>
    <t>контейнеры для косметики дорожные</t>
  </si>
  <si>
    <t>для воска</t>
  </si>
  <si>
    <t>балансировочная платформа</t>
  </si>
  <si>
    <t>футболка темно синяя мужская</t>
  </si>
  <si>
    <t>для хранения корзина</t>
  </si>
  <si>
    <t>клавиатура для айпада</t>
  </si>
  <si>
    <t>куртка зимняя для мальчиков детская</t>
  </si>
  <si>
    <t>книги на английском языке оригинал</t>
  </si>
  <si>
    <t>историческая и военная литература</t>
  </si>
  <si>
    <t>швейная машина brother</t>
  </si>
  <si>
    <t>для новорожденных чепчик</t>
  </si>
  <si>
    <t>гирлянды светодиодная</t>
  </si>
  <si>
    <t>чехол для кредитных карт</t>
  </si>
  <si>
    <t>военная куртка</t>
  </si>
  <si>
    <t>напальчник для детей</t>
  </si>
  <si>
    <t>шапка адидас мужская</t>
  </si>
  <si>
    <t>мешок для стирки обуви в стиральной машине</t>
  </si>
  <si>
    <t>крем для лица корея оригинал</t>
  </si>
  <si>
    <t>платье для свадьбы</t>
  </si>
  <si>
    <t>дейл карнеги как завоевывать друзей и оказывать влияние на людей</t>
  </si>
  <si>
    <t>маятниковый механизм</t>
  </si>
  <si>
    <t>сарафан школьный для подростков</t>
  </si>
  <si>
    <t>зажим для бумаги</t>
  </si>
  <si>
    <t>колесо для кошек</t>
  </si>
  <si>
    <t>валик ляпко</t>
  </si>
  <si>
    <t>кофта для кормления грудью</t>
  </si>
  <si>
    <t>парные кулоны для девочек</t>
  </si>
  <si>
    <t>лезвия джилет</t>
  </si>
  <si>
    <t>база под лак для ногтей</t>
  </si>
  <si>
    <t>кимоно для самбо</t>
  </si>
  <si>
    <t>лапки для промышленной швейной машинки</t>
  </si>
  <si>
    <t>крем для суставов ног</t>
  </si>
  <si>
    <t>настенные украшения</t>
  </si>
  <si>
    <t>витамины для суставов</t>
  </si>
  <si>
    <t>кофта женская короткая</t>
  </si>
  <si>
    <t>дюма одежда домашняя</t>
  </si>
  <si>
    <t>кружка для малыша</t>
  </si>
  <si>
    <t>прозрачная кострюля</t>
  </si>
  <si>
    <t xml:space="preserve">бейсболка для девочки </t>
  </si>
  <si>
    <t>корм про план для собак</t>
  </si>
  <si>
    <t>пастель сухая мягкая</t>
  </si>
  <si>
    <t>рожок для обуви длинный</t>
  </si>
  <si>
    <t>автомобильное зарядное устройство usb</t>
  </si>
  <si>
    <t>кружка мияги</t>
  </si>
  <si>
    <t>краска для печей и каминов</t>
  </si>
  <si>
    <t>глория джинс свитшот</t>
  </si>
  <si>
    <t>фото эпилятор</t>
  </si>
  <si>
    <t>майка женская летняя твое</t>
  </si>
  <si>
    <t>шелковая майка женская</t>
  </si>
  <si>
    <t>карандаш для губ violet</t>
  </si>
  <si>
    <t xml:space="preserve">лапша быстрого приготовления </t>
  </si>
  <si>
    <t>женская рубашка в клетку с карманами</t>
  </si>
  <si>
    <t>несмываемая маска для волос</t>
  </si>
  <si>
    <t>рамка для пазлов</t>
  </si>
  <si>
    <t>подъемник для рыбалки</t>
  </si>
  <si>
    <t>пилочка для кутикулы</t>
  </si>
  <si>
    <t>шпатель для жидких обоев</t>
  </si>
  <si>
    <t>сменные фильтры для воды</t>
  </si>
  <si>
    <t>кошелёк для мальчика</t>
  </si>
  <si>
    <t>толстовка плюшевая</t>
  </si>
  <si>
    <t xml:space="preserve">джинсы для малыша </t>
  </si>
  <si>
    <t>помада стойкая для губ</t>
  </si>
  <si>
    <t>смазка медная</t>
  </si>
  <si>
    <t>горшок для рассады 5 литров</t>
  </si>
  <si>
    <t>крем вв для лица</t>
  </si>
  <si>
    <t>футболка шорты для мальчика костюм</t>
  </si>
  <si>
    <t>листья в комнату</t>
  </si>
  <si>
    <t>светильники для кухни</t>
  </si>
  <si>
    <t>обувь для медиков</t>
  </si>
  <si>
    <t>антидождь для окон</t>
  </si>
  <si>
    <t>бальзам для волос лореаль</t>
  </si>
  <si>
    <t>пенка для умывания аравия</t>
  </si>
  <si>
    <t>картонная коробка подарочная</t>
  </si>
  <si>
    <t>щербет для лица</t>
  </si>
  <si>
    <t>шнурки аксессуары для обуви</t>
  </si>
  <si>
    <t>насадка для блендера</t>
  </si>
  <si>
    <t>дуга игровая игрушки</t>
  </si>
  <si>
    <t>пакеты для ветчинницы</t>
  </si>
  <si>
    <t xml:space="preserve">брюки прямые </t>
  </si>
  <si>
    <t>канцылярия</t>
  </si>
  <si>
    <t>насадка на фен для локонов</t>
  </si>
  <si>
    <t>подставка под горшок для цветов</t>
  </si>
  <si>
    <t>для кожи головы</t>
  </si>
  <si>
    <t>полушка ортопедическая</t>
  </si>
  <si>
    <t>штаны свободного кроя</t>
  </si>
  <si>
    <t xml:space="preserve">прозрачная сумка </t>
  </si>
  <si>
    <t>провод для айфон</t>
  </si>
  <si>
    <t>фильтры для самокруток</t>
  </si>
  <si>
    <t>гирлянда светодиодная на батарейках</t>
  </si>
  <si>
    <t>яйца декор</t>
  </si>
  <si>
    <t>чехол для redmi note 10s</t>
  </si>
  <si>
    <t>линза для макро съемки</t>
  </si>
  <si>
    <t>кокосовая маска для волос</t>
  </si>
  <si>
    <t>плательная ткань</t>
  </si>
  <si>
    <t>кроссовки ecco для женщин</t>
  </si>
  <si>
    <t>шапки для бани и сауны</t>
  </si>
  <si>
    <t>костюм джинсовый для мальчика</t>
  </si>
  <si>
    <t>обложка для паспорта прозрачная</t>
  </si>
  <si>
    <t>детская ванна</t>
  </si>
  <si>
    <t>шпанская мушка возбудитель</t>
  </si>
  <si>
    <t>средство для дачного туалета</t>
  </si>
  <si>
    <t>royal canin для кошек сухой</t>
  </si>
  <si>
    <t>комбинезон флисовый для девочки</t>
  </si>
  <si>
    <t xml:space="preserve">кострюля </t>
  </si>
  <si>
    <t>панели самоклеющиеся</t>
  </si>
  <si>
    <t xml:space="preserve">зубная щётка детская </t>
  </si>
  <si>
    <t>струны для скрипки</t>
  </si>
  <si>
    <t>grass для мытья посуды</t>
  </si>
  <si>
    <t>отбеливающий карандаш для зубов</t>
  </si>
  <si>
    <t>паспорт для кота</t>
  </si>
  <si>
    <t>увлажнение для губ</t>
  </si>
  <si>
    <t>для кошек корм сухой</t>
  </si>
  <si>
    <t>набор для укладки волос</t>
  </si>
  <si>
    <t>резинка бельевая широкая</t>
  </si>
  <si>
    <t>серёжки серебро</t>
  </si>
  <si>
    <t>зарядка для samsung galaxy</t>
  </si>
  <si>
    <t>футболка женская 2022</t>
  </si>
  <si>
    <t>для плиты средство</t>
  </si>
  <si>
    <t xml:space="preserve">кольцо женское бижутерия </t>
  </si>
  <si>
    <t>лак для волос с блеском</t>
  </si>
  <si>
    <t>лак для французского маникюра</t>
  </si>
  <si>
    <t>тинты для губ розового цвета</t>
  </si>
  <si>
    <t>войлочный круг для полировки</t>
  </si>
  <si>
    <t>сковорода традиция</t>
  </si>
  <si>
    <t>часы настенные россия</t>
  </si>
  <si>
    <t>женская спортивная футболка</t>
  </si>
  <si>
    <t>квадрокоптер радиоуправляемый</t>
  </si>
  <si>
    <t>юбка синяя офисная</t>
  </si>
  <si>
    <t>рамка для фото со стеклом</t>
  </si>
  <si>
    <t>спрей от блох и клещей для собак</t>
  </si>
  <si>
    <t>футляр для телефона</t>
  </si>
  <si>
    <t>бордюры для грядок</t>
  </si>
  <si>
    <t>цепочка золотая женская</t>
  </si>
  <si>
    <t>снпч для принтера</t>
  </si>
  <si>
    <t>сумка для лекарств</t>
  </si>
  <si>
    <t>зажимы для скатерти</t>
  </si>
  <si>
    <t>композиция из цветов</t>
  </si>
  <si>
    <t>икра баклажанная</t>
  </si>
  <si>
    <t>краска для синтетических тканей</t>
  </si>
  <si>
    <t>подушка бабочка для новорожденных</t>
  </si>
  <si>
    <t>набор тапок для гостей</t>
  </si>
  <si>
    <t>ободок с камнями</t>
  </si>
  <si>
    <t>пленки для ногтей</t>
  </si>
  <si>
    <t xml:space="preserve">золотая цепочка </t>
  </si>
  <si>
    <t>зонт для пляжа</t>
  </si>
  <si>
    <t>профессиональный лак для волос</t>
  </si>
  <si>
    <t>закрепитель для ресниц</t>
  </si>
  <si>
    <t>металлическая чашка</t>
  </si>
  <si>
    <t>ополаскиватель для посудомоечных машин</t>
  </si>
  <si>
    <t>сказка для детей</t>
  </si>
  <si>
    <t>лоток для ножей</t>
  </si>
  <si>
    <t>панама меховая</t>
  </si>
  <si>
    <t>likato для волос</t>
  </si>
  <si>
    <t>наполнитель для мешка груши</t>
  </si>
  <si>
    <t xml:space="preserve">коляска для двойни </t>
  </si>
  <si>
    <t>белые тени для век</t>
  </si>
  <si>
    <t>рейма для девочек</t>
  </si>
  <si>
    <t>ножки для стула</t>
  </si>
  <si>
    <t>насадки для щетки oral</t>
  </si>
  <si>
    <t>лак светящийся в темноте</t>
  </si>
  <si>
    <t>соус для пиццы</t>
  </si>
  <si>
    <t>северное сияние</t>
  </si>
  <si>
    <t>шго для волос</t>
  </si>
  <si>
    <t>держатель для сережек</t>
  </si>
  <si>
    <t>самокат для детей</t>
  </si>
  <si>
    <t>блузка короткая укороченная</t>
  </si>
  <si>
    <t>гигиеническая помада nivea</t>
  </si>
  <si>
    <t>горшки пластиковые для цветов</t>
  </si>
  <si>
    <t>рубашка красная женская</t>
  </si>
  <si>
    <t>корпус для компьютера с подсветкой</t>
  </si>
  <si>
    <t>бутылка декоративная</t>
  </si>
  <si>
    <t>рюкзак для роликовых коньков</t>
  </si>
  <si>
    <t>масло для душа красота</t>
  </si>
  <si>
    <t>виктория сикрет топ</t>
  </si>
  <si>
    <t>кружка с ситечком для чая</t>
  </si>
  <si>
    <t>футболка со стразами женская одежда</t>
  </si>
  <si>
    <t>кокосульфат натрия</t>
  </si>
  <si>
    <t>локситан для лица</t>
  </si>
  <si>
    <t xml:space="preserve">зонт пляжный </t>
  </si>
  <si>
    <t>наклейки светящиеся в темноте звезды</t>
  </si>
  <si>
    <t>зарина куртка женская</t>
  </si>
  <si>
    <t>кисточка для губ выдвижная</t>
  </si>
  <si>
    <t>шапочка для мелирования многоразовая</t>
  </si>
  <si>
    <t>мягкая игрушка тигренок</t>
  </si>
  <si>
    <t>пинцет для бровей скошенный</t>
  </si>
  <si>
    <t>лезвия для бритвы venus</t>
  </si>
  <si>
    <t>часы наручные детские для девочки</t>
  </si>
  <si>
    <t>мясорубка мулинекс</t>
  </si>
  <si>
    <t>силиконовые вставки для обуви</t>
  </si>
  <si>
    <t>расчески для собак</t>
  </si>
  <si>
    <t>belita для волос</t>
  </si>
  <si>
    <t>сиденье для велосипеда для ребенка</t>
  </si>
  <si>
    <t>скейт для девочек</t>
  </si>
  <si>
    <t>стол детский прямоугольный</t>
  </si>
  <si>
    <t>крем детский для лица</t>
  </si>
  <si>
    <t>серьги для девочки</t>
  </si>
  <si>
    <t>емкость для воды с краном</t>
  </si>
  <si>
    <t>чехол для удочек жесткий</t>
  </si>
  <si>
    <t>обувь мужская nike</t>
  </si>
  <si>
    <t>скамейка деревянный</t>
  </si>
  <si>
    <t>фурнитура для шитья</t>
  </si>
  <si>
    <t>футболка mango женская</t>
  </si>
  <si>
    <t>джинсы женские летние прямые</t>
  </si>
  <si>
    <t>зубная паста биомед</t>
  </si>
  <si>
    <t>аккумулятор мотоциклетный</t>
  </si>
  <si>
    <t>краска для волос лонда для упрямой седины</t>
  </si>
  <si>
    <t>разделитель для полок</t>
  </si>
  <si>
    <t>детские наборы для творчества</t>
  </si>
  <si>
    <t>крем для лица ночной антивозрастной</t>
  </si>
  <si>
    <t>футболка белая для девочки без рисунка</t>
  </si>
  <si>
    <t>противоскользящий коврик для ванны</t>
  </si>
  <si>
    <t>для лактации</t>
  </si>
  <si>
    <t>подставка для пультов</t>
  </si>
  <si>
    <t>мешок для маникюрной вытяжки</t>
  </si>
  <si>
    <t>детский костюм на 9 мая</t>
  </si>
  <si>
    <t>катсан туалет для кошек</t>
  </si>
  <si>
    <t>для фитнеса спортивная одежда женская</t>
  </si>
  <si>
    <t>витамины для собак крупных пород</t>
  </si>
  <si>
    <t>женская домашняя одежда из турции</t>
  </si>
  <si>
    <t>майка бежевая женская</t>
  </si>
  <si>
    <t>серебряное кольцо мужское</t>
  </si>
  <si>
    <t>little one для грызунов</t>
  </si>
  <si>
    <t>мужская куртка весенняя</t>
  </si>
  <si>
    <t>клипсы для штор</t>
  </si>
  <si>
    <t>таблетки для индикации зубного налета</t>
  </si>
  <si>
    <t>юбки для полных женщин</t>
  </si>
  <si>
    <t>насос для коляски</t>
  </si>
  <si>
    <t>сорочка шелковая</t>
  </si>
  <si>
    <t>футболка белая для мальчика спортивная</t>
  </si>
  <si>
    <t>крема для солярия</t>
  </si>
  <si>
    <t>белая краска для стен</t>
  </si>
  <si>
    <t>майки для мальчиков</t>
  </si>
  <si>
    <t>лезвии для бритья мужские</t>
  </si>
  <si>
    <t>шкаф для кукол</t>
  </si>
  <si>
    <t>штаны для рыбалки</t>
  </si>
  <si>
    <t>проблесковый маяк</t>
  </si>
  <si>
    <t>питьевая бутылка для спорта</t>
  </si>
  <si>
    <t>машинка для сигарет</t>
  </si>
  <si>
    <t>для пропуска обложка</t>
  </si>
  <si>
    <t>детский шкафчик для вещей</t>
  </si>
  <si>
    <t>бифри женская одежда</t>
  </si>
  <si>
    <t>батарейки для наручных часов</t>
  </si>
  <si>
    <t>epica краска для волос</t>
  </si>
  <si>
    <t>утя лалафанфан оригинал</t>
  </si>
  <si>
    <t>набор для новорожденного</t>
  </si>
  <si>
    <t>нижнее белье топ для девочек</t>
  </si>
  <si>
    <t>тренажёр для осанки</t>
  </si>
  <si>
    <t>клеящиеся панели на стену</t>
  </si>
  <si>
    <t>гель для наращивание ногтей камуфлирующий</t>
  </si>
  <si>
    <t>салфетки для стирки белого</t>
  </si>
  <si>
    <t>стержни для клеевого пистолета 11 мм</t>
  </si>
  <si>
    <t>лилия цветы</t>
  </si>
  <si>
    <t>детская рыбалка на магнитах</t>
  </si>
  <si>
    <t>ошейник для дрессировки собак</t>
  </si>
  <si>
    <t>прочие изделия для курения</t>
  </si>
  <si>
    <t>остин для женщин</t>
  </si>
  <si>
    <t>соль для ванны с лавандой</t>
  </si>
  <si>
    <t>женские балетки натуральная кожа</t>
  </si>
  <si>
    <t>блузка женская турция</t>
  </si>
  <si>
    <t>гель для наращивание ногтей набор</t>
  </si>
  <si>
    <t>лампа для маникюра настольная</t>
  </si>
  <si>
    <t>брюки с подтяжками</t>
  </si>
  <si>
    <t>машинка большая</t>
  </si>
  <si>
    <t>блинная сковорода для газовой плиты</t>
  </si>
  <si>
    <t>веер для мангала</t>
  </si>
  <si>
    <t>ящик рыбацкий</t>
  </si>
  <si>
    <t>adidas обувь мужская</t>
  </si>
  <si>
    <t>спрей от клещей для щенков</t>
  </si>
  <si>
    <t>бальзам оттеночный для волос красота</t>
  </si>
  <si>
    <t>джинсы для девочки черные</t>
  </si>
  <si>
    <t>ободок для волос детский с цветами</t>
  </si>
  <si>
    <t>самая мелкая мелочь</t>
  </si>
  <si>
    <t>мягкая карамель</t>
  </si>
  <si>
    <t>туя декоративная</t>
  </si>
  <si>
    <t>матрикс спрей для объема</t>
  </si>
  <si>
    <t>тент для авто</t>
  </si>
  <si>
    <t>колготки глория джинс</t>
  </si>
  <si>
    <t>подшипник для велосипеда</t>
  </si>
  <si>
    <t>повязка мужская</t>
  </si>
  <si>
    <t>пудра запеченная для лица</t>
  </si>
  <si>
    <t>набор трусов для подростка</t>
  </si>
  <si>
    <t>для виски</t>
  </si>
  <si>
    <t>белый пояс</t>
  </si>
  <si>
    <t>маркер для затирки кафельных швов</t>
  </si>
  <si>
    <t>чехол для стульчика для кормления</t>
  </si>
  <si>
    <t>детская майка</t>
  </si>
  <si>
    <t>шторы нитяные с бусинами</t>
  </si>
  <si>
    <t>семга слабосоленая</t>
  </si>
  <si>
    <t>для запекания форма стеклянная</t>
  </si>
  <si>
    <t>белые кеды для мальчика детские</t>
  </si>
  <si>
    <t>подвесной горшок для петуний</t>
  </si>
  <si>
    <t>матрас для машины на заднее сиденье</t>
  </si>
  <si>
    <t>разделитель для документов</t>
  </si>
  <si>
    <t>фацелия семена</t>
  </si>
  <si>
    <t>стеллаж для книг закрытый</t>
  </si>
  <si>
    <t>футболка мужская adidas 50 размер</t>
  </si>
  <si>
    <t>ячневая каша</t>
  </si>
  <si>
    <t>бюстье для девочек</t>
  </si>
  <si>
    <t>листья нора</t>
  </si>
  <si>
    <t>верблюжья шерсть</t>
  </si>
  <si>
    <t>чехол для маникюрных инструментов</t>
  </si>
  <si>
    <t>ляган наборы</t>
  </si>
  <si>
    <t>стойкая губная помада</t>
  </si>
  <si>
    <t>крем от черных точек для подростков</t>
  </si>
  <si>
    <t>короб для хранения вещей с крышкой</t>
  </si>
  <si>
    <t>варя</t>
  </si>
  <si>
    <t xml:space="preserve">шляпа мужская </t>
  </si>
  <si>
    <t>сироп для кофе набор</t>
  </si>
  <si>
    <t>деревянное оружие из cs go</t>
  </si>
  <si>
    <t>пленка армированная</t>
  </si>
  <si>
    <t>книги для малышей 1 год с твердыми</t>
  </si>
  <si>
    <t>футболки оверсайз для подростков с принтом</t>
  </si>
  <si>
    <t>банки для йогуртниц</t>
  </si>
  <si>
    <t>тарелка силиконовая</t>
  </si>
  <si>
    <t>стразы для ногтей сваровски</t>
  </si>
  <si>
    <t>робот для мойки окон xiaomi</t>
  </si>
  <si>
    <t>доска садху с медными гвоздями</t>
  </si>
  <si>
    <t>эфирные масла для аромалампы</t>
  </si>
  <si>
    <t>футболка с лягушкой</t>
  </si>
  <si>
    <t>иглы для электроэпиляции</t>
  </si>
  <si>
    <t>тушь для ресниц корея</t>
  </si>
  <si>
    <t>шкура овечья натуральная</t>
  </si>
  <si>
    <t>сетка садовая на забор</t>
  </si>
  <si>
    <t>вишня владимировна</t>
  </si>
  <si>
    <t>подложка для бассейна</t>
  </si>
  <si>
    <t>стеклянные бусины</t>
  </si>
  <si>
    <t>иглы для швейных машин универсальные</t>
  </si>
  <si>
    <t>поло футболка мужская турция</t>
  </si>
  <si>
    <t>детский кошелёк</t>
  </si>
  <si>
    <t>нож для лука</t>
  </si>
  <si>
    <t>крючки для коляски</t>
  </si>
  <si>
    <t>брюки классические прямые</t>
  </si>
  <si>
    <t>браслет от укачивания</t>
  </si>
  <si>
    <t>прописи для дошкольников 6-7 лет</t>
  </si>
  <si>
    <t>органайзер для одежды хранение одежы</t>
  </si>
  <si>
    <t>бельгийский шоколад в каплях</t>
  </si>
  <si>
    <t>резиновые сапоги для девочек детские</t>
  </si>
  <si>
    <t>бахилы от дождя</t>
  </si>
  <si>
    <t>домик для чайных пакетиков</t>
  </si>
  <si>
    <t>скраб для бани</t>
  </si>
  <si>
    <t>соска для кормления</t>
  </si>
  <si>
    <t>манишка футбольная</t>
  </si>
  <si>
    <t>gaude сумка для женщин</t>
  </si>
  <si>
    <t>чехол для airpods 1</t>
  </si>
  <si>
    <t>проветриватель для теплиц</t>
  </si>
  <si>
    <t>сладости и хлебобулочные изделия жевательные резинки</t>
  </si>
  <si>
    <t>бальзам для волос с кератином</t>
  </si>
  <si>
    <t>видеокамера для видеонаблюдения уличная</t>
  </si>
  <si>
    <t>кеды высокие для девочек</t>
  </si>
  <si>
    <t>туалетная вода адидас</t>
  </si>
  <si>
    <t xml:space="preserve">линзы контактные для глаз </t>
  </si>
  <si>
    <t>bonavi обувь для женщин</t>
  </si>
  <si>
    <t>мяч для бокса</t>
  </si>
  <si>
    <t>снежная королева куртка кожаная косуха</t>
  </si>
  <si>
    <t>сушилка для посуды в шкаф 80см</t>
  </si>
  <si>
    <t>конфеты в форме яиц</t>
  </si>
  <si>
    <t>полироль для мебели с воском</t>
  </si>
  <si>
    <t>рубашка женская желтая</t>
  </si>
  <si>
    <t>маска для волос комплимент с перцем</t>
  </si>
  <si>
    <t xml:space="preserve">волосы для наращивания </t>
  </si>
  <si>
    <t>пеленки фланелевые для детей</t>
  </si>
  <si>
    <t>trussardi мужская обувь</t>
  </si>
  <si>
    <t>золотая рыбка</t>
  </si>
  <si>
    <t>простынь махровая хлопковая 1,5</t>
  </si>
  <si>
    <t>плащ от дождя</t>
  </si>
  <si>
    <t>паста для шугаринга бикини</t>
  </si>
  <si>
    <t>реноватор аккумуляторный</t>
  </si>
  <si>
    <t>ураган форте от сорняков</t>
  </si>
  <si>
    <t>ручка для чемодана</t>
  </si>
  <si>
    <t>сетка москитная на коляску</t>
  </si>
  <si>
    <t>remington ®</t>
  </si>
  <si>
    <t>гигрометр для бани</t>
  </si>
  <si>
    <t>фильтр для вытяжки krona</t>
  </si>
  <si>
    <t>грамоты и дипломы для школы</t>
  </si>
  <si>
    <t>geox обувь мужская</t>
  </si>
  <si>
    <t>сковорода глубокая</t>
  </si>
  <si>
    <t>персиковые румяна</t>
  </si>
  <si>
    <t>полоски для депиляции бикини</t>
  </si>
  <si>
    <t>железный купорос для растений</t>
  </si>
  <si>
    <t>горячий клей</t>
  </si>
  <si>
    <t>помада увлажняющая губная</t>
  </si>
  <si>
    <t>одежда для барби и кена</t>
  </si>
  <si>
    <t>набор для эпиляции воском</t>
  </si>
  <si>
    <t>вельветовая рубашка женская оверсайз</t>
  </si>
  <si>
    <t>карандаш для бровей белый</t>
  </si>
  <si>
    <t>кюлоты для девочки</t>
  </si>
  <si>
    <t>пижама мужская одежда</t>
  </si>
  <si>
    <t xml:space="preserve">полуботинки для девочки </t>
  </si>
  <si>
    <t>удобрения для рассады</t>
  </si>
  <si>
    <t>шапка детская летняя трикотажная</t>
  </si>
  <si>
    <t>толстовка серая женская</t>
  </si>
  <si>
    <t>капсулы ariel для стирки</t>
  </si>
  <si>
    <t>одежда для намаза женская</t>
  </si>
  <si>
    <t>пластиковая миска</t>
  </si>
  <si>
    <t>футболка детская для девочек коты</t>
  </si>
  <si>
    <t>ножницы для кухни</t>
  </si>
  <si>
    <t>чехол для redmi note7</t>
  </si>
  <si>
    <t>пресс для бургеров</t>
  </si>
  <si>
    <t>держатель для балконных ящиков</t>
  </si>
  <si>
    <t>слипоны для мальчиков обувь</t>
  </si>
  <si>
    <t>помпа для воды электрическая</t>
  </si>
  <si>
    <t>бумага офисная 500 листов</t>
  </si>
  <si>
    <t>очки -3.0 с диоптриями готовые</t>
  </si>
  <si>
    <t>столик для кровати</t>
  </si>
  <si>
    <t>чайник глиняный</t>
  </si>
  <si>
    <t>рассада цветов для дачи</t>
  </si>
  <si>
    <t>глория ддинс</t>
  </si>
  <si>
    <t>сумка чехол для смартфона</t>
  </si>
  <si>
    <t>комбинезон женский нарядный</t>
  </si>
  <si>
    <t>грядки оцинкованные по уму</t>
  </si>
  <si>
    <t xml:space="preserve">свитшот для девочки </t>
  </si>
  <si>
    <t>набор для барбекю посуда и инвентарь</t>
  </si>
  <si>
    <t>зарядное для батареек</t>
  </si>
  <si>
    <t>простыня одноразовая чистовье</t>
  </si>
  <si>
    <t>карандаш для губ el corazon</t>
  </si>
  <si>
    <t>титановая лопата</t>
  </si>
  <si>
    <t>маска горнолыжная</t>
  </si>
  <si>
    <t>шапка для девочки летняя</t>
  </si>
  <si>
    <t>шоколадные яйца милка</t>
  </si>
  <si>
    <t>силиконизированная бумага</t>
  </si>
  <si>
    <t>чёрная рубашка мужская</t>
  </si>
  <si>
    <t>скейтборд для подростков деревянный</t>
  </si>
  <si>
    <t xml:space="preserve">открытка с днем рождения </t>
  </si>
  <si>
    <t>вешалка для шарфов</t>
  </si>
  <si>
    <t xml:space="preserve">набор для шугаринга </t>
  </si>
  <si>
    <t>кассета барьер сменная</t>
  </si>
  <si>
    <t>форма рабочая</t>
  </si>
  <si>
    <t>паста томатная</t>
  </si>
  <si>
    <t>тряпка белый кот</t>
  </si>
  <si>
    <t>кроссовки для женщин adidas</t>
  </si>
  <si>
    <t>для эпиляции средства</t>
  </si>
  <si>
    <t>инструмент для маникюра</t>
  </si>
  <si>
    <t>сумка серебристая</t>
  </si>
  <si>
    <t>тетрадь косая линейка</t>
  </si>
  <si>
    <t>овес для животных</t>
  </si>
  <si>
    <t>вкладыши для многоразовых подгузников</t>
  </si>
  <si>
    <t>крючок вязальный</t>
  </si>
  <si>
    <t>бейблэйд бёрст</t>
  </si>
  <si>
    <t>корм для собак сириус</t>
  </si>
  <si>
    <t>подставки для посуды</t>
  </si>
  <si>
    <t>меховая панама</t>
  </si>
  <si>
    <t>качели для дачи двухместные</t>
  </si>
  <si>
    <t>лента красная</t>
  </si>
  <si>
    <t>подарок девушке на день рождения</t>
  </si>
  <si>
    <t>женские джинсы клеш высокая посадка</t>
  </si>
  <si>
    <t>бухля</t>
  </si>
  <si>
    <t>майнкрафт день рождения</t>
  </si>
  <si>
    <t>виброизоляция авто</t>
  </si>
  <si>
    <t>игрушечная мебель</t>
  </si>
  <si>
    <t>весенняя шапка для мальчика</t>
  </si>
  <si>
    <t>блестки для век</t>
  </si>
  <si>
    <t>спринцовка с мягким</t>
  </si>
  <si>
    <t>адаптер для тонометра</t>
  </si>
  <si>
    <t>косметика израильская для лица</t>
  </si>
  <si>
    <t>панама для мальчиков</t>
  </si>
  <si>
    <t>катушка карповая</t>
  </si>
  <si>
    <t>пожарная станция</t>
  </si>
  <si>
    <t>кремний для зажигалки</t>
  </si>
  <si>
    <t>кофточка для малышей на кнопках</t>
  </si>
  <si>
    <t>платье домашнее для девочки</t>
  </si>
  <si>
    <t>коломенская пастила</t>
  </si>
  <si>
    <t>пакеты для чая фильтр</t>
  </si>
  <si>
    <t>аскона одеяло</t>
  </si>
  <si>
    <t>банка для порошка</t>
  </si>
  <si>
    <t>мемори для малышей</t>
  </si>
  <si>
    <t>футболка серая мужская</t>
  </si>
  <si>
    <t xml:space="preserve">ножницы для кутикулы </t>
  </si>
  <si>
    <t>яркие туфли</t>
  </si>
  <si>
    <t>тюль высота 240 для спальни</t>
  </si>
  <si>
    <t>стилус для планшета huawei</t>
  </si>
  <si>
    <t>летняя рубашка оверсайз с коротким рукавом</t>
  </si>
  <si>
    <t>плитка настенная</t>
  </si>
  <si>
    <t>поливалка садовая</t>
  </si>
  <si>
    <t>маска для губ гидрогелевая</t>
  </si>
  <si>
    <t>багажник для велосипеда задний</t>
  </si>
  <si>
    <t>одежда для беременных лето</t>
  </si>
  <si>
    <t>платье lime для женщин</t>
  </si>
  <si>
    <t>организация пространства</t>
  </si>
  <si>
    <t>посыпки для слаймов</t>
  </si>
  <si>
    <t>детская щетка зубная</t>
  </si>
  <si>
    <t xml:space="preserve">игрушки для девочки </t>
  </si>
  <si>
    <t>бомбочки для ванны детские с сюрпризом</t>
  </si>
  <si>
    <t>рюкзак ручная кладь</t>
  </si>
  <si>
    <t>brums для девочек</t>
  </si>
  <si>
    <t>набор бальзамов для губ</t>
  </si>
  <si>
    <t>philips выпрямитель волос</t>
  </si>
  <si>
    <t>джинсы клеш женские высокая посадка рваные</t>
  </si>
  <si>
    <t>регулятор</t>
  </si>
  <si>
    <t>ремень женский натуральная кожа широкий</t>
  </si>
  <si>
    <t>женские кроссовки для фитнеса</t>
  </si>
  <si>
    <t>форма силиконовая для льда</t>
  </si>
  <si>
    <t>рыболовная одежда</t>
  </si>
  <si>
    <t>геокс обувь для мальчиков</t>
  </si>
  <si>
    <t>твое детская одежда девочки</t>
  </si>
  <si>
    <t>gloria jeans для девочек платье</t>
  </si>
  <si>
    <t>витэкс для волос</t>
  </si>
  <si>
    <t>полочки для ванной</t>
  </si>
  <si>
    <t>топик спортивный для девочки</t>
  </si>
  <si>
    <t>колготки детские для девочек капрон</t>
  </si>
  <si>
    <t>пигмент для мыла</t>
  </si>
  <si>
    <t>рюкзак для кошек</t>
  </si>
  <si>
    <t>кальян табак</t>
  </si>
  <si>
    <t>кофта черная мужская</t>
  </si>
  <si>
    <t>кухня тарелки и блюда</t>
  </si>
  <si>
    <t>кроссовки мужские для зала</t>
  </si>
  <si>
    <t>зарядное устройство honor</t>
  </si>
  <si>
    <t>мешки для мусора 30л</t>
  </si>
  <si>
    <t>стирающая ручка</t>
  </si>
  <si>
    <t>комбинезон для малыша весна</t>
  </si>
  <si>
    <t>излив для смесителя</t>
  </si>
  <si>
    <t>моряк</t>
  </si>
  <si>
    <t>чехол для samsung s20</t>
  </si>
  <si>
    <t>лифчик для девочки</t>
  </si>
  <si>
    <t>стильное платье для праздника</t>
  </si>
  <si>
    <t>коврик для сушки посуды из микрофибры</t>
  </si>
  <si>
    <t>лук севок россия</t>
  </si>
  <si>
    <t>белая тушь для глаз</t>
  </si>
  <si>
    <t>кроссовки для девочек котофей</t>
  </si>
  <si>
    <t>китфорт паровая швабра</t>
  </si>
  <si>
    <t>коврик для кота</t>
  </si>
  <si>
    <t>zenden женская обувь</t>
  </si>
  <si>
    <t>утягивающие леггинсы корректирующие</t>
  </si>
  <si>
    <t>освежитель воздуха для дома с палочками</t>
  </si>
  <si>
    <t xml:space="preserve">точилка для карандашей </t>
  </si>
  <si>
    <t>детский набор для девочки подарочный</t>
  </si>
  <si>
    <t>водолазка для малышей</t>
  </si>
  <si>
    <t>набор для полировки фар</t>
  </si>
  <si>
    <t>коляска прогулочная складная</t>
  </si>
  <si>
    <t>жилет для мальчиков</t>
  </si>
  <si>
    <t>мокасины женские натуральная кожа черные</t>
  </si>
  <si>
    <t>кольцевая лампа 33 см</t>
  </si>
  <si>
    <t>проволока синельная</t>
  </si>
  <si>
    <t>перчатки вратаря детские</t>
  </si>
  <si>
    <t>тени для век розовые</t>
  </si>
  <si>
    <t>лезвия для скребка</t>
  </si>
  <si>
    <t>уф лампа бактерицидная</t>
  </si>
  <si>
    <t>измерение давления</t>
  </si>
  <si>
    <t>пленка багажная</t>
  </si>
  <si>
    <t>пижама женская со штанами твое</t>
  </si>
  <si>
    <t>фурнитура для штор</t>
  </si>
  <si>
    <t>живая земля</t>
  </si>
  <si>
    <t>фатиновая юбка женская</t>
  </si>
  <si>
    <t>женская сумка из натуральной кожи средняя</t>
  </si>
  <si>
    <t>тряпки для кухни в рулоне</t>
  </si>
  <si>
    <t>овсяница семена</t>
  </si>
  <si>
    <t>картонная когтеточка</t>
  </si>
  <si>
    <t>ecco женская обувь босоножки</t>
  </si>
  <si>
    <t>вязанный комплект для новорожденных</t>
  </si>
  <si>
    <t>крем для солярия для лица</t>
  </si>
  <si>
    <t>перцемолка ручная</t>
  </si>
  <si>
    <t>этажерка для рассады подоконник</t>
  </si>
  <si>
    <t xml:space="preserve">бандаж для беременных </t>
  </si>
  <si>
    <t>обувь для дома</t>
  </si>
  <si>
    <t>от глистов для животных</t>
  </si>
  <si>
    <t>крем эвелине для лица</t>
  </si>
  <si>
    <t>сливки для крема</t>
  </si>
  <si>
    <t>расческа для стрижки</t>
  </si>
  <si>
    <t>мука зелёной гречки</t>
  </si>
  <si>
    <t>жилетка мужская джинсовая</t>
  </si>
  <si>
    <t>вязаное платье длинное</t>
  </si>
  <si>
    <t>полотенце для ванной</t>
  </si>
  <si>
    <t>маленькая жизнь книга</t>
  </si>
  <si>
    <t>кроссовки мужские для бега asics</t>
  </si>
  <si>
    <t>аккумулятор на айфон 7</t>
  </si>
  <si>
    <t>нарядный костюм для малыша</t>
  </si>
  <si>
    <t>для дома диффузор</t>
  </si>
  <si>
    <t>миска для салата</t>
  </si>
  <si>
    <t>колпак для микроволновки</t>
  </si>
  <si>
    <t xml:space="preserve">оправа для очков </t>
  </si>
  <si>
    <t>сетка камуфляжная</t>
  </si>
  <si>
    <t>маска доя лица</t>
  </si>
  <si>
    <t>блуза с перьями</t>
  </si>
  <si>
    <t>бейсболка женская хлопковая</t>
  </si>
  <si>
    <t>кари обувь женская полуботинки</t>
  </si>
  <si>
    <t>антирефлюксная смесь</t>
  </si>
  <si>
    <t>белорусская обувь мужская</t>
  </si>
  <si>
    <t>хеллоу китти украшения</t>
  </si>
  <si>
    <t>школьная кофта для девочки</t>
  </si>
  <si>
    <t>пластины для стемпинга набор</t>
  </si>
  <si>
    <t>русский язык учебник</t>
  </si>
  <si>
    <t>для мытья лап</t>
  </si>
  <si>
    <t>стул для кормления ikea</t>
  </si>
  <si>
    <t>порошок для новорожденных</t>
  </si>
  <si>
    <t>ddr4 для ноутбука</t>
  </si>
  <si>
    <t>электрическая щетка би орал зубная</t>
  </si>
  <si>
    <t>неформальная одежда</t>
  </si>
  <si>
    <t>байкал для растений</t>
  </si>
  <si>
    <t xml:space="preserve">джинсовка черная </t>
  </si>
  <si>
    <t>школьная кофта</t>
  </si>
  <si>
    <t>костюм для новорождённых</t>
  </si>
  <si>
    <t>гель для купания младенцев</t>
  </si>
  <si>
    <t>фнаф игрушки мягкие</t>
  </si>
  <si>
    <t>трафарет для бровей красота</t>
  </si>
  <si>
    <t>машинка для стрижки волос wahl</t>
  </si>
  <si>
    <t>я тон</t>
  </si>
  <si>
    <t>подхват для штор с кистью</t>
  </si>
  <si>
    <t>кастрюля из жаропрочного стекла</t>
  </si>
  <si>
    <t>puma мужская одежда костюм</t>
  </si>
  <si>
    <t>вязанный джемпер</t>
  </si>
  <si>
    <t xml:space="preserve">джинсовка для девочки </t>
  </si>
  <si>
    <t xml:space="preserve">вибропуля </t>
  </si>
  <si>
    <t>лоферы турция</t>
  </si>
  <si>
    <t>юбка летняя плиссированная женская</t>
  </si>
  <si>
    <t>игровая мышка для компьютера</t>
  </si>
  <si>
    <t>держатель для сумки</t>
  </si>
  <si>
    <t>штаны бананы для девочек</t>
  </si>
  <si>
    <t>подарочный бокс для мужчина</t>
  </si>
  <si>
    <t>аккумуляторные батарейки с зарядным устройством</t>
  </si>
  <si>
    <t>рубашка женская остин</t>
  </si>
  <si>
    <t>худи для девочек оверсайз с капюшоном</t>
  </si>
  <si>
    <t>средства для снятия макияжа</t>
  </si>
  <si>
    <t>медведь мягкая игрушка</t>
  </si>
  <si>
    <t>двери для душевой</t>
  </si>
  <si>
    <t>нижнее бельё комплект</t>
  </si>
  <si>
    <t>ручки пиши стирай для девочек</t>
  </si>
  <si>
    <t>полотенце кухонное льняное</t>
  </si>
  <si>
    <t>вибратор для бетона</t>
  </si>
  <si>
    <t>заколки для волос для девочек аксессуары для волос</t>
  </si>
  <si>
    <t>лампочка для духовки</t>
  </si>
  <si>
    <t>краситель для вещей</t>
  </si>
  <si>
    <t>витамины против выпадения волос</t>
  </si>
  <si>
    <t>фен для собак</t>
  </si>
  <si>
    <t>контейнер для печенья</t>
  </si>
  <si>
    <t>ящик складной</t>
  </si>
  <si>
    <t>кардиган женский вязаный на пуговицах</t>
  </si>
  <si>
    <t>пенал школьный для мальчиков 2 отделения</t>
  </si>
  <si>
    <t>джинсы колинс женские прямые</t>
  </si>
  <si>
    <t>шапка женская с отворотом</t>
  </si>
  <si>
    <t>плакат к 9 мая</t>
  </si>
  <si>
    <t>бандаж косметический для лица</t>
  </si>
  <si>
    <t>перчатки стиляги</t>
  </si>
  <si>
    <t>стакан для рисования</t>
  </si>
  <si>
    <t>термошапка для волос qojo</t>
  </si>
  <si>
    <t>сумка для женщин из экокожи</t>
  </si>
  <si>
    <t>бутылочка для кормления 250 мл</t>
  </si>
  <si>
    <t>приставка для тв</t>
  </si>
  <si>
    <t>лента для конверта</t>
  </si>
  <si>
    <t>бальзам для сухих волос</t>
  </si>
  <si>
    <t>кисть для лака</t>
  </si>
  <si>
    <t>лопатка саперная</t>
  </si>
  <si>
    <t>салфетка тканевая на стол</t>
  </si>
  <si>
    <t>grunberg обувь для женщин</t>
  </si>
  <si>
    <t>лампа галогенная</t>
  </si>
  <si>
    <t>бумага для акварели хлопок</t>
  </si>
  <si>
    <t>стулья пластиковый</t>
  </si>
  <si>
    <t>заколочки для волос</t>
  </si>
  <si>
    <t>чехол для жесткого диска</t>
  </si>
  <si>
    <t>хиромантия</t>
  </si>
  <si>
    <t>магнитная зарядка для часов</t>
  </si>
  <si>
    <t>платье голубое для девочки</t>
  </si>
  <si>
    <t>футболки для женщин befree</t>
  </si>
  <si>
    <t>футболки на лето для женщин</t>
  </si>
  <si>
    <t>обои для мальчиков</t>
  </si>
  <si>
    <t>толстовка спортивная мужская</t>
  </si>
  <si>
    <t>футболка женская мятная</t>
  </si>
  <si>
    <t>футболка мужская оджи</t>
  </si>
  <si>
    <t>голографическая наклейка на карту</t>
  </si>
  <si>
    <t>краска для волос 7.1</t>
  </si>
  <si>
    <t>химчистка автомобиля</t>
  </si>
  <si>
    <t>скатерть овальная клеенка</t>
  </si>
  <si>
    <t>упаковочная бумага крафт</t>
  </si>
  <si>
    <t>рубашка  мужская</t>
  </si>
  <si>
    <t xml:space="preserve">блёстки для ногтей </t>
  </si>
  <si>
    <t>трюковая ручка</t>
  </si>
  <si>
    <t>посуда одноразовая тарелка</t>
  </si>
  <si>
    <t>спортивные бутылочки для воды</t>
  </si>
  <si>
    <t>база для гель лака uno</t>
  </si>
  <si>
    <t>для удаления клещей</t>
  </si>
  <si>
    <t>балясины дерево</t>
  </si>
  <si>
    <t>держатель магнитный для телефона</t>
  </si>
  <si>
    <t>куртка кожаная женская бежевая</t>
  </si>
  <si>
    <t>зарядное устройство для аккумулятора автомобиля</t>
  </si>
  <si>
    <t>найк кроссовки для мужчин</t>
  </si>
  <si>
    <t>ножницы для полипропиленовых труб</t>
  </si>
  <si>
    <t>колбы для специй</t>
  </si>
  <si>
    <t>футболка чёрная оверсайз</t>
  </si>
  <si>
    <t>пена для машины</t>
  </si>
  <si>
    <t>музыкальная свеча</t>
  </si>
  <si>
    <t>кисть для макияжа для тона</t>
  </si>
  <si>
    <t>трико для девочек</t>
  </si>
  <si>
    <t>чехол майка для автомобильных сидений</t>
  </si>
  <si>
    <t>открытка конверт для денег</t>
  </si>
  <si>
    <t>schesir для кошек влажный</t>
  </si>
  <si>
    <t>носочки белые для девочек</t>
  </si>
  <si>
    <t>свеча для торта цифра 1</t>
  </si>
  <si>
    <t>закрепитель для лака</t>
  </si>
  <si>
    <t>настольная лампа на прищепке</t>
  </si>
  <si>
    <t>пароварка для свч</t>
  </si>
  <si>
    <t>фрезы для мотоблока</t>
  </si>
  <si>
    <t>домашнее платье женское для беременных</t>
  </si>
  <si>
    <t>афрорезинка резинка для волос</t>
  </si>
  <si>
    <t>сгущёнка без сахара</t>
  </si>
  <si>
    <t>прикольные футболки для мужчин</t>
  </si>
  <si>
    <t>корейский бальзам для волос</t>
  </si>
  <si>
    <t>сумка на грудь мужская</t>
  </si>
  <si>
    <t>ткань плотная</t>
  </si>
  <si>
    <t>красная свеча</t>
  </si>
  <si>
    <t>дезодорант женский чистая линия</t>
  </si>
  <si>
    <t>обеденная зона</t>
  </si>
  <si>
    <t>есения</t>
  </si>
  <si>
    <t>чехол для huawei p30 lite</t>
  </si>
  <si>
    <t>варежка для бани</t>
  </si>
  <si>
    <t>товары для огорода</t>
  </si>
  <si>
    <t xml:space="preserve">для загара </t>
  </si>
  <si>
    <t>крем для лица чёрный жемчуг</t>
  </si>
  <si>
    <t>платья глория джинс</t>
  </si>
  <si>
    <t>костюм для девочки спортивный</t>
  </si>
  <si>
    <t>закладка для книги</t>
  </si>
  <si>
    <t>все о муми троллях</t>
  </si>
  <si>
    <t>bondibon логическая игра</t>
  </si>
  <si>
    <t>sela футболка для девочек</t>
  </si>
  <si>
    <t>поднятие уровня в одиночку</t>
  </si>
  <si>
    <t>юбка длинная с разрезом спереди</t>
  </si>
  <si>
    <t>для век крем</t>
  </si>
  <si>
    <t>искуственная кожа</t>
  </si>
  <si>
    <t>гель для массажа лица</t>
  </si>
  <si>
    <t>коврик для фитнеса спортивный товар</t>
  </si>
  <si>
    <t xml:space="preserve">масляные краски </t>
  </si>
  <si>
    <t>коврик для спины</t>
  </si>
  <si>
    <t>мотошлем модуляр</t>
  </si>
  <si>
    <t>дротики для дартс профессиональные</t>
  </si>
  <si>
    <t>mustang для женщин</t>
  </si>
  <si>
    <t>чистая линия гель</t>
  </si>
  <si>
    <t>бомбилья для мате</t>
  </si>
  <si>
    <t>аромат для тела</t>
  </si>
  <si>
    <t>для собак от клещей</t>
  </si>
  <si>
    <t>славянское платье</t>
  </si>
  <si>
    <t>мини карнизы для штор</t>
  </si>
  <si>
    <t>браун эпилятор</t>
  </si>
  <si>
    <t>соль для посудомоечной машины 3кг</t>
  </si>
  <si>
    <t>платье для девочки sela</t>
  </si>
  <si>
    <t>костюм adidas для мальчика</t>
  </si>
  <si>
    <t>сумка текстильная через плечо</t>
  </si>
  <si>
    <t xml:space="preserve">лён </t>
  </si>
  <si>
    <t>рубашка для девочки подростка белая</t>
  </si>
  <si>
    <t>горшок прямоугольный для цветов</t>
  </si>
  <si>
    <t>клей для зеркала</t>
  </si>
  <si>
    <t>корм для кошек монж</t>
  </si>
  <si>
    <t>плащ для мальчика</t>
  </si>
  <si>
    <t>твое брюки женская одежда</t>
  </si>
  <si>
    <t>колготки утягивающие 40 ден женские</t>
  </si>
  <si>
    <t>для депиляции крем бикини</t>
  </si>
  <si>
    <t>пистолет с мыльными пузырями</t>
  </si>
  <si>
    <t>для пиццы форма</t>
  </si>
  <si>
    <t>краска для бровей elan</t>
  </si>
  <si>
    <t>украшения для пасхальных яиц</t>
  </si>
  <si>
    <t>тумба для обуви закрытая</t>
  </si>
  <si>
    <t>снежная королева плащ</t>
  </si>
  <si>
    <t>материал для авто</t>
  </si>
  <si>
    <t>зарядное устройство для телефона samsung</t>
  </si>
  <si>
    <t>детская косметика для малышей</t>
  </si>
  <si>
    <t>трикотажная ткань для шитья</t>
  </si>
  <si>
    <t>шлем для карате</t>
  </si>
  <si>
    <t>сандали на завязках</t>
  </si>
  <si>
    <t>сувениры для мужчин</t>
  </si>
  <si>
    <t>сова мягкая игрушка</t>
  </si>
  <si>
    <t>колечки бижутерия</t>
  </si>
  <si>
    <t>гофра для кабеля</t>
  </si>
  <si>
    <t>емкость для воды с крышкой</t>
  </si>
  <si>
    <t>ёбатон печенье</t>
  </si>
  <si>
    <t>аскорбиновая кислота витамины</t>
  </si>
  <si>
    <t>емкость стеклянная</t>
  </si>
  <si>
    <t>белая водолазка мужская</t>
  </si>
  <si>
    <t>лопата для снега</t>
  </si>
  <si>
    <t>инструменты для лепки из пластилина</t>
  </si>
  <si>
    <t>вешалка в прихожую настенная с полкой</t>
  </si>
  <si>
    <t>мягкая игрушка кролик</t>
  </si>
  <si>
    <t>перевозка для кошек</t>
  </si>
  <si>
    <t>аккумулятор для самоката</t>
  </si>
  <si>
    <t>папка с ручками канцелярская</t>
  </si>
  <si>
    <t>терка для пяток металлическая</t>
  </si>
  <si>
    <t>zolla для женщин джинсы</t>
  </si>
  <si>
    <t>словарь по русскому языку</t>
  </si>
  <si>
    <t xml:space="preserve">гель для укрепления ногтей </t>
  </si>
  <si>
    <t>блестящий топ женский</t>
  </si>
  <si>
    <t>гель лак яркий</t>
  </si>
  <si>
    <t>краска для волос естель принцесс</t>
  </si>
  <si>
    <t xml:space="preserve">ткань мебельная </t>
  </si>
  <si>
    <t>бейсболка для малышей</t>
  </si>
  <si>
    <t>магнит для лака кошачий глаз</t>
  </si>
  <si>
    <t>подставка для специй на стол</t>
  </si>
  <si>
    <t>папка концелярская</t>
  </si>
  <si>
    <t>нера фильтр для пылесоса</t>
  </si>
  <si>
    <t>паста для кальяна</t>
  </si>
  <si>
    <t>терка ручная</t>
  </si>
  <si>
    <t>конняку</t>
  </si>
  <si>
    <t>деревянная</t>
  </si>
  <si>
    <t>бусины деревянные для рукоделия</t>
  </si>
  <si>
    <t>пленка самоклеящаяся автомобильная</t>
  </si>
  <si>
    <t>крем против загара для лица</t>
  </si>
  <si>
    <t>английская соль для ванной</t>
  </si>
  <si>
    <t>daiwa катушка рыболовная</t>
  </si>
  <si>
    <t>держатель для планшета на подголовник</t>
  </si>
  <si>
    <t>очки для плавания мужские</t>
  </si>
  <si>
    <t>рамки для фото 15х20</t>
  </si>
  <si>
    <t>маска карновальная</t>
  </si>
  <si>
    <t>жаровня с антипригарным покрытием</t>
  </si>
  <si>
    <t>спортивная для фитнеса женская одежда</t>
  </si>
  <si>
    <t>aravia для лица крем</t>
  </si>
  <si>
    <t>органайзер для хранения в ванную</t>
  </si>
  <si>
    <t>маска косметическая для лица</t>
  </si>
  <si>
    <t>для волос заколка</t>
  </si>
  <si>
    <t>туфли чёрные</t>
  </si>
  <si>
    <t>фломастеры канцелярские товары</t>
  </si>
  <si>
    <t>чехол для хонор х8</t>
  </si>
  <si>
    <t>одежда для крещения</t>
  </si>
  <si>
    <t>швабра с ведром для мытья полов</t>
  </si>
  <si>
    <t>маркеров набор для скетчинга</t>
  </si>
  <si>
    <t>обувь осенняя</t>
  </si>
  <si>
    <t>коврики для ванны и туалета</t>
  </si>
  <si>
    <t>диктофон для записи разговоров</t>
  </si>
  <si>
    <t>детская коляска игрушечная</t>
  </si>
  <si>
    <t>marks &amp; spencer &amp; spencer для мужчин</t>
  </si>
  <si>
    <t>миксер для кухни техника</t>
  </si>
  <si>
    <t>алое для лица</t>
  </si>
  <si>
    <t>джинсы клёшь</t>
  </si>
  <si>
    <t>клеш джинсы женские высокая посадка</t>
  </si>
  <si>
    <t>светоотражающая ткань</t>
  </si>
  <si>
    <t>футболка я русский</t>
  </si>
  <si>
    <t xml:space="preserve">крем для сосков </t>
  </si>
  <si>
    <t xml:space="preserve">гель для наращивание </t>
  </si>
  <si>
    <t>платье рубашка женская длинная</t>
  </si>
  <si>
    <t>дом для крыс</t>
  </si>
  <si>
    <t>глина полимерная набор</t>
  </si>
  <si>
    <t>щеточка для умывания лица</t>
  </si>
  <si>
    <t>леггинсы для девочек спортивные</t>
  </si>
  <si>
    <t>детские игрушки для мальчиков машинки</t>
  </si>
  <si>
    <t>для похудения спорт</t>
  </si>
  <si>
    <t>воздушные шары с надписями</t>
  </si>
  <si>
    <t>палочка апельсиновая</t>
  </si>
  <si>
    <t>рубашка для мальчика в клетку</t>
  </si>
  <si>
    <t>набор корейских масок для лица</t>
  </si>
  <si>
    <t>ты в порядке книга</t>
  </si>
  <si>
    <t>книги детям</t>
  </si>
  <si>
    <t>игрушки для 7 лет</t>
  </si>
  <si>
    <t>простынь на резинке 80х160 детская</t>
  </si>
  <si>
    <t>коробка для подарка с наполнителем</t>
  </si>
  <si>
    <t>книги для первого чтения</t>
  </si>
  <si>
    <t>кепка чёрная женская</t>
  </si>
  <si>
    <t>модные очки для подростков</t>
  </si>
  <si>
    <t>баскетбольная корзина</t>
  </si>
  <si>
    <t>деревянные вкладыши</t>
  </si>
  <si>
    <t>сарафан школьная для девочек форма</t>
  </si>
  <si>
    <t>мотор для велосипеда</t>
  </si>
  <si>
    <t>детокс патчи для ног</t>
  </si>
  <si>
    <t>синяя водолазка</t>
  </si>
  <si>
    <t>магнитно-маркерная доска</t>
  </si>
  <si>
    <t>мужская бижутерия</t>
  </si>
  <si>
    <t>флакон с распылителем для духов</t>
  </si>
  <si>
    <t>шторы на кольцах для комнаты</t>
  </si>
  <si>
    <t>топор для мяса</t>
  </si>
  <si>
    <t xml:space="preserve">ковровая дорожка </t>
  </si>
  <si>
    <t>тени мейбелин для век</t>
  </si>
  <si>
    <t>вязаный плед детский</t>
  </si>
  <si>
    <t>затирка для швов ceresit</t>
  </si>
  <si>
    <t>вязание крючком книги</t>
  </si>
  <si>
    <t>завивка для ресниц</t>
  </si>
  <si>
    <t>дезодорант нивея мен</t>
  </si>
  <si>
    <t xml:space="preserve">тонер для лица </t>
  </si>
  <si>
    <t>скатерть на стол прямоугольная клеенка</t>
  </si>
  <si>
    <t>сумка женская кожанная</t>
  </si>
  <si>
    <t>вязаные сумки</t>
  </si>
  <si>
    <t>яндекс розетка</t>
  </si>
  <si>
    <t>пряжа лен хлопок</t>
  </si>
  <si>
    <t>контур для лица косметика</t>
  </si>
  <si>
    <t>клетка для хорька</t>
  </si>
  <si>
    <t>гель мужской для душа</t>
  </si>
  <si>
    <t>средство для мытья ламината</t>
  </si>
  <si>
    <t>жидкость для мытья посуды синергетик</t>
  </si>
  <si>
    <t>клетка для морских свинок</t>
  </si>
  <si>
    <t>занимательная математика</t>
  </si>
  <si>
    <t>паровая швабра tefal</t>
  </si>
  <si>
    <t>патчи для ресниц</t>
  </si>
  <si>
    <t>лефортовский фарфор ёлоные украшения</t>
  </si>
  <si>
    <t>альганика для лица</t>
  </si>
  <si>
    <t>удлиненная кофта женская</t>
  </si>
  <si>
    <t>автоистория (аист машинка</t>
  </si>
  <si>
    <t>ароматизатор для бани</t>
  </si>
  <si>
    <t>обувь летняя для мальчиков</t>
  </si>
  <si>
    <t>телефон сяоми</t>
  </si>
  <si>
    <t>batik для мальчиков</t>
  </si>
  <si>
    <t>блузка бежевая</t>
  </si>
  <si>
    <t>станок для заточки сверл</t>
  </si>
  <si>
    <t xml:space="preserve">кисть для румян </t>
  </si>
  <si>
    <t>набор для эпиляции</t>
  </si>
  <si>
    <t>набор для покраски волос</t>
  </si>
  <si>
    <t>фурнитура мебельная</t>
  </si>
  <si>
    <t>сумка женская мини</t>
  </si>
  <si>
    <t>листы для фотоальбома</t>
  </si>
  <si>
    <t>крем для очень сухой кожи</t>
  </si>
  <si>
    <t>тайтсы для мальчиков</t>
  </si>
  <si>
    <t>подарок детям</t>
  </si>
  <si>
    <t>клубная одежда</t>
  </si>
  <si>
    <t>юбка женская 2022</t>
  </si>
  <si>
    <t>аккумулятор 18650 высокотоковый</t>
  </si>
  <si>
    <t>набор для шоколада</t>
  </si>
  <si>
    <t>контейнер для шашлыка</t>
  </si>
  <si>
    <t>кастрюля мечта</t>
  </si>
  <si>
    <t>пилочка для ногтей 100/180</t>
  </si>
  <si>
    <t>боди фуксия</t>
  </si>
  <si>
    <t>гель для душа женский 5 литров</t>
  </si>
  <si>
    <t>для унитаза крышка</t>
  </si>
  <si>
    <t>базы для ногтей</t>
  </si>
  <si>
    <t>набор для плавания</t>
  </si>
  <si>
    <t>бусины для аква мозаики</t>
  </si>
  <si>
    <t>женская рубашка белая</t>
  </si>
  <si>
    <t>бактерицидная лампа для дома</t>
  </si>
  <si>
    <t>хайлайтер для лица revolution</t>
  </si>
  <si>
    <t>леггинсы спортивные для девочек</t>
  </si>
  <si>
    <t>пиньята без наполнения</t>
  </si>
  <si>
    <t>свадебная обувь женская</t>
  </si>
  <si>
    <t>крем мыло для тела</t>
  </si>
  <si>
    <t>доска для сыра и закусок</t>
  </si>
  <si>
    <t>блузка розовая женская</t>
  </si>
  <si>
    <t>скребок для пяток</t>
  </si>
  <si>
    <t>для сауны</t>
  </si>
  <si>
    <t>наполнитель для кошачьего туалета силикагелевый</t>
  </si>
  <si>
    <t>шорты мужские для купания</t>
  </si>
  <si>
    <t>браслет красная нить оберег</t>
  </si>
  <si>
    <t xml:space="preserve">белая рубашка мужская </t>
  </si>
  <si>
    <t>ночная фурия</t>
  </si>
  <si>
    <t>держатель для щеток и пасты</t>
  </si>
  <si>
    <t>пасхальный декор для яиц</t>
  </si>
  <si>
    <t>щенячий патруль постельное белье</t>
  </si>
  <si>
    <t>ритуальная продукция</t>
  </si>
  <si>
    <t>набор для бокса</t>
  </si>
  <si>
    <t>витория вичи одежда</t>
  </si>
  <si>
    <t>турецкие платья</t>
  </si>
  <si>
    <t>праздничный костюм для малыша</t>
  </si>
  <si>
    <t>тент для качелей с сеткой</t>
  </si>
  <si>
    <t>блестящее платье со стразами</t>
  </si>
  <si>
    <t>машинка для депиляции</t>
  </si>
  <si>
    <t>туалетная вода zara</t>
  </si>
  <si>
    <t>сумка женская с принтом</t>
  </si>
  <si>
    <t>для стирки мембранных тканей</t>
  </si>
  <si>
    <t>акриловая краска золото</t>
  </si>
  <si>
    <t>кофе для кофеварки</t>
  </si>
  <si>
    <t>стакан для мороженого</t>
  </si>
  <si>
    <t>свечи для торта фонтан</t>
  </si>
  <si>
    <t>самоклеющиеся стразы</t>
  </si>
  <si>
    <t>паста сахарная для шугаринга</t>
  </si>
  <si>
    <t>зажимы для верхних форм</t>
  </si>
  <si>
    <t>цепь велосипедная 8</t>
  </si>
  <si>
    <t xml:space="preserve">лонгслив твоё </t>
  </si>
  <si>
    <t>фильтр для капельного полива</t>
  </si>
  <si>
    <t>повязка для глаз</t>
  </si>
  <si>
    <t>бомбочка для ванной с пеной</t>
  </si>
  <si>
    <t>мешковина для укрытия</t>
  </si>
  <si>
    <t>тактическая бейсболка</t>
  </si>
  <si>
    <t xml:space="preserve">рубашка чёрная </t>
  </si>
  <si>
    <t>насадка для электрической зубной щетки орал би</t>
  </si>
  <si>
    <t>обувь adidas детская</t>
  </si>
  <si>
    <t>крем для лица mixit</t>
  </si>
  <si>
    <t>пятка</t>
  </si>
  <si>
    <t>для поезда</t>
  </si>
  <si>
    <t xml:space="preserve">ночнушка женская </t>
  </si>
  <si>
    <t>маркеры для скетчинга 36 цветов</t>
  </si>
  <si>
    <t>поддон для сушки посуды в шкаф</t>
  </si>
  <si>
    <t>куртки и ветровки для женщин</t>
  </si>
  <si>
    <t>корзина для хранения пластиковая</t>
  </si>
  <si>
    <t>космос книга детская</t>
  </si>
  <si>
    <t>каша детская молочная сухая</t>
  </si>
  <si>
    <t>крем для лица от прыщей</t>
  </si>
  <si>
    <t>сумка армейская</t>
  </si>
  <si>
    <t>база для гель лака красота</t>
  </si>
  <si>
    <t>туалетная вода виски</t>
  </si>
  <si>
    <t>ладанка серебряная</t>
  </si>
  <si>
    <t>фон для фотографий</t>
  </si>
  <si>
    <t>контейнер для хранения круп</t>
  </si>
  <si>
    <t>семикаракорская посуда</t>
  </si>
  <si>
    <t>картина на стену кухня</t>
  </si>
  <si>
    <t>юбка экокожа черная</t>
  </si>
  <si>
    <t>органайзер для страз</t>
  </si>
  <si>
    <t>гель для душа олд спайс</t>
  </si>
  <si>
    <t>пижама женская с шортами одежда</t>
  </si>
  <si>
    <t>многоразовая сигарета</t>
  </si>
  <si>
    <t>nurge пяльцы</t>
  </si>
  <si>
    <t>одеяло для малыша</t>
  </si>
  <si>
    <t>хлопушка свадебная</t>
  </si>
  <si>
    <t>колготы для беременных</t>
  </si>
  <si>
    <t>наклейки для банок с крупами</t>
  </si>
  <si>
    <t>финская обувь женская</t>
  </si>
  <si>
    <t>кроссовки для большого тенниса</t>
  </si>
  <si>
    <t>майбелин суперстойкая матовая</t>
  </si>
  <si>
    <t>твоё имя</t>
  </si>
  <si>
    <t>искусственная шуба</t>
  </si>
  <si>
    <t>ахромин для лица</t>
  </si>
  <si>
    <t>топ женский яркий</t>
  </si>
  <si>
    <t>пододеяльник 15 спальный</t>
  </si>
  <si>
    <t>свечи для торта детские</t>
  </si>
  <si>
    <t>свадебное украшение для волос</t>
  </si>
  <si>
    <t>ручка тренажер для письма</t>
  </si>
  <si>
    <t xml:space="preserve">чехол для airpods 2 </t>
  </si>
  <si>
    <t>органайзер для ниток и иголок</t>
  </si>
  <si>
    <t>наполнитель для коробок</t>
  </si>
  <si>
    <t>сумка через плечо большая</t>
  </si>
  <si>
    <t>простынь на резинке 160х200 трикотажная</t>
  </si>
  <si>
    <t>поясная сумка женская кожаная</t>
  </si>
  <si>
    <t>брюки утяжки с высокой посадкой</t>
  </si>
  <si>
    <t>благовония сандал</t>
  </si>
  <si>
    <t>гель лак для ногтей профессиональный</t>
  </si>
  <si>
    <t>бутылка детская для воды</t>
  </si>
  <si>
    <t>конфеты беловежская пуща</t>
  </si>
  <si>
    <t>три дня дождя</t>
  </si>
  <si>
    <t>лото для детей</t>
  </si>
  <si>
    <t>сумка для телефона детская</t>
  </si>
  <si>
    <t>чоппер для кухни</t>
  </si>
  <si>
    <t>конфеты яички</t>
  </si>
  <si>
    <t>для загара масло</t>
  </si>
  <si>
    <t>джинсы для мальчиков детские одежда</t>
  </si>
  <si>
    <t>брелки для мальчиков на 23</t>
  </si>
  <si>
    <t>гавайская рубашка мужская</t>
  </si>
  <si>
    <t>спецобувь мужская летняя</t>
  </si>
  <si>
    <t>канва для вышивания белая</t>
  </si>
  <si>
    <t>грипсы для трюкового самоката</t>
  </si>
  <si>
    <t>корзина хозяйственная</t>
  </si>
  <si>
    <t>индийская хна</t>
  </si>
  <si>
    <t>нитяные шторы кисея</t>
  </si>
  <si>
    <t>чулки компрессионные для операции</t>
  </si>
  <si>
    <t>длинноногая мамочка</t>
  </si>
  <si>
    <t>помада luxvisage губная</t>
  </si>
  <si>
    <t>кофта теплая</t>
  </si>
  <si>
    <t>вязанная кофта женская</t>
  </si>
  <si>
    <t>крем доя тела</t>
  </si>
  <si>
    <t>брелок лягушка</t>
  </si>
  <si>
    <t>худи для подростка девочки</t>
  </si>
  <si>
    <t>подводная маска</t>
  </si>
  <si>
    <t>футболка женская глория</t>
  </si>
  <si>
    <t>жидкая поталь золото</t>
  </si>
  <si>
    <t>кожаная куртка мужская пилот</t>
  </si>
  <si>
    <t>гэтсби украшения</t>
  </si>
  <si>
    <t>платье пышное короткое для девочки</t>
  </si>
  <si>
    <t xml:space="preserve">кастинговая сеть </t>
  </si>
  <si>
    <t>камуфляжная лента</t>
  </si>
  <si>
    <t>конверт в коляску зимний</t>
  </si>
  <si>
    <t>зонтик пляжный</t>
  </si>
  <si>
    <t>деревянная подставка под посуду</t>
  </si>
  <si>
    <t>сырная тарелка деревянная</t>
  </si>
  <si>
    <t>триммер для бороды профессиональный</t>
  </si>
  <si>
    <t>сумка ручная работа</t>
  </si>
  <si>
    <t>масло для волос londa</t>
  </si>
  <si>
    <t>свеча ароматическая соевая</t>
  </si>
  <si>
    <t>фитолакс мармеладные ягоды</t>
  </si>
  <si>
    <t>соединитель кабеля</t>
  </si>
  <si>
    <t>органайзеры для украшений</t>
  </si>
  <si>
    <t>ресницы для наращивания пучки</t>
  </si>
  <si>
    <t>мужские трусы боксеры турция</t>
  </si>
  <si>
    <t>сумка спортивная кожаная</t>
  </si>
  <si>
    <t>одежда для маленьких пород собак</t>
  </si>
  <si>
    <t>ребята джо</t>
  </si>
  <si>
    <t>стеклянная бутылка с пробкой</t>
  </si>
  <si>
    <t>карбюратор для бензокосы</t>
  </si>
  <si>
    <t>набор рисования</t>
  </si>
  <si>
    <t>глиняные горшочки</t>
  </si>
  <si>
    <t>игровая мышь и коврик</t>
  </si>
  <si>
    <t>женская летняя обувь ортопедическая</t>
  </si>
  <si>
    <t>портфель школьный для мальчика ортопедический</t>
  </si>
  <si>
    <t>полка выдвижная</t>
  </si>
  <si>
    <t>емкость для браги</t>
  </si>
  <si>
    <t>пробаланс для кошек влажный</t>
  </si>
  <si>
    <t>стэлмас вода питьевая</t>
  </si>
  <si>
    <t>коляска для животных</t>
  </si>
  <si>
    <t>часы щенячий патруль</t>
  </si>
  <si>
    <t>лореаль бальзам для волос</t>
  </si>
  <si>
    <t>паста для собак</t>
  </si>
  <si>
    <t>платья остин</t>
  </si>
  <si>
    <t>звонок для самоката</t>
  </si>
  <si>
    <t>штанга для штор</t>
  </si>
  <si>
    <t>пряжка металлическая</t>
  </si>
  <si>
    <t>наборы инструментов для автомобиля</t>
  </si>
  <si>
    <t>мультирезка для овощей электрическая</t>
  </si>
  <si>
    <t>колготки для беременных теплые</t>
  </si>
  <si>
    <t>для бритья мужской гель</t>
  </si>
  <si>
    <t>дублёнка женская</t>
  </si>
  <si>
    <t xml:space="preserve">звёздные войны </t>
  </si>
  <si>
    <t>альпика для лица</t>
  </si>
  <si>
    <t>сумочка для документов</t>
  </si>
  <si>
    <t>макароны бакалея</t>
  </si>
  <si>
    <t>степки для тхэквондо</t>
  </si>
  <si>
    <t>шкатулка стеклянная</t>
  </si>
  <si>
    <t>крем для лица мужской против морщин</t>
  </si>
  <si>
    <t>оля</t>
  </si>
  <si>
    <t>сменные файлы для педикюрного диска</t>
  </si>
  <si>
    <t>платья в обтяжку</t>
  </si>
  <si>
    <t>накидка летняя женская</t>
  </si>
  <si>
    <t>кепка детская для мальчика</t>
  </si>
  <si>
    <t>походная обувь</t>
  </si>
  <si>
    <t>скрытая камера видеонаблюдения мини</t>
  </si>
  <si>
    <t>чехол для наручников</t>
  </si>
  <si>
    <t>брошь мужская на пиджак</t>
  </si>
  <si>
    <t>стики для айкос</t>
  </si>
  <si>
    <t>гель до депиляции</t>
  </si>
  <si>
    <t>юбка летняя длинная большие размеры</t>
  </si>
  <si>
    <t>чехол для синтезатора</t>
  </si>
  <si>
    <t>повербанк с беспроводной зарядкой</t>
  </si>
  <si>
    <t>колготки в сетку для девочек</t>
  </si>
  <si>
    <t>цветная капуста</t>
  </si>
  <si>
    <t>поилка фонтан для кошек</t>
  </si>
  <si>
    <t>эвалар для волос</t>
  </si>
  <si>
    <t>dickies для мужчин</t>
  </si>
  <si>
    <t>обогреватели для дома</t>
  </si>
  <si>
    <t>саквояж женская сумка</t>
  </si>
  <si>
    <t>наполнитель для игрушек синтепух</t>
  </si>
  <si>
    <t>бальзам для снятия макияжа</t>
  </si>
  <si>
    <t>полотенце из микрофибры для спорта</t>
  </si>
  <si>
    <t>трафарет для французского маникюра</t>
  </si>
  <si>
    <t>рваная кофта женская</t>
  </si>
  <si>
    <t>спортивная одежда для девочек</t>
  </si>
  <si>
    <t>для школы канцелярия</t>
  </si>
  <si>
    <t>my way для женщин парфюм</t>
  </si>
  <si>
    <t>майка в полоску женская</t>
  </si>
  <si>
    <t>картридж для xros</t>
  </si>
  <si>
    <t>корзина для детского велосипеда</t>
  </si>
  <si>
    <t>ножницы для травы</t>
  </si>
  <si>
    <t>мясорубка аксион</t>
  </si>
  <si>
    <t>широкое кольцо серебряное</t>
  </si>
  <si>
    <t>ямал одежда</t>
  </si>
  <si>
    <t>форма для хинкали</t>
  </si>
  <si>
    <t>moschino обувь женская</t>
  </si>
  <si>
    <t>платья шифоновые женские с 42 по 44 размеры</t>
  </si>
  <si>
    <t>магниты для малышей</t>
  </si>
  <si>
    <t>primigi для девочек обувь</t>
  </si>
  <si>
    <t>для пайки</t>
  </si>
  <si>
    <t>бижутерия серьги гвоздики</t>
  </si>
  <si>
    <t>сахар для депиляции</t>
  </si>
  <si>
    <t>туалет для кошек домик</t>
  </si>
  <si>
    <t>нож столовый для масла</t>
  </si>
  <si>
    <t>рабочая тетрадь по окружающему миру 3 класс</t>
  </si>
  <si>
    <t>зеркало для ванной с полочкой</t>
  </si>
  <si>
    <t>одежда для высоких</t>
  </si>
  <si>
    <t>автокресло коляска</t>
  </si>
  <si>
    <t>гармошка губная</t>
  </si>
  <si>
    <t>сыворотка для массажа лица</t>
  </si>
  <si>
    <t>бланка липинская</t>
  </si>
  <si>
    <t>трактор полесье с педалями</t>
  </si>
  <si>
    <t>пигменты для глаз</t>
  </si>
  <si>
    <t>горшочек для меда</t>
  </si>
  <si>
    <t>аккумулятор айфон 6</t>
  </si>
  <si>
    <t>рыболовные товары для зимней рыбалки</t>
  </si>
  <si>
    <t>для губки органайзер</t>
  </si>
  <si>
    <t>емкость для сыпучих продуктов стекло</t>
  </si>
  <si>
    <t>футболки с надписями женские</t>
  </si>
  <si>
    <t xml:space="preserve">кисти для бровей </t>
  </si>
  <si>
    <t>sparada одежда женская</t>
  </si>
  <si>
    <t>белая майка женская шелковая</t>
  </si>
  <si>
    <t>украшения женские</t>
  </si>
  <si>
    <t xml:space="preserve">футболка длинная женская </t>
  </si>
  <si>
    <t>искусственные растения для дома</t>
  </si>
  <si>
    <t>для двойни</t>
  </si>
  <si>
    <t>резинки для волос тонкие</t>
  </si>
  <si>
    <t>ступка с пестиком для специй</t>
  </si>
  <si>
    <t>краска для волос сьес</t>
  </si>
  <si>
    <t>раковины для ванной</t>
  </si>
  <si>
    <t>лиф для купальника на завязках</t>
  </si>
  <si>
    <t>халат для малышей</t>
  </si>
  <si>
    <t>антистатик для мебели</t>
  </si>
  <si>
    <t>kdx обувь для девочек</t>
  </si>
  <si>
    <t>сумка меховая</t>
  </si>
  <si>
    <t>пакеты для выгула</t>
  </si>
  <si>
    <t>кроссовки для бега мужские адидас</t>
  </si>
  <si>
    <t>мел для асфальта</t>
  </si>
  <si>
    <t>пистолет для пирсинга ушей</t>
  </si>
  <si>
    <t>чугунная кастрюля с крышкой</t>
  </si>
  <si>
    <t>антистресс для рук резиновый</t>
  </si>
  <si>
    <t>помада мейбеллин губная</t>
  </si>
  <si>
    <t>зимняя рыбалка</t>
  </si>
  <si>
    <t>игрушка для девочки 8 лет</t>
  </si>
  <si>
    <t>футболка женская однотонная базовая</t>
  </si>
  <si>
    <t>куртка с вязаными рукавами</t>
  </si>
  <si>
    <t>миядзаки</t>
  </si>
  <si>
    <t>органайзеры для кистей</t>
  </si>
  <si>
    <t>масло для деревянной посуды</t>
  </si>
  <si>
    <t>худи для девочки удлиненное</t>
  </si>
  <si>
    <t>цепочка на шею мужская серебро</t>
  </si>
  <si>
    <t xml:space="preserve">безрукавка мужская </t>
  </si>
  <si>
    <t>блузка с рюшами женская</t>
  </si>
  <si>
    <t>крепеж для полки</t>
  </si>
  <si>
    <t>освежитель для туалета</t>
  </si>
  <si>
    <t>aravia для рук</t>
  </si>
  <si>
    <t>кисточка для автомобиля</t>
  </si>
  <si>
    <t>корейская тушь</t>
  </si>
  <si>
    <t>камера видео наблюдения</t>
  </si>
  <si>
    <t>блеск для губ dior</t>
  </si>
  <si>
    <t>набор семян овощей</t>
  </si>
  <si>
    <t>женская ветровка с капюшоном</t>
  </si>
  <si>
    <t>крем от растяжек для подростков</t>
  </si>
  <si>
    <t>жилеты женские верхняя одежда</t>
  </si>
  <si>
    <t>москвичи для белой обуви</t>
  </si>
  <si>
    <t>для жирных волос</t>
  </si>
  <si>
    <t>воблер для рыбалки</t>
  </si>
  <si>
    <t>дубленка женская зима</t>
  </si>
  <si>
    <t>переводная татуировка</t>
  </si>
  <si>
    <t>магнит для сварщика</t>
  </si>
  <si>
    <t>джинсовая юбка черная</t>
  </si>
  <si>
    <t>супинатор для обуви</t>
  </si>
  <si>
    <t>тушь гипоаллергенная для ресниц</t>
  </si>
  <si>
    <t>оснастка для штампа</t>
  </si>
  <si>
    <t>биксипластия для волос</t>
  </si>
  <si>
    <t>пояс ортопедический поясничный</t>
  </si>
  <si>
    <t>лавочка дачная</t>
  </si>
  <si>
    <t>кагуя</t>
  </si>
  <si>
    <t>прозрачная сумка женская</t>
  </si>
  <si>
    <t>трусики детские для малышей</t>
  </si>
  <si>
    <t>декоративные растения в горшках</t>
  </si>
  <si>
    <t>топ для плавания</t>
  </si>
  <si>
    <t xml:space="preserve">краски для волос </t>
  </si>
  <si>
    <t>хома дома хомячок</t>
  </si>
  <si>
    <t xml:space="preserve">сумка женская большая </t>
  </si>
  <si>
    <t>резиновая плитка для дорожек</t>
  </si>
  <si>
    <t>коллаген для лица бад</t>
  </si>
  <si>
    <t>средство для мытья унитаза</t>
  </si>
  <si>
    <t>фреза для пяток</t>
  </si>
  <si>
    <t>адидас кепка мужская</t>
  </si>
  <si>
    <t>ферма муравьиная</t>
  </si>
  <si>
    <t>женская сумка на пояс</t>
  </si>
  <si>
    <t>шпателя</t>
  </si>
  <si>
    <t>обменная карта</t>
  </si>
  <si>
    <t>нож для удаления сердцевины</t>
  </si>
  <si>
    <t>поднос для завтрака</t>
  </si>
  <si>
    <t>бутыль для самогона</t>
  </si>
  <si>
    <t>миксер для молока</t>
  </si>
  <si>
    <t>пригласительные на день рождения детские</t>
  </si>
  <si>
    <t>объемные фигурки для ногтей</t>
  </si>
  <si>
    <t>белизна для стирки</t>
  </si>
  <si>
    <t>спрей для собак для шерсти</t>
  </si>
  <si>
    <t>лежаки для собак</t>
  </si>
  <si>
    <t>упаковочная пленка прозрачная</t>
  </si>
  <si>
    <t>держатель для цветочных горшков</t>
  </si>
  <si>
    <t>набор бокалов для вина 6 шт</t>
  </si>
  <si>
    <t>beauty bomb румяна</t>
  </si>
  <si>
    <t>фигурки на торт пряник</t>
  </si>
  <si>
    <t>давай договоримся</t>
  </si>
  <si>
    <t>подводка синяя</t>
  </si>
  <si>
    <t>гусак для ванны</t>
  </si>
  <si>
    <t>джинсы в обтяжку</t>
  </si>
  <si>
    <t>массажер для простаты</t>
  </si>
  <si>
    <t>кепи женская осень</t>
  </si>
  <si>
    <t>степлер для мебели</t>
  </si>
  <si>
    <t>обложка для ветеринарного паспорта</t>
  </si>
  <si>
    <t>пудра обесцвечивающая</t>
  </si>
  <si>
    <t>машинка для снятия маникюра</t>
  </si>
  <si>
    <t>брашинг для укладки</t>
  </si>
  <si>
    <t>капли для носа</t>
  </si>
  <si>
    <t>тоник увлажняющий</t>
  </si>
  <si>
    <t>штопор для вина электрический</t>
  </si>
  <si>
    <t>краска для бровей и ресниц estel</t>
  </si>
  <si>
    <t>конструктор для малышей от года</t>
  </si>
  <si>
    <t>фильтр масляный киа рио</t>
  </si>
  <si>
    <t>безрукавка женская с капюшоном</t>
  </si>
  <si>
    <t>горячий скраб</t>
  </si>
  <si>
    <t>книга для мальчиков</t>
  </si>
  <si>
    <t xml:space="preserve">шампунь для кошек </t>
  </si>
  <si>
    <t>чехол для катушек</t>
  </si>
  <si>
    <t>вешалка многоуровневая</t>
  </si>
  <si>
    <t>силиконовая сумка девочки</t>
  </si>
  <si>
    <t>насадка на кран гибкая</t>
  </si>
  <si>
    <t>рубашка женская бежевая</t>
  </si>
  <si>
    <t>куртка женская кожзам</t>
  </si>
  <si>
    <t xml:space="preserve">блески для губ </t>
  </si>
  <si>
    <t>поппер для рыбалки</t>
  </si>
  <si>
    <t>закваска для сыра пепсин</t>
  </si>
  <si>
    <t>швабра для мытья полов гринвей</t>
  </si>
  <si>
    <t>футбольный мяч найк</t>
  </si>
  <si>
    <t>лак для ногтей бежевый</t>
  </si>
  <si>
    <t xml:space="preserve">органайзер для документов </t>
  </si>
  <si>
    <t>сумка для фотокамеры</t>
  </si>
  <si>
    <t>деревянная мозаика</t>
  </si>
  <si>
    <t>купальник высокая посадка женский раздельный</t>
  </si>
  <si>
    <t>гель для интимной гигиены мужской</t>
  </si>
  <si>
    <t xml:space="preserve">купальник для танцев </t>
  </si>
  <si>
    <t>набор наклеек для ногтей</t>
  </si>
  <si>
    <t>для аквариума аксессуары</t>
  </si>
  <si>
    <t>напольные вешалки для верхней одежды в прихожую</t>
  </si>
  <si>
    <t>пилинг скатка для ног</t>
  </si>
  <si>
    <t>сетка спортивная</t>
  </si>
  <si>
    <t>футболка мужская асикс</t>
  </si>
  <si>
    <t>stefania детская одежда</t>
  </si>
  <si>
    <t>крем для загара в солярии soleo</t>
  </si>
  <si>
    <t>кляп силиконовый</t>
  </si>
  <si>
    <t>гомеопатия</t>
  </si>
  <si>
    <t>шампунь лошадиная сила для роста волос</t>
  </si>
  <si>
    <t>сварочный аппарат для полипропиленовых труб</t>
  </si>
  <si>
    <t>летняя блуза</t>
  </si>
  <si>
    <t>самоклеющаяся кожа</t>
  </si>
  <si>
    <t>киндер сюрприз яйцо для девочек</t>
  </si>
  <si>
    <t>гель для стирки 5л</t>
  </si>
  <si>
    <t>открытки для подарков</t>
  </si>
  <si>
    <t>держатель для микроволновки</t>
  </si>
  <si>
    <t>паста полировальная</t>
  </si>
  <si>
    <t xml:space="preserve">для кормления </t>
  </si>
  <si>
    <t>юбка черная длинная</t>
  </si>
  <si>
    <t>палатка зимняя рыбацкая</t>
  </si>
  <si>
    <t>пиджак льняной</t>
  </si>
  <si>
    <t>канекалон для волос детский</t>
  </si>
  <si>
    <t>парка демисезонная женская куртка</t>
  </si>
  <si>
    <t>жилет женский вязаный оверсайз</t>
  </si>
  <si>
    <t>лямки для рюкзака</t>
  </si>
  <si>
    <t>тушь для ресниц ленинградская</t>
  </si>
  <si>
    <t>purina one для кошек сухой</t>
  </si>
  <si>
    <t>ёмкость для брожения</t>
  </si>
  <si>
    <t>шампунь для волос 1 литр</t>
  </si>
  <si>
    <t>тельняшка мужская майка</t>
  </si>
  <si>
    <t>для ванн</t>
  </si>
  <si>
    <t>рулонная штора 80</t>
  </si>
  <si>
    <t>elgon краска для волос</t>
  </si>
  <si>
    <t>труба канализационная</t>
  </si>
  <si>
    <t>скатерть на стол прямоугольная текстиль 220</t>
  </si>
  <si>
    <t xml:space="preserve">москитная сетка на дверь </t>
  </si>
  <si>
    <t xml:space="preserve">полка для книг </t>
  </si>
  <si>
    <t>сумка для хранения вещей и одежды</t>
  </si>
  <si>
    <t>тарелки деревянные</t>
  </si>
  <si>
    <t>лёгкие платья</t>
  </si>
  <si>
    <t>adidas кеды для женщин</t>
  </si>
  <si>
    <t>алмазная мозаика пионы</t>
  </si>
  <si>
    <t>настольная игра 18+</t>
  </si>
  <si>
    <t>тени для бровей с воском</t>
  </si>
  <si>
    <t>щеточка для маникюра</t>
  </si>
  <si>
    <t xml:space="preserve">аппарат для маникюра и педикюра </t>
  </si>
  <si>
    <t>джинсы для девочки 92 размер</t>
  </si>
  <si>
    <t>янтарная фея</t>
  </si>
  <si>
    <t>органайзер для сережек</t>
  </si>
  <si>
    <t>машинка для ковров</t>
  </si>
  <si>
    <t>термокружка для напитков</t>
  </si>
  <si>
    <t>стойка для украшений</t>
  </si>
  <si>
    <t>шорты твое для женщин хлопок</t>
  </si>
  <si>
    <t>фата длинная</t>
  </si>
  <si>
    <t>мыло твердое для рук</t>
  </si>
  <si>
    <t>силиконовая форма для куличей</t>
  </si>
  <si>
    <t xml:space="preserve">отпариватель для одежды </t>
  </si>
  <si>
    <t>мяч для гольфа</t>
  </si>
  <si>
    <t>набор полотенец для рук</t>
  </si>
  <si>
    <t>часы для девочек</t>
  </si>
  <si>
    <t>подставка для косметики прозрачная</t>
  </si>
  <si>
    <t>румяна катрис</t>
  </si>
  <si>
    <t>корм для собак сухой monge</t>
  </si>
  <si>
    <t>спрей для горла</t>
  </si>
  <si>
    <t>щипцы для мяса</t>
  </si>
  <si>
    <t>призма для фото</t>
  </si>
  <si>
    <t>пряжа в бобинах</t>
  </si>
  <si>
    <t>блузка желтая</t>
  </si>
  <si>
    <t>рукомойник для дачи</t>
  </si>
  <si>
    <t>топикрем для лица</t>
  </si>
  <si>
    <t>брюки для девочки трикотажные</t>
  </si>
  <si>
    <t>листы а3 для акварели</t>
  </si>
  <si>
    <t>мочевина для растений</t>
  </si>
  <si>
    <t>держатель для губок</t>
  </si>
  <si>
    <t>москитная сетка на окно с рамой</t>
  </si>
  <si>
    <t>магнитное зарядное устройство</t>
  </si>
  <si>
    <t>бокалы для воды</t>
  </si>
  <si>
    <t>topicrem для тела</t>
  </si>
  <si>
    <t>шнурки без завязок</t>
  </si>
  <si>
    <t>степлер для подвязки винограда</t>
  </si>
  <si>
    <t>футболка женская твое 50</t>
  </si>
  <si>
    <t xml:space="preserve">жидкость для мытья посуды </t>
  </si>
  <si>
    <t xml:space="preserve">баночки для специй </t>
  </si>
  <si>
    <t>духи масляные мужские</t>
  </si>
  <si>
    <t>лампа диодная</t>
  </si>
  <si>
    <t>шампунь для волос dove</t>
  </si>
  <si>
    <t xml:space="preserve">тейпы для лица </t>
  </si>
  <si>
    <t>брюки карго для мальчиков</t>
  </si>
  <si>
    <t>паста президент зубная</t>
  </si>
  <si>
    <t>материнская любовь книга</t>
  </si>
  <si>
    <t>полотенце для животных</t>
  </si>
  <si>
    <t>костюм для крещения</t>
  </si>
  <si>
    <t>шляпа котелок</t>
  </si>
  <si>
    <t>пайот для лица</t>
  </si>
  <si>
    <t>esprit для женщин</t>
  </si>
  <si>
    <t>ветровка весенняя женская</t>
  </si>
  <si>
    <t>удобрения для аквариумных растений</t>
  </si>
  <si>
    <t>чехлы на сидения авто</t>
  </si>
  <si>
    <t>гигиеническая помада для губ nivea</t>
  </si>
  <si>
    <t>sherysheff для мальчиков</t>
  </si>
  <si>
    <t>база для лица</t>
  </si>
  <si>
    <t>сухоцветы для дизайна ногтей</t>
  </si>
  <si>
    <t xml:space="preserve">краска для волос гарньер </t>
  </si>
  <si>
    <t>сито для сыра</t>
  </si>
  <si>
    <t>кромка для стола</t>
  </si>
  <si>
    <t>развивающие игры для детей 3</t>
  </si>
  <si>
    <t>цепочка для сумки серебристая</t>
  </si>
  <si>
    <t>двух ярусная кровать</t>
  </si>
  <si>
    <t>бомбер для малыша</t>
  </si>
  <si>
    <t>бижутерия на шею с камнями</t>
  </si>
  <si>
    <t>поло для малыша</t>
  </si>
  <si>
    <t>содовый скраб для лица</t>
  </si>
  <si>
    <t>трико спортивное для мальчиков</t>
  </si>
  <si>
    <t>гель доя стирки</t>
  </si>
  <si>
    <t>шопер с ярким принтом</t>
  </si>
  <si>
    <t>средство от клещей для кошек</t>
  </si>
  <si>
    <t>сумка женская tommy hilfiger</t>
  </si>
  <si>
    <t>мебель для куклы барби</t>
  </si>
  <si>
    <t>ткань красная</t>
  </si>
  <si>
    <t>ватное одеяло тяжелое</t>
  </si>
  <si>
    <t>белая оверсайз футболка женская</t>
  </si>
  <si>
    <t>спортивный костюм для йоги</t>
  </si>
  <si>
    <t>косуха с надписями</t>
  </si>
  <si>
    <t>дозатор для губки</t>
  </si>
  <si>
    <t>крепление для зеркал</t>
  </si>
  <si>
    <t xml:space="preserve">летнее платье для девочки </t>
  </si>
  <si>
    <t>держатель садовый для кустов</t>
  </si>
  <si>
    <t>термос для горячего</t>
  </si>
  <si>
    <t>ограждения для цветов</t>
  </si>
  <si>
    <t>шапка детская для мальчика</t>
  </si>
  <si>
    <t>блестки для макияжа</t>
  </si>
  <si>
    <t>направляющие шариковые</t>
  </si>
  <si>
    <t>кабель iphone для зарядки</t>
  </si>
  <si>
    <t>арматура строительная</t>
  </si>
  <si>
    <t>сумка туристическая</t>
  </si>
  <si>
    <t>сумка для инструментов поясная</t>
  </si>
  <si>
    <t>кроссовки для бега nike</t>
  </si>
  <si>
    <t>обувь для купания в море</t>
  </si>
  <si>
    <t>шаветка для бороды</t>
  </si>
  <si>
    <t>прищепки для ногтей</t>
  </si>
  <si>
    <t>кетоформ капсулы для похудения</t>
  </si>
  <si>
    <t>футболка поло белая</t>
  </si>
  <si>
    <t>sagitta для ног</t>
  </si>
  <si>
    <t>костюм для бокса</t>
  </si>
  <si>
    <t>кисть для дизайна</t>
  </si>
  <si>
    <t>игрушки для 8 лет</t>
  </si>
  <si>
    <t>кроссовки твое для женщин</t>
  </si>
  <si>
    <t>петельки для полотенец</t>
  </si>
  <si>
    <t xml:space="preserve">коврик для туалета </t>
  </si>
  <si>
    <t>форма доя пасхи</t>
  </si>
  <si>
    <t>шампунь для мальчиков детский</t>
  </si>
  <si>
    <t>зимняя куртка для подростка мальчика</t>
  </si>
  <si>
    <t>док станция apple</t>
  </si>
  <si>
    <t>антиколиковая бутылочка 0</t>
  </si>
  <si>
    <t>джинсы утягивающие</t>
  </si>
  <si>
    <t>маска для тела</t>
  </si>
  <si>
    <t>нитки швейные для оверлока</t>
  </si>
  <si>
    <t>весы для еды</t>
  </si>
  <si>
    <t>вибраторы приложением для телефона</t>
  </si>
  <si>
    <t>куртка женская осенняя утепленная</t>
  </si>
  <si>
    <t>зимнее пальто для девочек</t>
  </si>
  <si>
    <t>листья смородины</t>
  </si>
  <si>
    <t>иглы для вышивания бисером</t>
  </si>
  <si>
    <t>коробки для десертов</t>
  </si>
  <si>
    <t>ручка для девочки</t>
  </si>
  <si>
    <t>развивающие книги для малышей</t>
  </si>
  <si>
    <t>стеганная сумка</t>
  </si>
  <si>
    <t>аппликаторы для губ</t>
  </si>
  <si>
    <t>мерный стакан для корма</t>
  </si>
  <si>
    <t>для стирального порошка</t>
  </si>
  <si>
    <t>влажный корм для собак мелких пород</t>
  </si>
  <si>
    <t>массажное масло для тела антицеллюлитный</t>
  </si>
  <si>
    <t>стол со стульями на кухню</t>
  </si>
  <si>
    <t>подставка для рассады подоконник</t>
  </si>
  <si>
    <t>спортивная мужская сумка</t>
  </si>
  <si>
    <t>холодильник для авто</t>
  </si>
  <si>
    <t>баллон для сифона</t>
  </si>
  <si>
    <t>баночки для массажа</t>
  </si>
  <si>
    <t>термопривод для теплицы 400с</t>
  </si>
  <si>
    <t>силиконовый набор для кухни</t>
  </si>
  <si>
    <t>рамка для картин</t>
  </si>
  <si>
    <t>сумочка пояс</t>
  </si>
  <si>
    <t>расширитель для рта</t>
  </si>
  <si>
    <t>набор нижнего белья</t>
  </si>
  <si>
    <t>баннерная ткань</t>
  </si>
  <si>
    <t>внешний накопитель памяти</t>
  </si>
  <si>
    <t>пояс строительный</t>
  </si>
  <si>
    <t>славянские футболки</t>
  </si>
  <si>
    <t>мягкое кресло детское</t>
  </si>
  <si>
    <t>флеш карта для телефона</t>
  </si>
  <si>
    <t>оранжевая юбка</t>
  </si>
  <si>
    <t>форма для заливки садовых дорожек</t>
  </si>
  <si>
    <t>рубашка желтая</t>
  </si>
  <si>
    <t>пояс для тяжелой атлетики</t>
  </si>
  <si>
    <t>сумка мужская планшет</t>
  </si>
  <si>
    <t>подарочный пакет на день рождения</t>
  </si>
  <si>
    <t>жидкость для мытья пола</t>
  </si>
  <si>
    <t>емкость для миксера</t>
  </si>
  <si>
    <t>шапка reima для девочки</t>
  </si>
  <si>
    <t>когтеточка угловая для кошки</t>
  </si>
  <si>
    <t>машинка для чистки катышек</t>
  </si>
  <si>
    <t>кроватка детская для новорожденных круглая</t>
  </si>
  <si>
    <t>очки для работы с компьютером</t>
  </si>
  <si>
    <t>губка для замши</t>
  </si>
  <si>
    <t>травяные чаи</t>
  </si>
  <si>
    <t>щетки для мытья окон</t>
  </si>
  <si>
    <t xml:space="preserve">рубашка удлиненная </t>
  </si>
  <si>
    <t>игра монополия</t>
  </si>
  <si>
    <t>летние платья для беременных</t>
  </si>
  <si>
    <t>maybelline new york блеск для губ</t>
  </si>
  <si>
    <t>комплект постельного белья 2 спальный хлопок</t>
  </si>
  <si>
    <t>масло оливковое для жарки 1 л</t>
  </si>
  <si>
    <t>сумка саквояж женская дорожная</t>
  </si>
  <si>
    <t>открытка с днем рождения ребенку</t>
  </si>
  <si>
    <t>полка для ванной навесная</t>
  </si>
  <si>
    <t>посыпки для выпечки</t>
  </si>
  <si>
    <t>платья лав репаблик</t>
  </si>
  <si>
    <t>горшок для пальмы</t>
  </si>
  <si>
    <t>полотенце для сушки волос</t>
  </si>
  <si>
    <t>рукавица для пилинга</t>
  </si>
  <si>
    <t>телевизор для кухни</t>
  </si>
  <si>
    <t>русская рубаха</t>
  </si>
  <si>
    <t>сетка для беседки</t>
  </si>
  <si>
    <t>пластификатор для плитки</t>
  </si>
  <si>
    <t>органайзер на спинку сиденья автомобиля</t>
  </si>
  <si>
    <t>щётка для чистки ковров</t>
  </si>
  <si>
    <t xml:space="preserve">электронная </t>
  </si>
  <si>
    <t>подушки декоративные спальня</t>
  </si>
  <si>
    <t>гель для умывания для сухой кожи</t>
  </si>
  <si>
    <t>набор аксессуаров для бани</t>
  </si>
  <si>
    <t xml:space="preserve">бомбочка для ванны </t>
  </si>
  <si>
    <t>вольер для кролика</t>
  </si>
  <si>
    <t>футболка мужская узбекистан</t>
  </si>
  <si>
    <t>для волос спреи</t>
  </si>
  <si>
    <t>снуд для мальчика детский</t>
  </si>
  <si>
    <t>три толстяка</t>
  </si>
  <si>
    <t>футболка для девочки спортивная</t>
  </si>
  <si>
    <t>футболка поло мужская с длинным рукавом</t>
  </si>
  <si>
    <t>женская обувь tamaris</t>
  </si>
  <si>
    <t>калауд для кальяна</t>
  </si>
  <si>
    <t>корейский тинт для губ</t>
  </si>
  <si>
    <t>мягкая игрушка лама</t>
  </si>
  <si>
    <t>крем коллаген корея</t>
  </si>
  <si>
    <t>пояс спортивный атлетический</t>
  </si>
  <si>
    <t>корона для девочки на голову</t>
  </si>
  <si>
    <t>декоративная лиана</t>
  </si>
  <si>
    <t>яигрушка</t>
  </si>
  <si>
    <t>лак для ногтей голографический</t>
  </si>
  <si>
    <t>мяч антистресс</t>
  </si>
  <si>
    <t>шорты мужские для фитнеса</t>
  </si>
  <si>
    <t>хималая косметика</t>
  </si>
  <si>
    <t>футболка длинная мужская</t>
  </si>
  <si>
    <t>платье для вальса</t>
  </si>
  <si>
    <t>гарньер мицеллярная</t>
  </si>
  <si>
    <t>брюки женские классические для офиса</t>
  </si>
  <si>
    <t>ремень на пояс</t>
  </si>
  <si>
    <t>помада для губ розовая</t>
  </si>
  <si>
    <t xml:space="preserve">купальник детский для девочки </t>
  </si>
  <si>
    <t>развивашки для детей 1 год</t>
  </si>
  <si>
    <t>накидка для дивана</t>
  </si>
  <si>
    <t>одежда для беременных и кормящих платье</t>
  </si>
  <si>
    <t>щетки для бровей</t>
  </si>
  <si>
    <t>светящийся плед</t>
  </si>
  <si>
    <t>японские сладости набор</t>
  </si>
  <si>
    <t>краска для волос экселанс</t>
  </si>
  <si>
    <t>щетка автомобильная для снега</t>
  </si>
  <si>
    <t>водонепроницаемая обувь</t>
  </si>
  <si>
    <t>тест полоски для крови</t>
  </si>
  <si>
    <t>коробка для белья</t>
  </si>
  <si>
    <t>маска самурая</t>
  </si>
  <si>
    <t>зубная нить детская</t>
  </si>
  <si>
    <t>набор для чаепития фарфор</t>
  </si>
  <si>
    <t xml:space="preserve">масло для ногтей </t>
  </si>
  <si>
    <t xml:space="preserve">джинсовка детская </t>
  </si>
  <si>
    <t>корм для собак мираторг</t>
  </si>
  <si>
    <t>топ глянцевый</t>
  </si>
  <si>
    <t>крем после депиляции и шугаринга</t>
  </si>
  <si>
    <t>посуда для малыша</t>
  </si>
  <si>
    <t>стул для пианино</t>
  </si>
  <si>
    <t>защитная лента</t>
  </si>
  <si>
    <t>духи и туалетная вода женская пробники</t>
  </si>
  <si>
    <t>носки мужские турция</t>
  </si>
  <si>
    <t>неоновая лента в машину</t>
  </si>
  <si>
    <t>ботинки мужские демисезонные натуральная кожа</t>
  </si>
  <si>
    <t>мотогарнитура для шлема</t>
  </si>
  <si>
    <t>мука из овсяных отрубей</t>
  </si>
  <si>
    <t>кишка для колбасы</t>
  </si>
  <si>
    <t>красивая посуда для сервировки</t>
  </si>
  <si>
    <t>холст для рисования по номерам</t>
  </si>
  <si>
    <t>фасадные панели для наружной отделки</t>
  </si>
  <si>
    <t>лента для поликарбоната</t>
  </si>
  <si>
    <t>дужки для очков</t>
  </si>
  <si>
    <t>штаны для мальчиков весна</t>
  </si>
  <si>
    <t>многоразовая непромокаемая пеленка</t>
  </si>
  <si>
    <t>спрей с морской солью для волос</t>
  </si>
  <si>
    <t>ложка для кофе с длинной ручкой</t>
  </si>
  <si>
    <t>пустышка 18 месяцев</t>
  </si>
  <si>
    <t>рейки для кровати</t>
  </si>
  <si>
    <t>пижама бархатная</t>
  </si>
  <si>
    <t>одеяло пуховое</t>
  </si>
  <si>
    <t>детский скороход для мальчиков</t>
  </si>
  <si>
    <t>гель для душа большой объем</t>
  </si>
  <si>
    <t>куртка осень весна женская</t>
  </si>
  <si>
    <t>градусник для бани</t>
  </si>
  <si>
    <t>футболка для женщин befree</t>
  </si>
  <si>
    <t>серьги кольцами бижутерия</t>
  </si>
  <si>
    <t>вечернее платье для девочки</t>
  </si>
  <si>
    <t>джинсовка для малышей</t>
  </si>
  <si>
    <t>для чистки ковров средство</t>
  </si>
  <si>
    <t>повязка на голову вязаная</t>
  </si>
  <si>
    <t xml:space="preserve">клетчатая рубашка </t>
  </si>
  <si>
    <t>hills для котят</t>
  </si>
  <si>
    <t>фитили для свечей</t>
  </si>
  <si>
    <t>фреза кукуруза синяя</t>
  </si>
  <si>
    <t>канцелярские зажимы</t>
  </si>
  <si>
    <t>кольца женские бижутерия набор</t>
  </si>
  <si>
    <t>детская мебель игровая</t>
  </si>
  <si>
    <t>подгузник для бассейна</t>
  </si>
  <si>
    <t>бусины для рукоделия крупные</t>
  </si>
  <si>
    <t>пеленки одноразовые 40х60 для собак</t>
  </si>
  <si>
    <t>спрей для растяжки обуви</t>
  </si>
  <si>
    <t>красная нитка на руку</t>
  </si>
  <si>
    <t>шампунь от блох и клещей для собак</t>
  </si>
  <si>
    <t>браслет дружбы для подруг</t>
  </si>
  <si>
    <t>флакон для крема</t>
  </si>
  <si>
    <t>платье майка трикотажная</t>
  </si>
  <si>
    <t>михалков для детей</t>
  </si>
  <si>
    <t>куртка зимняя мужская верхняя одежда</t>
  </si>
  <si>
    <t>жидкость для акригеля</t>
  </si>
  <si>
    <t xml:space="preserve">чёрные брюки </t>
  </si>
  <si>
    <t>ручка для письма</t>
  </si>
  <si>
    <t>лента для шитья</t>
  </si>
  <si>
    <t>кольцо для волос</t>
  </si>
  <si>
    <t>зубочистки для собак</t>
  </si>
  <si>
    <t>комбайн кухонный техника для кухни</t>
  </si>
  <si>
    <t>тушь для ресниц чикаго</t>
  </si>
  <si>
    <t>функциональная грамотность</t>
  </si>
  <si>
    <t>краска аэрозольная для автомобиля ral1</t>
  </si>
  <si>
    <t>фурминатор для животных</t>
  </si>
  <si>
    <t>обувь tommy hilfiger для женщин</t>
  </si>
  <si>
    <t>куртка пиджак женская весна</t>
  </si>
  <si>
    <t>техника для кухни блендер погружной</t>
  </si>
  <si>
    <t>сумка мужская кожаная портфель</t>
  </si>
  <si>
    <t>ванночка для ног гидромассажная</t>
  </si>
  <si>
    <t>плетеная мебель для дачи</t>
  </si>
  <si>
    <t>колесо для трюкового самоката 100 мм</t>
  </si>
  <si>
    <t xml:space="preserve">мышка игровая </t>
  </si>
  <si>
    <t>ошейник для кошек от блох и клещей</t>
  </si>
  <si>
    <t>сумка для тенниса</t>
  </si>
  <si>
    <t>m&amp;m’s</t>
  </si>
  <si>
    <t>протеиновая паста</t>
  </si>
  <si>
    <t xml:space="preserve">крем для кожи вокруг глаз </t>
  </si>
  <si>
    <t>хилисы для девочек</t>
  </si>
  <si>
    <t>янсен</t>
  </si>
  <si>
    <t>свет для аквариума</t>
  </si>
  <si>
    <t>сумка женская летняя цветная</t>
  </si>
  <si>
    <t>шапка весна женская с подворотом</t>
  </si>
  <si>
    <t>постельное белье 2 пододеяльника</t>
  </si>
  <si>
    <t>nike для мальчиков</t>
  </si>
  <si>
    <t>футболка светящаяся в темноте детская</t>
  </si>
  <si>
    <t>aravia маска для волос</t>
  </si>
  <si>
    <t xml:space="preserve">краска для волос l'oreal </t>
  </si>
  <si>
    <t>чай в жестяной упаковке</t>
  </si>
  <si>
    <t>гипоаллергенная смесь</t>
  </si>
  <si>
    <t>кондиционер для кожи</t>
  </si>
  <si>
    <t>платья из вискозы</t>
  </si>
  <si>
    <t>рюкзак кенгуру для новорожденных</t>
  </si>
  <si>
    <t>пуфы для прихожей</t>
  </si>
  <si>
    <t>история государства российского</t>
  </si>
  <si>
    <t>накидка мужская</t>
  </si>
  <si>
    <t>мягкая игрушка член</t>
  </si>
  <si>
    <t>шайба строительная</t>
  </si>
  <si>
    <t>петрановская тайная опора</t>
  </si>
  <si>
    <t>подушка на табурет с завязками</t>
  </si>
  <si>
    <t>клячки</t>
  </si>
  <si>
    <t>средство для отбеливания зубов</t>
  </si>
  <si>
    <t xml:space="preserve">бокал для вина </t>
  </si>
  <si>
    <t>фотокарточки для фотосессий</t>
  </si>
  <si>
    <t>доска для записи</t>
  </si>
  <si>
    <t>спортивный костюм для бега</t>
  </si>
  <si>
    <t>рубашка для новорожденных</t>
  </si>
  <si>
    <t>пояс послеоперационный</t>
  </si>
  <si>
    <t>вертикальная грядка</t>
  </si>
  <si>
    <t>оттеночные средства для волос</t>
  </si>
  <si>
    <t>медная посуда и инвентарь</t>
  </si>
  <si>
    <t>женская кофта на молнии с капюшоном</t>
  </si>
  <si>
    <t>филео одежда женская</t>
  </si>
  <si>
    <t>решетка гриль чугунная</t>
  </si>
  <si>
    <t>рюкзак женский натуральная кожа италия</t>
  </si>
  <si>
    <t>фонтан для пруда</t>
  </si>
  <si>
    <t>туфли натуральная кожа</t>
  </si>
  <si>
    <t>гиппенрейтер юлия</t>
  </si>
  <si>
    <t>альбом для монет и банкнот</t>
  </si>
  <si>
    <t>шапка для брейк данс</t>
  </si>
  <si>
    <t>брюки для мальчика утепленные</t>
  </si>
  <si>
    <t>замок для аквариума</t>
  </si>
  <si>
    <t>трусы женские виктория сикрет</t>
  </si>
  <si>
    <t>калькулятор мини</t>
  </si>
  <si>
    <t>футболка женская сиреневая</t>
  </si>
  <si>
    <t>сыворотка для лица витамин с</t>
  </si>
  <si>
    <t>кофе варка электрическая</t>
  </si>
  <si>
    <t>носки твоё</t>
  </si>
  <si>
    <t>губка для швабры с отжимом</t>
  </si>
  <si>
    <t>расчёски</t>
  </si>
  <si>
    <t>кепка вельветовая</t>
  </si>
  <si>
    <t>набор бокалов для шампанского</t>
  </si>
  <si>
    <t>сумка для мотоцикла</t>
  </si>
  <si>
    <t>контейнер для молока</t>
  </si>
  <si>
    <t>наполнитель для грызунов древесный</t>
  </si>
  <si>
    <t>стенка мебельная</t>
  </si>
  <si>
    <t>шляпки женские летние</t>
  </si>
  <si>
    <t>свет для видео</t>
  </si>
  <si>
    <t>теранова женская</t>
  </si>
  <si>
    <t>подвеска на шею мужская</t>
  </si>
  <si>
    <t>ежедневники для девочек</t>
  </si>
  <si>
    <t>одежда для кукол 29 см</t>
  </si>
  <si>
    <t>палатка туристическая двухслойная</t>
  </si>
  <si>
    <t>минеральная пудра с spf</t>
  </si>
  <si>
    <t>слайм для девочек</t>
  </si>
  <si>
    <t>ограждения садовые</t>
  </si>
  <si>
    <t>садовые емкости для воды</t>
  </si>
  <si>
    <t>бочка дубовая 10 литров</t>
  </si>
  <si>
    <t>вязаная шапка женская</t>
  </si>
  <si>
    <t>поводок для двух собак</t>
  </si>
  <si>
    <t>masterskaya shop для женщин</t>
  </si>
  <si>
    <t>детская палатка домик</t>
  </si>
  <si>
    <t>пылесос для ногтей</t>
  </si>
  <si>
    <t>дозатор для теста</t>
  </si>
  <si>
    <t>игрушка для детей</t>
  </si>
  <si>
    <t>настольная пила</t>
  </si>
  <si>
    <t>женская майка белая</t>
  </si>
  <si>
    <t>коем для загара</t>
  </si>
  <si>
    <t xml:space="preserve">лампочка светодиодная </t>
  </si>
  <si>
    <t>silcare гель для моделирования ногтей</t>
  </si>
  <si>
    <t>элегами для девочек</t>
  </si>
  <si>
    <t>акри гель для наращивания ногтей</t>
  </si>
  <si>
    <t>твое ночная сорочка женская</t>
  </si>
  <si>
    <t>краски для мебели</t>
  </si>
  <si>
    <t>накладки на пятки</t>
  </si>
  <si>
    <t>игрушка для девочек</t>
  </si>
  <si>
    <t>блеск для губ nyx</t>
  </si>
  <si>
    <t>кварцевая лампа солнышко</t>
  </si>
  <si>
    <t xml:space="preserve">гель для мытья посуды </t>
  </si>
  <si>
    <t>медальон для собаки</t>
  </si>
  <si>
    <t>туалетная вода наркотик</t>
  </si>
  <si>
    <t>корзина для подарков</t>
  </si>
  <si>
    <t>телогрейка женская</t>
  </si>
  <si>
    <t>корректор для спины</t>
  </si>
  <si>
    <t>цепь строительная</t>
  </si>
  <si>
    <t>видеорегистратор для камер</t>
  </si>
  <si>
    <t>игрушка динозавр мягкая</t>
  </si>
  <si>
    <t>леггинсы с утяжкой</t>
  </si>
  <si>
    <t>жидкие блестки для глаз</t>
  </si>
  <si>
    <t>вязанные костюмы</t>
  </si>
  <si>
    <t>куртка мужская весна лето</t>
  </si>
  <si>
    <t>безрукавка для девочки утепленная</t>
  </si>
  <si>
    <t>распылитель для ингалятора</t>
  </si>
  <si>
    <t>керамическая тарелка</t>
  </si>
  <si>
    <t>программа питания</t>
  </si>
  <si>
    <t>женские вечерние платья</t>
  </si>
  <si>
    <t>ключница деревянная</t>
  </si>
  <si>
    <t>шапка для новорожденных теплая</t>
  </si>
  <si>
    <t>ilvi обувь для женщин</t>
  </si>
  <si>
    <t>особое мясо</t>
  </si>
  <si>
    <t xml:space="preserve">мини калькулятор </t>
  </si>
  <si>
    <t>коллаж с фотографиями</t>
  </si>
  <si>
    <t>для проблемной кожи косметика</t>
  </si>
  <si>
    <t>котофей кроссовки для девочек</t>
  </si>
  <si>
    <t>магниты для доски канцелярские товары</t>
  </si>
  <si>
    <t>трусы женские белоруссия</t>
  </si>
  <si>
    <t>детская швабра игрушка</t>
  </si>
  <si>
    <t>военная форма для мальчика 140</t>
  </si>
  <si>
    <t>школьный рюкзак для подростка</t>
  </si>
  <si>
    <t>шапка журавлик детская</t>
  </si>
  <si>
    <t>туалетная вода интим</t>
  </si>
  <si>
    <t xml:space="preserve">нитяные шторы </t>
  </si>
  <si>
    <t>nd для кошек</t>
  </si>
  <si>
    <t>шампунь для жирной кожи</t>
  </si>
  <si>
    <t>кератиновая маска</t>
  </si>
  <si>
    <t>спальня мебель</t>
  </si>
  <si>
    <t>шампунь для волос garnier</t>
  </si>
  <si>
    <t>этажерка на колесиках узкая</t>
  </si>
  <si>
    <t>патчи для одежды</t>
  </si>
  <si>
    <t>картридер для компьютера</t>
  </si>
  <si>
    <t>кухня для детей</t>
  </si>
  <si>
    <t>алкогольная игра</t>
  </si>
  <si>
    <t>офтальмология</t>
  </si>
  <si>
    <t>корица цейлонская в палочках</t>
  </si>
  <si>
    <t>монтаж для рыбалки</t>
  </si>
  <si>
    <t>голографический лак для ногтей</t>
  </si>
  <si>
    <t>хелли хансен для мужчин</t>
  </si>
  <si>
    <t>повязка на лоб</t>
  </si>
  <si>
    <t>для гладильной доски чехол</t>
  </si>
  <si>
    <t>ободок для волос женский со стразами</t>
  </si>
  <si>
    <t>шариковые румяна</t>
  </si>
  <si>
    <t>чехол для телефона для бега</t>
  </si>
  <si>
    <t>паффы для лица</t>
  </si>
  <si>
    <t>щетка для обуви деревянная</t>
  </si>
  <si>
    <t>детский игровой комплекс для улицы</t>
  </si>
  <si>
    <t>мочалка для душа натуральная</t>
  </si>
  <si>
    <t>цирцея</t>
  </si>
  <si>
    <t>сыворотка для лица с кислотами</t>
  </si>
  <si>
    <t>форма для адыгейского сыра</t>
  </si>
  <si>
    <t>набор для барбекю и гриля в кейсе</t>
  </si>
  <si>
    <t>бумага акварельная а3</t>
  </si>
  <si>
    <t>комбинезон демисезонный для девочки</t>
  </si>
  <si>
    <t>жилетки женские утепленная</t>
  </si>
  <si>
    <t>кожаная косынка</t>
  </si>
  <si>
    <t>подология</t>
  </si>
  <si>
    <t>кисточка для кухни</t>
  </si>
  <si>
    <t>полка для рассады</t>
  </si>
  <si>
    <t>шапка весна детская</t>
  </si>
  <si>
    <t>уцхо-сунели грузия</t>
  </si>
  <si>
    <t>ботинки натуральная кожа</t>
  </si>
  <si>
    <t>шлёпанцы адидас</t>
  </si>
  <si>
    <t>стеклярус бусины</t>
  </si>
  <si>
    <t xml:space="preserve">перьевая ручка </t>
  </si>
  <si>
    <t>палитра для акварели</t>
  </si>
  <si>
    <t>альбом для слайдер дизайна</t>
  </si>
  <si>
    <t>обратный клапан для вентиляции</t>
  </si>
  <si>
    <t>браслет серебрянный</t>
  </si>
  <si>
    <t>черпак для бани</t>
  </si>
  <si>
    <t>чехол для парника</t>
  </si>
  <si>
    <t>щетка для наушников</t>
  </si>
  <si>
    <t>спецобувь летняя</t>
  </si>
  <si>
    <t>тельняшка зеленая</t>
  </si>
  <si>
    <t>пластиковые горшки для цветов</t>
  </si>
  <si>
    <t>смеситель для ванной комнаты</t>
  </si>
  <si>
    <t>клетка для хомяка двухэтажная</t>
  </si>
  <si>
    <t>колесо для тачки 4.00 8</t>
  </si>
  <si>
    <t>стеклянная банка с крышкой посуда</t>
  </si>
  <si>
    <t>для пластиковых окон</t>
  </si>
  <si>
    <t>яндекс тв</t>
  </si>
  <si>
    <t>заварочная кружка</t>
  </si>
  <si>
    <t>конверсы для девочек обувь</t>
  </si>
  <si>
    <t>сумка для плавания</t>
  </si>
  <si>
    <t>красная нить на руку золото</t>
  </si>
  <si>
    <t>куртка детская демисезонная</t>
  </si>
  <si>
    <t>grunberg для женщин</t>
  </si>
  <si>
    <t>щетки для ресниц силиконовые</t>
  </si>
  <si>
    <t>льняные шторы для спальни</t>
  </si>
  <si>
    <t>чехол для чемодана m</t>
  </si>
  <si>
    <t>тени для бровей диваж</t>
  </si>
  <si>
    <t>юбка в горошек женская</t>
  </si>
  <si>
    <t>крем ретинол для лица</t>
  </si>
  <si>
    <t>фреза твердосплавная</t>
  </si>
  <si>
    <t>уход для волос несмываемый</t>
  </si>
  <si>
    <t>тренировочный палец для маникюра</t>
  </si>
  <si>
    <t>твоё юбка</t>
  </si>
  <si>
    <t>акустика для телевизора</t>
  </si>
  <si>
    <t>игры для xbox 360</t>
  </si>
  <si>
    <t>калория</t>
  </si>
  <si>
    <t>простынь непромокаемая на резинке</t>
  </si>
  <si>
    <t>сумка зеленая натуральная кожа женская</t>
  </si>
  <si>
    <t>кастрюля 10 л</t>
  </si>
  <si>
    <t>стеклянный стакан</t>
  </si>
  <si>
    <t>юбка для подростков</t>
  </si>
  <si>
    <t>пижама летняя для мальчика</t>
  </si>
  <si>
    <t>труба для пылесоса</t>
  </si>
  <si>
    <t>жилетка школьная для мальчика</t>
  </si>
  <si>
    <t>сумка женская маленькая на цепочке</t>
  </si>
  <si>
    <t>средство для стерилизации инструментов</t>
  </si>
  <si>
    <t>цепь велосипедная 7 скоростей</t>
  </si>
  <si>
    <t>егэ история</t>
  </si>
  <si>
    <t>поясная сумка nike</t>
  </si>
  <si>
    <t>повязка на голову летняя</t>
  </si>
  <si>
    <t>сульсеновая паста</t>
  </si>
  <si>
    <t xml:space="preserve">спортивная форма </t>
  </si>
  <si>
    <t>набор для самообороны</t>
  </si>
  <si>
    <t>гамак для животных</t>
  </si>
  <si>
    <t>органайзер для хранения носков</t>
  </si>
  <si>
    <t>аксессуар для бижутерии</t>
  </si>
  <si>
    <t>укачиватель для кроватки</t>
  </si>
  <si>
    <t>жемчужные серьги бижутерия</t>
  </si>
  <si>
    <t>постельное белье для мальчика 1,5</t>
  </si>
  <si>
    <t>бустер для лица</t>
  </si>
  <si>
    <t>gappo душевая система</t>
  </si>
  <si>
    <t>пластина для держателя телефона</t>
  </si>
  <si>
    <t>бальзам для волос kapous</t>
  </si>
  <si>
    <t>матовая жидкая помада</t>
  </si>
  <si>
    <t>корейская пудра для лица</t>
  </si>
  <si>
    <t>платья на лето для подростков</t>
  </si>
  <si>
    <t>золотой ключик или приключения буратино</t>
  </si>
  <si>
    <t>канцелярские товары для офиса</t>
  </si>
  <si>
    <t>юбка для танцев латина</t>
  </si>
  <si>
    <t>коврики для туалета</t>
  </si>
  <si>
    <t>смарт свеча для педикюра</t>
  </si>
  <si>
    <t>смазка для кубика рубика</t>
  </si>
  <si>
    <t>деревянные</t>
  </si>
  <si>
    <t>соль для бани и сауны</t>
  </si>
  <si>
    <t>пенал для ванной</t>
  </si>
  <si>
    <t>цикля</t>
  </si>
  <si>
    <t>свитшот для беременных</t>
  </si>
  <si>
    <t>силиконовый коврик для ванной</t>
  </si>
  <si>
    <t>замятин</t>
  </si>
  <si>
    <t>колготки с надписями</t>
  </si>
  <si>
    <t>деревья для посадки</t>
  </si>
  <si>
    <t>футболка белая женская базовая</t>
  </si>
  <si>
    <t>запчасти для пылесоса</t>
  </si>
  <si>
    <t>ушастый нянь мыло хозяйственное</t>
  </si>
  <si>
    <t>шлепанцы женские пляжные летние</t>
  </si>
  <si>
    <t xml:space="preserve">кольцо для подростков </t>
  </si>
  <si>
    <t xml:space="preserve">тест на овуляцию </t>
  </si>
  <si>
    <t>сладости и хлебобулочные изделия шоколад и шоколадные батончики</t>
  </si>
  <si>
    <t>нож деревянный</t>
  </si>
  <si>
    <t>пилотки рабочие для мальчиков</t>
  </si>
  <si>
    <t>растения искуственные</t>
  </si>
  <si>
    <t>одноразовые станки для бритья</t>
  </si>
  <si>
    <t>плед детский товары для малышей</t>
  </si>
  <si>
    <t>прозрачная косметичка для путешествий</t>
  </si>
  <si>
    <t>защита для провода</t>
  </si>
  <si>
    <t>утятница с крышкой стекло</t>
  </si>
  <si>
    <t>пояс белый</t>
  </si>
  <si>
    <t>гирлянда с днем рождения для девочки</t>
  </si>
  <si>
    <t>расческа для кошки</t>
  </si>
  <si>
    <t>цепочка на шею мужская бижутерия</t>
  </si>
  <si>
    <t>краска для волос паллет</t>
  </si>
  <si>
    <t>маечка для новорожденных</t>
  </si>
  <si>
    <t>стул для детей</t>
  </si>
  <si>
    <t>надувная лодка для плавания</t>
  </si>
  <si>
    <t>туалетная вода лакоста</t>
  </si>
  <si>
    <t>пододеяльник детский 100*120</t>
  </si>
  <si>
    <t xml:space="preserve">подарок мужу на день рождения </t>
  </si>
  <si>
    <t>наушники проводные с микрофоном для телефона</t>
  </si>
  <si>
    <t>джинсы для девочки 128</t>
  </si>
  <si>
    <t>пляжные коврики</t>
  </si>
  <si>
    <t>sela для женщин одежда</t>
  </si>
  <si>
    <t>для бороды косметика мужская</t>
  </si>
  <si>
    <t>сапоги резиновые для женщин утепленные на каблуке</t>
  </si>
  <si>
    <t>автомобильная шторка</t>
  </si>
  <si>
    <t>русяна</t>
  </si>
  <si>
    <t>флажки гирлянда праздник</t>
  </si>
  <si>
    <t>посудомоечная машина для дачи</t>
  </si>
  <si>
    <t>рубашка школьная на мальчика белая</t>
  </si>
  <si>
    <t xml:space="preserve">фиксатор для макияжа </t>
  </si>
  <si>
    <t>куртка женская укороченная</t>
  </si>
  <si>
    <t>туника медицинская</t>
  </si>
  <si>
    <t>пряжа yarnart dolce</t>
  </si>
  <si>
    <t>лонгслив тельняшка</t>
  </si>
  <si>
    <t>козырёк для купания</t>
  </si>
  <si>
    <t>мяч найк</t>
  </si>
  <si>
    <t>средства для ванной</t>
  </si>
  <si>
    <t>комплект белья для малыша</t>
  </si>
  <si>
    <t>гранулятор</t>
  </si>
  <si>
    <t>декор для дома цветы</t>
  </si>
  <si>
    <t>ручка белая</t>
  </si>
  <si>
    <t>отвердитель для эпоксидной смолы</t>
  </si>
  <si>
    <t>копилка детская для девочек</t>
  </si>
  <si>
    <t>полусферы для шоколада</t>
  </si>
  <si>
    <t>комбинезон весна для девочки</t>
  </si>
  <si>
    <t>найди меня книга</t>
  </si>
  <si>
    <t>индивидуальный рацион питания</t>
  </si>
  <si>
    <t>нить резинка для бисера</t>
  </si>
  <si>
    <t>шорты adidas для мужчин</t>
  </si>
  <si>
    <t>cliny для собак</t>
  </si>
  <si>
    <t>туники пляжная</t>
  </si>
  <si>
    <t>набор маек для девочки</t>
  </si>
  <si>
    <t>массажная накидка на кресло</t>
  </si>
  <si>
    <t>сумка мужская натуральная кожа</t>
  </si>
  <si>
    <t>палатка автоматическая</t>
  </si>
  <si>
    <t>набор для выращивания цветов</t>
  </si>
  <si>
    <t>сумки натуральная кожа женские</t>
  </si>
  <si>
    <t>гуашь для лица</t>
  </si>
  <si>
    <t>для пчел товары</t>
  </si>
  <si>
    <t>масло для двигателя 5w30</t>
  </si>
  <si>
    <t>футляр для очков для подростка</t>
  </si>
  <si>
    <t>сабля игрушка</t>
  </si>
  <si>
    <t xml:space="preserve">диодная лента </t>
  </si>
  <si>
    <t>мочалки для бани</t>
  </si>
  <si>
    <t>гель перед депиляцией</t>
  </si>
  <si>
    <t>мяч большой для фитнеса</t>
  </si>
  <si>
    <t>футболка мужская армия</t>
  </si>
  <si>
    <t>биопрепараты для растений</t>
  </si>
  <si>
    <t>пряжа хлопок с вискозой</t>
  </si>
  <si>
    <t>китайские товары для дома</t>
  </si>
  <si>
    <t>формы для эпоксидной смолы кулоны</t>
  </si>
  <si>
    <t>подвеска на коляску игрушки</t>
  </si>
  <si>
    <t>бизидомик для малыша</t>
  </si>
  <si>
    <t>уплотнительная резинка для холодильника</t>
  </si>
  <si>
    <t>флешки для компьютера</t>
  </si>
  <si>
    <t>набор для роддома</t>
  </si>
  <si>
    <t>туника длинная женская летняя</t>
  </si>
  <si>
    <t>ремешок для samsung galaxy watch active 2</t>
  </si>
  <si>
    <t>держатель для микрофона</t>
  </si>
  <si>
    <t>куртки кожаные для женщин</t>
  </si>
  <si>
    <t>чехол для скейта</t>
  </si>
  <si>
    <t>куртка женская двусторонняя</t>
  </si>
  <si>
    <t>шампунь для светлых волос</t>
  </si>
  <si>
    <t>яйцо с машинкой</t>
  </si>
  <si>
    <t>стол детская мебель</t>
  </si>
  <si>
    <t>piena одежда для женщин</t>
  </si>
  <si>
    <t>лаки для ногтей черный</t>
  </si>
  <si>
    <t>джинсы черные подростковые для мальчика</t>
  </si>
  <si>
    <t>пропись для дошкольников 5-6</t>
  </si>
  <si>
    <t>дополнительные колеса для детского велосипеда</t>
  </si>
  <si>
    <t>топ для тренировок</t>
  </si>
  <si>
    <t>сенник для грызунов</t>
  </si>
  <si>
    <t>лед для лица</t>
  </si>
  <si>
    <t>галстук для мальчика аксессуары</t>
  </si>
  <si>
    <t>буксировочная петля</t>
  </si>
  <si>
    <t>ситцевая свадьба</t>
  </si>
  <si>
    <t>весеннее пальто для девушки на синтепоне</t>
  </si>
  <si>
    <t>одеяло плед</t>
  </si>
  <si>
    <t>конфеты в виде яйца</t>
  </si>
  <si>
    <t>спортивная майка мужская</t>
  </si>
  <si>
    <t>обувь мужская экко</t>
  </si>
  <si>
    <t>зарядка для наушников</t>
  </si>
  <si>
    <t>ринговка для крупных собак</t>
  </si>
  <si>
    <t>цепная пила электропила</t>
  </si>
  <si>
    <t>кольцо с бабочкой бижутерия</t>
  </si>
  <si>
    <t xml:space="preserve">кассовая лента </t>
  </si>
  <si>
    <t>для стерилизации инструментов</t>
  </si>
  <si>
    <t>сумка мечта хозяйки</t>
  </si>
  <si>
    <t>лезвия жилет</t>
  </si>
  <si>
    <t>игровой комплекс для кошки</t>
  </si>
  <si>
    <t>трость коляска</t>
  </si>
  <si>
    <t>ассиметричная футболка</t>
  </si>
  <si>
    <t>средство для мытья плиты</t>
  </si>
  <si>
    <t>для шашлыка набор</t>
  </si>
  <si>
    <t>одноразовые стаканы для кофе</t>
  </si>
  <si>
    <t>вязаные сапоги</t>
  </si>
  <si>
    <t xml:space="preserve">женская толстовка </t>
  </si>
  <si>
    <t>фиолетовая сумка</t>
  </si>
  <si>
    <t>праймер для ресниц красота</t>
  </si>
  <si>
    <t>eveline крем для ног</t>
  </si>
  <si>
    <t>очищающий гель для умывания</t>
  </si>
  <si>
    <t>нож для пельменей</t>
  </si>
  <si>
    <t>покрышка для коляски</t>
  </si>
  <si>
    <t>видеонаблюдения комплект</t>
  </si>
  <si>
    <t>ортопедическая подушка для шеи</t>
  </si>
  <si>
    <t>кукла шарнирная 30 см</t>
  </si>
  <si>
    <t>фигурка садовая большая</t>
  </si>
  <si>
    <t>масло для волос ладор</t>
  </si>
  <si>
    <t>пептиды для лица корея</t>
  </si>
  <si>
    <t>джинсовка теплая женская</t>
  </si>
  <si>
    <t>серебряные серьги соколов</t>
  </si>
  <si>
    <t xml:space="preserve">чайник заварочный стеклянный </t>
  </si>
  <si>
    <t>черная смородина</t>
  </si>
  <si>
    <t>коньяк хеннесси</t>
  </si>
  <si>
    <t>мыло невская косметика</t>
  </si>
  <si>
    <t>compliment спрей для волос</t>
  </si>
  <si>
    <t>комбинезон для спорта</t>
  </si>
  <si>
    <t xml:space="preserve">летняя блузка </t>
  </si>
  <si>
    <t>пищевая плёнка</t>
  </si>
  <si>
    <t>плед турция</t>
  </si>
  <si>
    <t>зонт женский автомат антиветер россия</t>
  </si>
  <si>
    <t>корм для перепелов</t>
  </si>
  <si>
    <t>топовое покрытие для лака</t>
  </si>
  <si>
    <t>комплект натяжного потолка</t>
  </si>
  <si>
    <t xml:space="preserve">быстрая зарядка </t>
  </si>
  <si>
    <t xml:space="preserve">джинсы чёрные женские </t>
  </si>
  <si>
    <t>мусс для кудрей</t>
  </si>
  <si>
    <t>сумочка на пояс</t>
  </si>
  <si>
    <t xml:space="preserve">шлифовальная машинка </t>
  </si>
  <si>
    <t>губки для мытья посуды белые</t>
  </si>
  <si>
    <t>маска одноразовая 100шт</t>
  </si>
  <si>
    <t>тильда яблочное семечко</t>
  </si>
  <si>
    <t>шорты для дома твое</t>
  </si>
  <si>
    <t>рубашка обманка школьная на мальчика</t>
  </si>
  <si>
    <t>переноска для ребенка</t>
  </si>
  <si>
    <t>шляпа женская черная</t>
  </si>
  <si>
    <t>модель звезда сборная</t>
  </si>
  <si>
    <t>чехол для лыжероллеров</t>
  </si>
  <si>
    <t>корм для черепах tetra</t>
  </si>
  <si>
    <t>tom farr для женщин</t>
  </si>
  <si>
    <t>ремувер для кутикулы удаление кутикулы уход</t>
  </si>
  <si>
    <t>расческа для волос профессиональная</t>
  </si>
  <si>
    <t>набор резинок для плетения браслетов</t>
  </si>
  <si>
    <t>мужская олимпийка</t>
  </si>
  <si>
    <t>пшеничная крупа</t>
  </si>
  <si>
    <t>мейбелин тушь для ресниц</t>
  </si>
  <si>
    <t>домик для собак товары для животных</t>
  </si>
  <si>
    <t>тюль плотная</t>
  </si>
  <si>
    <t xml:space="preserve">футболка черная мужская </t>
  </si>
  <si>
    <t>пижама для девочек подростковая</t>
  </si>
  <si>
    <t>средство для купания</t>
  </si>
  <si>
    <t>маска с кератином для волос</t>
  </si>
  <si>
    <t>зелёные брюки</t>
  </si>
  <si>
    <t>отбеливающая маска</t>
  </si>
  <si>
    <t>мяч массажный для детей</t>
  </si>
  <si>
    <t>клавиатура беспроводная для компьютера</t>
  </si>
  <si>
    <t>живые бактерии для септиков</t>
  </si>
  <si>
    <t xml:space="preserve">пижама шелковая </t>
  </si>
  <si>
    <t>детская форма военная</t>
  </si>
  <si>
    <t>кронштейн для телевизор</t>
  </si>
  <si>
    <t>набор для новорожденного в роддом</t>
  </si>
  <si>
    <t>постельное белье светится в темноте</t>
  </si>
  <si>
    <t>стаканчик для рисования непроливайка</t>
  </si>
  <si>
    <t>плед для пляжа</t>
  </si>
  <si>
    <t>купальник для танцев взрослый</t>
  </si>
  <si>
    <t>переноска для кошек и собак</t>
  </si>
  <si>
    <t xml:space="preserve">толстовка мужская с капюшоном </t>
  </si>
  <si>
    <t>подарок для мужчины на 14 февраля</t>
  </si>
  <si>
    <t>пижама мужская хлопковая одежда</t>
  </si>
  <si>
    <t>тату краска черная</t>
  </si>
  <si>
    <t>avon спрей для тела</t>
  </si>
  <si>
    <t xml:space="preserve">переноска для животных </t>
  </si>
  <si>
    <t>ложка кофейная с длинной ручкой</t>
  </si>
  <si>
    <t>спортивная одежда для женщин</t>
  </si>
  <si>
    <t xml:space="preserve">твоё женская одежда </t>
  </si>
  <si>
    <t>дезинфицирующее средство для поверхностей</t>
  </si>
  <si>
    <t>тени для век белые</t>
  </si>
  <si>
    <t>развивашка для детей</t>
  </si>
  <si>
    <t>сушилка для салата</t>
  </si>
  <si>
    <t>платья с корсетом</t>
  </si>
  <si>
    <t>s’oliver</t>
  </si>
  <si>
    <t>rip curl для мужчин</t>
  </si>
  <si>
    <t>монастырская мазь</t>
  </si>
  <si>
    <t>ножки для мебели регулируемые</t>
  </si>
  <si>
    <t>корм для кошек сухой роял канин для кожи и шерсти</t>
  </si>
  <si>
    <t>прокачка для собачки</t>
  </si>
  <si>
    <t>паста рокс детская</t>
  </si>
  <si>
    <t>обувь для плавания в море</t>
  </si>
  <si>
    <t>кепка восьмиклинка мужская летняя</t>
  </si>
  <si>
    <t>куртка замшевая женская</t>
  </si>
  <si>
    <t>москитная сетка на балкон</t>
  </si>
  <si>
    <t>yandex станция</t>
  </si>
  <si>
    <t>крабы для волос заколка</t>
  </si>
  <si>
    <t>мотоэкипировка женская</t>
  </si>
  <si>
    <t>змея кольцо</t>
  </si>
  <si>
    <t>платья на полных</t>
  </si>
  <si>
    <t>для языка</t>
  </si>
  <si>
    <t>повязка для спорта на голову</t>
  </si>
  <si>
    <t>комплекты на выписку для девочки</t>
  </si>
  <si>
    <t>корм для собак хилс</t>
  </si>
  <si>
    <t>альбом для фотографий свадебный</t>
  </si>
  <si>
    <t>выкройки для рукоделия</t>
  </si>
  <si>
    <t>щёточки для маникюра</t>
  </si>
  <si>
    <t>аксессуары для волос для девочек</t>
  </si>
  <si>
    <t>стеклянная штора для ванной</t>
  </si>
  <si>
    <t xml:space="preserve">биология </t>
  </si>
  <si>
    <t>ёда</t>
  </si>
  <si>
    <t>сумка женская лакированная</t>
  </si>
  <si>
    <t>скат для детской горки</t>
  </si>
  <si>
    <t>подиум для динамиков</t>
  </si>
  <si>
    <t>маска estel оттеночная newtone</t>
  </si>
  <si>
    <t>подушка для поездок</t>
  </si>
  <si>
    <t>корея одежда</t>
  </si>
  <si>
    <t>ликвазим средство для септика</t>
  </si>
  <si>
    <t>черное платье на лямках</t>
  </si>
  <si>
    <t>корм для кошек сухой перфект</t>
  </si>
  <si>
    <t>соломка для соли</t>
  </si>
  <si>
    <t>наполнитель для кошек комкующийся соевый</t>
  </si>
  <si>
    <t>пластиковая панель</t>
  </si>
  <si>
    <t>наклейки на окна 9 мая</t>
  </si>
  <si>
    <t>шорты летние для подростка</t>
  </si>
  <si>
    <t>флюид для волос ollin</t>
  </si>
  <si>
    <t>аккумулятор для машинки на радиоуправлении</t>
  </si>
  <si>
    <t>сумка для тележки</t>
  </si>
  <si>
    <t>рюкзак ортопедический для девочки</t>
  </si>
  <si>
    <t>косметика для детей декоративная</t>
  </si>
  <si>
    <t>набор для рукоделия из бисера</t>
  </si>
  <si>
    <t>штоф для крепких</t>
  </si>
  <si>
    <t>силиконовые молды для рукоделия</t>
  </si>
  <si>
    <t>топперы для торта детские</t>
  </si>
  <si>
    <t>льняной костюм женский летний брюки с рубашкой</t>
  </si>
  <si>
    <t>кулинарная книга гарри поттера</t>
  </si>
  <si>
    <t>кисть для гель лака тонкая</t>
  </si>
  <si>
    <t>интерактивный заяц</t>
  </si>
  <si>
    <t xml:space="preserve">сумка женская через плечо маленькая </t>
  </si>
  <si>
    <t>тепличка для рассады</t>
  </si>
  <si>
    <t>одноразовые мешки для пылесоса</t>
  </si>
  <si>
    <t>молокоотсос для малышей товары</t>
  </si>
  <si>
    <t>дуршлаг для сыра и творога</t>
  </si>
  <si>
    <t>ваза интерьерная</t>
  </si>
  <si>
    <t>карабины для браслета</t>
  </si>
  <si>
    <t>масло для цепи пилы</t>
  </si>
  <si>
    <t>чехол для дивана с оттоманкой</t>
  </si>
  <si>
    <t>формы для шоколадных роз</t>
  </si>
  <si>
    <t>подарок на 23 февраля мужчине</t>
  </si>
  <si>
    <t>велоперчатки для женщин</t>
  </si>
  <si>
    <t>гирлянда для фото</t>
  </si>
  <si>
    <t>стаканчик для карандашей</t>
  </si>
  <si>
    <t>бритва мужская электрическая с триммером</t>
  </si>
  <si>
    <t>говорящие часы</t>
  </si>
  <si>
    <t>паззлы для детей</t>
  </si>
  <si>
    <t>комбинезон для новорожденного зимний</t>
  </si>
  <si>
    <t>эмаль для реставрации ванн</t>
  </si>
  <si>
    <t>подушка для автокресла</t>
  </si>
  <si>
    <t>шприц ручка для инсулина</t>
  </si>
  <si>
    <t>сетки для окон</t>
  </si>
  <si>
    <t>розовое платье для девочек</t>
  </si>
  <si>
    <t>ирригатор бытовая техника</t>
  </si>
  <si>
    <t>матрасик в коляску люльку</t>
  </si>
  <si>
    <t xml:space="preserve">аккумуляторные батарейки </t>
  </si>
  <si>
    <t>контейнер для мочи</t>
  </si>
  <si>
    <t>помада макс фактор стойкая</t>
  </si>
  <si>
    <t>жакет для мальчика</t>
  </si>
  <si>
    <t>постельное бельё 2 спальное</t>
  </si>
  <si>
    <t>женская ночная сорочка</t>
  </si>
  <si>
    <t xml:space="preserve">автохимия </t>
  </si>
  <si>
    <t>игрушка на панель автомобиля</t>
  </si>
  <si>
    <t>нитки для вязания акрил</t>
  </si>
  <si>
    <t>манго обувь для женщин</t>
  </si>
  <si>
    <t>деревянные пазлы для детей и взрослых</t>
  </si>
  <si>
    <t>турция одежда</t>
  </si>
  <si>
    <t>вагинальная чаша</t>
  </si>
  <si>
    <t>детская машина с ручкой</t>
  </si>
  <si>
    <t xml:space="preserve">пряжа хлопок </t>
  </si>
  <si>
    <t>масло антицеллюлитное для тела</t>
  </si>
  <si>
    <t>маски для губ</t>
  </si>
  <si>
    <t>средство для укрепления ногтей</t>
  </si>
  <si>
    <t>лоток для приучения кошек к унитазу</t>
  </si>
  <si>
    <t>платье чёрное женское</t>
  </si>
  <si>
    <t>винус для зоны бикини</t>
  </si>
  <si>
    <t>хлопья юки</t>
  </si>
  <si>
    <t>праздничные нарядные платья для женщин</t>
  </si>
  <si>
    <t>толстовка женская с принтом</t>
  </si>
  <si>
    <t>кроватка детская с бортиком</t>
  </si>
  <si>
    <t>футболка с мультяшным принтом</t>
  </si>
  <si>
    <t>обувь caprice женская обувь</t>
  </si>
  <si>
    <t>стулья для кухни серые</t>
  </si>
  <si>
    <t>царапки для кошек</t>
  </si>
  <si>
    <t>парковка для машинок деревянная</t>
  </si>
  <si>
    <t>скраб для тела чистая линия</t>
  </si>
  <si>
    <t>пилка для маникюра</t>
  </si>
  <si>
    <t>рубашка боди для мальчика</t>
  </si>
  <si>
    <t>ветмедин для собак</t>
  </si>
  <si>
    <t>водолазка бежевая</t>
  </si>
  <si>
    <t>сарафан глория джинс</t>
  </si>
  <si>
    <t>геокс обувь для женщин</t>
  </si>
  <si>
    <t>коляска 2в1</t>
  </si>
  <si>
    <t>пароварка электрическая маленькая</t>
  </si>
  <si>
    <t>щётка для бороды</t>
  </si>
  <si>
    <t xml:space="preserve">сумка для документов </t>
  </si>
  <si>
    <t>солевой спрей для укладки волос</t>
  </si>
  <si>
    <t>водоотталкивающая скатерть</t>
  </si>
  <si>
    <t>силиконовая форма для свечей</t>
  </si>
  <si>
    <t>аккумулятор макита</t>
  </si>
  <si>
    <t>полотенца для парикмахеров</t>
  </si>
  <si>
    <t>гарньер крем для лица</t>
  </si>
  <si>
    <t>сумка для пикника с посудой</t>
  </si>
  <si>
    <t>шампунь велла для окрашенных волос</t>
  </si>
  <si>
    <t xml:space="preserve">мерная ложка </t>
  </si>
  <si>
    <t>разделочная доска бамбук</t>
  </si>
  <si>
    <t>большая раскраска для девочек</t>
  </si>
  <si>
    <t>румяна luxvisage</t>
  </si>
  <si>
    <t xml:space="preserve">детская каша </t>
  </si>
  <si>
    <t>свитер для мальчика подростковый</t>
  </si>
  <si>
    <t>меч деревянный</t>
  </si>
  <si>
    <t>ideal для одежды краска</t>
  </si>
  <si>
    <t>кроссовки твоё</t>
  </si>
  <si>
    <t xml:space="preserve">для роста ресниц </t>
  </si>
  <si>
    <t>антигрызин для собак</t>
  </si>
  <si>
    <t>повязка на голову женская осень</t>
  </si>
  <si>
    <t>кардиган фуксия</t>
  </si>
  <si>
    <t>стикеры канцелярские</t>
  </si>
  <si>
    <t>детская одежда для девочки choupette</t>
  </si>
  <si>
    <t>визитница для визиток</t>
  </si>
  <si>
    <t>марлевая повязка</t>
  </si>
  <si>
    <t>доска для стирки носков</t>
  </si>
  <si>
    <t>nike повязка на голову</t>
  </si>
  <si>
    <t>сумочка женская через плечо</t>
  </si>
  <si>
    <t>кактусы растения семена</t>
  </si>
  <si>
    <t>полочка для туалетной бумаги</t>
  </si>
  <si>
    <t>черная женская рубашка</t>
  </si>
  <si>
    <t>лего дупло для малышей</t>
  </si>
  <si>
    <t>шарики для моделирования</t>
  </si>
  <si>
    <t xml:space="preserve">футболки для девочки </t>
  </si>
  <si>
    <t>баба яга шампунь</t>
  </si>
  <si>
    <t>пожарная безопасность</t>
  </si>
  <si>
    <t>шорты льняные</t>
  </si>
  <si>
    <t>краска для мебели атури</t>
  </si>
  <si>
    <t>ленточная пряжа</t>
  </si>
  <si>
    <t>копилка для пробок от вина</t>
  </si>
  <si>
    <t>витаминный комплекс для женщин</t>
  </si>
  <si>
    <t>костюм камуфляж для мальчика</t>
  </si>
  <si>
    <t>косметические маски для лица</t>
  </si>
  <si>
    <t>мяч пляжный</t>
  </si>
  <si>
    <t>geox обувь женская</t>
  </si>
  <si>
    <t>куртка женская зимняя с капюшоном удлиненная на синтепоне</t>
  </si>
  <si>
    <t>порошок стиральный товары хозяйственные</t>
  </si>
  <si>
    <t>торфяные горшочки</t>
  </si>
  <si>
    <t>pinko сумка для женщин</t>
  </si>
  <si>
    <t>жилетка школьная для подростка</t>
  </si>
  <si>
    <t>наручные часы для девочки</t>
  </si>
  <si>
    <t>бисквит пряжа</t>
  </si>
  <si>
    <t>игрушки для девочки 2 лет</t>
  </si>
  <si>
    <t>спутниковая антенна</t>
  </si>
  <si>
    <t>питательный крем для рук</t>
  </si>
  <si>
    <t>штаны для хип хопа</t>
  </si>
  <si>
    <t>папка для черчения а4</t>
  </si>
  <si>
    <t>romanovamakeup для губ</t>
  </si>
  <si>
    <t>джостик для телефона</t>
  </si>
  <si>
    <t>стол походный раскладной со стульями</t>
  </si>
  <si>
    <t>чико для детей</t>
  </si>
  <si>
    <t>соль морская пищевая</t>
  </si>
  <si>
    <t>cardin pierre обувь женская</t>
  </si>
  <si>
    <t>солянка для соли</t>
  </si>
  <si>
    <t>для бани аксессуары банные</t>
  </si>
  <si>
    <t>покрывало на кровать турция</t>
  </si>
  <si>
    <t>одежда для йорка</t>
  </si>
  <si>
    <t>пряник подарочный</t>
  </si>
  <si>
    <t>кронштейн для кондиционера</t>
  </si>
  <si>
    <t xml:space="preserve">сетка москитная </t>
  </si>
  <si>
    <t>зубная паста weleda</t>
  </si>
  <si>
    <t>комплект для девочек</t>
  </si>
  <si>
    <t>мини платья</t>
  </si>
  <si>
    <t>панама детская головные уборы</t>
  </si>
  <si>
    <t>формы для мыла силиконовые цветы</t>
  </si>
  <si>
    <t>чехол для детского стульчика</t>
  </si>
  <si>
    <t>тонирующая маска для волос newtone estel</t>
  </si>
  <si>
    <t>анестетик для перманентного макияжа</t>
  </si>
  <si>
    <t>корм для экзотических птиц</t>
  </si>
  <si>
    <t>кроссовки кожа женские натуральная белые</t>
  </si>
  <si>
    <t>порошок ушастый нянь гель</t>
  </si>
  <si>
    <t>полотенце для девочки</t>
  </si>
  <si>
    <t>поводок для ребенка</t>
  </si>
  <si>
    <t>коробка для специй</t>
  </si>
  <si>
    <t>паста для шугаринга сахарная плотная</t>
  </si>
  <si>
    <t>браслет для выживания</t>
  </si>
  <si>
    <t>lebel счастье для волос</t>
  </si>
  <si>
    <t>нанопятки набор для ног</t>
  </si>
  <si>
    <t>чехол для xiaomi mi 11 lite</t>
  </si>
  <si>
    <t>грузики для ног</t>
  </si>
  <si>
    <t>виана одежда для куклы</t>
  </si>
  <si>
    <t>платья из турции</t>
  </si>
  <si>
    <t>цыганская игла</t>
  </si>
  <si>
    <t>супер крылья трансформеры</t>
  </si>
  <si>
    <t>синяя водолазка женская</t>
  </si>
  <si>
    <t>чехол для vivo y31</t>
  </si>
  <si>
    <t>курага сахарная</t>
  </si>
  <si>
    <t xml:space="preserve">футболка розовая </t>
  </si>
  <si>
    <t>шампунь бессульфатный для чувствительной кожи</t>
  </si>
  <si>
    <t>вязанный кардиган</t>
  </si>
  <si>
    <t>сумка водонепроницаемая</t>
  </si>
  <si>
    <t>теплая рубашка в клетку</t>
  </si>
  <si>
    <t>стельки от плоскостопия</t>
  </si>
  <si>
    <t>столешница для раковины</t>
  </si>
  <si>
    <t>барная стойка лофт</t>
  </si>
  <si>
    <t>массажная свеча с феромонами</t>
  </si>
  <si>
    <t>тёрка для чеснока</t>
  </si>
  <si>
    <t>демисезонные штаны для девочки</t>
  </si>
  <si>
    <t>страйкбольная граната</t>
  </si>
  <si>
    <t>сабо женские летние турция</t>
  </si>
  <si>
    <t>нарядный комбинезон женский вечерний</t>
  </si>
  <si>
    <t>пастила фруктовая без сахара пастилушка</t>
  </si>
  <si>
    <t>кровать для мальчика</t>
  </si>
  <si>
    <t>масло для волос loreal</t>
  </si>
  <si>
    <t>футболка с вышивкой женская</t>
  </si>
  <si>
    <t>пряжа меланж</t>
  </si>
  <si>
    <t>дозатор для мыла керамика</t>
  </si>
  <si>
    <t>ручки шариковые для школы</t>
  </si>
  <si>
    <t>нарядный комплект для девочки</t>
  </si>
  <si>
    <t xml:space="preserve">машинка стиральная </t>
  </si>
  <si>
    <t>повторяющая игрушка</t>
  </si>
  <si>
    <t>алмазная мозаика 40х50 на подрамнике</t>
  </si>
  <si>
    <t>массажер для кота</t>
  </si>
  <si>
    <t>визитница кошелек мужская</t>
  </si>
  <si>
    <t>стиральная машина мини</t>
  </si>
  <si>
    <t>столовая посуда тарелки</t>
  </si>
  <si>
    <t>шапочка в бассейн женская</t>
  </si>
  <si>
    <t>экко мужская</t>
  </si>
  <si>
    <t>туфли балетки для девочек</t>
  </si>
  <si>
    <t xml:space="preserve">свитшот твоё </t>
  </si>
  <si>
    <t>контейнер для канцелярия</t>
  </si>
  <si>
    <t>женский джемпер нарядный</t>
  </si>
  <si>
    <t>для кудрявых</t>
  </si>
  <si>
    <t>масло для разделочной доски</t>
  </si>
  <si>
    <t>куртка джинсовая женская большого размера</t>
  </si>
  <si>
    <t>шапка женская бини</t>
  </si>
  <si>
    <t>крабик маленький для волос</t>
  </si>
  <si>
    <t>всё для наращивания ногтей</t>
  </si>
  <si>
    <t>чехол для телефона redmi note 8 pro</t>
  </si>
  <si>
    <t>лягушка вязаная</t>
  </si>
  <si>
    <t>красные брюки для мальчика</t>
  </si>
  <si>
    <t>стельки под пятку</t>
  </si>
  <si>
    <t>браслет янтарь</t>
  </si>
  <si>
    <t>пластиковая бочка</t>
  </si>
  <si>
    <t>шезлонги для бассейна</t>
  </si>
  <si>
    <t>салфетка под горячее круглая</t>
  </si>
  <si>
    <t>большой горшок для цветов</t>
  </si>
  <si>
    <t>детская мочалка-рукавичка</t>
  </si>
  <si>
    <t>набор для декорирования</t>
  </si>
  <si>
    <t>средства для обуви</t>
  </si>
  <si>
    <t>краска для волос tefia</t>
  </si>
  <si>
    <t>моделирующая паста для волос</t>
  </si>
  <si>
    <t>nordland гель для стирки</t>
  </si>
  <si>
    <t>тарелка для подачи блюд</t>
  </si>
  <si>
    <t>стул ортопедический для ребенка</t>
  </si>
  <si>
    <t>подставка для торта с крышкой</t>
  </si>
  <si>
    <t>кератолик для пяток</t>
  </si>
  <si>
    <t>пинцет для бровей zinger</t>
  </si>
  <si>
    <t>отвёртки</t>
  </si>
  <si>
    <t>краска для кухни</t>
  </si>
  <si>
    <t>умная розетка алиса</t>
  </si>
  <si>
    <t>гель для волос мужской</t>
  </si>
  <si>
    <t>джинсовая куртка для девочек</t>
  </si>
  <si>
    <t>кувшин стеклянный для воды</t>
  </si>
  <si>
    <t>футзалки для мальчика</t>
  </si>
  <si>
    <t>бульбулятор</t>
  </si>
  <si>
    <t>триммер женский для удаления волос</t>
  </si>
  <si>
    <t>флоресан для лица</t>
  </si>
  <si>
    <t>клей для пвх панелей</t>
  </si>
  <si>
    <t>коллаген питьевой корея</t>
  </si>
  <si>
    <t>джинсы женские с дырками прямые</t>
  </si>
  <si>
    <t>отсос для носа</t>
  </si>
  <si>
    <t>джинсовая куртка женская белая</t>
  </si>
  <si>
    <t>одеяло тонкое</t>
  </si>
  <si>
    <t>сухой корм для собак крупных пород 15 кг</t>
  </si>
  <si>
    <t>маятник биолокационный</t>
  </si>
  <si>
    <t>ремень для смарт часов</t>
  </si>
  <si>
    <t>баночки для специй пластиковые</t>
  </si>
  <si>
    <t>кружка стеклянная прозрачная</t>
  </si>
  <si>
    <t>пижама женская с рубашкой</t>
  </si>
  <si>
    <t>простынь односпальная</t>
  </si>
  <si>
    <t>подставка под яйцо посуда и инвентарь</t>
  </si>
  <si>
    <t>сменка для обуви для девочек</t>
  </si>
  <si>
    <t>массажная накидка на сиденье автомобиля</t>
  </si>
  <si>
    <t>пелёнки впитывающие</t>
  </si>
  <si>
    <t>комплект постельного белья 1.5 спальный для девочки</t>
  </si>
  <si>
    <t>шторка для ванной 180 на 180</t>
  </si>
  <si>
    <t>твое джинсовая куртка</t>
  </si>
  <si>
    <t>рейлинг для кухни черный</t>
  </si>
  <si>
    <t>спортивные брюки для беременных</t>
  </si>
  <si>
    <t>картридж для шугаринга</t>
  </si>
  <si>
    <t xml:space="preserve">кушон для лица корея </t>
  </si>
  <si>
    <t>костюм женский нарядный брючный</t>
  </si>
  <si>
    <t>платья рубашка</t>
  </si>
  <si>
    <t>защита для ног единоборства</t>
  </si>
  <si>
    <t>арахисовая паста без сахара 1000г</t>
  </si>
  <si>
    <t>сыворотка корея</t>
  </si>
  <si>
    <t>кожаная мужская куртка</t>
  </si>
  <si>
    <t>шорты для йоги</t>
  </si>
  <si>
    <t>шорты для девушек</t>
  </si>
  <si>
    <t>плитка индукционная настольная 2 панели</t>
  </si>
  <si>
    <t>эластичная бейка</t>
  </si>
  <si>
    <t>пума футболка женская</t>
  </si>
  <si>
    <t>краска для волос шоколадный цвет</t>
  </si>
  <si>
    <t>парка женская зимняя</t>
  </si>
  <si>
    <t>красная книга россии</t>
  </si>
  <si>
    <t>кроссовки на лето для мужчин</t>
  </si>
  <si>
    <t>блюдо для кулича</t>
  </si>
  <si>
    <t>футболка для женщин с вырезом</t>
  </si>
  <si>
    <t>блокнотики для девочек</t>
  </si>
  <si>
    <t>упаковка для цветов подарочная</t>
  </si>
  <si>
    <t xml:space="preserve">лейка садовая </t>
  </si>
  <si>
    <t>шмяк котенок книжная продукция</t>
  </si>
  <si>
    <t>йогуртница электрическая недорого</t>
  </si>
  <si>
    <t>тэд уильямс</t>
  </si>
  <si>
    <t>плёнка для мебели</t>
  </si>
  <si>
    <t>кронштейн для карниза двухрядный</t>
  </si>
  <si>
    <t>обувь для женщин на лето</t>
  </si>
  <si>
    <t>мемополия</t>
  </si>
  <si>
    <t>глория джинс толстовка</t>
  </si>
  <si>
    <t>курительная смесь</t>
  </si>
  <si>
    <t>опыты для девочек</t>
  </si>
  <si>
    <t>вязанный костюм</t>
  </si>
  <si>
    <t>спрей для волос kinsley</t>
  </si>
  <si>
    <t>панама с завязками</t>
  </si>
  <si>
    <t>антистресс жмякалка</t>
  </si>
  <si>
    <t>тележка для супермаркета детская</t>
  </si>
  <si>
    <t>для бахил</t>
  </si>
  <si>
    <t>детское оружие для мальчика</t>
  </si>
  <si>
    <t>ажурная резинка для шитья</t>
  </si>
  <si>
    <t>палетка для ресниц</t>
  </si>
  <si>
    <t>камера видеонаблюдения wifi</t>
  </si>
  <si>
    <t>юбка прозрачная</t>
  </si>
  <si>
    <t>термометр для молока</t>
  </si>
  <si>
    <t>меловая доска для рисования</t>
  </si>
  <si>
    <t>теннисная одежда женская</t>
  </si>
  <si>
    <t>кеды для скейтбординга</t>
  </si>
  <si>
    <t>статуэтки для интерьера девушка</t>
  </si>
  <si>
    <t>brums для мальчиков</t>
  </si>
  <si>
    <t>корм для кошек grandorf</t>
  </si>
  <si>
    <t>шлепанцы мужские пляжные</t>
  </si>
  <si>
    <t>зеленая куртка</t>
  </si>
  <si>
    <t>таблетки от блох для собак</t>
  </si>
  <si>
    <t xml:space="preserve">рубашка в клетку женская </t>
  </si>
  <si>
    <t>фен для волос xiaomi</t>
  </si>
  <si>
    <t>инструмент для кожи</t>
  </si>
  <si>
    <t>o'stin брюки для женщин</t>
  </si>
  <si>
    <t>блэкаут шторы для спальни</t>
  </si>
  <si>
    <t>сундук для хранения вещей</t>
  </si>
  <si>
    <t>вязанная игрушка</t>
  </si>
  <si>
    <t>школьный рюкзак для первоклассника</t>
  </si>
  <si>
    <t>праздничное платье для девочек подростков</t>
  </si>
  <si>
    <t>игры для xbox one</t>
  </si>
  <si>
    <t>колпачок для зубной щетки</t>
  </si>
  <si>
    <t>сумочка белая</t>
  </si>
  <si>
    <t>монопучковая щетка зубная</t>
  </si>
  <si>
    <t xml:space="preserve">ранец школьный для девочки </t>
  </si>
  <si>
    <t>boom одежда детская</t>
  </si>
  <si>
    <t>демисезонная обувь женская</t>
  </si>
  <si>
    <t>айсинг для кружева</t>
  </si>
  <si>
    <t>чулки для беременных</t>
  </si>
  <si>
    <t>утяжелитель для штор</t>
  </si>
  <si>
    <t>чистящие средства кухня</t>
  </si>
  <si>
    <t xml:space="preserve">майка бельевая </t>
  </si>
  <si>
    <t>весенние кроссовки для девочек</t>
  </si>
  <si>
    <t>мочалка длинная</t>
  </si>
  <si>
    <t>для расчесок</t>
  </si>
  <si>
    <t xml:space="preserve">наушники для айфона </t>
  </si>
  <si>
    <t>рубашка школьная для девочек подростковая</t>
  </si>
  <si>
    <t>зара для женщин</t>
  </si>
  <si>
    <t>костюм вечерний нарядный женский</t>
  </si>
  <si>
    <t>ограничитель для окон</t>
  </si>
  <si>
    <t>южная корея</t>
  </si>
  <si>
    <t>горка для бассейна</t>
  </si>
  <si>
    <t>цветная бумага для детей</t>
  </si>
  <si>
    <t>сборная модель самолета</t>
  </si>
  <si>
    <t>детские сумочки для девочек аксессуары</t>
  </si>
  <si>
    <t>наследница огня</t>
  </si>
  <si>
    <t>начальная школа</t>
  </si>
  <si>
    <t>подставка для приправ</t>
  </si>
  <si>
    <t>переводные татуировки для взрослых</t>
  </si>
  <si>
    <t>аравия энзимная пудра</t>
  </si>
  <si>
    <t>эстель тонирующая маска</t>
  </si>
  <si>
    <t>таймер для капельного полива</t>
  </si>
  <si>
    <t>худи женская с капюшоном</t>
  </si>
  <si>
    <t>сковорода стальная</t>
  </si>
  <si>
    <t>полка для посуды в шкаф</t>
  </si>
  <si>
    <t>бутылка для кулера</t>
  </si>
  <si>
    <t>детская палатка для игр</t>
  </si>
  <si>
    <t>мука универсальная без глютена</t>
  </si>
  <si>
    <t>трусы с утяжкой</t>
  </si>
  <si>
    <t>рамки для фото а4</t>
  </si>
  <si>
    <t>спрей для минета</t>
  </si>
  <si>
    <t>кашпо для орхидей стекло</t>
  </si>
  <si>
    <t>захват для предметов</t>
  </si>
  <si>
    <t>лента для декора</t>
  </si>
  <si>
    <t>клеящая лента</t>
  </si>
  <si>
    <t>костюм для отдыха</t>
  </si>
  <si>
    <t>стиральный порошок для ручной стирки</t>
  </si>
  <si>
    <t>для стекол щетка</t>
  </si>
  <si>
    <t>футболка оджи женская</t>
  </si>
  <si>
    <t>кормушка автоматическая</t>
  </si>
  <si>
    <t>рубашки детские для мальчика</t>
  </si>
  <si>
    <t>корм для кроликов товары для животных</t>
  </si>
  <si>
    <t>освещение прихожая</t>
  </si>
  <si>
    <t>сумки италия</t>
  </si>
  <si>
    <t>двойная игла</t>
  </si>
  <si>
    <t>маска для волос кокосовая</t>
  </si>
  <si>
    <t>ароматизатор для машины автомобильные товары</t>
  </si>
  <si>
    <t>тренажер для ягодиц</t>
  </si>
  <si>
    <t>сумки спортивные для мальчиков</t>
  </si>
  <si>
    <t>бьюти кейс для визажиста</t>
  </si>
  <si>
    <t>ветровка мужская пума</t>
  </si>
  <si>
    <t>майка черная мужская</t>
  </si>
  <si>
    <t>мягкая игрушка сова</t>
  </si>
  <si>
    <t>мантоварка электрическая</t>
  </si>
  <si>
    <t>заколки для волос женский краб</t>
  </si>
  <si>
    <t>небулайзер для ресниц</t>
  </si>
  <si>
    <t>большая кружка 500 мл</t>
  </si>
  <si>
    <t>camidy обувь женская</t>
  </si>
  <si>
    <t>natura siberica крем для волос</t>
  </si>
  <si>
    <t>коньячный бокал</t>
  </si>
  <si>
    <t>сетка для теннисного стола</t>
  </si>
  <si>
    <t>база под макияж лица</t>
  </si>
  <si>
    <t>чайная посуда</t>
  </si>
  <si>
    <t>лифчик с прозрачными лямками</t>
  </si>
  <si>
    <t>наборы для праздника</t>
  </si>
  <si>
    <t>май слинг для новорожденных</t>
  </si>
  <si>
    <t>краска l'oreal для волос</t>
  </si>
  <si>
    <t>ремешок для mi band 3</t>
  </si>
  <si>
    <t>хлопья для маникюра</t>
  </si>
  <si>
    <t>тинт корейский для губ</t>
  </si>
  <si>
    <t>платье женское трапеция</t>
  </si>
  <si>
    <t>лак для волос маленький</t>
  </si>
  <si>
    <t>каша детская сухая</t>
  </si>
  <si>
    <t>подставка для шаров воздушных 130 см</t>
  </si>
  <si>
    <t>прихожая шкаф</t>
  </si>
  <si>
    <t>вв крем для лица тональный корея</t>
  </si>
  <si>
    <t>manly pro кисть косметическая</t>
  </si>
  <si>
    <t>блузка женская летняя германия</t>
  </si>
  <si>
    <t>звукосниматель для акустической гитары</t>
  </si>
  <si>
    <t xml:space="preserve">алмазная </t>
  </si>
  <si>
    <t>восточные украшения</t>
  </si>
  <si>
    <t>резиновое покрытие для дорожек</t>
  </si>
  <si>
    <t>для бижутерии</t>
  </si>
  <si>
    <t>мяч для спорта</t>
  </si>
  <si>
    <t>шерстяные носки детские</t>
  </si>
  <si>
    <t>костюмы для новорожденных для фотосессии</t>
  </si>
  <si>
    <t>коврик для ванной антискользящий</t>
  </si>
  <si>
    <t>губка для автомобиля</t>
  </si>
  <si>
    <t>ёмкость для порошка</t>
  </si>
  <si>
    <t>детские солнцезащитные очки для девочки</t>
  </si>
  <si>
    <t>для машин</t>
  </si>
  <si>
    <t>этажерка для туалета</t>
  </si>
  <si>
    <t>лезвия gillette fusion proglide</t>
  </si>
  <si>
    <t>штаны детские для девочек</t>
  </si>
  <si>
    <t>нос для игрушек</t>
  </si>
  <si>
    <t>сарафан для девочки летний</t>
  </si>
  <si>
    <t>туника для девочек</t>
  </si>
  <si>
    <t>колготки для малышей набор</t>
  </si>
  <si>
    <t>детский ноутбук для мальчиков</t>
  </si>
  <si>
    <t>чехол для айфона 8</t>
  </si>
  <si>
    <t>обувь демисезонная для мальчика</t>
  </si>
  <si>
    <t>женская обувь на полную ногу</t>
  </si>
  <si>
    <t xml:space="preserve">босоножки для мальчика </t>
  </si>
  <si>
    <t>сесилия ахерн</t>
  </si>
  <si>
    <t>день рождения 1 год</t>
  </si>
  <si>
    <t>воск для депиляции 1000гр</t>
  </si>
  <si>
    <t>банковская резинка</t>
  </si>
  <si>
    <t>халат сорочка для беременных</t>
  </si>
  <si>
    <t>гель для душа barnangen</t>
  </si>
  <si>
    <t>жидкость для посудомоечных машин</t>
  </si>
  <si>
    <t>щетка косметическая для лица</t>
  </si>
  <si>
    <t>ручка для мебели кнопка</t>
  </si>
  <si>
    <t>кроссовки женские спортивные для бега</t>
  </si>
  <si>
    <t>триммер для бровей и усов</t>
  </si>
  <si>
    <t>ремни для часов</t>
  </si>
  <si>
    <t>маскировочная сеть для охоты</t>
  </si>
  <si>
    <t>резинка для простыни</t>
  </si>
  <si>
    <t>ночная лампа</t>
  </si>
  <si>
    <t>гель для кудрей</t>
  </si>
  <si>
    <t>геоборд с резинками деревянный</t>
  </si>
  <si>
    <t>avene для лица</t>
  </si>
  <si>
    <t>моя первая энциклопедия</t>
  </si>
  <si>
    <t>сумка пляжная большая на молнии</t>
  </si>
  <si>
    <t>органайзер для кроватки</t>
  </si>
  <si>
    <t>брюки для мальчика летние</t>
  </si>
  <si>
    <t>сумка для малышей</t>
  </si>
  <si>
    <t>поднос для торта</t>
  </si>
  <si>
    <t>для черного</t>
  </si>
  <si>
    <t>счётчик рядов</t>
  </si>
  <si>
    <t>органайзер для туалета</t>
  </si>
  <si>
    <t>женские обувь летняя</t>
  </si>
  <si>
    <t>asics женские кроссовки для бега</t>
  </si>
  <si>
    <t>самая важная книга для родителей</t>
  </si>
  <si>
    <t>воздушно-пузырчатая пленка</t>
  </si>
  <si>
    <t xml:space="preserve">кисть для геля </t>
  </si>
  <si>
    <t>шляпа с полями</t>
  </si>
  <si>
    <t>тоник для сужения пор</t>
  </si>
  <si>
    <t>формы для бровей</t>
  </si>
  <si>
    <t>сумка поясная кожаная</t>
  </si>
  <si>
    <t>сумка на плечо для девочки</t>
  </si>
  <si>
    <t>подставка для дров</t>
  </si>
  <si>
    <t>леска рыболовная прозрачная</t>
  </si>
  <si>
    <t>бутылка для воды спортивная 500 мл</t>
  </si>
  <si>
    <t>маш для проращивания</t>
  </si>
  <si>
    <t>герань комнатная семена</t>
  </si>
  <si>
    <t>сандалии на завязках</t>
  </si>
  <si>
    <t>туфли турция</t>
  </si>
  <si>
    <t>avon бальзам для губ</t>
  </si>
  <si>
    <t>ваза хрустальная</t>
  </si>
  <si>
    <t xml:space="preserve">куртка летняя </t>
  </si>
  <si>
    <t>марья искусница наборы вышивки</t>
  </si>
  <si>
    <t>стоппер для двери</t>
  </si>
  <si>
    <t>декальцинатор для кофемашин</t>
  </si>
  <si>
    <t xml:space="preserve">чёрные штаны </t>
  </si>
  <si>
    <t>халва молочная</t>
  </si>
  <si>
    <t>скатерти круглая</t>
  </si>
  <si>
    <t>картина алмазная</t>
  </si>
  <si>
    <t>акула плюшевая</t>
  </si>
  <si>
    <t>эколята</t>
  </si>
  <si>
    <t>рулетка для бейджа</t>
  </si>
  <si>
    <t>браслет мужской с камнями</t>
  </si>
  <si>
    <t>женская туника большого размера</t>
  </si>
  <si>
    <t>коробка для десертов</t>
  </si>
  <si>
    <t>белье для кормления бюстгальтер</t>
  </si>
  <si>
    <t>огэ математика 2022 ященко</t>
  </si>
  <si>
    <t>пластификатор для раствора</t>
  </si>
  <si>
    <t>средства от выпадения волос</t>
  </si>
  <si>
    <t>желетка для девочки</t>
  </si>
  <si>
    <t>забор для клумбы</t>
  </si>
  <si>
    <t>сухой шампунь для собак</t>
  </si>
  <si>
    <t>спрей пудра для объема волос</t>
  </si>
  <si>
    <t>мука миндальная экстра</t>
  </si>
  <si>
    <t>шорты чёрные женские</t>
  </si>
  <si>
    <t>белая посуда для кухни керамическая</t>
  </si>
  <si>
    <t>перчатки для футбола детские</t>
  </si>
  <si>
    <t>неоновый пигмент для маникюра</t>
  </si>
  <si>
    <t>брикеты для гриля</t>
  </si>
  <si>
    <t>бокс для стерилизации</t>
  </si>
  <si>
    <t>пижама детская для мальчика с шортами</t>
  </si>
  <si>
    <t>миска для окрашивания волос</t>
  </si>
  <si>
    <t>подгузники японские</t>
  </si>
  <si>
    <t>женщины лазаря</t>
  </si>
  <si>
    <t>обувь детская для мальчиков весна</t>
  </si>
  <si>
    <t>зажим для платка брошь</t>
  </si>
  <si>
    <t>шампунь для волос против перхоти</t>
  </si>
  <si>
    <t>платье вязаное женское теплое</t>
  </si>
  <si>
    <t>обувь капика детская</t>
  </si>
  <si>
    <t>сковорода блинная чугунная</t>
  </si>
  <si>
    <t>электрическая перечница</t>
  </si>
  <si>
    <t>пластилин для малышей от 1 года</t>
  </si>
  <si>
    <t>расчёска гребень</t>
  </si>
  <si>
    <t>synergetic для ванной</t>
  </si>
  <si>
    <t>пряжа полипропилен</t>
  </si>
  <si>
    <t>туалетная бумага zewa 4 слоя</t>
  </si>
  <si>
    <t>химчистка мягкой мебели</t>
  </si>
  <si>
    <t>подвеска на коляску</t>
  </si>
  <si>
    <t>сумка дамская</t>
  </si>
  <si>
    <t>блузка для девочки с коротким рукавом</t>
  </si>
  <si>
    <t>нашивка детская</t>
  </si>
  <si>
    <t>домик для куклы</t>
  </si>
  <si>
    <t>лактазар для детей 0</t>
  </si>
  <si>
    <t>посуда пластиковая</t>
  </si>
  <si>
    <t>пневматические оружия</t>
  </si>
  <si>
    <t>стилус для телефона samsung</t>
  </si>
  <si>
    <t>для смеси</t>
  </si>
  <si>
    <t>ключи для велосипеда</t>
  </si>
  <si>
    <t>силиконовая щетка для туалета</t>
  </si>
  <si>
    <t>масло для волос матрикс</t>
  </si>
  <si>
    <t>comotomo бутылочка для кормления</t>
  </si>
  <si>
    <t>джинсовое платье для девочки детское</t>
  </si>
  <si>
    <t>платья женские вечерние 52 -54 размер</t>
  </si>
  <si>
    <t>двухцветная рубашка</t>
  </si>
  <si>
    <t>видеозвонок для входной двери</t>
  </si>
  <si>
    <t>для блеска волос средства</t>
  </si>
  <si>
    <t>маленькие мягкие игрушки</t>
  </si>
  <si>
    <t>клеенка для творчества</t>
  </si>
  <si>
    <t>аптечка для малыша</t>
  </si>
  <si>
    <t>насадки для реноватора</t>
  </si>
  <si>
    <t>блузка белая женская с рукавом</t>
  </si>
  <si>
    <t>замок для рукоделия</t>
  </si>
  <si>
    <t>кожанка женская джинсовка</t>
  </si>
  <si>
    <t>кремы для лица</t>
  </si>
  <si>
    <t>подставка для синтезатора</t>
  </si>
  <si>
    <t>гель для умывания лица для жирной кожи</t>
  </si>
  <si>
    <t>сумка желтая через плечо</t>
  </si>
  <si>
    <t>колеса для трюковых самокатов</t>
  </si>
  <si>
    <t>кеды для детей</t>
  </si>
  <si>
    <t>кресло для педикюра с регулировкой спинки и ножек</t>
  </si>
  <si>
    <t>переходник для флешки</t>
  </si>
  <si>
    <t>пылесос автомобильный аккумуляторный</t>
  </si>
  <si>
    <t>люстра настенная</t>
  </si>
  <si>
    <t>для бороды и усов</t>
  </si>
  <si>
    <t>гвозди для стояния</t>
  </si>
  <si>
    <t>поролон для бюстгальтера</t>
  </si>
  <si>
    <t>яйца на пасху</t>
  </si>
  <si>
    <t>семена руккола для дома</t>
  </si>
  <si>
    <t>прозрачная куртка</t>
  </si>
  <si>
    <t xml:space="preserve">ручки для мебели </t>
  </si>
  <si>
    <t>стакан для ванной</t>
  </si>
  <si>
    <t>для ванны полка</t>
  </si>
  <si>
    <t>емкость для круп</t>
  </si>
  <si>
    <t>оперативная память ddr4 16gb</t>
  </si>
  <si>
    <t>estel маска для окрашенных волос</t>
  </si>
  <si>
    <t>коляска для кукол большая</t>
  </si>
  <si>
    <t>одежда медицинская для женщин</t>
  </si>
  <si>
    <t>теплая женская рубашка</t>
  </si>
  <si>
    <t>часы для девочки детские наручные</t>
  </si>
  <si>
    <t>игрушка с кошачьей мятой</t>
  </si>
  <si>
    <t>массажер для мышц</t>
  </si>
  <si>
    <t>леврана для детей</t>
  </si>
  <si>
    <t>шпанская мушка для женщин капли</t>
  </si>
  <si>
    <t>alleva для собак</t>
  </si>
  <si>
    <t>окно для дачи</t>
  </si>
  <si>
    <t>мужская обувь весна осень</t>
  </si>
  <si>
    <t>лаки для ногтей красный</t>
  </si>
  <si>
    <t>карандаш для бровей catrice</t>
  </si>
  <si>
    <t>белый худи для женщин</t>
  </si>
  <si>
    <t>щетка для вычесывания шерсти</t>
  </si>
  <si>
    <t>шапочка для плавания женская</t>
  </si>
  <si>
    <t>унесённые призраками</t>
  </si>
  <si>
    <t>масло для ресниц и бровей</t>
  </si>
  <si>
    <t>для иммунитета</t>
  </si>
  <si>
    <t>бюстгальтер с прозрачными лямками</t>
  </si>
  <si>
    <t>ковани обувь женская</t>
  </si>
  <si>
    <t xml:space="preserve">пряжа плюшевая </t>
  </si>
  <si>
    <t>бальзам для волос естель</t>
  </si>
  <si>
    <t>кроссовки nike для мужчин</t>
  </si>
  <si>
    <t>очки для мальчика</t>
  </si>
  <si>
    <t>кастрюля большая</t>
  </si>
  <si>
    <t>аксесуары для велосипеда</t>
  </si>
  <si>
    <t>нокия 3310</t>
  </si>
  <si>
    <t xml:space="preserve">тушь белая </t>
  </si>
  <si>
    <t>крем для удаления волос бикини</t>
  </si>
  <si>
    <t>гель для душа 1000</t>
  </si>
  <si>
    <t>камуфляжные брюки</t>
  </si>
  <si>
    <t xml:space="preserve">контейнер для порошка </t>
  </si>
  <si>
    <t>платок на шею для девочки</t>
  </si>
  <si>
    <t>двигатель для пылесоса samsung</t>
  </si>
  <si>
    <t>клавио для ногтей</t>
  </si>
  <si>
    <t xml:space="preserve">пластины для стемпинга </t>
  </si>
  <si>
    <t>корм monge для кошек</t>
  </si>
  <si>
    <t>маркеры для бокалов</t>
  </si>
  <si>
    <t>комплект ковриков для ванной</t>
  </si>
  <si>
    <t>кузя наполнитель</t>
  </si>
  <si>
    <t>водолазка с коротким рукавом для девочки</t>
  </si>
  <si>
    <t>сабо женские натуральная кожаные с закрытым носом</t>
  </si>
  <si>
    <t>одеяло 160 200</t>
  </si>
  <si>
    <t>картридж для brusko</t>
  </si>
  <si>
    <t>коллаген япония</t>
  </si>
  <si>
    <t>стразы для телефона</t>
  </si>
  <si>
    <t>прибор для чистки ушей</t>
  </si>
  <si>
    <t>подсветка для цветов</t>
  </si>
  <si>
    <t>кофта женская черная</t>
  </si>
  <si>
    <t>лэшбокс для хранения планшетов</t>
  </si>
  <si>
    <t>домик для хомяков</t>
  </si>
  <si>
    <t>чехол на айпад 8 поколения</t>
  </si>
  <si>
    <t>стенки для гостиной</t>
  </si>
  <si>
    <t>муслиновый комплект для новорожденного</t>
  </si>
  <si>
    <t>дом для детей</t>
  </si>
  <si>
    <t>тактильные мячики для рук</t>
  </si>
  <si>
    <t>ошейник от блох для кошек</t>
  </si>
  <si>
    <t xml:space="preserve">одежда для спорта </t>
  </si>
  <si>
    <t>карандаш для нуб</t>
  </si>
  <si>
    <t>бумага для выпечки toppits</t>
  </si>
  <si>
    <t>пляжный мяч</t>
  </si>
  <si>
    <t>футляр для очков с салфеткой</t>
  </si>
  <si>
    <t>корзина плетеная для кухни</t>
  </si>
  <si>
    <t>маска для лица гидрогелевая</t>
  </si>
  <si>
    <t>костюм для подростка мальчика</t>
  </si>
  <si>
    <t>стойка для штанги</t>
  </si>
  <si>
    <t>кофе якобс миликано</t>
  </si>
  <si>
    <t>baby go одежда для мальчиков</t>
  </si>
  <si>
    <t>рама багетная 30х40</t>
  </si>
  <si>
    <t>баночка для духов</t>
  </si>
  <si>
    <t>цепочка мужская на руку</t>
  </si>
  <si>
    <t xml:space="preserve">сумка поясная мужская </t>
  </si>
  <si>
    <t>фен для кудрявых волос</t>
  </si>
  <si>
    <t>оранжевая кофта женская</t>
  </si>
  <si>
    <t>тюли для кухни</t>
  </si>
  <si>
    <t>выдающийся зверь</t>
  </si>
  <si>
    <t>беспроводная зарядка для телефона</t>
  </si>
  <si>
    <t>топы на лето для женщин</t>
  </si>
  <si>
    <t>футболка с надписью женская белая</t>
  </si>
  <si>
    <t>женская туника удлиненная</t>
  </si>
  <si>
    <t>масло кокосовое для еды</t>
  </si>
  <si>
    <t>толстовка levi's мужская</t>
  </si>
  <si>
    <t xml:space="preserve">пятновыводитель елизар </t>
  </si>
  <si>
    <t>витамины от выпадения волос для женщин</t>
  </si>
  <si>
    <t>корундовая фреза</t>
  </si>
  <si>
    <t>олимпийка мужская nike</t>
  </si>
  <si>
    <t>лед лампа для авто</t>
  </si>
  <si>
    <t>для костра</t>
  </si>
  <si>
    <t>подставка для миски</t>
  </si>
  <si>
    <t>самокат трехколесный для мальчика</t>
  </si>
  <si>
    <t>женская обувь весна лето</t>
  </si>
  <si>
    <t>крем для укладки вьющихся волос</t>
  </si>
  <si>
    <t>лак для ногтей молочный</t>
  </si>
  <si>
    <t>занавески тюль для комнаты</t>
  </si>
  <si>
    <t>маска-пленка для лица</t>
  </si>
  <si>
    <t>щётка для ногтей</t>
  </si>
  <si>
    <t>шампуни для собак</t>
  </si>
  <si>
    <t>мякиши грелка</t>
  </si>
  <si>
    <t>макаронные изделия из твердых сортов пшеницы</t>
  </si>
  <si>
    <t>декоративная плитка</t>
  </si>
  <si>
    <t>татуировки переводные для девочек</t>
  </si>
  <si>
    <t xml:space="preserve">фильтр масляный </t>
  </si>
  <si>
    <t>сумка переноска для собак</t>
  </si>
  <si>
    <t xml:space="preserve">acoola для девочек </t>
  </si>
  <si>
    <t>грипсы для самоката мягкие</t>
  </si>
  <si>
    <t>чесночная соль</t>
  </si>
  <si>
    <t>расческа с редкими зубьями</t>
  </si>
  <si>
    <t>атласный топ на бретелях</t>
  </si>
  <si>
    <t>фотоальбом для фото</t>
  </si>
  <si>
    <t>подарочный набор для мальчика</t>
  </si>
  <si>
    <t>корзина для игрушек в ванной</t>
  </si>
  <si>
    <t xml:space="preserve">подарок папе на день рождения </t>
  </si>
  <si>
    <t>пакеты для хранения молока</t>
  </si>
  <si>
    <t>рация автомобильная</t>
  </si>
  <si>
    <t>расческа для кошек с длинной шерстью</t>
  </si>
  <si>
    <t>обивочная ткань для дивана</t>
  </si>
  <si>
    <t>широкая футболка женская</t>
  </si>
  <si>
    <t>подушка детская декоративная</t>
  </si>
  <si>
    <t>темляки для лыжных палок</t>
  </si>
  <si>
    <t>ветровка женская турция</t>
  </si>
  <si>
    <t>иглы для шитья в ручную</t>
  </si>
  <si>
    <t xml:space="preserve">маска черная </t>
  </si>
  <si>
    <t>лосины женские яркие</t>
  </si>
  <si>
    <t>терморегулятор для аквариума</t>
  </si>
  <si>
    <t>lalafanfan мягкая игрушка</t>
  </si>
  <si>
    <t>лопатка для теста</t>
  </si>
  <si>
    <t>для парикмахера</t>
  </si>
  <si>
    <t>бабочка и подтяжки для мальчика</t>
  </si>
  <si>
    <t>аккумуляторный фонарь светодиодный</t>
  </si>
  <si>
    <t>ремни для коляски</t>
  </si>
  <si>
    <t>кушон тональный крем корея</t>
  </si>
  <si>
    <t>твое пижама женская одежда</t>
  </si>
  <si>
    <t>для чая заварник</t>
  </si>
  <si>
    <t>hausmann для уборки</t>
  </si>
  <si>
    <t>одноразовый пистолет для пирсинга</t>
  </si>
  <si>
    <t>кукольный домик для барби</t>
  </si>
  <si>
    <t>сыворотка для лица корейская гиарулоновая</t>
  </si>
  <si>
    <t>реле контроля напряжения</t>
  </si>
  <si>
    <t>скотч бумажный для наращивания ресниц</t>
  </si>
  <si>
    <t>cocoon для женщин одежда</t>
  </si>
  <si>
    <t>женская сумка текстильная</t>
  </si>
  <si>
    <t>нижние бельё</t>
  </si>
  <si>
    <t>смывающаяся краска для волос</t>
  </si>
  <si>
    <t>ткань для рукоделия лен</t>
  </si>
  <si>
    <t>для молока кувшин</t>
  </si>
  <si>
    <t>товары для туризма</t>
  </si>
  <si>
    <t>шляпки для девочек</t>
  </si>
  <si>
    <t>елки искусственная</t>
  </si>
  <si>
    <t>стринги высокая посадка</t>
  </si>
  <si>
    <t>нож выживания</t>
  </si>
  <si>
    <t>домашнее платье стильная</t>
  </si>
  <si>
    <t>футболка с авокадо для девочки</t>
  </si>
  <si>
    <t>полуботинки мужские натуральная кожа для демисезонная</t>
  </si>
  <si>
    <t xml:space="preserve">пряжа alize </t>
  </si>
  <si>
    <t>бензиновая зажигалка набор</t>
  </si>
  <si>
    <t>оранжевая сумка женская</t>
  </si>
  <si>
    <t>провод для телефона</t>
  </si>
  <si>
    <t>сушилка для белья напольная nika</t>
  </si>
  <si>
    <t>ремень тканевый для джинс</t>
  </si>
  <si>
    <t>влажная туалетная бумага детская</t>
  </si>
  <si>
    <t>юбка для девочки в школу</t>
  </si>
  <si>
    <t>рубашка для девочки клетка</t>
  </si>
  <si>
    <t>товары для мотоцикла</t>
  </si>
  <si>
    <t>fruttissimo туалетная вода</t>
  </si>
  <si>
    <t>фасоль стручковая</t>
  </si>
  <si>
    <t>капучинатор техника для кухни</t>
  </si>
  <si>
    <t>пожарная машина с водой</t>
  </si>
  <si>
    <t>скульптор для лица 3 в 1</t>
  </si>
  <si>
    <t>детские ножницы для ногтей</t>
  </si>
  <si>
    <t>эпоксидная</t>
  </si>
  <si>
    <t>пробковая доска для записей</t>
  </si>
  <si>
    <t>спортивный костюм для мальчика россия</t>
  </si>
  <si>
    <t>брошь деревянная</t>
  </si>
  <si>
    <t>сигнал для автомобиля</t>
  </si>
  <si>
    <t>loloclo для девочек</t>
  </si>
  <si>
    <t>тренажер для лица</t>
  </si>
  <si>
    <t>силикон для автомобиля</t>
  </si>
  <si>
    <t>автомобильная рация</t>
  </si>
  <si>
    <t>покрывало турция</t>
  </si>
  <si>
    <t>таро святой смерти</t>
  </si>
  <si>
    <t>мешки для пылесоса tefal</t>
  </si>
  <si>
    <t>куртка tommy hilfiger для мужчин</t>
  </si>
  <si>
    <t>картина по номерам абстракция</t>
  </si>
  <si>
    <t>коляска игрушечная для куклы</t>
  </si>
  <si>
    <t>туалетная вода intime</t>
  </si>
  <si>
    <t>подставка для ребенка в туалет</t>
  </si>
  <si>
    <t>простыня сатин</t>
  </si>
  <si>
    <t>брошь георгиевская лента</t>
  </si>
  <si>
    <t>костюм двойка для мальчика</t>
  </si>
  <si>
    <t>рубашка женская шелк</t>
  </si>
  <si>
    <t>артесса одежда для женщин</t>
  </si>
  <si>
    <t>fortiflora для собак</t>
  </si>
  <si>
    <t>лук семена для посадки</t>
  </si>
  <si>
    <t>картридж для принтера hp лазерного</t>
  </si>
  <si>
    <t>спортивные шорты для мальчика</t>
  </si>
  <si>
    <t>смазка для беговых дорожек</t>
  </si>
  <si>
    <t>отпариватель для штор</t>
  </si>
  <si>
    <t>куртка легкая женская удлиненная</t>
  </si>
  <si>
    <t>красивые ручки канцелярия</t>
  </si>
  <si>
    <t>для новорожденных царапки</t>
  </si>
  <si>
    <t>винес для зоны бикини бритва</t>
  </si>
  <si>
    <t>мяч nike</t>
  </si>
  <si>
    <t>тример для волос</t>
  </si>
  <si>
    <t>детская ванночка для купания товары для малышей</t>
  </si>
  <si>
    <t>детские резиновые сапоги для мальчика</t>
  </si>
  <si>
    <t>загадки для детей книга</t>
  </si>
  <si>
    <t xml:space="preserve">тинт для бровей </t>
  </si>
  <si>
    <t>гель для распаривания лица</t>
  </si>
  <si>
    <t>маленькая сумка женская кожаная</t>
  </si>
  <si>
    <t>шелкопряд</t>
  </si>
  <si>
    <t>женская юбка карандаш</t>
  </si>
  <si>
    <t>стильное платье для девочки</t>
  </si>
  <si>
    <t>eva mosaic румяна</t>
  </si>
  <si>
    <t>свадебная заколка</t>
  </si>
  <si>
    <t>немецкая овчарка</t>
  </si>
  <si>
    <t>платье льняное летнее большие размеры</t>
  </si>
  <si>
    <t>forza 10 для собак</t>
  </si>
  <si>
    <t>магнитная игра для малышей</t>
  </si>
  <si>
    <t>щетка для мебели</t>
  </si>
  <si>
    <t>органайзер для игрушек в ванной</t>
  </si>
  <si>
    <t>разделочная для кухни доски</t>
  </si>
  <si>
    <t>пряжа для ручного вязания</t>
  </si>
  <si>
    <t>крем для комбинированной кожи</t>
  </si>
  <si>
    <t>цепочка серебряная 925</t>
  </si>
  <si>
    <t>салфетки для шугаринга</t>
  </si>
  <si>
    <t>медицинская обувь женская сабо</t>
  </si>
  <si>
    <t>фольга парикмахерская 100 метров</t>
  </si>
  <si>
    <t>куртка для девочки джинсовая</t>
  </si>
  <si>
    <t xml:space="preserve">косметика детская </t>
  </si>
  <si>
    <t>шапка ушанка россия</t>
  </si>
  <si>
    <t>детская шапка на завязках демисезон</t>
  </si>
  <si>
    <t>антискользящие носки</t>
  </si>
  <si>
    <t>ручка пиши стирай не гелевая</t>
  </si>
  <si>
    <t>украшения для пирсинга</t>
  </si>
  <si>
    <t>решётка для гриля</t>
  </si>
  <si>
    <t>пижама мужская с брюками</t>
  </si>
  <si>
    <t>мужской набор для ванны</t>
  </si>
  <si>
    <t>clan для собак</t>
  </si>
  <si>
    <t>молния разъемная 75 см</t>
  </si>
  <si>
    <t>гель после бритья gillette</t>
  </si>
  <si>
    <t>костюм для девочки весна</t>
  </si>
  <si>
    <t xml:space="preserve">бейсболка чёрная </t>
  </si>
  <si>
    <t>значок георгиевская лента</t>
  </si>
  <si>
    <t>пасхальная поделка</t>
  </si>
  <si>
    <t>набор масок для лица 30 штук</t>
  </si>
  <si>
    <t>пуговицы для пиджака</t>
  </si>
  <si>
    <t>ножницы для малышей</t>
  </si>
  <si>
    <t>темпера художественная</t>
  </si>
  <si>
    <t>мини посудомоечная машина</t>
  </si>
  <si>
    <t>стелька для обуви</t>
  </si>
  <si>
    <t>светодиодная лента 3 метра</t>
  </si>
  <si>
    <t>угольники столярные</t>
  </si>
  <si>
    <t>шапка шлем для новорожденных</t>
  </si>
  <si>
    <t>шлёпки адидас</t>
  </si>
  <si>
    <t>коляска tutis</t>
  </si>
  <si>
    <t>крем кора для лица 50</t>
  </si>
  <si>
    <t>бант для волос на заколке</t>
  </si>
  <si>
    <t>босоножки женские натуральная кожа белые</t>
  </si>
  <si>
    <t>анатомическая подложка</t>
  </si>
  <si>
    <t>накладка для обуви</t>
  </si>
  <si>
    <t>дозатор для косметики</t>
  </si>
  <si>
    <t>для варки яиц</t>
  </si>
  <si>
    <t>футболки для мальчика поло</t>
  </si>
  <si>
    <t>таблетки для очистки кофемашин</t>
  </si>
  <si>
    <t xml:space="preserve">компьютерная мышь </t>
  </si>
  <si>
    <t>сетка для белья</t>
  </si>
  <si>
    <t>водонагреватель для воды</t>
  </si>
  <si>
    <t>влажный корм для кошек гурме</t>
  </si>
  <si>
    <t>шнур для зарядки телефона samsung</t>
  </si>
  <si>
    <t>чистка оружия</t>
  </si>
  <si>
    <t>картриджи для инстакс</t>
  </si>
  <si>
    <t>start женская одежда</t>
  </si>
  <si>
    <t>весеняя куртка</t>
  </si>
  <si>
    <t>bb крем чистая линия</t>
  </si>
  <si>
    <t xml:space="preserve">плита газовая </t>
  </si>
  <si>
    <t xml:space="preserve">машинка детская </t>
  </si>
  <si>
    <t>нюдовая матовая помада</t>
  </si>
  <si>
    <t>подставка под цветы напольная металлическая</t>
  </si>
  <si>
    <t>гирлянда на елку</t>
  </si>
  <si>
    <t>крючок для двери</t>
  </si>
  <si>
    <t>одежда для мальчиков 6 лет</t>
  </si>
  <si>
    <t>небулайзер ингалятор детский</t>
  </si>
  <si>
    <t>minimen обувь для мальчиков</t>
  </si>
  <si>
    <t>цепочки для девочек</t>
  </si>
  <si>
    <t>белая рубашка с коротким рукавом для мальчика</t>
  </si>
  <si>
    <t>пенка аравия</t>
  </si>
  <si>
    <t>юбкаженская</t>
  </si>
  <si>
    <t>лакмусовая.рф тест-полоски для воды</t>
  </si>
  <si>
    <t>кейс для наушников airpods</t>
  </si>
  <si>
    <t>тяпка мотыга</t>
  </si>
  <si>
    <t>кольцо для девочки бижутерия</t>
  </si>
  <si>
    <t>органайзер для хранения сумок</t>
  </si>
  <si>
    <t>пальто рубашка для девочек</t>
  </si>
  <si>
    <t>робот пылесос xiaomi для сухой и влажной уборки</t>
  </si>
  <si>
    <t>маски для рук</t>
  </si>
  <si>
    <t>гречневая каша для малышей</t>
  </si>
  <si>
    <t>альгинат натрия</t>
  </si>
  <si>
    <t>сумка для рыбы</t>
  </si>
  <si>
    <t>шланг для керхер</t>
  </si>
  <si>
    <t>очки для лалафанфан</t>
  </si>
  <si>
    <t xml:space="preserve">помада красная </t>
  </si>
  <si>
    <t>палочки для бровей</t>
  </si>
  <si>
    <t>купальник для плавания</t>
  </si>
  <si>
    <t>розовая водолазка</t>
  </si>
  <si>
    <t>тельняшка женская удлиненная</t>
  </si>
  <si>
    <t>влажные салфетки для очков</t>
  </si>
  <si>
    <t>сетафил увлажняющий крем</t>
  </si>
  <si>
    <t>куклы для девочек 8 лет</t>
  </si>
  <si>
    <t>белая бумага а4</t>
  </si>
  <si>
    <t>одежда для бега спортивная мужская</t>
  </si>
  <si>
    <t>кофейная посуда</t>
  </si>
  <si>
    <t>умывалка для сухой кожи</t>
  </si>
  <si>
    <t>loreal шампунь для волос</t>
  </si>
  <si>
    <t>трансмиссионное масло для коробки</t>
  </si>
  <si>
    <t>круглая кроватка трансформер</t>
  </si>
  <si>
    <t>блютуз адаптер для телевизора</t>
  </si>
  <si>
    <t>ваза для цветов стеклянная большая</t>
  </si>
  <si>
    <t>браслет из камня</t>
  </si>
  <si>
    <t>поло для мальчика рубашка</t>
  </si>
  <si>
    <t>спрей для волос 17 в 1 likato</t>
  </si>
  <si>
    <t>зажим для шнурков</t>
  </si>
  <si>
    <t>краска для мебели венге</t>
  </si>
  <si>
    <t>защита для проводов</t>
  </si>
  <si>
    <t>сандали для девочки котофей</t>
  </si>
  <si>
    <t>вертикальный отпариватель для одежды</t>
  </si>
  <si>
    <t>сандали для девочки 36 размер</t>
  </si>
  <si>
    <t>перевозка для собак в машину</t>
  </si>
  <si>
    <t>робот пылесос для окон</t>
  </si>
  <si>
    <t>снятие липкого слоя</t>
  </si>
  <si>
    <t>баночки стеклянные</t>
  </si>
  <si>
    <t>электрика для ремонта освещение</t>
  </si>
  <si>
    <t>natura siberica гель для душа глубоко</t>
  </si>
  <si>
    <t>лавовая лампа светильник</t>
  </si>
  <si>
    <t>состав для долговременной укладки</t>
  </si>
  <si>
    <t>ополаскиватель для белья синергетик</t>
  </si>
  <si>
    <t>камуфляж костюм мужской</t>
  </si>
  <si>
    <t>приемник для телевизора</t>
  </si>
  <si>
    <t>изделия из янтаря</t>
  </si>
  <si>
    <t>мебельная ткань микровелюр</t>
  </si>
  <si>
    <t>накладные пряди на заколках</t>
  </si>
  <si>
    <t>зеленая футболка детская</t>
  </si>
  <si>
    <t>газовые котлы отопления</t>
  </si>
  <si>
    <t>eveline блеск для губ для увеличения</t>
  </si>
  <si>
    <t>led лампы для автомобиля</t>
  </si>
  <si>
    <t>цепочка на руку бижутерия</t>
  </si>
  <si>
    <t>куртка мужская верхняя одежда</t>
  </si>
  <si>
    <t>украшения в волосы</t>
  </si>
  <si>
    <t>инструмент для работы</t>
  </si>
  <si>
    <t>игрушка заводная</t>
  </si>
  <si>
    <t xml:space="preserve">детская мебель </t>
  </si>
  <si>
    <t>патрон для перфоратора</t>
  </si>
  <si>
    <t>полка для душевой</t>
  </si>
  <si>
    <t>платья для женщин 54 размер</t>
  </si>
  <si>
    <t>водостойкий маркер для бровей</t>
  </si>
  <si>
    <t>паприка сушеная</t>
  </si>
  <si>
    <t>шарики для стирки против шерсти</t>
  </si>
  <si>
    <t>анальная пробка l</t>
  </si>
  <si>
    <t>толстовка розовая</t>
  </si>
  <si>
    <t>аквилегия семена</t>
  </si>
  <si>
    <t>для мультиварки</t>
  </si>
  <si>
    <t>mary kay парфюмерная вода</t>
  </si>
  <si>
    <t>рубашка мужская в клетку теплая</t>
  </si>
  <si>
    <t>зубная паста индийская</t>
  </si>
  <si>
    <t>катушка для удлинителя</t>
  </si>
  <si>
    <t>худи для мальчика с принтом</t>
  </si>
  <si>
    <t>лампа бестеневая</t>
  </si>
  <si>
    <t>шарик для хомяков</t>
  </si>
  <si>
    <t>корм для кошек грандорф</t>
  </si>
  <si>
    <t>фасадная сетка для забора</t>
  </si>
  <si>
    <t xml:space="preserve">мешок для стирки </t>
  </si>
  <si>
    <t>пластинки для декора</t>
  </si>
  <si>
    <t>пелёнки для новорожденных</t>
  </si>
  <si>
    <t>футболки для парней</t>
  </si>
  <si>
    <t>перчатки для каратэ</t>
  </si>
  <si>
    <t>брюки женские кожаные высокая талия</t>
  </si>
  <si>
    <t>hdd для ноутбука</t>
  </si>
  <si>
    <t>для газовой плиты</t>
  </si>
  <si>
    <t>велосипед для мальчика 7 лет</t>
  </si>
  <si>
    <t>средство до депиляции</t>
  </si>
  <si>
    <t>китайские палочки для волос</t>
  </si>
  <si>
    <t>психология отношений</t>
  </si>
  <si>
    <t>чехол для автокресла</t>
  </si>
  <si>
    <t>футболка для гимнастики</t>
  </si>
  <si>
    <t>джинсовка белая оверсайз</t>
  </si>
  <si>
    <t>юбка с запахом короткая</t>
  </si>
  <si>
    <t>кофе в зернах 1 кг якобс</t>
  </si>
  <si>
    <t>клавиатуры для компьютера</t>
  </si>
  <si>
    <t>папильотки для волос</t>
  </si>
  <si>
    <t>ремешки для умных часов для женщин</t>
  </si>
  <si>
    <t>чехлы для очков</t>
  </si>
  <si>
    <t>майки женские на тонких лямках</t>
  </si>
  <si>
    <t>ножницы для шитья</t>
  </si>
  <si>
    <t>прибор для мытья окон</t>
  </si>
  <si>
    <t>толстовка россия</t>
  </si>
  <si>
    <t>лефортовский фарфор для елочное украшени</t>
  </si>
  <si>
    <t>очки для чтения 1.5</t>
  </si>
  <si>
    <t>туфли женские бежевые натуральная кожа</t>
  </si>
  <si>
    <t>набор для фотосессии</t>
  </si>
  <si>
    <t>котон для мальчиков</t>
  </si>
  <si>
    <t>бейсболка военная</t>
  </si>
  <si>
    <t>кигуруми для мужчин</t>
  </si>
  <si>
    <t>развивашки для детей 2 года</t>
  </si>
  <si>
    <t>гирлянда из флажков</t>
  </si>
  <si>
    <t>крем для обертывания</t>
  </si>
  <si>
    <t xml:space="preserve">футболка  мужская </t>
  </si>
  <si>
    <t>зарядное устройство для смарт часов</t>
  </si>
  <si>
    <t>зелёная краска для волос</t>
  </si>
  <si>
    <t>халат для парикмахера</t>
  </si>
  <si>
    <t>рукавица для шерсти</t>
  </si>
  <si>
    <t xml:space="preserve">одноразовые пелёнки </t>
  </si>
  <si>
    <t>нарядная кофта</t>
  </si>
  <si>
    <t>альбом для карт</t>
  </si>
  <si>
    <t>вешалка надверная</t>
  </si>
  <si>
    <t>кукольный домик с мебелью деревянный</t>
  </si>
  <si>
    <t>крепление для унитаза</t>
  </si>
  <si>
    <t>раковина накладная для ванной</t>
  </si>
  <si>
    <t>коврик для письменного стола</t>
  </si>
  <si>
    <t>платья love republic</t>
  </si>
  <si>
    <t>кукла беременная</t>
  </si>
  <si>
    <t>кепка для рыбалки</t>
  </si>
  <si>
    <t>газовая пружина hatsan</t>
  </si>
  <si>
    <t>для линз раствор</t>
  </si>
  <si>
    <t>игровая кухня</t>
  </si>
  <si>
    <t>красная футболка мужская</t>
  </si>
  <si>
    <t>трусы бразильяна кружевные</t>
  </si>
  <si>
    <t>костюм для малыша худи</t>
  </si>
  <si>
    <t xml:space="preserve">штаны твоё </t>
  </si>
  <si>
    <t xml:space="preserve">мужской кошелёк </t>
  </si>
  <si>
    <t>filtero мешок для пылесоса</t>
  </si>
  <si>
    <t>каппа для зубов</t>
  </si>
  <si>
    <t>бокалы для молодых</t>
  </si>
  <si>
    <t>ralf ringer для девочек</t>
  </si>
  <si>
    <t>осенняя обувь женская</t>
  </si>
  <si>
    <t>фляга для воды спортивная</t>
  </si>
  <si>
    <t>женские кроссовки натуральная кожа</t>
  </si>
  <si>
    <t>губка для аквариумного фильтра</t>
  </si>
  <si>
    <t>маша и медведь игрушка мягкая</t>
  </si>
  <si>
    <t>спортивные костюмы для мужчин</t>
  </si>
  <si>
    <t>джинсы подростковые для мальчика одежда</t>
  </si>
  <si>
    <t>подгузники трусики для лежачих</t>
  </si>
  <si>
    <t>попсокет для телефона аксессуары</t>
  </si>
  <si>
    <t>ложка для сургуча</t>
  </si>
  <si>
    <t>mango рубашка для женщин</t>
  </si>
  <si>
    <t>штаны для беременных спортивные</t>
  </si>
  <si>
    <t>серебряные цепочки на шею мужские</t>
  </si>
  <si>
    <t>сумка женская плетеная</t>
  </si>
  <si>
    <t>растяжитель обуви</t>
  </si>
  <si>
    <t>очки для зрения -2.5</t>
  </si>
  <si>
    <t>чехол для брелка starline</t>
  </si>
  <si>
    <t>адидас детские кроссовки для девочки</t>
  </si>
  <si>
    <t>топ на завязках твое</t>
  </si>
  <si>
    <t>сумка для одежды</t>
  </si>
  <si>
    <t xml:space="preserve">поатья </t>
  </si>
  <si>
    <t>карта памяти 128 гб для телефона</t>
  </si>
  <si>
    <t>уф стерилизатор для инструментов</t>
  </si>
  <si>
    <t>кисти для гель лака</t>
  </si>
  <si>
    <t>белые бантики для волос</t>
  </si>
  <si>
    <t>купол для бассейна</t>
  </si>
  <si>
    <t>футболка мужская пума хлопок</t>
  </si>
  <si>
    <t>печать для документов</t>
  </si>
  <si>
    <t>пастилушка без сахара яблочная</t>
  </si>
  <si>
    <t>тоники для волос</t>
  </si>
  <si>
    <t>ветровка женская стеганая</t>
  </si>
  <si>
    <t>фиолетовая юбка</t>
  </si>
  <si>
    <t>поталь для маникюра</t>
  </si>
  <si>
    <t>ковролин для кошек</t>
  </si>
  <si>
    <t>глория джинс детские вещи</t>
  </si>
  <si>
    <t>basik&amp;ko мягкая игрушка</t>
  </si>
  <si>
    <t>косметика для глаз</t>
  </si>
  <si>
    <t>huppa для девочек</t>
  </si>
  <si>
    <t>кастрюля тефаль</t>
  </si>
  <si>
    <t>befree куртка джинсовая</t>
  </si>
  <si>
    <t>топ для гель лака с эффектом</t>
  </si>
  <si>
    <t>ампулы против выпадения волос</t>
  </si>
  <si>
    <t>спортивная куртка ветровка женская</t>
  </si>
  <si>
    <t>родительская ручка для детского велосипеда</t>
  </si>
  <si>
    <t>толстовка спортивная</t>
  </si>
  <si>
    <t>зеленые брюки для женщин</t>
  </si>
  <si>
    <t>женское платье футляр</t>
  </si>
  <si>
    <t>футболка хлопок женская 100</t>
  </si>
  <si>
    <t>морячка женская</t>
  </si>
  <si>
    <t>зубная щетка biorepair</t>
  </si>
  <si>
    <t>подушка лебяжий пух 50х70</t>
  </si>
  <si>
    <t>женские кожаные куртки турция</t>
  </si>
  <si>
    <t>джоггеры для девочки</t>
  </si>
  <si>
    <t>колесо для коляски 12</t>
  </si>
  <si>
    <t>шампунь для мойки высокого давления</t>
  </si>
  <si>
    <t>футболка для мальчика однотонная</t>
  </si>
  <si>
    <t>сумка рюкзак женская трансформер аксессуары</t>
  </si>
  <si>
    <t>одежда адидас мужская</t>
  </si>
  <si>
    <t>магния хелат</t>
  </si>
  <si>
    <t>мяч с шипами</t>
  </si>
  <si>
    <t>для микроволновой печи</t>
  </si>
  <si>
    <t>жидкий пластик для творчества</t>
  </si>
  <si>
    <t>пряжа кашемир</t>
  </si>
  <si>
    <t>белая туника</t>
  </si>
  <si>
    <t>отбеливающая паста зубная</t>
  </si>
  <si>
    <t>платье для кормления одежда</t>
  </si>
  <si>
    <t>палка для фокусов</t>
  </si>
  <si>
    <t>палатка детская игровая с тоннелем</t>
  </si>
  <si>
    <t>насадка для керхер</t>
  </si>
  <si>
    <t>костюмы для девочки</t>
  </si>
  <si>
    <t>чистящее средство для ванн</t>
  </si>
  <si>
    <t>забияка</t>
  </si>
  <si>
    <t>воск для бровей и лица</t>
  </si>
  <si>
    <t>лампа дневного освещения</t>
  </si>
  <si>
    <t>топ вязанный</t>
  </si>
  <si>
    <t>бандана с козырьком женская летняя</t>
  </si>
  <si>
    <t>платья 56 размер</t>
  </si>
  <si>
    <t>коляска индиго</t>
  </si>
  <si>
    <t>сетка для футбольных ворот</t>
  </si>
  <si>
    <t>чулки с подтяжками</t>
  </si>
  <si>
    <t>матрас для садовой мебели</t>
  </si>
  <si>
    <t>пиджак для девочки школьный</t>
  </si>
  <si>
    <t>автоматическая плойка</t>
  </si>
  <si>
    <t>чехол для redmi</t>
  </si>
  <si>
    <t>платья новинки 2021 лето</t>
  </si>
  <si>
    <t>на торт украшения</t>
  </si>
  <si>
    <t>пюре цветная капуста</t>
  </si>
  <si>
    <t>тюбетейка татарская</t>
  </si>
  <si>
    <t xml:space="preserve">набор масок для лица </t>
  </si>
  <si>
    <t>спортивное питание для набора массы</t>
  </si>
  <si>
    <t>красная толстовка женская</t>
  </si>
  <si>
    <t>кусты для сада</t>
  </si>
  <si>
    <t>юбка с разрезом на бедре летняя</t>
  </si>
  <si>
    <t>женские шлёпки</t>
  </si>
  <si>
    <t>нитки для швейной машин</t>
  </si>
  <si>
    <t>кисточки для макияжа красота</t>
  </si>
  <si>
    <t xml:space="preserve">сумка спортивная женская </t>
  </si>
  <si>
    <t>taccardi женская t обувь</t>
  </si>
  <si>
    <t>ветровка мужская твое</t>
  </si>
  <si>
    <t>помада для губ гигиеническая прозрачная</t>
  </si>
  <si>
    <t xml:space="preserve">ветровка для малышей </t>
  </si>
  <si>
    <t>куртка женская кожаная косуха турция</t>
  </si>
  <si>
    <t>все для школы</t>
  </si>
  <si>
    <t>патчи для окрашивания ресниц</t>
  </si>
  <si>
    <t>палатка двухместная</t>
  </si>
  <si>
    <t>топ утягивающий</t>
  </si>
  <si>
    <t xml:space="preserve">краска для тату </t>
  </si>
  <si>
    <t>моющиеся тапочки</t>
  </si>
  <si>
    <t>рубашка турция</t>
  </si>
  <si>
    <t>шапка для девочки на лето</t>
  </si>
  <si>
    <t>витамины железо для женщин</t>
  </si>
  <si>
    <t>полка на присосках для ванной</t>
  </si>
  <si>
    <t>парфюм для собак</t>
  </si>
  <si>
    <t>подушки для садовой мебели</t>
  </si>
  <si>
    <t>держатель для воды на велосипед</t>
  </si>
  <si>
    <t>петля для одежды</t>
  </si>
  <si>
    <t>плёнка для теплиц</t>
  </si>
  <si>
    <t>наклейки для планера</t>
  </si>
  <si>
    <t>мельница для песка</t>
  </si>
  <si>
    <t>стартер для бензопилы</t>
  </si>
  <si>
    <t>пряжа фиджи</t>
  </si>
  <si>
    <t>чехлы для автомобиля экокожа</t>
  </si>
  <si>
    <t>автомобильная резина</t>
  </si>
  <si>
    <t>уцененный товар одежда женская</t>
  </si>
  <si>
    <t>кашпо для петуний</t>
  </si>
  <si>
    <t>натура сиберика бальзам для волос</t>
  </si>
  <si>
    <t>масло какао для тела</t>
  </si>
  <si>
    <t>многоразовая трубочка</t>
  </si>
  <si>
    <t>тележка для парикмахерской</t>
  </si>
  <si>
    <t>кроссовки nike jordan для мальчиков</t>
  </si>
  <si>
    <t>кровать подростковая с ящиками</t>
  </si>
  <si>
    <t>форма для льда шар</t>
  </si>
  <si>
    <t>ящик для инструментов в машину</t>
  </si>
  <si>
    <t>корм для свинок</t>
  </si>
  <si>
    <t>твое шорты одежда женская</t>
  </si>
  <si>
    <t>бутылочка для кормления 0 avent</t>
  </si>
  <si>
    <t>пехорка буклированная</t>
  </si>
  <si>
    <t>кружка для подруги</t>
  </si>
  <si>
    <t>фреон для кондиционера</t>
  </si>
  <si>
    <t>аксессуары в салон автомобиля</t>
  </si>
  <si>
    <t>сгущёнка</t>
  </si>
  <si>
    <t>масло для массажа тела расслабляющее</t>
  </si>
  <si>
    <t xml:space="preserve">бутылочка для воды </t>
  </si>
  <si>
    <t>пластиковая канва для вышивки</t>
  </si>
  <si>
    <t>сушка для белья вертикальная</t>
  </si>
  <si>
    <t>для порошка емкость</t>
  </si>
  <si>
    <t>воскоплав для депиляции гранулы</t>
  </si>
  <si>
    <t>каприс обувь женская летняя</t>
  </si>
  <si>
    <t>тени для век китай</t>
  </si>
  <si>
    <t xml:space="preserve">куртка кожаная мужская </t>
  </si>
  <si>
    <t>лента садовая</t>
  </si>
  <si>
    <t>бейсболка мужская зимняя</t>
  </si>
  <si>
    <t>блок питания 12 вольт</t>
  </si>
  <si>
    <t>леггинсы черные для девочки</t>
  </si>
  <si>
    <t>фиксатор для колена</t>
  </si>
  <si>
    <t>бюстгальтер новое время</t>
  </si>
  <si>
    <t>шнурок для толстовки</t>
  </si>
  <si>
    <t>силиконовая приманка</t>
  </si>
  <si>
    <t>плед вязаный 220х240</t>
  </si>
  <si>
    <t>сумки для подростков с цепью</t>
  </si>
  <si>
    <t>контейнер для фрез</t>
  </si>
  <si>
    <t>стиральная машина самсунг</t>
  </si>
  <si>
    <t>фиолетовая помада</t>
  </si>
  <si>
    <t>салфетка для мытья посуды</t>
  </si>
  <si>
    <t>пакеты бумажные для бутербродов</t>
  </si>
  <si>
    <t>крем для лица для комбинированной кожи</t>
  </si>
  <si>
    <t>яйцо пенопласт</t>
  </si>
  <si>
    <t>гроубокс для выращивания зелени</t>
  </si>
  <si>
    <t>лошадиная сила бальзам</t>
  </si>
  <si>
    <t>самоклеящиеся наклейки</t>
  </si>
  <si>
    <t>масляный обогреватель</t>
  </si>
  <si>
    <t>халат для девочки детский махровый</t>
  </si>
  <si>
    <t>коляска трость для кукол</t>
  </si>
  <si>
    <t>алюминиевые формы для выпечки</t>
  </si>
  <si>
    <t>гартензия</t>
  </si>
  <si>
    <t>косметологическая тележка</t>
  </si>
  <si>
    <t>блеск для губ с перцем</t>
  </si>
  <si>
    <t>джинсы для мальчиков с утеплением</t>
  </si>
  <si>
    <t>цепь мужская серебрянная</t>
  </si>
  <si>
    <t>спортивная толстовка женская</t>
  </si>
  <si>
    <t>флисовая одежда мальчику</t>
  </si>
  <si>
    <t>короткая шапка</t>
  </si>
  <si>
    <t>блузка белая женская хлопок</t>
  </si>
  <si>
    <t>пакеты для мусора с завязками</t>
  </si>
  <si>
    <t>короткая водолазка</t>
  </si>
  <si>
    <t>распылитель для краски</t>
  </si>
  <si>
    <t>майка в рубчик женская</t>
  </si>
  <si>
    <t>черная краска для одежды</t>
  </si>
  <si>
    <t>лососевое масло для кошек</t>
  </si>
  <si>
    <t xml:space="preserve">резинка для фитнеса </t>
  </si>
  <si>
    <t xml:space="preserve">типсы для ногтей </t>
  </si>
  <si>
    <t>холодный воск для автомобиля</t>
  </si>
  <si>
    <t>леврана крем для лица</t>
  </si>
  <si>
    <t>фотоальбомы для женщин</t>
  </si>
  <si>
    <t>салфетница кухонная</t>
  </si>
  <si>
    <t>пуховик для девочки</t>
  </si>
  <si>
    <t>5.10.15 для мальчиков</t>
  </si>
  <si>
    <t>аккумулятор для пылесоса</t>
  </si>
  <si>
    <t>золотая свадьба</t>
  </si>
  <si>
    <t>музыкальный коврик для танцев</t>
  </si>
  <si>
    <t>для сужения влагалища</t>
  </si>
  <si>
    <t>рюкзак переноска для кошек</t>
  </si>
  <si>
    <t>платье из льна женское льняная горница</t>
  </si>
  <si>
    <t>шлепанцы женские натуральная кожа</t>
  </si>
  <si>
    <t>donella трусы для девочек</t>
  </si>
  <si>
    <t>калькулятор детский</t>
  </si>
  <si>
    <t>воротник для шеи</t>
  </si>
  <si>
    <t>лесенка спортивная</t>
  </si>
  <si>
    <t>шланг для дренажного насоса</t>
  </si>
  <si>
    <t xml:space="preserve">шлем для мотоцикла </t>
  </si>
  <si>
    <t>салфетки на стол под горячее</t>
  </si>
  <si>
    <t>украшения женские бижутерия</t>
  </si>
  <si>
    <t>полка настенная в ванную</t>
  </si>
  <si>
    <t>аксессуары для фото и видео техники</t>
  </si>
  <si>
    <t>ремень для часов apple</t>
  </si>
  <si>
    <t>машинка для катушек</t>
  </si>
  <si>
    <t>краска лореаль для волос преферанс</t>
  </si>
  <si>
    <t>вязаные брюки женские</t>
  </si>
  <si>
    <t>таблетки для бачка унитаза</t>
  </si>
  <si>
    <t>блузка женская больших размеров под сарафан</t>
  </si>
  <si>
    <t>шоппер для подростков</t>
  </si>
  <si>
    <t>аккумулятор для ноутбука asus</t>
  </si>
  <si>
    <t>омолаживающая косметика</t>
  </si>
  <si>
    <t>одеяло облегченное 2 спальное</t>
  </si>
  <si>
    <t>салфетка для кормления</t>
  </si>
  <si>
    <t>лонгсливы для девочек</t>
  </si>
  <si>
    <t>одноразовые контейнеры для заморозки</t>
  </si>
  <si>
    <t>деревянная мебель для кукол</t>
  </si>
  <si>
    <t>деревянный ящик для подарка</t>
  </si>
  <si>
    <t>краска для волос профессиональная kapous.</t>
  </si>
  <si>
    <t>леска для бисероплетения</t>
  </si>
  <si>
    <t>ремешок для apple watch 42/44mm</t>
  </si>
  <si>
    <t>ручка для телефона samsung</t>
  </si>
  <si>
    <t>футболка с пайетками для мальчиков</t>
  </si>
  <si>
    <t>патчи для глаз корейская косметика</t>
  </si>
  <si>
    <t>слюда для маникюра</t>
  </si>
  <si>
    <t>лосьон для лица женский</t>
  </si>
  <si>
    <t>подушка пердушка для розыгрыш</t>
  </si>
  <si>
    <t>ароматы для дома франция</t>
  </si>
  <si>
    <t>здоровье медицинские изделия</t>
  </si>
  <si>
    <t>business line одежда для женщин</t>
  </si>
  <si>
    <t xml:space="preserve">скраб для головы </t>
  </si>
  <si>
    <t>пудра для лица крем</t>
  </si>
  <si>
    <t>гель для душа женский дав</t>
  </si>
  <si>
    <t>аппарат для маникюра и педикюра техника бытовая</t>
  </si>
  <si>
    <t>детский жилет для мальчика</t>
  </si>
  <si>
    <t>кимоно для дзюдо для мальчика</t>
  </si>
  <si>
    <t>фермуар для сумки</t>
  </si>
  <si>
    <t>зарядное устройство портативная</t>
  </si>
  <si>
    <t>щетки для одежды</t>
  </si>
  <si>
    <t>рубашка короткая женская</t>
  </si>
  <si>
    <t>рокс зубная щетка</t>
  </si>
  <si>
    <t>anta кроссовки для мужчин</t>
  </si>
  <si>
    <t>подушечки для завтрака</t>
  </si>
  <si>
    <t>футболка поло полиция</t>
  </si>
  <si>
    <t>коробка для пирожных</t>
  </si>
  <si>
    <t>гель для умывания жирная кожа</t>
  </si>
  <si>
    <t>ножки для тумбы</t>
  </si>
  <si>
    <t>балаклава мужская под шлем</t>
  </si>
  <si>
    <t>подставка для спонжа</t>
  </si>
  <si>
    <t>ролик для лица в для скребок гуаша</t>
  </si>
  <si>
    <t>бадлон для мальчика</t>
  </si>
  <si>
    <t>костюм для массажа</t>
  </si>
  <si>
    <t>валик для сна</t>
  </si>
  <si>
    <t>найк женская одежда спортивная</t>
  </si>
  <si>
    <t xml:space="preserve">инголятор </t>
  </si>
  <si>
    <t>плавки для плавания мужские</t>
  </si>
  <si>
    <t>полимерная глина cernit</t>
  </si>
  <si>
    <t>крем корейский для лица увлажняющий</t>
  </si>
  <si>
    <t>деревянный салатник</t>
  </si>
  <si>
    <t>покрывало для мальчика</t>
  </si>
  <si>
    <t>еда для похудения</t>
  </si>
  <si>
    <t>кубики для виски</t>
  </si>
  <si>
    <t>средства для мытья окон</t>
  </si>
  <si>
    <t>богатый папа бедный папа для книга</t>
  </si>
  <si>
    <t>ремешок для платья женский</t>
  </si>
  <si>
    <t>графины для воды</t>
  </si>
  <si>
    <t>воскоплав для депиляции красота</t>
  </si>
  <si>
    <t>набор деревянного оружия</t>
  </si>
  <si>
    <t xml:space="preserve">для праздника </t>
  </si>
  <si>
    <t xml:space="preserve">рюкзак для девочек </t>
  </si>
  <si>
    <t>ополаскиватель для зубов</t>
  </si>
  <si>
    <t xml:space="preserve">одежда детская </t>
  </si>
  <si>
    <t>краска для волос matrix socolor</t>
  </si>
  <si>
    <t>блокнот для девочки</t>
  </si>
  <si>
    <t>капкан для грызунов</t>
  </si>
  <si>
    <t>наклейки для чехла на телефон</t>
  </si>
  <si>
    <t>костюм для подростка</t>
  </si>
  <si>
    <t>колесо для кресла</t>
  </si>
  <si>
    <t>guam для тела</t>
  </si>
  <si>
    <t>grass для посуды</t>
  </si>
  <si>
    <t>очищающее средство для лица</t>
  </si>
  <si>
    <t>мужская ветровка турция</t>
  </si>
  <si>
    <t>кроватки для новорожденных</t>
  </si>
  <si>
    <t>антистресс для девочек</t>
  </si>
  <si>
    <t>шуруповёрт вихрь</t>
  </si>
  <si>
    <t>толстовка puma мужская</t>
  </si>
  <si>
    <t>складная вешалка</t>
  </si>
  <si>
    <t xml:space="preserve">для бассейна </t>
  </si>
  <si>
    <t>прямые джинсы женские с высокой посадкой</t>
  </si>
  <si>
    <t>superdry одежда мужская</t>
  </si>
  <si>
    <t>игрушка мышка для кошки</t>
  </si>
  <si>
    <t xml:space="preserve">духи масляные </t>
  </si>
  <si>
    <t>туалетная вода с феромонами</t>
  </si>
  <si>
    <t>слитный купальник для девочки</t>
  </si>
  <si>
    <t>чехол для редми 9с</t>
  </si>
  <si>
    <t>банки для специй на подставке</t>
  </si>
  <si>
    <t>органайзер на спинку сиденья</t>
  </si>
  <si>
    <t>для туалета аксессуары</t>
  </si>
  <si>
    <t>ткань лен для штор</t>
  </si>
  <si>
    <t>электрическая перцемолка</t>
  </si>
  <si>
    <t>деревянный массажер для тела</t>
  </si>
  <si>
    <t>праймер для глаз</t>
  </si>
  <si>
    <t xml:space="preserve">кофта спортивная женская </t>
  </si>
  <si>
    <t>толстовка красная</t>
  </si>
  <si>
    <t>воск для депиляции картридж italwax</t>
  </si>
  <si>
    <t>полка для растений</t>
  </si>
  <si>
    <t>essense для губ</t>
  </si>
  <si>
    <t>подставка для кашпо</t>
  </si>
  <si>
    <t>мешок для стирки бюстгальтера</t>
  </si>
  <si>
    <t>портфель для ноутбука</t>
  </si>
  <si>
    <t>форма для тротуарной плитки клевер</t>
  </si>
  <si>
    <t>женская польская обувь</t>
  </si>
  <si>
    <t>мягкий знак</t>
  </si>
  <si>
    <t>мел для ткани</t>
  </si>
  <si>
    <t>палитра гель лаков для ногтей</t>
  </si>
  <si>
    <t>глория джинс штаны</t>
  </si>
  <si>
    <t>джинсовая куртка утепленная женская</t>
  </si>
  <si>
    <t>краска для волос индола</t>
  </si>
  <si>
    <t>финиш для гель лака</t>
  </si>
  <si>
    <t>тапочки для новорожденных</t>
  </si>
  <si>
    <t>резина для рогатки</t>
  </si>
  <si>
    <t>блокнот для скетчинга маркерами</t>
  </si>
  <si>
    <t>магнезия жидкая</t>
  </si>
  <si>
    <t>спортивный костюм для женщин с длинным рукавом большие размеры</t>
  </si>
  <si>
    <t>блок питания 24 вольта</t>
  </si>
  <si>
    <t>глина для укладки волос мужская</t>
  </si>
  <si>
    <t>grass для стирки</t>
  </si>
  <si>
    <t>мочалка силиконовая для тела</t>
  </si>
  <si>
    <t>мел для рисования на асфальте</t>
  </si>
  <si>
    <t>шторы в детскую комнату для девочки</t>
  </si>
  <si>
    <t>для лодки</t>
  </si>
  <si>
    <t>для крокс украшения</t>
  </si>
  <si>
    <t>гель для стирки белья синергетик</t>
  </si>
  <si>
    <t>игрушки динозавры для мальчиков</t>
  </si>
  <si>
    <t>точилка для толстых карандашей</t>
  </si>
  <si>
    <t>массажер электрический для тела</t>
  </si>
  <si>
    <t>щетка для шуруповерта</t>
  </si>
  <si>
    <t>чехол для apple watch 40 мм</t>
  </si>
  <si>
    <t>botavikos крем для лица</t>
  </si>
  <si>
    <t>соска пустышка ортодонтическая</t>
  </si>
  <si>
    <t>накладки для обуви</t>
  </si>
  <si>
    <t>штатив для уровня</t>
  </si>
  <si>
    <t>тушь для ресниц орифлейм</t>
  </si>
  <si>
    <t>сумка кожаная женская большая</t>
  </si>
  <si>
    <t>домашняя аптечка</t>
  </si>
  <si>
    <t xml:space="preserve">платья больших размеров </t>
  </si>
  <si>
    <t xml:space="preserve">влажный корм для кошек </t>
  </si>
  <si>
    <t>пудра прозрачная с spf</t>
  </si>
  <si>
    <t>усилитель клея для ресниц</t>
  </si>
  <si>
    <t>тапки домашние для девочек</t>
  </si>
  <si>
    <t>шапки для плавания</t>
  </si>
  <si>
    <t>нижние формы для наращивания</t>
  </si>
  <si>
    <t>юбка футляр</t>
  </si>
  <si>
    <t>нашивка для имени</t>
  </si>
  <si>
    <t>куртка для малыша crockid</t>
  </si>
  <si>
    <t>деревянный керамбит</t>
  </si>
  <si>
    <t>оправа детская</t>
  </si>
  <si>
    <t>тушь корея</t>
  </si>
  <si>
    <t>кофта adidas черная</t>
  </si>
  <si>
    <t>крылья на велосипед 26</t>
  </si>
  <si>
    <t>кроссовки adidas для мальчика 36</t>
  </si>
  <si>
    <t>баскетбольный мяч размер 7</t>
  </si>
  <si>
    <t xml:space="preserve">щётка для одежды </t>
  </si>
  <si>
    <t>туфли турция женские</t>
  </si>
  <si>
    <t>рубашка спортивная</t>
  </si>
  <si>
    <t>глория джинс аксессуары</t>
  </si>
  <si>
    <t>обувь женская баден</t>
  </si>
  <si>
    <t>прибор для ультразвуковой чистки лица</t>
  </si>
  <si>
    <t>полотенце бамбук турция</t>
  </si>
  <si>
    <t>крышки для стакана</t>
  </si>
  <si>
    <t>плавки для девочек</t>
  </si>
  <si>
    <t>дубинка резиновая</t>
  </si>
  <si>
    <t>для стирки пуховиков средство</t>
  </si>
  <si>
    <t>сказка о потерянном времени</t>
  </si>
  <si>
    <t>бюстгальтер латвия женский</t>
  </si>
  <si>
    <t>для ролевых игр</t>
  </si>
  <si>
    <t>карандашь для бровей</t>
  </si>
  <si>
    <t>ветровка доя мальчика</t>
  </si>
  <si>
    <t>сумка через плечо для подростка</t>
  </si>
  <si>
    <t>крючки для ванны</t>
  </si>
  <si>
    <t>пудра белорусская</t>
  </si>
  <si>
    <t>лейка для огорода</t>
  </si>
  <si>
    <t>игрушка для кошки мышь</t>
  </si>
  <si>
    <t>форма для садовых дорожек</t>
  </si>
  <si>
    <t>коробка большая подарочная</t>
  </si>
  <si>
    <t>коробка для вина</t>
  </si>
  <si>
    <t>танковый бой радиоуправляемый</t>
  </si>
  <si>
    <t xml:space="preserve">футболка женская спортивная </t>
  </si>
  <si>
    <t>органайзер для косметики большой</t>
  </si>
  <si>
    <t>рубашка женская черная оверсайз</t>
  </si>
  <si>
    <t>gloria jeans для женщин футболка</t>
  </si>
  <si>
    <t>славянские руны</t>
  </si>
  <si>
    <t>тюль кухня</t>
  </si>
  <si>
    <t>платья с открытыми плечами</t>
  </si>
  <si>
    <t>ручная дрель</t>
  </si>
  <si>
    <t>напоясная сумка</t>
  </si>
  <si>
    <t>хлопковый шнур для макраме</t>
  </si>
  <si>
    <t>маска для шеи и декольте</t>
  </si>
  <si>
    <t>шампунь для волос корейский</t>
  </si>
  <si>
    <t>средство от растяжек</t>
  </si>
  <si>
    <t>свечи для семейного очага</t>
  </si>
  <si>
    <t>захват для мусора</t>
  </si>
  <si>
    <t>бижутерия для девочек</t>
  </si>
  <si>
    <t>рюкзак камуфляж</t>
  </si>
  <si>
    <t>юбка для новорожденных</t>
  </si>
  <si>
    <t>копыто для собак</t>
  </si>
  <si>
    <t>юбки на лето для женщин</t>
  </si>
  <si>
    <t>толстовка чёрная</t>
  </si>
  <si>
    <t>куртки для женщин</t>
  </si>
  <si>
    <t>палетка консилеров для лица</t>
  </si>
  <si>
    <t>авто сигнализация</t>
  </si>
  <si>
    <t>усилитель сотовой связи и интернета</t>
  </si>
  <si>
    <t>шелковые платья</t>
  </si>
  <si>
    <t>цепь для собаки</t>
  </si>
  <si>
    <t>пляжная подстилка</t>
  </si>
  <si>
    <t>накладная борода</t>
  </si>
  <si>
    <t>игрушка для кошек рыба</t>
  </si>
  <si>
    <t>ресницы для наращивания enigma</t>
  </si>
  <si>
    <t>седло для лошади</t>
  </si>
  <si>
    <t>юбка теннисная детская</t>
  </si>
  <si>
    <t>синяя куртка женская</t>
  </si>
  <si>
    <t>пленка для ламинатора</t>
  </si>
  <si>
    <t xml:space="preserve">стеклярус </t>
  </si>
  <si>
    <t>пылесос для химчистки</t>
  </si>
  <si>
    <t>термоодеяло для обертывания</t>
  </si>
  <si>
    <t>стул для спальни</t>
  </si>
  <si>
    <t>морозко гигиеническая помада</t>
  </si>
  <si>
    <t>емкость для моющего средства на кухню</t>
  </si>
  <si>
    <t>набор для каллиграфии</t>
  </si>
  <si>
    <t>коврик для коридора</t>
  </si>
  <si>
    <t>скатерть круглая ткань</t>
  </si>
  <si>
    <t>средство для стирки жидкое</t>
  </si>
  <si>
    <t>зарядка для ноутбука lenovo</t>
  </si>
  <si>
    <t>постельное бельё бязь</t>
  </si>
  <si>
    <t>сумки кожаная</t>
  </si>
  <si>
    <t>надувная песочница</t>
  </si>
  <si>
    <t>ароматизаторы для самогона</t>
  </si>
  <si>
    <t>медицинская спецодежда</t>
  </si>
  <si>
    <t>сережки для детей</t>
  </si>
  <si>
    <t>гольфы футбольные для мальчика</t>
  </si>
  <si>
    <t>газонокосилки электрическая</t>
  </si>
  <si>
    <t>футболка женская оверсайз твоё</t>
  </si>
  <si>
    <t xml:space="preserve">флисовая кофта </t>
  </si>
  <si>
    <t>обувь котофей для детей девочки</t>
  </si>
  <si>
    <t>туалетная вода императрица</t>
  </si>
  <si>
    <t>кровать для лежачих больных</t>
  </si>
  <si>
    <t>крышка для консервирования</t>
  </si>
  <si>
    <t>чёрный шопер</t>
  </si>
  <si>
    <t>насос для лодки пвх электрический браво</t>
  </si>
  <si>
    <t xml:space="preserve">для бега </t>
  </si>
  <si>
    <t>мемори игра настольная</t>
  </si>
  <si>
    <t>сумка летняя пляжная</t>
  </si>
  <si>
    <t>набор для причесок</t>
  </si>
  <si>
    <t>бестабачная смесь для кальяна</t>
  </si>
  <si>
    <t>домашние штаны для мальчиков</t>
  </si>
  <si>
    <t>зарядное устройство для ноутбука lenovo</t>
  </si>
  <si>
    <t>всё для рисования</t>
  </si>
  <si>
    <t>решетка для вентиляции</t>
  </si>
  <si>
    <t>простынь детская 1,5</t>
  </si>
  <si>
    <t>кресло для пикника</t>
  </si>
  <si>
    <t>баллоны co2 для пневматики</t>
  </si>
  <si>
    <t>сумочка детская на пояс</t>
  </si>
  <si>
    <t>приглашения на детский день рождения</t>
  </si>
  <si>
    <t>рецепты бабушки агафьи для лица</t>
  </si>
  <si>
    <t>все для огорода</t>
  </si>
  <si>
    <t>женская одежда зарина</t>
  </si>
  <si>
    <t>ароматизатор для автомобиля машинка</t>
  </si>
  <si>
    <t>вишнёвый сад</t>
  </si>
  <si>
    <t>куртка женская весеняя</t>
  </si>
  <si>
    <t>пандус для собак</t>
  </si>
  <si>
    <t>одежда скорая помощь</t>
  </si>
  <si>
    <t>жидкая кожа бежевая</t>
  </si>
  <si>
    <t>корм для кошек китикет</t>
  </si>
  <si>
    <t>комплект виктория сикрет</t>
  </si>
  <si>
    <t>цепная пила на аккумуляторе</t>
  </si>
  <si>
    <t>взрослые игрушки 18 для мужчин</t>
  </si>
  <si>
    <t>пленка строительная</t>
  </si>
  <si>
    <t>детские трусы для девочек белье</t>
  </si>
  <si>
    <t xml:space="preserve">куртка мужская зимняя </t>
  </si>
  <si>
    <t>штора для кухни льняная</t>
  </si>
  <si>
    <t>спец обувь женская</t>
  </si>
  <si>
    <t xml:space="preserve">паяльная станция </t>
  </si>
  <si>
    <t>кружка для капучино</t>
  </si>
  <si>
    <t>пельменей для лепки форма</t>
  </si>
  <si>
    <t>панели для стен на кухню</t>
  </si>
  <si>
    <t xml:space="preserve">кисточки для маникюра </t>
  </si>
  <si>
    <t>игрушки для девочек 9 лет</t>
  </si>
  <si>
    <t>магнезия спортивная жидкая</t>
  </si>
  <si>
    <t>поилка для кота</t>
  </si>
  <si>
    <t>электронная бритва</t>
  </si>
  <si>
    <t>гребешок для вычесывания</t>
  </si>
  <si>
    <t>очиститель для белой обуви</t>
  </si>
  <si>
    <t>сандалии для мальчика обувь</t>
  </si>
  <si>
    <t>постельного семейный комплект белья</t>
  </si>
  <si>
    <t>ниппель для шин</t>
  </si>
  <si>
    <t>для приготовления сыра</t>
  </si>
  <si>
    <t>байкерская куртка</t>
  </si>
  <si>
    <t>фиксаторы для шнурков пластиковые</t>
  </si>
  <si>
    <t>бумага для квилинга</t>
  </si>
  <si>
    <t>спортивная футболка для бега</t>
  </si>
  <si>
    <t>крючки на липучке для кухни</t>
  </si>
  <si>
    <t>децкая косметика</t>
  </si>
  <si>
    <t>тюль двойная</t>
  </si>
  <si>
    <t>чехол для xiaomi redmi 9c</t>
  </si>
  <si>
    <t>calvin klein туалетная вода</t>
  </si>
  <si>
    <t>рисовая мука для моти</t>
  </si>
  <si>
    <t>карандаш для ногтей белый</t>
  </si>
  <si>
    <t>разделитель для ящиков</t>
  </si>
  <si>
    <t>крем для рук для очень сухой кожи</t>
  </si>
  <si>
    <t>schesir для кошек</t>
  </si>
  <si>
    <t>плинтус для кухни</t>
  </si>
  <si>
    <t>кожаная кепка</t>
  </si>
  <si>
    <t>скакалка для гимнастики</t>
  </si>
  <si>
    <t>костюм с юбкой для девочки</t>
  </si>
  <si>
    <t>белая худи женская</t>
  </si>
  <si>
    <t>имя розы</t>
  </si>
  <si>
    <t>пасхальная форма для выпечки</t>
  </si>
  <si>
    <t>краска игора для волос schwarzkopf</t>
  </si>
  <si>
    <t>сумка лаковая женская</t>
  </si>
  <si>
    <t>лонгслив для бега</t>
  </si>
  <si>
    <t>доска для биговки</t>
  </si>
  <si>
    <t xml:space="preserve">зева туалетная бумага </t>
  </si>
  <si>
    <t>ночная сорочка женская длинная</t>
  </si>
  <si>
    <t>скатерть для пикника</t>
  </si>
  <si>
    <t>вентилятор на шею</t>
  </si>
  <si>
    <t>жидкость для автомобиля</t>
  </si>
  <si>
    <t>диодная лента дом</t>
  </si>
  <si>
    <t>шампунь для кошек от блох и клещей</t>
  </si>
  <si>
    <t>покрышка для тележки</t>
  </si>
  <si>
    <t xml:space="preserve">формы для мыла </t>
  </si>
  <si>
    <t>macadamia для волос</t>
  </si>
  <si>
    <t>подушка для сна на боку</t>
  </si>
  <si>
    <t>рукоделие для женщин</t>
  </si>
  <si>
    <t>льняные костюмы женские летние</t>
  </si>
  <si>
    <t>кондиционеры для белья 5 л</t>
  </si>
  <si>
    <t>ошейник с шипами для собаки</t>
  </si>
  <si>
    <t>нож для картошки фри</t>
  </si>
  <si>
    <t>для кемпинга</t>
  </si>
  <si>
    <t>бусы деревянные</t>
  </si>
  <si>
    <t>журналы для девочек</t>
  </si>
  <si>
    <t xml:space="preserve">клетка для попугая </t>
  </si>
  <si>
    <t>подставка для крышек в шкаф</t>
  </si>
  <si>
    <t>дозатор для жидкого мыла настенный</t>
  </si>
  <si>
    <t>насадка для пылесоса универсальная</t>
  </si>
  <si>
    <t>моторчик для машинки</t>
  </si>
  <si>
    <t>для суставов спорт питание</t>
  </si>
  <si>
    <t>аэромяч</t>
  </si>
  <si>
    <t>артём</t>
  </si>
  <si>
    <t>лосины белые для девочки</t>
  </si>
  <si>
    <t>обучающие наклейки для горшка</t>
  </si>
  <si>
    <t>петрушка сушеная</t>
  </si>
  <si>
    <t>модель корабля</t>
  </si>
  <si>
    <t>развивающая тетрадь</t>
  </si>
  <si>
    <t>клей для зеркал</t>
  </si>
  <si>
    <t>шторы и покрывало для спальни</t>
  </si>
  <si>
    <t>картонная коробка для хранения</t>
  </si>
  <si>
    <t>лото детское деревянное</t>
  </si>
  <si>
    <t>сумки guess для женщин</t>
  </si>
  <si>
    <t>ресницы для наращивания l</t>
  </si>
  <si>
    <t>хуйня</t>
  </si>
  <si>
    <t>маршрутизатор для wi-fi</t>
  </si>
  <si>
    <t>крем для сухой и очень сухой кожи</t>
  </si>
  <si>
    <t>гель детский для купания</t>
  </si>
  <si>
    <t>солнцезащитная пленка на окна</t>
  </si>
  <si>
    <t>lamel для губ</t>
  </si>
  <si>
    <t>купальник с завязками</t>
  </si>
  <si>
    <t>контейнер для шампуня</t>
  </si>
  <si>
    <t>boudoir туалетная вода</t>
  </si>
  <si>
    <t>мягкая игрушка басик</t>
  </si>
  <si>
    <t xml:space="preserve">рубашка медицинская </t>
  </si>
  <si>
    <t>яндекс пульт</t>
  </si>
  <si>
    <t>пульт дистанционного управления</t>
  </si>
  <si>
    <t xml:space="preserve">миска для кошки </t>
  </si>
  <si>
    <t>ультра фиолетовая лампа</t>
  </si>
  <si>
    <t>детская паста</t>
  </si>
  <si>
    <t>форма для багетов</t>
  </si>
  <si>
    <t>костюм пижамного стиля летний</t>
  </si>
  <si>
    <t>кофе машина капельная</t>
  </si>
  <si>
    <t>пояс разгрузочный</t>
  </si>
  <si>
    <t>маникюр для волос</t>
  </si>
  <si>
    <t>футболка женская 56 размер</t>
  </si>
  <si>
    <t>прихожая дом коврики придверные</t>
  </si>
  <si>
    <t>щетка для массажа от целлюлита</t>
  </si>
  <si>
    <t>электронная сигарета с зарядкой</t>
  </si>
  <si>
    <t>полимер для авто</t>
  </si>
  <si>
    <t>подтяжка груди</t>
  </si>
  <si>
    <t>складная ванна</t>
  </si>
  <si>
    <t>медицинская рубашка женская</t>
  </si>
  <si>
    <t>кожаная мужская куртка демисезонная</t>
  </si>
  <si>
    <t>кашпо для бонсай</t>
  </si>
  <si>
    <t>бидутерия</t>
  </si>
  <si>
    <t>одежда акула для девочек</t>
  </si>
  <si>
    <t>шашка казачья</t>
  </si>
  <si>
    <t>аккумулятор aaa</t>
  </si>
  <si>
    <t>манго сумка женская</t>
  </si>
  <si>
    <t>кисти для акрила</t>
  </si>
  <si>
    <t>лопатки для песка</t>
  </si>
  <si>
    <t>ростовская обувь</t>
  </si>
  <si>
    <t>для комнатных растений</t>
  </si>
  <si>
    <t>льняная юбка женская</t>
  </si>
  <si>
    <t>очки для чтения 2.0</t>
  </si>
  <si>
    <t>маска для волос эстель блонд</t>
  </si>
  <si>
    <t>одежда для таксы</t>
  </si>
  <si>
    <t>подушка на ремень безопасности детская</t>
  </si>
  <si>
    <t>средство для чистки салона автомобиля</t>
  </si>
  <si>
    <t>organic shop крем для тела</t>
  </si>
  <si>
    <t>повязка на голову с бантом</t>
  </si>
  <si>
    <t>подставка для ватных палочек</t>
  </si>
  <si>
    <t>шапочка для купания детская</t>
  </si>
  <si>
    <t>ветровка женская для бега</t>
  </si>
  <si>
    <t>тонер корея</t>
  </si>
  <si>
    <t>линолевая кислота</t>
  </si>
  <si>
    <t>футболки женские турция со стразами</t>
  </si>
  <si>
    <t>краска рябина</t>
  </si>
  <si>
    <t>полярик</t>
  </si>
  <si>
    <t>жижка для вейпа</t>
  </si>
  <si>
    <t>сумка рюкзак дорожная</t>
  </si>
  <si>
    <t>кабель для зарядки samsung</t>
  </si>
  <si>
    <t>белая рубашка женская удлиненная</t>
  </si>
  <si>
    <t>паста для собак зубная</t>
  </si>
  <si>
    <t>мочалка для душа мужская</t>
  </si>
  <si>
    <t>футболка женская летняя свободная</t>
  </si>
  <si>
    <t>весенние кроссовки для мальчиков</t>
  </si>
  <si>
    <t>краска для волос профессиональная для седых волос</t>
  </si>
  <si>
    <t>музыкальная погремушка</t>
  </si>
  <si>
    <t>маска плёнка</t>
  </si>
  <si>
    <t>пряжа дропс</t>
  </si>
  <si>
    <t>лак для волос жидкий</t>
  </si>
  <si>
    <t>белая скатерть прямоугольная</t>
  </si>
  <si>
    <t>купальник с юбкой для танцев</t>
  </si>
  <si>
    <t>обувница деревянная</t>
  </si>
  <si>
    <t>резинка для щетки стеклоочистителя</t>
  </si>
  <si>
    <t>пеленки многоразовые для новорожденных</t>
  </si>
  <si>
    <t>слипоны для малышей</t>
  </si>
  <si>
    <t>ремешок для часов кожаный браслет для часов</t>
  </si>
  <si>
    <t>белая ворона</t>
  </si>
  <si>
    <t>дегтярное мыло невская косметика</t>
  </si>
  <si>
    <t>средство для чистки серебряных изделий</t>
  </si>
  <si>
    <t>зажигалка бытовая</t>
  </si>
  <si>
    <t>джинсы женские высокая посадка</t>
  </si>
  <si>
    <t>подсветка для велосипеда</t>
  </si>
  <si>
    <t>бумага для шоу и дискотеки</t>
  </si>
  <si>
    <t xml:space="preserve">соль для посудомоечной машины </t>
  </si>
  <si>
    <t>качеля садовая тент</t>
  </si>
  <si>
    <t>юбка для гимнастики</t>
  </si>
  <si>
    <t>лопатка для крема</t>
  </si>
  <si>
    <t>туфли для танцев для девочек</t>
  </si>
  <si>
    <t>ключница кожаная мужская</t>
  </si>
  <si>
    <t>padovan корм для птиц</t>
  </si>
  <si>
    <t>монопод для телефона</t>
  </si>
  <si>
    <t>шапочка летняя</t>
  </si>
  <si>
    <t>деревянные развивающие игрушки для детей</t>
  </si>
  <si>
    <t>масла, запарки и соль для бани</t>
  </si>
  <si>
    <t>вернель кондиционер для белья</t>
  </si>
  <si>
    <t>фруто няня вода</t>
  </si>
  <si>
    <t>алмазная мозаика гарри поттер</t>
  </si>
  <si>
    <t>газовая плита гефест</t>
  </si>
  <si>
    <t>настурция вьющаяся</t>
  </si>
  <si>
    <t>ватика для волос</t>
  </si>
  <si>
    <t>набор бисера для украшений</t>
  </si>
  <si>
    <t>кожаная куртка женская косуха</t>
  </si>
  <si>
    <t>масло мяты перечной</t>
  </si>
  <si>
    <t>зажигалка электрическая</t>
  </si>
  <si>
    <t>креатин для волос</t>
  </si>
  <si>
    <t>серая зипка</t>
  </si>
  <si>
    <t>для цыплят</t>
  </si>
  <si>
    <t>прибор для маникюра и педикюра</t>
  </si>
  <si>
    <t>пасьянс</t>
  </si>
  <si>
    <t>джемпер летучая мышь</t>
  </si>
  <si>
    <t>катана железная</t>
  </si>
  <si>
    <t xml:space="preserve">мышь компьютерная </t>
  </si>
  <si>
    <t>переводная бумага</t>
  </si>
  <si>
    <t>музыкальное пианино для малышей</t>
  </si>
  <si>
    <t>пудра компактная матирующая</t>
  </si>
  <si>
    <t>подушка интерьерная</t>
  </si>
  <si>
    <t>кепка с вентилятором</t>
  </si>
  <si>
    <t>спортивный костюм для кормящих</t>
  </si>
  <si>
    <t>вода дистиллированная</t>
  </si>
  <si>
    <t>стабилизатор для смартфона</t>
  </si>
  <si>
    <t>фартуки для девочек</t>
  </si>
  <si>
    <t>крем для рук мужской</t>
  </si>
  <si>
    <t>картридж для денди</t>
  </si>
  <si>
    <t>гель для интимной смазки</t>
  </si>
  <si>
    <t>сушеное мясо продукты</t>
  </si>
  <si>
    <t>подъемный механизм для кровати</t>
  </si>
  <si>
    <t>ёмкость для круп</t>
  </si>
  <si>
    <t>куртка женская большие размеры</t>
  </si>
  <si>
    <t>пальто зимнее для девочек</t>
  </si>
  <si>
    <t>сумка женская из натуральной кожи с широким ремн м</t>
  </si>
  <si>
    <t>тушь для ресниц max factor</t>
  </si>
  <si>
    <t>пенал для кухни</t>
  </si>
  <si>
    <t>планшет для игр</t>
  </si>
  <si>
    <t xml:space="preserve">футболки для малышей </t>
  </si>
  <si>
    <t>джинсовая рубашка детская</t>
  </si>
  <si>
    <t>прицел для воздушки</t>
  </si>
  <si>
    <t>проволока для украшений</t>
  </si>
  <si>
    <t>fary хозяйственные товары</t>
  </si>
  <si>
    <t xml:space="preserve">косметика для детей </t>
  </si>
  <si>
    <t>парные браслеты для друзей</t>
  </si>
  <si>
    <t>котёнок</t>
  </si>
  <si>
    <t>крем для лица детский</t>
  </si>
  <si>
    <t>плинтус для пола</t>
  </si>
  <si>
    <t>pompa акция</t>
  </si>
  <si>
    <t>азиатская лапша</t>
  </si>
  <si>
    <t>пиджак гусиная лапка</t>
  </si>
  <si>
    <t>сумка большая спортивная</t>
  </si>
  <si>
    <t>чехол для iphone 7 с принтом</t>
  </si>
  <si>
    <t xml:space="preserve">одежда для басика </t>
  </si>
  <si>
    <t>игра волк и яйца</t>
  </si>
  <si>
    <t>электроплитка настольная 1 конфорка</t>
  </si>
  <si>
    <t>роял канин для котят сухой</t>
  </si>
  <si>
    <t>палатки для туризма 4 местная</t>
  </si>
  <si>
    <t>блузка с завязками на талии</t>
  </si>
  <si>
    <t>массажная щетка для головы</t>
  </si>
  <si>
    <t>алмазная мозаика на подрамнике 30х40 цветы</t>
  </si>
  <si>
    <t>ложка поварская силикон</t>
  </si>
  <si>
    <t>коврик для ванной с ворсом</t>
  </si>
  <si>
    <t>раздвижная форма для торта</t>
  </si>
  <si>
    <t>лопатка для кошачьего туалета</t>
  </si>
  <si>
    <t>костюм для занятия спортом</t>
  </si>
  <si>
    <t>спортивные перчатки женские для фитнеса</t>
  </si>
  <si>
    <t>сухой шампунь для брюнеток</t>
  </si>
  <si>
    <t xml:space="preserve">чехол для iphone 11 </t>
  </si>
  <si>
    <t>краска для печати</t>
  </si>
  <si>
    <t>комплекты постельного белья евро</t>
  </si>
  <si>
    <t>для книг стеллаж</t>
  </si>
  <si>
    <t>машинка на аккумуляторе</t>
  </si>
  <si>
    <t>сырная доска</t>
  </si>
  <si>
    <t>рулонная штора 60</t>
  </si>
  <si>
    <t>флисовая рубашка женская</t>
  </si>
  <si>
    <t>натура сиберика шампунь для волос</t>
  </si>
  <si>
    <t>обтягивающая кофта</t>
  </si>
  <si>
    <t>футболка аянами рей</t>
  </si>
  <si>
    <t>енот игрушка мягкая</t>
  </si>
  <si>
    <t>очищающий чай для похудения</t>
  </si>
  <si>
    <t xml:space="preserve">корм для щенков </t>
  </si>
  <si>
    <t>шайба металлическая</t>
  </si>
  <si>
    <t>расческа электрическая</t>
  </si>
  <si>
    <t>соковыжималка для граната</t>
  </si>
  <si>
    <t>подарки для подруги</t>
  </si>
  <si>
    <t>хлопья без сахара</t>
  </si>
  <si>
    <t>клей для зубных протезов</t>
  </si>
  <si>
    <t>астрид линдгрен книги для детей</t>
  </si>
  <si>
    <t>чехлы на хендай солярис</t>
  </si>
  <si>
    <t>всё для сада и огорода</t>
  </si>
  <si>
    <t>сумка для подгузников</t>
  </si>
  <si>
    <t>набор бисероплетения</t>
  </si>
  <si>
    <t xml:space="preserve">спортивные штаны для мальчиков </t>
  </si>
  <si>
    <t>глория джинс белье</t>
  </si>
  <si>
    <t>рюкзак adidas для мужчин</t>
  </si>
  <si>
    <t>сетка для шашлыка</t>
  </si>
  <si>
    <t>контейнер для пакетов для собак</t>
  </si>
  <si>
    <t>станки для бритья мужские gillette одноразовые</t>
  </si>
  <si>
    <t>брюки для девочек школьные широкие</t>
  </si>
  <si>
    <t>конопляный</t>
  </si>
  <si>
    <t>крышка для тортовницы</t>
  </si>
  <si>
    <t>расчёска складная</t>
  </si>
  <si>
    <t>подушка ортопедическая 70 на 70</t>
  </si>
  <si>
    <t>пудра для волос осветляющая</t>
  </si>
  <si>
    <t>куртка горнолыжная</t>
  </si>
  <si>
    <t>занавеска штора для ванной комнаты</t>
  </si>
  <si>
    <t>щенячий патруль пазлы</t>
  </si>
  <si>
    <t>пеги для трюкового самоката</t>
  </si>
  <si>
    <t>комплект белья для мальчика</t>
  </si>
  <si>
    <t>джинсы женские с высокой посадкой турция</t>
  </si>
  <si>
    <t>надувной круг для малышей</t>
  </si>
  <si>
    <t>таблетки для обеззараживания воды</t>
  </si>
  <si>
    <t>яркие футболки</t>
  </si>
  <si>
    <t>шарики для пневматики</t>
  </si>
  <si>
    <t>футболка женская однотонная белая</t>
  </si>
  <si>
    <t>греция</t>
  </si>
  <si>
    <t>патчи корея гидрогелевые</t>
  </si>
  <si>
    <t>проекторы для фильмов</t>
  </si>
  <si>
    <t>удобрение для томатов</t>
  </si>
  <si>
    <t>камни натуральные для рукоделия</t>
  </si>
  <si>
    <t>суперляля</t>
  </si>
  <si>
    <t>кулер для пк</t>
  </si>
  <si>
    <t>лиф для беременных</t>
  </si>
  <si>
    <t>тапки детские для садика</t>
  </si>
  <si>
    <t>короткая майка топ</t>
  </si>
  <si>
    <t>школьные туфли для девочек</t>
  </si>
  <si>
    <t>юбка для школы</t>
  </si>
  <si>
    <t>кухонная полка</t>
  </si>
  <si>
    <t>форменная рубашка</t>
  </si>
  <si>
    <t>чайная церемония посуда и инвентарь</t>
  </si>
  <si>
    <t>chi для волос</t>
  </si>
  <si>
    <t xml:space="preserve">лезвия gillette </t>
  </si>
  <si>
    <t>паяльник строительные инструменты</t>
  </si>
  <si>
    <t>платья для мамы и дочки</t>
  </si>
  <si>
    <t>фильтр для кофеварки капельного типа</t>
  </si>
  <si>
    <t>чехол для студенческого</t>
  </si>
  <si>
    <t>шапочка для бассейна женская тканевая</t>
  </si>
  <si>
    <t>москитная сетка на дверь балкона</t>
  </si>
  <si>
    <t>блокиратор руля</t>
  </si>
  <si>
    <t>лампа светодиодная gu5.3</t>
  </si>
  <si>
    <t>деревянные шпатели</t>
  </si>
  <si>
    <t>набор для ролевых игр</t>
  </si>
  <si>
    <t>игрушка на руку мягкая</t>
  </si>
  <si>
    <t>ошейник для собак маленьких пород</t>
  </si>
  <si>
    <t>щетка зубная монопучковая</t>
  </si>
  <si>
    <t>кислотная смывка</t>
  </si>
  <si>
    <t>машинка на пульты управления</t>
  </si>
  <si>
    <t>гамак для новорожденных</t>
  </si>
  <si>
    <t>бальзам для губ нивея</t>
  </si>
  <si>
    <t>чехол кармашек для телефона</t>
  </si>
  <si>
    <t>тюль для детской комнаты высота 270</t>
  </si>
  <si>
    <t>костюм спортивный для малышей</t>
  </si>
  <si>
    <t>джинсы с начесом для мальчика</t>
  </si>
  <si>
    <t>салфетки для животных</t>
  </si>
  <si>
    <t>пленка пвх для стола</t>
  </si>
  <si>
    <t>ногти для снятия лака</t>
  </si>
  <si>
    <t>летняя юбка с запахом</t>
  </si>
  <si>
    <t>перо для рукоделия</t>
  </si>
  <si>
    <t>зарядка на часы</t>
  </si>
  <si>
    <t>толстовка для беременных</t>
  </si>
  <si>
    <t>женская куртка рубашка</t>
  </si>
  <si>
    <t>артемания</t>
  </si>
  <si>
    <t>рубашка форменная женская</t>
  </si>
  <si>
    <t>mango футболка женская</t>
  </si>
  <si>
    <t>красители для мыловарения</t>
  </si>
  <si>
    <t>черная панама</t>
  </si>
  <si>
    <t>видео камера уличная</t>
  </si>
  <si>
    <t>масло семян усьмы</t>
  </si>
  <si>
    <t xml:space="preserve">посуда детская </t>
  </si>
  <si>
    <t>брючный костюм для девочки на выпускной</t>
  </si>
  <si>
    <t>игрушки для 2 лет</t>
  </si>
  <si>
    <t>женские платья больших размеров белые женские платья на свадьбу свадебные платья на свадьбу</t>
  </si>
  <si>
    <t>платье для девочки в садик с длинным рукавом</t>
  </si>
  <si>
    <t>шампунь для нормальных волос</t>
  </si>
  <si>
    <t>матрих профессиональная</t>
  </si>
  <si>
    <t>кукла для взрослых</t>
  </si>
  <si>
    <t>корзина доя белья</t>
  </si>
  <si>
    <t>детская шампунь</t>
  </si>
  <si>
    <t>купальники для детей</t>
  </si>
  <si>
    <t>мантия с капюшоном</t>
  </si>
  <si>
    <t xml:space="preserve">маска для роста волос </t>
  </si>
  <si>
    <t>свечи фигурная</t>
  </si>
  <si>
    <t>плетенка для спиннинга</t>
  </si>
  <si>
    <t>септик для дачный туалета</t>
  </si>
  <si>
    <t>простынь детская 80 на 160</t>
  </si>
  <si>
    <t>тарелка походная</t>
  </si>
  <si>
    <t>альбом для коллекционирования монет</t>
  </si>
  <si>
    <t>шапка женская весна тонкая</t>
  </si>
  <si>
    <t>ёршик для брекетов</t>
  </si>
  <si>
    <t>топ женский на завязках</t>
  </si>
  <si>
    <t>цепочки на шею для девочек</t>
  </si>
  <si>
    <t>краска для бровкй</t>
  </si>
  <si>
    <t>напольный держатель для туалетной бумаги</t>
  </si>
  <si>
    <t>косынки для рыбалки</t>
  </si>
  <si>
    <t>помада перламутровая</t>
  </si>
  <si>
    <t>розовая глина для лица</t>
  </si>
  <si>
    <t>нож для овощей и фруктов</t>
  </si>
  <si>
    <t>железная миска</t>
  </si>
  <si>
    <t>водолазка мужская теплая</t>
  </si>
  <si>
    <t>табуретка деревянная</t>
  </si>
  <si>
    <t>интерьерные наклейки для кухни</t>
  </si>
  <si>
    <t>бритва мужская электрическая xiaomi</t>
  </si>
  <si>
    <t>сумки для спорта</t>
  </si>
  <si>
    <t xml:space="preserve">горшок для цветка </t>
  </si>
  <si>
    <t>коробки для стеллажа</t>
  </si>
  <si>
    <t>кора сосны для орхидей</t>
  </si>
  <si>
    <t xml:space="preserve">красители для яиц </t>
  </si>
  <si>
    <t>штыковая лопата</t>
  </si>
  <si>
    <t>пакеты для стерилизации в микроволновки</t>
  </si>
  <si>
    <t>для ниток</t>
  </si>
  <si>
    <t>ящик для инструментов металлический</t>
  </si>
  <si>
    <t>краситель для одежды черный</t>
  </si>
  <si>
    <t>помада кремообразная</t>
  </si>
  <si>
    <t>для подсолнечного масла</t>
  </si>
  <si>
    <t>летающая игрушка</t>
  </si>
  <si>
    <t>бутылка велосипедная</t>
  </si>
  <si>
    <t>сливной механизм для унитаза</t>
  </si>
  <si>
    <t>спрей для расчесывания волос детский</t>
  </si>
  <si>
    <t>вьющиеся растения</t>
  </si>
  <si>
    <t>сумка женская кросс боди из кожзама</t>
  </si>
  <si>
    <t>лизун для кошек</t>
  </si>
  <si>
    <t>сумка женская текстиль</t>
  </si>
  <si>
    <t>пулевизатор для цветов</t>
  </si>
  <si>
    <t>уголок пластиковый для стен</t>
  </si>
  <si>
    <t>агуша кисломолочная</t>
  </si>
  <si>
    <t>гардения</t>
  </si>
  <si>
    <t>деревянная коробка подарочная</t>
  </si>
  <si>
    <t>платье с коротким рукавом для девочки 122 размер</t>
  </si>
  <si>
    <t>комплект одежды для мальчика</t>
  </si>
  <si>
    <t>босоножки для девочки летние</t>
  </si>
  <si>
    <t>оазис витал губка флористическая</t>
  </si>
  <si>
    <t>пряжа лидия</t>
  </si>
  <si>
    <t>детское мягкое кресло</t>
  </si>
  <si>
    <t>антицарапин для машины</t>
  </si>
  <si>
    <t>гречневая манка</t>
  </si>
  <si>
    <t>zadig &amp; voltaire парфюмерная вода</t>
  </si>
  <si>
    <t>панели для ванной</t>
  </si>
  <si>
    <t>бавария мюнхен</t>
  </si>
  <si>
    <t>маска для волос ладор</t>
  </si>
  <si>
    <t>становая резинка</t>
  </si>
  <si>
    <t>скетч бук для маркеров</t>
  </si>
  <si>
    <t>одноразовые вилки для праздника</t>
  </si>
  <si>
    <t>швабра для мытья полов большая</t>
  </si>
  <si>
    <t>вода питьевая 19 литров</t>
  </si>
  <si>
    <t>защита для волос от фена</t>
  </si>
  <si>
    <t>черная помада для губ</t>
  </si>
  <si>
    <t>трафареты для декора</t>
  </si>
  <si>
    <t>италвакс орхидея</t>
  </si>
  <si>
    <t>костюмы спортивные для женщин на лето</t>
  </si>
  <si>
    <t>амуниция</t>
  </si>
  <si>
    <t>кинетикс лак для ногтей</t>
  </si>
  <si>
    <t>косынка детская для девочки</t>
  </si>
  <si>
    <t>болгарская роза</t>
  </si>
  <si>
    <t>маска для окрашенных волос блонд</t>
  </si>
  <si>
    <t>силиконовая форма для выпечки прямоугольная</t>
  </si>
  <si>
    <t>лента белая</t>
  </si>
  <si>
    <t>атлас география 7 класс</t>
  </si>
  <si>
    <t>заяц alilo</t>
  </si>
  <si>
    <t>кроксы для малышей</t>
  </si>
  <si>
    <t>фуршетная посуда</t>
  </si>
  <si>
    <t>поло белое для мальчика</t>
  </si>
  <si>
    <t>куртка для рыбалки</t>
  </si>
  <si>
    <t>платье женское мятное</t>
  </si>
  <si>
    <t>бумага а4 серая</t>
  </si>
  <si>
    <t>белая база для ногтей</t>
  </si>
  <si>
    <t>платья шифоновые больших размеров миди</t>
  </si>
  <si>
    <t>турка для кофе керамическая</t>
  </si>
  <si>
    <t>краска для кафеля</t>
  </si>
  <si>
    <t>машинка полиция</t>
  </si>
  <si>
    <t>блеск для губ красота</t>
  </si>
  <si>
    <t>водяная помпа</t>
  </si>
  <si>
    <t>чехлы для подушек</t>
  </si>
  <si>
    <t>резиновые сандалии для девочки</t>
  </si>
  <si>
    <t>книжки для детей</t>
  </si>
  <si>
    <t>куртка бомбер для мальчика</t>
  </si>
  <si>
    <t>гидрогелевые патчи для глаз корея</t>
  </si>
  <si>
    <t>камера для самоката</t>
  </si>
  <si>
    <t>кроссовки для тенниса детские</t>
  </si>
  <si>
    <t>все для волос</t>
  </si>
  <si>
    <t>sela для мужчин</t>
  </si>
  <si>
    <t>наборы для мужчин косметические</t>
  </si>
  <si>
    <t>закатная машинка для значков</t>
  </si>
  <si>
    <t>для орхидей удобрение</t>
  </si>
  <si>
    <t>детская зубная паста splat</t>
  </si>
  <si>
    <t>веерные форсунки омывателя</t>
  </si>
  <si>
    <t>деревянные стулья</t>
  </si>
  <si>
    <t>куртка для мальчика демисезонная</t>
  </si>
  <si>
    <t>масло для младенцев</t>
  </si>
  <si>
    <t>блестящие колготки</t>
  </si>
  <si>
    <t>love republic женская комбинезон одежда</t>
  </si>
  <si>
    <t>джинсовая мужская куртка</t>
  </si>
  <si>
    <t>глиттер для век</t>
  </si>
  <si>
    <t>петля с доводчиком</t>
  </si>
  <si>
    <t>белая рубашка женская длинная</t>
  </si>
  <si>
    <t>контейнер для мыла</t>
  </si>
  <si>
    <t>вкладыш для документов</t>
  </si>
  <si>
    <t>брюки женские для беременных</t>
  </si>
  <si>
    <t>настойка мяты перечной</t>
  </si>
  <si>
    <t>мужская одежда больших размеров 62-64</t>
  </si>
  <si>
    <t>для фотосессии малыша</t>
  </si>
  <si>
    <t>корзина для овощей и фруктов</t>
  </si>
  <si>
    <t>маска для глаз гелевая</t>
  </si>
  <si>
    <t>столик для вина</t>
  </si>
  <si>
    <t>блузка белая для девочки подростковая</t>
  </si>
  <si>
    <t>палец для маникюра</t>
  </si>
  <si>
    <t>свеча большая</t>
  </si>
  <si>
    <t>колеса для мотоблока</t>
  </si>
  <si>
    <t>вайкики для мальчиков</t>
  </si>
  <si>
    <t>шоколадная паста 1 кг</t>
  </si>
  <si>
    <t>сумка шоппер женская экокожа</t>
  </si>
  <si>
    <t>юбка длиная</t>
  </si>
  <si>
    <t>деревянные подставки</t>
  </si>
  <si>
    <t xml:space="preserve">для посудомоечной машины </t>
  </si>
  <si>
    <t>детский пятновыводитель</t>
  </si>
  <si>
    <t>умывальник для ванной</t>
  </si>
  <si>
    <t>клавиатура для планшета samsung</t>
  </si>
  <si>
    <t>стельки мужские для обуви</t>
  </si>
  <si>
    <t>бантик для новорожденных</t>
  </si>
  <si>
    <t>бальзам после бритья нивея</t>
  </si>
  <si>
    <t>чехол для лодочного мотора</t>
  </si>
  <si>
    <t>хна иранская натуральная для волос</t>
  </si>
  <si>
    <t>лакомство для щенков</t>
  </si>
  <si>
    <t>ламель для кровати максифлекс</t>
  </si>
  <si>
    <t>шкатулка для бижутерии</t>
  </si>
  <si>
    <t>костюм для подростка спортивный</t>
  </si>
  <si>
    <t>волосы для наращивания на лентах</t>
  </si>
  <si>
    <t>летние платья женские легкие короткие</t>
  </si>
  <si>
    <t>карандаши доя губ</t>
  </si>
  <si>
    <t>плита электрическая техника для кухни</t>
  </si>
  <si>
    <t>синее платье для девочки</t>
  </si>
  <si>
    <t>шапка трикотажная мужская</t>
  </si>
  <si>
    <t>сумка для самолета</t>
  </si>
  <si>
    <t>eazyway для мужчин</t>
  </si>
  <si>
    <t>облегающая футболка</t>
  </si>
  <si>
    <t>демпферная лента</t>
  </si>
  <si>
    <t>кофе для похудения леовит</t>
  </si>
  <si>
    <t>барби беременная</t>
  </si>
  <si>
    <t>рабочий халат женская одежда спец</t>
  </si>
  <si>
    <t>рубашка удлиненная с поясом</t>
  </si>
  <si>
    <t>подставка для лаков</t>
  </si>
  <si>
    <t>маша горячева</t>
  </si>
  <si>
    <t>солонка для специй</t>
  </si>
  <si>
    <t>кофта на молнии женская шерстяная</t>
  </si>
  <si>
    <t>гостинная</t>
  </si>
  <si>
    <t>для уюта</t>
  </si>
  <si>
    <t xml:space="preserve">пиджак для мальчика </t>
  </si>
  <si>
    <t>краски для рисования детские</t>
  </si>
  <si>
    <t>шампунь для волос wella</t>
  </si>
  <si>
    <t>спорт одежда для женщин</t>
  </si>
  <si>
    <t>повязка для новорожденных</t>
  </si>
  <si>
    <t>деревянный манекен</t>
  </si>
  <si>
    <t>щетка для бороды и усов</t>
  </si>
  <si>
    <t>краска половая</t>
  </si>
  <si>
    <t>для роста волос витамины</t>
  </si>
  <si>
    <t>палочки для еды китайские</t>
  </si>
  <si>
    <t>мужская обувь летняя</t>
  </si>
  <si>
    <t>nordman для детей</t>
  </si>
  <si>
    <t>бокалы для свадьбы</t>
  </si>
  <si>
    <t>увлажняющий лосьон для тела</t>
  </si>
  <si>
    <t>поднос для еды</t>
  </si>
  <si>
    <t>тапки резиновые для девочки</t>
  </si>
  <si>
    <t>аккумулятор aa</t>
  </si>
  <si>
    <t>клей момент столяр</t>
  </si>
  <si>
    <t>эмолент крем для детей</t>
  </si>
  <si>
    <t>рисовая каша</t>
  </si>
  <si>
    <t>помада пыльная роза</t>
  </si>
  <si>
    <t>инкубатор для яиц автоматический несушка</t>
  </si>
  <si>
    <t xml:space="preserve">куртка зимняя мужская </t>
  </si>
  <si>
    <t>пол для палатки</t>
  </si>
  <si>
    <t>рубашка крестильная</t>
  </si>
  <si>
    <t>тумба узкая</t>
  </si>
  <si>
    <t xml:space="preserve">куртка женская зимняя </t>
  </si>
  <si>
    <t>рубашка женская лен хлопок</t>
  </si>
  <si>
    <t>кофта мужская большие</t>
  </si>
  <si>
    <t>все для тортов</t>
  </si>
  <si>
    <t>платье лапша для беременных</t>
  </si>
  <si>
    <t>зарядка на телефон</t>
  </si>
  <si>
    <t>настольные игры для детей игрушки</t>
  </si>
  <si>
    <t>спортивная кофта декатлон</t>
  </si>
  <si>
    <t>шампунь в мягкой упаковке</t>
  </si>
  <si>
    <t>сидушки на стулья с резинкой</t>
  </si>
  <si>
    <t>папка для файлов а4</t>
  </si>
  <si>
    <t>очиститель двигателя спрей</t>
  </si>
  <si>
    <t>шампур для шашлыков</t>
  </si>
  <si>
    <t xml:space="preserve">туфли женские натуральная кожа </t>
  </si>
  <si>
    <t>майка женская атласная</t>
  </si>
  <si>
    <t xml:space="preserve">для крыс </t>
  </si>
  <si>
    <t>туника пляжная хлопок</t>
  </si>
  <si>
    <t>муслин для шитья</t>
  </si>
  <si>
    <t>топсайдеры для мужчин на лето</t>
  </si>
  <si>
    <t>средство для укладки кудрявых волос</t>
  </si>
  <si>
    <t>мусс для волос профессиональный</t>
  </si>
  <si>
    <t>туя западная</t>
  </si>
  <si>
    <t>весы для чемодана</t>
  </si>
  <si>
    <t>mango платья</t>
  </si>
  <si>
    <t>рубашка женская с воротником</t>
  </si>
  <si>
    <t>схемы для вышивания крестиком</t>
  </si>
  <si>
    <t>шкода октавия а7</t>
  </si>
  <si>
    <t>логопедическая тетрадь</t>
  </si>
  <si>
    <t>гель для кутикулы</t>
  </si>
  <si>
    <t>парные кольца для подруг бижутерия</t>
  </si>
  <si>
    <t xml:space="preserve">кроссовки женские для бега </t>
  </si>
  <si>
    <t>женская одежда юбка плиссированная</t>
  </si>
  <si>
    <t>городки деревянные</t>
  </si>
  <si>
    <t>турецкая пахлава</t>
  </si>
  <si>
    <t xml:space="preserve">держатель для губки </t>
  </si>
  <si>
    <t>доска разделочная для мяса</t>
  </si>
  <si>
    <t>декор для садового участка</t>
  </si>
  <si>
    <t>штаны льняные мужские</t>
  </si>
  <si>
    <t>зарядка для аккумулятора машины</t>
  </si>
  <si>
    <t>серьги цепи бижутерия</t>
  </si>
  <si>
    <t>бальзам для волос дав</t>
  </si>
  <si>
    <t>рамка для вышивания</t>
  </si>
  <si>
    <t>регуляторы для белья</t>
  </si>
  <si>
    <t>яички</t>
  </si>
  <si>
    <t>сандалии женские с закрытой пяткой</t>
  </si>
  <si>
    <t>кружевная рубашка</t>
  </si>
  <si>
    <t>кроличья лапка</t>
  </si>
  <si>
    <t>шапка для сна</t>
  </si>
  <si>
    <t>спрей увлажняющий для волос</t>
  </si>
  <si>
    <t>женская маленькая сумка</t>
  </si>
  <si>
    <t>высокие кроссовки для мальчика</t>
  </si>
  <si>
    <t>для заморозки</t>
  </si>
  <si>
    <t>крем для лица натура сиберика</t>
  </si>
  <si>
    <t>платье из штапеля короткое</t>
  </si>
  <si>
    <t>формочка для кулича</t>
  </si>
  <si>
    <t>атрибутика для дня рождения</t>
  </si>
  <si>
    <t>футбольный мяч кожаный</t>
  </si>
  <si>
    <t>сменная обувь</t>
  </si>
  <si>
    <t>упаковка для подарка</t>
  </si>
  <si>
    <t>стекло на стол прозрачная круглая</t>
  </si>
  <si>
    <t>джинсы для девочек одежда</t>
  </si>
  <si>
    <t xml:space="preserve">футболка adidas мужская </t>
  </si>
  <si>
    <t>брелок мягкая игрушка</t>
  </si>
  <si>
    <t>сенсорная интеграция</t>
  </si>
  <si>
    <t>кисть для моделирования ногтей</t>
  </si>
  <si>
    <t>натуральная краска для волос</t>
  </si>
  <si>
    <t>рулонная штора 110</t>
  </si>
  <si>
    <t>сортер для малышей до года</t>
  </si>
  <si>
    <t>тример для бритья</t>
  </si>
  <si>
    <t>ободок для умывания</t>
  </si>
  <si>
    <t>юбка вязанная женская</t>
  </si>
  <si>
    <t>металлоискатель для золота</t>
  </si>
  <si>
    <t>бутылка для воды 2 литра</t>
  </si>
  <si>
    <t>azelit для ванной</t>
  </si>
  <si>
    <t>калькулятор касио</t>
  </si>
  <si>
    <t>полки для ванной пластиковые</t>
  </si>
  <si>
    <t>игрушки щенячий патруль щенки спасатели</t>
  </si>
  <si>
    <t xml:space="preserve">держатель для ванной </t>
  </si>
  <si>
    <t>шитье для детей</t>
  </si>
  <si>
    <t>охота и рыбалка охота снаряжение</t>
  </si>
  <si>
    <t>тефия шампунь</t>
  </si>
  <si>
    <t>клей для стекла прозрачный</t>
  </si>
  <si>
    <t>коробка для проводов</t>
  </si>
  <si>
    <t>топ для купания</t>
  </si>
  <si>
    <t>глазурь для глины</t>
  </si>
  <si>
    <t>кухня деревянная</t>
  </si>
  <si>
    <t>пудра для лица ffleur</t>
  </si>
  <si>
    <t>костюмы для секса</t>
  </si>
  <si>
    <t>кислая атака</t>
  </si>
  <si>
    <t>туфли с открытой пяткой на каблуке</t>
  </si>
  <si>
    <t>детский костюм для девочки</t>
  </si>
  <si>
    <t>одеяло тяжелое</t>
  </si>
  <si>
    <t>рябчик луковицы</t>
  </si>
  <si>
    <t>для бега одежда спортивная женская</t>
  </si>
  <si>
    <t>ванная для детей</t>
  </si>
  <si>
    <t>гаджеты для телефона</t>
  </si>
  <si>
    <t>миксер с чашей для теста</t>
  </si>
  <si>
    <t>туши для ресниц</t>
  </si>
  <si>
    <t>лефортовский фарфор елочныя  украшения</t>
  </si>
  <si>
    <t>рейма для мальчиков</t>
  </si>
  <si>
    <t>контур для губ</t>
  </si>
  <si>
    <t>гидроизоляционная лента</t>
  </si>
  <si>
    <t>канцелярия милая</t>
  </si>
  <si>
    <t>бальзам доя волос</t>
  </si>
  <si>
    <t>армия россии одежда</t>
  </si>
  <si>
    <t>сони плейстейшен 5 игровая консоль</t>
  </si>
  <si>
    <t>таня</t>
  </si>
  <si>
    <t>для стемпинга лак</t>
  </si>
  <si>
    <t>платья и сарафаны летние</t>
  </si>
  <si>
    <t>crosby обувь детская</t>
  </si>
  <si>
    <t>звуковая карта usb</t>
  </si>
  <si>
    <t>для дома декоративные подушки</t>
  </si>
  <si>
    <t>боксёрская форма</t>
  </si>
  <si>
    <t>автоматический диспенсер для мыла</t>
  </si>
  <si>
    <t>автоматическая кормушка для кошек и собак</t>
  </si>
  <si>
    <t>заколка свадебная</t>
  </si>
  <si>
    <t>комплект сорочка и халат ночная</t>
  </si>
  <si>
    <t>обувь женская ортопедическая летняя</t>
  </si>
  <si>
    <t>шампунь для волос глис кур</t>
  </si>
  <si>
    <t>футболка с медведем мужская</t>
  </si>
  <si>
    <t>катушка безынерционная 4000</t>
  </si>
  <si>
    <t>свечи на день рождения</t>
  </si>
  <si>
    <t>постельное белье 140х200 с натяжной простыней</t>
  </si>
  <si>
    <t>чка доянь</t>
  </si>
  <si>
    <t>сушилка для белья потолочная 180 см</t>
  </si>
  <si>
    <t>зарядка для iphone 6</t>
  </si>
  <si>
    <t>веник для бани березовый</t>
  </si>
  <si>
    <t>спрей для загара на солнце</t>
  </si>
  <si>
    <t>спортивная майка мужская одежда футболка</t>
  </si>
  <si>
    <t>пояс женский тонкий</t>
  </si>
  <si>
    <t>анти дождь для стекла</t>
  </si>
  <si>
    <t>мини яйца</t>
  </si>
  <si>
    <t>лореаль гель для умывания</t>
  </si>
  <si>
    <t>шлем для девочки</t>
  </si>
  <si>
    <t>для кормления одежда</t>
  </si>
  <si>
    <t>закладки для книг магнит</t>
  </si>
  <si>
    <t>футболка белая мужская oversize</t>
  </si>
  <si>
    <t>емкость для сыпучих продуктов набор</t>
  </si>
  <si>
    <t>шлепанцы женские для бассейна</t>
  </si>
  <si>
    <t>расчёска бабочка</t>
  </si>
  <si>
    <t>трубка силиконовая</t>
  </si>
  <si>
    <t>челнок для плетения</t>
  </si>
  <si>
    <t>органайзер для бумаги а4</t>
  </si>
  <si>
    <t>одежды для хранения чехол</t>
  </si>
  <si>
    <t>мешочек для карт</t>
  </si>
  <si>
    <t>колонки для дома</t>
  </si>
  <si>
    <t>клетки для перепелов</t>
  </si>
  <si>
    <t>костюм божья коровка</t>
  </si>
  <si>
    <t>интимная смазка гель</t>
  </si>
  <si>
    <t>набор теней для макияжа</t>
  </si>
  <si>
    <t>самоклеющаяся пленка для стен</t>
  </si>
  <si>
    <t>термободи для фигурного катания</t>
  </si>
  <si>
    <t>чёрные спортивные штаны</t>
  </si>
  <si>
    <t xml:space="preserve">армия </t>
  </si>
  <si>
    <t>скейтборд взрослый для девочек</t>
  </si>
  <si>
    <t>средство для ванной</t>
  </si>
  <si>
    <t>худи оверсайз для девочки</t>
  </si>
  <si>
    <t>пижама глория</t>
  </si>
  <si>
    <t>черные леггинсы для девочки</t>
  </si>
  <si>
    <t>детский столик для кормления</t>
  </si>
  <si>
    <t>накидка на спинку сиденья автомобиля</t>
  </si>
  <si>
    <t>my bottle бутылка для воды</t>
  </si>
  <si>
    <t xml:space="preserve">водяной пистолет </t>
  </si>
  <si>
    <t>голубая сумка женская</t>
  </si>
  <si>
    <t>товары для автомобиля</t>
  </si>
  <si>
    <t>леска для бисера 0,2</t>
  </si>
  <si>
    <t>лён рубашки</t>
  </si>
  <si>
    <t>насадка для полива</t>
  </si>
  <si>
    <t>контейнер для лаков</t>
  </si>
  <si>
    <t>военная форма для мальчиков</t>
  </si>
  <si>
    <t>лак для волос syoss 400мл</t>
  </si>
  <si>
    <t>гидрогель для телефона</t>
  </si>
  <si>
    <t>лежак для пляжа</t>
  </si>
  <si>
    <t>капроновые колготки для девочек подростков</t>
  </si>
  <si>
    <t>колонки для телефона</t>
  </si>
  <si>
    <t>паровая швабра с пылесосом</t>
  </si>
  <si>
    <t>фрезы по дереву для гравера</t>
  </si>
  <si>
    <t>ручка шариковая синяя 0,5 мм</t>
  </si>
  <si>
    <t>полотенец для бумажных держатель</t>
  </si>
  <si>
    <t>детская боксерская груша</t>
  </si>
  <si>
    <t>поводок для собак мелких пород</t>
  </si>
  <si>
    <t>шайба для поликарбоната</t>
  </si>
  <si>
    <t>кепка женская адидас</t>
  </si>
  <si>
    <t>масло для душа bioderma</t>
  </si>
  <si>
    <t>проза бродячий псов манга</t>
  </si>
  <si>
    <t>рог оленя для собак</t>
  </si>
  <si>
    <t>термо стакан для кофе</t>
  </si>
  <si>
    <t>блоки для тетрадей</t>
  </si>
  <si>
    <t>пидама женская</t>
  </si>
  <si>
    <t>кофта для мальчика флисовая</t>
  </si>
  <si>
    <t xml:space="preserve">аккумулятор для шуруповерта </t>
  </si>
  <si>
    <t>помада vivienne sabo матовая</t>
  </si>
  <si>
    <t>шлёпки для девочек</t>
  </si>
  <si>
    <t>шапка тактическая</t>
  </si>
  <si>
    <t>ежедневник для учителя</t>
  </si>
  <si>
    <t>голубая глина для тела</t>
  </si>
  <si>
    <t>корейская косметика для лица сыворотка</t>
  </si>
  <si>
    <t>купальник спортивный для девочки</t>
  </si>
  <si>
    <t>батарейка для телефона</t>
  </si>
  <si>
    <t>глина для лепки 1 кг</t>
  </si>
  <si>
    <t>юбка женская в клеточку</t>
  </si>
  <si>
    <t>bioderma крем для лица</t>
  </si>
  <si>
    <t xml:space="preserve">волшебная палочка </t>
  </si>
  <si>
    <t>кроватка для кукол деревянная</t>
  </si>
  <si>
    <t>корма для кошек премиум класса</t>
  </si>
  <si>
    <t>игрушки для мальчика 2 лет</t>
  </si>
  <si>
    <t>ковшик для бани</t>
  </si>
  <si>
    <t>сухостой для декора</t>
  </si>
  <si>
    <t>наклейки на пасхальные яйца</t>
  </si>
  <si>
    <t>доместос хозяйственные товары</t>
  </si>
  <si>
    <t>гарнитура с микрофоном для ноутбука</t>
  </si>
  <si>
    <t>чемодан косметики для девочки</t>
  </si>
  <si>
    <t>банка для воды</t>
  </si>
  <si>
    <t>кормушки для цыплят</t>
  </si>
  <si>
    <t>беспроводная зарядка айфон</t>
  </si>
  <si>
    <t>роял конин для кошек</t>
  </si>
  <si>
    <t>скатерть белая праздничная</t>
  </si>
  <si>
    <t>палатка баня</t>
  </si>
  <si>
    <t>стеклянный шкаф</t>
  </si>
  <si>
    <t>водолазка фуксия</t>
  </si>
  <si>
    <t>кухня для кукол</t>
  </si>
  <si>
    <t>тени для волос</t>
  </si>
  <si>
    <t>купальник для танцев для девочки черный</t>
  </si>
  <si>
    <t>фрезер для ногтей</t>
  </si>
  <si>
    <t>клей для ногтей и типс клей с кисточкой</t>
  </si>
  <si>
    <t>химитек жидкость для уборки</t>
  </si>
  <si>
    <t>штаны кюлоты для девочек</t>
  </si>
  <si>
    <t>смесь для кормящих</t>
  </si>
  <si>
    <t>бензин для зажигалок</t>
  </si>
  <si>
    <t>каллиграфическая ручка</t>
  </si>
  <si>
    <t>пельменница механическая</t>
  </si>
  <si>
    <t>оперативная память ddr4 для ноутбука</t>
  </si>
  <si>
    <t>кроссовки для мальчика светящиеся детские</t>
  </si>
  <si>
    <t>кофта синяя женская</t>
  </si>
  <si>
    <t>reach зубная щетка</t>
  </si>
  <si>
    <t>свитшот фуксия</t>
  </si>
  <si>
    <t xml:space="preserve">переноска для собак </t>
  </si>
  <si>
    <t>удобрения для гортензий</t>
  </si>
  <si>
    <t>щипцы для снятия капсул</t>
  </si>
  <si>
    <t>разделочная доска из искусственного камня</t>
  </si>
  <si>
    <t>туники для девочек</t>
  </si>
  <si>
    <t>маска для лица отбеливающая</t>
  </si>
  <si>
    <t>травяной сбор для самогона</t>
  </si>
  <si>
    <t>держатель для бейджа с рулеткой</t>
  </si>
  <si>
    <t>ручка для межкомнатных</t>
  </si>
  <si>
    <t>сансевиерия</t>
  </si>
  <si>
    <t>белая майка для мальчика</t>
  </si>
  <si>
    <t>для браслетов</t>
  </si>
  <si>
    <t>мэри джейн для женщин</t>
  </si>
  <si>
    <t xml:space="preserve">для аквариума </t>
  </si>
  <si>
    <t>велосипед четырехколесный для девочки</t>
  </si>
  <si>
    <t>магниты для сварки</t>
  </si>
  <si>
    <t xml:space="preserve">худи для подростка </t>
  </si>
  <si>
    <t>тренажёр для рук</t>
  </si>
  <si>
    <t>толстовка мужская nike</t>
  </si>
  <si>
    <t>l’oreal professionnel</t>
  </si>
  <si>
    <t>земляничная фея</t>
  </si>
  <si>
    <t>вуаль белая</t>
  </si>
  <si>
    <t>farm stay пенка для умывания</t>
  </si>
  <si>
    <t>брюки для девочки утепленные</t>
  </si>
  <si>
    <t>бритва для бороды</t>
  </si>
  <si>
    <t>befree толстовка женская</t>
  </si>
  <si>
    <t>воск для депиляции в банке</t>
  </si>
  <si>
    <t>корзина для косметики</t>
  </si>
  <si>
    <t>футболка мужская больших размеров</t>
  </si>
  <si>
    <t>декоративные прищепки для фото</t>
  </si>
  <si>
    <t>скульптур для лица</t>
  </si>
  <si>
    <t>машина для мальчика 2 года</t>
  </si>
  <si>
    <t>пластиковая корзина</t>
  </si>
  <si>
    <t>сыворотка под макияж</t>
  </si>
  <si>
    <t>детская шведская стенка</t>
  </si>
  <si>
    <t>наклейки для ванны</t>
  </si>
  <si>
    <t>вискас для кошек влажный</t>
  </si>
  <si>
    <t>юбка джинсовая летняя</t>
  </si>
  <si>
    <t>футляр для тампонов</t>
  </si>
  <si>
    <t>желетка для мальчика</t>
  </si>
  <si>
    <t>цветы для украшения</t>
  </si>
  <si>
    <t>время валеры</t>
  </si>
  <si>
    <t xml:space="preserve">серебряные серьги </t>
  </si>
  <si>
    <t>сумка дутая</t>
  </si>
  <si>
    <t>бальзам для волос белита</t>
  </si>
  <si>
    <t>купальник гимнастический для девочки</t>
  </si>
  <si>
    <t>фиточай для похудения</t>
  </si>
  <si>
    <t>масло для столешниц</t>
  </si>
  <si>
    <t>завивалка для ресниц</t>
  </si>
  <si>
    <t>баночка для геля</t>
  </si>
  <si>
    <t xml:space="preserve">яблочный уксус </t>
  </si>
  <si>
    <t>мягкие стеновые панели</t>
  </si>
  <si>
    <t>насос для стиральной машины</t>
  </si>
  <si>
    <t>умная ручка</t>
  </si>
  <si>
    <t>крыса игрушка мягкая</t>
  </si>
  <si>
    <t>стиральная машина детская игрушечная</t>
  </si>
  <si>
    <t>стиральный порошок ушастый нянь для детского белья</t>
  </si>
  <si>
    <t>игра дженга настольная</t>
  </si>
  <si>
    <t>комплект постельного белья 1,5 поплин</t>
  </si>
  <si>
    <t>стойкий карандаш для глаз</t>
  </si>
  <si>
    <t>детский костюм для мальчика с шортами</t>
  </si>
  <si>
    <t>лоферы фуксия</t>
  </si>
  <si>
    <t>рубашка фиолетовая</t>
  </si>
  <si>
    <t>носки для бега женские</t>
  </si>
  <si>
    <t>майки спортивные для женщин</t>
  </si>
  <si>
    <t>банка жестяная для сыпучих</t>
  </si>
  <si>
    <t>шляпная резинка</t>
  </si>
  <si>
    <t>savage для женщин одежда</t>
  </si>
  <si>
    <t>шпатель металлический для шугаринга</t>
  </si>
  <si>
    <t>корм для шиншиллы</t>
  </si>
  <si>
    <t>вставка для натяжного потолка</t>
  </si>
  <si>
    <t>пленка прозрачная подарочная</t>
  </si>
  <si>
    <t>stradivarius джинсы для женщин</t>
  </si>
  <si>
    <t>рубашка хлопковая</t>
  </si>
  <si>
    <t>набор наклеек канцелярские товары</t>
  </si>
  <si>
    <t>ночнушка женская сексуальная</t>
  </si>
  <si>
    <t>клей для волос</t>
  </si>
  <si>
    <t>birkenstock обувь для женщин</t>
  </si>
  <si>
    <t>вазочка для печенья</t>
  </si>
  <si>
    <t>крышка для заварочного чайника</t>
  </si>
  <si>
    <t>сыворотка для ресниц toplash</t>
  </si>
  <si>
    <t>тряпка для посуды</t>
  </si>
  <si>
    <t>ластик для ручки пиши стирай</t>
  </si>
  <si>
    <t>серебряный крестик православный</t>
  </si>
  <si>
    <t>кроссовки с цепями</t>
  </si>
  <si>
    <t>золотая краска для яиц</t>
  </si>
  <si>
    <t>брусника сушеная</t>
  </si>
  <si>
    <t>палочки для цветов</t>
  </si>
  <si>
    <t>жилетка мужская найк</t>
  </si>
  <si>
    <t xml:space="preserve">повязка на голову спортивная </t>
  </si>
  <si>
    <t>проверочные работы по русскому языку</t>
  </si>
  <si>
    <t>мазь ям</t>
  </si>
  <si>
    <t>длинная футболка до колен</t>
  </si>
  <si>
    <t>стимулятор роста волос</t>
  </si>
  <si>
    <t>zaxy для девочек</t>
  </si>
  <si>
    <t>покрывало на кровать 200х220 турция</t>
  </si>
  <si>
    <t>таблетка для посудомоечный машина бесфосфатные</t>
  </si>
  <si>
    <t>лак для ногтей для лампы</t>
  </si>
  <si>
    <t>шлейка для котят</t>
  </si>
  <si>
    <t>для рецептов</t>
  </si>
  <si>
    <t>органайзер для комода</t>
  </si>
  <si>
    <t>пуховик для девочки подростка</t>
  </si>
  <si>
    <t>короткая джинсовая куртка</t>
  </si>
  <si>
    <t>корейская сыворотка</t>
  </si>
  <si>
    <t>сумка мужская nike</t>
  </si>
  <si>
    <t>шахматы деревянные 3 в 1</t>
  </si>
  <si>
    <t xml:space="preserve">миски для собак </t>
  </si>
  <si>
    <t>искусственная трава в кашпо</t>
  </si>
  <si>
    <t xml:space="preserve">шампунь корея </t>
  </si>
  <si>
    <t>гель для бритья мужской нивея</t>
  </si>
  <si>
    <t>подсветка для унитаза туалета с датчиком движения</t>
  </si>
  <si>
    <t>кожаная куртка на мальчика</t>
  </si>
  <si>
    <t>просекатель металлического профиля</t>
  </si>
  <si>
    <t>заколки для девочки</t>
  </si>
  <si>
    <t>джинсовые куртки мужские турция</t>
  </si>
  <si>
    <t>угольная колонна</t>
  </si>
  <si>
    <t>мука итальянская</t>
  </si>
  <si>
    <t>памперсы для собак s</t>
  </si>
  <si>
    <t>пасха красная</t>
  </si>
  <si>
    <t>ошейник от блох и клещей для собак крупных пород</t>
  </si>
  <si>
    <t>серьги серебро с камнями</t>
  </si>
  <si>
    <t>велюр для торта</t>
  </si>
  <si>
    <t>kerasys кондиционер для волос</t>
  </si>
  <si>
    <t>картина по номерам япония</t>
  </si>
  <si>
    <t>уличные фонари для дачи</t>
  </si>
  <si>
    <t>мицелярная вода израильская</t>
  </si>
  <si>
    <t>зажимы для кроя</t>
  </si>
  <si>
    <t>тумба для аквариума</t>
  </si>
  <si>
    <t>мялка для картошки</t>
  </si>
  <si>
    <t>детская водолазка</t>
  </si>
  <si>
    <t>шкура овечья</t>
  </si>
  <si>
    <t>каляев пальто</t>
  </si>
  <si>
    <t>костюм спортивный для фитнеса женский</t>
  </si>
  <si>
    <t>ванная полотенца</t>
  </si>
  <si>
    <t>банка для крема</t>
  </si>
  <si>
    <t>насадки для бритвы venus</t>
  </si>
  <si>
    <t>коробка для кондитерских изделий</t>
  </si>
  <si>
    <t>уличные качели для дачи</t>
  </si>
  <si>
    <t>ночная сорочка больших размеров</t>
  </si>
  <si>
    <t>косметический набор для подростков</t>
  </si>
  <si>
    <t>комплект боди для новорожденных без рукавов</t>
  </si>
  <si>
    <t>туфли осенние женская обувь</t>
  </si>
  <si>
    <t>чехол для фотоаппаратов</t>
  </si>
  <si>
    <t>для дипиляции</t>
  </si>
  <si>
    <t>тарелка для хлеба</t>
  </si>
  <si>
    <t>игрушка для кота с кошачьей мятой</t>
  </si>
  <si>
    <t>футболка мужская хлопок белая</t>
  </si>
  <si>
    <t>самоклеющиеся этикетки</t>
  </si>
  <si>
    <t>туш водостойкая</t>
  </si>
  <si>
    <t>набор для создания</t>
  </si>
  <si>
    <t xml:space="preserve">бабушка агафья </t>
  </si>
  <si>
    <t>гель для душа нивеа</t>
  </si>
  <si>
    <t>очки с диоптриями женские</t>
  </si>
  <si>
    <t>холика косметика корейская</t>
  </si>
  <si>
    <t>фиолетовая подводка</t>
  </si>
  <si>
    <t xml:space="preserve">ящик для инструмента </t>
  </si>
  <si>
    <t>карта памяти micro sd 32 для видеорегистратор</t>
  </si>
  <si>
    <t>enjoin обувь для женщин</t>
  </si>
  <si>
    <t>куртка джинсовая женская удлиненная</t>
  </si>
  <si>
    <t>краска для волос палетт шоколад</t>
  </si>
  <si>
    <t xml:space="preserve">одежда для женщин </t>
  </si>
  <si>
    <t>наполнитель для подарка 100 гр</t>
  </si>
  <si>
    <t>клей для глиттера</t>
  </si>
  <si>
    <t>сумки итальянские женские</t>
  </si>
  <si>
    <t>купальник утягивающий живот</t>
  </si>
  <si>
    <t>плечики для одежды пластиковые</t>
  </si>
  <si>
    <t>антоцианин краска для волос</t>
  </si>
  <si>
    <t>сетка садовая пластиковая рулон</t>
  </si>
  <si>
    <t>пылесос для бассейна bestway</t>
  </si>
  <si>
    <t>баллон для воздушных шаров</t>
  </si>
  <si>
    <t>спортивный коврик для фитнеса товар</t>
  </si>
  <si>
    <t>лпс стоячки</t>
  </si>
  <si>
    <t>успокаивающий крем для лица</t>
  </si>
  <si>
    <t xml:space="preserve">зарядное устройство для телефона </t>
  </si>
  <si>
    <t>краска для холодильника</t>
  </si>
  <si>
    <t>настольная игра мем</t>
  </si>
  <si>
    <t>мяу</t>
  </si>
  <si>
    <t>неваляшка игрушка детская музыкальная</t>
  </si>
  <si>
    <t>дафлкоты для женщин</t>
  </si>
  <si>
    <t>женский костюм для фитнеса</t>
  </si>
  <si>
    <t>таня танк</t>
  </si>
  <si>
    <t>пленка для теплицы</t>
  </si>
  <si>
    <t>обувь для пляжа резиновая</t>
  </si>
  <si>
    <t>пенка для проблемной кожи</t>
  </si>
  <si>
    <t>шлем модуляр</t>
  </si>
  <si>
    <t>косметичка маленькая кожаная</t>
  </si>
  <si>
    <t>куртка хлопок женская</t>
  </si>
  <si>
    <t xml:space="preserve">корректор для лица </t>
  </si>
  <si>
    <t>топ для сна</t>
  </si>
  <si>
    <t>конверт для пригласительных</t>
  </si>
  <si>
    <t>кровати для подростка</t>
  </si>
  <si>
    <t xml:space="preserve">футболка мужская хлопок </t>
  </si>
  <si>
    <t>футболка мужская спортивная одежда</t>
  </si>
  <si>
    <t>шелковая наволочка 50х70</t>
  </si>
  <si>
    <t>головка для триммера</t>
  </si>
  <si>
    <t>слизняк</t>
  </si>
  <si>
    <t>йодид калия</t>
  </si>
  <si>
    <t>косметичка для косметики маленькая</t>
  </si>
  <si>
    <t>palio сумка женская кожа натуральная</t>
  </si>
  <si>
    <t>garnier масло для волос</t>
  </si>
  <si>
    <t>мумие крем от растяжек</t>
  </si>
  <si>
    <t>изолят соевого белка протеин</t>
  </si>
  <si>
    <t>кальция глюконат</t>
  </si>
  <si>
    <t>куртка кожзам косуха женская</t>
  </si>
  <si>
    <t>кошелек для документов</t>
  </si>
  <si>
    <t>силиконовая форма для конфет</t>
  </si>
  <si>
    <t>эмоленты для детей</t>
  </si>
  <si>
    <t>пряжа lavita yarn</t>
  </si>
  <si>
    <t>карандаш для глаз цветной</t>
  </si>
  <si>
    <t>мнямс для кошек влажный</t>
  </si>
  <si>
    <t>платье для женщин в возрасте</t>
  </si>
  <si>
    <t>платье для малышей нарядное</t>
  </si>
  <si>
    <t>бюстгальтер формованная чашка</t>
  </si>
  <si>
    <t>шапка глория джинс</t>
  </si>
  <si>
    <t>защита сиденья от грязных ног</t>
  </si>
  <si>
    <t>рама для картины 30х40</t>
  </si>
  <si>
    <t>подводка фломастер для глаз черная</t>
  </si>
  <si>
    <t>двухсторонний скотч канцелярский</t>
  </si>
  <si>
    <t>мицеликс пищевая добавка</t>
  </si>
  <si>
    <t>чайник стеклянный прозрачный</t>
  </si>
  <si>
    <t>мягкая игрушка пингвин</t>
  </si>
  <si>
    <t>пуршат-о для хвойных</t>
  </si>
  <si>
    <t>присыпка для пасхи</t>
  </si>
  <si>
    <t>велюровая пряжа</t>
  </si>
  <si>
    <t>насос для полива</t>
  </si>
  <si>
    <t>палатка куб трехслойная</t>
  </si>
  <si>
    <t>магнитная азбука жукова</t>
  </si>
  <si>
    <t>держатели для проводов</t>
  </si>
  <si>
    <t xml:space="preserve">женская </t>
  </si>
  <si>
    <t>туфли мужские натуральная кожа 40</t>
  </si>
  <si>
    <t>чехол для бейджа</t>
  </si>
  <si>
    <t>деревянная доска разделочная</t>
  </si>
  <si>
    <t>гуашь белая для рисования</t>
  </si>
  <si>
    <t>бумага для сигарет</t>
  </si>
  <si>
    <t>летние брюки для подростка</t>
  </si>
  <si>
    <t>платья а силуэт</t>
  </si>
  <si>
    <t>большая подушка</t>
  </si>
  <si>
    <t>перья декоративные для интерьера</t>
  </si>
  <si>
    <t>профессиональная краска для седых волос</t>
  </si>
  <si>
    <t>керамическая кастрюля</t>
  </si>
  <si>
    <t>витамины для собак excel</t>
  </si>
  <si>
    <t>плойка для завивки волос профессиональная</t>
  </si>
  <si>
    <t>sanosan средство для купания</t>
  </si>
  <si>
    <t>сабо кожаные натуральная женские</t>
  </si>
  <si>
    <t>oreganos специя</t>
  </si>
  <si>
    <t>комбинезон для девочки осенний</t>
  </si>
  <si>
    <t>сушилка для столовых приборов с поддоном</t>
  </si>
  <si>
    <t>поддон для клетки</t>
  </si>
  <si>
    <t>крем для лап</t>
  </si>
  <si>
    <t>грипсы для трюковых самокатов</t>
  </si>
  <si>
    <t>юбка экокожа офисная</t>
  </si>
  <si>
    <t>boudoir empress для женщин</t>
  </si>
  <si>
    <t>кондитерский мешок для крема</t>
  </si>
  <si>
    <t>набор для рассады с поддоном</t>
  </si>
  <si>
    <t>ключница настенная для дома</t>
  </si>
  <si>
    <t>солнцезащитная пленка на окно</t>
  </si>
  <si>
    <t>джинсы широкие для девочки</t>
  </si>
  <si>
    <t>пояс кожаный</t>
  </si>
  <si>
    <t>фитоспорин для цветов</t>
  </si>
  <si>
    <t>женская одежда весна</t>
  </si>
  <si>
    <t>пакеты для бутербродов</t>
  </si>
  <si>
    <t>нож канцелярский металлический</t>
  </si>
  <si>
    <t>деревянный массажер</t>
  </si>
  <si>
    <t>балаклава белая</t>
  </si>
  <si>
    <t>гусятница с крышкой</t>
  </si>
  <si>
    <t>обои для комнаты</t>
  </si>
  <si>
    <t>футболка армия</t>
  </si>
  <si>
    <t>средство для мытья посуды аос</t>
  </si>
  <si>
    <t xml:space="preserve">юбка длинная женская </t>
  </si>
  <si>
    <t>толстовка с капюшоном для девочки</t>
  </si>
  <si>
    <t>щётка для мытья машины</t>
  </si>
  <si>
    <t>таро для начинающих</t>
  </si>
  <si>
    <t>пилочка для педикюра</t>
  </si>
  <si>
    <t>лента киперная</t>
  </si>
  <si>
    <t>табак кальян</t>
  </si>
  <si>
    <t>кольцо для пилатеса</t>
  </si>
  <si>
    <t>фискальный накопитель 36 месяцев</t>
  </si>
  <si>
    <t>тоник для волос рыжий</t>
  </si>
  <si>
    <t xml:space="preserve">мука рисовая </t>
  </si>
  <si>
    <t>вонючки для авто</t>
  </si>
  <si>
    <t>платье-туника женская</t>
  </si>
  <si>
    <t>поло женская футболка одежда</t>
  </si>
  <si>
    <t>шлем для рукопашного боя</t>
  </si>
  <si>
    <t>ткань для постельного белья детская</t>
  </si>
  <si>
    <t>ткани для постельного белья</t>
  </si>
  <si>
    <t>cs medica зубная щетка</t>
  </si>
  <si>
    <t>чехол для стилуса</t>
  </si>
  <si>
    <t>корм для кошек сухой для стерилизованных перфект фит</t>
  </si>
  <si>
    <t>колпачки для педикюра 10 мм</t>
  </si>
  <si>
    <t>поднос стеклянный</t>
  </si>
  <si>
    <t xml:space="preserve">футболка для кормления </t>
  </si>
  <si>
    <t>деревянные палочки для мороженого</t>
  </si>
  <si>
    <t>карандаш для авто ремонт царапин</t>
  </si>
  <si>
    <t>толстовка бежевая</t>
  </si>
  <si>
    <t>открытка с днём рождения</t>
  </si>
  <si>
    <t>коврик для ног массажный</t>
  </si>
  <si>
    <t>отбеливающая добавка ника</t>
  </si>
  <si>
    <t>зеленая игла</t>
  </si>
  <si>
    <t>маркер для швов плитки</t>
  </si>
  <si>
    <t>блузка белая школьная</t>
  </si>
  <si>
    <t>футболка для тренировок женская</t>
  </si>
  <si>
    <t>нашивка скорая помощь</t>
  </si>
  <si>
    <t>посыпка для пасхи</t>
  </si>
  <si>
    <t>медицинская шапка</t>
  </si>
  <si>
    <t>сухой шампунь для волос спрей</t>
  </si>
  <si>
    <t>агро альянс</t>
  </si>
  <si>
    <t>твое кроссовки для женщин</t>
  </si>
  <si>
    <t>ёршик силиконовый</t>
  </si>
  <si>
    <t>базовое покрытие для ногтей</t>
  </si>
  <si>
    <t>для стирки шарики</t>
  </si>
  <si>
    <t xml:space="preserve">подушка для стула </t>
  </si>
  <si>
    <t>средство для стирки белья</t>
  </si>
  <si>
    <t>whiskas для кошек</t>
  </si>
  <si>
    <t>шампунь для машины</t>
  </si>
  <si>
    <t xml:space="preserve">рубашка летняя </t>
  </si>
  <si>
    <t>чехлы для планшетов</t>
  </si>
  <si>
    <t>пряники для украшения торта</t>
  </si>
  <si>
    <t>змея на пульте управления</t>
  </si>
  <si>
    <t>джинсовая куртка для девочки с капюшоном</t>
  </si>
  <si>
    <t>nyx карандаш для глаз</t>
  </si>
  <si>
    <t>топ на брителях</t>
  </si>
  <si>
    <t>пододеяльник 220х240 евро</t>
  </si>
  <si>
    <t>солнцезащитный крем корея</t>
  </si>
  <si>
    <t>трусы памперсы для взрослых</t>
  </si>
  <si>
    <t>часы для дома</t>
  </si>
  <si>
    <t>капсулы черная пантера</t>
  </si>
  <si>
    <t>искуственная вагина</t>
  </si>
  <si>
    <t>туфли для мальчика обувь</t>
  </si>
  <si>
    <t>подставка канцелярская детская</t>
  </si>
  <si>
    <t>трикотажная пряжа biskvit</t>
  </si>
  <si>
    <t>кокон для новорожденного на липучке</t>
  </si>
  <si>
    <t>выкидной ключ зажигания</t>
  </si>
  <si>
    <t>булочки для бургера</t>
  </si>
  <si>
    <t>серединки для бантиков</t>
  </si>
  <si>
    <t>грандорф для щенков</t>
  </si>
  <si>
    <t>чокер блестящий</t>
  </si>
  <si>
    <t>пенка для ванны детская</t>
  </si>
  <si>
    <t>шкаф для ванны</t>
  </si>
  <si>
    <t>платье женское чёрное</t>
  </si>
  <si>
    <t>сковорода гриль для индукционной плиты</t>
  </si>
  <si>
    <t>манная крупа из твердых сортов</t>
  </si>
  <si>
    <t>баночка для воды</t>
  </si>
  <si>
    <t>датчик давления масла</t>
  </si>
  <si>
    <t>пламмер для губ</t>
  </si>
  <si>
    <t>газонокосилка механическая</t>
  </si>
  <si>
    <t xml:space="preserve">демисезонная куртка женская </t>
  </si>
  <si>
    <t>топик для девочки укороченный</t>
  </si>
  <si>
    <t>стол для песка</t>
  </si>
  <si>
    <t>сумка для банных принадлежностей</t>
  </si>
  <si>
    <t>мозаика детская</t>
  </si>
  <si>
    <t>боевая русь</t>
  </si>
  <si>
    <t>двусторонняя куртка женская</t>
  </si>
  <si>
    <t>шорты на лето для девочек</t>
  </si>
  <si>
    <t>панель для кухни</t>
  </si>
  <si>
    <t>мужские полуботинки натуральная кожа</t>
  </si>
  <si>
    <t>слюдяная пластина для микроволновки</t>
  </si>
  <si>
    <t>кроссовки adidas для бега</t>
  </si>
  <si>
    <t>летняя футболка</t>
  </si>
  <si>
    <t>утепленная джинсовая куртка женская</t>
  </si>
  <si>
    <t>куртка осенняя мужская утепленная</t>
  </si>
  <si>
    <t>детская бутылочка с трубочкой</t>
  </si>
  <si>
    <t>гранулы для труб</t>
  </si>
  <si>
    <t>восковой депилятор</t>
  </si>
  <si>
    <t>сумка кросс боди женская спортивная</t>
  </si>
  <si>
    <t>рамка для номера автомобиля хром</t>
  </si>
  <si>
    <t>настенный держатель для телефона</t>
  </si>
  <si>
    <t>рубашка бежевая женская</t>
  </si>
  <si>
    <t>платье облегающее на лямках</t>
  </si>
  <si>
    <t>растворитель для масляных красок</t>
  </si>
  <si>
    <t>летняя резина r15</t>
  </si>
  <si>
    <t>обувь баден женская демисезонная</t>
  </si>
  <si>
    <t>детская пена для купания</t>
  </si>
  <si>
    <t>детский костюм для мальчика</t>
  </si>
  <si>
    <t>пряжа секционного окрашивания</t>
  </si>
  <si>
    <t>сумка натуральная кожа италия</t>
  </si>
  <si>
    <t>автомойка высокого давления керхер</t>
  </si>
  <si>
    <t>весенняя куртка для женщин</t>
  </si>
  <si>
    <t>выдвижной ящики</t>
  </si>
  <si>
    <t>отражатель для автомобиля</t>
  </si>
  <si>
    <t>корм для собак мелких пород премиум</t>
  </si>
  <si>
    <t>тонер косметика корейская</t>
  </si>
  <si>
    <t>куртка ветровка детская</t>
  </si>
  <si>
    <t>филлер для волос cp-1</t>
  </si>
  <si>
    <t>психология для детей</t>
  </si>
  <si>
    <t>трипод для смартфона</t>
  </si>
  <si>
    <t xml:space="preserve">сумка денская </t>
  </si>
  <si>
    <t>шампунь пилинг для кожи головы</t>
  </si>
  <si>
    <t>портативная зарядное устройство</t>
  </si>
  <si>
    <t>волосы накладные на заколках для наращивания</t>
  </si>
  <si>
    <t>злая утка</t>
  </si>
  <si>
    <t>босоножки женские с завязками</t>
  </si>
  <si>
    <t>одежда остин женская</t>
  </si>
  <si>
    <t>маска лягушки</t>
  </si>
  <si>
    <t>лаковая юбка</t>
  </si>
  <si>
    <t xml:space="preserve">лоток для обуви </t>
  </si>
  <si>
    <t>американская пройма</t>
  </si>
  <si>
    <t>ремешки для сумок</t>
  </si>
  <si>
    <t xml:space="preserve">кожаная рубашка </t>
  </si>
  <si>
    <t>декоративная наволочка 50 на 50</t>
  </si>
  <si>
    <t>краска для волос гранат</t>
  </si>
  <si>
    <t>клеенка на стол прозрачная</t>
  </si>
  <si>
    <t>органайзер для ящика</t>
  </si>
  <si>
    <t>союз мастеров сменные файлы для пилок</t>
  </si>
  <si>
    <t>куртка  мужская</t>
  </si>
  <si>
    <t>камуфлирующий гель для наращивания</t>
  </si>
  <si>
    <t>парик для куклы</t>
  </si>
  <si>
    <t xml:space="preserve">бумага для акварели </t>
  </si>
  <si>
    <t>мужская обувь демисезон</t>
  </si>
  <si>
    <t>элитная бижутерия</t>
  </si>
  <si>
    <t>скотч для макияжа</t>
  </si>
  <si>
    <t>подушки для путешествий</t>
  </si>
  <si>
    <t>очки для водителя мужские</t>
  </si>
  <si>
    <t>деревянные шторы</t>
  </si>
  <si>
    <t>шляпа женская летняя соломенные</t>
  </si>
  <si>
    <t>12в 1 для волос</t>
  </si>
  <si>
    <t>гель скатка для лица</t>
  </si>
  <si>
    <t>бордюрная лента для торта</t>
  </si>
  <si>
    <t>наушники lightning для apple</t>
  </si>
  <si>
    <t xml:space="preserve">лонгслив для девочки </t>
  </si>
  <si>
    <t>бальзам для губ divage</t>
  </si>
  <si>
    <t xml:space="preserve">силиконовая скатерть </t>
  </si>
  <si>
    <t>конфеты мятные</t>
  </si>
  <si>
    <t>стираемая ручка</t>
  </si>
  <si>
    <t>автоистория</t>
  </si>
  <si>
    <t>погремушка в коляску</t>
  </si>
  <si>
    <t>бесперебойник для дома</t>
  </si>
  <si>
    <t>угловая полка на стену</t>
  </si>
  <si>
    <t>фрезы для маникюра полировщик</t>
  </si>
  <si>
    <t>скания</t>
  </si>
  <si>
    <t>с днем рождения вывеска</t>
  </si>
  <si>
    <t xml:space="preserve">мячик детский </t>
  </si>
  <si>
    <t>женская кожаная сумка</t>
  </si>
  <si>
    <t>самоклеящейся пленка</t>
  </si>
  <si>
    <t>тоннельная лента</t>
  </si>
  <si>
    <t>крафтовая упаковка</t>
  </si>
  <si>
    <t>пятьдесят оттенков серого</t>
  </si>
  <si>
    <t>пальто женская демисезонная</t>
  </si>
  <si>
    <t>набор для маникюра гель лак с лампой</t>
  </si>
  <si>
    <t>балаклава мусульманская</t>
  </si>
  <si>
    <t>дверцы для шкафчика</t>
  </si>
  <si>
    <t>шнур для iphone</t>
  </si>
  <si>
    <t>гурмет для кошек</t>
  </si>
  <si>
    <t>хранение нижнего белья</t>
  </si>
  <si>
    <t>нижнее белье виктория секрет</t>
  </si>
  <si>
    <t>насос аккумуляторный</t>
  </si>
  <si>
    <t>повязка на голову женская теплая</t>
  </si>
  <si>
    <t>воск для укладки</t>
  </si>
  <si>
    <t>топ нарядный</t>
  </si>
  <si>
    <t>шоколадная посыпка</t>
  </si>
  <si>
    <t>паровая станция</t>
  </si>
  <si>
    <t>кроссворды для взрослых</t>
  </si>
  <si>
    <t>eva mosaic тени для век</t>
  </si>
  <si>
    <t>энциклопедия первоклассника</t>
  </si>
  <si>
    <t>форма заяц</t>
  </si>
  <si>
    <t>набор пластиковой посуды для пикника</t>
  </si>
  <si>
    <t>музыкальные игрушки для малышей до года</t>
  </si>
  <si>
    <t>детский автомобиль на аккумуляторе</t>
  </si>
  <si>
    <t>ulla popken одежда для женщин</t>
  </si>
  <si>
    <t xml:space="preserve">туфли для танцев </t>
  </si>
  <si>
    <t>платье с перьями страуса</t>
  </si>
  <si>
    <t>тумба для хранения</t>
  </si>
  <si>
    <t>плей тудей детям</t>
  </si>
  <si>
    <t>полка для инструментов</t>
  </si>
  <si>
    <t xml:space="preserve">смесь детская </t>
  </si>
  <si>
    <t>безрукавка для малыша</t>
  </si>
  <si>
    <t>корзина пластиковая для хранения</t>
  </si>
  <si>
    <t>аравия крем с мочевиной</t>
  </si>
  <si>
    <t>резинки для волос детские маленькие</t>
  </si>
  <si>
    <t>увлажняющая помада</t>
  </si>
  <si>
    <t>плёнка для фотоаппарата</t>
  </si>
  <si>
    <t>пылесос ручной аккумуляторный</t>
  </si>
  <si>
    <t xml:space="preserve">детские кроссовки для мальчика </t>
  </si>
  <si>
    <t>вешалки плечики деревянные</t>
  </si>
  <si>
    <t>fabi обувь для мужчин</t>
  </si>
  <si>
    <t>стеганая куртка с капюшоном</t>
  </si>
  <si>
    <t>семена для проращивания микрозелени</t>
  </si>
  <si>
    <t>поилка для кошек фонтан</t>
  </si>
  <si>
    <t>ролик массажный для йоги и фитнеса</t>
  </si>
  <si>
    <t>кошелек женский маленький натуральная кожа</t>
  </si>
  <si>
    <t>тент пляжный</t>
  </si>
  <si>
    <t>кроссовки bona для мужчин</t>
  </si>
  <si>
    <t>dizao маски для лица</t>
  </si>
  <si>
    <t>женская парка</t>
  </si>
  <si>
    <t>кальян для курения большой</t>
  </si>
  <si>
    <t>куртка демисезонная мужская с капюшоном</t>
  </si>
  <si>
    <t>тушь лореаль взгляд бэмби</t>
  </si>
  <si>
    <t>маска для волос с кокосом</t>
  </si>
  <si>
    <t>для крестин</t>
  </si>
  <si>
    <t>пудра для лица max factor</t>
  </si>
  <si>
    <t>провод для зарядки iphone оригинал</t>
  </si>
  <si>
    <t>плюшевая лягушка</t>
  </si>
  <si>
    <t>однотонная футболка мужская</t>
  </si>
  <si>
    <t>белая краска для обуви водостойкая</t>
  </si>
  <si>
    <t>клетка для джунгарского хомяка</t>
  </si>
  <si>
    <t>маскировочная лента</t>
  </si>
  <si>
    <t>кератин для волос набор</t>
  </si>
  <si>
    <t>бандаж для большого пальца</t>
  </si>
  <si>
    <t>ветровка летняя мужская</t>
  </si>
  <si>
    <t>джемпер для малыша</t>
  </si>
  <si>
    <t>мужская верхняя одежда</t>
  </si>
  <si>
    <t>платья на выпускной 4 класс</t>
  </si>
  <si>
    <t>болты для авто</t>
  </si>
  <si>
    <t>органайзер для крышек</t>
  </si>
  <si>
    <t>обувь для сада</t>
  </si>
  <si>
    <t>ящерицы</t>
  </si>
  <si>
    <t>лак для жидких обоев</t>
  </si>
  <si>
    <t>водолазка женская кашемир</t>
  </si>
  <si>
    <t>машина игрушка металлическая</t>
  </si>
  <si>
    <t>карниз раздвижной для штор</t>
  </si>
  <si>
    <t>детские татуировки для мальчиков</t>
  </si>
  <si>
    <t>грунт для огурцов</t>
  </si>
  <si>
    <t>шорты для мальчика футболка костюм</t>
  </si>
  <si>
    <t>кроватка детская товары для малышей</t>
  </si>
  <si>
    <t>rio для птиц</t>
  </si>
  <si>
    <t>фигурки для рукоделия</t>
  </si>
  <si>
    <t>масло для тела с шиммером</t>
  </si>
  <si>
    <t>кольца бижутерия золото</t>
  </si>
  <si>
    <t>бачок омывателя</t>
  </si>
  <si>
    <t>давилка для пюре</t>
  </si>
  <si>
    <t xml:space="preserve">комплект в коляску </t>
  </si>
  <si>
    <t>заколка для волос металлическая</t>
  </si>
  <si>
    <t>коагулятор</t>
  </si>
  <si>
    <t>платья 42 44 размер весна лето</t>
  </si>
  <si>
    <t>сумка для поездок женская</t>
  </si>
  <si>
    <t>кроссовки для спорт зала</t>
  </si>
  <si>
    <t>тара для жидкости</t>
  </si>
  <si>
    <t>блендер стационарный для смузи</t>
  </si>
  <si>
    <t>форелевая паста</t>
  </si>
  <si>
    <t>станок для педикюра со сменными лезвиями</t>
  </si>
  <si>
    <t>развивающая игра детская</t>
  </si>
  <si>
    <t>кожаные платья</t>
  </si>
  <si>
    <t>футбрлка женская</t>
  </si>
  <si>
    <t xml:space="preserve">яой </t>
  </si>
  <si>
    <t>каталка ходунки детская</t>
  </si>
  <si>
    <t>платье для девочки с длинным рукавом для детского сада</t>
  </si>
  <si>
    <t>горшок детский товары для малышей</t>
  </si>
  <si>
    <t>пробковые подставки под горячее</t>
  </si>
  <si>
    <t>рамка для магнитолы 2din</t>
  </si>
  <si>
    <t>смесь семян для салата</t>
  </si>
  <si>
    <t>венчик для краски</t>
  </si>
  <si>
    <t>подшипник для авто</t>
  </si>
  <si>
    <t>авокадо игрушка мягкая</t>
  </si>
  <si>
    <t>loonacy настольная игра</t>
  </si>
  <si>
    <t>стул для кемпинга</t>
  </si>
  <si>
    <t>топ бра спортивный для фитнеса</t>
  </si>
  <si>
    <t>пищевая краска для торта</t>
  </si>
  <si>
    <t xml:space="preserve">сумка поясная женская </t>
  </si>
  <si>
    <t>косметика для беременных</t>
  </si>
  <si>
    <t xml:space="preserve">горшки для рассады </t>
  </si>
  <si>
    <t>кружка хамелеон именная</t>
  </si>
  <si>
    <t>скребок для тела</t>
  </si>
  <si>
    <t>пилотки на 9 мая</t>
  </si>
  <si>
    <t>галогеновая лампа h7</t>
  </si>
  <si>
    <t>для кончиков волос масло</t>
  </si>
  <si>
    <t>кондитерская лопатка</t>
  </si>
  <si>
    <t>полкодержатель для деревянной полки</t>
  </si>
  <si>
    <t xml:space="preserve">шапка детская весна </t>
  </si>
  <si>
    <t>пипетка для масла</t>
  </si>
  <si>
    <t>доска магнитная для детей</t>
  </si>
  <si>
    <t>халат женский турция</t>
  </si>
  <si>
    <t>комплект в кроватку белья постельного</t>
  </si>
  <si>
    <t>греческая косметика</t>
  </si>
  <si>
    <t>мягкие пазлы для детей</t>
  </si>
  <si>
    <t>печенье фруто няня</t>
  </si>
  <si>
    <t>папка для акварели а3</t>
  </si>
  <si>
    <t>масло для газонокосилки</t>
  </si>
  <si>
    <t>косая бейка эластичная</t>
  </si>
  <si>
    <t>лоток для собак большой</t>
  </si>
  <si>
    <t>полироль для хрома</t>
  </si>
  <si>
    <t>мел для животных</t>
  </si>
  <si>
    <t>пилки для ногтей 100 180</t>
  </si>
  <si>
    <t>дорожная сумка мужская</t>
  </si>
  <si>
    <t>наруто канцелярия</t>
  </si>
  <si>
    <t>ночнушка детская</t>
  </si>
  <si>
    <t>косметика для бороды</t>
  </si>
  <si>
    <t>свеча для торта с днем рождения</t>
  </si>
  <si>
    <t>платье женская</t>
  </si>
  <si>
    <t>крючки для вязания гамма</t>
  </si>
  <si>
    <t>чехол для samsung a12</t>
  </si>
  <si>
    <t>блокнот для девочек с замком</t>
  </si>
  <si>
    <t>язычество</t>
  </si>
  <si>
    <t>полиция футболка</t>
  </si>
  <si>
    <t>сапоги весенние для девочки</t>
  </si>
  <si>
    <t>кофта праздничная</t>
  </si>
  <si>
    <t>корпус для майнинг фермы</t>
  </si>
  <si>
    <t xml:space="preserve">футболка чёрная женская </t>
  </si>
  <si>
    <t>колбаса брауншвейгская</t>
  </si>
  <si>
    <t>кроссовки на высокой подошве для детей</t>
  </si>
  <si>
    <t>шторы для гостинной</t>
  </si>
  <si>
    <t>royal canin для собак влажный</t>
  </si>
  <si>
    <t>сумка женская бордовая</t>
  </si>
  <si>
    <t>женская панама летняя</t>
  </si>
  <si>
    <t>медиаторы для укулеле</t>
  </si>
  <si>
    <t>вся кремлевская</t>
  </si>
  <si>
    <t>шапка весенняя мужская</t>
  </si>
  <si>
    <t>шапка для мальчика весенняя на завязках</t>
  </si>
  <si>
    <t>детские чемоданы для девочек</t>
  </si>
  <si>
    <t>для рисования планшет</t>
  </si>
  <si>
    <t>псалтирь на русском языке</t>
  </si>
  <si>
    <t>игрушки для взрослых интим</t>
  </si>
  <si>
    <t>midea посудомоечная</t>
  </si>
  <si>
    <t>летняя ветровка</t>
  </si>
  <si>
    <t>зубная паста perioe</t>
  </si>
  <si>
    <t>портьерная ткань</t>
  </si>
  <si>
    <t>бумага для принтера белая а4 канцелярские товары</t>
  </si>
  <si>
    <t>лоферы для мальчика</t>
  </si>
  <si>
    <t>грунт для роз</t>
  </si>
  <si>
    <t>eveline крем для рук</t>
  </si>
  <si>
    <t>шампунь эльсев для окрашенных волос</t>
  </si>
  <si>
    <t>ветровка для женщин</t>
  </si>
  <si>
    <t xml:space="preserve">мужская бейсболка </t>
  </si>
  <si>
    <t>средство для укрепления волос</t>
  </si>
  <si>
    <t>ручная кладь победа</t>
  </si>
  <si>
    <t>меловая пленка</t>
  </si>
  <si>
    <t>арабская косметика</t>
  </si>
  <si>
    <t>для маникюра пылесос</t>
  </si>
  <si>
    <t>термо лак для ногтей</t>
  </si>
  <si>
    <t>гамак для кошки</t>
  </si>
  <si>
    <t>для чистки одежды ролик</t>
  </si>
  <si>
    <t>весенние платья женские больших размеров</t>
  </si>
  <si>
    <t>брошь к 9 мая</t>
  </si>
  <si>
    <t>мастерство общения</t>
  </si>
  <si>
    <t>берет женский шерстяной</t>
  </si>
  <si>
    <t>гамак для ног</t>
  </si>
  <si>
    <t>bereza siberica гель для душа</t>
  </si>
  <si>
    <t>кружевная юбка</t>
  </si>
  <si>
    <t>насадка для насоса</t>
  </si>
  <si>
    <t>баночки для лица</t>
  </si>
  <si>
    <t>одежда для танцев и спорта</t>
  </si>
  <si>
    <t>подставка для ключей</t>
  </si>
  <si>
    <t>рольшторы с направляющими</t>
  </si>
  <si>
    <t>спортивная сумка адидас</t>
  </si>
  <si>
    <t>подзарядки для телефона</t>
  </si>
  <si>
    <t>рубашка черная хлопок</t>
  </si>
  <si>
    <t>швабра треугольная</t>
  </si>
  <si>
    <t>v33 краска для мебели</t>
  </si>
  <si>
    <t>мочевина для ног</t>
  </si>
  <si>
    <t>колготки черные для девочек</t>
  </si>
  <si>
    <t>наклейки для ногтей геншин</t>
  </si>
  <si>
    <t>смесь для выпечки кулича</t>
  </si>
  <si>
    <t>кеды calvin klein для женщин</t>
  </si>
  <si>
    <t>шорты для тренировок</t>
  </si>
  <si>
    <t>трико борцовское для мужчин</t>
  </si>
  <si>
    <t>блузка длинная</t>
  </si>
  <si>
    <t>щёточки для ресниц</t>
  </si>
  <si>
    <t>пяльцы деревянные</t>
  </si>
  <si>
    <t>простынь 2 спальная бязь</t>
  </si>
  <si>
    <t>водолазка женская оверсайз</t>
  </si>
  <si>
    <t>маска тканевая корея</t>
  </si>
  <si>
    <t>мантоварка турция</t>
  </si>
  <si>
    <t>шумоизоляция для автомобиля комплект</t>
  </si>
  <si>
    <t>утяжки под платье</t>
  </si>
  <si>
    <t>matrix спрей для объема</t>
  </si>
  <si>
    <t>гольфы для мальчиков</t>
  </si>
  <si>
    <t>хайлайтер жидкий для лица</t>
  </si>
  <si>
    <t>крем под глаза корея</t>
  </si>
  <si>
    <t>антигидрозная пудра</t>
  </si>
  <si>
    <t>конституция рф с поправками</t>
  </si>
  <si>
    <t>воск для свечей гранулы</t>
  </si>
  <si>
    <t>полотенце держатель для кухни</t>
  </si>
  <si>
    <t>декоративные наклейки для интерьера</t>
  </si>
  <si>
    <t>пряники три кота</t>
  </si>
  <si>
    <t>коляска dearest</t>
  </si>
  <si>
    <t>крем для рук невская косметика</t>
  </si>
  <si>
    <t>спрей для волос kapous</t>
  </si>
  <si>
    <t xml:space="preserve">кондитерская посыпка </t>
  </si>
  <si>
    <t>деревянные машинки</t>
  </si>
  <si>
    <t>сумки для мальчиков</t>
  </si>
  <si>
    <t>поднос для косметики</t>
  </si>
  <si>
    <t>бутылка для фитнеса</t>
  </si>
  <si>
    <t xml:space="preserve">длинная рубашка </t>
  </si>
  <si>
    <t>мак семена для посадки</t>
  </si>
  <si>
    <t>декоративная панель</t>
  </si>
  <si>
    <t>мягкая мебель диваны</t>
  </si>
  <si>
    <t>наклейка на стекло автомобиля</t>
  </si>
  <si>
    <t>тинт доя губ</t>
  </si>
  <si>
    <t>фруто няня сок</t>
  </si>
  <si>
    <t>сахарница деревянная</t>
  </si>
  <si>
    <t>папка для тетрадей а5</t>
  </si>
  <si>
    <t>пляжные тапки</t>
  </si>
  <si>
    <t>наклейка с днем рождения</t>
  </si>
  <si>
    <t>футболка белая оверсайз для девочки</t>
  </si>
  <si>
    <t>гель для стирки германия</t>
  </si>
  <si>
    <t>соломенная шляпа для девочки</t>
  </si>
  <si>
    <t>аккумулятор для мотоцикла гелевый</t>
  </si>
  <si>
    <t>шампунь для волос пантин про ви</t>
  </si>
  <si>
    <t>dove кондиционер для волос</t>
  </si>
  <si>
    <t>огэ химия 2022</t>
  </si>
  <si>
    <t>помада для губ вивьен сабо</t>
  </si>
  <si>
    <t>набор для йоги</t>
  </si>
  <si>
    <t>вкладыши для подмышек от пота</t>
  </si>
  <si>
    <t>чехол для гитары утепленный</t>
  </si>
  <si>
    <t>крем для стоп</t>
  </si>
  <si>
    <t>обувь спортивная женская летняя</t>
  </si>
  <si>
    <t xml:space="preserve">лошадиная сила </t>
  </si>
  <si>
    <t>худи адидас для мальчиков</t>
  </si>
  <si>
    <t>утягивающий бюстгальтер</t>
  </si>
  <si>
    <t>вечерние платья на свадьбу</t>
  </si>
  <si>
    <t>соль пищевая йодированная</t>
  </si>
  <si>
    <t>этажерка настольная</t>
  </si>
  <si>
    <t>детский бальзам для губ</t>
  </si>
  <si>
    <t>шапка с ушками весенняя</t>
  </si>
  <si>
    <t>кольца серебряные</t>
  </si>
  <si>
    <t>зарядка для фитнес браслета</t>
  </si>
  <si>
    <t xml:space="preserve">набор карандашей для губ </t>
  </si>
  <si>
    <t>корзинка для цветов</t>
  </si>
  <si>
    <t>часы для автомобилей</t>
  </si>
  <si>
    <t xml:space="preserve">футболка мужская черная </t>
  </si>
  <si>
    <t>краска для волос лореаль preference</t>
  </si>
  <si>
    <t>учимся писать</t>
  </si>
  <si>
    <t>profit спортивная одежда</t>
  </si>
  <si>
    <t>украшения на машину</t>
  </si>
  <si>
    <t>носки для подростков с надписями</t>
  </si>
  <si>
    <t>декор для свадьбы</t>
  </si>
  <si>
    <t>кабель для зарядки телефона samsung</t>
  </si>
  <si>
    <t>чехол на кресло автомобиля</t>
  </si>
  <si>
    <t>макасины для мальчика</t>
  </si>
  <si>
    <t>жилетка женская длинная</t>
  </si>
  <si>
    <t>колготки для девочки в школу</t>
  </si>
  <si>
    <t>дипиляция</t>
  </si>
  <si>
    <t>насос для топлива</t>
  </si>
  <si>
    <t>очищающий мягкий гель для уборки</t>
  </si>
  <si>
    <t>дезодорант для тела</t>
  </si>
  <si>
    <t>подвеска для телефона</t>
  </si>
  <si>
    <t>куртка женская удлиненная демисезонная стеганая</t>
  </si>
  <si>
    <t>набор игл для шитья</t>
  </si>
  <si>
    <t xml:space="preserve">сандали для девочек </t>
  </si>
  <si>
    <t>кроссовки с открытой пяткой</t>
  </si>
  <si>
    <t>домашняя одежда для девушек</t>
  </si>
  <si>
    <t>пряжа alize lanagold</t>
  </si>
  <si>
    <t>ночные сорочки для девочек</t>
  </si>
  <si>
    <t>шапка велюровая женская</t>
  </si>
  <si>
    <t>осенняя обувь для девочек</t>
  </si>
  <si>
    <t>трафарет для бровей для макияжа</t>
  </si>
  <si>
    <t>шапочка для плаванья</t>
  </si>
  <si>
    <t>присадка для топлива</t>
  </si>
  <si>
    <t>место для собак</t>
  </si>
  <si>
    <t>соль для ванны с магнием</t>
  </si>
  <si>
    <t>шинковка электрическая</t>
  </si>
  <si>
    <t>курительная трубка набор</t>
  </si>
  <si>
    <t>aravia для лица с мочевиной</t>
  </si>
  <si>
    <t>мужская безрукавка с капюшоном</t>
  </si>
  <si>
    <t>косуха натуральная кожа</t>
  </si>
  <si>
    <t xml:space="preserve">джемпер для девочки </t>
  </si>
  <si>
    <t>блокаторы для носков</t>
  </si>
  <si>
    <t>обмотка для ракетки теннис</t>
  </si>
  <si>
    <t>для духовки</t>
  </si>
  <si>
    <t>набор флаконов для путешествий</t>
  </si>
  <si>
    <t>гуливер школьная форма</t>
  </si>
  <si>
    <t>чалма женская летняя пляжная</t>
  </si>
  <si>
    <t>спрей для рук</t>
  </si>
  <si>
    <t>уксусная кислота 70%</t>
  </si>
  <si>
    <t>сумка женская синяя</t>
  </si>
  <si>
    <t>розовая лампа</t>
  </si>
  <si>
    <t>толкушка деревянная</t>
  </si>
  <si>
    <t>ваза керамическая белая</t>
  </si>
  <si>
    <t>сенсорная мыльница</t>
  </si>
  <si>
    <t>украшения ручной работы</t>
  </si>
  <si>
    <t>сменные блоки для чистки одежды</t>
  </si>
  <si>
    <t>искусственная трава в модулях</t>
  </si>
  <si>
    <t>купальник для танцев детский с юбкой</t>
  </si>
  <si>
    <t>домашние тапочки для подростка</t>
  </si>
  <si>
    <t>яой одежда</t>
  </si>
  <si>
    <t>костюм для дома бриджи и футболка</t>
  </si>
  <si>
    <t>бальзам для тела увлажняющий</t>
  </si>
  <si>
    <t>плиссе юбки и платья</t>
  </si>
  <si>
    <t>разделочная доска дуб</t>
  </si>
  <si>
    <t>майка на бретельках женская шелковая</t>
  </si>
  <si>
    <t>штанга для душевой лейки</t>
  </si>
  <si>
    <t>поднос для заморозки</t>
  </si>
  <si>
    <t>ролик массажер для лица</t>
  </si>
  <si>
    <t>твоё для женщин</t>
  </si>
  <si>
    <t>держатель для полки</t>
  </si>
  <si>
    <t>шуманит для унитаз</t>
  </si>
  <si>
    <t xml:space="preserve">декор для ногтей </t>
  </si>
  <si>
    <t>масло для волос фруктис</t>
  </si>
  <si>
    <t>костюм для малышки</t>
  </si>
  <si>
    <t>игрушки для мальчика 1 год</t>
  </si>
  <si>
    <t>апликатор для теней</t>
  </si>
  <si>
    <t xml:space="preserve">жидкое мыло для рук </t>
  </si>
  <si>
    <t>бокалы для шампанского набор</t>
  </si>
  <si>
    <t>aldo обувь для женщин</t>
  </si>
  <si>
    <t>пенка для умывания aravia</t>
  </si>
  <si>
    <t>мясорубки</t>
  </si>
  <si>
    <t>крем вторая кожа mixit</t>
  </si>
  <si>
    <t>дезодорант для мужчин</t>
  </si>
  <si>
    <t>защита для стопы для танцев</t>
  </si>
  <si>
    <t>детская грелка</t>
  </si>
  <si>
    <t>nyx для бровей</t>
  </si>
  <si>
    <t xml:space="preserve">имбирные пряники </t>
  </si>
  <si>
    <t>грязь мертвого моря израиль</t>
  </si>
  <si>
    <t>лимонное масло для грифа</t>
  </si>
  <si>
    <t>клей для обоев универсальный</t>
  </si>
  <si>
    <t>мука кокосовая без глютена</t>
  </si>
  <si>
    <t xml:space="preserve">чай чёрный </t>
  </si>
  <si>
    <t>платье для девочки хлопок</t>
  </si>
  <si>
    <t>никея</t>
  </si>
  <si>
    <t>поднос для сушки посуды</t>
  </si>
  <si>
    <t>колготки для девочки набор</t>
  </si>
  <si>
    <t>мерцающее молочко для тела</t>
  </si>
  <si>
    <t>гель для умывания garnier</t>
  </si>
  <si>
    <t>скобы для крепления</t>
  </si>
  <si>
    <t>пряжа детский каприз</t>
  </si>
  <si>
    <t>бегония комнатная</t>
  </si>
  <si>
    <t>миски для собак мелких пород</t>
  </si>
  <si>
    <t>ракушки для творчества</t>
  </si>
  <si>
    <t>раковина для кухни черная</t>
  </si>
  <si>
    <t>powerbank для телефона</t>
  </si>
  <si>
    <t>набор для казана</t>
  </si>
  <si>
    <t>крупа манная</t>
  </si>
  <si>
    <t>тиски столярные</t>
  </si>
  <si>
    <t>ванна чугунная</t>
  </si>
  <si>
    <t>крокс женская обувь</t>
  </si>
  <si>
    <t>лампа для наращивания</t>
  </si>
  <si>
    <t>кронштейн для душа</t>
  </si>
  <si>
    <t>подставка для микроволновой печи</t>
  </si>
  <si>
    <t>нитяные шторы плотные</t>
  </si>
  <si>
    <t>держатели для шаров</t>
  </si>
  <si>
    <t>поющая игрушка</t>
  </si>
  <si>
    <t>платья женщинам офис</t>
  </si>
  <si>
    <t>спрей для макияжа</t>
  </si>
  <si>
    <t>украшения кондитерские</t>
  </si>
  <si>
    <t>пандемия игра</t>
  </si>
  <si>
    <t>грядка садовая</t>
  </si>
  <si>
    <t>обувь женская респект</t>
  </si>
  <si>
    <t>княжеский сон</t>
  </si>
  <si>
    <t>red fox для мужчин</t>
  </si>
  <si>
    <t>кровать детская 160</t>
  </si>
  <si>
    <t xml:space="preserve">пеленки для собак </t>
  </si>
  <si>
    <t>наполнитель для пуф мешка</t>
  </si>
  <si>
    <t>футболка женская lime</t>
  </si>
  <si>
    <t>карандаш для глаз lamel</t>
  </si>
  <si>
    <t xml:space="preserve">пастельное бельё </t>
  </si>
  <si>
    <t>интимная одежда</t>
  </si>
  <si>
    <t>шар для грызунов</t>
  </si>
  <si>
    <t>киндер сюрприз яйцо для мальчиков</t>
  </si>
  <si>
    <t>taller кастрюля</t>
  </si>
  <si>
    <t>остин мужская одежда куртка</t>
  </si>
  <si>
    <t>органайзер для заколок и резинок</t>
  </si>
  <si>
    <t>паста детская</t>
  </si>
  <si>
    <t>кожаная куртка белая</t>
  </si>
  <si>
    <t>купальник гимнастические для девочек</t>
  </si>
  <si>
    <t>духи с запахом мяты</t>
  </si>
  <si>
    <t>нож для тримминга</t>
  </si>
  <si>
    <t>вертушка детская</t>
  </si>
  <si>
    <t>фрутоняня фруктовое пюре</t>
  </si>
  <si>
    <t>жилет для собак средних пород</t>
  </si>
  <si>
    <t>подшипники для скейтборда</t>
  </si>
  <si>
    <t>занавеска для ванной штора</t>
  </si>
  <si>
    <t>нина ричи яблоко</t>
  </si>
  <si>
    <t>заколка краб для волос аксессуары</t>
  </si>
  <si>
    <t>электрическая щётка</t>
  </si>
  <si>
    <t>манок на рябчика</t>
  </si>
  <si>
    <t>пинцет для рукоделия</t>
  </si>
  <si>
    <t>кислая радуга</t>
  </si>
  <si>
    <t xml:space="preserve">пасхальная корзина </t>
  </si>
  <si>
    <t>для посуды подставка</t>
  </si>
  <si>
    <t>приправа для моркови по-корейски</t>
  </si>
  <si>
    <t>футболка для девочек черная</t>
  </si>
  <si>
    <t>игрушки для воды</t>
  </si>
  <si>
    <t>красящий шампунь для волос</t>
  </si>
  <si>
    <t>белоруссия</t>
  </si>
  <si>
    <t>фильтры для чая</t>
  </si>
  <si>
    <t>стик для волос</t>
  </si>
  <si>
    <t>шапка тыковка для малыша</t>
  </si>
  <si>
    <t>кольцо для выпечки торта</t>
  </si>
  <si>
    <t>фен для волос с расческой</t>
  </si>
  <si>
    <t>вязаный брючный костюм женский</t>
  </si>
  <si>
    <t>зизи косички прямые</t>
  </si>
  <si>
    <t>прибор для выжигания</t>
  </si>
  <si>
    <t>мыло для интимной гигиены девочек</t>
  </si>
  <si>
    <t>зачетная книжка спортсмена</t>
  </si>
  <si>
    <t xml:space="preserve">мышка беспроводная </t>
  </si>
  <si>
    <t>журнал вязание</t>
  </si>
  <si>
    <t>краска для волос эстель silver</t>
  </si>
  <si>
    <t>органайзер для вещей в шкаф</t>
  </si>
  <si>
    <t>заклёпочник</t>
  </si>
  <si>
    <t>флисовый комбинезон для мальчика</t>
  </si>
  <si>
    <t>мягкие кирпичики</t>
  </si>
  <si>
    <t>футболка женская с v вырезом</t>
  </si>
  <si>
    <t>звезда для тебя одежда</t>
  </si>
  <si>
    <t>фрезы для маникюра казань</t>
  </si>
  <si>
    <t>платья обтягивающие</t>
  </si>
  <si>
    <t>ремень для apple вотч 38</t>
  </si>
  <si>
    <t>шкатулка для хранения часов</t>
  </si>
  <si>
    <t>футболка мужская с принтом аниме</t>
  </si>
  <si>
    <t>штаны женские прямые</t>
  </si>
  <si>
    <t>амбушюры для беспроводных наушников</t>
  </si>
  <si>
    <t>рубашка женская хаки</t>
  </si>
  <si>
    <t>ложка чайная серебро 925</t>
  </si>
  <si>
    <t>мышь проводная компьютерная</t>
  </si>
  <si>
    <t>чехлы для airpods наушники</t>
  </si>
  <si>
    <t>коробка для порошка</t>
  </si>
  <si>
    <t>geox обувь для мужчин</t>
  </si>
  <si>
    <t>резиновый член как настоящий</t>
  </si>
  <si>
    <t>кольцо для рукоделия</t>
  </si>
  <si>
    <t>свеча ароматическая в стеклянном стакане</t>
  </si>
  <si>
    <t xml:space="preserve">платье для малыша </t>
  </si>
  <si>
    <t>milord для собак</t>
  </si>
  <si>
    <t>гидроаккумулятор 50 литров</t>
  </si>
  <si>
    <t>мешочек для стирки</t>
  </si>
  <si>
    <t>навигатор для авто</t>
  </si>
  <si>
    <t>штаны для мальчика непромокаемые осенние</t>
  </si>
  <si>
    <t>домино деревянное</t>
  </si>
  <si>
    <t>идеальная любовь</t>
  </si>
  <si>
    <t>совок и щетка хозяйственные товары</t>
  </si>
  <si>
    <t>уплотнитель для дверей автомобиля</t>
  </si>
  <si>
    <t>маска для овала лица</t>
  </si>
  <si>
    <t>садовая пила</t>
  </si>
  <si>
    <t>сумка женская кожа через плечо</t>
  </si>
  <si>
    <t>кукла текстильная</t>
  </si>
  <si>
    <t>четвертая высота</t>
  </si>
  <si>
    <t>краска для замши черная</t>
  </si>
  <si>
    <t>запарник для бани с крышкой</t>
  </si>
  <si>
    <t>бокс с канцелярией для девочек</t>
  </si>
  <si>
    <t>штаны трикотажные для мальчика</t>
  </si>
  <si>
    <t>для орхидей горшок</t>
  </si>
  <si>
    <t>адидас толстовка женская</t>
  </si>
  <si>
    <t>лёгкие штаны</t>
  </si>
  <si>
    <t>женская обувь туфли</t>
  </si>
  <si>
    <t>костюм россия мужской спортивный</t>
  </si>
  <si>
    <t>крем для загара в солярии красота</t>
  </si>
  <si>
    <t>шорты мужские для бега</t>
  </si>
  <si>
    <t>маска спортивная</t>
  </si>
  <si>
    <t>акриловая краска для стен</t>
  </si>
  <si>
    <t>ломоносовская школа 5-6</t>
  </si>
  <si>
    <t>алмазная мозаика на подрамнике детская</t>
  </si>
  <si>
    <t>серьги висячие с камнями</t>
  </si>
  <si>
    <t>машинка закаточная автомат щелчок</t>
  </si>
  <si>
    <t>краска londa профессиональная</t>
  </si>
  <si>
    <t>мозайка для детей</t>
  </si>
  <si>
    <t>рубашка яркая</t>
  </si>
  <si>
    <t>краска для резины</t>
  </si>
  <si>
    <t xml:space="preserve">боди для девочек </t>
  </si>
  <si>
    <t>чердачная лестница</t>
  </si>
  <si>
    <t>майка белая женская без рисунка</t>
  </si>
  <si>
    <t>основа для гель лака база</t>
  </si>
  <si>
    <t>тапочки для бассейна для девочки</t>
  </si>
  <si>
    <t>алмазная мозаика тигр</t>
  </si>
  <si>
    <t>royal canin для собак мелких пород</t>
  </si>
  <si>
    <t>очиститель для стекол</t>
  </si>
  <si>
    <t>держатель для бумажных полотенец настольный</t>
  </si>
  <si>
    <t>летний костюм для женщин</t>
  </si>
  <si>
    <t>кресло для кухни</t>
  </si>
  <si>
    <t>вафельные стаканчики для мороженого</t>
  </si>
  <si>
    <t xml:space="preserve">ключница настенная </t>
  </si>
  <si>
    <t>джанга деревянная</t>
  </si>
  <si>
    <t>водолазка детская для школы</t>
  </si>
  <si>
    <t>бочонок для напитков с краном</t>
  </si>
  <si>
    <t>бантик для подарка</t>
  </si>
  <si>
    <t xml:space="preserve">кроссовки для бега мужские </t>
  </si>
  <si>
    <t>мятный чай</t>
  </si>
  <si>
    <t>танцы одежда тренировочная</t>
  </si>
  <si>
    <t>китайская медицина</t>
  </si>
  <si>
    <t xml:space="preserve">куртка для малышей </t>
  </si>
  <si>
    <t>ремень для триммера ранцевый</t>
  </si>
  <si>
    <t>циркуляр для смайла</t>
  </si>
  <si>
    <t>машинка для удаления катышков xiaomi</t>
  </si>
  <si>
    <t>топ для девочки короткий</t>
  </si>
  <si>
    <t>всё для кондитера</t>
  </si>
  <si>
    <t>светоотражающая наклейка</t>
  </si>
  <si>
    <t>соска для каши</t>
  </si>
  <si>
    <t>корм для собак сухой 10 кг</t>
  </si>
  <si>
    <t>фрезы для маникюра пуля</t>
  </si>
  <si>
    <t>глория джинс одежда для мальчика</t>
  </si>
  <si>
    <t>забор для детей</t>
  </si>
  <si>
    <t>красная юбка карандаш</t>
  </si>
  <si>
    <t>таблетка от клещей для собак</t>
  </si>
  <si>
    <t>куртка для мальчика джинсовая</t>
  </si>
  <si>
    <t>для зубной щетки</t>
  </si>
  <si>
    <t>резинки для фитнеса широкие</t>
  </si>
  <si>
    <t>мыло пена для рук</t>
  </si>
  <si>
    <t>сборная модель конструктор</t>
  </si>
  <si>
    <t>для выгребных ям</t>
  </si>
  <si>
    <t>бандаж утягивающий</t>
  </si>
  <si>
    <t>кормушки для кур</t>
  </si>
  <si>
    <t>четыре соглашения</t>
  </si>
  <si>
    <t>сульфат магния для ванн</t>
  </si>
  <si>
    <t>пояс грелка для новорожденных</t>
  </si>
  <si>
    <t>бутылки для ванной</t>
  </si>
  <si>
    <t>бутылочка для подсолнечного масла</t>
  </si>
  <si>
    <t>бокалы для красного вина</t>
  </si>
  <si>
    <t>электропила на аккумуляторе</t>
  </si>
  <si>
    <t>таблица сложения</t>
  </si>
  <si>
    <t>зеленая водолазка</t>
  </si>
  <si>
    <t>светлячок вода</t>
  </si>
  <si>
    <t>товары для девочек</t>
  </si>
  <si>
    <t>дыня сушеная</t>
  </si>
  <si>
    <t>guess для девочек</t>
  </si>
  <si>
    <t>воск паутинка для волос</t>
  </si>
  <si>
    <t>круглый коврик для ванной</t>
  </si>
  <si>
    <t>гольфы для девочек с бантом</t>
  </si>
  <si>
    <t>контуринг для лица карандаш</t>
  </si>
  <si>
    <t>форма спортивная</t>
  </si>
  <si>
    <t>длинные платья для работы</t>
  </si>
  <si>
    <t>брюки медицинские женская медицинская спецодежда</t>
  </si>
  <si>
    <t>кроссовки lacoste для женщин</t>
  </si>
  <si>
    <t>обложка для медицинской карты</t>
  </si>
  <si>
    <t>лампа с перьями</t>
  </si>
  <si>
    <t>мойка для кухни из нержавеющей стали</t>
  </si>
  <si>
    <t>сыворотки для волос</t>
  </si>
  <si>
    <t>праздничная блузка</t>
  </si>
  <si>
    <t>kappa одежда мужская футболки</t>
  </si>
  <si>
    <t>футболки для мальчиков светятся в темноте</t>
  </si>
  <si>
    <t>автоматика для откатных ворот</t>
  </si>
  <si>
    <t>белая юбка женская</t>
  </si>
  <si>
    <t xml:space="preserve">зажимы для волос </t>
  </si>
  <si>
    <t xml:space="preserve">лего для девочек </t>
  </si>
  <si>
    <t>биография</t>
  </si>
  <si>
    <t>гель для обертывания</t>
  </si>
  <si>
    <t>детская шапка для мальчика</t>
  </si>
  <si>
    <t>фартук для мастера</t>
  </si>
  <si>
    <t xml:space="preserve">кровать взрослая </t>
  </si>
  <si>
    <t>плакат на 9 мая</t>
  </si>
  <si>
    <t>свинка пеппа игрушки для детей</t>
  </si>
  <si>
    <t>подставка канцелярская для документов</t>
  </si>
  <si>
    <t>именная посуда</t>
  </si>
  <si>
    <t>кроссовки женские фуксия</t>
  </si>
  <si>
    <t>тряпка для стола</t>
  </si>
  <si>
    <t>краска для волос велла</t>
  </si>
  <si>
    <t>массажная щетка для сухого массажа</t>
  </si>
  <si>
    <t>энциклопедия умка</t>
  </si>
  <si>
    <t>стол для тенниса</t>
  </si>
  <si>
    <t>ванна для кукол</t>
  </si>
  <si>
    <t>серебряное шоу</t>
  </si>
  <si>
    <t>чехол для коврика фитнеса</t>
  </si>
  <si>
    <t>пленка для ремонта укрывная</t>
  </si>
  <si>
    <t>экспедиция</t>
  </si>
  <si>
    <t>бейсболка nike для мужчин</t>
  </si>
  <si>
    <t>feelz одежда для женщин</t>
  </si>
  <si>
    <t>корейская косметика для тела</t>
  </si>
  <si>
    <t>для бабушки подарок</t>
  </si>
  <si>
    <t>бандаж для шеи</t>
  </si>
  <si>
    <t>антенна для радиостанции</t>
  </si>
  <si>
    <t>кустарники для посадки</t>
  </si>
  <si>
    <t>деревянный алфавит</t>
  </si>
  <si>
    <t>краска для бровей estel коричневый</t>
  </si>
  <si>
    <t>ковер мягкий</t>
  </si>
  <si>
    <t>спортивная сумка детская</t>
  </si>
  <si>
    <t>парные браслеты инь янь</t>
  </si>
  <si>
    <t>пудра для прикорневого объема волос</t>
  </si>
  <si>
    <t>фен с щёткой</t>
  </si>
  <si>
    <t>куртка демисезонная для малышей</t>
  </si>
  <si>
    <t>брюки детские спортивные для мальчика</t>
  </si>
  <si>
    <t>фаллоимитаторы для женщин</t>
  </si>
  <si>
    <t>лентяйка для пола</t>
  </si>
  <si>
    <t>ковер для детей</t>
  </si>
  <si>
    <t>женская панама</t>
  </si>
  <si>
    <t>доктор плюшевая игрушки</t>
  </si>
  <si>
    <t>карточки для развития речи</t>
  </si>
  <si>
    <t>насос для пруда</t>
  </si>
  <si>
    <t>женская ночная сорочка хлопок</t>
  </si>
  <si>
    <t>дарси для собак</t>
  </si>
  <si>
    <t>calvin klein для мужчин обувь</t>
  </si>
  <si>
    <t>для беременных бюстгальтер</t>
  </si>
  <si>
    <t>грунтовка для металла</t>
  </si>
  <si>
    <t>шортики для малышей</t>
  </si>
  <si>
    <t>губчатая салфетка</t>
  </si>
  <si>
    <t>для обертывания средство</t>
  </si>
  <si>
    <t>юбка летняя миди трапеция</t>
  </si>
  <si>
    <t>защита велосипедная</t>
  </si>
  <si>
    <t xml:space="preserve">ящики </t>
  </si>
  <si>
    <t>ежики для массажа на руку</t>
  </si>
  <si>
    <t>мини зубная паста</t>
  </si>
  <si>
    <t>годовой курс занятий 2-3</t>
  </si>
  <si>
    <t>мыло итальянское</t>
  </si>
  <si>
    <t>кружка смешная</t>
  </si>
  <si>
    <t>туалетная бумага veiro</t>
  </si>
  <si>
    <t>брюки прямые мужские</t>
  </si>
  <si>
    <t>куртка рейма для мальчика</t>
  </si>
  <si>
    <t>селективная парфюмерия</t>
  </si>
  <si>
    <t>живанши туалетная вода</t>
  </si>
  <si>
    <t>базовая футболка оверсайз</t>
  </si>
  <si>
    <t>чехол для ручки</t>
  </si>
  <si>
    <t>кардиган для мальчика школьные синие</t>
  </si>
  <si>
    <t>вода фруто няня</t>
  </si>
  <si>
    <t>силиконизированная пергаментная бумага</t>
  </si>
  <si>
    <t>ручка для планшета samsung</t>
  </si>
  <si>
    <t>комплект для беременных</t>
  </si>
  <si>
    <t>абайя</t>
  </si>
  <si>
    <t>лесенка для ванной</t>
  </si>
  <si>
    <t>украшения для сада</t>
  </si>
  <si>
    <t>держатель для соски с именем</t>
  </si>
  <si>
    <t>маленькое чёрное платье</t>
  </si>
  <si>
    <t>прямые брюки с высокой талией</t>
  </si>
  <si>
    <t>трубка газоотводная</t>
  </si>
  <si>
    <t>щётка косметическая</t>
  </si>
  <si>
    <t>грядки пластиковые</t>
  </si>
  <si>
    <t>сушилка для стаканов</t>
  </si>
  <si>
    <t>набор для отбеливания зубов</t>
  </si>
  <si>
    <t>утепленный комбинезон для новорожденного</t>
  </si>
  <si>
    <t>закладка магнитная</t>
  </si>
  <si>
    <t>удлинённая рубашка</t>
  </si>
  <si>
    <t>синяя подводка для глаз</t>
  </si>
  <si>
    <t>палатка 6 местная с тамбуром</t>
  </si>
  <si>
    <t>компрессор воздушный масляный</t>
  </si>
  <si>
    <t>получешки для гимнастики детские</t>
  </si>
  <si>
    <t>гель для моделирования ногтей 30 мл</t>
  </si>
  <si>
    <t>полупальцы для художественной гимнастики</t>
  </si>
  <si>
    <t>уплотнительная лента</t>
  </si>
  <si>
    <t>белая тарелка</t>
  </si>
  <si>
    <t>поилки и кормушки для кур</t>
  </si>
  <si>
    <t>олеофобное покрытие для телефона</t>
  </si>
  <si>
    <t>бутылка для воды детская 500 мл</t>
  </si>
  <si>
    <t>платье для подростков на выпускной</t>
  </si>
  <si>
    <t>щётка по металлу</t>
  </si>
  <si>
    <t>держатель для туалетной бумаги настенный</t>
  </si>
  <si>
    <t>сумка женская кроссбоди</t>
  </si>
  <si>
    <t>лайнеры для рисования ручка</t>
  </si>
  <si>
    <t>сиберика шампунь натура для волос</t>
  </si>
  <si>
    <t>барные стулья лофт</t>
  </si>
  <si>
    <t>шариковый блеск для губ</t>
  </si>
  <si>
    <t>чай для сна</t>
  </si>
  <si>
    <t>твидовая юбка мини</t>
  </si>
  <si>
    <t>про план для котят</t>
  </si>
  <si>
    <t>для языка щетка</t>
  </si>
  <si>
    <t>бейсболки для мальчиков детские</t>
  </si>
  <si>
    <t>газоотводная трубочка</t>
  </si>
  <si>
    <t>органайзер для приборов кухонных</t>
  </si>
  <si>
    <t>мономер для акриловой пудры</t>
  </si>
  <si>
    <t>сумка женская через плечо светлая</t>
  </si>
  <si>
    <t>беговел для девочки</t>
  </si>
  <si>
    <t>кисти для дизайна ногтей</t>
  </si>
  <si>
    <t>ультрозвуковая чистка лица</t>
  </si>
  <si>
    <t>келвин кляин женская одежда</t>
  </si>
  <si>
    <t>велотренажер для ног</t>
  </si>
  <si>
    <t>антивирус для компьютера</t>
  </si>
  <si>
    <t>фриза для маникюра</t>
  </si>
  <si>
    <t>аксессуары для шитья</t>
  </si>
  <si>
    <t>платье для беременной</t>
  </si>
  <si>
    <t>трусы для девочки белые</t>
  </si>
  <si>
    <t>шампунь для волос матрикс</t>
  </si>
  <si>
    <t>футболка подростковая мальчика 158</t>
  </si>
  <si>
    <t>салфетки для робота мойщика окон</t>
  </si>
  <si>
    <t>антистресс для мальчиков</t>
  </si>
  <si>
    <t>сумка женская гобеленовая</t>
  </si>
  <si>
    <t>сумки спортивные для девочек</t>
  </si>
  <si>
    <t>очки для утки</t>
  </si>
  <si>
    <t>удобная обувь</t>
  </si>
  <si>
    <t>глина для рукоделия</t>
  </si>
  <si>
    <t>штаны сауна для похудения</t>
  </si>
  <si>
    <t>ортопедическая обувь для девочек</t>
  </si>
  <si>
    <t>сумка puma спортивная</t>
  </si>
  <si>
    <t>серебряный браслет на ногу</t>
  </si>
  <si>
    <t>джинсы с дырками женские прямые</t>
  </si>
  <si>
    <t>гайка для колеса</t>
  </si>
  <si>
    <t>тапки резиновые женские для бассейна</t>
  </si>
  <si>
    <t>ботинки для девочки осенние</t>
  </si>
  <si>
    <t>костюм для девочки на 9 мая</t>
  </si>
  <si>
    <t>профессиональный шампунь для волос для объема</t>
  </si>
  <si>
    <t xml:space="preserve">термос для еды </t>
  </si>
  <si>
    <t>дека для скейтборда</t>
  </si>
  <si>
    <t>свеча церковная</t>
  </si>
  <si>
    <t>оттеночный бальзам для волос красота</t>
  </si>
  <si>
    <t>корзина для хранения овощей</t>
  </si>
  <si>
    <t>подставка педикюрная</t>
  </si>
  <si>
    <t>для телефона стилус</t>
  </si>
  <si>
    <t>маска сужающая поры</t>
  </si>
  <si>
    <t>для муки контейнер</t>
  </si>
  <si>
    <t>катушка для удочки</t>
  </si>
  <si>
    <t>вязаные пальто</t>
  </si>
  <si>
    <t>полка для икон белая</t>
  </si>
  <si>
    <t>слайдеры для ногтей аниме</t>
  </si>
  <si>
    <t>куртка мужская весна-осень женская</t>
  </si>
  <si>
    <t>обувь женская алла пугачева</t>
  </si>
  <si>
    <t>кеды для мальчика детские обувь</t>
  </si>
  <si>
    <t>финиш для посудомойки</t>
  </si>
  <si>
    <t>игла для тату</t>
  </si>
  <si>
    <t>вставки для уменьшения обуви</t>
  </si>
  <si>
    <t xml:space="preserve">свеча для торта </t>
  </si>
  <si>
    <t>тарелка сервировочная</t>
  </si>
  <si>
    <t>для льда пакеты</t>
  </si>
  <si>
    <t>футболки с длинным рукавом для мальчика</t>
  </si>
  <si>
    <t>пряжа coco</t>
  </si>
  <si>
    <t>спортивная олимпийка</t>
  </si>
  <si>
    <t>прихватки для штор</t>
  </si>
  <si>
    <t>ван гог звездная ночь</t>
  </si>
  <si>
    <t>корм для французского бульдога</t>
  </si>
  <si>
    <t>тент для беседки</t>
  </si>
  <si>
    <t>лампа для аквариума синяя</t>
  </si>
  <si>
    <t>лосины спортивные для девочек</t>
  </si>
  <si>
    <t>чулки для беременных компрессионные</t>
  </si>
  <si>
    <t>щётка кухонная</t>
  </si>
  <si>
    <t>ветровка  женская</t>
  </si>
  <si>
    <t>reebok для мужчин одежда</t>
  </si>
  <si>
    <t>сиреневая рубашка</t>
  </si>
  <si>
    <t>петли для штор</t>
  </si>
  <si>
    <t>диадема для девочки на голову</t>
  </si>
  <si>
    <t>станок джилет для бритья</t>
  </si>
  <si>
    <t>бутсы для детей</t>
  </si>
  <si>
    <t>зеленая кепка</t>
  </si>
  <si>
    <t>туфли танцевальные для девочек</t>
  </si>
  <si>
    <t>блинница сковорода для индукционной плиты</t>
  </si>
  <si>
    <t>ритуальная ваза</t>
  </si>
  <si>
    <t>скалка для теста деревянная</t>
  </si>
  <si>
    <t>чехол для пинцетов</t>
  </si>
  <si>
    <t>краска для волос l'oreal paris</t>
  </si>
  <si>
    <t>кепка детская мальчик</t>
  </si>
  <si>
    <t xml:space="preserve">концелярия </t>
  </si>
  <si>
    <t>для увеличения груди</t>
  </si>
  <si>
    <t>краб к для волос</t>
  </si>
  <si>
    <t>глазные капли япония</t>
  </si>
  <si>
    <t>корм для шиншилл товары для животных</t>
  </si>
  <si>
    <t>кабель type c для зарядки</t>
  </si>
  <si>
    <t>школьные шорты для девочек</t>
  </si>
  <si>
    <t>однотонная женская белая футболка</t>
  </si>
  <si>
    <t>термо кружка для чая</t>
  </si>
  <si>
    <t>котмаркот одежда для малышей</t>
  </si>
  <si>
    <t>многослойная цепочка</t>
  </si>
  <si>
    <t xml:space="preserve">глория джинс футболка </t>
  </si>
  <si>
    <t>дистилированная вода</t>
  </si>
  <si>
    <t>тушь для ресниц буржуа черная</t>
  </si>
  <si>
    <t>щетка массажная для волос</t>
  </si>
  <si>
    <t>подушка для кошки</t>
  </si>
  <si>
    <t>емкости для круп</t>
  </si>
  <si>
    <t>кожаная рубашка мужская</t>
  </si>
  <si>
    <t>сумка тележка хозяйственная</t>
  </si>
  <si>
    <t>кисть для детейлинга</t>
  </si>
  <si>
    <t>супра для осветления волос</t>
  </si>
  <si>
    <t>подставка для планшета деревянная</t>
  </si>
  <si>
    <t>рубашка тёплая женская</t>
  </si>
  <si>
    <t>plazan для лица</t>
  </si>
  <si>
    <t xml:space="preserve">решетка для гриля </t>
  </si>
  <si>
    <t>подставка для гамака</t>
  </si>
  <si>
    <t>мужская водолазка трикотажная</t>
  </si>
  <si>
    <t>горелка газовая высокой мощности</t>
  </si>
  <si>
    <t>для обьема волос</t>
  </si>
  <si>
    <t>детская декоративная косметика</t>
  </si>
  <si>
    <t>лефортовский фарфор украшения</t>
  </si>
  <si>
    <t>полка напольная хранение вещей</t>
  </si>
  <si>
    <t>кофта с баской женская</t>
  </si>
  <si>
    <t>горелка кондитерская</t>
  </si>
  <si>
    <t>жидкое средство для стирки детское</t>
  </si>
  <si>
    <t>с днем рождения любимый</t>
  </si>
  <si>
    <t>прялка</t>
  </si>
  <si>
    <t>масленица стеклянная</t>
  </si>
  <si>
    <t>комплекты для малышей</t>
  </si>
  <si>
    <t>корейская шампуни для волос</t>
  </si>
  <si>
    <t>поильники для детей</t>
  </si>
  <si>
    <t>кислородный пятновыводитель елизар</t>
  </si>
  <si>
    <t>коррекция фигуры</t>
  </si>
  <si>
    <t>гибкая повязка</t>
  </si>
  <si>
    <t>вода для тела</t>
  </si>
  <si>
    <t>книги развивающие для детей</t>
  </si>
  <si>
    <t>нюдовая палетка</t>
  </si>
  <si>
    <t>синяя сумка</t>
  </si>
  <si>
    <t>romika для мужчин</t>
  </si>
  <si>
    <t xml:space="preserve">куртка кожанная </t>
  </si>
  <si>
    <t>удобрения для картофеля</t>
  </si>
  <si>
    <t>рубашки в клетку для мальчиков</t>
  </si>
  <si>
    <t>футболки для кормления</t>
  </si>
  <si>
    <t>футболка befree женская</t>
  </si>
  <si>
    <t>тёплые рубашки</t>
  </si>
  <si>
    <t>кобура пм поясная</t>
  </si>
  <si>
    <t>карабины для бисера</t>
  </si>
  <si>
    <t>дубленки для женщин</t>
  </si>
  <si>
    <t>женская косуха куртка</t>
  </si>
  <si>
    <t>бальзам тонирующий для волос</t>
  </si>
  <si>
    <t>баночка для шампуня</t>
  </si>
  <si>
    <t>пылесос для дивана</t>
  </si>
  <si>
    <t xml:space="preserve">посуда одноразовая </t>
  </si>
  <si>
    <t>набор шаров с днем рождения</t>
  </si>
  <si>
    <t>активная пена для машины</t>
  </si>
  <si>
    <t>утеплитель для труб</t>
  </si>
  <si>
    <t>ключ для спиц</t>
  </si>
  <si>
    <t>стакан для ванной комнаты</t>
  </si>
  <si>
    <t xml:space="preserve">спортивная кофта женская </t>
  </si>
  <si>
    <t>little one для морских свинок</t>
  </si>
  <si>
    <t>красная нить на руку израиль</t>
  </si>
  <si>
    <t>zarina тельняшка</t>
  </si>
  <si>
    <t>планеры для женщин</t>
  </si>
  <si>
    <t>шнур для зарядки телефона андроид</t>
  </si>
  <si>
    <t>легкая обувь</t>
  </si>
  <si>
    <t>летняя юбка карандаш женская</t>
  </si>
  <si>
    <t>адидас кроссовки детские для девочки</t>
  </si>
  <si>
    <t>для чистки серебра</t>
  </si>
  <si>
    <t>весенняя одежда</t>
  </si>
  <si>
    <t>портфолио для девочки</t>
  </si>
  <si>
    <t>безупречная луна</t>
  </si>
  <si>
    <t>marc o’polo denim</t>
  </si>
  <si>
    <t>насос для машины электрический</t>
  </si>
  <si>
    <t>искуственная зелень</t>
  </si>
  <si>
    <t>валькирия</t>
  </si>
  <si>
    <t>термометр для самогонного аппарата</t>
  </si>
  <si>
    <t>кухонная машина для теста</t>
  </si>
  <si>
    <t>села для девочек одежда</t>
  </si>
  <si>
    <t>ремешок для huawei watch fit</t>
  </si>
  <si>
    <t>щётка электрическая</t>
  </si>
  <si>
    <t>пряник цифра</t>
  </si>
  <si>
    <t>плоская кисть</t>
  </si>
  <si>
    <t>ножки для стола регулируемые</t>
  </si>
  <si>
    <t>кондитерская струна</t>
  </si>
  <si>
    <t>пенал с отделениями</t>
  </si>
  <si>
    <t>органайзер для сиденья автомобиля</t>
  </si>
  <si>
    <t>футболка красная мужская</t>
  </si>
  <si>
    <t>земля для роз</t>
  </si>
  <si>
    <t>атласная лента 50 мм</t>
  </si>
  <si>
    <t xml:space="preserve">шторка для ванны </t>
  </si>
  <si>
    <t>поварешка силиконовая</t>
  </si>
  <si>
    <t>зелёный костюм</t>
  </si>
  <si>
    <t>кроссовки ash для женщин</t>
  </si>
  <si>
    <t>мицеллярная вода для снятия макияжа с глаз</t>
  </si>
  <si>
    <t xml:space="preserve">коричневая тушь </t>
  </si>
  <si>
    <t>водная мозаика</t>
  </si>
  <si>
    <t>китайская посуда</t>
  </si>
  <si>
    <t>платье со шлейфом для девочки</t>
  </si>
  <si>
    <t>смеситель для кухни гибкий</t>
  </si>
  <si>
    <t>антиразбрызгиватель для сковороды</t>
  </si>
  <si>
    <t>очки для зрения женские</t>
  </si>
  <si>
    <t>форма росгвардия</t>
  </si>
  <si>
    <t>купальник с утяжкой</t>
  </si>
  <si>
    <t>комплект трусов для мальчика</t>
  </si>
  <si>
    <t>коврик для мыши с подсветкой</t>
  </si>
  <si>
    <t>ветровка с капюшоном женская</t>
  </si>
  <si>
    <t>обувь белорусская женская</t>
  </si>
  <si>
    <t>для укладки кудрявых волос</t>
  </si>
  <si>
    <t>шкаф прихожая</t>
  </si>
  <si>
    <t>скотч прозрачный канцелярский</t>
  </si>
  <si>
    <t>защита тела для детей</t>
  </si>
  <si>
    <t>японский скотч для наращивания</t>
  </si>
  <si>
    <t>колготки вторая кожа</t>
  </si>
  <si>
    <t xml:space="preserve">банка для хранения </t>
  </si>
  <si>
    <t>подъюбник для девочки нижняя юбка</t>
  </si>
  <si>
    <t>комбинезон слип для новорожденных</t>
  </si>
  <si>
    <t>ультрафиолетовая лампа бытовая</t>
  </si>
  <si>
    <t>ветровка для девочки 122</t>
  </si>
  <si>
    <t>ремешок для эпл вотч</t>
  </si>
  <si>
    <t>степлер канцелярский</t>
  </si>
  <si>
    <t>панели для мультипекаря сменные</t>
  </si>
  <si>
    <t>бюстгальтер новое время большие размеры</t>
  </si>
  <si>
    <t>печень минтая</t>
  </si>
  <si>
    <t>диффузор для кальяна</t>
  </si>
  <si>
    <t>влажный корм для кошек pro plan</t>
  </si>
  <si>
    <t>подставка для ванной</t>
  </si>
  <si>
    <t>чехол для xiaomi redmi 9</t>
  </si>
  <si>
    <t>очищающие полоски для носа красота</t>
  </si>
  <si>
    <t>жилеты для женщин демисезон</t>
  </si>
  <si>
    <t>экскаватор для мальчика</t>
  </si>
  <si>
    <t>подгузники для купания</t>
  </si>
  <si>
    <t>sisi трусы для женщин</t>
  </si>
  <si>
    <t>каша жидкая</t>
  </si>
  <si>
    <t>сыворотка для жирной кожи</t>
  </si>
  <si>
    <t>косметика виши для лица</t>
  </si>
  <si>
    <t>дозаторы для шампуня</t>
  </si>
  <si>
    <t>светящиеся шары</t>
  </si>
  <si>
    <t>халат для бассейна</t>
  </si>
  <si>
    <t>резинка для спорта длинная</t>
  </si>
  <si>
    <t>костюмы детские для девочек весна</t>
  </si>
  <si>
    <t>аптечка автомобильная для то</t>
  </si>
  <si>
    <t xml:space="preserve">все для дома </t>
  </si>
  <si>
    <t>толстовка для новорожденных</t>
  </si>
  <si>
    <t>для рассады парник</t>
  </si>
  <si>
    <t>elseda воск для депиляции</t>
  </si>
  <si>
    <t>набор для душа мужской</t>
  </si>
  <si>
    <t>массажная плитка</t>
  </si>
  <si>
    <t>набор для мелирования волос</t>
  </si>
  <si>
    <t>для зубов прорезыватель</t>
  </si>
  <si>
    <t>туалетная вода женская avon</t>
  </si>
  <si>
    <t>масло миндаля</t>
  </si>
  <si>
    <t>штаны льняные женские</t>
  </si>
  <si>
    <t>kenka для девочек</t>
  </si>
  <si>
    <t>вязаный свитер</t>
  </si>
  <si>
    <t xml:space="preserve">электрическая щетка </t>
  </si>
  <si>
    <t>фиксаторы для мебели</t>
  </si>
  <si>
    <t>зажигалка для кухни</t>
  </si>
  <si>
    <t>тинт для бровей eveline</t>
  </si>
  <si>
    <t>увлажнитель для волос</t>
  </si>
  <si>
    <t>шланг для пылесоса lg</t>
  </si>
  <si>
    <t>летняя одежда для девушек</t>
  </si>
  <si>
    <t>ушные капли для кошек</t>
  </si>
  <si>
    <t>туника домашняя женская 54</t>
  </si>
  <si>
    <t>estel краска для волос 10</t>
  </si>
  <si>
    <t>терка для овощей с контейнером</t>
  </si>
  <si>
    <t>посуда для кофе</t>
  </si>
  <si>
    <t>диспенсер для мыла на кухню</t>
  </si>
  <si>
    <t>спрей для мебели</t>
  </si>
  <si>
    <t>шапка трикотажная детская</t>
  </si>
  <si>
    <t>скатерть черная</t>
  </si>
  <si>
    <t>серьги с аметистом серебряные</t>
  </si>
  <si>
    <t>женская гигиена</t>
  </si>
  <si>
    <t>ткань подкладочная вискоза</t>
  </si>
  <si>
    <t>ополаскиватель для рта детский</t>
  </si>
  <si>
    <t>украшения на кроксы</t>
  </si>
  <si>
    <t>большая колонка</t>
  </si>
  <si>
    <t>гель с блестками для ногтей</t>
  </si>
  <si>
    <t>для кексов форма</t>
  </si>
  <si>
    <t>парафиновая смазка</t>
  </si>
  <si>
    <t>алая ведьма</t>
  </si>
  <si>
    <t>уличная штора</t>
  </si>
  <si>
    <t>байкар для мальчика белье</t>
  </si>
  <si>
    <t>куртка двухсторонняя</t>
  </si>
  <si>
    <t>ecco женская обувь ботинки</t>
  </si>
  <si>
    <t>коптильня для рыбы</t>
  </si>
  <si>
    <t>прогулочная коляска rant</t>
  </si>
  <si>
    <t>bezko для женщин</t>
  </si>
  <si>
    <t>плита туристическая</t>
  </si>
  <si>
    <t>отпариватель для одежды kitfort</t>
  </si>
  <si>
    <t>для восстановления волос</t>
  </si>
  <si>
    <t>очки для зрения -4.0 готовые</t>
  </si>
  <si>
    <t>юбка женская летняя миди длинная</t>
  </si>
  <si>
    <t>браслет для мамы</t>
  </si>
  <si>
    <t>сумка женская средняя</t>
  </si>
  <si>
    <t>корм для кастрированных котов</t>
  </si>
  <si>
    <t>платья шифоновые женские турция</t>
  </si>
  <si>
    <t>детский альбом для фото</t>
  </si>
  <si>
    <t>флажки гирлянда тканевая</t>
  </si>
  <si>
    <t>пляжная обувь детская</t>
  </si>
  <si>
    <t>майнкрафт мягкие игрушки</t>
  </si>
  <si>
    <t>примула вечерняя в капсулах</t>
  </si>
  <si>
    <t>эстетичные вещи для комнаты</t>
  </si>
  <si>
    <t>свечи на торт для девочки</t>
  </si>
  <si>
    <t>крест деревянный</t>
  </si>
  <si>
    <t>для хранения специй</t>
  </si>
  <si>
    <t>шкафы для вещей</t>
  </si>
  <si>
    <t xml:space="preserve">костюмы для девочек </t>
  </si>
  <si>
    <t>ручка шариковая erichkrause</t>
  </si>
  <si>
    <t>кофемолка механическая</t>
  </si>
  <si>
    <t>бифри мужская одежда</t>
  </si>
  <si>
    <t>кеды для новорожденных</t>
  </si>
  <si>
    <t>форма камуфляж</t>
  </si>
  <si>
    <t>безумная луна</t>
  </si>
  <si>
    <t>косички для волос на резинке</t>
  </si>
  <si>
    <t>кардиган для девочки школьный</t>
  </si>
  <si>
    <t>коляска-трость</t>
  </si>
  <si>
    <t>товары для беременных</t>
  </si>
  <si>
    <t>дом в котором книга петросян</t>
  </si>
  <si>
    <t>united colors of benetton для женщин</t>
  </si>
  <si>
    <t>цветы для дома</t>
  </si>
  <si>
    <t>платье на крещение для мамы</t>
  </si>
  <si>
    <t>лак для волос wella</t>
  </si>
  <si>
    <t>конструктор город мастеров для мальчиков</t>
  </si>
  <si>
    <t>конверт зимний в коляску</t>
  </si>
  <si>
    <t>шапка для мальчика зима</t>
  </si>
  <si>
    <t>стивен кинг сияние</t>
  </si>
  <si>
    <t>для чистки лица набор</t>
  </si>
  <si>
    <t>платье гусиная лапка</t>
  </si>
  <si>
    <t>контейнер для масла</t>
  </si>
  <si>
    <t>платье повседневные для девочек</t>
  </si>
  <si>
    <t>маска для волос kapous.</t>
  </si>
  <si>
    <t>стилус для телефона apple</t>
  </si>
  <si>
    <t>ткань ситец для шитья</t>
  </si>
  <si>
    <t>рубашка в клетку длинная</t>
  </si>
  <si>
    <t>кабель питания для компьютера</t>
  </si>
  <si>
    <t>farmina для собак мелких пород</t>
  </si>
  <si>
    <t>чехол для удочки с катушкой</t>
  </si>
  <si>
    <t>футболка мужская asics</t>
  </si>
  <si>
    <t>накидка на сидение автомобиля</t>
  </si>
  <si>
    <t>тряпичная кукла</t>
  </si>
  <si>
    <t xml:space="preserve">сумка для мамы </t>
  </si>
  <si>
    <t>садовые ножницы для стрижки</t>
  </si>
  <si>
    <t>швабра для стекол</t>
  </si>
  <si>
    <t>стеллаж металлический для ванной</t>
  </si>
  <si>
    <t>декоративные листья на стену</t>
  </si>
  <si>
    <t>для умывания гель</t>
  </si>
  <si>
    <t>футболки парные для фотосессии</t>
  </si>
  <si>
    <t>известь не гашеная</t>
  </si>
  <si>
    <t xml:space="preserve">повязка на голову женская </t>
  </si>
  <si>
    <t>мусорное ведро для ванной</t>
  </si>
  <si>
    <t>кресло для балкона</t>
  </si>
  <si>
    <t>жилетка для собак</t>
  </si>
  <si>
    <t>куртка весеняя мужская</t>
  </si>
  <si>
    <t xml:space="preserve">купальник для беременных </t>
  </si>
  <si>
    <t>скатерть овальная хлопок</t>
  </si>
  <si>
    <t>корм влажный для собак мелких пород</t>
  </si>
  <si>
    <t>мокрый корм для кошек</t>
  </si>
  <si>
    <t>деревянные игрушки для детей</t>
  </si>
  <si>
    <t>первая любовь тургенев</t>
  </si>
  <si>
    <t>антенна комнатная</t>
  </si>
  <si>
    <t>боверия</t>
  </si>
  <si>
    <t>рулонные шторы для кухни 60</t>
  </si>
  <si>
    <t>бактерицидный рециркулятор</t>
  </si>
  <si>
    <t>чехол для iphone xs max</t>
  </si>
  <si>
    <t>лампочка цветная</t>
  </si>
  <si>
    <t>грузики для шаров</t>
  </si>
  <si>
    <t>проигрыватель для виниловых пластинок</t>
  </si>
  <si>
    <t>пленка для клубники</t>
  </si>
  <si>
    <t>я беременна что делать белоконь</t>
  </si>
  <si>
    <t>колонка для телефона</t>
  </si>
  <si>
    <t>коктейль для похудения для фитнес</t>
  </si>
  <si>
    <t>коробки картонные для хранения вещей с крышкой</t>
  </si>
  <si>
    <t>одежда для малышей 12 месяцев</t>
  </si>
  <si>
    <t>кастрюля 1,5 литра</t>
  </si>
  <si>
    <t>шпинель ювелирные украшения</t>
  </si>
  <si>
    <t>радужная кофта</t>
  </si>
  <si>
    <t>колонки для компьютера юсб</t>
  </si>
  <si>
    <t>конверт одеяло на выписку</t>
  </si>
  <si>
    <t>мешки для строительного пылесоса</t>
  </si>
  <si>
    <t>средство от пятен на одежде</t>
  </si>
  <si>
    <t>семья шпиона</t>
  </si>
  <si>
    <t>легкое пальто женское шерстяное</t>
  </si>
  <si>
    <t>платье вязанное</t>
  </si>
  <si>
    <t>чулки с подвязками</t>
  </si>
  <si>
    <t>уголки для фотографий с кармашком</t>
  </si>
  <si>
    <t>корм для кошек фрискас</t>
  </si>
  <si>
    <t xml:space="preserve">бумага для рисования </t>
  </si>
  <si>
    <t>наушники для компьютера игровые</t>
  </si>
  <si>
    <t>лисья тень</t>
  </si>
  <si>
    <t>юбка кожаная женская трапеция</t>
  </si>
  <si>
    <t>налокотники для спорта</t>
  </si>
  <si>
    <t>летняя резина r14</t>
  </si>
  <si>
    <t>авиация</t>
  </si>
  <si>
    <t>ножеточка ручная</t>
  </si>
  <si>
    <t xml:space="preserve">белая водолазка </t>
  </si>
  <si>
    <t>алмазная мозаика сова</t>
  </si>
  <si>
    <t>колумбия</t>
  </si>
  <si>
    <t>для стиральной машины очиститель</t>
  </si>
  <si>
    <t>запчасти для газовой плиты</t>
  </si>
  <si>
    <t>маска для волос londa professional</t>
  </si>
  <si>
    <t>домашние тапочки для мальчика</t>
  </si>
  <si>
    <t>травяной сбор для чая</t>
  </si>
  <si>
    <t>масло для волос капус</t>
  </si>
  <si>
    <t>лямус</t>
  </si>
  <si>
    <t>костюм для фитнеса с шортами</t>
  </si>
  <si>
    <t>кокон для сна</t>
  </si>
  <si>
    <t>корейская мочалка</t>
  </si>
  <si>
    <t>развивашки для мальчиков</t>
  </si>
  <si>
    <t>зажимы для волос металлические</t>
  </si>
  <si>
    <t>тюль 250 высота белая</t>
  </si>
  <si>
    <t>кожаные сабо женские натуральная</t>
  </si>
  <si>
    <t>детское пальто для девочек</t>
  </si>
  <si>
    <t>чехлы для удочек</t>
  </si>
  <si>
    <t>утепленная ветровка женская</t>
  </si>
  <si>
    <t>скотч для ресниц</t>
  </si>
  <si>
    <t>трусики хаггис 6 для девочек</t>
  </si>
  <si>
    <t>жилетка утепленная</t>
  </si>
  <si>
    <t>белые шорты для девочек</t>
  </si>
  <si>
    <t>деревянные пазлы для взрослых</t>
  </si>
  <si>
    <t>здравландия экстракт для купания</t>
  </si>
  <si>
    <t>стеновая панель для кухни</t>
  </si>
  <si>
    <t>пятновыводитель ваниш</t>
  </si>
  <si>
    <t xml:space="preserve">рубашка утепленная </t>
  </si>
  <si>
    <t>коллагеновая оболочка</t>
  </si>
  <si>
    <t>электрическая зубная щетка взрослая</t>
  </si>
  <si>
    <t>сорочка в роддом ночная</t>
  </si>
  <si>
    <t>костюм повара для девочки</t>
  </si>
  <si>
    <t>пиксельная мозаика</t>
  </si>
  <si>
    <t>единорог игрушка мягкая</t>
  </si>
  <si>
    <t>майка  женская</t>
  </si>
  <si>
    <t>гремелка для погремушки</t>
  </si>
  <si>
    <t>краска для волос коричневый</t>
  </si>
  <si>
    <t>русская живопись</t>
  </si>
  <si>
    <t>моя геройская академия фигурки</t>
  </si>
  <si>
    <t>корм royal canin для собак</t>
  </si>
  <si>
    <t>массажор для ног</t>
  </si>
  <si>
    <t>сумка лягушка</t>
  </si>
  <si>
    <t>ёршик для зубов</t>
  </si>
  <si>
    <t>подставки для канцелярии</t>
  </si>
  <si>
    <t>essence карандаш для глаз</t>
  </si>
  <si>
    <t>контейнер для ложек и вилок</t>
  </si>
  <si>
    <t>футболка женская салатовая</t>
  </si>
  <si>
    <t>акулий жир для суставов</t>
  </si>
  <si>
    <t>водонепроницаемая ткань</t>
  </si>
  <si>
    <t>платья для офиса</t>
  </si>
  <si>
    <t>пижама твое женская со штанами</t>
  </si>
  <si>
    <t>язык</t>
  </si>
  <si>
    <t>шелковая пижама с шортами</t>
  </si>
  <si>
    <t>корм для кошек хилс</t>
  </si>
  <si>
    <t xml:space="preserve">костюм для дома </t>
  </si>
  <si>
    <t>люби себя</t>
  </si>
  <si>
    <t>контейнеры для ванной комнаты</t>
  </si>
  <si>
    <t>таблетки торфяные</t>
  </si>
  <si>
    <t>школьная форма ссср</t>
  </si>
  <si>
    <t>птичка декоративная из перьев</t>
  </si>
  <si>
    <t>туалетная бумага 48 рулона</t>
  </si>
  <si>
    <t>махровая простыня 180х210</t>
  </si>
  <si>
    <t>акрил для ногтей гель</t>
  </si>
  <si>
    <t>щетка для вычесывания шерсти кошек</t>
  </si>
  <si>
    <t>для лица массажер</t>
  </si>
  <si>
    <t>впитывающие пеленки для животных</t>
  </si>
  <si>
    <t>сухая аджика</t>
  </si>
  <si>
    <t xml:space="preserve">кожанная юбка </t>
  </si>
  <si>
    <t>хрустальная посуда бокалы</t>
  </si>
  <si>
    <t>терка маленькая</t>
  </si>
  <si>
    <t>панель ящика морозильной камеры атлант</t>
  </si>
  <si>
    <t>для густоты волос</t>
  </si>
  <si>
    <t>подставка для коляски</t>
  </si>
  <si>
    <t>наборы для женщин подарочные</t>
  </si>
  <si>
    <t>сумка в роддом большая</t>
  </si>
  <si>
    <t>светильник для бани влагозащищенный</t>
  </si>
  <si>
    <t>мужская толстовка с принтом</t>
  </si>
  <si>
    <t>хвойный экстракт для купания</t>
  </si>
  <si>
    <t>посуда фарфоровая</t>
  </si>
  <si>
    <t>серьги ручная работа</t>
  </si>
  <si>
    <t>крышка силиконовая на сковородку</t>
  </si>
  <si>
    <t>масло для ванны в капсулах</t>
  </si>
  <si>
    <t>горка детская с качелями</t>
  </si>
  <si>
    <t>франческо донни обувь женская зимняя</t>
  </si>
  <si>
    <t>миска для кошек на подставке</t>
  </si>
  <si>
    <t>для малышей одежда до года</t>
  </si>
  <si>
    <t>шнурки блестящие</t>
  </si>
  <si>
    <t>чехол для iphone 10</t>
  </si>
  <si>
    <t>подвеска для девочки</t>
  </si>
  <si>
    <t xml:space="preserve">платье прямое </t>
  </si>
  <si>
    <t>для блеска волос</t>
  </si>
  <si>
    <t>шкаф для стиральной машинки</t>
  </si>
  <si>
    <t>красивые блузки для женщин</t>
  </si>
  <si>
    <t>кейс для маникюра</t>
  </si>
  <si>
    <t>шлейка для собак анатомическая</t>
  </si>
  <si>
    <t>футболка для беременных с принтом</t>
  </si>
  <si>
    <t>все для машины</t>
  </si>
  <si>
    <t>zolla для женщин куртка</t>
  </si>
  <si>
    <t>мочалка варежка для тела</t>
  </si>
  <si>
    <t>толстовка детская теплая</t>
  </si>
  <si>
    <t>запчасти для микроволновки</t>
  </si>
  <si>
    <t>аксессуары для маникюра</t>
  </si>
  <si>
    <t xml:space="preserve">машина на пульте управления </t>
  </si>
  <si>
    <t>чугунная сковорода гриль</t>
  </si>
  <si>
    <t>geox женская кроссовки обувь</t>
  </si>
  <si>
    <t>насадка для умывания</t>
  </si>
  <si>
    <t>нитки для вязания ализе</t>
  </si>
  <si>
    <t>рюкзак арена для плавания</t>
  </si>
  <si>
    <t xml:space="preserve">после бритья </t>
  </si>
  <si>
    <t>рукзак. для. подростка</t>
  </si>
  <si>
    <t>колесо для хомяков</t>
  </si>
  <si>
    <t>формочки для запекания</t>
  </si>
  <si>
    <t>мононить для рыбалки</t>
  </si>
  <si>
    <t>книга щенячий патруль</t>
  </si>
  <si>
    <t>крем хайлайтер для лица</t>
  </si>
  <si>
    <t>пряжа ализе ангора голд</t>
  </si>
  <si>
    <t>сыворотка корейская для лица</t>
  </si>
  <si>
    <t>штатив мини для телефона</t>
  </si>
  <si>
    <t>су-джок для детей</t>
  </si>
  <si>
    <t>паста для объема волос</t>
  </si>
  <si>
    <t>покрышка для детской коляски</t>
  </si>
  <si>
    <t>верхняя женская одежда</t>
  </si>
  <si>
    <t xml:space="preserve">чёрная кофта </t>
  </si>
  <si>
    <t>свадебное платье для для беременных</t>
  </si>
  <si>
    <t>красная щетка бад</t>
  </si>
  <si>
    <t>5.10.15 для девочек</t>
  </si>
  <si>
    <t>мяч такане</t>
  </si>
  <si>
    <t>куртка женская стеганая демисезонная удлиненная</t>
  </si>
  <si>
    <t>футболки для женщин твоё</t>
  </si>
  <si>
    <t>кофты для беременных</t>
  </si>
  <si>
    <t>жакет для девочек детский</t>
  </si>
  <si>
    <t>набор чашек для кофе</t>
  </si>
  <si>
    <t>микрофибра тряпка для авто</t>
  </si>
  <si>
    <t>пенал 2 отделения</t>
  </si>
  <si>
    <t>подкормка для орхидеи</t>
  </si>
  <si>
    <t>накидка для купальника</t>
  </si>
  <si>
    <t>тейп лента для тела</t>
  </si>
  <si>
    <t>железная тарелка</t>
  </si>
  <si>
    <t>браслет ювелирные украшения</t>
  </si>
  <si>
    <t>ночная пижама</t>
  </si>
  <si>
    <t>визитница настольная</t>
  </si>
  <si>
    <t>шарик для кошек</t>
  </si>
  <si>
    <t>олимпийка адидас женская</t>
  </si>
  <si>
    <t>ушастый нянь для мытья посуды</t>
  </si>
  <si>
    <t>картофелерезка нарезки картофеля</t>
  </si>
  <si>
    <t>биде накладка для унитаза</t>
  </si>
  <si>
    <t>сундучок для украшений</t>
  </si>
  <si>
    <t>шлепки мужские пляжные</t>
  </si>
  <si>
    <t>джеггинсы для мальчика</t>
  </si>
  <si>
    <t>коврик антискользящий</t>
  </si>
  <si>
    <t>куфия</t>
  </si>
  <si>
    <t xml:space="preserve">майка черная </t>
  </si>
  <si>
    <t>перчатки для зала</t>
  </si>
  <si>
    <t>наборная печать</t>
  </si>
  <si>
    <t>коннекторы и фиттинги для шлангов</t>
  </si>
  <si>
    <t>средство для мытья</t>
  </si>
  <si>
    <t>пакет с днем рождения подарочный</t>
  </si>
  <si>
    <t>фреза керамическая синяя</t>
  </si>
  <si>
    <t>для носа триммер</t>
  </si>
  <si>
    <t>самоклеящаяся бумага для этикеток</t>
  </si>
  <si>
    <t>детские туфли для девочки обувь</t>
  </si>
  <si>
    <t>длинная джинсовая юбка</t>
  </si>
  <si>
    <t>обувь мужская адидас</t>
  </si>
  <si>
    <t>кружка для чая стекло</t>
  </si>
  <si>
    <t>утепленные резиновые сапоги для мальчика</t>
  </si>
  <si>
    <t>счётчик газа</t>
  </si>
  <si>
    <t>шаль пуховая</t>
  </si>
  <si>
    <t>футболка бордовая</t>
  </si>
  <si>
    <t>плёнка на стекло</t>
  </si>
  <si>
    <t>орто коврики для детей</t>
  </si>
  <si>
    <t>косуха кожаная женская</t>
  </si>
  <si>
    <t>держатель для специй</t>
  </si>
  <si>
    <t>летняя панама женская</t>
  </si>
  <si>
    <t>нежка ночная сорочка</t>
  </si>
  <si>
    <t>портфель для девочки</t>
  </si>
  <si>
    <t>патчи под глаза для подростков</t>
  </si>
  <si>
    <t>мочалка для душа японская</t>
  </si>
  <si>
    <t>шампунь для осветленных и мелированных волос</t>
  </si>
  <si>
    <t>серебряная цепь мужская на шею</t>
  </si>
  <si>
    <t>jomtam выравнивающая база под макияж</t>
  </si>
  <si>
    <t>чехол для планшета универсальный</t>
  </si>
  <si>
    <t xml:space="preserve">пляжный коврик </t>
  </si>
  <si>
    <t>резиновые сапоги детские для девочек утепленные</t>
  </si>
  <si>
    <t>крупа перловая</t>
  </si>
  <si>
    <t>стержни для карандаша 0,5</t>
  </si>
  <si>
    <t>свитер для кошек</t>
  </si>
  <si>
    <t>история одного немца</t>
  </si>
  <si>
    <t>повязка наруто пейн</t>
  </si>
  <si>
    <t>для чистки мебели</t>
  </si>
  <si>
    <t>холодная сварка для пластика</t>
  </si>
  <si>
    <t>садовые фигурки для дачи</t>
  </si>
  <si>
    <t>чехлы на стулья со спинкой</t>
  </si>
  <si>
    <t>шампунь для грызунов</t>
  </si>
  <si>
    <t>стеклянный кувшин для воды</t>
  </si>
  <si>
    <t>тапочки для купания</t>
  </si>
  <si>
    <t>зубная паста колгейт отбеливающая</t>
  </si>
  <si>
    <t>куртка летучая мышь</t>
  </si>
  <si>
    <t xml:space="preserve">женская обувь весна </t>
  </si>
  <si>
    <t>виниловые наклейки для интерьера</t>
  </si>
  <si>
    <t>насадка для педикюра</t>
  </si>
  <si>
    <t xml:space="preserve">все для ногтей </t>
  </si>
  <si>
    <t>колодка портновская</t>
  </si>
  <si>
    <t xml:space="preserve">мяч футбол </t>
  </si>
  <si>
    <t>дробилка садовая</t>
  </si>
  <si>
    <t>адаптер для автолюльки</t>
  </si>
  <si>
    <t>мягкая игрушка слон</t>
  </si>
  <si>
    <t>сяоми редми смартфон</t>
  </si>
  <si>
    <t>летний костюм для малышей</t>
  </si>
  <si>
    <t>чёрная москва</t>
  </si>
  <si>
    <t>звонок для дома</t>
  </si>
  <si>
    <t>uzspace бутылка для воды</t>
  </si>
  <si>
    <t>книга вдохновения дарья</t>
  </si>
  <si>
    <t>водная раскраска с маркером</t>
  </si>
  <si>
    <t>ватные палочки для макияжа</t>
  </si>
  <si>
    <t>sela верхняя одежда женская</t>
  </si>
  <si>
    <t>льняной платье скидка</t>
  </si>
  <si>
    <t>сменные кассеты для бритья</t>
  </si>
  <si>
    <t>перцовая паста</t>
  </si>
  <si>
    <t xml:space="preserve">игрушка для кота </t>
  </si>
  <si>
    <t>алмазная мозаика без подрамника 40х50</t>
  </si>
  <si>
    <t>стулья мягкие для кухни</t>
  </si>
  <si>
    <t>пирсинг для брови</t>
  </si>
  <si>
    <t>крем обезболивающий для тату</t>
  </si>
  <si>
    <t>тушь для бровей черная</t>
  </si>
  <si>
    <t>рюкзак для фотоаппарата</t>
  </si>
  <si>
    <t>кисть для ресниц</t>
  </si>
  <si>
    <t>костюм гусиная лапка</t>
  </si>
  <si>
    <t>колба для кофеварки капельного типа</t>
  </si>
  <si>
    <t>корсетные платья</t>
  </si>
  <si>
    <t>дозатор для мыла xiaomi</t>
  </si>
  <si>
    <t>для гладкости волос</t>
  </si>
  <si>
    <t>печь микроволновая техника для кухни</t>
  </si>
  <si>
    <t xml:space="preserve">блузка для беременных </t>
  </si>
  <si>
    <t>finn flare куртка женская</t>
  </si>
  <si>
    <t>стол стеклянный обеденный</t>
  </si>
  <si>
    <t>косуха куртка женская кожзам</t>
  </si>
  <si>
    <t>сушилка для посуды навесная</t>
  </si>
  <si>
    <t>пряжа для вязания пехорка</t>
  </si>
  <si>
    <t>спрей для замшевой обуви</t>
  </si>
  <si>
    <t>фронтлайн для кошек</t>
  </si>
  <si>
    <t>камера наружного наблюдения</t>
  </si>
  <si>
    <t>диетическое питание для похудения</t>
  </si>
  <si>
    <t xml:space="preserve">корсет утягивающий </t>
  </si>
  <si>
    <t>ушм аккумуляторная</t>
  </si>
  <si>
    <t>кофемашина рожковая</t>
  </si>
  <si>
    <t>маска для блонда</t>
  </si>
  <si>
    <t>империя гжели</t>
  </si>
  <si>
    <t>майки для мальчиков детские</t>
  </si>
  <si>
    <t>глория ждинс</t>
  </si>
  <si>
    <t>прицеп для трактора</t>
  </si>
  <si>
    <t>газ для заправки</t>
  </si>
  <si>
    <t>шоколадно ореховая паста</t>
  </si>
  <si>
    <t>варочная панель газовая 2 конфорки</t>
  </si>
  <si>
    <t>ячейки для хранения</t>
  </si>
  <si>
    <t>парка весенняя для девочки</t>
  </si>
  <si>
    <t>чехол для смартфона xiaomi</t>
  </si>
  <si>
    <t>для винограда</t>
  </si>
  <si>
    <t>карандаши каляка маляка</t>
  </si>
  <si>
    <t>купальник женский слитный для бассейна</t>
  </si>
  <si>
    <t>камера скрытая</t>
  </si>
  <si>
    <t>газон для сада</t>
  </si>
  <si>
    <t>сарафан больших размеров для женщин</t>
  </si>
  <si>
    <t>тарелка детская силикон</t>
  </si>
  <si>
    <t>трикотажная юбка карандаш</t>
  </si>
  <si>
    <t>косметичка для бассейна непромокаемая</t>
  </si>
  <si>
    <t>полка для крышек</t>
  </si>
  <si>
    <t>сух паёк</t>
  </si>
  <si>
    <t>для углей</t>
  </si>
  <si>
    <t>пряжа для макраме</t>
  </si>
  <si>
    <t>мужской серебряный браслет</t>
  </si>
  <si>
    <t>аниме очень приятно бог</t>
  </si>
  <si>
    <t>водяное охлаждение для компьютеров</t>
  </si>
  <si>
    <t>шлейка для котов</t>
  </si>
  <si>
    <t>микроволновки для кухни</t>
  </si>
  <si>
    <t>карандаш для бровей stellary</t>
  </si>
  <si>
    <t>трусы для девочки подростка</t>
  </si>
  <si>
    <t>тканевые маски для лица корея</t>
  </si>
  <si>
    <t>колготки грация</t>
  </si>
  <si>
    <t>тени для бровей серые</t>
  </si>
  <si>
    <t>витамины для волос и кожи</t>
  </si>
  <si>
    <t>подвеска мужская бижутерия</t>
  </si>
  <si>
    <t>юбка женская с запахом</t>
  </si>
  <si>
    <t>добок для тхэквондо детский</t>
  </si>
  <si>
    <t>куртка рубашка для мальчика</t>
  </si>
  <si>
    <t>толстовка черная женская</t>
  </si>
  <si>
    <t>джинсы клеш для девочки</t>
  </si>
  <si>
    <t>женская футболка со стразами</t>
  </si>
  <si>
    <t>спортивная туника</t>
  </si>
  <si>
    <t>шлифовальная машинка аккумуляторная</t>
  </si>
  <si>
    <t>фиолетовый карандаш для глаз</t>
  </si>
  <si>
    <t>магнитная щетка для мытья стеклопакетов</t>
  </si>
  <si>
    <t>шапка чалма женская</t>
  </si>
  <si>
    <t>воск для усов</t>
  </si>
  <si>
    <t>таблички для бани</t>
  </si>
  <si>
    <t>мыло индия</t>
  </si>
  <si>
    <t>для свадьбы украшения</t>
  </si>
  <si>
    <t>блузка летняя шелковая</t>
  </si>
  <si>
    <t>спортивное белье для женщин</t>
  </si>
  <si>
    <t>зарядка в машину от прикуривателя</t>
  </si>
  <si>
    <t>деревянный сортер для малышей</t>
  </si>
  <si>
    <t xml:space="preserve">пилочки для ногтей </t>
  </si>
  <si>
    <t>пеликан для мальчиков</t>
  </si>
  <si>
    <t>книга для записей</t>
  </si>
  <si>
    <t>крем для торта красный бархат</t>
  </si>
  <si>
    <t>бинокли для охоты</t>
  </si>
  <si>
    <t>asics мужская одежда</t>
  </si>
  <si>
    <t>станки для бритья одноразовые</t>
  </si>
  <si>
    <t>подставка для ног в ванную</t>
  </si>
  <si>
    <t>пенка для умывания для жирной кожи</t>
  </si>
  <si>
    <t>деревянная полка в ванную</t>
  </si>
  <si>
    <t>пастель масляная художественная</t>
  </si>
  <si>
    <t>корзина для посудомоечной машины</t>
  </si>
  <si>
    <t>фрутоняня говядина</t>
  </si>
  <si>
    <t xml:space="preserve">для масла </t>
  </si>
  <si>
    <t>груша боксерская детская на стойке</t>
  </si>
  <si>
    <t>набор для приготовления пива</t>
  </si>
  <si>
    <t>фитнес резинка тканевая</t>
  </si>
  <si>
    <t>ногтей для наращивание гель</t>
  </si>
  <si>
    <t>рюкзак женский для девочки</t>
  </si>
  <si>
    <t>дорожка садовая травка</t>
  </si>
  <si>
    <t>навесная сушилка</t>
  </si>
  <si>
    <t>гель очищающий для лица</t>
  </si>
  <si>
    <t>носки для мальчика черные</t>
  </si>
  <si>
    <t>одежда женская киргизия</t>
  </si>
  <si>
    <t>щетки для стиральной машины</t>
  </si>
  <si>
    <t>кофта флисовая женская на молнии</t>
  </si>
  <si>
    <t>vr очки для игр</t>
  </si>
  <si>
    <t>шарик фольгированный для праздника</t>
  </si>
  <si>
    <t>папка для трудов</t>
  </si>
  <si>
    <t>школьная канцелярия</t>
  </si>
  <si>
    <t>сумка милая</t>
  </si>
  <si>
    <t>застежки для сережек гвоздиков</t>
  </si>
  <si>
    <t>банка для печенья посуда и инвентарь</t>
  </si>
  <si>
    <t>для ноутбука аксессуары</t>
  </si>
  <si>
    <t>жилетка женская классическая</t>
  </si>
  <si>
    <t>подводка розовая</t>
  </si>
  <si>
    <t>вечерние платья женские</t>
  </si>
  <si>
    <t>паяльный набор</t>
  </si>
  <si>
    <t>цветы для ногтей</t>
  </si>
  <si>
    <t xml:space="preserve">платье для выпускного </t>
  </si>
  <si>
    <t>корсет для беременных для живота</t>
  </si>
  <si>
    <t>валики для ламинирования ресниц лучшие</t>
  </si>
  <si>
    <t>таблички для рассады</t>
  </si>
  <si>
    <t>nivea для губ</t>
  </si>
  <si>
    <t>шпатлёвка автомобильная</t>
  </si>
  <si>
    <t>vanish для ковров</t>
  </si>
  <si>
    <t>чистая линия молочко</t>
  </si>
  <si>
    <t>картридж для фильтра brita</t>
  </si>
  <si>
    <t>куртка стеганная женская</t>
  </si>
  <si>
    <t>криосфера для лица</t>
  </si>
  <si>
    <t>маленькая коробка</t>
  </si>
  <si>
    <t>соска для прикорма</t>
  </si>
  <si>
    <t>цепочка золотая 585 пробы</t>
  </si>
  <si>
    <t>тарелка для торта крутящаяся</t>
  </si>
  <si>
    <t>вентилятор для ванной</t>
  </si>
  <si>
    <t>для французского маникюра</t>
  </si>
  <si>
    <t>уличная камера видеонаблюдения с записью на карту</t>
  </si>
  <si>
    <t>серьги протяжки золото 585</t>
  </si>
  <si>
    <t>spf спрей для лица</t>
  </si>
  <si>
    <t>нейтрализатор запаха для обуви</t>
  </si>
  <si>
    <t>алмазная мозаика на подрамнике новинки</t>
  </si>
  <si>
    <t>женская одежда летняя</t>
  </si>
  <si>
    <t>набор защиты для роликов</t>
  </si>
  <si>
    <t>вырубки для печенья</t>
  </si>
  <si>
    <t>силовая тренировка</t>
  </si>
  <si>
    <t>пленка пищевая плотная</t>
  </si>
  <si>
    <t>перчатки для вождения</t>
  </si>
  <si>
    <t>бандажные платья</t>
  </si>
  <si>
    <t>водонагреватели техника для дома</t>
  </si>
  <si>
    <t>коляска прогулочная для малышей товары</t>
  </si>
  <si>
    <t>юбка леопардовая жен</t>
  </si>
  <si>
    <t>тумба под телевизор навесная</t>
  </si>
  <si>
    <t xml:space="preserve">спортивная обувь </t>
  </si>
  <si>
    <t>лак яхтный глянцевый</t>
  </si>
  <si>
    <t>резинки для волос белые</t>
  </si>
  <si>
    <t>гейнер для набора массы 3 кг</t>
  </si>
  <si>
    <t>складная сушилка для посуды</t>
  </si>
  <si>
    <t>солнцезащитный крем spf 50 для тела</t>
  </si>
  <si>
    <t>poseidon спрей для тела</t>
  </si>
  <si>
    <t>гель для душа synergetic</t>
  </si>
  <si>
    <t>аравия крем для тела</t>
  </si>
  <si>
    <t>эксцентриковая шлифмашина</t>
  </si>
  <si>
    <t>модная футболка</t>
  </si>
  <si>
    <t>бейсболка спортивная</t>
  </si>
  <si>
    <t>подставка антивибрационная для стиральных машин</t>
  </si>
  <si>
    <t>средство для унитаза чистящее</t>
  </si>
  <si>
    <t>линзы контактные для глаз однодневные</t>
  </si>
  <si>
    <t>женская сумка через плечо из искусственной кожи</t>
  </si>
  <si>
    <t>электроная сигорета</t>
  </si>
  <si>
    <t>деревянная подставка на кухню</t>
  </si>
  <si>
    <t>лен для рукоделия</t>
  </si>
  <si>
    <t>панама теплая женская</t>
  </si>
  <si>
    <t>деревянная тарелка глубокая</t>
  </si>
  <si>
    <t>для клитора</t>
  </si>
  <si>
    <t>белая птица</t>
  </si>
  <si>
    <t>куртка весна лето женская</t>
  </si>
  <si>
    <t>сумка через плечо мужская спортивная</t>
  </si>
  <si>
    <t>картриджи для принтера fullprint</t>
  </si>
  <si>
    <t>цепочка с подвеской женская</t>
  </si>
  <si>
    <t>summit для кошек</t>
  </si>
  <si>
    <t>твое обувь для женщин</t>
  </si>
  <si>
    <t>баллончик для волос</t>
  </si>
  <si>
    <t>отпариватель для одежды мощный</t>
  </si>
  <si>
    <t>фильтры для воды осмос</t>
  </si>
  <si>
    <t>краски для глины</t>
  </si>
  <si>
    <t>обувь мужская рикер</t>
  </si>
  <si>
    <t>серги бижутерия</t>
  </si>
  <si>
    <t>депилятор для удаления волос электрический</t>
  </si>
  <si>
    <t>для выпечки форма силиконовая</t>
  </si>
  <si>
    <t>очки для зрения +2,5</t>
  </si>
  <si>
    <t>платье трапеция нарядное</t>
  </si>
  <si>
    <t>удобрение для цитрусовых</t>
  </si>
  <si>
    <t>блестящие ручки</t>
  </si>
  <si>
    <t>коврик для душевой кабины</t>
  </si>
  <si>
    <t>визитница мужская</t>
  </si>
  <si>
    <t>порошок для стирки белья</t>
  </si>
  <si>
    <t>чехол для реалми</t>
  </si>
  <si>
    <t>бронзер для лица матовый</t>
  </si>
  <si>
    <t>набор бумаги для скрапбукинга</t>
  </si>
  <si>
    <t>сетка для огорода</t>
  </si>
  <si>
    <t>скоба садовая</t>
  </si>
  <si>
    <t>перфект фит для стерилизованных кошек</t>
  </si>
  <si>
    <t>наушники для девочки</t>
  </si>
  <si>
    <t>джегинсы для девочки</t>
  </si>
  <si>
    <t>детская кухня со звуком</t>
  </si>
  <si>
    <t>комбинезон женский верхняя одежда</t>
  </si>
  <si>
    <t>силиконовая приманка виброхвост</t>
  </si>
  <si>
    <t>шёлковая рубашка</t>
  </si>
  <si>
    <t>гель для душа с кокосом</t>
  </si>
  <si>
    <t>alpen gold яйца</t>
  </si>
  <si>
    <t>тюбетейка женская</t>
  </si>
  <si>
    <t>глория джинс ветровка</t>
  </si>
  <si>
    <t xml:space="preserve">стул для кухни </t>
  </si>
  <si>
    <t>гель для стирки корея</t>
  </si>
  <si>
    <t>кухонные весы электронные для взвешивания продуктов</t>
  </si>
  <si>
    <t>средство для дезинфекции инструментов</t>
  </si>
  <si>
    <t>соломенная шляпа мужская</t>
  </si>
  <si>
    <t>модные штаны для подростков</t>
  </si>
  <si>
    <t>mango детям</t>
  </si>
  <si>
    <t>люстра для кухни лофт</t>
  </si>
  <si>
    <t>сухой корм для кошек 15кг</t>
  </si>
  <si>
    <t>средство для чистки дивана</t>
  </si>
  <si>
    <t>synthetic для бровей</t>
  </si>
  <si>
    <t>юбка трикотажная карандаш на резинке</t>
  </si>
  <si>
    <t>мешки для пылесоса бош</t>
  </si>
  <si>
    <t>автомобильная подушка для шеи</t>
  </si>
  <si>
    <t>кружка кофейная</t>
  </si>
  <si>
    <t>крем после солярия</t>
  </si>
  <si>
    <t>шуруповёрт deko</t>
  </si>
  <si>
    <t>для мытья кистей</t>
  </si>
  <si>
    <t xml:space="preserve">рубашка женская теплая </t>
  </si>
  <si>
    <t>сумка женская маленькая через плечо</t>
  </si>
  <si>
    <t xml:space="preserve">для пар </t>
  </si>
  <si>
    <t>для бровей и ресниц</t>
  </si>
  <si>
    <t>многоразовый подгузник для плавания</t>
  </si>
  <si>
    <t>учимся говорить</t>
  </si>
  <si>
    <t>юбка школьная детская</t>
  </si>
  <si>
    <t>бад для иммунитета</t>
  </si>
  <si>
    <t>тюль 240 высота для спальни</t>
  </si>
  <si>
    <t>сумка женская кожаная натуральная</t>
  </si>
  <si>
    <t>grand dog сухой корм для собак</t>
  </si>
  <si>
    <t>рубашка женская с капюшоном</t>
  </si>
  <si>
    <t>таблетки от гельминтов для собак</t>
  </si>
  <si>
    <t>марципан для выпечки</t>
  </si>
  <si>
    <t>детское полотенце для купания</t>
  </si>
  <si>
    <t>комплект демисезонный для мальчика</t>
  </si>
  <si>
    <t xml:space="preserve">вода питьевая </t>
  </si>
  <si>
    <t>рубашка трикотажная женская</t>
  </si>
  <si>
    <t>все для суши и роллов продукты</t>
  </si>
  <si>
    <t>сепия для птиц</t>
  </si>
  <si>
    <t>спецодежда для женщин</t>
  </si>
  <si>
    <t>куртка sela верхняя одежда</t>
  </si>
  <si>
    <t>щетка для маникюра мягкая</t>
  </si>
  <si>
    <t>полочки для вещей</t>
  </si>
  <si>
    <t>ремешок для часов amazfit</t>
  </si>
  <si>
    <t>малахитовая шкатулка</t>
  </si>
  <si>
    <t>бюст для кормления</t>
  </si>
  <si>
    <t>лента для тапенера</t>
  </si>
  <si>
    <t>браслет серебряный ювелирные украшения</t>
  </si>
  <si>
    <t>палатка детская для мальчиков</t>
  </si>
  <si>
    <t>платья и костюмы белорусский летние</t>
  </si>
  <si>
    <t>подставка для варки на пару</t>
  </si>
  <si>
    <t>корм для собак monge</t>
  </si>
  <si>
    <t>шуба норковая с капюшоном</t>
  </si>
  <si>
    <t>мягкий мяч</t>
  </si>
  <si>
    <t>ножницы для зелени с 5 лезвиями</t>
  </si>
  <si>
    <t>эссенция для самогона</t>
  </si>
  <si>
    <t>паста гоя</t>
  </si>
  <si>
    <t>баночка с дозатором для жидкости</t>
  </si>
  <si>
    <t>тройная омега 3 эвалар</t>
  </si>
  <si>
    <t>дозатор для жидкого мыла пластиковый</t>
  </si>
  <si>
    <t>мармеладная сказка мармелад</t>
  </si>
  <si>
    <t xml:space="preserve">чистая линия шампунь </t>
  </si>
  <si>
    <t>шапка демисезонная для девочки</t>
  </si>
  <si>
    <t xml:space="preserve">водолазка для девочки </t>
  </si>
  <si>
    <t>говорящий бэн</t>
  </si>
  <si>
    <t>держатель для мела</t>
  </si>
  <si>
    <t>кепка tommy hilfiger женская</t>
  </si>
  <si>
    <t>тарелка для пп</t>
  </si>
  <si>
    <t>сокс мяч</t>
  </si>
  <si>
    <t xml:space="preserve">одежда для подростков девочек </t>
  </si>
  <si>
    <t>форма полусфера для шоколада</t>
  </si>
  <si>
    <t>оттеночный шампунь для волос русый</t>
  </si>
  <si>
    <t>для смузи</t>
  </si>
  <si>
    <t>фотобокс для маникюра</t>
  </si>
  <si>
    <t>аккумулятор makita</t>
  </si>
  <si>
    <t>маска увлажняющая</t>
  </si>
  <si>
    <t>прозрачная накидка</t>
  </si>
  <si>
    <t>батяева</t>
  </si>
  <si>
    <t>коляска chicco</t>
  </si>
  <si>
    <t>гравюра для детей книжка</t>
  </si>
  <si>
    <t>книжки для малышей 0 с картинками</t>
  </si>
  <si>
    <t>курточная для шитья</t>
  </si>
  <si>
    <t>зарядка для iphone 2 метра</t>
  </si>
  <si>
    <t>стяжки для автомобильных пружин</t>
  </si>
  <si>
    <t>фатиновая юбка миди</t>
  </si>
  <si>
    <t>футболка женская стильная</t>
  </si>
  <si>
    <t>стеклянный чайник для заваривания</t>
  </si>
  <si>
    <t>книга свиданий для пар</t>
  </si>
  <si>
    <t>лосьон для лица корея</t>
  </si>
  <si>
    <t>крот для труба</t>
  </si>
  <si>
    <t>bad girl color краска для волос</t>
  </si>
  <si>
    <t>атласная резинка для волос</t>
  </si>
  <si>
    <t>скотч для наращивания волос</t>
  </si>
  <si>
    <t>смазка оральная</t>
  </si>
  <si>
    <t>ракушки для аквариума</t>
  </si>
  <si>
    <t>медицинская одежда женская</t>
  </si>
  <si>
    <t>бандаж для спины мужской</t>
  </si>
  <si>
    <t>для гладких пяток жидкость</t>
  </si>
  <si>
    <t>корзинка для расстойки хлеба</t>
  </si>
  <si>
    <t>диск для циркулярной пилы</t>
  </si>
  <si>
    <t>блуза без рукавов женская</t>
  </si>
  <si>
    <t>перьевая ручка parker</t>
  </si>
  <si>
    <t>постельное детское белье для новорожденных</t>
  </si>
  <si>
    <t>тушь макс для ресниц фактор</t>
  </si>
  <si>
    <t>стаканы для десертов</t>
  </si>
  <si>
    <t>бумага для пастели цветная</t>
  </si>
  <si>
    <t>автозарядка для телефона</t>
  </si>
  <si>
    <t>серьги для пистолета</t>
  </si>
  <si>
    <t>ракетница для охоты</t>
  </si>
  <si>
    <t>теннисный мячик</t>
  </si>
  <si>
    <t>куртка удлиненная женская осенняя утепленная</t>
  </si>
  <si>
    <t>блесна незацепляйка</t>
  </si>
  <si>
    <t>гель-лаки для ногтей</t>
  </si>
  <si>
    <t>антиперспирант для подростков</t>
  </si>
  <si>
    <t>пижамные штаны для девочки</t>
  </si>
  <si>
    <t>яйца пашот</t>
  </si>
  <si>
    <t>сортеры деревянные</t>
  </si>
  <si>
    <t>средства для депиляции</t>
  </si>
  <si>
    <t>нож бабочка деревянный</t>
  </si>
  <si>
    <t>таблетки для посудомойки fairy</t>
  </si>
  <si>
    <t>сумка светлая женская через плечо</t>
  </si>
  <si>
    <t>итальянская сумка</t>
  </si>
  <si>
    <t>женская рубашка в полоску</t>
  </si>
  <si>
    <t>качели для сада</t>
  </si>
  <si>
    <t>фломастер для бровей водостойкий</t>
  </si>
  <si>
    <t>корейская бытовая химия</t>
  </si>
  <si>
    <t>стол барная стойка</t>
  </si>
  <si>
    <t>для шерсти</t>
  </si>
  <si>
    <t xml:space="preserve">платье женское чёрное </t>
  </si>
  <si>
    <t>быстросъем для шланга</t>
  </si>
  <si>
    <t>мешки для шин</t>
  </si>
  <si>
    <t>ободок с зажимами для волос</t>
  </si>
  <si>
    <t>скатерть серая</t>
  </si>
  <si>
    <t>шторка для ванной комнаты тканевая</t>
  </si>
  <si>
    <t>дистиллированная вода для утюга</t>
  </si>
  <si>
    <t>винтоверт аккумуляторный</t>
  </si>
  <si>
    <t>бумага потребительская а4</t>
  </si>
  <si>
    <t>лампа для птиц</t>
  </si>
  <si>
    <t xml:space="preserve">рюкзак для мамы </t>
  </si>
  <si>
    <t>растение для аквариума</t>
  </si>
  <si>
    <t>купальник утягивающие слитные женский</t>
  </si>
  <si>
    <t>фатиновая юбка пачка женская</t>
  </si>
  <si>
    <t>галстуки для девочек</t>
  </si>
  <si>
    <t>массажер для лица камень</t>
  </si>
  <si>
    <t>серебряный крестик женский</t>
  </si>
  <si>
    <t>сантиметровая лента-рулетка</t>
  </si>
  <si>
    <t>подгузники товары для малышей</t>
  </si>
  <si>
    <t>одежда для мелких собак</t>
  </si>
  <si>
    <t>зеркальная тонировка</t>
  </si>
  <si>
    <t>женский парик германия</t>
  </si>
  <si>
    <t>рукоятка для швабры</t>
  </si>
  <si>
    <t>линейка с калькулятором</t>
  </si>
  <si>
    <t>мерис товары для малышей</t>
  </si>
  <si>
    <t>костюм бэтмена для мальчика</t>
  </si>
  <si>
    <t>мельница для перца и соли электрическая</t>
  </si>
  <si>
    <t>стеллаж стеклянный</t>
  </si>
  <si>
    <t>фреза для левшей</t>
  </si>
  <si>
    <t xml:space="preserve">обтягивающее платье </t>
  </si>
  <si>
    <t>для картин крепление</t>
  </si>
  <si>
    <t>игрушки для птиц</t>
  </si>
  <si>
    <t>гель для душа женский с дозатором</t>
  </si>
  <si>
    <t>горшок керамика для цветов</t>
  </si>
  <si>
    <t>сумка спортивная puma</t>
  </si>
  <si>
    <t>пляжные платья недорогие</t>
  </si>
  <si>
    <t>лореаль краска для волос excellence</t>
  </si>
  <si>
    <t>носочки для пилинга ног</t>
  </si>
  <si>
    <t>носки женские турция</t>
  </si>
  <si>
    <t>pigeon бутылочка для кормления</t>
  </si>
  <si>
    <t>настольные игры для двоих</t>
  </si>
  <si>
    <t>стул для душа</t>
  </si>
  <si>
    <t>груша боксёрская</t>
  </si>
  <si>
    <t>панели для мультипекаря редмонд вафли</t>
  </si>
  <si>
    <t>для восточных танцев</t>
  </si>
  <si>
    <t>фотоальбом для мальчика</t>
  </si>
  <si>
    <t>трикотаж для девочек</t>
  </si>
  <si>
    <t>лак для пола</t>
  </si>
  <si>
    <t>шелковица сушеная</t>
  </si>
  <si>
    <t>солнцезащитные очки прямоугольные</t>
  </si>
  <si>
    <t>подвеска мужская серебро</t>
  </si>
  <si>
    <t>сумочки для 13 лет</t>
  </si>
  <si>
    <t>органайзеры для ватных дисков</t>
  </si>
  <si>
    <t>прямой пигмент</t>
  </si>
  <si>
    <t>милая косметика</t>
  </si>
  <si>
    <t>летняя шляпа</t>
  </si>
  <si>
    <t>свеча зажигания ngk</t>
  </si>
  <si>
    <t>кофта двойка женская</t>
  </si>
  <si>
    <t>кофта твоё</t>
  </si>
  <si>
    <t>чайник для костра</t>
  </si>
  <si>
    <t>скребок для мытья стекол</t>
  </si>
  <si>
    <t>кисти для румян</t>
  </si>
  <si>
    <t>майка с принтом женская</t>
  </si>
  <si>
    <t>джинсовая куртка женская оверсайз белая</t>
  </si>
  <si>
    <t>шампунь для ежедневного применения</t>
  </si>
  <si>
    <t>кабель для type c</t>
  </si>
  <si>
    <t>палочки для суши одноразовые</t>
  </si>
  <si>
    <t>zion для овощей</t>
  </si>
  <si>
    <t>милена завойчинская</t>
  </si>
  <si>
    <t>жидкость для вейпа хаски</t>
  </si>
  <si>
    <t>carnilove для кошек</t>
  </si>
  <si>
    <t>пушистая толстовка</t>
  </si>
  <si>
    <t>виватон для ног</t>
  </si>
  <si>
    <t>магнитный лак для ногтей</t>
  </si>
  <si>
    <t>магнитный держатель для штор</t>
  </si>
  <si>
    <t>для дачи фигурки</t>
  </si>
  <si>
    <t>осветляющий шампунь для волос</t>
  </si>
  <si>
    <t>футболка приталенная</t>
  </si>
  <si>
    <t>бутылочки для путешествий</t>
  </si>
  <si>
    <t>гель для проблемной кожи</t>
  </si>
  <si>
    <t>глория джинс для девочки</t>
  </si>
  <si>
    <t>крючки самоклеящиеся для ванной</t>
  </si>
  <si>
    <t>пакеты для собак с совком</t>
  </si>
  <si>
    <t>зеленая водолазка женская</t>
  </si>
  <si>
    <t>шарик для массажа</t>
  </si>
  <si>
    <t>чёрный карандаш</t>
  </si>
  <si>
    <t>ветровка верхняя женская одежда</t>
  </si>
  <si>
    <t>шуруповерт для рыбалки</t>
  </si>
  <si>
    <t>клей для наращивания ресниц enigma</t>
  </si>
  <si>
    <t>все для творчества</t>
  </si>
  <si>
    <t>водорастворимая бумага</t>
  </si>
  <si>
    <t>спасательный круг для малышей</t>
  </si>
  <si>
    <t>шклярова</t>
  </si>
  <si>
    <t>новая заря парфюмерия женская</t>
  </si>
  <si>
    <t>dilvin одежда для женщин</t>
  </si>
  <si>
    <t>мягкая игрушка зайчик</t>
  </si>
  <si>
    <t>фонарь для свечи</t>
  </si>
  <si>
    <t>свинья копилка</t>
  </si>
  <si>
    <t>часы на стену самоклеющиеся</t>
  </si>
  <si>
    <t>путешествия души</t>
  </si>
  <si>
    <t>планшет сумка мужская</t>
  </si>
  <si>
    <t>зеркало для бритья</t>
  </si>
  <si>
    <t>шампунь для волос шамту</t>
  </si>
  <si>
    <t>полоски для отбеливания зубов crest</t>
  </si>
  <si>
    <t>доска маркерная магнитно</t>
  </si>
  <si>
    <t>киргизия платья большой размер</t>
  </si>
  <si>
    <t>рубашка теплая мужская флисовая</t>
  </si>
  <si>
    <t>аксессуары для телефона держатель</t>
  </si>
  <si>
    <t>спрей для кудрей</t>
  </si>
  <si>
    <t>холодный фарфор для лепки</t>
  </si>
  <si>
    <t>горячий воск</t>
  </si>
  <si>
    <t>шелковая футболка</t>
  </si>
  <si>
    <t>летний комбинезон для девочки 10 лет</t>
  </si>
  <si>
    <t>тюль для комнаты с цветами</t>
  </si>
  <si>
    <t>футболка и шорты для девочки физкультура</t>
  </si>
  <si>
    <t>вакуумная присоска</t>
  </si>
  <si>
    <t>посуда силиконовая</t>
  </si>
  <si>
    <t>силиконовая варежка</t>
  </si>
  <si>
    <t>карандаш для бровей sabo vivienne</t>
  </si>
  <si>
    <t>сворка для двух собак</t>
  </si>
  <si>
    <t xml:space="preserve">сушильная машина </t>
  </si>
  <si>
    <t>ортопедия обувь</t>
  </si>
  <si>
    <t>прокладки женские японские</t>
  </si>
  <si>
    <t>zolla рубашка для женщин</t>
  </si>
  <si>
    <t>менажница круглая</t>
  </si>
  <si>
    <t>стартер розжиг угля</t>
  </si>
  <si>
    <t>каменная соль</t>
  </si>
  <si>
    <t>ночная сорочка длинная</t>
  </si>
  <si>
    <t>джинсы классические прямые женские</t>
  </si>
  <si>
    <t>сумка разноцветная</t>
  </si>
  <si>
    <t>ручки для мебели скоба</t>
  </si>
  <si>
    <t>манекен для наращивания ресниц и массажа</t>
  </si>
  <si>
    <t>туфли с перьями</t>
  </si>
  <si>
    <t>страна карнавалия</t>
  </si>
  <si>
    <t>одежда оверсайз женская</t>
  </si>
  <si>
    <t>машинка для пельменей</t>
  </si>
  <si>
    <t>красная шапочка игра</t>
  </si>
  <si>
    <t>спрей estel для волос</t>
  </si>
  <si>
    <t>треккинговая обувь</t>
  </si>
  <si>
    <t>сумка маленькая через плечо круглая</t>
  </si>
  <si>
    <t>чехол для телефона на шею</t>
  </si>
  <si>
    <t>расширительный бак отопления</t>
  </si>
  <si>
    <t>контейнер для сыпучих круп</t>
  </si>
  <si>
    <t>шляпы женские летние</t>
  </si>
  <si>
    <t>краска для волос эстель сильвер</t>
  </si>
  <si>
    <t>румяна хайлайтер</t>
  </si>
  <si>
    <t>светильник для ванной комнаты настенный</t>
  </si>
  <si>
    <t>открывашка для вина</t>
  </si>
  <si>
    <t>наволочка гобеленовая</t>
  </si>
  <si>
    <t>рубашка женская без рукавов</t>
  </si>
  <si>
    <t>пляжная шляпа женская</t>
  </si>
  <si>
    <t>пряжа для вязания игрушек</t>
  </si>
  <si>
    <t>одеяло байковое 1,5 спальное</t>
  </si>
  <si>
    <t>израильская косметика для волос</t>
  </si>
  <si>
    <t>таз строительный прямоугольный</t>
  </si>
  <si>
    <t>розетка черная</t>
  </si>
  <si>
    <t>плотная ткань</t>
  </si>
  <si>
    <t>крафтовая бумага рулон</t>
  </si>
  <si>
    <t>мягкий ободок</t>
  </si>
  <si>
    <t>тюль для кухни с балконом</t>
  </si>
  <si>
    <t>протеиновые печенья bombbar</t>
  </si>
  <si>
    <t>чехол для бассейна</t>
  </si>
  <si>
    <t>записная книга</t>
  </si>
  <si>
    <t>женская спортивная одежда</t>
  </si>
  <si>
    <t>спрей тонирующий для волос</t>
  </si>
  <si>
    <t>бессульфатный шампунь для окрашенных волос</t>
  </si>
  <si>
    <t>гель для новорожденных</t>
  </si>
  <si>
    <t>набор фломастеров для скетчинга</t>
  </si>
  <si>
    <t>пояс разгрузочный тактический</t>
  </si>
  <si>
    <t>мел для школы</t>
  </si>
  <si>
    <t>автополироль для кузова</t>
  </si>
  <si>
    <t>набор для ремонта стекла автомобиля</t>
  </si>
  <si>
    <t>белый карандаш для ногтей</t>
  </si>
  <si>
    <t>волюмайзер для волос</t>
  </si>
  <si>
    <t>nars румяна</t>
  </si>
  <si>
    <t>платья на свадьбу для гостей на девушку</t>
  </si>
  <si>
    <t xml:space="preserve">книги для малышей </t>
  </si>
  <si>
    <t>человек амфибия</t>
  </si>
  <si>
    <t>маска для лица омолаживающая</t>
  </si>
  <si>
    <t>ручка мебельная черная</t>
  </si>
  <si>
    <t>туалетный столик с зеркалом для девочки</t>
  </si>
  <si>
    <t>резинка ажурная</t>
  </si>
  <si>
    <t>хулахуп утяжеленный</t>
  </si>
  <si>
    <t xml:space="preserve">ёршик для унитаза </t>
  </si>
  <si>
    <t>кольцо для мужчин</t>
  </si>
  <si>
    <t>утка lalafanfan белая</t>
  </si>
  <si>
    <t>блузки нарядные женские</t>
  </si>
  <si>
    <t>трусы утягивающие женские высокие</t>
  </si>
  <si>
    <t>ложка для специй</t>
  </si>
  <si>
    <t>тряпки для швабры с отжимом</t>
  </si>
  <si>
    <t>набор емкостей для специй</t>
  </si>
  <si>
    <t>термостат для автомобиля</t>
  </si>
  <si>
    <t>решетка для духового шкафа</t>
  </si>
  <si>
    <t>ваза для бамбука</t>
  </si>
  <si>
    <t>зимняя обувь для девочки</t>
  </si>
  <si>
    <t>чехол для наушников huawei freebuds 4i</t>
  </si>
  <si>
    <t>пояс для похудения с эффектом сауны</t>
  </si>
  <si>
    <t>конструктор для девочек лего</t>
  </si>
  <si>
    <t>для передвижения мебели</t>
  </si>
  <si>
    <t>чернила для перьевых ручек</t>
  </si>
  <si>
    <t>женская парфюмерия туалетная вода</t>
  </si>
  <si>
    <t>лего на пульте управления</t>
  </si>
  <si>
    <t>подставка под монитор деревянная</t>
  </si>
  <si>
    <t>шампунь увлажняющий профессиональный</t>
  </si>
  <si>
    <t>яндекс мини</t>
  </si>
  <si>
    <t>капа для выравнивания зубов</t>
  </si>
  <si>
    <t>умывалка корейская</t>
  </si>
  <si>
    <t>платья подростковое</t>
  </si>
  <si>
    <t>на выписку для мальчика</t>
  </si>
  <si>
    <t>корзинки для пасхи</t>
  </si>
  <si>
    <t>ванночка для рук</t>
  </si>
  <si>
    <t>кукла фарфоровая коллекционная</t>
  </si>
  <si>
    <t>эхинацея семена</t>
  </si>
  <si>
    <t>пергола деревянная</t>
  </si>
  <si>
    <t>флагомания</t>
  </si>
  <si>
    <t>детская стиральная машина</t>
  </si>
  <si>
    <t>форма для саше</t>
  </si>
  <si>
    <t>синергетик набор для дома</t>
  </si>
  <si>
    <t>леггинсы для девочек одежда</t>
  </si>
  <si>
    <t>перепелиные яйца</t>
  </si>
  <si>
    <t>osmo для волос</t>
  </si>
  <si>
    <t>рубашка детская в клетку</t>
  </si>
  <si>
    <t>брюки камуфляж женские</t>
  </si>
  <si>
    <t xml:space="preserve">тюль белая </t>
  </si>
  <si>
    <t>футболка кельвин женская</t>
  </si>
  <si>
    <t>конверт для малыша</t>
  </si>
  <si>
    <t>кубанка казачья</t>
  </si>
  <si>
    <t>гель для рук антисептический</t>
  </si>
  <si>
    <t>платье утягивающие</t>
  </si>
  <si>
    <t>влажный корм для кошек hills</t>
  </si>
  <si>
    <t>челси для девочек</t>
  </si>
  <si>
    <t>мяч попрыгун</t>
  </si>
  <si>
    <t>сено для шиншиллы</t>
  </si>
  <si>
    <t>гнездо для новорожденных</t>
  </si>
  <si>
    <t>ветровка для мальчика одежда верхняя</t>
  </si>
  <si>
    <t>косуха женская куртка из экокожи</t>
  </si>
  <si>
    <t>комплект для малышей нательный</t>
  </si>
  <si>
    <t>летние шапочки для малышей</t>
  </si>
  <si>
    <t>плакат на стену с днем рождения</t>
  </si>
  <si>
    <t>блёстки для тела</t>
  </si>
  <si>
    <t>для машины уход</t>
  </si>
  <si>
    <t>крем депилятор для тела</t>
  </si>
  <si>
    <t>стульчик детский для кормления</t>
  </si>
  <si>
    <t>сережки для пирсинга</t>
  </si>
  <si>
    <t>чалма летняя</t>
  </si>
  <si>
    <t>крутящийся столик для торта</t>
  </si>
  <si>
    <t>картридж для принтера fullprint 244 a</t>
  </si>
  <si>
    <t>шторы деревянные</t>
  </si>
  <si>
    <t>финляндия</t>
  </si>
  <si>
    <t>детская шапка с ушками</t>
  </si>
  <si>
    <t>арка для кухни штора</t>
  </si>
  <si>
    <t>мясо соевое</t>
  </si>
  <si>
    <t>мясо вяленое набор</t>
  </si>
  <si>
    <t xml:space="preserve">крылья для велосипеда </t>
  </si>
  <si>
    <t>золотая цепь мужская 585</t>
  </si>
  <si>
    <t>сетка для вытяжки</t>
  </si>
  <si>
    <t>мягкие игрушки котики</t>
  </si>
  <si>
    <t>кожаная обложка на паспорт</t>
  </si>
  <si>
    <t>тимьян специй</t>
  </si>
  <si>
    <t>чехлы для чемоданов</t>
  </si>
  <si>
    <t>ботилини обувь детская</t>
  </si>
  <si>
    <t>безрукавка жилет женская</t>
  </si>
  <si>
    <t>подстаканник для кружки</t>
  </si>
  <si>
    <t>яблочный пектин</t>
  </si>
  <si>
    <t>цепочка на руку на мужская</t>
  </si>
  <si>
    <t>палочки благовония</t>
  </si>
  <si>
    <t>наколенники для велосипеда</t>
  </si>
  <si>
    <t>фиксирующий спрей для макияжа</t>
  </si>
  <si>
    <t xml:space="preserve">шарики на день рождения </t>
  </si>
  <si>
    <t>морской коллаген с гиалуроновая кислота</t>
  </si>
  <si>
    <t>братья стругацкие</t>
  </si>
  <si>
    <t>золотая цепь мужская</t>
  </si>
  <si>
    <t>краска для волос studio</t>
  </si>
  <si>
    <t xml:space="preserve">пастила фруктовая </t>
  </si>
  <si>
    <t>моторчик для игрушек</t>
  </si>
  <si>
    <t>детская кепка летняя</t>
  </si>
  <si>
    <t>картридж для принтера ce285a</t>
  </si>
  <si>
    <t>корзина для вещей</t>
  </si>
  <si>
    <t>пластилин для детей</t>
  </si>
  <si>
    <t>ножки для сумки</t>
  </si>
  <si>
    <t>химия для мойки авто</t>
  </si>
  <si>
    <t>смазка медная высокотемпературная</t>
  </si>
  <si>
    <t>майка военная</t>
  </si>
  <si>
    <t>лето 2021 женская одежда</t>
  </si>
  <si>
    <t>трикотажные брюки для мальчика</t>
  </si>
  <si>
    <t>для стирки пуховика</t>
  </si>
  <si>
    <t>тележка детская для продуктов</t>
  </si>
  <si>
    <t>зелёная сумка</t>
  </si>
  <si>
    <t>демисезонная обувь</t>
  </si>
  <si>
    <t>отбеливатель пятновыводитель</t>
  </si>
  <si>
    <t>искусственные растения для интерьера</t>
  </si>
  <si>
    <t>каша гречневая детская</t>
  </si>
  <si>
    <t>финка нквд складная</t>
  </si>
  <si>
    <t>вырубка для пряников</t>
  </si>
  <si>
    <t>сумка женская брендовая</t>
  </si>
  <si>
    <t>емкость для меда с ложкой</t>
  </si>
  <si>
    <t>гесс для женщин одежда</t>
  </si>
  <si>
    <t>рюкзак для спорта для мальчика</t>
  </si>
  <si>
    <t>стабилизированный мох ягель</t>
  </si>
  <si>
    <t>цепочки для очков для женщин</t>
  </si>
  <si>
    <t>каша кукурузная безмолочная</t>
  </si>
  <si>
    <t>егэ химия 2022</t>
  </si>
  <si>
    <t>блеск для ногтей</t>
  </si>
  <si>
    <t>крем корректор для лица</t>
  </si>
  <si>
    <t>славянский амулет</t>
  </si>
  <si>
    <t>ботинки осень для девочки</t>
  </si>
  <si>
    <t>гриль электрическая</t>
  </si>
  <si>
    <t>зарядка на хонор</t>
  </si>
  <si>
    <t>батарея для телефона</t>
  </si>
  <si>
    <t>палатка 3 местная с тамбуром</t>
  </si>
  <si>
    <t>футболка с паетками женская</t>
  </si>
  <si>
    <t>держатель для цветов на стену</t>
  </si>
  <si>
    <t>трикотажная пряжа для вязания biskvit</t>
  </si>
  <si>
    <t xml:space="preserve">чехол для </t>
  </si>
  <si>
    <t>средство для удаления волос</t>
  </si>
  <si>
    <t>для капкейков форма</t>
  </si>
  <si>
    <t>кувшин стеклянный с крышкой</t>
  </si>
  <si>
    <t>катя адушкина</t>
  </si>
  <si>
    <t>сумки женские натуральная кожа весна лето 2021</t>
  </si>
  <si>
    <t>чехол для ноутбука 14</t>
  </si>
  <si>
    <t>ляган 38</t>
  </si>
  <si>
    <t>подушка для кормления двойни</t>
  </si>
  <si>
    <t>обувь италия</t>
  </si>
  <si>
    <t>одеяло 175х215</t>
  </si>
  <si>
    <t>корсет для груди</t>
  </si>
  <si>
    <t>сумка переноска для новорожденных</t>
  </si>
  <si>
    <t xml:space="preserve">юбка спортивная </t>
  </si>
  <si>
    <t>обложка для авто документов</t>
  </si>
  <si>
    <t>плавательный костюм для мальчиков</t>
  </si>
  <si>
    <t>футболка женская 52 размер</t>
  </si>
  <si>
    <t>рубашка манго женская</t>
  </si>
  <si>
    <t>деревянный конструктор игрушки</t>
  </si>
  <si>
    <t>солярий домашний</t>
  </si>
  <si>
    <t>ручка pilot шариковая</t>
  </si>
  <si>
    <t>зубная паста для животных</t>
  </si>
  <si>
    <t>шорты черные для девочки спортивные</t>
  </si>
  <si>
    <t>гуава сушеная</t>
  </si>
  <si>
    <t>деревянные игрушки развивающие для детей</t>
  </si>
  <si>
    <t xml:space="preserve">сумка розовая </t>
  </si>
  <si>
    <t>чехол для samsung a52</t>
  </si>
  <si>
    <t>брикеты для розжига</t>
  </si>
  <si>
    <t>проточный фильтр для воды</t>
  </si>
  <si>
    <t>котофей детская обувь для девочек</t>
  </si>
  <si>
    <t>ленточка для шаров</t>
  </si>
  <si>
    <t>складная мебель</t>
  </si>
  <si>
    <t>всё для школы</t>
  </si>
  <si>
    <t>крем для рук kamil</t>
  </si>
  <si>
    <t>мужская бритва</t>
  </si>
  <si>
    <t>мужская барсетка натуральная</t>
  </si>
  <si>
    <t>трикотажные платья больших размеров</t>
  </si>
  <si>
    <t>дедушке подарок на день рождения</t>
  </si>
  <si>
    <t>бюстгальтер мягкий кружевной</t>
  </si>
  <si>
    <t>игрушечная парковка</t>
  </si>
  <si>
    <t>musk для волос</t>
  </si>
  <si>
    <t>комод для косметики</t>
  </si>
  <si>
    <t>куртка adidas мужская</t>
  </si>
  <si>
    <t>контейнер для картошки</t>
  </si>
  <si>
    <t>ручная кладь на колесиках</t>
  </si>
  <si>
    <t>кроссовки пума для мальчиков</t>
  </si>
  <si>
    <t>юбка с перьями</t>
  </si>
  <si>
    <t>набор для шеллака с лампой</t>
  </si>
  <si>
    <t>пульверизатор для краски</t>
  </si>
  <si>
    <t>костюмы для мальчика</t>
  </si>
  <si>
    <t>приглашения на выпускной</t>
  </si>
  <si>
    <t>don’t touch my face</t>
  </si>
  <si>
    <t>аксессуары для маникюра и педикюра</t>
  </si>
  <si>
    <t xml:space="preserve">чехол для наушников airpods </t>
  </si>
  <si>
    <t>клизма для детей</t>
  </si>
  <si>
    <t>дырокол для изделий</t>
  </si>
  <si>
    <t>блуза трикотажная</t>
  </si>
  <si>
    <t>папки для труда</t>
  </si>
  <si>
    <t>палатка туристическая декатлон</t>
  </si>
  <si>
    <t>крем омолаживающий для лица</t>
  </si>
  <si>
    <t>утка для ванны</t>
  </si>
  <si>
    <t>мясорубки со скидкой</t>
  </si>
  <si>
    <t xml:space="preserve">спортивная футболка женская </t>
  </si>
  <si>
    <t>декорации, растения</t>
  </si>
  <si>
    <t>краска для принтера brother</t>
  </si>
  <si>
    <t>лосины для танцев детские</t>
  </si>
  <si>
    <t>матовая пленка iphone 11</t>
  </si>
  <si>
    <t>математика 3 класс рабочая тетрадь</t>
  </si>
  <si>
    <t>платья для подростка 12 лет</t>
  </si>
  <si>
    <t>для хранения органайзер</t>
  </si>
  <si>
    <t>повязка для спорта</t>
  </si>
  <si>
    <t>пинцет для маникюра</t>
  </si>
  <si>
    <t>магнитный зарядник</t>
  </si>
  <si>
    <t>жидкости для пода</t>
  </si>
  <si>
    <t>женская одежда больших размеров надин</t>
  </si>
  <si>
    <t>berkley для кошек</t>
  </si>
  <si>
    <t>футболка мужская твое oversize</t>
  </si>
  <si>
    <t>модная одежда для мальчиков</t>
  </si>
  <si>
    <t>натуральная кожа лоферы женские</t>
  </si>
  <si>
    <t>контейнеры для игрушек пластиковые</t>
  </si>
  <si>
    <t>купальник для мальчика</t>
  </si>
  <si>
    <t>циклон для пылесоса</t>
  </si>
  <si>
    <t>футболка мужская tommy</t>
  </si>
  <si>
    <t>фигурки для дачи</t>
  </si>
  <si>
    <t xml:space="preserve">укороченная рубашка </t>
  </si>
  <si>
    <t>кроксы детские для малышей</t>
  </si>
  <si>
    <t>рубашка белая мужская приталенная</t>
  </si>
  <si>
    <t>вощина для свечей набор</t>
  </si>
  <si>
    <t>финансовая грамотность для детей</t>
  </si>
  <si>
    <t>мяули</t>
  </si>
  <si>
    <t>спортивные костюмы турция женские</t>
  </si>
  <si>
    <t>рюкзак для начальной школы</t>
  </si>
  <si>
    <t>ligio для женщин</t>
  </si>
  <si>
    <t>калифорния голд</t>
  </si>
  <si>
    <t>кольцевая лампа со штативом 45 см</t>
  </si>
  <si>
    <t>паук для микрофона</t>
  </si>
  <si>
    <t>бюстгальтер для девочек</t>
  </si>
  <si>
    <t>халат для продавца</t>
  </si>
  <si>
    <t>джинсы синие женские прямые</t>
  </si>
  <si>
    <t>для чистки одежды</t>
  </si>
  <si>
    <t>подушка верблюжья</t>
  </si>
  <si>
    <t>прикроватный столик для ноутбука</t>
  </si>
  <si>
    <t>кисточка для теней округлая</t>
  </si>
  <si>
    <t>вентилятор с пультом</t>
  </si>
  <si>
    <t>масло для аромалампы</t>
  </si>
  <si>
    <t xml:space="preserve">резинка для спорта </t>
  </si>
  <si>
    <t>защита роликовая детская</t>
  </si>
  <si>
    <t>блузка белая с длинным рукавом</t>
  </si>
  <si>
    <t>полка с ящиками</t>
  </si>
  <si>
    <t>масла для кутикулы</t>
  </si>
  <si>
    <t>новинки женская одежда больших размеров</t>
  </si>
  <si>
    <t>тяговый аккумулятор</t>
  </si>
  <si>
    <t>зарядный блок для телефона</t>
  </si>
  <si>
    <t>клей пва для бумаги</t>
  </si>
  <si>
    <t>летние коляски</t>
  </si>
  <si>
    <t>блок питания на ноутбук</t>
  </si>
  <si>
    <t>детская аптечка готовая</t>
  </si>
  <si>
    <t>снуд для малышей</t>
  </si>
  <si>
    <t>сторож для молока</t>
  </si>
  <si>
    <t>силиконовые формы для плитки</t>
  </si>
  <si>
    <t>контейнер для хранения meal банка для круп meal</t>
  </si>
  <si>
    <t>перчатки для работы с землей</t>
  </si>
  <si>
    <t>фигурки для раскрашивания</t>
  </si>
  <si>
    <t>крепление для душа</t>
  </si>
  <si>
    <t>пазл деревянный животные</t>
  </si>
  <si>
    <t>ковёр безворсовый</t>
  </si>
  <si>
    <t xml:space="preserve">кроссовки детские для мальчика </t>
  </si>
  <si>
    <t>маленькая игрушка</t>
  </si>
  <si>
    <t>фиксатор для голеностопного сустава</t>
  </si>
  <si>
    <t>capella коляска</t>
  </si>
  <si>
    <t>триммер для лица</t>
  </si>
  <si>
    <t>игрушки для малыша</t>
  </si>
  <si>
    <t>чехол в коляску</t>
  </si>
  <si>
    <t>защитный крем для лица spf 50</t>
  </si>
  <si>
    <t>заколка для волос краб аксессуары</t>
  </si>
  <si>
    <t>женские домашние платья</t>
  </si>
  <si>
    <t>картриджи для полароид</t>
  </si>
  <si>
    <t>маска для осветленных волос</t>
  </si>
  <si>
    <t>клей для бумажных обоев</t>
  </si>
  <si>
    <t>сетка защитная</t>
  </si>
  <si>
    <t>карандаш для бровей nyx</t>
  </si>
  <si>
    <t>непромокаемый чехол для телефона</t>
  </si>
  <si>
    <t xml:space="preserve">мойка для кухни </t>
  </si>
  <si>
    <t>электрический чайник для кухни техника</t>
  </si>
  <si>
    <t xml:space="preserve">рубашка летняя женская </t>
  </si>
  <si>
    <t>антисептик для рук гель</t>
  </si>
  <si>
    <t>накидка для стрижки</t>
  </si>
  <si>
    <t>продукты бакалея сахар</t>
  </si>
  <si>
    <t>топы на лето для девочек</t>
  </si>
  <si>
    <t>макароны лазанья</t>
  </si>
  <si>
    <t>водяное охлаждение</t>
  </si>
  <si>
    <t>ложка для мороженого посуда и инвентарь</t>
  </si>
  <si>
    <t>крем для области вокруг глаз</t>
  </si>
  <si>
    <t>пылесос для дома самсунг</t>
  </si>
  <si>
    <t>выключатель для бра</t>
  </si>
  <si>
    <t>джемпер глория джинс</t>
  </si>
  <si>
    <t>перманентная краска</t>
  </si>
  <si>
    <t>завязь</t>
  </si>
  <si>
    <t>спецодежда скорая помощь</t>
  </si>
  <si>
    <t>гло система нагревания</t>
  </si>
  <si>
    <t>enigma для ресниц</t>
  </si>
  <si>
    <t>насос для фонтана на дачу</t>
  </si>
  <si>
    <t>пластиковая тарелка многоразовая</t>
  </si>
  <si>
    <t>электрическая пилка</t>
  </si>
  <si>
    <t>полотенца турция махровые</t>
  </si>
  <si>
    <t>молочко для загара</t>
  </si>
  <si>
    <t>кисть для губной помады</t>
  </si>
  <si>
    <t>косметичка черная</t>
  </si>
  <si>
    <t>кроссбоди сумка женская натуральная кожа</t>
  </si>
  <si>
    <t>кольца для пар</t>
  </si>
  <si>
    <t>бак для брожения</t>
  </si>
  <si>
    <t>накладка для волос</t>
  </si>
  <si>
    <t>набор для приготовления коктейлей 23</t>
  </si>
  <si>
    <t>пакля</t>
  </si>
  <si>
    <t>держатель для туалетной бумаги черный</t>
  </si>
  <si>
    <t>для подбородка</t>
  </si>
  <si>
    <t>завертка дверная</t>
  </si>
  <si>
    <t>molina для кошек</t>
  </si>
  <si>
    <t>крабик для волос для девочек</t>
  </si>
  <si>
    <t>чехол для iqos 3</t>
  </si>
  <si>
    <t>флаг георгиевская лента</t>
  </si>
  <si>
    <t>оттеночная маска для волос блонд</t>
  </si>
  <si>
    <t>насадка для пылесоса для мебели</t>
  </si>
  <si>
    <t>пододеяльник односпальный</t>
  </si>
  <si>
    <t>дом хозяйственные товары</t>
  </si>
  <si>
    <t>футболка женская миккимаус</t>
  </si>
  <si>
    <t>берет для девочки головные уборы</t>
  </si>
  <si>
    <t>белая длинная рубашка женская</t>
  </si>
  <si>
    <t>ааа батарейки аккумуляторные</t>
  </si>
  <si>
    <t>гирлянда до свидания детский сад</t>
  </si>
  <si>
    <t>графины для мужчин</t>
  </si>
  <si>
    <t>mimilashik для девочек</t>
  </si>
  <si>
    <t>румяна запеченные</t>
  </si>
  <si>
    <t>детские футболки для мальчиков</t>
  </si>
  <si>
    <t>большая книга ленивой мамы</t>
  </si>
  <si>
    <t>cerave для жирной кожи</t>
  </si>
  <si>
    <t>кастрюля ковшик</t>
  </si>
  <si>
    <t>кроссовки для мальчика летние детские</t>
  </si>
  <si>
    <t>рулонная штора блэкаут 100</t>
  </si>
  <si>
    <t>настенный держатель для зубных щеток</t>
  </si>
  <si>
    <t>струны нейлоновые для классической</t>
  </si>
  <si>
    <t>футболка в полоску детская</t>
  </si>
  <si>
    <t>аистенок одежда для малышей</t>
  </si>
  <si>
    <t>двухъярусная кровать с диваном</t>
  </si>
  <si>
    <t>полировальная машинка для авто</t>
  </si>
  <si>
    <t xml:space="preserve">горшок для орхидеи </t>
  </si>
  <si>
    <t>юбка в складку женская юбка женская</t>
  </si>
  <si>
    <t>комбинезон флисовый для мальчика</t>
  </si>
  <si>
    <t>юбка для полных</t>
  </si>
  <si>
    <t>поливочные шланги для сада</t>
  </si>
  <si>
    <t>щеточка для ресниц в тубе</t>
  </si>
  <si>
    <t>сахарная печать на торт</t>
  </si>
  <si>
    <t>люстра хрустальная потолочная</t>
  </si>
  <si>
    <t>для ремонта отделочные материалы</t>
  </si>
  <si>
    <t>семена фенхеля</t>
  </si>
  <si>
    <t>системы хранения дом хранение вещей</t>
  </si>
  <si>
    <t>лавка для бани</t>
  </si>
  <si>
    <t>массажёры для лица</t>
  </si>
  <si>
    <t>сыворотка для волос профессиональная</t>
  </si>
  <si>
    <t>набор чистящих средств</t>
  </si>
  <si>
    <t>суши набор для приготовления</t>
  </si>
  <si>
    <t>книга мятная сказка</t>
  </si>
  <si>
    <t>чехол для пуфа</t>
  </si>
  <si>
    <t>джип на пульте управления машинка</t>
  </si>
  <si>
    <t>розочки для рукоделия</t>
  </si>
  <si>
    <t>перлит для цветов</t>
  </si>
  <si>
    <t>гель воск для волос</t>
  </si>
  <si>
    <t>детская лопатка</t>
  </si>
  <si>
    <t xml:space="preserve">куртка весна мужская </t>
  </si>
  <si>
    <t>летние халаты для женщин</t>
  </si>
  <si>
    <t xml:space="preserve">растяжка с днем рождения </t>
  </si>
  <si>
    <t xml:space="preserve">парфюмерная вода </t>
  </si>
  <si>
    <t>бумага для фото</t>
  </si>
  <si>
    <t>кастрюли стеклянная</t>
  </si>
  <si>
    <t xml:space="preserve">клавиатура для компьютера </t>
  </si>
  <si>
    <t>гравёр</t>
  </si>
  <si>
    <t>сифон для воды</t>
  </si>
  <si>
    <t>garnier маска для лица тканевая</t>
  </si>
  <si>
    <t>благовонья</t>
  </si>
  <si>
    <t>форма для выпечки раздвижная</t>
  </si>
  <si>
    <t>насадка закрытая звезда</t>
  </si>
  <si>
    <t>беспроводная мышь оптическая</t>
  </si>
  <si>
    <t>чулки под пояс 40 ден</t>
  </si>
  <si>
    <t>timberland обувь для мужчин</t>
  </si>
  <si>
    <t>коврик для машины в салон</t>
  </si>
  <si>
    <t>шнурок для брюк</t>
  </si>
  <si>
    <t>кимоно для джиу джитсу детское</t>
  </si>
  <si>
    <t>короб для стеллажа</t>
  </si>
  <si>
    <t>домашняя метеостанция</t>
  </si>
  <si>
    <t>молотый кофе для кофемашин</t>
  </si>
  <si>
    <t>фуксия платье женское</t>
  </si>
  <si>
    <t>для запекания посуда</t>
  </si>
  <si>
    <t>коврик для ребенка развивающий</t>
  </si>
  <si>
    <t>аксессуары для ванной настенные</t>
  </si>
  <si>
    <t>комбинезон-трансформер для новорожденных зимний</t>
  </si>
  <si>
    <t>летнее платье для девочки 7 лет</t>
  </si>
  <si>
    <t>все для охоты</t>
  </si>
  <si>
    <t>обувь демисезонная для женщин</t>
  </si>
  <si>
    <t>гель для микротоков</t>
  </si>
  <si>
    <t>женские платья летние большие размеры с завышенной талией</t>
  </si>
  <si>
    <t>средство для чистки труб</t>
  </si>
  <si>
    <t>пенка для укладки волос объем и фиксация</t>
  </si>
  <si>
    <t>зубная паста parodontax</t>
  </si>
  <si>
    <t>жилетка мужская puma</t>
  </si>
  <si>
    <t>стеклянные тарелки</t>
  </si>
  <si>
    <t>ветровка детская куртка</t>
  </si>
  <si>
    <t>туника с бриджами женская</t>
  </si>
  <si>
    <t>разрыхлитель для грунта</t>
  </si>
  <si>
    <t xml:space="preserve">твоё джинсы </t>
  </si>
  <si>
    <t>чайник заварочный стеклянный с ситом</t>
  </si>
  <si>
    <t>соска для поильника</t>
  </si>
  <si>
    <t>атлетический пояс</t>
  </si>
  <si>
    <t>майка мужская борцовка</t>
  </si>
  <si>
    <t>пресс для сока</t>
  </si>
  <si>
    <t xml:space="preserve">краситель для яиц </t>
  </si>
  <si>
    <t>держатели для зеркал</t>
  </si>
  <si>
    <t>дерево счастья</t>
  </si>
  <si>
    <t>офисные стулья</t>
  </si>
  <si>
    <t xml:space="preserve">шорты для малышей </t>
  </si>
  <si>
    <t>сумка торба женская</t>
  </si>
  <si>
    <t>ароматизатор для автомобиля духи</t>
  </si>
  <si>
    <t>погремушки на коляску</t>
  </si>
  <si>
    <t xml:space="preserve">мука миндальная </t>
  </si>
  <si>
    <t xml:space="preserve">сумка на пояс женская </t>
  </si>
  <si>
    <t>тарелки прямоугольная</t>
  </si>
  <si>
    <t>пояс для собак кобеля</t>
  </si>
  <si>
    <t>пилинг для кожи головы от перхоти</t>
  </si>
  <si>
    <t>шлейка для попугая</t>
  </si>
  <si>
    <t>канат для собак</t>
  </si>
  <si>
    <t>коробочка для чая</t>
  </si>
  <si>
    <t>петунья махровая</t>
  </si>
  <si>
    <t xml:space="preserve">ручка дверная </t>
  </si>
  <si>
    <t>фитиль для керосиновой лампы</t>
  </si>
  <si>
    <t>скребок для лица гуаша</t>
  </si>
  <si>
    <t>клей для аквариума</t>
  </si>
  <si>
    <t>масло матрикс для волос</t>
  </si>
  <si>
    <t>kwadron картридж для тату машинки</t>
  </si>
  <si>
    <t>пряжа хлопок акрил</t>
  </si>
  <si>
    <t>guess футболка для мужчин</t>
  </si>
  <si>
    <t>деревянные серьги</t>
  </si>
  <si>
    <t>лиф для кормления грудью</t>
  </si>
  <si>
    <t>водолазка бежевая женская</t>
  </si>
  <si>
    <t>аксессуары для бани</t>
  </si>
  <si>
    <t>молды для свечей</t>
  </si>
  <si>
    <t>брюки zarina для женщин</t>
  </si>
  <si>
    <t>стиральная машина haier</t>
  </si>
  <si>
    <t>xiaomi зарядка</t>
  </si>
  <si>
    <t>клей для декупажа</t>
  </si>
  <si>
    <t>крышка для бутылей</t>
  </si>
  <si>
    <t>рулонная штора 130</t>
  </si>
  <si>
    <t>станок одноразовые для бритья</t>
  </si>
  <si>
    <t>блестящие платья</t>
  </si>
  <si>
    <t>панамка для малышей</t>
  </si>
  <si>
    <t>be perfect ресницы для наращивания</t>
  </si>
  <si>
    <t>осветляющий крем для волос</t>
  </si>
  <si>
    <t>штаны подростковые для мальчиков спортивные</t>
  </si>
  <si>
    <t>аккумулятор макита 18</t>
  </si>
  <si>
    <t>бумага для выпечки профессиональная</t>
  </si>
  <si>
    <t>яйцо tenga</t>
  </si>
  <si>
    <t>топик без лямок</t>
  </si>
  <si>
    <t>игрушечная кухня для детей</t>
  </si>
  <si>
    <t>ветровка доя девочки</t>
  </si>
  <si>
    <t>смолка жевательная</t>
  </si>
  <si>
    <t>тоник корея</t>
  </si>
  <si>
    <t>светомузыка для дискотеки</t>
  </si>
  <si>
    <t>магнитная доска для малышей</t>
  </si>
  <si>
    <t>курточка демисезонная для девочки</t>
  </si>
  <si>
    <t>когти для кошек</t>
  </si>
  <si>
    <t>лист для выпечки</t>
  </si>
  <si>
    <t>пластыри для суставов</t>
  </si>
  <si>
    <t>подводка водостойкая для глаз</t>
  </si>
  <si>
    <t>пуфик с ящиком для хранения</t>
  </si>
  <si>
    <t>коробка для обручальных колец</t>
  </si>
  <si>
    <t>обувь детская демисезонная</t>
  </si>
  <si>
    <t>белая краска для кожи</t>
  </si>
  <si>
    <t>футболка турция мужская</t>
  </si>
  <si>
    <t>мужская кепка летняя</t>
  </si>
  <si>
    <t>куртка кожаная оверсайз</t>
  </si>
  <si>
    <t>наполнитель кузя</t>
  </si>
  <si>
    <t>посуда для детей бамбуковая</t>
  </si>
  <si>
    <t>сабо женские летние натуральная кожа</t>
  </si>
  <si>
    <t xml:space="preserve">поло для мальчика </t>
  </si>
  <si>
    <t>арома для дома</t>
  </si>
  <si>
    <t>икра для ролл</t>
  </si>
  <si>
    <t>блюдо для пасхальных яиц</t>
  </si>
  <si>
    <t>футболка твое женская одежда черная</t>
  </si>
  <si>
    <t xml:space="preserve">кроватки для новорожденных </t>
  </si>
  <si>
    <t>женская зимняя куртка</t>
  </si>
  <si>
    <t>машинка для значков</t>
  </si>
  <si>
    <t>барабаны, ударная установка</t>
  </si>
  <si>
    <t>для вывода шерсти</t>
  </si>
  <si>
    <t>полка для кухни на колесиках</t>
  </si>
  <si>
    <t>сумка холщевая</t>
  </si>
  <si>
    <t>сумочка для лакомств</t>
  </si>
  <si>
    <t>шар для хомяков</t>
  </si>
  <si>
    <t>капсулы для неспрессо</t>
  </si>
  <si>
    <t>мафия карты</t>
  </si>
  <si>
    <t>учебная литература</t>
  </si>
  <si>
    <t>темная помада</t>
  </si>
  <si>
    <t>бандаж после кесарева сечения</t>
  </si>
  <si>
    <t>milv крем для тела</t>
  </si>
  <si>
    <t>бигуди для волос с зажимом</t>
  </si>
  <si>
    <t>обувь mango для женщин</t>
  </si>
  <si>
    <t>14 февраля</t>
  </si>
  <si>
    <t>позиционер для сна</t>
  </si>
  <si>
    <t>сумка в роддом для мамы</t>
  </si>
  <si>
    <t>кожаная юбка мини</t>
  </si>
  <si>
    <t>парикмахерская игровой набор</t>
  </si>
  <si>
    <t>кеды белые для мальчика детские</t>
  </si>
  <si>
    <t>стикер для унитаза</t>
  </si>
  <si>
    <t>пышные платья для женщин</t>
  </si>
  <si>
    <t>loccitane для тела</t>
  </si>
  <si>
    <t>баба яга конфеты</t>
  </si>
  <si>
    <t>сумки большие для переезда</t>
  </si>
  <si>
    <t>шары с днём рождения</t>
  </si>
  <si>
    <t>dearest коляска прогулочная</t>
  </si>
  <si>
    <t>рукав летучая мышь</t>
  </si>
  <si>
    <t>футболка черная оверсайз женская</t>
  </si>
  <si>
    <t>турецкая халва</t>
  </si>
  <si>
    <t>миски для кошек керамика</t>
  </si>
  <si>
    <t>кофр для обуви</t>
  </si>
  <si>
    <t>шпатель для депиляции красота</t>
  </si>
  <si>
    <t>крем для лица ив роше</t>
  </si>
  <si>
    <t>крем для лица антивозрастной корейская</t>
  </si>
  <si>
    <t>lacoste для женщин одежда</t>
  </si>
  <si>
    <t>семена земляники ремонтантная</t>
  </si>
  <si>
    <t>аппарат для лица ультразвуковой</t>
  </si>
  <si>
    <t>мужская футболка найк</t>
  </si>
  <si>
    <t>мини сумки для подростков</t>
  </si>
  <si>
    <t>аккумулятор для игрушки</t>
  </si>
  <si>
    <t>атака титанов канцелярия</t>
  </si>
  <si>
    <t>ситечко для заваривания</t>
  </si>
  <si>
    <t>очки для зрения -3,5</t>
  </si>
  <si>
    <t>муфта для шланга</t>
  </si>
  <si>
    <t>спрей для окрашивания волос</t>
  </si>
  <si>
    <t>столярная мастерская кедр</t>
  </si>
  <si>
    <t>фурнитура для ремня</t>
  </si>
  <si>
    <t>квадратная сумка на плечо</t>
  </si>
  <si>
    <t>гамак для собак</t>
  </si>
  <si>
    <t>для посудомоечной машины капсулы</t>
  </si>
  <si>
    <t>короткая кофта с длинным рукавом</t>
  </si>
  <si>
    <t>зонт женский автомат япония</t>
  </si>
  <si>
    <t>polo ralph lauren для мужчин</t>
  </si>
  <si>
    <t>ручная мясорубка</t>
  </si>
  <si>
    <t>белая футболка для девочки однотонная</t>
  </si>
  <si>
    <t>кашпо большое для дачи</t>
  </si>
  <si>
    <t xml:space="preserve">плита электрическая </t>
  </si>
  <si>
    <t>ёмкость неполимерная</t>
  </si>
  <si>
    <t>пленка флористическая</t>
  </si>
  <si>
    <t>комбинезон для корги</t>
  </si>
  <si>
    <t>сетка для фото</t>
  </si>
  <si>
    <t>мягкая игрушка для младенца</t>
  </si>
  <si>
    <t>ледогенератор для дома</t>
  </si>
  <si>
    <t>широкий ремень женский пояс</t>
  </si>
  <si>
    <t>подставки для тарелок</t>
  </si>
  <si>
    <t>чехол на компьютерное кресло руководителя</t>
  </si>
  <si>
    <t>клетка для собак мелких пород</t>
  </si>
  <si>
    <t>проза бродячих псов манга</t>
  </si>
  <si>
    <t>стелаж деревянный</t>
  </si>
  <si>
    <t>пакеты для заваривания чая</t>
  </si>
  <si>
    <t>пила дисковая строительные инструменты</t>
  </si>
  <si>
    <t xml:space="preserve">машинка для стрижки животных </t>
  </si>
  <si>
    <t>спортивные сандалии для девочек</t>
  </si>
  <si>
    <t>бежевая блузка</t>
  </si>
  <si>
    <t>товары для хомяков</t>
  </si>
  <si>
    <t>контрацепция</t>
  </si>
  <si>
    <t>брюки для девочки школьные</t>
  </si>
  <si>
    <t>твое одежда мужская</t>
  </si>
  <si>
    <t>клипса для штор</t>
  </si>
  <si>
    <t>тент для лодки пвх</t>
  </si>
  <si>
    <t>пудра для лица макс фактор</t>
  </si>
  <si>
    <t>фен для волос филипс</t>
  </si>
  <si>
    <t>два мяча кеды</t>
  </si>
  <si>
    <t>наждачная бумага на липучке</t>
  </si>
  <si>
    <t xml:space="preserve">бумага упаковочная </t>
  </si>
  <si>
    <t>масло для волос lador</t>
  </si>
  <si>
    <t>брюки летние женские турция</t>
  </si>
  <si>
    <t>гибкий вал для гравера</t>
  </si>
  <si>
    <t>настенные часы для кухни</t>
  </si>
  <si>
    <t>мягкая игрушка банан</t>
  </si>
  <si>
    <t>мышь беспроводная bluetooth</t>
  </si>
  <si>
    <t>сигнальная ракета</t>
  </si>
  <si>
    <t>посуда для пикника на 6 персон</t>
  </si>
  <si>
    <t>ногти для детей</t>
  </si>
  <si>
    <t>для купания детский гель</t>
  </si>
  <si>
    <t>платье туника для девочки</t>
  </si>
  <si>
    <t>зимняя куртка женская с капюшоном</t>
  </si>
  <si>
    <t xml:space="preserve">щётка для мытья окон </t>
  </si>
  <si>
    <t>мужская серебряная цепочка</t>
  </si>
  <si>
    <t>скотч канцелярский</t>
  </si>
  <si>
    <t>для удаления волос на лице крем</t>
  </si>
  <si>
    <t>печати для учителя</t>
  </si>
  <si>
    <t>налобный фонарь с аккумулятором</t>
  </si>
  <si>
    <t>мыльница пластиковая</t>
  </si>
  <si>
    <t>градусник для новорожденных</t>
  </si>
  <si>
    <t>оружие детское для мальчика</t>
  </si>
  <si>
    <t>история россии в лицах</t>
  </si>
  <si>
    <t>коробка для фото</t>
  </si>
  <si>
    <t>молочко после депиляции</t>
  </si>
  <si>
    <t>мыльница магнитная</t>
  </si>
  <si>
    <t>ремень кожаный мужской для брюк</t>
  </si>
  <si>
    <t>кормушка для хомяков</t>
  </si>
  <si>
    <t>сапоги для охоты</t>
  </si>
  <si>
    <t>говорящие игрушки</t>
  </si>
  <si>
    <t>летняя женская обувь ортопедическая</t>
  </si>
  <si>
    <t>плёнка для теплицы</t>
  </si>
  <si>
    <t>оверсайз футболка для девочки белая с рисунком</t>
  </si>
  <si>
    <t>ниппельные поилки для кур</t>
  </si>
  <si>
    <t>ваза малая</t>
  </si>
  <si>
    <t>против выпадения волос средства</t>
  </si>
  <si>
    <t>интерактивная копилка</t>
  </si>
  <si>
    <t>обувь для школы</t>
  </si>
  <si>
    <t>компьютерная мышь игровая</t>
  </si>
  <si>
    <t>чёрный рюкзак женский</t>
  </si>
  <si>
    <t>японские витамины</t>
  </si>
  <si>
    <t>демисезонная обувь для девочек</t>
  </si>
  <si>
    <t>плюшевая игрушка хаги ваги</t>
  </si>
  <si>
    <t>тапиока крупная</t>
  </si>
  <si>
    <t>алмазная мозаика кошки</t>
  </si>
  <si>
    <t>флакон для жидкости</t>
  </si>
  <si>
    <t>военная форма для женщин</t>
  </si>
  <si>
    <t>швабра для потолка</t>
  </si>
  <si>
    <t>инспектор для кошек капли</t>
  </si>
  <si>
    <t>мягкая игрушка фнаф</t>
  </si>
  <si>
    <t>куртка в клетку мужская</t>
  </si>
  <si>
    <t>мужская рубашка воротник стойка</t>
  </si>
  <si>
    <t>подарочная бумага с днем рождения</t>
  </si>
  <si>
    <t>чёрная краска</t>
  </si>
  <si>
    <t>туфли с пряжкой женские</t>
  </si>
  <si>
    <t>шапки для мальчика</t>
  </si>
  <si>
    <t>полки для ванной напольные</t>
  </si>
  <si>
    <t>одежда женская больших размеров турецкая</t>
  </si>
  <si>
    <t>салфетка бамбуковая</t>
  </si>
  <si>
    <t>качели для дачи детские</t>
  </si>
  <si>
    <t>лазерная расческа</t>
  </si>
  <si>
    <t>крем для лица clarins</t>
  </si>
  <si>
    <t>банданы для мужчин</t>
  </si>
  <si>
    <t>военная экипировка</t>
  </si>
  <si>
    <t>bielita для волос</t>
  </si>
  <si>
    <t>зубная паста biorepair kids детская</t>
  </si>
  <si>
    <t>камелия</t>
  </si>
  <si>
    <t>подушка шелкопряд</t>
  </si>
  <si>
    <t>смесь для салата</t>
  </si>
  <si>
    <t>тоник для комбинированной кожи</t>
  </si>
  <si>
    <t>расчетка для животных</t>
  </si>
  <si>
    <t>платье sela для девочек</t>
  </si>
  <si>
    <t>биотин для волос</t>
  </si>
  <si>
    <t xml:space="preserve">жидкая резина </t>
  </si>
  <si>
    <t>банка стеклянная 3 литра</t>
  </si>
  <si>
    <t xml:space="preserve">косметичка маленькая </t>
  </si>
  <si>
    <t>скраб для лица и тела</t>
  </si>
  <si>
    <t>подвесные игрушки для малышей</t>
  </si>
  <si>
    <t>крем с защитой от солнца для лица</t>
  </si>
  <si>
    <t xml:space="preserve">футболка армия россии </t>
  </si>
  <si>
    <t>термоаппликация на одежду для девочки</t>
  </si>
  <si>
    <t>бумажная посуда для праздника</t>
  </si>
  <si>
    <t>чарли и шоколадная</t>
  </si>
  <si>
    <t>полотенце махровое для рук</t>
  </si>
  <si>
    <t>запчасти для мопеда</t>
  </si>
  <si>
    <t>футболка черно белая</t>
  </si>
  <si>
    <t>мужская рубашка джинсовая</t>
  </si>
  <si>
    <t>для соски</t>
  </si>
  <si>
    <t>рубашка мужская турция</t>
  </si>
  <si>
    <t xml:space="preserve">пляжная одежда </t>
  </si>
  <si>
    <t xml:space="preserve">деревянная посуда </t>
  </si>
  <si>
    <t>летняя пижама</t>
  </si>
  <si>
    <t>спортивные брюки для девочки</t>
  </si>
  <si>
    <t>пояс от коликов</t>
  </si>
  <si>
    <t>ополаскиватель для полости рта лесной бальзам</t>
  </si>
  <si>
    <t>кисть для наращивания ногтей</t>
  </si>
  <si>
    <t>церковная лавка</t>
  </si>
  <si>
    <t>дачный туалет на яму</t>
  </si>
  <si>
    <t>joop! для мужчин</t>
  </si>
  <si>
    <t>средства для посудомоечной машины ушастый нянь</t>
  </si>
  <si>
    <t>краска для волос голубая</t>
  </si>
  <si>
    <t>костюм флисовый для девочки</t>
  </si>
  <si>
    <t>аксессуары для собак мелких пород</t>
  </si>
  <si>
    <t>пастила ямми</t>
  </si>
  <si>
    <t>ложка длинная</t>
  </si>
  <si>
    <t>haier стиральная машина</t>
  </si>
  <si>
    <t>шкафчик для вещей</t>
  </si>
  <si>
    <t>ночная маска для лица несмываемая</t>
  </si>
  <si>
    <t>вспышка для фотоаппарата</t>
  </si>
  <si>
    <t>светящиеся футболки для мальчиков</t>
  </si>
  <si>
    <t>футболка для девочки турция</t>
  </si>
  <si>
    <t>бритва philips электрическая</t>
  </si>
  <si>
    <t>французская косметика</t>
  </si>
  <si>
    <t>японский порошок</t>
  </si>
  <si>
    <t>москитная штора на дверь</t>
  </si>
  <si>
    <t>ролтон для влюбленных</t>
  </si>
  <si>
    <t>ярнарт дольче</t>
  </si>
  <si>
    <t>копия airpods</t>
  </si>
  <si>
    <t>чешки для девочки черные</t>
  </si>
  <si>
    <t>блузка глория джинс</t>
  </si>
  <si>
    <t>футляр для очков на магните</t>
  </si>
  <si>
    <t>джинсы мужские прямые летние</t>
  </si>
  <si>
    <t>зубная щетка pesitro</t>
  </si>
  <si>
    <t>фрискас для кошек влажный</t>
  </si>
  <si>
    <t>косточки для собак мелких пород</t>
  </si>
  <si>
    <t>кормушка для собак на подставке</t>
  </si>
  <si>
    <t>кроссовки мужские для волейбола</t>
  </si>
  <si>
    <t>тонирующая маска для волос estel</t>
  </si>
  <si>
    <t>привод для откатных ворот</t>
  </si>
  <si>
    <t>ariel для стирки капсулы</t>
  </si>
  <si>
    <t>тени для век revolution</t>
  </si>
  <si>
    <t>женская белая футболка однотонная</t>
  </si>
  <si>
    <t>для торта подставка вращающаяся</t>
  </si>
  <si>
    <t>куртка софтшел для девочки</t>
  </si>
  <si>
    <t>футболка для мальчика 134-140</t>
  </si>
  <si>
    <t>протеиновая смесь для приготовления блинов</t>
  </si>
  <si>
    <t>простынь на резинке для новорожденных</t>
  </si>
  <si>
    <t>платья из белоруссии</t>
  </si>
  <si>
    <t>для позвоночника</t>
  </si>
  <si>
    <t>корейская косметика mizon</t>
  </si>
  <si>
    <t>стаканчик для кофе</t>
  </si>
  <si>
    <t>янтарный браслет</t>
  </si>
  <si>
    <t>ортопедический корсет для спины</t>
  </si>
  <si>
    <t>игла видаля</t>
  </si>
  <si>
    <t>энциклопедия про животных</t>
  </si>
  <si>
    <t xml:space="preserve">форма для </t>
  </si>
  <si>
    <t>пять юных сыщиков и</t>
  </si>
  <si>
    <t>пирсинг язык</t>
  </si>
  <si>
    <t>баскетбольный мяч 7 для улицы</t>
  </si>
  <si>
    <t>футболка для собак средних пород</t>
  </si>
  <si>
    <t>щетка для кошки</t>
  </si>
  <si>
    <t>игрушки для самых маленьких</t>
  </si>
  <si>
    <t>яблочная пастила</t>
  </si>
  <si>
    <t>боди с рукавами для новорожденных</t>
  </si>
  <si>
    <t>кипятильник для воды</t>
  </si>
  <si>
    <t>ярмарка тщеславия книга</t>
  </si>
  <si>
    <t>кондиционер для белья в гранулах</t>
  </si>
  <si>
    <t>формы бумажные для выпечки</t>
  </si>
  <si>
    <t>мягкая игрушка медведь большой</t>
  </si>
  <si>
    <t>корона аксессуары для волос</t>
  </si>
  <si>
    <t>костюм для фотосессии малыша</t>
  </si>
  <si>
    <t>кроссовки женские натуральная кожа черные</t>
  </si>
  <si>
    <t>абгарян наринэ</t>
  </si>
  <si>
    <t>ароматизатор для автомобиля женский</t>
  </si>
  <si>
    <t>папа страус ткань для рукоделия</t>
  </si>
  <si>
    <t>сменные картриджи для фильтра гейзер</t>
  </si>
  <si>
    <t>чехлы для карт</t>
  </si>
  <si>
    <t>линзы для глаз acuvue</t>
  </si>
  <si>
    <t>телодвижения для женщин</t>
  </si>
  <si>
    <t>алмазная мозаика детская</t>
  </si>
  <si>
    <t>игры для влюбленных</t>
  </si>
  <si>
    <t>краска светится в темноте</t>
  </si>
  <si>
    <t>nike обувь женская</t>
  </si>
  <si>
    <t>стола салфетки для сервировки</t>
  </si>
  <si>
    <t>втулка задняя</t>
  </si>
  <si>
    <t xml:space="preserve">ручка для сумки </t>
  </si>
  <si>
    <t>аппликация из пайеток</t>
  </si>
  <si>
    <t>портупея мужская армейская</t>
  </si>
  <si>
    <t>тарелка неваляшка</t>
  </si>
  <si>
    <t>баскетбольный мяч wilson</t>
  </si>
  <si>
    <t>нетипичный фермер все для садоводства</t>
  </si>
  <si>
    <t>футболка  для мальчика</t>
  </si>
  <si>
    <t>для туалетной бумаги подставка</t>
  </si>
  <si>
    <t>массажные ежики для тела</t>
  </si>
  <si>
    <t xml:space="preserve">клеёнка </t>
  </si>
  <si>
    <t>капитанская повязка</t>
  </si>
  <si>
    <t>цитокининовая паста для орхидей</t>
  </si>
  <si>
    <t>чехол для хонор 20 лайт</t>
  </si>
  <si>
    <t>чеснок для посадки</t>
  </si>
  <si>
    <t>подлокотник для автомобиля ваз</t>
  </si>
  <si>
    <t>оверсайз для мальчиков</t>
  </si>
  <si>
    <t>портфель школьный для мальчика 1 класс</t>
  </si>
  <si>
    <t>для стекла</t>
  </si>
  <si>
    <t>крем для похудения сжигание жира быстрое</t>
  </si>
  <si>
    <t>серьги бижутерия для подростков</t>
  </si>
  <si>
    <t>флаг на 9 мая</t>
  </si>
  <si>
    <t>штаны для кикбоксинга</t>
  </si>
  <si>
    <t>для полных</t>
  </si>
  <si>
    <t>лонгслив на завязках</t>
  </si>
  <si>
    <t xml:space="preserve">каша молочная </t>
  </si>
  <si>
    <t>медная смазка аэрозоль</t>
  </si>
  <si>
    <t>окклюдеры для глаз</t>
  </si>
  <si>
    <t>летняя одежда женская лен беларусь</t>
  </si>
  <si>
    <t>манго женская одежда новинки</t>
  </si>
  <si>
    <t>тени серые для век</t>
  </si>
  <si>
    <t>набор пожарного для мальчика</t>
  </si>
  <si>
    <t>турецкие продукты питания</t>
  </si>
  <si>
    <t>мельница для зерна</t>
  </si>
  <si>
    <t>триммер для интимной стрижки</t>
  </si>
  <si>
    <t>очиститель кузова автомобиля</t>
  </si>
  <si>
    <t>система хранения в ванной</t>
  </si>
  <si>
    <t>для роста волос средства</t>
  </si>
  <si>
    <t>цветные линзы с диоптриями</t>
  </si>
  <si>
    <t>светодиодная лента в автомобиль</t>
  </si>
  <si>
    <t>крем для лица с пептидами</t>
  </si>
  <si>
    <t>великая шахматная доска</t>
  </si>
  <si>
    <t>ручка детская</t>
  </si>
  <si>
    <t>etude house корейская косметика</t>
  </si>
  <si>
    <t>беспроводные наушники для телефона блютуз</t>
  </si>
  <si>
    <t>тумба угловая</t>
  </si>
  <si>
    <t>шпатель для тонировки</t>
  </si>
  <si>
    <t>инъектор для уколов</t>
  </si>
  <si>
    <t>триммер для травы бензиновый ручной</t>
  </si>
  <si>
    <t xml:space="preserve">для телефона </t>
  </si>
  <si>
    <t>рюкзаки для школы для девочек</t>
  </si>
  <si>
    <t>пена для бесконтактной мойки авто</t>
  </si>
  <si>
    <t>для покраски яиц</t>
  </si>
  <si>
    <t>коробка для подарков</t>
  </si>
  <si>
    <t>платье хаки для девочки</t>
  </si>
  <si>
    <t>горячий лед</t>
  </si>
  <si>
    <t>средство для стирки белого белья</t>
  </si>
  <si>
    <t>упаковка для цветов в рулонах</t>
  </si>
  <si>
    <t>варочная панель электрическая встраиваемая</t>
  </si>
  <si>
    <t>браслеты для мальчиков</t>
  </si>
  <si>
    <t>кофта серая женская на молнии</t>
  </si>
  <si>
    <t>цветы для декора пионы</t>
  </si>
  <si>
    <t>ликвид для акрила</t>
  </si>
  <si>
    <t>резинка рыболовная</t>
  </si>
  <si>
    <t>контейнеры для шампуня</t>
  </si>
  <si>
    <t>съёмник</t>
  </si>
  <si>
    <t>сортеры для детей от года</t>
  </si>
  <si>
    <t>длинная ложка</t>
  </si>
  <si>
    <t>гортензия искусственная</t>
  </si>
  <si>
    <t>аквариумистика фильтрация, терморегуляция, освещение</t>
  </si>
  <si>
    <t>кисть для нанесения масок</t>
  </si>
  <si>
    <t xml:space="preserve">фильтр для вытяжки </t>
  </si>
  <si>
    <t>зажигалка электронная для плиты</t>
  </si>
  <si>
    <t>дозаторы для мыла</t>
  </si>
  <si>
    <t>каталка для детей</t>
  </si>
  <si>
    <t>казан для плиты</t>
  </si>
  <si>
    <t>деревянный гребень</t>
  </si>
  <si>
    <t>ip камера для дома</t>
  </si>
  <si>
    <t>рюкзак для сменки</t>
  </si>
  <si>
    <t>для высоких</t>
  </si>
  <si>
    <t>часы для шахмат</t>
  </si>
  <si>
    <t>сумочка на пояс женская</t>
  </si>
  <si>
    <t xml:space="preserve">игрушки для мальчика </t>
  </si>
  <si>
    <t xml:space="preserve">брюки школьные для девочки </t>
  </si>
  <si>
    <t>парикмахерская для девочек</t>
  </si>
  <si>
    <t>полка для прихожей</t>
  </si>
  <si>
    <t>джинсы женские бананы турция</t>
  </si>
  <si>
    <t>сумка кросс боди женская летняя</t>
  </si>
  <si>
    <t xml:space="preserve">тряпка </t>
  </si>
  <si>
    <t>мейбелин блеск для губ</t>
  </si>
  <si>
    <t>комплект для беременных и кормящих</t>
  </si>
  <si>
    <t>для барбекю</t>
  </si>
  <si>
    <t>триммер для зоны бикини</t>
  </si>
  <si>
    <t>футболки мияги</t>
  </si>
  <si>
    <t>палетка для скульптурирования</t>
  </si>
  <si>
    <t>джинсовая куртка befree</t>
  </si>
  <si>
    <t>пластырь для ног</t>
  </si>
  <si>
    <t>лампочки для потолочных светильников</t>
  </si>
  <si>
    <t xml:space="preserve">скатерть овальная </t>
  </si>
  <si>
    <t>расческа для волос с натуральной щетиной</t>
  </si>
  <si>
    <t>заглушка ремня безопасности автомобильные товары</t>
  </si>
  <si>
    <t>лямки атлетические</t>
  </si>
  <si>
    <t>светодиодная лампа на кухню</t>
  </si>
  <si>
    <t>мыльницы для мыла</t>
  </si>
  <si>
    <t>основы под макияж</t>
  </si>
  <si>
    <t>коттон детям</t>
  </si>
  <si>
    <t>полка для ванной напольная</t>
  </si>
  <si>
    <t>таблетки для посудомойки финиш</t>
  </si>
  <si>
    <t>удобрение для огурцов и кабачков</t>
  </si>
  <si>
    <t>сумка спортивная мужская адидас</t>
  </si>
  <si>
    <t>гель лак для френча</t>
  </si>
  <si>
    <t>китайская одежда</t>
  </si>
  <si>
    <t>хмель для пива</t>
  </si>
  <si>
    <t>для документов на автомобиль кожа</t>
  </si>
  <si>
    <t>медодежда женская</t>
  </si>
  <si>
    <t xml:space="preserve">зимняя куртка </t>
  </si>
  <si>
    <t>шкаф для книг в детскую</t>
  </si>
  <si>
    <t>удобрения для комнатных цветов</t>
  </si>
  <si>
    <t>лапка для косой бейки</t>
  </si>
  <si>
    <t>яlove slime</t>
  </si>
  <si>
    <t>вязанные платья</t>
  </si>
  <si>
    <t>гангстерская вечеринка</t>
  </si>
  <si>
    <t>жесткая мочалка</t>
  </si>
  <si>
    <t xml:space="preserve">закладка для книг </t>
  </si>
  <si>
    <t>коробка для цепочки</t>
  </si>
  <si>
    <t>сумка лаковая</t>
  </si>
  <si>
    <t>доска для размораживания</t>
  </si>
  <si>
    <t>бепантен для сосков</t>
  </si>
  <si>
    <t>чековая лента из термобумаги 57 мм</t>
  </si>
  <si>
    <t>пояс черный</t>
  </si>
  <si>
    <t>для кудрявых волос крем</t>
  </si>
  <si>
    <t>костюм для младенца</t>
  </si>
  <si>
    <t>шляпка заколка</t>
  </si>
  <si>
    <t>краска автомобильная с кисточкой</t>
  </si>
  <si>
    <t>гарньер маска для волос</t>
  </si>
  <si>
    <t>стельки для обуви летние</t>
  </si>
  <si>
    <t>набор ручек для школы</t>
  </si>
  <si>
    <t>дренаж для похудения</t>
  </si>
  <si>
    <t>от морщин для лица крем</t>
  </si>
  <si>
    <t>тележка на колесах косметологическая</t>
  </si>
  <si>
    <t>свадебная шкатулка</t>
  </si>
  <si>
    <t>черная мини юбка</t>
  </si>
  <si>
    <t>pazolini для женщин</t>
  </si>
  <si>
    <t>ожерелье жемчуг бижутерия</t>
  </si>
  <si>
    <t xml:space="preserve">корзина плетёная </t>
  </si>
  <si>
    <t>кастрюля 6 л</t>
  </si>
  <si>
    <t>нитки для бисера</t>
  </si>
  <si>
    <t>пляжный халат женский</t>
  </si>
  <si>
    <t>костюм детский демисезон для мальчика</t>
  </si>
  <si>
    <t>марципановые яйца</t>
  </si>
  <si>
    <t>мягкая игрушка hello kitty</t>
  </si>
  <si>
    <t>стакан для рассады</t>
  </si>
  <si>
    <t>чашка подарочная</t>
  </si>
  <si>
    <t>средство для чистки стекол</t>
  </si>
  <si>
    <t>корм пробаланс для стерилизованных котов</t>
  </si>
  <si>
    <t>расческа для мытья головы</t>
  </si>
  <si>
    <t>подставка для пирожных</t>
  </si>
  <si>
    <t>куртка женская спортивная весенние</t>
  </si>
  <si>
    <t>флажки на 9 мая</t>
  </si>
  <si>
    <t xml:space="preserve">цветная база </t>
  </si>
  <si>
    <t>куртка мужская zolla</t>
  </si>
  <si>
    <t>погружной насос для скважины</t>
  </si>
  <si>
    <t>пюре яблочное</t>
  </si>
  <si>
    <t>мягкий пластилин для лепки</t>
  </si>
  <si>
    <t xml:space="preserve">джинсы женские твоё </t>
  </si>
  <si>
    <t>konner для волос</t>
  </si>
  <si>
    <t>инвалидная коляска</t>
  </si>
  <si>
    <t>домик для собак средних пород</t>
  </si>
  <si>
    <t>канализация</t>
  </si>
  <si>
    <t>сумка для катушек</t>
  </si>
  <si>
    <t>диспенсер для туалетной бумаги tork</t>
  </si>
  <si>
    <t>лампа переносная</t>
  </si>
  <si>
    <t>типсы для ногтей для наращивания</t>
  </si>
  <si>
    <t>платье футляр миди</t>
  </si>
  <si>
    <t>материнская плата с процессором</t>
  </si>
  <si>
    <t>очки для кур</t>
  </si>
  <si>
    <t xml:space="preserve">чехлы для телефонов </t>
  </si>
  <si>
    <t>краска лореаль для волос кастинг</t>
  </si>
  <si>
    <t>для хомяков товары</t>
  </si>
  <si>
    <t>очки -1.5 для зрения готовые</t>
  </si>
  <si>
    <t>карандаш для губ розовый</t>
  </si>
  <si>
    <t>туфли мужские кожа натуральная</t>
  </si>
  <si>
    <t>маруся книга</t>
  </si>
  <si>
    <t>экстракт зеленого чая</t>
  </si>
  <si>
    <t>термозащита для волос ollin</t>
  </si>
  <si>
    <t>охлаждающая маска для лица</t>
  </si>
  <si>
    <t>лак для волос трессеме</t>
  </si>
  <si>
    <t>тапочки для бассейна для мальчика</t>
  </si>
  <si>
    <t>искуственная орхидея</t>
  </si>
  <si>
    <t>подтяжки мужские взрослые</t>
  </si>
  <si>
    <t>катушка для спиннинга 3000</t>
  </si>
  <si>
    <t>школьные штаны для девочек</t>
  </si>
  <si>
    <t>галстук для мальчика детский</t>
  </si>
  <si>
    <t>зубная щетка взрослая</t>
  </si>
  <si>
    <t>остин блузка женская</t>
  </si>
  <si>
    <t>занавеска на магнитах москитная</t>
  </si>
  <si>
    <t>игрушки для 10 лет</t>
  </si>
  <si>
    <t>куртка женская демисезонная спортивная</t>
  </si>
  <si>
    <t>тейп для колена</t>
  </si>
  <si>
    <t>сумка натуральная кожа кросс боди</t>
  </si>
  <si>
    <t xml:space="preserve">белая ручка </t>
  </si>
  <si>
    <t>mango для женщин</t>
  </si>
  <si>
    <t xml:space="preserve">сеть рыболовная </t>
  </si>
  <si>
    <t>весенние штаны для девочек</t>
  </si>
  <si>
    <t>коврик с подогревом для животных</t>
  </si>
  <si>
    <t>внешний фильтр для аквариума</t>
  </si>
  <si>
    <t>майка детская турция</t>
  </si>
  <si>
    <t>сухой корм для щенков крупных пород</t>
  </si>
  <si>
    <t>крем заживляющий</t>
  </si>
  <si>
    <t>фрезы для маникюрного аппарата набор</t>
  </si>
  <si>
    <t>наволочка для дакимакуры</t>
  </si>
  <si>
    <t>для кистей органайзер</t>
  </si>
  <si>
    <t>фулибао для мужчин</t>
  </si>
  <si>
    <t xml:space="preserve">наклейки мияги </t>
  </si>
  <si>
    <t>гавайская юбка</t>
  </si>
  <si>
    <t>пижама для мальчика со штанами</t>
  </si>
  <si>
    <t>для теста нож</t>
  </si>
  <si>
    <t>листы для коллекционирования</t>
  </si>
  <si>
    <t>майка хоккейная</t>
  </si>
  <si>
    <t>звукоизоляция для стен</t>
  </si>
  <si>
    <t>шапка осенняя женская</t>
  </si>
  <si>
    <t>джинсы женские с потертостями</t>
  </si>
  <si>
    <t>пюре маракуйя</t>
  </si>
  <si>
    <t>мужская панама</t>
  </si>
  <si>
    <t>бежевая футболка мужская</t>
  </si>
  <si>
    <t xml:space="preserve">футболка денская </t>
  </si>
  <si>
    <t>brit для котят</t>
  </si>
  <si>
    <t>кофе в зернах черная карта</t>
  </si>
  <si>
    <t>баня для лица</t>
  </si>
  <si>
    <t>бумажные формочки для кексов</t>
  </si>
  <si>
    <t>статица радужная смесь</t>
  </si>
  <si>
    <t>простынь натяжная 200 на 200</t>
  </si>
  <si>
    <t>корм для кошек urinary</t>
  </si>
  <si>
    <t>устройство для мытья окон</t>
  </si>
  <si>
    <t xml:space="preserve">менажница деревянная </t>
  </si>
  <si>
    <t>набор чая рассыпной</t>
  </si>
  <si>
    <t>florida корм для кошек</t>
  </si>
  <si>
    <t>комплект кружевного белья</t>
  </si>
  <si>
    <t>патока для выпечки хлеба</t>
  </si>
  <si>
    <t>валик для ног</t>
  </si>
  <si>
    <t xml:space="preserve">блузка белая женская </t>
  </si>
  <si>
    <t>стульчик для кормления happy baby</t>
  </si>
  <si>
    <t>термос для смеси</t>
  </si>
  <si>
    <t>сумка стеганая болоньевая</t>
  </si>
  <si>
    <t>серёжка на нос</t>
  </si>
  <si>
    <t>банты нарядные на волосы</t>
  </si>
  <si>
    <t>платья офисные</t>
  </si>
  <si>
    <t>fortiflora для кошек</t>
  </si>
  <si>
    <t>пленка самоклейка для мебели</t>
  </si>
  <si>
    <t>ножницы для рыбы</t>
  </si>
  <si>
    <t>летняя накидка</t>
  </si>
  <si>
    <t>шопер для школы</t>
  </si>
  <si>
    <t>портфель для мальчика школьный</t>
  </si>
  <si>
    <t>стержень для автоматической ручки</t>
  </si>
  <si>
    <t>крючки для ключей</t>
  </si>
  <si>
    <t>каша овсяная безмолочная</t>
  </si>
  <si>
    <t xml:space="preserve">сумка на плечо мужская </t>
  </si>
  <si>
    <t>масла для массажа тела</t>
  </si>
  <si>
    <t>чехол для iphone 12 mini</t>
  </si>
  <si>
    <t>прикормка для рыбы</t>
  </si>
  <si>
    <t>я ужасно злюсь</t>
  </si>
  <si>
    <t>кресло для сада</t>
  </si>
  <si>
    <t>tangle teezer для волос расческа</t>
  </si>
  <si>
    <t>дрожжи для сдобы</t>
  </si>
  <si>
    <t>кардиган для малыша</t>
  </si>
  <si>
    <t>коляска zippy</t>
  </si>
  <si>
    <t xml:space="preserve">пижама женская твоё </t>
  </si>
  <si>
    <t>сумка для бутылочек</t>
  </si>
  <si>
    <t>нетипичный фермер набор для выращивания растений</t>
  </si>
  <si>
    <t>детские носки для девочек набор</t>
  </si>
  <si>
    <t>кольцо печатка мужская</t>
  </si>
  <si>
    <t>nike куртка мужская</t>
  </si>
  <si>
    <t>spf крем для лица 50</t>
  </si>
  <si>
    <t>олимпийка женская на молнии nike</t>
  </si>
  <si>
    <t>чистая линия маска</t>
  </si>
  <si>
    <t>раскраска для самых маленьких</t>
  </si>
  <si>
    <t>япония одежда</t>
  </si>
  <si>
    <t>топер для торта</t>
  </si>
  <si>
    <t xml:space="preserve">юбка красная </t>
  </si>
  <si>
    <t>art visage блеск для губ</t>
  </si>
  <si>
    <t>стул раскладной для рыбалки</t>
  </si>
  <si>
    <t>чехол для редми</t>
  </si>
  <si>
    <t>ложка для заваривания чая</t>
  </si>
  <si>
    <t>woolite для стирки</t>
  </si>
  <si>
    <t>массажёр антицеллюлитный</t>
  </si>
  <si>
    <t>косуха оверсайз женская</t>
  </si>
  <si>
    <t>нитки для вязания руками</t>
  </si>
  <si>
    <t>шампунь  для волос</t>
  </si>
  <si>
    <t>ковёр круглый</t>
  </si>
  <si>
    <t>грамота почетная</t>
  </si>
  <si>
    <t>фуксия цветок</t>
  </si>
  <si>
    <t>петуния тайдел</t>
  </si>
  <si>
    <t xml:space="preserve">станция алиса </t>
  </si>
  <si>
    <t>farm stay крем для рук</t>
  </si>
  <si>
    <t>ножницы для стрижки животных</t>
  </si>
  <si>
    <t>волшебная мастерская</t>
  </si>
  <si>
    <t>футболка мужская с черепом</t>
  </si>
  <si>
    <t>пеленка муслиновая 120x120</t>
  </si>
  <si>
    <t>сливной насос для стиральной машины</t>
  </si>
  <si>
    <t>дачная обувь</t>
  </si>
  <si>
    <t>швабры для мытья окон</t>
  </si>
  <si>
    <t xml:space="preserve">водолазка черная </t>
  </si>
  <si>
    <t>набор для ухода за обувью</t>
  </si>
  <si>
    <t>грузы для гимнастики</t>
  </si>
  <si>
    <t>aronyx крем для глаз</t>
  </si>
  <si>
    <t>набор для бомбочек</t>
  </si>
  <si>
    <t>дуга игровая</t>
  </si>
  <si>
    <t>бурти для стирки</t>
  </si>
  <si>
    <t>зимняя резина на автомобиль</t>
  </si>
  <si>
    <t>рябчик императорский</t>
  </si>
  <si>
    <t>костюм с лосинами для девочек</t>
  </si>
  <si>
    <t>urban tiger для женщин</t>
  </si>
  <si>
    <t>форма для выпечки кексов и маффинов</t>
  </si>
  <si>
    <t>обувь женская летняя кеды</t>
  </si>
  <si>
    <t>крем для локтей</t>
  </si>
  <si>
    <t>чернила для печати</t>
  </si>
  <si>
    <t>куртка женская больших размеров</t>
  </si>
  <si>
    <t>белые носочки для девочек</t>
  </si>
  <si>
    <t>мотыль для рыб</t>
  </si>
  <si>
    <t>сеть садовая</t>
  </si>
  <si>
    <t>кутка короткая легкая для весны</t>
  </si>
  <si>
    <t>все для мыловарения</t>
  </si>
  <si>
    <t>для песочницы формочки</t>
  </si>
  <si>
    <t>зонт женский автомат россия</t>
  </si>
  <si>
    <t>футболка женская длинная с принтом</t>
  </si>
  <si>
    <t>модная обувь</t>
  </si>
  <si>
    <t>ортопедические подушки с памятью</t>
  </si>
  <si>
    <t>переходник для жесткого диска</t>
  </si>
  <si>
    <t>голубая рубашка для мальчика</t>
  </si>
  <si>
    <t>глина белая</t>
  </si>
  <si>
    <t xml:space="preserve">сахарная бумага </t>
  </si>
  <si>
    <t>комплект постельного белья 1,5 спальный хлопок</t>
  </si>
  <si>
    <t>плетеный шнур для рыбалки япония</t>
  </si>
  <si>
    <t>пневматическая винтовка для охоты</t>
  </si>
  <si>
    <t>кофта мягкая</t>
  </si>
  <si>
    <t>раскройный нож для ткани</t>
  </si>
  <si>
    <t>чехлы на угловой диван в для кресло</t>
  </si>
  <si>
    <t>кармашки в шкафчик для садика</t>
  </si>
  <si>
    <t>корзиночки для хранения</t>
  </si>
  <si>
    <t>вытяжка для ванной</t>
  </si>
  <si>
    <t>детская груша боксерская</t>
  </si>
  <si>
    <t>футболка дисней для девочки</t>
  </si>
  <si>
    <t>бандана для девочек</t>
  </si>
  <si>
    <t>тряпка для пыли</t>
  </si>
  <si>
    <t>кронштейн для монитора на стену</t>
  </si>
  <si>
    <t>скамейки для дачи</t>
  </si>
  <si>
    <t>зарегистрироваться</t>
  </si>
  <si>
    <t>adidas женская толстовка</t>
  </si>
  <si>
    <t>насос для шариков с гелием</t>
  </si>
  <si>
    <t>рубашка офисная женская</t>
  </si>
  <si>
    <t xml:space="preserve">расческа выпрямитель </t>
  </si>
  <si>
    <t>белье для девочек</t>
  </si>
  <si>
    <t>тональная пена</t>
  </si>
  <si>
    <t>брюки фуксия женские</t>
  </si>
  <si>
    <t>блюдо для пасхи</t>
  </si>
  <si>
    <t>подушка пуховая 50х70</t>
  </si>
  <si>
    <t>юбка цветная</t>
  </si>
  <si>
    <t>алмазная мозаика на подрамнике со стразами</t>
  </si>
  <si>
    <t>листочки для записей</t>
  </si>
  <si>
    <t>стол со стульями для пикника</t>
  </si>
  <si>
    <t>shaik парфюмерная вода</t>
  </si>
  <si>
    <t xml:space="preserve">шлёпанцы женские </t>
  </si>
  <si>
    <t>befree мужская одежда футболка</t>
  </si>
  <si>
    <t>медицинская книжка для работы</t>
  </si>
  <si>
    <t>юбка бежевая прямая</t>
  </si>
  <si>
    <t>скетчбуки для рисования</t>
  </si>
  <si>
    <t>янтарная косметика</t>
  </si>
  <si>
    <t>лак для камня</t>
  </si>
  <si>
    <t>кольцо детские бижутерия</t>
  </si>
  <si>
    <t>традиция сковорода</t>
  </si>
  <si>
    <t>булавка декоративная</t>
  </si>
  <si>
    <t>purina для собак</t>
  </si>
  <si>
    <t>белая женская майка</t>
  </si>
  <si>
    <t>вкладыши для груди одноразовые</t>
  </si>
  <si>
    <t>демакияж</t>
  </si>
  <si>
    <t>сумка женская хобо</t>
  </si>
  <si>
    <t>майка бельевая мужская</t>
  </si>
  <si>
    <t>пилки для натуральных ногтей</t>
  </si>
  <si>
    <t>мука гороховая</t>
  </si>
  <si>
    <t>жидкий кератин для волос</t>
  </si>
  <si>
    <t>микрощетинковая щетка</t>
  </si>
  <si>
    <t>мужская обувь весна</t>
  </si>
  <si>
    <t>швейный набор для шитья и рукоделия</t>
  </si>
  <si>
    <t>золотая краска для металла</t>
  </si>
  <si>
    <t>лореаль спрей для закрашивания</t>
  </si>
  <si>
    <t>пальто для мальчиков</t>
  </si>
  <si>
    <t>желтая кофта женская</t>
  </si>
  <si>
    <t>зелень для букетов</t>
  </si>
  <si>
    <t>камни для заточки ножей</t>
  </si>
  <si>
    <t>песок для детской песочницы</t>
  </si>
  <si>
    <t xml:space="preserve">комод деревянный </t>
  </si>
  <si>
    <t>искусственный ротанг садовая ikea</t>
  </si>
  <si>
    <t>подушка большая</t>
  </si>
  <si>
    <t>фильтр для пылесоса томас</t>
  </si>
  <si>
    <t>пижама единорог для девочки</t>
  </si>
  <si>
    <t xml:space="preserve">кросовки для девочек </t>
  </si>
  <si>
    <t>щётка для ресниц</t>
  </si>
  <si>
    <t>уголок для полки</t>
  </si>
  <si>
    <t>кран для кулера</t>
  </si>
  <si>
    <t>платье для младенцев</t>
  </si>
  <si>
    <t>чулки женские с подтяжками</t>
  </si>
  <si>
    <t>наборы для детей</t>
  </si>
  <si>
    <t>синяя глина</t>
  </si>
  <si>
    <t>клеенка прозрачная скатерть</t>
  </si>
  <si>
    <t>футболка мужская золла</t>
  </si>
  <si>
    <t>упаковка для ювелирных украшений</t>
  </si>
  <si>
    <t xml:space="preserve">тряпка для швабры </t>
  </si>
  <si>
    <t>кроссовки женские для бега asics</t>
  </si>
  <si>
    <t>бутылка для масла с распылителем</t>
  </si>
  <si>
    <t>браслет для похудения</t>
  </si>
  <si>
    <t>одежда для уточки лалафан</t>
  </si>
  <si>
    <t>hils для собак</t>
  </si>
  <si>
    <t>картридж для принтера ricoh fullprint</t>
  </si>
  <si>
    <t>педигри для щенков</t>
  </si>
  <si>
    <t>платье обтягивающее с вырезом</t>
  </si>
  <si>
    <t>накладки для каратэ</t>
  </si>
  <si>
    <t>сумка большая текстильная</t>
  </si>
  <si>
    <t>пряник единорог</t>
  </si>
  <si>
    <t xml:space="preserve">колготки для малышей </t>
  </si>
  <si>
    <t>камасутра для оратора</t>
  </si>
  <si>
    <t>переходник для iphone</t>
  </si>
  <si>
    <t>эротическая игра</t>
  </si>
  <si>
    <t>карандаш для глаз серебристый</t>
  </si>
  <si>
    <t>устричный соус корея</t>
  </si>
  <si>
    <t>накидка на ножки универсальная</t>
  </si>
  <si>
    <t>детский жилет для девочки</t>
  </si>
  <si>
    <t>стильняшка одежда</t>
  </si>
  <si>
    <t>юбки детям для девочек</t>
  </si>
  <si>
    <t>ткань для пошива нижнего белья</t>
  </si>
  <si>
    <t>кот с яйцами на стекло</t>
  </si>
  <si>
    <t>ткань для уличных штор</t>
  </si>
  <si>
    <t>косметика для лица белорусская</t>
  </si>
  <si>
    <t>муслиновая пижама</t>
  </si>
  <si>
    <t>украшения для девочек детские</t>
  </si>
  <si>
    <t>строительная техника</t>
  </si>
  <si>
    <t>держатель для бумажного полотенца</t>
  </si>
  <si>
    <t>куртка мужская осень</t>
  </si>
  <si>
    <t>комплект для девочки нарядный</t>
  </si>
  <si>
    <t>стул для купания</t>
  </si>
  <si>
    <t>соя мясо</t>
  </si>
  <si>
    <t>блеск для губ loreal</t>
  </si>
  <si>
    <t>протеин яичный</t>
  </si>
  <si>
    <t>акварель невская палитра</t>
  </si>
  <si>
    <t>хна для бровей краска</t>
  </si>
  <si>
    <t>стельки при пяточной шпоре</t>
  </si>
  <si>
    <t>формочки для мороженного</t>
  </si>
  <si>
    <t>вешалка для вещей напольная</t>
  </si>
  <si>
    <t>эндоскоп для смартфона</t>
  </si>
  <si>
    <t>гимнастическая палка деревянная</t>
  </si>
  <si>
    <t>ремни мужские натуральная кожа</t>
  </si>
  <si>
    <t>кастрюля стекло</t>
  </si>
  <si>
    <t xml:space="preserve">папка для тетрадей </t>
  </si>
  <si>
    <t>гиалуроновый гель для лица</t>
  </si>
  <si>
    <t>сумка набедренная</t>
  </si>
  <si>
    <t>база под макияж nyx</t>
  </si>
  <si>
    <t>большая модульная картина</t>
  </si>
  <si>
    <t>конфеты грильяж</t>
  </si>
  <si>
    <t>tommy hilfiger для женщин куртка</t>
  </si>
  <si>
    <t>мемо бойня</t>
  </si>
  <si>
    <t>жилет для рыбалки</t>
  </si>
  <si>
    <t>лоток для холодца</t>
  </si>
  <si>
    <t>люстра с вентилятором</t>
  </si>
  <si>
    <t>калинка одежда женская</t>
  </si>
  <si>
    <t>рулонная штора день</t>
  </si>
  <si>
    <t>тряпка для робота пылесоса</t>
  </si>
  <si>
    <t>туалетная</t>
  </si>
  <si>
    <t>женская рубашка с воротником стойка</t>
  </si>
  <si>
    <t>кулон инь янь</t>
  </si>
  <si>
    <t>парная подвеска</t>
  </si>
  <si>
    <t>машина радиоуправляемая</t>
  </si>
  <si>
    <t>кеды подростковые для девочки</t>
  </si>
  <si>
    <t>славянская символика</t>
  </si>
  <si>
    <t>спрей для фиксации волос</t>
  </si>
  <si>
    <t>посуда для суши</t>
  </si>
  <si>
    <t>крем-парафин для рук</t>
  </si>
  <si>
    <t>деревянная машинка</t>
  </si>
  <si>
    <t>кельвин кляйн дети</t>
  </si>
  <si>
    <t>воск орхидея</t>
  </si>
  <si>
    <t>наклейка на телефон яблоко</t>
  </si>
  <si>
    <t xml:space="preserve">сушилка для овощей и фруктов </t>
  </si>
  <si>
    <t>бальзам concept для волос</t>
  </si>
  <si>
    <t>fabi обувь для женщин</t>
  </si>
  <si>
    <t>палетка для макияжа</t>
  </si>
  <si>
    <t>от зубного камня</t>
  </si>
  <si>
    <t>zolla рубашка женская</t>
  </si>
  <si>
    <t>утюжок для кератина</t>
  </si>
  <si>
    <t xml:space="preserve">кросовки для бега </t>
  </si>
  <si>
    <t xml:space="preserve">чехол для пропуска </t>
  </si>
  <si>
    <t>пряжа вискоза</t>
  </si>
  <si>
    <t>поводок для собак товары для животных</t>
  </si>
  <si>
    <t>вкладыши для груди в купальник</t>
  </si>
  <si>
    <t xml:space="preserve">весенняя куртка для девочки </t>
  </si>
  <si>
    <t>органайзер для авто в багажник</t>
  </si>
  <si>
    <t>playstation 5 игровая</t>
  </si>
  <si>
    <t>стойка для телефона</t>
  </si>
  <si>
    <t>клей для потали на водной основе</t>
  </si>
  <si>
    <t>весенняя шапка женская</t>
  </si>
  <si>
    <t>пряжа для вязания alize</t>
  </si>
  <si>
    <t>пуховик мужской зимний россия</t>
  </si>
  <si>
    <t>maine liebe пятновыводитель</t>
  </si>
  <si>
    <t>стеганая сумка через плечо</t>
  </si>
  <si>
    <t>матрас надувной для сна</t>
  </si>
  <si>
    <t>постельное бельё двуспальное</t>
  </si>
  <si>
    <t>berrywell краска для волос</t>
  </si>
  <si>
    <t>золотая булавка 585</t>
  </si>
  <si>
    <t>юбка пачка для девочек детская одежда</t>
  </si>
  <si>
    <t>пружины для батута</t>
  </si>
  <si>
    <t>платья больших размеров 60 62 размер</t>
  </si>
  <si>
    <t>ветровка adidas для мужчин</t>
  </si>
  <si>
    <t>ломоносовская школа 4-5</t>
  </si>
  <si>
    <t>блузка для школы</t>
  </si>
  <si>
    <t>reebok женская одежда</t>
  </si>
  <si>
    <t>coccodrillo для девочек одежда</t>
  </si>
  <si>
    <t>для деревьев</t>
  </si>
  <si>
    <t>мужские рубашки льняные</t>
  </si>
  <si>
    <t>слайды для ногтей</t>
  </si>
  <si>
    <t>форма для канапе</t>
  </si>
  <si>
    <t>маленькая спортивная сумка</t>
  </si>
  <si>
    <t>крем для обуви киви</t>
  </si>
  <si>
    <t>крышка для кувшина</t>
  </si>
  <si>
    <t>маркер для плиточных швов</t>
  </si>
  <si>
    <t>клей для металла</t>
  </si>
  <si>
    <t>куроми мягкая</t>
  </si>
  <si>
    <t>футболка женская удлиненная спортивная</t>
  </si>
  <si>
    <t>триммер для бровей женский</t>
  </si>
  <si>
    <t>стеклянный салатник</t>
  </si>
  <si>
    <t>вощина для свечей</t>
  </si>
  <si>
    <t>металлическая сетка</t>
  </si>
  <si>
    <t>светящиеся краски</t>
  </si>
  <si>
    <t>ремешок для huawei watch</t>
  </si>
  <si>
    <t>водолазка без горловины женская</t>
  </si>
  <si>
    <t>таблетки для туалета</t>
  </si>
  <si>
    <t>портативная стиральная машинка</t>
  </si>
  <si>
    <t xml:space="preserve">партупея </t>
  </si>
  <si>
    <t xml:space="preserve">топ для спорта </t>
  </si>
  <si>
    <t>чехол для самсунг м12</t>
  </si>
  <si>
    <t>школьный костюм для девочки брючный</t>
  </si>
  <si>
    <t>обувь женская зенден</t>
  </si>
  <si>
    <t>суп для кошек</t>
  </si>
  <si>
    <t xml:space="preserve">сумка для велосипеда </t>
  </si>
  <si>
    <t xml:space="preserve">кроссовки для бега женские </t>
  </si>
  <si>
    <t>корм перфект фит для стерилизованных</t>
  </si>
  <si>
    <t>заколка женская</t>
  </si>
  <si>
    <t>подушка для массажного стола</t>
  </si>
  <si>
    <t>платье для венчания длинное</t>
  </si>
  <si>
    <t>улей для пчел</t>
  </si>
  <si>
    <t>мяч для фитнеса спортивный</t>
  </si>
  <si>
    <t>тент для палатки</t>
  </si>
  <si>
    <t>набор для чаепития на 6 персон</t>
  </si>
  <si>
    <t>палочка для чистки ушей</t>
  </si>
  <si>
    <t>кроссовки женские кожа натуральная</t>
  </si>
  <si>
    <t>бокс для парня</t>
  </si>
  <si>
    <t>наполнитель для кошачьего туалета древесный комкующийся</t>
  </si>
  <si>
    <t>чехол для honor 8а</t>
  </si>
  <si>
    <t>женские праздничные платья</t>
  </si>
  <si>
    <t>для чистки стиральной машины средство</t>
  </si>
  <si>
    <t>майка бельевая для девочки</t>
  </si>
  <si>
    <t>картридж для принтера fullprint</t>
  </si>
  <si>
    <t>украшение для кроксов</t>
  </si>
  <si>
    <t>майка adidas женская</t>
  </si>
  <si>
    <t>сковорода виктория</t>
  </si>
  <si>
    <t>для snoff</t>
  </si>
  <si>
    <t>футболка свободная</t>
  </si>
  <si>
    <t>венчик для кофе</t>
  </si>
  <si>
    <t>джинсовая куртка с принтом</t>
  </si>
  <si>
    <t>крестильная пеленка</t>
  </si>
  <si>
    <t>кружка глиняная</t>
  </si>
  <si>
    <t>sprincway обувь для женщин</t>
  </si>
  <si>
    <t>диск для триммера</t>
  </si>
  <si>
    <t xml:space="preserve">английская соль </t>
  </si>
  <si>
    <t>mexx туалетная вода женская</t>
  </si>
  <si>
    <t>m&amp;ms яйца</t>
  </si>
  <si>
    <t>набор пряжи</t>
  </si>
  <si>
    <t>формочки для лепки из пластилина</t>
  </si>
  <si>
    <t>коробка для вещей</t>
  </si>
  <si>
    <t>помпа электрическая для воды xiaomi</t>
  </si>
  <si>
    <t>футболка рваная</t>
  </si>
  <si>
    <t>электронная сигарета без никотина</t>
  </si>
  <si>
    <t>водяная баня</t>
  </si>
  <si>
    <t xml:space="preserve">блок для зарядки </t>
  </si>
  <si>
    <t>губка целлюлозная</t>
  </si>
  <si>
    <t>товары для шитья</t>
  </si>
  <si>
    <t>сады придонья кабачок</t>
  </si>
  <si>
    <t>портсигар для сигарет женский</t>
  </si>
  <si>
    <t>орфея</t>
  </si>
  <si>
    <t>шапка желтая детская</t>
  </si>
  <si>
    <t>средство для ног</t>
  </si>
  <si>
    <t xml:space="preserve">твоё женское </t>
  </si>
  <si>
    <t>прибор для плетения косичек</t>
  </si>
  <si>
    <t>краска акриловая для рисования</t>
  </si>
  <si>
    <t>наборы для вышивания крестом цветы</t>
  </si>
  <si>
    <t>igora для волос</t>
  </si>
  <si>
    <t>угловая полка для ванной</t>
  </si>
  <si>
    <t>сандали детские для мальчика</t>
  </si>
  <si>
    <t>коврик вязаный</t>
  </si>
  <si>
    <t>хлопок пряжа для вязания</t>
  </si>
  <si>
    <t>юбка тенесная</t>
  </si>
  <si>
    <t>стиральная машинка хозяюшка</t>
  </si>
  <si>
    <t>крепление для жалюзи на окна</t>
  </si>
  <si>
    <t>банданы для мальчиков</t>
  </si>
  <si>
    <t>шерстяные носки женские</t>
  </si>
  <si>
    <t>наклейки для детей книга от 100 наклеек</t>
  </si>
  <si>
    <t>штаны балоневые для мальчика</t>
  </si>
  <si>
    <t>брюки mango для женщин</t>
  </si>
  <si>
    <t>антистатик для белья</t>
  </si>
  <si>
    <t>рубашка мужская вельветовая</t>
  </si>
  <si>
    <t>полочка для ванны</t>
  </si>
  <si>
    <t>обои виниловые на флизелиновой основе горячего тиснения</t>
  </si>
  <si>
    <t>натуральная кожаная куртка</t>
  </si>
  <si>
    <t>самокат для малышей 2 года</t>
  </si>
  <si>
    <t>для благовоний</t>
  </si>
  <si>
    <t>майка поло для мальчика</t>
  </si>
  <si>
    <t>танцевальный коврик на русском языке</t>
  </si>
  <si>
    <t>бомпер для мальчика</t>
  </si>
  <si>
    <t xml:space="preserve">комплект для мальчика </t>
  </si>
  <si>
    <t>перчатки для подтягивания</t>
  </si>
  <si>
    <t>тюфяк на кровать</t>
  </si>
  <si>
    <t>деревянные игрушки монтессори</t>
  </si>
  <si>
    <t>полотенце банное турция</t>
  </si>
  <si>
    <t>робот пылесос сухая уборка</t>
  </si>
  <si>
    <t>леггинсы для малыша</t>
  </si>
  <si>
    <t>обувь адидас мужская</t>
  </si>
  <si>
    <t>правила выживания в школе</t>
  </si>
  <si>
    <t>сатиновая юбка</t>
  </si>
  <si>
    <t>стиляга</t>
  </si>
  <si>
    <t>наволочка декоративная 35*35</t>
  </si>
  <si>
    <t>блузка для девочки 140</t>
  </si>
  <si>
    <t>костюм для повара</t>
  </si>
  <si>
    <t>школьная форма для девочек юбка</t>
  </si>
  <si>
    <t>накидки на сидения авто комплект</t>
  </si>
  <si>
    <t>мужская рубашка оверсайз</t>
  </si>
  <si>
    <t>сумка снежная королева</t>
  </si>
  <si>
    <t>аккумулятор для детской машинки</t>
  </si>
  <si>
    <t xml:space="preserve">ополаскиватель для полости рта </t>
  </si>
  <si>
    <t>депиляции</t>
  </si>
  <si>
    <t>мясорубка электрическая bosch</t>
  </si>
  <si>
    <t>набор браслетов бижутерия</t>
  </si>
  <si>
    <t>футболка бирюзовая</t>
  </si>
  <si>
    <t>молочник стеклянный</t>
  </si>
  <si>
    <t>тюль с вышивкой турция</t>
  </si>
  <si>
    <t>наволочка декоративная 50 на 70</t>
  </si>
  <si>
    <t>лестницы и стремянки</t>
  </si>
  <si>
    <t>корм для водных черепах</t>
  </si>
  <si>
    <t>домик для кошки из картона</t>
  </si>
  <si>
    <t>гриф для штанги 26 мм</t>
  </si>
  <si>
    <t>кружка для чая для мужчины</t>
  </si>
  <si>
    <t>триммер садовая техника</t>
  </si>
  <si>
    <t>юбка гусиная лапка</t>
  </si>
  <si>
    <t>питьевая вода</t>
  </si>
  <si>
    <t>baldinini обувь для женщин</t>
  </si>
  <si>
    <t>алла пугачева сумка женская</t>
  </si>
  <si>
    <t>здравень удобрение для рассады</t>
  </si>
  <si>
    <t>съедобные цветы для торта</t>
  </si>
  <si>
    <t>сумка поясная детская для мальчика</t>
  </si>
  <si>
    <t>шампунь израиль для волос</t>
  </si>
  <si>
    <t>основа для ободка</t>
  </si>
  <si>
    <t>бейсболка для мальчика головные уборы</t>
  </si>
  <si>
    <t>детская игровая кухня</t>
  </si>
  <si>
    <t>погремушки для малышей</t>
  </si>
  <si>
    <t>кисти для рисование</t>
  </si>
  <si>
    <t>салфетки для снятия лака</t>
  </si>
  <si>
    <t>плед для кошек</t>
  </si>
  <si>
    <t>нож складной россия</t>
  </si>
  <si>
    <t>контейнер для крупы</t>
  </si>
  <si>
    <t xml:space="preserve">анальная смазка </t>
  </si>
  <si>
    <t>trussardi обувь для женщин</t>
  </si>
  <si>
    <t>бюстгальтер большого размера белоруссия</t>
  </si>
  <si>
    <t>латки резиновые для ремонта камер</t>
  </si>
  <si>
    <t>ёжик в тумане</t>
  </si>
  <si>
    <t>очки для плавания с диоптриями</t>
  </si>
  <si>
    <t>кубики для взрослых</t>
  </si>
  <si>
    <t>качок для машины</t>
  </si>
  <si>
    <t>колесо для крыс</t>
  </si>
  <si>
    <t>лак для декупажа</t>
  </si>
  <si>
    <t>смесь для торта красный бархат</t>
  </si>
  <si>
    <t>tommy hilfiger для мужчин куртка</t>
  </si>
  <si>
    <t>комуфляжный костюм детский</t>
  </si>
  <si>
    <t>для прически</t>
  </si>
  <si>
    <t>брюки твое женская одежда</t>
  </si>
  <si>
    <t>предметы интерьера для дома</t>
  </si>
  <si>
    <t>льняной жакет женский</t>
  </si>
  <si>
    <t>кофты спортивная</t>
  </si>
  <si>
    <t>пенка для умывания для подростков</t>
  </si>
  <si>
    <t>губка для полировки авто</t>
  </si>
  <si>
    <t>зажигалка газовая турбо</t>
  </si>
  <si>
    <t>мыло для бровей kiss beauty</t>
  </si>
  <si>
    <t>шкафчик для кухни</t>
  </si>
  <si>
    <t>картриджи для принтера canon pixma</t>
  </si>
  <si>
    <t>масажор для лица</t>
  </si>
  <si>
    <t>лазерная</t>
  </si>
  <si>
    <t>гель для стирки белого</t>
  </si>
  <si>
    <t>трусы бразильяна с высокой посадкой</t>
  </si>
  <si>
    <t xml:space="preserve">тесто для лепки </t>
  </si>
  <si>
    <t>исламская литература</t>
  </si>
  <si>
    <t>для карточки чехол</t>
  </si>
  <si>
    <t>карнавальный костюм платье для девочки</t>
  </si>
  <si>
    <t>плюшевая куртка мужская</t>
  </si>
  <si>
    <t>шапочка для мытья головы</t>
  </si>
  <si>
    <t>шорты белые для девочек</t>
  </si>
  <si>
    <t>пижамы для беременных</t>
  </si>
  <si>
    <t>планер на месяц</t>
  </si>
  <si>
    <t>тюль кухонная</t>
  </si>
  <si>
    <t>память</t>
  </si>
  <si>
    <t xml:space="preserve">женские летние платья </t>
  </si>
  <si>
    <t>шуманит для стеклокерамики</t>
  </si>
  <si>
    <t>альбом для монет 10 рублей</t>
  </si>
  <si>
    <t>большая книга</t>
  </si>
  <si>
    <t>обувница с сиденьем закрытая</t>
  </si>
  <si>
    <t>сумка льняная</t>
  </si>
  <si>
    <t>мягкая книжка игрушки</t>
  </si>
  <si>
    <t>отбеливатель кислородный отбеливательoxy crystal для белого</t>
  </si>
  <si>
    <t>духи яблоко</t>
  </si>
  <si>
    <t>лак для волос эстель</t>
  </si>
  <si>
    <t>провод для принтера</t>
  </si>
  <si>
    <t>подростковые джинсы для мальчика</t>
  </si>
  <si>
    <t>вазы для фруктов</t>
  </si>
  <si>
    <t>пасхальные наборы для окрашивания</t>
  </si>
  <si>
    <t>микро usb зарядное</t>
  </si>
  <si>
    <t>книги для детей 3 лет</t>
  </si>
  <si>
    <t>детский комплект постельного белья 1 спальный</t>
  </si>
  <si>
    <t>шапка детская бини</t>
  </si>
  <si>
    <t>багетная рама для картин 40х50</t>
  </si>
  <si>
    <t>набор пилочек для маникюра</t>
  </si>
  <si>
    <t>для мальчиков куртка</t>
  </si>
  <si>
    <t>невская косметика крем</t>
  </si>
  <si>
    <t>самоклеющиеся обои для кухни</t>
  </si>
  <si>
    <t>химия для кухни</t>
  </si>
  <si>
    <t>обложка полиция</t>
  </si>
  <si>
    <t xml:space="preserve">бомбер мужская </t>
  </si>
  <si>
    <t>кофта adidas мужская красная</t>
  </si>
  <si>
    <t>юничел для женщин</t>
  </si>
  <si>
    <t>сандалии со светящейся подошвой</t>
  </si>
  <si>
    <t>розетка влагозащищенная</t>
  </si>
  <si>
    <t>звездочки для декора</t>
  </si>
  <si>
    <t>рации в для радиостанции</t>
  </si>
  <si>
    <t>светящиеся колпачки на велосипед</t>
  </si>
  <si>
    <t>брюки льняные мужские летние</t>
  </si>
  <si>
    <t>фиксатор для ножа</t>
  </si>
  <si>
    <t>черная юбка мини</t>
  </si>
  <si>
    <t>обувь садовая</t>
  </si>
  <si>
    <t>одеяло ватное 1.5</t>
  </si>
  <si>
    <t>бусинки для волос</t>
  </si>
  <si>
    <t>пучки для ресниц</t>
  </si>
  <si>
    <t>на пульте управления</t>
  </si>
  <si>
    <t>шлейка для больших собак</t>
  </si>
  <si>
    <t>белая ручка для черной бумаги</t>
  </si>
  <si>
    <t>свечи с днем рождения</t>
  </si>
  <si>
    <t>стеллаж для балкона</t>
  </si>
  <si>
    <t>куртка желтая женская</t>
  </si>
  <si>
    <t>серьги ассиметрия</t>
  </si>
  <si>
    <t xml:space="preserve">колготки для мальчика </t>
  </si>
  <si>
    <t>лежанка для средних пород</t>
  </si>
  <si>
    <t>взрывные котята 18</t>
  </si>
  <si>
    <t>бокалы для шампанского стекло</t>
  </si>
  <si>
    <t xml:space="preserve">резиновая вагина </t>
  </si>
  <si>
    <t>тиоктовая кислота</t>
  </si>
  <si>
    <t xml:space="preserve">опрыскиватель аккумуляторный </t>
  </si>
  <si>
    <t>женская пена для бритья</t>
  </si>
  <si>
    <t>рубашка белая детская</t>
  </si>
  <si>
    <t>платье для дома производство беларусь</t>
  </si>
  <si>
    <t>воск для депиляции италия</t>
  </si>
  <si>
    <t>камуфляж одежда</t>
  </si>
  <si>
    <t>альбом для рисования для девочки</t>
  </si>
  <si>
    <t>спортивная женская обувь летняя</t>
  </si>
  <si>
    <t>бользам для губ</t>
  </si>
  <si>
    <t>адидас для женщин одежда</t>
  </si>
  <si>
    <t>комбинезон нательный для малышей</t>
  </si>
  <si>
    <t>оливер обувь женская</t>
  </si>
  <si>
    <t>манго футболка женская одежда</t>
  </si>
  <si>
    <t>игрушки для крупных собак</t>
  </si>
  <si>
    <t>эстель краска для волос красота</t>
  </si>
  <si>
    <t>постельное для мальчика</t>
  </si>
  <si>
    <t>зажимы для штор магнитные аксессуары</t>
  </si>
  <si>
    <t>корм blitz для кошек</t>
  </si>
  <si>
    <t>свеча красная</t>
  </si>
  <si>
    <t>базовая футболка женская белая</t>
  </si>
  <si>
    <t>детский крем для девочек</t>
  </si>
  <si>
    <t>наклейка на капот автомобиля</t>
  </si>
  <si>
    <t>атласная сорочка</t>
  </si>
  <si>
    <t>bershka женская одежда юбка</t>
  </si>
  <si>
    <t>колготки для девочки однотонные</t>
  </si>
  <si>
    <t xml:space="preserve">краска для замши </t>
  </si>
  <si>
    <t>лосьон для удаления краски с кожи</t>
  </si>
  <si>
    <t>бумага для шоу</t>
  </si>
  <si>
    <t>электроэпиляция</t>
  </si>
  <si>
    <t>костюмы для танцев</t>
  </si>
  <si>
    <t>для бровей гель</t>
  </si>
  <si>
    <t>бейсболка женская с принтом</t>
  </si>
  <si>
    <t>фолиевая кислота витамины</t>
  </si>
  <si>
    <t>аппарат для перманентного макияжа</t>
  </si>
  <si>
    <t>дьявол</t>
  </si>
  <si>
    <t>массажер для волос</t>
  </si>
  <si>
    <t>прыгун для малышей</t>
  </si>
  <si>
    <t>жилетка меховая</t>
  </si>
  <si>
    <t>пилотка на 9 мая</t>
  </si>
  <si>
    <t>панамы для девочек</t>
  </si>
  <si>
    <t xml:space="preserve">маска доя волос </t>
  </si>
  <si>
    <t>черубино для детей одежда</t>
  </si>
  <si>
    <t>сапоги для танцев</t>
  </si>
  <si>
    <t>школа маленьких совят</t>
  </si>
  <si>
    <t>vicolo одежда для женщин</t>
  </si>
  <si>
    <t>джинсовая рубашка оверсайз</t>
  </si>
  <si>
    <t>панама мужская хлопок</t>
  </si>
  <si>
    <t>электрическое одеяло</t>
  </si>
  <si>
    <t>колба для кальяна с резьбой</t>
  </si>
  <si>
    <t>скрепочница магнитная</t>
  </si>
  <si>
    <t>весенний костюм для малыша</t>
  </si>
  <si>
    <t>цепочка на шею мужская серебро соколов</t>
  </si>
  <si>
    <t>ветровка черная женская</t>
  </si>
  <si>
    <t>пеленка детская</t>
  </si>
  <si>
    <t>детский набор для песочницы</t>
  </si>
  <si>
    <t>филейный нож для рыбы</t>
  </si>
  <si>
    <t>для печенья емкость</t>
  </si>
  <si>
    <t>сумка мужская на плечо</t>
  </si>
  <si>
    <t>чехол для стульчика</t>
  </si>
  <si>
    <t>маска для волос matrix</t>
  </si>
  <si>
    <t>мойка для кухни каменная</t>
  </si>
  <si>
    <t>спортивная женская футболка</t>
  </si>
  <si>
    <t>аксесуары для авто</t>
  </si>
  <si>
    <t>для кухонных принадлежностей</t>
  </si>
  <si>
    <t>платья на девочек</t>
  </si>
  <si>
    <t>мягкое кресло мешок груша</t>
  </si>
  <si>
    <t>проволка для бисера</t>
  </si>
  <si>
    <t>полосатая кофта оверсайз</t>
  </si>
  <si>
    <t>ортопедические ботинки для мальчика</t>
  </si>
  <si>
    <t>этажерка для тандыра</t>
  </si>
  <si>
    <t>ловушка для рыбы</t>
  </si>
  <si>
    <t>насадки для шуруповерта</t>
  </si>
  <si>
    <t>коврик для занятий фитнесом</t>
  </si>
  <si>
    <t>цифры для торта</t>
  </si>
  <si>
    <t>футболка для девочки глория</t>
  </si>
  <si>
    <t>пуховик для мальчика зимний</t>
  </si>
  <si>
    <t>ковёр на пол</t>
  </si>
  <si>
    <t>таблица умножения плакат</t>
  </si>
  <si>
    <t>маклюра для вен</t>
  </si>
  <si>
    <t>желтая блузка женская</t>
  </si>
  <si>
    <t>внешний жёсткий диск 1 тб</t>
  </si>
  <si>
    <t>гинекология</t>
  </si>
  <si>
    <t>футболка женская с v образным вырезом</t>
  </si>
  <si>
    <t>игрушки деревянные</t>
  </si>
  <si>
    <t>косметичка мужская непромокаемая</t>
  </si>
  <si>
    <t>кран для ванной с душем</t>
  </si>
  <si>
    <t>одежда для спорта компрессионная</t>
  </si>
  <si>
    <t>накидка массажная на автомобильное сидение</t>
  </si>
  <si>
    <t>подкладка для мебели</t>
  </si>
  <si>
    <t>детская смесь с 0</t>
  </si>
  <si>
    <t>главная книга малыша</t>
  </si>
  <si>
    <t>тк традиция</t>
  </si>
  <si>
    <t>пояс на резинке</t>
  </si>
  <si>
    <t>для мытья машины</t>
  </si>
  <si>
    <t>смесь детская молочная</t>
  </si>
  <si>
    <t>дорожная сумка женская спортивная</t>
  </si>
  <si>
    <t>яркая футболка для девочки</t>
  </si>
  <si>
    <t xml:space="preserve">корейская </t>
  </si>
  <si>
    <t>1 месяц ребенку</t>
  </si>
  <si>
    <t>панама мияги</t>
  </si>
  <si>
    <t>пена для душа</t>
  </si>
  <si>
    <t>мужская туалетная вода франция</t>
  </si>
  <si>
    <t>чехол для realme 8i</t>
  </si>
  <si>
    <t>комбинезон женский для беременных</t>
  </si>
  <si>
    <t>геокс обувь мужская</t>
  </si>
  <si>
    <t>сушилка для белья потолочная 160</t>
  </si>
  <si>
    <t>оранжевая толстовка</t>
  </si>
  <si>
    <t>остин женская верхняя одежда</t>
  </si>
  <si>
    <t>тяпки для прополки</t>
  </si>
  <si>
    <t>аппликация из фетра</t>
  </si>
  <si>
    <t>локон для завивки</t>
  </si>
  <si>
    <t>шорты tommy hilfiger для мужчин</t>
  </si>
  <si>
    <t>барсетки на пояс</t>
  </si>
  <si>
    <t>для косичек</t>
  </si>
  <si>
    <t>подставка для крышек посуда и инвентарь</t>
  </si>
  <si>
    <t>полка для душа</t>
  </si>
  <si>
    <t>шоколад бельгия</t>
  </si>
  <si>
    <t>трессы волосы для кукол</t>
  </si>
  <si>
    <t>румяна матовые</t>
  </si>
  <si>
    <t>бумажные стаканы для кофе</t>
  </si>
  <si>
    <t>пижама турция</t>
  </si>
  <si>
    <t>легкая рубашка</t>
  </si>
  <si>
    <t>мультипликаторная катушка</t>
  </si>
  <si>
    <t>скатерть кружевная</t>
  </si>
  <si>
    <t>игрушка утя</t>
  </si>
  <si>
    <t>украшения для волос аксессуары для волос</t>
  </si>
  <si>
    <t>подвязка для растений</t>
  </si>
  <si>
    <t>оттеночная краска</t>
  </si>
  <si>
    <t>сумка женская цветная</t>
  </si>
  <si>
    <t>мозаика алмазная наборы</t>
  </si>
  <si>
    <t>королевы рождаются в мае</t>
  </si>
  <si>
    <t>щетка для мытья бутылочек</t>
  </si>
  <si>
    <t>дутая куртка мужская</t>
  </si>
  <si>
    <t>шампунь для кошек с длинной шерстью</t>
  </si>
  <si>
    <t>капитошка обувь для мальчиков</t>
  </si>
  <si>
    <t xml:space="preserve">зарядник </t>
  </si>
  <si>
    <t>малат магния</t>
  </si>
  <si>
    <t>биоактиватор для септиков</t>
  </si>
  <si>
    <t>палочка для сужения влагалища</t>
  </si>
  <si>
    <t>подарочный набор для взрослых</t>
  </si>
  <si>
    <t>зажимы для ресниц</t>
  </si>
  <si>
    <t>косуха для девочки 152</t>
  </si>
  <si>
    <t>r.o.c.s зубная паста</t>
  </si>
  <si>
    <t xml:space="preserve">кольца для штор </t>
  </si>
  <si>
    <t>шапка детская на весну</t>
  </si>
  <si>
    <t>полукомбинезон демисезонный для девочки</t>
  </si>
  <si>
    <t>рюкзаки для мужчин</t>
  </si>
  <si>
    <t>подкормка для рассады</t>
  </si>
  <si>
    <t>термос для воды</t>
  </si>
  <si>
    <t>ультразвуковая ванна для инструментов</t>
  </si>
  <si>
    <t>джинсы женские средняя посадка турция</t>
  </si>
  <si>
    <t>массажер для подбородка</t>
  </si>
  <si>
    <t>черная свеча</t>
  </si>
  <si>
    <t>комплект верхней одежды для девочки</t>
  </si>
  <si>
    <t>средство для септика</t>
  </si>
  <si>
    <t>костюм брючный для девочки</t>
  </si>
  <si>
    <t>диспенсер для бахил</t>
  </si>
  <si>
    <t>тинт для губ набор</t>
  </si>
  <si>
    <t>синтепон для подушек</t>
  </si>
  <si>
    <t>сарафан школьный для девочки</t>
  </si>
  <si>
    <t>майки для беременных</t>
  </si>
  <si>
    <t>кельвин кляйн духи</t>
  </si>
  <si>
    <t>прищепка для штор</t>
  </si>
  <si>
    <t>электросушилка для белья</t>
  </si>
  <si>
    <t>пурина проплан для кошек</t>
  </si>
  <si>
    <t>тапочки для моря</t>
  </si>
  <si>
    <t>смазка для велосипедной цепи</t>
  </si>
  <si>
    <t>чехол для айфона x</t>
  </si>
  <si>
    <t>коляска riko basic</t>
  </si>
  <si>
    <t>футболки для женщин с длинным рукавом</t>
  </si>
  <si>
    <t>светильник аккумуляторный</t>
  </si>
  <si>
    <t>капика обувь детская</t>
  </si>
  <si>
    <t>кепка для мужчин</t>
  </si>
  <si>
    <t xml:space="preserve">скрытая камера </t>
  </si>
  <si>
    <t>римская штора тюль</t>
  </si>
  <si>
    <t>апельсиновые палочки для маникюра 100 шт</t>
  </si>
  <si>
    <t>ампульная сыворотка</t>
  </si>
  <si>
    <t>пятновыводитель для белого</t>
  </si>
  <si>
    <t>ламинария листовая</t>
  </si>
  <si>
    <t xml:space="preserve">кокосовая паста </t>
  </si>
  <si>
    <t>мини станция алиса</t>
  </si>
  <si>
    <t>тенниса ракетка для настольной</t>
  </si>
  <si>
    <t>убийство на поле для гольфа</t>
  </si>
  <si>
    <t>фильтр пакеты для заваривания</t>
  </si>
  <si>
    <t>прокладки для рожениц</t>
  </si>
  <si>
    <t>подушка перьевая 50х70</t>
  </si>
  <si>
    <t>карниз в ванную для шторы</t>
  </si>
  <si>
    <t>джинсы высокая посадка женские</t>
  </si>
  <si>
    <t>подвеска с жемчугом серебряная</t>
  </si>
  <si>
    <t>бюстгальтер пуш-ап без лямок</t>
  </si>
  <si>
    <t>для суставов средство</t>
  </si>
  <si>
    <t>пленка черная</t>
  </si>
  <si>
    <t>краска для волос мокко</t>
  </si>
  <si>
    <t>бежевая кофта женская</t>
  </si>
  <si>
    <t>мешки для мусора 240 л</t>
  </si>
  <si>
    <t>крем для салярия</t>
  </si>
  <si>
    <t>стимуляция точки g</t>
  </si>
  <si>
    <t>ресницы для наращивания barbara</t>
  </si>
  <si>
    <t>сумка слинг женская</t>
  </si>
  <si>
    <t>форма для омлета</t>
  </si>
  <si>
    <t>гель для душа женский камей</t>
  </si>
  <si>
    <t>мыльница подвесная</t>
  </si>
  <si>
    <t>футболки светящаяся в темноте</t>
  </si>
  <si>
    <t>amelli одежда детская</t>
  </si>
  <si>
    <t>футболка женская база</t>
  </si>
  <si>
    <t>туш для ресниц eveline</t>
  </si>
  <si>
    <t>новая заря косметика</t>
  </si>
  <si>
    <t>лампа светодиодная 12v</t>
  </si>
  <si>
    <t>рубашка коричневая</t>
  </si>
  <si>
    <t>наклейки для ногтей геометрия</t>
  </si>
  <si>
    <t>дятьковский хрусталь</t>
  </si>
  <si>
    <t>рюкзак для школы подростковый</t>
  </si>
  <si>
    <t>тени для бровей вивьен сабо</t>
  </si>
  <si>
    <t>зажим для купюр</t>
  </si>
  <si>
    <t>крем для лица антивозрастной 50 корея</t>
  </si>
  <si>
    <t>порядок в шкафу</t>
  </si>
  <si>
    <t>влагостойкая тушь для ресниц</t>
  </si>
  <si>
    <t>ювелирная цепочка серебро</t>
  </si>
  <si>
    <t>джинсовая куртка утепленная</t>
  </si>
  <si>
    <t>присыпка для ног</t>
  </si>
  <si>
    <t>шпильки для волос с цветами</t>
  </si>
  <si>
    <t>валик для шумоизоляции</t>
  </si>
  <si>
    <t>свечи для свадьбы</t>
  </si>
  <si>
    <t>зажим для галстука золотой</t>
  </si>
  <si>
    <t>обувь экко женская летняя</t>
  </si>
  <si>
    <t>губная гормошка</t>
  </si>
  <si>
    <t>посуды для мытья губки</t>
  </si>
  <si>
    <t>пояс лечебный для спины</t>
  </si>
  <si>
    <t xml:space="preserve">деревянный конструктор </t>
  </si>
  <si>
    <t>ткань фланель детская</t>
  </si>
  <si>
    <t>укороченная майка</t>
  </si>
  <si>
    <t>с папой буря не страшна</t>
  </si>
  <si>
    <t>пиалка для чая</t>
  </si>
  <si>
    <t>ночная сорочка вискоза</t>
  </si>
  <si>
    <t>ёлочные украшения</t>
  </si>
  <si>
    <t>витамин с для детей</t>
  </si>
  <si>
    <t>пудра сахарная</t>
  </si>
  <si>
    <t>гигиеническая помада для губ с оттенком</t>
  </si>
  <si>
    <t>проф пресс книги для детей</t>
  </si>
  <si>
    <t>для удаления прыщей</t>
  </si>
  <si>
    <t>термометр для аквариума</t>
  </si>
  <si>
    <t>патроны для нерф</t>
  </si>
  <si>
    <t>крабики маленькие для волос</t>
  </si>
  <si>
    <t>система хранения игрушек</t>
  </si>
  <si>
    <t>подставка для телефона для девочки</t>
  </si>
  <si>
    <t>изики для девочек</t>
  </si>
  <si>
    <t>клавиатура мембранная</t>
  </si>
  <si>
    <t>нарядные блузки женские</t>
  </si>
  <si>
    <t>краска для волос профессиональная без аммиака</t>
  </si>
  <si>
    <t>греча зеленая</t>
  </si>
  <si>
    <t>падающая башня игра</t>
  </si>
  <si>
    <t>дорожная зубная паста</t>
  </si>
  <si>
    <t>посуда турция</t>
  </si>
  <si>
    <t>всемирная история</t>
  </si>
  <si>
    <t>костюм с худи для мальчика</t>
  </si>
  <si>
    <t>чистящее средство для стеклокерамических плит</t>
  </si>
  <si>
    <t>толстовка адидас мужская с капюшоном</t>
  </si>
  <si>
    <t>коврик для творчества</t>
  </si>
  <si>
    <t>шерстяные носки мужские</t>
  </si>
  <si>
    <t>автотовары автокосметика и автохимия</t>
  </si>
  <si>
    <t>нитки для вышивания мулине</t>
  </si>
  <si>
    <t>папка сумка канцелярская</t>
  </si>
  <si>
    <t>шкаф подвесной для ванной</t>
  </si>
  <si>
    <t>пилинг для пяток</t>
  </si>
  <si>
    <t>переноска для животных сумка</t>
  </si>
  <si>
    <t>медицинская рубашки спецодежда</t>
  </si>
  <si>
    <t>пленка солнцезащитная зеркальная для окон</t>
  </si>
  <si>
    <t>рулон бумаги для рисования</t>
  </si>
  <si>
    <t>кофе армянский</t>
  </si>
  <si>
    <t>крем для рук и ногтей</t>
  </si>
  <si>
    <t>для собак поводок рулетка</t>
  </si>
  <si>
    <t>nuovita коляска</t>
  </si>
  <si>
    <t>януш корчак</t>
  </si>
  <si>
    <t>шиповки для футбола мужские</t>
  </si>
  <si>
    <t>пленка для ламинирования а3</t>
  </si>
  <si>
    <t>горчица белая семена</t>
  </si>
  <si>
    <t>очки с диоптриями -1.5</t>
  </si>
  <si>
    <t>сумка мягкая женская</t>
  </si>
  <si>
    <t>крем для лица корейский увлажняющий</t>
  </si>
  <si>
    <t>бикарбонат натрия</t>
  </si>
  <si>
    <t>доска для лепки а4</t>
  </si>
  <si>
    <t>туника вязаная удлиненная женская</t>
  </si>
  <si>
    <t>пленка самоклеющаяся декоративная</t>
  </si>
  <si>
    <t>цион для орхидей</t>
  </si>
  <si>
    <t>благовония конусы</t>
  </si>
  <si>
    <t xml:space="preserve">серёжка </t>
  </si>
  <si>
    <t>картина по номерам большая</t>
  </si>
  <si>
    <t>тормозная система</t>
  </si>
  <si>
    <t>сумочка через плечо маленькая</t>
  </si>
  <si>
    <t xml:space="preserve">одноразовая скатерть </t>
  </si>
  <si>
    <t>туфли для латины</t>
  </si>
  <si>
    <t>чехол на сяоми redmi 9c</t>
  </si>
  <si>
    <t>ткань рубашечная</t>
  </si>
  <si>
    <t>гель для бровей pusy</t>
  </si>
  <si>
    <t>для балета</t>
  </si>
  <si>
    <t>электропилка для ног</t>
  </si>
  <si>
    <t xml:space="preserve">куртка весенняя для девочки </t>
  </si>
  <si>
    <t>резиновая обувь для девочек</t>
  </si>
  <si>
    <t>мокасины для девочек на лето</t>
  </si>
  <si>
    <t>бордюры для садовых дорожек</t>
  </si>
  <si>
    <t>зажим для зубной пасты</t>
  </si>
  <si>
    <t>плот для черепахи</t>
  </si>
  <si>
    <t>мини проектор для фильмов</t>
  </si>
  <si>
    <t xml:space="preserve">светящиеся кроссовки </t>
  </si>
  <si>
    <t>гранатовый соус турция</t>
  </si>
  <si>
    <t>юбка гимнастическая</t>
  </si>
  <si>
    <t>тайтсы мужские для фитнеса</t>
  </si>
  <si>
    <t>пасха наклейки на яйца</t>
  </si>
  <si>
    <t>наборы косметики для подростка</t>
  </si>
  <si>
    <t>болотные для рыбалки</t>
  </si>
  <si>
    <t>жидкость для индикации зубного налета</t>
  </si>
  <si>
    <t>кепка adidas детская</t>
  </si>
  <si>
    <t>двойка женская</t>
  </si>
  <si>
    <t>органайзер для хранения канцелярии</t>
  </si>
  <si>
    <t xml:space="preserve">тельняшки </t>
  </si>
  <si>
    <t>ботинки женские зимние натуральная кожа натуральный мех</t>
  </si>
  <si>
    <t>сухофрукты для компота</t>
  </si>
  <si>
    <t>компрессометр для бензиновых двигателей</t>
  </si>
  <si>
    <t>куртка голубая женская</t>
  </si>
  <si>
    <t>мягкая игрушка волк</t>
  </si>
  <si>
    <t>средство для пяток с мочевиной</t>
  </si>
  <si>
    <t>майка оверсайз женская</t>
  </si>
  <si>
    <t>соломенная шляпа детская</t>
  </si>
  <si>
    <t>для суши в для роллов</t>
  </si>
  <si>
    <t>инвентарь для сада</t>
  </si>
  <si>
    <t>электрическая сушилка для белья</t>
  </si>
  <si>
    <t>трусики для ребенка</t>
  </si>
  <si>
    <t>книжка детская</t>
  </si>
  <si>
    <t>фотообои для мальчиков</t>
  </si>
  <si>
    <t>джинсовка укороченная</t>
  </si>
  <si>
    <t>костюмы для дома</t>
  </si>
  <si>
    <t>два мяча кроссовки</t>
  </si>
  <si>
    <t>вольер для домашних животных</t>
  </si>
  <si>
    <t>спрей водоотталкивающий для обуви</t>
  </si>
  <si>
    <t>рубашка женская befree</t>
  </si>
  <si>
    <t>длинная женская футболка</t>
  </si>
  <si>
    <t>массажная накидка электрическая</t>
  </si>
  <si>
    <t>кольцо серебряное женское</t>
  </si>
  <si>
    <t>бомпер для девочки</t>
  </si>
  <si>
    <t>юбка для малыша</t>
  </si>
  <si>
    <t>брюки прямого кроя</t>
  </si>
  <si>
    <t>на день рождения подарок подруге</t>
  </si>
  <si>
    <t>шуруповёрт макита</t>
  </si>
  <si>
    <t>обруч гимнастики для художественной</t>
  </si>
  <si>
    <t>щетка для одежды липкая</t>
  </si>
  <si>
    <t>сушильная машина для белья candy</t>
  </si>
  <si>
    <t>пистолет для ценников</t>
  </si>
  <si>
    <t>салфетка для монитора</t>
  </si>
  <si>
    <t>mango юбка для женщин</t>
  </si>
  <si>
    <t>бампер для девочки</t>
  </si>
  <si>
    <t>лосьон для тела для очень сухой кожи</t>
  </si>
  <si>
    <t>мелки для волос цветные</t>
  </si>
  <si>
    <t>полотна для воздушной гимнастики</t>
  </si>
  <si>
    <t>tommy hilfiger для женщин одежда</t>
  </si>
  <si>
    <t>vivienne sabo для губ</t>
  </si>
  <si>
    <t>hansa игрушки мягкие</t>
  </si>
  <si>
    <t>табачная смесь</t>
  </si>
  <si>
    <t>для удаления шерсти</t>
  </si>
  <si>
    <t>бальзам для волос pantene</t>
  </si>
  <si>
    <t>james read автозагар для тела</t>
  </si>
  <si>
    <t>куртка осенняя женская теплая</t>
  </si>
  <si>
    <t>mayoral для девочек одежда</t>
  </si>
  <si>
    <t>сладкая сказка</t>
  </si>
  <si>
    <t>смесь гипоаллергенная 2</t>
  </si>
  <si>
    <t>наушники для айфона 11 проводные</t>
  </si>
  <si>
    <t>от выпадения волос витамины и для роста</t>
  </si>
  <si>
    <t>обои светящиеся в темноте</t>
  </si>
  <si>
    <t>металлическая полка</t>
  </si>
  <si>
    <t>книжная полка напольная</t>
  </si>
  <si>
    <t xml:space="preserve">миска для животных </t>
  </si>
  <si>
    <t>барбара для наращивания</t>
  </si>
  <si>
    <t>сумка под документы мужская</t>
  </si>
  <si>
    <t>happy baby стульчик для кормления</t>
  </si>
  <si>
    <t>рубашка остин женская</t>
  </si>
  <si>
    <t>единороги для праздника</t>
  </si>
  <si>
    <t>автоматическая кормушка для кошек</t>
  </si>
  <si>
    <t>сундучок деревянный</t>
  </si>
  <si>
    <t>форма для сыра самоварыч.рф</t>
  </si>
  <si>
    <t>сумка женская бежевая через плечо</t>
  </si>
  <si>
    <t>корзина для туалетной бумаги</t>
  </si>
  <si>
    <t>комбинезон для собак мелких пород весна</t>
  </si>
  <si>
    <t>микрофон детский светящийся</t>
  </si>
  <si>
    <t>сорочка для родов</t>
  </si>
  <si>
    <t>таблетки для похудения кето диета</t>
  </si>
  <si>
    <t xml:space="preserve">пивная кружка </t>
  </si>
  <si>
    <t xml:space="preserve">сумка для подростка </t>
  </si>
  <si>
    <t>серебряная цепочка 925 ювелирная</t>
  </si>
  <si>
    <t>фудболки для девочек</t>
  </si>
  <si>
    <t>вода газированная 1,5</t>
  </si>
  <si>
    <t>тяни толкай крути читай</t>
  </si>
  <si>
    <t>босоножки турция женские</t>
  </si>
  <si>
    <t>повязка на голову для умывания</t>
  </si>
  <si>
    <t>помада для увеличения губ с перцем</t>
  </si>
  <si>
    <t>тряпки для стола</t>
  </si>
  <si>
    <t xml:space="preserve">кружка детская </t>
  </si>
  <si>
    <t>зарядка для аккумуляторные батарея</t>
  </si>
  <si>
    <t>декоративные ветки для вазы</t>
  </si>
  <si>
    <t>cerave крем для сухой кожи</t>
  </si>
  <si>
    <t>морская звезда</t>
  </si>
  <si>
    <t>швейная машина ручная</t>
  </si>
  <si>
    <t>красная майка</t>
  </si>
  <si>
    <t>пробка для бутылки вина</t>
  </si>
  <si>
    <t>печати для детей</t>
  </si>
  <si>
    <t>маска для подбородка корея</t>
  </si>
  <si>
    <t>краски для моделей</t>
  </si>
  <si>
    <t>растяжка выпускной</t>
  </si>
  <si>
    <t xml:space="preserve">вода детская </t>
  </si>
  <si>
    <t>лазерная рулетка bosch</t>
  </si>
  <si>
    <t>половая тряпка для швабры</t>
  </si>
  <si>
    <t>ветряк</t>
  </si>
  <si>
    <t>gap одежда для малышей</t>
  </si>
  <si>
    <t>конняку спонж</t>
  </si>
  <si>
    <t>noa туалетная вода</t>
  </si>
  <si>
    <t>швабра телескопическая</t>
  </si>
  <si>
    <t>шлейка с поводком для собаки</t>
  </si>
  <si>
    <t>сушка для белья подвесная</t>
  </si>
  <si>
    <t>весы кухонные техника для кухни</t>
  </si>
  <si>
    <t>лоток с сеткой для кошек</t>
  </si>
  <si>
    <t>женская белая рубашка оверсайз</t>
  </si>
  <si>
    <t>edel cat для кошек</t>
  </si>
  <si>
    <t>бутылки для воды в школу</t>
  </si>
  <si>
    <t>крем сыворотка для лица</t>
  </si>
  <si>
    <t>штора для ванной комнаты 180*200</t>
  </si>
  <si>
    <t>вафельница электрическая для трубочек</t>
  </si>
  <si>
    <t>фигурка для сада</t>
  </si>
  <si>
    <t>кровать для кошек</t>
  </si>
  <si>
    <t>упаковочная бумага детская</t>
  </si>
  <si>
    <t>дихондра семена ампельная</t>
  </si>
  <si>
    <t>шапка салатовая</t>
  </si>
  <si>
    <t>блокнот для девочек подростков</t>
  </si>
  <si>
    <t>кан для живца</t>
  </si>
  <si>
    <t>шампунь молекуляр</t>
  </si>
  <si>
    <t>крем для умывания</t>
  </si>
  <si>
    <t>размягчитель для педикюра</t>
  </si>
  <si>
    <t>для газона</t>
  </si>
  <si>
    <t>женя</t>
  </si>
  <si>
    <t>кофта для девочки школьная</t>
  </si>
  <si>
    <t>рубашка с коротким рукавом для мальчика лето</t>
  </si>
  <si>
    <t>reuzel помада для волос</t>
  </si>
  <si>
    <t>чехол для ксиоми редми 9c</t>
  </si>
  <si>
    <t>шары для праздника воздушные</t>
  </si>
  <si>
    <t>леопардовый принт для девочки</t>
  </si>
  <si>
    <t>ollin окисляющая эмульсия</t>
  </si>
  <si>
    <t>стеклянный контейнер для пищевых продуктов</t>
  </si>
  <si>
    <t>мыло для подмывания младенцев</t>
  </si>
  <si>
    <t>совок для животных</t>
  </si>
  <si>
    <t>беспроводная зарядка samsung</t>
  </si>
  <si>
    <t>решетка для газовой плиты</t>
  </si>
  <si>
    <t>viking обувь для девочек</t>
  </si>
  <si>
    <t>отруби ржаные для мелкие</t>
  </si>
  <si>
    <t>зубная щётка жесткая</t>
  </si>
  <si>
    <t>персиковая помада</t>
  </si>
  <si>
    <t>прописи для школьников</t>
  </si>
  <si>
    <t xml:space="preserve">футболка мияги </t>
  </si>
  <si>
    <t>мужская краска для волос</t>
  </si>
  <si>
    <t>кунай деревянный</t>
  </si>
  <si>
    <t>корейская косметика тонер для лица</t>
  </si>
  <si>
    <t>чехол для телефона на ремень</t>
  </si>
  <si>
    <t>кнопка для одежды</t>
  </si>
  <si>
    <t>куприн яма</t>
  </si>
  <si>
    <t>платье для крещения маме</t>
  </si>
  <si>
    <t>картридж для принтера fullprint cf244a</t>
  </si>
  <si>
    <t>подставка для икон</t>
  </si>
  <si>
    <t>овальная скатерть</t>
  </si>
  <si>
    <t>ария хоум</t>
  </si>
  <si>
    <t xml:space="preserve">майка спортивная мужская </t>
  </si>
  <si>
    <t>рамка для вышивки</t>
  </si>
  <si>
    <t>корректор осанки для подростка</t>
  </si>
  <si>
    <t>домик для грызунов товары</t>
  </si>
  <si>
    <t>хоккейная бутылка</t>
  </si>
  <si>
    <t>alisia fiori школьная форма</t>
  </si>
  <si>
    <t>лореаль масло для волос</t>
  </si>
  <si>
    <t>ipanema для женщин</t>
  </si>
  <si>
    <t>подарочная коробка для украшения</t>
  </si>
  <si>
    <t>весеннее пальто для девочки</t>
  </si>
  <si>
    <t>камедь ксантановая</t>
  </si>
  <si>
    <t>цепочки для подростков</t>
  </si>
  <si>
    <t>сапоги зимние мужские натуральная кожа</t>
  </si>
  <si>
    <t>cibau для собак</t>
  </si>
  <si>
    <t>краска для гипса</t>
  </si>
  <si>
    <t>алмазная мозаика на подрамнике цветы</t>
  </si>
  <si>
    <t>знамя</t>
  </si>
  <si>
    <t>палитра для смешивания косметики</t>
  </si>
  <si>
    <t>эфирные масла для тела</t>
  </si>
  <si>
    <t>лаванда искусственная</t>
  </si>
  <si>
    <t>крем для лица корея питательный</t>
  </si>
  <si>
    <t>марк якобс</t>
  </si>
  <si>
    <t>ветровка для мужчин</t>
  </si>
  <si>
    <t>куртка с мехом женская</t>
  </si>
  <si>
    <t>антипригарная посуда</t>
  </si>
  <si>
    <t>переноска для кошек рюкзак</t>
  </si>
  <si>
    <t>летние брюки для мальчиков</t>
  </si>
  <si>
    <t>кроссовки женские для ходьбы</t>
  </si>
  <si>
    <t>чехол для лыж на молнии</t>
  </si>
  <si>
    <t>все для тату</t>
  </si>
  <si>
    <t>ванна для парафинотерапии</t>
  </si>
  <si>
    <t>ковёр в прихожую</t>
  </si>
  <si>
    <t xml:space="preserve">брюки клёш </t>
  </si>
  <si>
    <t>платья с разрезом</t>
  </si>
  <si>
    <t>пояс сумка</t>
  </si>
  <si>
    <t xml:space="preserve">палочки для еды </t>
  </si>
  <si>
    <t>этажерка для обуви пластмассовая</t>
  </si>
  <si>
    <t xml:space="preserve">чехол для чемодана </t>
  </si>
  <si>
    <t>мячи для настольного</t>
  </si>
  <si>
    <t>куртка косуха детская</t>
  </si>
  <si>
    <t>платья для женщин больших размеров</t>
  </si>
  <si>
    <t>носки для животных</t>
  </si>
  <si>
    <t>шланг для полива 50 метров</t>
  </si>
  <si>
    <t>краснополянская косметика гидролат</t>
  </si>
  <si>
    <t>наклейки для ногтей сердце</t>
  </si>
  <si>
    <t>эко лаборатория</t>
  </si>
  <si>
    <t>макароны для лазаньи</t>
  </si>
  <si>
    <t>детские костюмы для девочек</t>
  </si>
  <si>
    <t>шампунь для кудрявых</t>
  </si>
  <si>
    <t>топиарий для творчества</t>
  </si>
  <si>
    <t>крем спермацетовый невская косметика</t>
  </si>
  <si>
    <t>medela бутылочка для кормления</t>
  </si>
  <si>
    <t>gloria jeans для женщин джинсы</t>
  </si>
  <si>
    <t>jonak обувь для женщин</t>
  </si>
  <si>
    <t>туфли весна женские кожа натуральная</t>
  </si>
  <si>
    <t>украшения на обувь</t>
  </si>
  <si>
    <t>рейлинг для кухни 80 см</t>
  </si>
  <si>
    <t>японский сад</t>
  </si>
  <si>
    <t>удочка поплавочная</t>
  </si>
  <si>
    <t>силиконовая скатерть с рисунком</t>
  </si>
  <si>
    <t>купальник для девочек 11 лет</t>
  </si>
  <si>
    <t>пленка для фотоаппарата цветная</t>
  </si>
  <si>
    <t>куртка кожаная мужская черная</t>
  </si>
  <si>
    <t>юбка школьная для девочки черная</t>
  </si>
  <si>
    <t>шнуры для рукоделия</t>
  </si>
  <si>
    <t>футболки светящиеся</t>
  </si>
  <si>
    <t>домашний костюм для женщин</t>
  </si>
  <si>
    <t>для телефона держатель</t>
  </si>
  <si>
    <t>колесо для велосипеда 26 заднее</t>
  </si>
  <si>
    <t>сетевая карта</t>
  </si>
  <si>
    <t>рубашка классическая мужская</t>
  </si>
  <si>
    <t>стол поднос для завтрака</t>
  </si>
  <si>
    <t>пилочка для ногтей 180/240</t>
  </si>
  <si>
    <t>футболка аниме детская</t>
  </si>
  <si>
    <t>гольфы в школу для девочки</t>
  </si>
  <si>
    <t>магнитный подхват для штор</t>
  </si>
  <si>
    <t>сапоги резиновые для мальчика детские</t>
  </si>
  <si>
    <t>пистолет для подкачки шин</t>
  </si>
  <si>
    <t>акриловый лак для дерева</t>
  </si>
  <si>
    <t>платье для беременных лето</t>
  </si>
  <si>
    <t>подставка для цветов напольная деревянная</t>
  </si>
  <si>
    <t>обувь женская ecco кроссовки</t>
  </si>
  <si>
    <t>замороженные ягоды</t>
  </si>
  <si>
    <t>штаны для женщин</t>
  </si>
  <si>
    <t>для пылесоса</t>
  </si>
  <si>
    <t>держатель для телефона длинный</t>
  </si>
  <si>
    <t>вертикальная мышь</t>
  </si>
  <si>
    <t>коврик для раскатки и выпечки теста</t>
  </si>
  <si>
    <t>цветная капуста детское</t>
  </si>
  <si>
    <t>для умывания корейская пенка</t>
  </si>
  <si>
    <t>зарядка для авто</t>
  </si>
  <si>
    <t>zooring корм для собак</t>
  </si>
  <si>
    <t>хна бесцветная индийская</t>
  </si>
  <si>
    <t>естель маска для волос</t>
  </si>
  <si>
    <t>подушка для ребенка от 3 лет</t>
  </si>
  <si>
    <t>набор столовых приборов для детей</t>
  </si>
  <si>
    <t>насадки для электрической зубной щетки</t>
  </si>
  <si>
    <t>мембранная ткань</t>
  </si>
  <si>
    <t>лаборатория самогона</t>
  </si>
  <si>
    <t>мягкая акула</t>
  </si>
  <si>
    <t>крышка винтовая</t>
  </si>
  <si>
    <t xml:space="preserve">мужская кепка </t>
  </si>
  <si>
    <t>шампунь для волос олин</t>
  </si>
  <si>
    <t>серебряная ложка именная</t>
  </si>
  <si>
    <t>нить вощеная</t>
  </si>
  <si>
    <t>футболка с перьями</t>
  </si>
  <si>
    <t>история конца которой нет</t>
  </si>
  <si>
    <t>прихожая вешалка</t>
  </si>
  <si>
    <t>перчатки для охоты</t>
  </si>
  <si>
    <t>палочки для ушей</t>
  </si>
  <si>
    <t>одеяло детское байковое</t>
  </si>
  <si>
    <t>настенная вешалка для одежды</t>
  </si>
  <si>
    <t>маска для шеи</t>
  </si>
  <si>
    <t xml:space="preserve">подставка для ног </t>
  </si>
  <si>
    <t>менажница керамическая</t>
  </si>
  <si>
    <t xml:space="preserve">боди для мальчика </t>
  </si>
  <si>
    <t>vivax зубная паста</t>
  </si>
  <si>
    <t>форма для вырубки теста</t>
  </si>
  <si>
    <t>tatika для женщин</t>
  </si>
  <si>
    <t>белорусочка женская одежда</t>
  </si>
  <si>
    <t>лазерный депилятор</t>
  </si>
  <si>
    <t>стеклорез масляный</t>
  </si>
  <si>
    <t>сорочка твое ночная женская</t>
  </si>
  <si>
    <t>утя лалафанфан одежда</t>
  </si>
  <si>
    <t>чашка пластиковая</t>
  </si>
  <si>
    <t>сумка серая</t>
  </si>
  <si>
    <t>наколенники для работы</t>
  </si>
  <si>
    <t>комет для туалета</t>
  </si>
  <si>
    <t xml:space="preserve">набор для вышивания крестом </t>
  </si>
  <si>
    <t>соевый воск для изготовления свечей</t>
  </si>
  <si>
    <t>пленка для ламинирования формат а4</t>
  </si>
  <si>
    <t>коляски для детей</t>
  </si>
  <si>
    <t>заборы для сада</t>
  </si>
  <si>
    <t>кренки для рыбалки</t>
  </si>
  <si>
    <t>заварочник стеклянный</t>
  </si>
  <si>
    <t>поднос для свечей</t>
  </si>
  <si>
    <t xml:space="preserve">гель для </t>
  </si>
  <si>
    <t>коляска прогулочная летняя</t>
  </si>
  <si>
    <t>ремень для гитары с крючками</t>
  </si>
  <si>
    <t>маска для волос от выпадения</t>
  </si>
  <si>
    <t>крючок самоклеющийся</t>
  </si>
  <si>
    <t>юбка длинная хлопок</t>
  </si>
  <si>
    <t>колпачки для краски</t>
  </si>
  <si>
    <t>итальянские босоножки</t>
  </si>
  <si>
    <t>befree куртка женская</t>
  </si>
  <si>
    <t>гафрированная бумага</t>
  </si>
  <si>
    <t>яблоки сушеные</t>
  </si>
  <si>
    <t>кружка складная</t>
  </si>
  <si>
    <t>светодиодная лента для автомобиля</t>
  </si>
  <si>
    <t>сантехника для ванной</t>
  </si>
  <si>
    <t>зубная паста корея оригинал</t>
  </si>
  <si>
    <t>плёнка упаковочная</t>
  </si>
  <si>
    <t>женская куртка стеганая</t>
  </si>
  <si>
    <t>макадамия очищенная</t>
  </si>
  <si>
    <t>доска разделочная деревянная набор</t>
  </si>
  <si>
    <t>дисковая пила интерскол</t>
  </si>
  <si>
    <t>аккумулятор к телефону</t>
  </si>
  <si>
    <t>платье зарина для женщин</t>
  </si>
  <si>
    <t>подставка для ножей металлическая</t>
  </si>
  <si>
    <t>шампунь для волос твердый</t>
  </si>
  <si>
    <t>женская ветровка летняя</t>
  </si>
  <si>
    <t>капсулы для капкейков усиленные</t>
  </si>
  <si>
    <t>ледянка</t>
  </si>
  <si>
    <t>электростимулятор мышц</t>
  </si>
  <si>
    <t>витамины для цыплят</t>
  </si>
  <si>
    <t>пластиковая корзина для хранения</t>
  </si>
  <si>
    <t>платье женское для полных женщин</t>
  </si>
  <si>
    <t>маска детская карнавальная</t>
  </si>
  <si>
    <t>юбка кожаная мини</t>
  </si>
  <si>
    <t>батарейка аккумуляторная литий-ионная</t>
  </si>
  <si>
    <t>кан для рыбалки</t>
  </si>
  <si>
    <t>полукомбинезон для беременных</t>
  </si>
  <si>
    <t>игрушка для грызунов</t>
  </si>
  <si>
    <t>чехол для укулеле сопрано утепленный</t>
  </si>
  <si>
    <t>безрукавка женская длинная</t>
  </si>
  <si>
    <t>электро щетка детская</t>
  </si>
  <si>
    <t>шляпа канотье</t>
  </si>
  <si>
    <t>пленка защитная универсальная</t>
  </si>
  <si>
    <t>флешка для iphone</t>
  </si>
  <si>
    <t>майка для женщин</t>
  </si>
  <si>
    <t>летняя обувь для мальчика</t>
  </si>
  <si>
    <t>для самых преданных</t>
  </si>
  <si>
    <t>тв тюнер для цифрового телевидения</t>
  </si>
  <si>
    <t>футболка коричневая женская</t>
  </si>
  <si>
    <t>футболка детская для мальчика</t>
  </si>
  <si>
    <t>веб камера для ноутбука</t>
  </si>
  <si>
    <t>силиконовая форма сердце</t>
  </si>
  <si>
    <t>босоножки котофей для девочки</t>
  </si>
  <si>
    <t>трикотажная ночная сорочка большого размера</t>
  </si>
  <si>
    <t>пузырчатая упаковка</t>
  </si>
  <si>
    <t>двухколёсный самокат</t>
  </si>
  <si>
    <t>лея</t>
  </si>
  <si>
    <t>куртка мужская экокожа</t>
  </si>
  <si>
    <t>пижама женская вискоза</t>
  </si>
  <si>
    <t>полка для</t>
  </si>
  <si>
    <t>перцовая паста корейская</t>
  </si>
  <si>
    <t>обувь для танцев на каблуке</t>
  </si>
  <si>
    <t>шорты для беременных джинсовые</t>
  </si>
  <si>
    <t>чай с толокнянкой и солодкой</t>
  </si>
  <si>
    <t>папка канцелярская а5</t>
  </si>
  <si>
    <t>степлер для растений</t>
  </si>
  <si>
    <t>туника на пляж женская</t>
  </si>
  <si>
    <t>духи и туалетная вода мужская</t>
  </si>
  <si>
    <t>стефания</t>
  </si>
  <si>
    <t>красная помада водостойкая</t>
  </si>
  <si>
    <t>стакан для столовых приборов</t>
  </si>
  <si>
    <t>ободок для девочки с цветами</t>
  </si>
  <si>
    <t>спрей для корней l'oreal</t>
  </si>
  <si>
    <t>блузка женская вискоза</t>
  </si>
  <si>
    <t>бублик для волос большой</t>
  </si>
  <si>
    <t>для мастера маникюра</t>
  </si>
  <si>
    <t>ветровка женская puma</t>
  </si>
  <si>
    <t>кисточки для штор</t>
  </si>
  <si>
    <t xml:space="preserve">шампунь для мужчин </t>
  </si>
  <si>
    <t>держатель для ключей</t>
  </si>
  <si>
    <t>плита электрическая настольная 1 конфорка</t>
  </si>
  <si>
    <t>молд орхидея</t>
  </si>
  <si>
    <t>шампунь для пористых волос</t>
  </si>
  <si>
    <t>мыло корея</t>
  </si>
  <si>
    <t>обувь женская босоножки</t>
  </si>
  <si>
    <t>блуза шифон женская</t>
  </si>
  <si>
    <t>выкройки для шитья</t>
  </si>
  <si>
    <t>посуда детская стекло</t>
  </si>
  <si>
    <t>машинка для плетения косичек</t>
  </si>
  <si>
    <t>комбинезон велюровый для новорожденных</t>
  </si>
  <si>
    <t xml:space="preserve">чёкер </t>
  </si>
  <si>
    <t>кроссовки nike мужские для бега</t>
  </si>
  <si>
    <t>power bank для iphone</t>
  </si>
  <si>
    <t>ткань для вышивания крестиком</t>
  </si>
  <si>
    <t>хитозан тяньши</t>
  </si>
  <si>
    <t>new line косметика для лица</t>
  </si>
  <si>
    <t>рычаг переключения передач</t>
  </si>
  <si>
    <t>цветное мыло для бровей</t>
  </si>
  <si>
    <t>краска для обуви серебристая</t>
  </si>
  <si>
    <t>выдвижная полка</t>
  </si>
  <si>
    <t>японская бытовая химия</t>
  </si>
  <si>
    <t>аксессуары для шитья рукоделие</t>
  </si>
  <si>
    <t>голографическая наклейка</t>
  </si>
  <si>
    <t xml:space="preserve">подводка жидкая </t>
  </si>
  <si>
    <t>plak автохимия</t>
  </si>
  <si>
    <t>спортивная сумка для фитнеса женская</t>
  </si>
  <si>
    <t>деревянный декор</t>
  </si>
  <si>
    <t>мягкие игрушки фнаф</t>
  </si>
  <si>
    <t>little star одежда для малышей</t>
  </si>
  <si>
    <t>наполнитель для кресла</t>
  </si>
  <si>
    <t>коричневая кофта</t>
  </si>
  <si>
    <t>шорты женские льняные</t>
  </si>
  <si>
    <t>синяя футболка мужская без надписей</t>
  </si>
  <si>
    <t>очень приятно, бог</t>
  </si>
  <si>
    <t xml:space="preserve">верхняя одежда </t>
  </si>
  <si>
    <t>ножницы для когтей</t>
  </si>
  <si>
    <t xml:space="preserve">o’stin </t>
  </si>
  <si>
    <t>тапки для детей</t>
  </si>
  <si>
    <t>жидкая матовая помада для губ</t>
  </si>
  <si>
    <t>петуния ампельная</t>
  </si>
  <si>
    <t>nivea крем для рук</t>
  </si>
  <si>
    <t>тёплый костюм</t>
  </si>
  <si>
    <t>гуль для душа</t>
  </si>
  <si>
    <t>шорты для девочки трикотажные</t>
  </si>
  <si>
    <t xml:space="preserve">мойка кухонная </t>
  </si>
  <si>
    <t>шапочка весна для девочки</t>
  </si>
  <si>
    <t xml:space="preserve">сумка женская спортивная </t>
  </si>
  <si>
    <t>хрестоматия 4 класс</t>
  </si>
  <si>
    <t>форма пасхи для творожной</t>
  </si>
  <si>
    <t>шнур для зарядки телефона micro usb</t>
  </si>
  <si>
    <t>перчатки для кикбоксинга</t>
  </si>
  <si>
    <t>костюм для рыбалки зимний</t>
  </si>
  <si>
    <t>клетчатая рубашка теплая</t>
  </si>
  <si>
    <t>костюм феи для девочки</t>
  </si>
  <si>
    <t>бокс для таблеток</t>
  </si>
  <si>
    <t>каменная посуда</t>
  </si>
  <si>
    <t>лоферы женские кожа натуральная</t>
  </si>
  <si>
    <t>белые футболки для школьников</t>
  </si>
  <si>
    <t>пудра для обьема</t>
  </si>
  <si>
    <t>зарядка для аккумуляторов</t>
  </si>
  <si>
    <t>жидкость для биотуалета нижний</t>
  </si>
  <si>
    <t>удлиняющая тушь для ресниц</t>
  </si>
  <si>
    <t>масло для садовой техники</t>
  </si>
  <si>
    <t>юбка с поясом</t>
  </si>
  <si>
    <t>этажерка для рассады</t>
  </si>
  <si>
    <t>носки детские антискользящие</t>
  </si>
  <si>
    <t>тоналка крем для лица</t>
  </si>
  <si>
    <t>приставка для цифрового тв с wi fi</t>
  </si>
  <si>
    <t xml:space="preserve">штора для кухни </t>
  </si>
  <si>
    <t>свечка для торта</t>
  </si>
  <si>
    <t>машинка игрушка большая</t>
  </si>
  <si>
    <t>набор мияги</t>
  </si>
  <si>
    <t>levi's футболка мужская</t>
  </si>
  <si>
    <t>альдегидная маска</t>
  </si>
  <si>
    <t xml:space="preserve">платье глория джинс </t>
  </si>
  <si>
    <t>насадка для утюга термостойкая</t>
  </si>
  <si>
    <t>пасхальная курочка</t>
  </si>
  <si>
    <t>силиконовый набор для кормления</t>
  </si>
  <si>
    <t>удилища для рыбалки</t>
  </si>
  <si>
    <t>обувь португалия</t>
  </si>
  <si>
    <t>мячики детские</t>
  </si>
  <si>
    <t>гиря 16кг</t>
  </si>
  <si>
    <t>деревянная доска для подачи</t>
  </si>
  <si>
    <t>подкормка для клубники</t>
  </si>
  <si>
    <t>камуфляжная куртка</t>
  </si>
  <si>
    <t>простынь махровая на резинке</t>
  </si>
  <si>
    <t>прибор ночного видения levenhuk</t>
  </si>
  <si>
    <t>тафт спрей для укладки</t>
  </si>
  <si>
    <t>для реставрации мебели</t>
  </si>
  <si>
    <t>love republic топ женская одежда</t>
  </si>
  <si>
    <t xml:space="preserve">зажим для денег </t>
  </si>
  <si>
    <t>aravia для лица набор</t>
  </si>
  <si>
    <t>кассовая лента 57 40 12</t>
  </si>
  <si>
    <t>контейнер для рукоделия</t>
  </si>
  <si>
    <t>ширма деревянная</t>
  </si>
  <si>
    <t xml:space="preserve">для бритья </t>
  </si>
  <si>
    <t>сумка для бокса</t>
  </si>
  <si>
    <t>воск для волос гель</t>
  </si>
  <si>
    <t>мода для полных</t>
  </si>
  <si>
    <t>польская обувь</t>
  </si>
  <si>
    <t>gloria jeans футболка для девочек</t>
  </si>
  <si>
    <t>гель для стирки 5 л</t>
  </si>
  <si>
    <t>скатерть круглая дом и дача</t>
  </si>
  <si>
    <t>ящики для холодильника</t>
  </si>
  <si>
    <t>перевязочные материалы</t>
  </si>
  <si>
    <t>держатель для телефона в автомобиль</t>
  </si>
  <si>
    <t>cerave лосьон для лица</t>
  </si>
  <si>
    <t>свистулька деревянная</t>
  </si>
  <si>
    <t>капсы для пигмента</t>
  </si>
  <si>
    <t>сарафан на бретелях</t>
  </si>
  <si>
    <t>накладка на унитаз для кошек</t>
  </si>
  <si>
    <t>гамаки для животных</t>
  </si>
  <si>
    <t>плитка электрическая настольная 1</t>
  </si>
  <si>
    <t>кокосовая стружка без сахара</t>
  </si>
  <si>
    <t>вулканическая лава</t>
  </si>
  <si>
    <t>набор для создания бомбочек</t>
  </si>
  <si>
    <t xml:space="preserve">английский язык </t>
  </si>
  <si>
    <t>кастрюля мечта гранит</t>
  </si>
  <si>
    <t>для нарезки лука</t>
  </si>
  <si>
    <t>кроссовки для мальчика белые</t>
  </si>
  <si>
    <t>двигатель для велосипеда</t>
  </si>
  <si>
    <t>мойка врезная</t>
  </si>
  <si>
    <t>рюкзак чёрный женский</t>
  </si>
  <si>
    <t>hugo для мужчин одежда</t>
  </si>
  <si>
    <t>фонарик налобный с аккумулятором</t>
  </si>
  <si>
    <t>теннисный стол для дачи</t>
  </si>
  <si>
    <t>гидроизоляция для душа</t>
  </si>
  <si>
    <t>наклейка видеонаблюдения</t>
  </si>
  <si>
    <t>опора для растений кокосовая</t>
  </si>
  <si>
    <t>farmstay сыворотка для лица</t>
  </si>
  <si>
    <t>gamma для волос</t>
  </si>
  <si>
    <t>гели для бровей</t>
  </si>
  <si>
    <t>versace туалетная вода</t>
  </si>
  <si>
    <t>майка фуксия</t>
  </si>
  <si>
    <t>линзы контактные для глаз -2</t>
  </si>
  <si>
    <t>хурма сушеная 1 кг</t>
  </si>
  <si>
    <t>памперсы акция трусики</t>
  </si>
  <si>
    <t>кенгуру пижама кигуруми для девочек</t>
  </si>
  <si>
    <t>пудра для лица divage</t>
  </si>
  <si>
    <t>туфли для девочек нарядные</t>
  </si>
  <si>
    <t>защипы для штор</t>
  </si>
  <si>
    <t>бандаж лучезапястный</t>
  </si>
  <si>
    <t>зубная щетка орал би электрическая</t>
  </si>
  <si>
    <t>ремешки для часов мужских металлические</t>
  </si>
  <si>
    <t>камера wi-fi видеонаблюдения</t>
  </si>
  <si>
    <t xml:space="preserve">краски для яиц </t>
  </si>
  <si>
    <t>фильтр для слива в раковину</t>
  </si>
  <si>
    <t>для скрепок</t>
  </si>
  <si>
    <t>кружка заварочная с ситом</t>
  </si>
  <si>
    <t>футболка с цепью женская</t>
  </si>
  <si>
    <t>крючок для вязания 4 мм</t>
  </si>
  <si>
    <t>косметичка для девочек</t>
  </si>
  <si>
    <t>кофта подростковая</t>
  </si>
  <si>
    <t>сумка стеганная</t>
  </si>
  <si>
    <t>отпугиватель для кошек</t>
  </si>
  <si>
    <t>пакет для мусора</t>
  </si>
  <si>
    <t>дополнительная полка</t>
  </si>
  <si>
    <t>для носков</t>
  </si>
  <si>
    <t>щетки для обуви</t>
  </si>
  <si>
    <t>форма для выпечки стекло</t>
  </si>
  <si>
    <t>под яйца подставка</t>
  </si>
  <si>
    <t>домик для детей палатка</t>
  </si>
  <si>
    <t>подводка для губ</t>
  </si>
  <si>
    <t>рамка для номера авто</t>
  </si>
  <si>
    <t>туалетная вода эклат</t>
  </si>
  <si>
    <t>багета потолочная</t>
  </si>
  <si>
    <t>щенячий патруль книга</t>
  </si>
  <si>
    <t>наклейки для чехла</t>
  </si>
  <si>
    <t>пушистая кофта на молнии</t>
  </si>
  <si>
    <t>гардеробная для одежды</t>
  </si>
  <si>
    <t>чехол для honor 20 pro</t>
  </si>
  <si>
    <t>жилетки для малышей</t>
  </si>
  <si>
    <t>белая футболка детская без рисунка</t>
  </si>
  <si>
    <t>одеяло шелкопряд 1.5</t>
  </si>
  <si>
    <t>краситель для ткани синий</t>
  </si>
  <si>
    <t>куртка синяя женская</t>
  </si>
  <si>
    <t>папки для школы</t>
  </si>
  <si>
    <t>puma женская футболка</t>
  </si>
  <si>
    <t>нивея помада</t>
  </si>
  <si>
    <t>чехол для хонор 8х</t>
  </si>
  <si>
    <t>турник для дома</t>
  </si>
  <si>
    <t>шнурки для туфлей</t>
  </si>
  <si>
    <t>фартуки кухонные для женщин белого цвета</t>
  </si>
  <si>
    <t>пульт для светодиодной ленты</t>
  </si>
  <si>
    <t>пазлы деревянные фигурные акция</t>
  </si>
  <si>
    <t>кофта для школы</t>
  </si>
  <si>
    <t>фрутоняня кабачок</t>
  </si>
  <si>
    <t>канистра для воды 20 литров</t>
  </si>
  <si>
    <t>краска для волос гарниер</t>
  </si>
  <si>
    <t>декор для торта майнкрафт</t>
  </si>
  <si>
    <t>шампунь для волос лонда</t>
  </si>
  <si>
    <t>джинсы для мальчиков глория</t>
  </si>
  <si>
    <t>крем масло для рук</t>
  </si>
  <si>
    <t>кубики для льда</t>
  </si>
  <si>
    <t>игровая гарнитура</t>
  </si>
  <si>
    <t>маска для глаз ночная</t>
  </si>
  <si>
    <t>масло для роста ногтей</t>
  </si>
  <si>
    <t>кельма венецианская</t>
  </si>
  <si>
    <t>крепление для телевизора на стену диагональ 55</t>
  </si>
  <si>
    <t xml:space="preserve">платье для женщин </t>
  </si>
  <si>
    <t>туалетная вода мужская эйвон</t>
  </si>
  <si>
    <t>pikolinos обувь для женщин</t>
  </si>
  <si>
    <t>тренажёр вектор</t>
  </si>
  <si>
    <t>обувницы для обуви</t>
  </si>
  <si>
    <t>узкая этажерка</t>
  </si>
  <si>
    <t>аксессуар для коляски</t>
  </si>
  <si>
    <t>кашпо многоярусное</t>
  </si>
  <si>
    <t>кольцо керамика белая</t>
  </si>
  <si>
    <t>контейнер для мусора в ванную</t>
  </si>
  <si>
    <t>подставка для молока</t>
  </si>
  <si>
    <t>таблетки для посудомоечных машин эко</t>
  </si>
  <si>
    <t>тёрка для пяток</t>
  </si>
  <si>
    <t>щёточка для умывания</t>
  </si>
  <si>
    <t>энзимная пудра для умывания корея</t>
  </si>
  <si>
    <t>сироп для лимонада</t>
  </si>
  <si>
    <t>надувные игрушки для бассейна</t>
  </si>
  <si>
    <t>альбом для значков</t>
  </si>
  <si>
    <t>грасс универсальное чистящее средство</t>
  </si>
  <si>
    <t>мыльницы для женщин</t>
  </si>
  <si>
    <t>детские резиновые сапоги для малышей</t>
  </si>
  <si>
    <t>джинсы для девочек с высокой посадкой</t>
  </si>
  <si>
    <t>защита провода для телефона</t>
  </si>
  <si>
    <t>рол для спины</t>
  </si>
  <si>
    <t>машинки на радиоуправлении для дрифт</t>
  </si>
  <si>
    <t>для бороды триммер</t>
  </si>
  <si>
    <t>платье для девочки 11 лет</t>
  </si>
  <si>
    <t>японская пила</t>
  </si>
  <si>
    <t>юбка мусульманская</t>
  </si>
  <si>
    <t>секс игрушка для мужчин</t>
  </si>
  <si>
    <t>краска для ресниц иссиня черная</t>
  </si>
  <si>
    <t>детская тарелка для супа</t>
  </si>
  <si>
    <t>маска для лица aravia</t>
  </si>
  <si>
    <t>наволочка 45x45 декоративная</t>
  </si>
  <si>
    <t>гель для глаз</t>
  </si>
  <si>
    <t>фонарь налобный аккумуляторный 18650</t>
  </si>
  <si>
    <t>держатель для посуды</t>
  </si>
  <si>
    <t>украшения на яйца</t>
  </si>
  <si>
    <t>полироль для салона авто</t>
  </si>
  <si>
    <t>ветровка мужская летняя с капюшоном</t>
  </si>
  <si>
    <t xml:space="preserve">кофта для беременных </t>
  </si>
  <si>
    <t>бюстгальтер бралетт на бретелях</t>
  </si>
  <si>
    <t>детская кружка для мальчика</t>
  </si>
  <si>
    <t>футляр для часов</t>
  </si>
  <si>
    <t>деревянная дорога железная</t>
  </si>
  <si>
    <t>очки для кукол</t>
  </si>
  <si>
    <t>масло для тела детское</t>
  </si>
  <si>
    <t>сумка для тренировок женская</t>
  </si>
  <si>
    <t>спорт костюм для подростка</t>
  </si>
  <si>
    <t>indefini пижама для женщин</t>
  </si>
  <si>
    <t>непромокаемая сумка</t>
  </si>
  <si>
    <t>футболки россия</t>
  </si>
  <si>
    <t>система приучения кошек к унитазу</t>
  </si>
  <si>
    <t>корм для уличных птиц</t>
  </si>
  <si>
    <t>zolla футболка мужская</t>
  </si>
  <si>
    <t>bugatti для мужчин</t>
  </si>
  <si>
    <t>лифчик для спорта</t>
  </si>
  <si>
    <t>стиральная машина бош</t>
  </si>
  <si>
    <t>банки для вакуумного массажа</t>
  </si>
  <si>
    <t>майка с длинным рукавом мужская</t>
  </si>
  <si>
    <t>радиатор масляный</t>
  </si>
  <si>
    <t>шампунь лореаль для волос профессиональный</t>
  </si>
  <si>
    <t>нить кулинарная</t>
  </si>
  <si>
    <t>корсет ортопедический пояснично-крестцовый ортопедия</t>
  </si>
  <si>
    <t>мячи для жонглирования</t>
  </si>
  <si>
    <t>бюстгальтеры без лямок</t>
  </si>
  <si>
    <t>энзимная пудра для тела</t>
  </si>
  <si>
    <t>водолазка зеленая женская</t>
  </si>
  <si>
    <t>лампа ультрафиолетовая бытовая техника</t>
  </si>
  <si>
    <t>платья большие размеры деловой стиль</t>
  </si>
  <si>
    <t>сумка женская через плечо на цепочке</t>
  </si>
  <si>
    <t>пиала фарфоровая</t>
  </si>
  <si>
    <t>футляр для прокладок металлический</t>
  </si>
  <si>
    <t>пьезозажигалка для плиты</t>
  </si>
  <si>
    <t>пластика для лепки</t>
  </si>
  <si>
    <t>солнцезащитный спрей для волос</t>
  </si>
  <si>
    <t>чипборд для скрапбукинга</t>
  </si>
  <si>
    <t>кофта женская удлиненная</t>
  </si>
  <si>
    <t>стикеры для одежды</t>
  </si>
  <si>
    <t>плетеная салфетка</t>
  </si>
  <si>
    <t>маска гидрогелевая</t>
  </si>
  <si>
    <t>кронштейны для телевизоров</t>
  </si>
  <si>
    <t>сумки багет модная</t>
  </si>
  <si>
    <t>полупальцы детские для гимнастики</t>
  </si>
  <si>
    <t>набор для химической завивки волос</t>
  </si>
  <si>
    <t>сушка для рыбы</t>
  </si>
  <si>
    <t>голубая толстовка</t>
  </si>
  <si>
    <t>ободок мягкий</t>
  </si>
  <si>
    <t>очки женские для чтения 1.5</t>
  </si>
  <si>
    <t>маленькая принцесса косметика</t>
  </si>
  <si>
    <t xml:space="preserve">япония </t>
  </si>
  <si>
    <t>тоник спрей для лица</t>
  </si>
  <si>
    <t>бумага белая а4</t>
  </si>
  <si>
    <t>бандаж для руки ортопедический</t>
  </si>
  <si>
    <t>zarina юбка для женщин</t>
  </si>
  <si>
    <t>медведь мягкий</t>
  </si>
  <si>
    <t>12 в 1 для волос концепт</t>
  </si>
  <si>
    <t>банка массажная антицеллюлитная</t>
  </si>
  <si>
    <t>мебельная фурнитура для кухни</t>
  </si>
  <si>
    <t>деревянный грызунок</t>
  </si>
  <si>
    <t>держатель для карт на телефон</t>
  </si>
  <si>
    <t>нелопающиеся пузыри</t>
  </si>
  <si>
    <t>очки для спорта</t>
  </si>
  <si>
    <t>кофта глория джинс</t>
  </si>
  <si>
    <t>конус для посадки</t>
  </si>
  <si>
    <t>кисть для акрил геля</t>
  </si>
  <si>
    <t>кокосовый крем для тела</t>
  </si>
  <si>
    <t>монитор для компьютера 27</t>
  </si>
  <si>
    <t>трусы для купальника</t>
  </si>
  <si>
    <t>play today для девочек футболки</t>
  </si>
  <si>
    <t>флисовый комбинезон для девочки</t>
  </si>
  <si>
    <t>весло для байдарки</t>
  </si>
  <si>
    <t>бальзам золотая звезда</t>
  </si>
  <si>
    <t>тахина кунжутная</t>
  </si>
  <si>
    <t>лего сити для девочек</t>
  </si>
  <si>
    <t xml:space="preserve">короткая рубашка </t>
  </si>
  <si>
    <t>кисея шторы</t>
  </si>
  <si>
    <t>для мальчиков трусы</t>
  </si>
  <si>
    <t>кружка деревянная</t>
  </si>
  <si>
    <t>поднос для шашлыка</t>
  </si>
  <si>
    <t>беспроводная зарядка для айфона</t>
  </si>
  <si>
    <t>чехол на кулер для воды</t>
  </si>
  <si>
    <t>плюшевая сумочка</t>
  </si>
  <si>
    <t>вешалка трансформер для одежды</t>
  </si>
  <si>
    <t>гофра для сифона</t>
  </si>
  <si>
    <t>лифчик для купальника</t>
  </si>
  <si>
    <t>поплавок для унитаза</t>
  </si>
  <si>
    <t>стайлер для волос локоны</t>
  </si>
  <si>
    <t>шлепанцы для мальчика</t>
  </si>
  <si>
    <t>лампа настольная детская</t>
  </si>
  <si>
    <t>спортивные кроссовки женские для фитнеса</t>
  </si>
  <si>
    <t>сетка под парик для волос</t>
  </si>
  <si>
    <t>плита газовая комбинированная</t>
  </si>
  <si>
    <t>робот для мальчиков</t>
  </si>
  <si>
    <t>бижутерия на свадьбу</t>
  </si>
  <si>
    <t>органайзер для косметики в ящик</t>
  </si>
  <si>
    <t>чехол на коляску от ветра</t>
  </si>
  <si>
    <t>ремешок для фитнес часов</t>
  </si>
  <si>
    <t>костюм для кормления</t>
  </si>
  <si>
    <t>шторы для кухни арка</t>
  </si>
  <si>
    <t>лосины для девочки 134</t>
  </si>
  <si>
    <t>зажимы для волос аксессуары для волос</t>
  </si>
  <si>
    <t>gigwi для собак</t>
  </si>
  <si>
    <t>живая шляпа</t>
  </si>
  <si>
    <t>куртки для девочек демисезон</t>
  </si>
  <si>
    <t>блокноты для рисования</t>
  </si>
  <si>
    <t>машинка для теста</t>
  </si>
  <si>
    <t>противоударная шапка</t>
  </si>
  <si>
    <t>свитер крупной вязки женский</t>
  </si>
  <si>
    <t>пряник тульский</t>
  </si>
  <si>
    <t>белая краска акриловая</t>
  </si>
  <si>
    <t>табличка осторожно злая собака</t>
  </si>
  <si>
    <t>платье на выпускной для девушки 16 лет</t>
  </si>
  <si>
    <t>щенячий патруль игрушки наборы оригинал</t>
  </si>
  <si>
    <t>крестик бижутерия</t>
  </si>
  <si>
    <t xml:space="preserve">наборы для творчества </t>
  </si>
  <si>
    <t>конфорки для плиты</t>
  </si>
  <si>
    <t>подводка красная</t>
  </si>
  <si>
    <t>магнитный браслет для ремонта</t>
  </si>
  <si>
    <t>шампунь для машины керхер</t>
  </si>
  <si>
    <t>деревянные пуговицы</t>
  </si>
  <si>
    <t>для проездного</t>
  </si>
  <si>
    <t>обувь для новорожденных весна</t>
  </si>
  <si>
    <t>forza 10 для кошек</t>
  </si>
  <si>
    <t>оперативная память для компьютера</t>
  </si>
  <si>
    <t>валик для детей</t>
  </si>
  <si>
    <t>обложка для автодокументов женская</t>
  </si>
  <si>
    <t>подставка для рук маникюрная</t>
  </si>
  <si>
    <t>брюки непромокаемые для девочек</t>
  </si>
  <si>
    <t>съемная ручка для сковороды</t>
  </si>
  <si>
    <t>дозатор для жидкого мыла дом</t>
  </si>
  <si>
    <t>пудра минеральная для лица</t>
  </si>
  <si>
    <t>шкатулка для денег на свадьбу</t>
  </si>
  <si>
    <t>для мытья бутылочек</t>
  </si>
  <si>
    <t>speedo купальник спортивный для бассейна</t>
  </si>
  <si>
    <t>школьный рюкзак для девочки 1 4 класс</t>
  </si>
  <si>
    <t>philips фены для волос</t>
  </si>
  <si>
    <t>крем с spf для лица на каждый</t>
  </si>
  <si>
    <t>худи tommy hilfiger для женщин</t>
  </si>
  <si>
    <t>зарядка для mi band 4</t>
  </si>
  <si>
    <t>магнитные щетки для мытья окон</t>
  </si>
  <si>
    <t>оливковое масло для жарки</t>
  </si>
  <si>
    <t>сумка женская из плащевой ткани</t>
  </si>
  <si>
    <t>тарелка для диеты</t>
  </si>
  <si>
    <t>фунчоза быстрого приготовления</t>
  </si>
  <si>
    <t>тени nyx для век</t>
  </si>
  <si>
    <t>очки женские для компьютера</t>
  </si>
  <si>
    <t>славянские обереги</t>
  </si>
  <si>
    <t>минеральная вата</t>
  </si>
  <si>
    <t>шашлычница электрическая</t>
  </si>
  <si>
    <t xml:space="preserve">чулки с поясом </t>
  </si>
  <si>
    <t>часы светящиеся</t>
  </si>
  <si>
    <t>туалетная вода антонио бандерос</t>
  </si>
  <si>
    <t>акб для авто</t>
  </si>
  <si>
    <t>вивьен сабо помада матовая</t>
  </si>
  <si>
    <t>для щенков</t>
  </si>
  <si>
    <t xml:space="preserve">для массажа </t>
  </si>
  <si>
    <t>прицел ночного видения</t>
  </si>
  <si>
    <t>клей для виниловых обоев</t>
  </si>
  <si>
    <t>подушки для садовых качель</t>
  </si>
  <si>
    <t>джинсы женские дырявые</t>
  </si>
  <si>
    <t>пленка карбон для авто</t>
  </si>
  <si>
    <t>языколом</t>
  </si>
  <si>
    <t>самат для посудомоечной машины</t>
  </si>
  <si>
    <t>new balance для мужчин</t>
  </si>
  <si>
    <t>краскопульты для краски</t>
  </si>
  <si>
    <t>пеллеты для отопления</t>
  </si>
  <si>
    <t>перчатка для бильярда</t>
  </si>
  <si>
    <t>маяковский книги</t>
  </si>
  <si>
    <t>reebok футболка мужская</t>
  </si>
  <si>
    <t>бирюзовая футболка</t>
  </si>
  <si>
    <t>адидас костюм для мальчика</t>
  </si>
  <si>
    <t>доляна посуда и инвентарь</t>
  </si>
  <si>
    <t>для автомобилей</t>
  </si>
  <si>
    <t>радиатор отопления алюминий</t>
  </si>
  <si>
    <t>зарядка для аккумуляторов 18650</t>
  </si>
  <si>
    <t>сахарница стеклянная с крышкой</t>
  </si>
  <si>
    <t>гнездо для яиц</t>
  </si>
  <si>
    <t>набор на выписку новорожденным одежда для малышей</t>
  </si>
  <si>
    <t>джинсы женские прямые больших размеров</t>
  </si>
  <si>
    <t>коврик для макарун</t>
  </si>
  <si>
    <t>балясины</t>
  </si>
  <si>
    <t>набор сковородок для индукционной плиты</t>
  </si>
  <si>
    <t xml:space="preserve">матрёшки </t>
  </si>
  <si>
    <t>обувь женская кроссовки</t>
  </si>
  <si>
    <t>кофта чёрная</t>
  </si>
  <si>
    <t>рубашка ночная</t>
  </si>
  <si>
    <t>стеганая рубашка женская</t>
  </si>
  <si>
    <t>для чая в пакетиках</t>
  </si>
  <si>
    <t>растения в аквариум</t>
  </si>
  <si>
    <t>футболка армения</t>
  </si>
  <si>
    <t>ивановский трикотаж мужская одежда</t>
  </si>
  <si>
    <t>белье для кормления</t>
  </si>
  <si>
    <t>кремовые тени для глаз</t>
  </si>
  <si>
    <t>костюм спортивный для фитнеса</t>
  </si>
  <si>
    <t>блюдо для рыбы</t>
  </si>
  <si>
    <t xml:space="preserve">костюм для йоги </t>
  </si>
  <si>
    <t>минеральный камень для попугаев</t>
  </si>
  <si>
    <t>мягкая игрушка дракон</t>
  </si>
  <si>
    <t>защита кабеля</t>
  </si>
  <si>
    <t>denso щетка стеклоочистителя</t>
  </si>
  <si>
    <t>вешалка складная</t>
  </si>
  <si>
    <t>фрош для посуды</t>
  </si>
  <si>
    <t>рубашка женская шелковая</t>
  </si>
  <si>
    <t>кружевной бюстгальтер с мягкой чашкой</t>
  </si>
  <si>
    <t>коробка рыболовная</t>
  </si>
  <si>
    <t>бумага для кулича</t>
  </si>
  <si>
    <t>посуда для природы</t>
  </si>
  <si>
    <t>чайник заварник стеклянный</t>
  </si>
  <si>
    <t>длинная толстовка</t>
  </si>
  <si>
    <t>мужская куртка-ветровка</t>
  </si>
  <si>
    <t>акриловая эмаль</t>
  </si>
  <si>
    <t>демисезонный костюм для мальчика</t>
  </si>
  <si>
    <t>плёнка укрывная</t>
  </si>
  <si>
    <t>чёрное платье с белым воротником</t>
  </si>
  <si>
    <t>тени для бровей матовые</t>
  </si>
  <si>
    <t>юбка черная детская</t>
  </si>
  <si>
    <t>дымогенераторы для копчения</t>
  </si>
  <si>
    <t>мягкие тапочки женские</t>
  </si>
  <si>
    <t>пипетки для опытов</t>
  </si>
  <si>
    <t xml:space="preserve">палетка теней для век </t>
  </si>
  <si>
    <t>огуречный крем для лица</t>
  </si>
  <si>
    <t>краска для волос черный</t>
  </si>
  <si>
    <t>воздушно пузырьковая пленка</t>
  </si>
  <si>
    <t>цепь золотая женская</t>
  </si>
  <si>
    <t>майки для малышей</t>
  </si>
  <si>
    <t>бутылка для питья</t>
  </si>
  <si>
    <t>альбомы для фото</t>
  </si>
  <si>
    <t>стикеры для граффити</t>
  </si>
  <si>
    <t>жмякалка для рук</t>
  </si>
  <si>
    <t>блохнэт для собак</t>
  </si>
  <si>
    <t>hoops для женщин</t>
  </si>
  <si>
    <t>масала чай индия</t>
  </si>
  <si>
    <t>домовенок кузя игрушка</t>
  </si>
  <si>
    <t>цепь стальная</t>
  </si>
  <si>
    <t>муляж телефона</t>
  </si>
  <si>
    <t>воздух для аквариумов</t>
  </si>
  <si>
    <t>наполнитель для подушек рукоделие</t>
  </si>
  <si>
    <t>сумка афина натуральная кожа женская</t>
  </si>
  <si>
    <t>очки для зрения мужские 3</t>
  </si>
  <si>
    <t>гринвей для лица</t>
  </si>
  <si>
    <t>регулятор скорости</t>
  </si>
  <si>
    <t>конус для выпечки</t>
  </si>
  <si>
    <t>чёрное платье в обтяг</t>
  </si>
  <si>
    <t>моя геройская академия одежда</t>
  </si>
  <si>
    <t>платье для вечеринки</t>
  </si>
  <si>
    <t>короткая кофта на замке</t>
  </si>
  <si>
    <t xml:space="preserve">befree для женщин </t>
  </si>
  <si>
    <t xml:space="preserve">белая женская футболка </t>
  </si>
  <si>
    <t>держатель для провода</t>
  </si>
  <si>
    <t>чехол для iphone 8 plus</t>
  </si>
  <si>
    <t>для укрепления волос</t>
  </si>
  <si>
    <t>потребительская бумага</t>
  </si>
  <si>
    <t>папка для тетрадей канцелярские товары</t>
  </si>
  <si>
    <t>секционная тарелка на присоске</t>
  </si>
  <si>
    <t>цветной лак для волос</t>
  </si>
  <si>
    <t>женская обувь каприз</t>
  </si>
  <si>
    <t>техническая поддержка</t>
  </si>
  <si>
    <t xml:space="preserve">для интерьера </t>
  </si>
  <si>
    <t>бумага для офисной техники а4</t>
  </si>
  <si>
    <t xml:space="preserve">чёрное худи </t>
  </si>
  <si>
    <t>матрикс для объема</t>
  </si>
  <si>
    <t>рюкзак для детей</t>
  </si>
  <si>
    <t>монстр трак на пульте управления</t>
  </si>
  <si>
    <t>ткань бязь 220</t>
  </si>
  <si>
    <t>мультики для детей</t>
  </si>
  <si>
    <t>нижнее бельё женское комплект</t>
  </si>
  <si>
    <t>песок для шиншилл</t>
  </si>
  <si>
    <t>женская обувь белвест</t>
  </si>
  <si>
    <t>фотоэпилятор с охлаждающим эффектом</t>
  </si>
  <si>
    <t>тряпка для мытья посуды</t>
  </si>
  <si>
    <t>интимная гигиена уход за кожей</t>
  </si>
  <si>
    <t>сумка багет белая</t>
  </si>
  <si>
    <t>силиконовая стелька</t>
  </si>
  <si>
    <t>мицеллярный казеин</t>
  </si>
  <si>
    <t>набор для сыпучих продуктов емкость</t>
  </si>
  <si>
    <t>солнцезащитные очки для девочек</t>
  </si>
  <si>
    <t>баннер растяжка</t>
  </si>
  <si>
    <t>сумка для ноутбука 15.6 мужская</t>
  </si>
  <si>
    <t>пупа карандаш для губ</t>
  </si>
  <si>
    <t>набор для уборки игровой</t>
  </si>
  <si>
    <t>набор для бармена</t>
  </si>
  <si>
    <t>пистолет для герметика закрытый</t>
  </si>
  <si>
    <t>вентилятор настольный от розетки</t>
  </si>
  <si>
    <t>хна для рисования</t>
  </si>
  <si>
    <t>краснополянская косметика шампунь</t>
  </si>
  <si>
    <t>противоскользящий коврик в автомобиль</t>
  </si>
  <si>
    <t xml:space="preserve">для творчества </t>
  </si>
  <si>
    <t>носки глория</t>
  </si>
  <si>
    <t>шоколадная бомбочка с маршмеллоу</t>
  </si>
  <si>
    <t>крышка для банок</t>
  </si>
  <si>
    <t>глория джинс женская одежда брюки</t>
  </si>
  <si>
    <t>купальник для подростков</t>
  </si>
  <si>
    <t>lee женская одежда</t>
  </si>
  <si>
    <t>чехлы для айфона 11</t>
  </si>
  <si>
    <t>гель лаки для ногтей молочный</t>
  </si>
  <si>
    <t>брошь лягушка</t>
  </si>
  <si>
    <t>лопата совковая</t>
  </si>
  <si>
    <t>села для женщин одежда верхняя</t>
  </si>
  <si>
    <t>плюшевые игрушки для мальчиков</t>
  </si>
  <si>
    <t>блок для тетради</t>
  </si>
  <si>
    <t>женская бритва венус</t>
  </si>
  <si>
    <t>для бега кроссовки мужские</t>
  </si>
  <si>
    <t>футболка oodji для женщин</t>
  </si>
  <si>
    <t>краска велла профессиональная</t>
  </si>
  <si>
    <t>мячик футбольный маленький</t>
  </si>
  <si>
    <t>жидкость для генератора</t>
  </si>
  <si>
    <t>светильник для книг</t>
  </si>
  <si>
    <t>парные браслеты для пар</t>
  </si>
  <si>
    <t>белая кофточка</t>
  </si>
  <si>
    <t>палатка детская для девочек</t>
  </si>
  <si>
    <t>блеск для нуб</t>
  </si>
  <si>
    <t>игрушки для хомяка</t>
  </si>
  <si>
    <t>сковорода блинная 24 см</t>
  </si>
  <si>
    <t>крючки для гардины</t>
  </si>
  <si>
    <t>анальный стимулятор</t>
  </si>
  <si>
    <t>одежда золла женская</t>
  </si>
  <si>
    <t>манки для охоты</t>
  </si>
  <si>
    <t>комбинезон для собаки весна</t>
  </si>
  <si>
    <t>блузка с пайетками женская</t>
  </si>
  <si>
    <t>антицеллюлитная банка</t>
  </si>
  <si>
    <t>курточка джинсовая</t>
  </si>
  <si>
    <t>брюки софтшелл для девочки</t>
  </si>
  <si>
    <t>домик для грызунов деревянный</t>
  </si>
  <si>
    <t>зарядка для самсунг</t>
  </si>
  <si>
    <t>регулятор оборотов двигателя</t>
  </si>
  <si>
    <t>шлевка для ремня</t>
  </si>
  <si>
    <t>люстры для гостиной</t>
  </si>
  <si>
    <t>пуфик мягкий</t>
  </si>
  <si>
    <t>перчатка для вычесывания шерсти животных</t>
  </si>
  <si>
    <t>сушилка для белья напольная раздвижная</t>
  </si>
  <si>
    <t>декор для рукоделия</t>
  </si>
  <si>
    <t>секс барьер для кошек</t>
  </si>
  <si>
    <t>игрушки для девочек до года</t>
  </si>
  <si>
    <t>unicum для ванны</t>
  </si>
  <si>
    <t>donella для девочек</t>
  </si>
  <si>
    <t xml:space="preserve">для секса </t>
  </si>
  <si>
    <t>сережки на хрящик</t>
  </si>
  <si>
    <t>тейпы для тела 5 см</t>
  </si>
  <si>
    <t>большая энциклопедия</t>
  </si>
  <si>
    <t>обувь для девочки кроссовки детские</t>
  </si>
  <si>
    <t>тайтся</t>
  </si>
  <si>
    <t>альт украшения</t>
  </si>
  <si>
    <t>дощечки для выжигания</t>
  </si>
  <si>
    <t>платье тельняшка женская</t>
  </si>
  <si>
    <t>клей для ресниц duo</t>
  </si>
  <si>
    <t>алмазная мозаика на подрамнике полная</t>
  </si>
  <si>
    <t>вивьен сабо для бровей</t>
  </si>
  <si>
    <t xml:space="preserve">струны для гитары </t>
  </si>
  <si>
    <t>шампунь для волос 400 мл</t>
  </si>
  <si>
    <t>щетка для удаления катышков</t>
  </si>
  <si>
    <t>ширма белая</t>
  </si>
  <si>
    <t>носки для роликов</t>
  </si>
  <si>
    <t>пижама с длинным рукавом женская</t>
  </si>
  <si>
    <t>мармелад червячки</t>
  </si>
  <si>
    <t>лежак пляжный</t>
  </si>
  <si>
    <t>тряпки для пола</t>
  </si>
  <si>
    <t>пистолет для пирсинга носа</t>
  </si>
  <si>
    <t>бюстгальтер для кормящих мам</t>
  </si>
  <si>
    <t>планшет для рисования в темноте</t>
  </si>
  <si>
    <t xml:space="preserve">триммер для носа </t>
  </si>
  <si>
    <t>форма для выпекания кексов</t>
  </si>
  <si>
    <t xml:space="preserve">футболка для спорта </t>
  </si>
  <si>
    <t>джемпер женский турция</t>
  </si>
  <si>
    <t>ремешок для ми банд 4</t>
  </si>
  <si>
    <t>бриджи для спорта</t>
  </si>
  <si>
    <t>корм для собак холистик</t>
  </si>
  <si>
    <t>футболка твое одежда женская</t>
  </si>
  <si>
    <t>тушь для бровей вивьен сабо</t>
  </si>
  <si>
    <t>накладки для мебели</t>
  </si>
  <si>
    <t>женская ночнушка</t>
  </si>
  <si>
    <t>розетка выдвижная</t>
  </si>
  <si>
    <t>тарелки для сервировки стола</t>
  </si>
  <si>
    <t>для папы</t>
  </si>
  <si>
    <t>рубашки для мальчика</t>
  </si>
  <si>
    <t xml:space="preserve">торцовочная пила </t>
  </si>
  <si>
    <t>игрушки деревянные развивающие</t>
  </si>
  <si>
    <t>платье прямое вечернее</t>
  </si>
  <si>
    <t xml:space="preserve">краска для волос лореаль </t>
  </si>
  <si>
    <t>балаклавы для женщин</t>
  </si>
  <si>
    <t>карандаш для удаления кутикулы</t>
  </si>
  <si>
    <t>пиджак для мальчика трикотажный</t>
  </si>
  <si>
    <t>корм для собак purina one</t>
  </si>
  <si>
    <t>белые платья большие</t>
  </si>
  <si>
    <t>бальзам лошадиная сила</t>
  </si>
  <si>
    <t>платья и сарафаны женщинам</t>
  </si>
  <si>
    <t>эхолот для зимней рыбалки</t>
  </si>
  <si>
    <t xml:space="preserve">шланг для душа </t>
  </si>
  <si>
    <t>краска для волос ollin color</t>
  </si>
  <si>
    <t>для снижения аппетита</t>
  </si>
  <si>
    <t>горячая кружка</t>
  </si>
  <si>
    <t>пурина про план для собак</t>
  </si>
  <si>
    <t>колготки для фигурного катания детские</t>
  </si>
  <si>
    <t>бокс для жесткого диска</t>
  </si>
  <si>
    <t>полиция машина</t>
  </si>
  <si>
    <t>шорты для мальчика глория джинс</t>
  </si>
  <si>
    <t>игрушка для щенка</t>
  </si>
  <si>
    <t>мягкая игрушка крыса</t>
  </si>
  <si>
    <t>электрическая овощерезка</t>
  </si>
  <si>
    <t>очки для красоты круглые прозрачные</t>
  </si>
  <si>
    <t>подложка для продуктов</t>
  </si>
  <si>
    <t>кастрюля 12 л</t>
  </si>
  <si>
    <t>уксусная кислота</t>
  </si>
  <si>
    <t>джинсы для девочки рваные</t>
  </si>
  <si>
    <t xml:space="preserve">для свадьбы </t>
  </si>
  <si>
    <t xml:space="preserve">утягивающие трусы </t>
  </si>
  <si>
    <t>заводная мышь</t>
  </si>
  <si>
    <t>коврик для намаза sajda</t>
  </si>
  <si>
    <t>пропитка для кожи</t>
  </si>
  <si>
    <t>преферанс для волос лореаль краска</t>
  </si>
  <si>
    <t>шторки для автомобиля на магнитах</t>
  </si>
  <si>
    <t>тапки мягкие</t>
  </si>
  <si>
    <t>вафельницы со сменными панелями</t>
  </si>
  <si>
    <t>крем для ног от усталости</t>
  </si>
  <si>
    <t>тарелка железная</t>
  </si>
  <si>
    <t>для беременных трусы</t>
  </si>
  <si>
    <t>держатель для проводов на стол</t>
  </si>
  <si>
    <t>оболочка для сыровяленых колбас</t>
  </si>
  <si>
    <t>скатерть одноразовая золотая</t>
  </si>
  <si>
    <t>грязь сакская</t>
  </si>
  <si>
    <t>молды для полимерной глины</t>
  </si>
  <si>
    <t>жижа для подов</t>
  </si>
  <si>
    <t>игрушки для песка и воды</t>
  </si>
  <si>
    <t>электромобиль для девочки</t>
  </si>
  <si>
    <t xml:space="preserve">ночная рубашка </t>
  </si>
  <si>
    <t>жидкость для мытья посуды корея</t>
  </si>
  <si>
    <t>зарядка для iphone 11</t>
  </si>
  <si>
    <t>застежки для браслетов</t>
  </si>
  <si>
    <t>ткань курточная стеганая</t>
  </si>
  <si>
    <t>для мытья посуды 5л</t>
  </si>
  <si>
    <t>гель для душа ваниль</t>
  </si>
  <si>
    <t>пудра для лица лореаль</t>
  </si>
  <si>
    <t>чероки медицинская одежда</t>
  </si>
  <si>
    <t>набор стаканов для напитков</t>
  </si>
  <si>
    <t>ошейник для щенков мелких пород</t>
  </si>
  <si>
    <t>порошок для стирки ариэль</t>
  </si>
  <si>
    <t>маска для волос белита</t>
  </si>
  <si>
    <t>свечи для автомобиля</t>
  </si>
  <si>
    <t>мяч для мфр одинарный</t>
  </si>
  <si>
    <t>моталка для перематывания пряжи</t>
  </si>
  <si>
    <t>стойка для фона</t>
  </si>
  <si>
    <t>теннисная юбка с шортами</t>
  </si>
  <si>
    <t>nota bene для мальчика одежда</t>
  </si>
  <si>
    <t>резиновая утка</t>
  </si>
  <si>
    <t>краска для волос оллин</t>
  </si>
  <si>
    <t>hot wheels машинка меняет цвет</t>
  </si>
  <si>
    <t>тушь для ресниц коричневая удлиняющая</t>
  </si>
  <si>
    <t xml:space="preserve">рубашка мужская белая </t>
  </si>
  <si>
    <t>диасция</t>
  </si>
  <si>
    <t>настя всегда права</t>
  </si>
  <si>
    <t>гаспарян</t>
  </si>
  <si>
    <t>насадки для фена</t>
  </si>
  <si>
    <t>снежная королева сумка</t>
  </si>
  <si>
    <t>для телефона подставка</t>
  </si>
  <si>
    <t xml:space="preserve">бутылки для воды </t>
  </si>
  <si>
    <t>платья для девочек на выпускной</t>
  </si>
  <si>
    <t>юбка длинная с разрезом</t>
  </si>
  <si>
    <t>кроссовки женские для фитнеса nike</t>
  </si>
  <si>
    <t>свитшот для малышей</t>
  </si>
  <si>
    <t>прозрачная сумка для подростков</t>
  </si>
  <si>
    <t>пауэр банки для телефона iphone</t>
  </si>
  <si>
    <t>бутылка для масла с кисточкой</t>
  </si>
  <si>
    <t xml:space="preserve">бежевая футболка </t>
  </si>
  <si>
    <t>одноразовая посуда для детского праздника</t>
  </si>
  <si>
    <t>органайзер для хранения подвесной</t>
  </si>
  <si>
    <t>жалюзи для кухни</t>
  </si>
  <si>
    <t>эссенция для лица корея</t>
  </si>
  <si>
    <t>панамка мужская летняя</t>
  </si>
  <si>
    <t>в коляску матрасик</t>
  </si>
  <si>
    <t xml:space="preserve">игра для взрослых </t>
  </si>
  <si>
    <t>суржевская</t>
  </si>
  <si>
    <t>крем для лица витекс</t>
  </si>
  <si>
    <t>белая</t>
  </si>
  <si>
    <t>жидкая пудра</t>
  </si>
  <si>
    <t>лапша том ям</t>
  </si>
  <si>
    <t>катон женская одежда</t>
  </si>
  <si>
    <t>спрей для глубокого</t>
  </si>
  <si>
    <t>песок для лепки</t>
  </si>
  <si>
    <t>боди твоё</t>
  </si>
  <si>
    <t>тканевая штора для ванной</t>
  </si>
  <si>
    <t>маска для сна взрослая</t>
  </si>
  <si>
    <t>носки для пяток</t>
  </si>
  <si>
    <t>дымогенератор холодного копчения</t>
  </si>
  <si>
    <t>для стирки мембранных</t>
  </si>
  <si>
    <t>шампунь профессиональные для окрашенных волос</t>
  </si>
  <si>
    <t>расческа для ресниц и бровей</t>
  </si>
  <si>
    <t>комплект для беременных халат и сорочка</t>
  </si>
  <si>
    <t>вешалка для юбок</t>
  </si>
  <si>
    <t>искусственная замша ткань</t>
  </si>
  <si>
    <t>укладка волос мужская</t>
  </si>
  <si>
    <t>коляска для новорожденных 3 в 1</t>
  </si>
  <si>
    <t>длинная женская рубашка</t>
  </si>
  <si>
    <t>мышь для кошек</t>
  </si>
  <si>
    <t xml:space="preserve">отбеливающие полоски для зубов </t>
  </si>
  <si>
    <t xml:space="preserve">черная толстовка </t>
  </si>
  <si>
    <t>держатель для карниза</t>
  </si>
  <si>
    <t>nero giardini обувь для женщин</t>
  </si>
  <si>
    <t>очки хамелеон с диоптриями</t>
  </si>
  <si>
    <t>гель детский для душа</t>
  </si>
  <si>
    <t>клетчатая сумка хозяйственная</t>
  </si>
  <si>
    <t>женская шляпа</t>
  </si>
  <si>
    <t>виктория сикрет трусы</t>
  </si>
  <si>
    <t>рукоделие вязание</t>
  </si>
  <si>
    <t>потерянные боги</t>
  </si>
  <si>
    <t>подростковая куртка демисезонная</t>
  </si>
  <si>
    <t>прямоугольная тарелка</t>
  </si>
  <si>
    <t>от натирания обуви</t>
  </si>
  <si>
    <t>контейнер для еды с разделителем</t>
  </si>
  <si>
    <t>гель для умывания мужской</t>
  </si>
  <si>
    <t>розовая футболка мужская</t>
  </si>
  <si>
    <t>картридж для испарителя</t>
  </si>
  <si>
    <t>спрей для глубокого минета</t>
  </si>
  <si>
    <t>юбка женская офисная</t>
  </si>
  <si>
    <t>шорты для полдэнс</t>
  </si>
  <si>
    <t>энциклопедия космос</t>
  </si>
  <si>
    <t>капроновые гольфы для девочек</t>
  </si>
  <si>
    <t>superdry для мужчин</t>
  </si>
  <si>
    <t>таблетки для кошек</t>
  </si>
  <si>
    <t>очки для водителя антиблик</t>
  </si>
  <si>
    <t>бак для летнего душа</t>
  </si>
  <si>
    <t>бальзам для волос несмываемый</t>
  </si>
  <si>
    <t>куртка из натуральной кожи женская</t>
  </si>
  <si>
    <t>перманганат калия</t>
  </si>
  <si>
    <t>чайник для кофеварки</t>
  </si>
  <si>
    <t>пудра для лица минеральная</t>
  </si>
  <si>
    <t>косметика органическая</t>
  </si>
  <si>
    <t>тинты для губ корейский</t>
  </si>
  <si>
    <t>эмаль аэрозольная</t>
  </si>
  <si>
    <t>свадебные аксессуары для зала</t>
  </si>
  <si>
    <t>спортивная одежда женская для фитнеса</t>
  </si>
  <si>
    <t>лента репсовая 25 мм</t>
  </si>
  <si>
    <t>витражные краски для рисования</t>
  </si>
  <si>
    <t>мини калькулятор на брелке</t>
  </si>
  <si>
    <t>сумка кросс боди мужская</t>
  </si>
  <si>
    <t xml:space="preserve">джинсы прямые женские </t>
  </si>
  <si>
    <t>крючок для поднятия петель</t>
  </si>
  <si>
    <t>кепи для девочек</t>
  </si>
  <si>
    <t>дух предков для мужчин</t>
  </si>
  <si>
    <t>крем от раздражения</t>
  </si>
  <si>
    <t>шапка со снудом для девочки демисезон</t>
  </si>
  <si>
    <t xml:space="preserve">маслёнка </t>
  </si>
  <si>
    <t>вегетарианская колбаса</t>
  </si>
  <si>
    <t>крем aravia увлажняющий</t>
  </si>
  <si>
    <t>книжка панорама для малышей</t>
  </si>
  <si>
    <t>чайная церемония набор</t>
  </si>
  <si>
    <t>термоодеяло туристическое</t>
  </si>
  <si>
    <t>толстовка женская с капюшоном черная</t>
  </si>
  <si>
    <t>для сбора ягод</t>
  </si>
  <si>
    <t>гитара для начинающих</t>
  </si>
  <si>
    <t xml:space="preserve">туфли для мальчика </t>
  </si>
  <si>
    <t>комплект белья для беременных</t>
  </si>
  <si>
    <t>13 карт земля королей книга</t>
  </si>
  <si>
    <t>topicrem крем для лица</t>
  </si>
  <si>
    <t>контейнер для хранения яиц</t>
  </si>
  <si>
    <t>тоник очищающий для лица</t>
  </si>
  <si>
    <t>вентилятор канальный</t>
  </si>
  <si>
    <t>сухой корм для щенков средних пород</t>
  </si>
  <si>
    <t>краска для волос для мужчин</t>
  </si>
  <si>
    <t xml:space="preserve">форма для печенья </t>
  </si>
  <si>
    <t>пасхальная краска</t>
  </si>
  <si>
    <t>двойная игла стрейч</t>
  </si>
  <si>
    <t>купалка для попугая</t>
  </si>
  <si>
    <t>я могу вырезать и клеить</t>
  </si>
  <si>
    <t>лезвие для бритья</t>
  </si>
  <si>
    <t>тарелка детская с рисунком</t>
  </si>
  <si>
    <t>наборы для вышивания крестиком</t>
  </si>
  <si>
    <t>crocs детские для девочек сабо</t>
  </si>
  <si>
    <t>защитная пленка на iphone 11</t>
  </si>
  <si>
    <t>зарядное устройство для часов</t>
  </si>
  <si>
    <t>большие машины для мальчиков</t>
  </si>
  <si>
    <t>для приборов</t>
  </si>
  <si>
    <t>кроссовки для мальчиков ортопедические</t>
  </si>
  <si>
    <t>поддержка для растений</t>
  </si>
  <si>
    <t>гирлянды новогодние</t>
  </si>
  <si>
    <t xml:space="preserve">толстовка для девочек </t>
  </si>
  <si>
    <t>кулинарное кольцо для салата</t>
  </si>
  <si>
    <t>витамины для сердца</t>
  </si>
  <si>
    <t>регулятор скорости вентилятора</t>
  </si>
  <si>
    <t>наклейки для творчества детские</t>
  </si>
  <si>
    <t>футболки женские турция вискоза</t>
  </si>
  <si>
    <t>носки спортивные мужские для бега</t>
  </si>
  <si>
    <t>маски для лица тканевые медицинские</t>
  </si>
  <si>
    <t>футляр под кольцо</t>
  </si>
  <si>
    <t>юбка шифоновая плиссе</t>
  </si>
  <si>
    <t>брелок для машины</t>
  </si>
  <si>
    <t>женская сумка через плечо натуральная кожа</t>
  </si>
  <si>
    <t>сахарная паста в картридже</t>
  </si>
  <si>
    <t>гавайская рубашка женская</t>
  </si>
  <si>
    <t>ароматические палочки индия</t>
  </si>
  <si>
    <t>бандаж для живота</t>
  </si>
  <si>
    <t>коробка с днем рождения</t>
  </si>
  <si>
    <t>bourjois румяна</t>
  </si>
  <si>
    <t>мини кулер для воды</t>
  </si>
  <si>
    <t>емкости для ванной</t>
  </si>
  <si>
    <t>витрина для книг</t>
  </si>
  <si>
    <t>умная швабра с ведром</t>
  </si>
  <si>
    <t>тарелка суповая luminarc</t>
  </si>
  <si>
    <t>демисезонные штаны для мальчиков</t>
  </si>
  <si>
    <t>кроссовки на девочку кожа натуральная</t>
  </si>
  <si>
    <t>готическая обувь</t>
  </si>
  <si>
    <t>силиконовая форма кирпич</t>
  </si>
  <si>
    <t>zarka женская одежда</t>
  </si>
  <si>
    <t>шампунь от перхоти для мужчин</t>
  </si>
  <si>
    <t>брелок калькулятор</t>
  </si>
  <si>
    <t>сумка на плечо для мальчика</t>
  </si>
  <si>
    <t>форма для выпечки пасхи</t>
  </si>
  <si>
    <t>корейский солнцезащитный крем для лица</t>
  </si>
  <si>
    <t>стразовая лента</t>
  </si>
  <si>
    <t>для штор карниз</t>
  </si>
  <si>
    <t>лосины для бега женские</t>
  </si>
  <si>
    <t>посуда для кошек</t>
  </si>
  <si>
    <t>туфли для бальных спортивных танцев для девочек</t>
  </si>
  <si>
    <t>для стирки пуховиков</t>
  </si>
  <si>
    <t>уличный светильник на солнечных батареях шар</t>
  </si>
  <si>
    <t>земляника рассада</t>
  </si>
  <si>
    <t>светодиодная маска для лица</t>
  </si>
  <si>
    <t>кран для фильтра аквафор</t>
  </si>
  <si>
    <t>туника с длинным рукавом женская</t>
  </si>
  <si>
    <t>кастрюля 0,5 л</t>
  </si>
  <si>
    <t>универсальные чехлы на автомобильные сиденья</t>
  </si>
  <si>
    <t>вентиляционная решетка на магнитах</t>
  </si>
  <si>
    <t>машинка катышков для удаления</t>
  </si>
  <si>
    <t>мыльница черная</t>
  </si>
  <si>
    <t>чехол для офисного кресла</t>
  </si>
  <si>
    <t>подставка для кистей макияжа</t>
  </si>
  <si>
    <t>ромовая эссенция</t>
  </si>
  <si>
    <t>тату для девочек</t>
  </si>
  <si>
    <t>настенный светильник для спальни</t>
  </si>
  <si>
    <t>бижутерия серьги и колье</t>
  </si>
  <si>
    <t>тратуарная плитка</t>
  </si>
  <si>
    <t>lloyd для мужчин</t>
  </si>
  <si>
    <t>боровая матка таблетки</t>
  </si>
  <si>
    <t>жидкость для очков</t>
  </si>
  <si>
    <t>павел воля книга</t>
  </si>
  <si>
    <t>ваниш для цветного</t>
  </si>
  <si>
    <t>форма вратаря футбол</t>
  </si>
  <si>
    <t xml:space="preserve">повязки на голову </t>
  </si>
  <si>
    <t>многоразовая капсула тассимо</t>
  </si>
  <si>
    <t>физиотерапия</t>
  </si>
  <si>
    <t>пластиковая емкость</t>
  </si>
  <si>
    <t>кофе молотый для чашки</t>
  </si>
  <si>
    <t>коллекция минералов</t>
  </si>
  <si>
    <t>для мужчины</t>
  </si>
  <si>
    <t>щетка ортодонтическая</t>
  </si>
  <si>
    <t>волшебная вода</t>
  </si>
  <si>
    <t>очки мужские прямоугольные</t>
  </si>
  <si>
    <t>стрелиция</t>
  </si>
  <si>
    <t>тапки пляжные женские</t>
  </si>
  <si>
    <t>внешний аккумулятор для смартфона</t>
  </si>
  <si>
    <t>формочки для конфет</t>
  </si>
  <si>
    <t>подушка для йоги</t>
  </si>
  <si>
    <t>кардиотренажер для дома</t>
  </si>
  <si>
    <t>платья длинные летние на каждый день</t>
  </si>
  <si>
    <t>кофе молотый для кофемашины</t>
  </si>
  <si>
    <t>ярослав</t>
  </si>
  <si>
    <t>пленка мульчирующая</t>
  </si>
  <si>
    <t>холщовая сумка через плечо</t>
  </si>
  <si>
    <t>стулья складные туристические</t>
  </si>
  <si>
    <t>бейсболка для бега</t>
  </si>
  <si>
    <t>набор для купания ребенка</t>
  </si>
  <si>
    <t>пижама женская шелковая с кружевом</t>
  </si>
  <si>
    <t>морская соль для волос спрей</t>
  </si>
  <si>
    <t>спрей для вьющихся волос</t>
  </si>
  <si>
    <t>проплан для собак мелких пород</t>
  </si>
  <si>
    <t>зарядка андроид</t>
  </si>
  <si>
    <t xml:space="preserve">тканевые маски для лица </t>
  </si>
  <si>
    <t>золла женская одежда</t>
  </si>
  <si>
    <t>zarina для женщин брюки</t>
  </si>
  <si>
    <t>воздушные платья</t>
  </si>
  <si>
    <t>tom klaim для женщин</t>
  </si>
  <si>
    <t xml:space="preserve">восхитительная ведьма </t>
  </si>
  <si>
    <t>кувшин для воды аквафор</t>
  </si>
  <si>
    <t>ортопедическая женская обувь летняя</t>
  </si>
  <si>
    <t>папка для хранения документов</t>
  </si>
  <si>
    <t>насос для повышения давления воды</t>
  </si>
  <si>
    <t>гель для душа 500 мл</t>
  </si>
  <si>
    <t>набор для лепки из глины</t>
  </si>
  <si>
    <t>маска для волос беларусь</t>
  </si>
  <si>
    <t>тейпы для колена</t>
  </si>
  <si>
    <t>тейпы для лица шелк</t>
  </si>
  <si>
    <t>кастрюля из нержавеющей стали с толстым дном</t>
  </si>
  <si>
    <t xml:space="preserve">кардиган для девочки </t>
  </si>
  <si>
    <t>гель для прорезывания зубов</t>
  </si>
  <si>
    <t xml:space="preserve">сумка для кальяна </t>
  </si>
  <si>
    <t xml:space="preserve">школьная форма для девочек </t>
  </si>
  <si>
    <t xml:space="preserve">пилинг для волос </t>
  </si>
  <si>
    <t>возврата условия</t>
  </si>
  <si>
    <t>аккумулятор на iphone 6s</t>
  </si>
  <si>
    <t>простынь на резинке 180х200 трикотажная</t>
  </si>
  <si>
    <t>зимняя женская обувь</t>
  </si>
  <si>
    <t>чехол для пульта телевизора универсальный</t>
  </si>
  <si>
    <t>юбка фиолетовая</t>
  </si>
  <si>
    <t>подставка для обуви в шкаф</t>
  </si>
  <si>
    <t>thuya краска для бровей</t>
  </si>
  <si>
    <t>повербанк для телефона 20000</t>
  </si>
  <si>
    <t>румяна шариками</t>
  </si>
  <si>
    <t>красная глина</t>
  </si>
  <si>
    <t>лего армия</t>
  </si>
  <si>
    <t>ажурная кофта</t>
  </si>
  <si>
    <t>щетка массажа для сухого</t>
  </si>
  <si>
    <t>barbour для мужчин</t>
  </si>
  <si>
    <t>маленький вентилятор</t>
  </si>
  <si>
    <t>футболка женская италия</t>
  </si>
  <si>
    <t>средства для кудрявых волос</t>
  </si>
  <si>
    <t>кружка железная походная</t>
  </si>
  <si>
    <t>костюм классический для подростка</t>
  </si>
  <si>
    <t>юбка джинсовая женская длинные</t>
  </si>
  <si>
    <t>баскетбольная форма детская</t>
  </si>
  <si>
    <t>золотая акриловая краска</t>
  </si>
  <si>
    <t>подводка для глаз гелевая</t>
  </si>
  <si>
    <t>посуда для чая</t>
  </si>
  <si>
    <t>акригель для наращивания ногтей прозрачный</t>
  </si>
  <si>
    <t>набор бутылочек для путешествий</t>
  </si>
  <si>
    <t>сужающий гель для влагалища</t>
  </si>
  <si>
    <t>теплоноситель для отопления</t>
  </si>
  <si>
    <t>лего ниндзяго человечки</t>
  </si>
  <si>
    <t>черная соль четверговая</t>
  </si>
  <si>
    <t>мел для доски</t>
  </si>
  <si>
    <t>желтая блузка</t>
  </si>
  <si>
    <t>бритва электрическая женская</t>
  </si>
  <si>
    <t>спортивные брюки мужские турция</t>
  </si>
  <si>
    <t>конструктор металлический для уроков труда</t>
  </si>
  <si>
    <t>ветровка для мальчика рост 164</t>
  </si>
  <si>
    <t>червяки</t>
  </si>
  <si>
    <t>беговел для малышей</t>
  </si>
  <si>
    <t>умная свеча</t>
  </si>
  <si>
    <t>клей для рукоделия</t>
  </si>
  <si>
    <t>красивая кружка</t>
  </si>
  <si>
    <t>черная кружка</t>
  </si>
  <si>
    <t>яндекс станция алиса лайт</t>
  </si>
  <si>
    <t>ароматизатор для дома палочки</t>
  </si>
  <si>
    <t>белье постельное 2 спальное бязь</t>
  </si>
  <si>
    <t>палочки для кутикулы</t>
  </si>
  <si>
    <t>суставы и связки</t>
  </si>
  <si>
    <t xml:space="preserve">игрушка для ванной </t>
  </si>
  <si>
    <t>ручки для мебели черные</t>
  </si>
  <si>
    <t>silvana парфюмерная вода для женщин</t>
  </si>
  <si>
    <t>лапка для швейной машины janome</t>
  </si>
  <si>
    <t>кондиционер для волос детский</t>
  </si>
  <si>
    <t>расческа для объема волос</t>
  </si>
  <si>
    <t>водолазка сетка черная</t>
  </si>
  <si>
    <t>красный пояс</t>
  </si>
  <si>
    <t>сковорода электрическая</t>
  </si>
  <si>
    <t>футболка друзья</t>
  </si>
  <si>
    <t>краска для волос без аммиака профессиональная блонд</t>
  </si>
  <si>
    <t>белые чешки для девочки</t>
  </si>
  <si>
    <t>чехол для водительских документов</t>
  </si>
  <si>
    <t>манжета для тонометра 22-32</t>
  </si>
  <si>
    <t>диспансер для воды</t>
  </si>
  <si>
    <t>держатели для книг</t>
  </si>
  <si>
    <t>лапша яичная</t>
  </si>
  <si>
    <t>для туалета ершик</t>
  </si>
  <si>
    <t>чехол для горных лыж</t>
  </si>
  <si>
    <t>веник для уборки пыли</t>
  </si>
  <si>
    <t>клетчатая куртка</t>
  </si>
  <si>
    <t>щетка для ванны</t>
  </si>
  <si>
    <t>лак для акрила</t>
  </si>
  <si>
    <t>оправа для очков женская</t>
  </si>
  <si>
    <t>молоко для котят</t>
  </si>
  <si>
    <t>указатель напряжения</t>
  </si>
  <si>
    <t>чехол для мебели комплект</t>
  </si>
  <si>
    <t>ручка металлическая канцелярские товары</t>
  </si>
  <si>
    <t>зелёная юбка</t>
  </si>
  <si>
    <t>форма доя кулича</t>
  </si>
  <si>
    <t>летние задания</t>
  </si>
  <si>
    <t>леггинсы для новорожденных</t>
  </si>
  <si>
    <t>подставка для ножей с ножами</t>
  </si>
  <si>
    <t>мука гречневая зеленая</t>
  </si>
  <si>
    <t>маленькая сумка через плечо кожаная</t>
  </si>
  <si>
    <t>лестница спортивная</t>
  </si>
  <si>
    <t>органайзер для кухни с дозатором</t>
  </si>
  <si>
    <t>куртка женская турция</t>
  </si>
  <si>
    <t>вязаный плед на выписку</t>
  </si>
  <si>
    <t>нивея мицеллярная</t>
  </si>
  <si>
    <t>батарейка пальчиковая</t>
  </si>
  <si>
    <t>для умывания пенка</t>
  </si>
  <si>
    <t>вяленые фрукты без сахара</t>
  </si>
  <si>
    <t>вешало для одежды напольное</t>
  </si>
  <si>
    <t>спортивка женская</t>
  </si>
  <si>
    <t>браслет инь янь</t>
  </si>
  <si>
    <t>толстовка с молнией женская</t>
  </si>
  <si>
    <t>рукавичка для тела</t>
  </si>
  <si>
    <t>комплекты для мальчиков</t>
  </si>
  <si>
    <t>детская книжка</t>
  </si>
  <si>
    <t>левзея экстракт</t>
  </si>
  <si>
    <t>стая</t>
  </si>
  <si>
    <t>одежда для девочек 11 лет</t>
  </si>
  <si>
    <t>костюм с жилеткой для девочки</t>
  </si>
  <si>
    <t>наклейки для ногтей фрукты</t>
  </si>
  <si>
    <t>черная зипка</t>
  </si>
  <si>
    <t>ветровка короткая</t>
  </si>
  <si>
    <t>кейс для ноутбука</t>
  </si>
  <si>
    <t>шляпы для женщин</t>
  </si>
  <si>
    <t>валенки детские для мальчиков</t>
  </si>
  <si>
    <t>тенд для садовых качелей</t>
  </si>
  <si>
    <t>всё для рукоделия</t>
  </si>
  <si>
    <t>туристическая мебель</t>
  </si>
  <si>
    <t>садовая гирлянда на солнечной батарее</t>
  </si>
  <si>
    <t>платье  для девочки</t>
  </si>
  <si>
    <t>стакан для подстаканника</t>
  </si>
  <si>
    <t xml:space="preserve">блузка женская летняя </t>
  </si>
  <si>
    <t>сушилка для пастилы</t>
  </si>
  <si>
    <t>игровая приставка xbox</t>
  </si>
  <si>
    <t>ногти для кошек</t>
  </si>
  <si>
    <t>простыня на резинке 220х240</t>
  </si>
  <si>
    <t>беговая дорожка электрическая складная</t>
  </si>
  <si>
    <t>футбольная форма амкал</t>
  </si>
  <si>
    <t xml:space="preserve">комбинезон для девочек </t>
  </si>
  <si>
    <t>полиция игрушки</t>
  </si>
  <si>
    <t>масло для ароматерапии</t>
  </si>
  <si>
    <t>серьги висячие золото</t>
  </si>
  <si>
    <t>удаление зубного камня</t>
  </si>
  <si>
    <t>tous украшения серьги</t>
  </si>
  <si>
    <t>деревянная ваза</t>
  </si>
  <si>
    <t>крем для лица лореаль красота</t>
  </si>
  <si>
    <t>huggies для девочек</t>
  </si>
  <si>
    <t>кто я настольная игра</t>
  </si>
  <si>
    <t>рассыпчатая пудра минеральная</t>
  </si>
  <si>
    <t>рубашка женская в клетку байковая</t>
  </si>
  <si>
    <t>брюки для девочек демисезонные</t>
  </si>
  <si>
    <t>вентилятор настольный usb</t>
  </si>
  <si>
    <t>накидки на сиденья автомобиля на весь салон</t>
  </si>
  <si>
    <t>виктория виччи</t>
  </si>
  <si>
    <t>голубой карандаш для глаз</t>
  </si>
  <si>
    <t>lacoste кеды для женщин</t>
  </si>
  <si>
    <t>кедровая живица</t>
  </si>
  <si>
    <t>трубка для плавания в бассейне</t>
  </si>
  <si>
    <t>костюм для малыша лето</t>
  </si>
  <si>
    <t>вешалка костюмная</t>
  </si>
  <si>
    <t>тинт для глаз</t>
  </si>
  <si>
    <t>пушкар каталка детская</t>
  </si>
  <si>
    <t>играя с огнем</t>
  </si>
  <si>
    <t>декоративный ящик</t>
  </si>
  <si>
    <t>бандаж для запястья</t>
  </si>
  <si>
    <t>victoria secret туалетная вода</t>
  </si>
  <si>
    <t>масло виноградной косточки для волос</t>
  </si>
  <si>
    <t>майка базовая</t>
  </si>
  <si>
    <t>лента эластичная</t>
  </si>
  <si>
    <t>бюстгальтер milavitsa для женщин</t>
  </si>
  <si>
    <t>комплект для откатных ворот</t>
  </si>
  <si>
    <t>гирлянда дождик</t>
  </si>
  <si>
    <t>комплект футболок для мальчика</t>
  </si>
  <si>
    <t>белые шорты для мальчика</t>
  </si>
  <si>
    <t>скидка белорусские платья</t>
  </si>
  <si>
    <t>качеля кокон</t>
  </si>
  <si>
    <t>костюм демисезонный утепленный для девочки</t>
  </si>
  <si>
    <t>мозаика для детей 3 лет</t>
  </si>
  <si>
    <t>бальзам для волос олин</t>
  </si>
  <si>
    <t>форма для льда пластиковая</t>
  </si>
  <si>
    <t>банка для сыпучих продуктов стекло</t>
  </si>
  <si>
    <t>кепка женская бейсболка найк</t>
  </si>
  <si>
    <t>щетка для бани</t>
  </si>
  <si>
    <t>сумка женская кожа натуральная через плечо</t>
  </si>
  <si>
    <t>компрессор для аквариума с фильтром</t>
  </si>
  <si>
    <t>автозагар для тела st.moriz</t>
  </si>
  <si>
    <t>viktoria’s secret</t>
  </si>
  <si>
    <t>стёрка</t>
  </si>
  <si>
    <t xml:space="preserve">маска для ног </t>
  </si>
  <si>
    <t>набор воблеров для рыбалки</t>
  </si>
  <si>
    <t>ниндзя черепашки игрушки</t>
  </si>
  <si>
    <t>емкости для шампуня</t>
  </si>
  <si>
    <t>тарелочка детская</t>
  </si>
  <si>
    <t>для лимона</t>
  </si>
  <si>
    <t>топы для девочек нижнее белье</t>
  </si>
  <si>
    <t>ручка для переноса бутылей 19 л</t>
  </si>
  <si>
    <t>платок для сумки</t>
  </si>
  <si>
    <t>flamingo обувь для детей</t>
  </si>
  <si>
    <t>zarina рубашка для женщин</t>
  </si>
  <si>
    <t>натуральная зубная паста</t>
  </si>
  <si>
    <t>все для похода</t>
  </si>
  <si>
    <t>заглушки для розеток товары для малышей</t>
  </si>
  <si>
    <t>мужская одежда верхняя ветровка</t>
  </si>
  <si>
    <t>детская тарелка с ложкой</t>
  </si>
  <si>
    <t>крестильные комплекты для девочек</t>
  </si>
  <si>
    <t>kdx обувь для мальчиков</t>
  </si>
  <si>
    <t>кольцо с жемчугом серебряное</t>
  </si>
  <si>
    <t>миска для воды кошке</t>
  </si>
  <si>
    <t>пленка для ламинирования а5</t>
  </si>
  <si>
    <t>жидкое стекло для авто</t>
  </si>
  <si>
    <t>пасхальная посыпка</t>
  </si>
  <si>
    <t>tinto для губ</t>
  </si>
  <si>
    <t>одеяло 1 спальное</t>
  </si>
  <si>
    <t>боксы для девочек</t>
  </si>
  <si>
    <t xml:space="preserve">нижнее бельё женское </t>
  </si>
  <si>
    <t>для велосипеда замок</t>
  </si>
  <si>
    <t xml:space="preserve">подушка для кормления </t>
  </si>
  <si>
    <t>wellness core для собак</t>
  </si>
  <si>
    <t>фктболка женская</t>
  </si>
  <si>
    <t>автосигнализация с обратной связью</t>
  </si>
  <si>
    <t>посуда для выпечки</t>
  </si>
  <si>
    <t>аксессуары для планшетов</t>
  </si>
  <si>
    <t>локвуд и компания</t>
  </si>
  <si>
    <t>пятновыводитель хозяйственные товары</t>
  </si>
  <si>
    <t>миска для супа</t>
  </si>
  <si>
    <t>канкулятор</t>
  </si>
  <si>
    <t>декор для маникюра стразы</t>
  </si>
  <si>
    <t>трусы твоё</t>
  </si>
  <si>
    <t>для стрижки когтей</t>
  </si>
  <si>
    <t>джинсы прямые средняя посадка</t>
  </si>
  <si>
    <t xml:space="preserve">сушилка для овощей </t>
  </si>
  <si>
    <t>трусы женские для спорта</t>
  </si>
  <si>
    <t>автоматический дозатор для жидкого мыла</t>
  </si>
  <si>
    <t>браслет для mi band 4</t>
  </si>
  <si>
    <t>рама для фото</t>
  </si>
  <si>
    <t>пыльца для лица</t>
  </si>
  <si>
    <t>лоток для посуды</t>
  </si>
  <si>
    <t>стойка для воздушных шаров</t>
  </si>
  <si>
    <t>жидкое мыло ушастый нянь</t>
  </si>
  <si>
    <t>для хранения продуктов контейнер</t>
  </si>
  <si>
    <t>таблетки для посудомоечной машины фейри</t>
  </si>
  <si>
    <t>кеды на липучке для мальчика</t>
  </si>
  <si>
    <t>подушка латексная</t>
  </si>
  <si>
    <t>обувь мужская натуральная кожа туфли</t>
  </si>
  <si>
    <t>befree одежда верхняя</t>
  </si>
  <si>
    <t>адидас детям</t>
  </si>
  <si>
    <t>накидка для платья</t>
  </si>
  <si>
    <t>дочь священника</t>
  </si>
  <si>
    <t>японские бады</t>
  </si>
  <si>
    <t>тачки молния маквин</t>
  </si>
  <si>
    <t>боксёрские бинты</t>
  </si>
  <si>
    <t>развивающие игрушки для девочек</t>
  </si>
  <si>
    <t>фильтр для воды брита</t>
  </si>
  <si>
    <t>lascavi для женщин</t>
  </si>
  <si>
    <t>краска серая</t>
  </si>
  <si>
    <t>холщевая сумка</t>
  </si>
  <si>
    <t>крылья советов</t>
  </si>
  <si>
    <t>магнитная застежка</t>
  </si>
  <si>
    <t>куртка мужская зимняя пуховик</t>
  </si>
  <si>
    <t>стол для улицы</t>
  </si>
  <si>
    <t>крестик с камнями</t>
  </si>
  <si>
    <t>дети моря все серии книг</t>
  </si>
  <si>
    <t>отжимания</t>
  </si>
  <si>
    <t>biorepair зубная паста детская</t>
  </si>
  <si>
    <t>лак для ногтей укрепляющий восстанавливающий</t>
  </si>
  <si>
    <t>щетка для дисков авто</t>
  </si>
  <si>
    <t>куртки джинсовые мужские турция</t>
  </si>
  <si>
    <t>масло кедра для волос</t>
  </si>
  <si>
    <t>магнитная рыбалка рыбки</t>
  </si>
  <si>
    <t xml:space="preserve">колонка беспроводная </t>
  </si>
  <si>
    <t>для вычесывания шерсти</t>
  </si>
  <si>
    <t>браслет для часов мужской металлический</t>
  </si>
  <si>
    <t>масло жожоба для волос</t>
  </si>
  <si>
    <t>платье нарядное вечернее женское больших размеров богиня</t>
  </si>
  <si>
    <t>поляризационные очки женские</t>
  </si>
  <si>
    <t>машинка для стрижки котов</t>
  </si>
  <si>
    <t>крючки для вязания tulip</t>
  </si>
  <si>
    <t>набор горшков для рассады</t>
  </si>
  <si>
    <t>кроссовки адидас для малышей</t>
  </si>
  <si>
    <t>корсажная лента</t>
  </si>
  <si>
    <t>поильник для собак дорожная</t>
  </si>
  <si>
    <t>baseus зарядное устройство</t>
  </si>
  <si>
    <t>пакеты для мусора 240</t>
  </si>
  <si>
    <t>деревянное дно</t>
  </si>
  <si>
    <t>одежда из турции женская домашняя</t>
  </si>
  <si>
    <t>отбеливающий крем для тела</t>
  </si>
  <si>
    <t>одежда для девочек глория джинс</t>
  </si>
  <si>
    <t>сыворотка для мезотерапии</t>
  </si>
  <si>
    <t>мягкая игрушка кот басик 30 см</t>
  </si>
  <si>
    <t>средство для мытья холодильника</t>
  </si>
  <si>
    <t>японский нож</t>
  </si>
  <si>
    <t>бумага для скрабукинга</t>
  </si>
  <si>
    <t>кухонная скамья</t>
  </si>
  <si>
    <t>стойки для цветов</t>
  </si>
  <si>
    <t>фальш ярус</t>
  </si>
  <si>
    <t>набор для шитья куклы рукоделие</t>
  </si>
  <si>
    <t>купальник с утяжкой слитный</t>
  </si>
  <si>
    <t>беспроводная клавиатура для компьютера</t>
  </si>
  <si>
    <t>шорты женские глория джинс</t>
  </si>
  <si>
    <t>мягкая игрушка мопс</t>
  </si>
  <si>
    <t>одежда женская летняя</t>
  </si>
  <si>
    <t xml:space="preserve">губки для посуды </t>
  </si>
  <si>
    <t>плойка для волос щипцы</t>
  </si>
  <si>
    <t>панели для стен строительные материалы</t>
  </si>
  <si>
    <t>смазка для орального секса</t>
  </si>
  <si>
    <t>сливки для взбивания 33%</t>
  </si>
  <si>
    <t>заклепки для кожи</t>
  </si>
  <si>
    <t>земля для цитрусовых</t>
  </si>
  <si>
    <t>чехлы для гладильных досок</t>
  </si>
  <si>
    <t>рубашка белая удлиненная</t>
  </si>
  <si>
    <t xml:space="preserve">история </t>
  </si>
  <si>
    <t>книги для детей 10 лет</t>
  </si>
  <si>
    <t>тяпка skrab</t>
  </si>
  <si>
    <t>чашки для кофе набор 6 штук</t>
  </si>
  <si>
    <t>корм для собак наша марка</t>
  </si>
  <si>
    <t>яковлевский жаккард</t>
  </si>
  <si>
    <t>аминокислоты для спорта</t>
  </si>
  <si>
    <t>lady бижутерия</t>
  </si>
  <si>
    <t>одеяло ватное 2 спальное</t>
  </si>
  <si>
    <t>мочалка шахтерская</t>
  </si>
  <si>
    <t>алмазная мозаика машина</t>
  </si>
  <si>
    <t>lego city для мальчиков</t>
  </si>
  <si>
    <t>закаточная машина</t>
  </si>
  <si>
    <t>гель моделирующий опция</t>
  </si>
  <si>
    <t>таблетки для чистки кофемашин</t>
  </si>
  <si>
    <t>ручка стилус для телефона и планшета</t>
  </si>
  <si>
    <t>каляка-маляка</t>
  </si>
  <si>
    <t>rocs отбеливающая</t>
  </si>
  <si>
    <t>коврик антискользящий в машину</t>
  </si>
  <si>
    <t>щётка для душа</t>
  </si>
  <si>
    <t>кофта облегающая</t>
  </si>
  <si>
    <t>латексная пустышка</t>
  </si>
  <si>
    <t>boom для девочек</t>
  </si>
  <si>
    <t>набор стеков для лепки</t>
  </si>
  <si>
    <t>фен для волос ровента</t>
  </si>
  <si>
    <t>математика для малышей</t>
  </si>
  <si>
    <t>сера садовая</t>
  </si>
  <si>
    <t>держатель для фото с прищепками</t>
  </si>
  <si>
    <t>три чашки чая книга</t>
  </si>
  <si>
    <t>платье тельняшка</t>
  </si>
  <si>
    <t>ольга валяева</t>
  </si>
  <si>
    <t>женская безрукавка жилет</t>
  </si>
  <si>
    <t>тепловентилятор настенный</t>
  </si>
  <si>
    <t>стакан для расчесок</t>
  </si>
  <si>
    <t>кроссовки на колесиках heelys для девочек</t>
  </si>
  <si>
    <t>защита для каратэ для детей</t>
  </si>
  <si>
    <t>некст для волос</t>
  </si>
  <si>
    <t>платье с завязками на талии</t>
  </si>
  <si>
    <t>мультиварка для кухни</t>
  </si>
  <si>
    <t>bvlgari вода туалетная</t>
  </si>
  <si>
    <t>чехол для айфон 6s</t>
  </si>
  <si>
    <t>фрутоняня индейка</t>
  </si>
  <si>
    <t>всё для огорода</t>
  </si>
  <si>
    <t>станки для бритья gillette mach 3</t>
  </si>
  <si>
    <t>подставка для ложек и вилок металлическая</t>
  </si>
  <si>
    <t>кисть для краски стен</t>
  </si>
  <si>
    <t>чучело гуся</t>
  </si>
  <si>
    <t>для парикмахера товары</t>
  </si>
  <si>
    <t>сменный ершик для унитаза</t>
  </si>
  <si>
    <t>насос электрический для пвх</t>
  </si>
  <si>
    <t>роял канин для кошек сухой 400</t>
  </si>
  <si>
    <t>юбка сатиновая</t>
  </si>
  <si>
    <t>толстовка женская укороченная</t>
  </si>
  <si>
    <t>обувь мужская salomon</t>
  </si>
  <si>
    <t>щетка для шерсти кошек</t>
  </si>
  <si>
    <t>летняя женская обувь слипоны</t>
  </si>
  <si>
    <t>обложка для документов водителя</t>
  </si>
  <si>
    <t>наборы для лепки</t>
  </si>
  <si>
    <t>шторка для коляски</t>
  </si>
  <si>
    <t>юбка расклешенная</t>
  </si>
  <si>
    <t>форма тактическая</t>
  </si>
  <si>
    <t>аксессуары для телефонов</t>
  </si>
  <si>
    <t>наушники для плавания</t>
  </si>
  <si>
    <t>м.п. студия</t>
  </si>
  <si>
    <t>для собак корм сухой</t>
  </si>
  <si>
    <t>зубочистки для собак мелких пород</t>
  </si>
  <si>
    <t>пилки для лобзика по дереву</t>
  </si>
  <si>
    <t>москитная сетка для коляски</t>
  </si>
  <si>
    <t>увлажнитель воздуха техника бытовая</t>
  </si>
  <si>
    <t>картридж для дермапена</t>
  </si>
  <si>
    <t>кармашек на шкафчик для детского сада</t>
  </si>
  <si>
    <t>игрушечная гитара</t>
  </si>
  <si>
    <t>тальк для волос</t>
  </si>
  <si>
    <t>кепка мужская бейсболка new york</t>
  </si>
  <si>
    <t>жидкая резина для ремонта</t>
  </si>
  <si>
    <t>куртки для детей</t>
  </si>
  <si>
    <t>стевия семена</t>
  </si>
  <si>
    <t>военная детская форма</t>
  </si>
  <si>
    <t>сухой корм для кошек 10-15 кг</t>
  </si>
  <si>
    <t>для ванной соль</t>
  </si>
  <si>
    <t>воскоплав для бровиста</t>
  </si>
  <si>
    <t>складной стол со стульями</t>
  </si>
  <si>
    <t>игрушки для мальчиков 7 лет</t>
  </si>
  <si>
    <t>формы для жульена</t>
  </si>
  <si>
    <t>виктория секрет</t>
  </si>
  <si>
    <t>удостоверение полиция</t>
  </si>
  <si>
    <t>шапка тонкая для мальчика</t>
  </si>
  <si>
    <t>летняя кофта женская</t>
  </si>
  <si>
    <t>катушка для ленты</t>
  </si>
  <si>
    <t>карниз деревянный</t>
  </si>
  <si>
    <t>подставка для кружек и блюдец</t>
  </si>
  <si>
    <t>ночная сорочка турция</t>
  </si>
  <si>
    <t>перчатки для детей</t>
  </si>
  <si>
    <t>тату змея</t>
  </si>
  <si>
    <t>куртка мужская тактическая</t>
  </si>
  <si>
    <t>линзы -2 контактные для глаз</t>
  </si>
  <si>
    <t>маски косметические для лица</t>
  </si>
  <si>
    <t>детская сумка поясная</t>
  </si>
  <si>
    <t>альбом для купюр</t>
  </si>
  <si>
    <t>зимняя палатка для рыбалки</t>
  </si>
  <si>
    <t>рулевая рейка ваз</t>
  </si>
  <si>
    <t>спрей для сна</t>
  </si>
  <si>
    <t>кроссовки для спорта мужские</t>
  </si>
  <si>
    <t>маска носочки для ног</t>
  </si>
  <si>
    <t>шоколадная паста нутелла</t>
  </si>
  <si>
    <t>пюре быстрого приготовления</t>
  </si>
  <si>
    <t>антенна для радио</t>
  </si>
  <si>
    <t>нитки вязальные</t>
  </si>
  <si>
    <t>шорты женские для дома</t>
  </si>
  <si>
    <t>платья и юбки</t>
  </si>
  <si>
    <t>сумка маленькая 2021</t>
  </si>
  <si>
    <t>косая бейка трикотажная</t>
  </si>
  <si>
    <t>regatta для мужчин</t>
  </si>
  <si>
    <t>комплект белья эротик</t>
  </si>
  <si>
    <t>егоркина кухня</t>
  </si>
  <si>
    <t>органайзер для хранения бисера</t>
  </si>
  <si>
    <t>серьга для пупка</t>
  </si>
  <si>
    <t>жилетка женская тонкая</t>
  </si>
  <si>
    <t>helly hansen обувь мужская</t>
  </si>
  <si>
    <t>новая заря для мужчин</t>
  </si>
  <si>
    <t>dzintars парфюмерия</t>
  </si>
  <si>
    <t>сумка текстильные женская через плечо</t>
  </si>
  <si>
    <t>strobbs кроссовки для мужчин</t>
  </si>
  <si>
    <t>коди для ногтей</t>
  </si>
  <si>
    <t>наколенники ортопедия xxxl</t>
  </si>
  <si>
    <t>сделано пчелой бальзам для губ</t>
  </si>
  <si>
    <t>арома масла для увлажнителя</t>
  </si>
  <si>
    <t xml:space="preserve">пижама атласная </t>
  </si>
  <si>
    <t>матрас на коляску</t>
  </si>
  <si>
    <t>помада матовая жидкая</t>
  </si>
  <si>
    <t>солома для грызунов</t>
  </si>
  <si>
    <t>трубочки для коктейлей детские</t>
  </si>
  <si>
    <t>гель для душа женский nivea</t>
  </si>
  <si>
    <t>крем bielenda для лица</t>
  </si>
  <si>
    <t>светодиодная лента для кухни</t>
  </si>
  <si>
    <t>пигмент для гипса</t>
  </si>
  <si>
    <t>99colorspace для женщин</t>
  </si>
  <si>
    <t>набор кукол семья</t>
  </si>
  <si>
    <t>полночная библиотека</t>
  </si>
  <si>
    <t>зарядка магнитная</t>
  </si>
  <si>
    <t>голубая кофта женская</t>
  </si>
  <si>
    <t>пододеяльник на молнии</t>
  </si>
  <si>
    <t>кости из жил для собак</t>
  </si>
  <si>
    <t>панамы детские для девочки</t>
  </si>
  <si>
    <t>пиджак женский яркий</t>
  </si>
  <si>
    <t>набор чая гринфилд</t>
  </si>
  <si>
    <t>наборы для ногтей</t>
  </si>
  <si>
    <t>кофр для квадроцикла</t>
  </si>
  <si>
    <t>маска для кожи вокруг глаз</t>
  </si>
  <si>
    <t>необычная сумка</t>
  </si>
  <si>
    <t>сумка в роддом матовая</t>
  </si>
  <si>
    <t>безрукавка мужская спортивная</t>
  </si>
  <si>
    <t>шнек для ледобура</t>
  </si>
  <si>
    <t>летуаль туалетная вода шанель</t>
  </si>
  <si>
    <t>платье трапеция с рукавом</t>
  </si>
  <si>
    <t>массаж для ног</t>
  </si>
  <si>
    <t>костюм брючный для мальчика</t>
  </si>
  <si>
    <t>ветровка утепленная для девочки</t>
  </si>
  <si>
    <t>nike кофта спортивная</t>
  </si>
  <si>
    <t>столик деревянный</t>
  </si>
  <si>
    <t>конфеты с днем рождения</t>
  </si>
  <si>
    <t>капронки для девочек</t>
  </si>
  <si>
    <t>лосины глория джинс</t>
  </si>
  <si>
    <t>лампа для книги</t>
  </si>
  <si>
    <t>чайник термос техника для кухни</t>
  </si>
  <si>
    <t>сауна домашняя</t>
  </si>
  <si>
    <t>резинка стеклоочистителя</t>
  </si>
  <si>
    <t>кепка мужская летняя спортивная</t>
  </si>
  <si>
    <t>смарт-часы для детей</t>
  </si>
  <si>
    <t>мяч для собак большой</t>
  </si>
  <si>
    <t>тряпка для пола большая</t>
  </si>
  <si>
    <t>редуктор давления воды</t>
  </si>
  <si>
    <t>вытяжка кухонная 50 см</t>
  </si>
  <si>
    <t>броня</t>
  </si>
  <si>
    <t>iphone провод для зарядки</t>
  </si>
  <si>
    <t xml:space="preserve">пилинг для тела </t>
  </si>
  <si>
    <t>гель для посуды япония</t>
  </si>
  <si>
    <t>картридж для принтера samsung</t>
  </si>
  <si>
    <t>wisell одежда для женщин</t>
  </si>
  <si>
    <t>трикотажная бейка</t>
  </si>
  <si>
    <t>рубашка кожанная</t>
  </si>
  <si>
    <t>подарок новорожденному товары для малышей</t>
  </si>
  <si>
    <t>средства для мытья посуды 5 литров</t>
  </si>
  <si>
    <t>футболка женская oversize</t>
  </si>
  <si>
    <t>одиночная серьга</t>
  </si>
  <si>
    <t>пляжная обувь для мальчика</t>
  </si>
  <si>
    <t>одноразовые формы для запекания</t>
  </si>
  <si>
    <t>банты белые для волос для девочки</t>
  </si>
  <si>
    <t>средство для сужения пор</t>
  </si>
  <si>
    <t>кость для щенков</t>
  </si>
  <si>
    <t>юничел обувь женская</t>
  </si>
  <si>
    <t>папка а4 для документов</t>
  </si>
  <si>
    <t>замок на почтовый ящик</t>
  </si>
  <si>
    <t>мойка высокого давления давления</t>
  </si>
  <si>
    <t>карниз для штор в комнату 3 метра</t>
  </si>
  <si>
    <t xml:space="preserve">обувь для новорожденных </t>
  </si>
  <si>
    <t>крем осветляющий для лица</t>
  </si>
  <si>
    <t>для похудения товары</t>
  </si>
  <si>
    <t>клетчатая рубашка женская оверсайз</t>
  </si>
  <si>
    <t>для детского садика</t>
  </si>
  <si>
    <t>пленка для фотографий</t>
  </si>
  <si>
    <t>балаклава для мужчин</t>
  </si>
  <si>
    <t xml:space="preserve">прикроватная тумба </t>
  </si>
  <si>
    <t>адидас обувь женская</t>
  </si>
  <si>
    <t>крем сс для лица</t>
  </si>
  <si>
    <t>кроссовки для мальчиков пума</t>
  </si>
  <si>
    <t>кеды vans для мужчин</t>
  </si>
  <si>
    <t>куртка спортивная женская для бега</t>
  </si>
  <si>
    <t>футболка для девочек gloria jeans</t>
  </si>
  <si>
    <t>коллаген для суставов порошок</t>
  </si>
  <si>
    <t>полка узкая</t>
  </si>
  <si>
    <t xml:space="preserve">джинсовая юбка женская </t>
  </si>
  <si>
    <t>сундук для украшений</t>
  </si>
  <si>
    <t>игрушки на коляску и кроватку</t>
  </si>
  <si>
    <t>теплые наушники для девочек</t>
  </si>
  <si>
    <t>пилинг для ног корея</t>
  </si>
  <si>
    <t>коляска hot mom</t>
  </si>
  <si>
    <t>шлейка для средних пород</t>
  </si>
  <si>
    <t>аквагель для ванны</t>
  </si>
  <si>
    <t>джинсы для девочки sela</t>
  </si>
  <si>
    <t>восковая свеча</t>
  </si>
  <si>
    <t>косметичка прозрачная для бассейна</t>
  </si>
  <si>
    <t>виброгаситель для теннисной ракетки</t>
  </si>
  <si>
    <t xml:space="preserve">рамка для картины </t>
  </si>
  <si>
    <t>белая краска для ткани</t>
  </si>
  <si>
    <t>мыльница стеклянная</t>
  </si>
  <si>
    <t>набор для макияжа лица</t>
  </si>
  <si>
    <t>артемия</t>
  </si>
  <si>
    <t>одноразовые покрытия на унитаз</t>
  </si>
  <si>
    <t>блузка с жабо женская</t>
  </si>
  <si>
    <t>стул для визажиста</t>
  </si>
  <si>
    <t>тельняшка вдв</t>
  </si>
  <si>
    <t>гель для моделирования ногтей молочный</t>
  </si>
  <si>
    <t>комплект одежды для девочки верхней</t>
  </si>
  <si>
    <t>ложка туристическая</t>
  </si>
  <si>
    <t>интерактивная доска</t>
  </si>
  <si>
    <t>тарелка для мальчика</t>
  </si>
  <si>
    <t>катапульта для собак</t>
  </si>
  <si>
    <t>смелая неидеальная</t>
  </si>
  <si>
    <t>жидкое лезвие для ног</t>
  </si>
  <si>
    <t>футболка шелковая</t>
  </si>
  <si>
    <t>kaaral для волос</t>
  </si>
  <si>
    <t>шаровая опора рено</t>
  </si>
  <si>
    <t>гирлянда с днем рождения для мальчика</t>
  </si>
  <si>
    <t>ипоксидная смола</t>
  </si>
  <si>
    <t>детская одежда для девочки 9-11лет</t>
  </si>
  <si>
    <t>карта географическая настенная</t>
  </si>
  <si>
    <t>наволочка шелковая 50 на 70</t>
  </si>
  <si>
    <t>летние топы для девочек</t>
  </si>
  <si>
    <t xml:space="preserve">маска чёрная </t>
  </si>
  <si>
    <t>кофемашина зерновая автоматическая кофемашина</t>
  </si>
  <si>
    <t>флешки для телефона</t>
  </si>
  <si>
    <t>амвей продукция</t>
  </si>
  <si>
    <t>мужская ветровка с капюшоном</t>
  </si>
  <si>
    <t>швабра детская</t>
  </si>
  <si>
    <t>плюшевая пряжа himalaya dolphin baby</t>
  </si>
  <si>
    <t>waldlaufer обувь женская</t>
  </si>
  <si>
    <t xml:space="preserve">шарики для стирки </t>
  </si>
  <si>
    <t>крем для обуви серый</t>
  </si>
  <si>
    <t>пшенные хлопья</t>
  </si>
  <si>
    <t>кустодержатель для клубники</t>
  </si>
  <si>
    <t>комбенизон для девочки</t>
  </si>
  <si>
    <t>дым для фотосессии</t>
  </si>
  <si>
    <t>полка навесная в ванную</t>
  </si>
  <si>
    <t>одноэтажная америка</t>
  </si>
  <si>
    <t>розовая помада</t>
  </si>
  <si>
    <t>приставка тв для цифрового</t>
  </si>
  <si>
    <t>штора для ванной белая</t>
  </si>
  <si>
    <t>советская форма</t>
  </si>
  <si>
    <t>чепчики для мальчиков</t>
  </si>
  <si>
    <t>труба медная для кондиционера</t>
  </si>
  <si>
    <t>плащ ветровка удлиненная женская</t>
  </si>
  <si>
    <t>цион для клубники</t>
  </si>
  <si>
    <t>тестораскатка для пельменей</t>
  </si>
  <si>
    <t>игрушка ам ням</t>
  </si>
  <si>
    <t>детское питание мясное пюре</t>
  </si>
  <si>
    <t>паучи для детей</t>
  </si>
  <si>
    <t>mixit / увлажняющий и питательный тонирующий крем для кожи лица праймер база под макияж second skin, 50 мл</t>
  </si>
  <si>
    <t>бейсболка мужская ссср</t>
  </si>
  <si>
    <t>заколка для штор</t>
  </si>
  <si>
    <t>набор посуды для пикника на 4 персоны</t>
  </si>
  <si>
    <t>белорусские женские платья больших размеров</t>
  </si>
  <si>
    <t>спортивные кроссовки для девочек</t>
  </si>
  <si>
    <t>дарсонваль для волос насадка</t>
  </si>
  <si>
    <t>корзинка плетеная для хлеба</t>
  </si>
  <si>
    <t>кисть для тонального</t>
  </si>
  <si>
    <t>бумага акварельная хлопок</t>
  </si>
  <si>
    <t>парка весенняя</t>
  </si>
  <si>
    <t>блузка белая детская</t>
  </si>
  <si>
    <t>ручка для айпада</t>
  </si>
  <si>
    <t>для мороженого формочки</t>
  </si>
  <si>
    <t>запеченные румяна</t>
  </si>
  <si>
    <t>подкладки для мебели</t>
  </si>
  <si>
    <t>кормушка для крыс</t>
  </si>
  <si>
    <t>sokolov цепочка серебрянная</t>
  </si>
  <si>
    <t>кожаный шнурок для крестика</t>
  </si>
  <si>
    <t>прозрачная ваза</t>
  </si>
  <si>
    <t>посудка для девочек</t>
  </si>
  <si>
    <t>семейный комплект постельного белья с простыней на резинке</t>
  </si>
  <si>
    <t>для мяса</t>
  </si>
  <si>
    <t>для мытья стекол средство</t>
  </si>
  <si>
    <t>от солнца защита для лица</t>
  </si>
  <si>
    <t>смазка медная спрей</t>
  </si>
  <si>
    <t>офисная обувь</t>
  </si>
  <si>
    <t>моя темная ванесса</t>
  </si>
  <si>
    <t>ботинки демисезон для мальчиков</t>
  </si>
  <si>
    <t>чехол гладильная доска</t>
  </si>
  <si>
    <t>все для новорожденных</t>
  </si>
  <si>
    <t>пожарная охрана</t>
  </si>
  <si>
    <t>длинная майка женская</t>
  </si>
  <si>
    <t>салфетки декоративные для стола</t>
  </si>
  <si>
    <t>подставка для бумаги</t>
  </si>
  <si>
    <t>самокаты детские для маленьких</t>
  </si>
  <si>
    <t>люстра светодиодная на потолок</t>
  </si>
  <si>
    <t>для лап собак</t>
  </si>
  <si>
    <t>гидролат для волос</t>
  </si>
  <si>
    <t>шаблоны для рукоделия</t>
  </si>
  <si>
    <t>ультразвуковая мойка для маникюра</t>
  </si>
  <si>
    <t>шарлиз женская одежда</t>
  </si>
  <si>
    <t>платья летние легкие</t>
  </si>
  <si>
    <t>вязаное пальто верхняя одежда</t>
  </si>
  <si>
    <t>солнышко аппарат для физиотерапии</t>
  </si>
  <si>
    <t xml:space="preserve">мебель для ванной </t>
  </si>
  <si>
    <t>женская вагина</t>
  </si>
  <si>
    <t xml:space="preserve">все для праздника </t>
  </si>
  <si>
    <t>платья шелк</t>
  </si>
  <si>
    <t>джинсовая куртка для мужчин</t>
  </si>
  <si>
    <t>миска походная</t>
  </si>
  <si>
    <t>нейлоновые струны для классической гитары</t>
  </si>
  <si>
    <t>длинное платье для девочки</t>
  </si>
  <si>
    <t>тельняшка футболка</t>
  </si>
  <si>
    <t>очки для велосипеда</t>
  </si>
  <si>
    <t>лента декоративная для шитья</t>
  </si>
  <si>
    <t>шапочка на завязках</t>
  </si>
  <si>
    <t>пояс для дзюдо</t>
  </si>
  <si>
    <t>наперсток для вязания</t>
  </si>
  <si>
    <t>levis футболка мужская</t>
  </si>
  <si>
    <t>липоевая кислота 600</t>
  </si>
  <si>
    <t>форсунки стеклоомывателя</t>
  </si>
  <si>
    <t>тюль коричневая</t>
  </si>
  <si>
    <t>чайник лягушка</t>
  </si>
  <si>
    <t>пакеты для детского питания</t>
  </si>
  <si>
    <t>ветровка мужская весна-осень</t>
  </si>
  <si>
    <t>глория джинс футболки для девочек</t>
  </si>
  <si>
    <t xml:space="preserve">крем нивея </t>
  </si>
  <si>
    <t>мужская домашняя одежда</t>
  </si>
  <si>
    <t>футболка адидас женская спортивная</t>
  </si>
  <si>
    <t>пляжная туника детская</t>
  </si>
  <si>
    <t>майка женская кружевная</t>
  </si>
  <si>
    <t>женский костюм мария</t>
  </si>
  <si>
    <t>крем spf для лица дневной</t>
  </si>
  <si>
    <t>чехол для документов на автомобиль</t>
  </si>
  <si>
    <t>estel enigma краска для бровей и ресниц</t>
  </si>
  <si>
    <t>вязанный костюм для новорожденных</t>
  </si>
  <si>
    <t>манекен для наращивания ресниц</t>
  </si>
  <si>
    <t>подарок на день рождения папе</t>
  </si>
  <si>
    <t>куртка для девочки зимняя</t>
  </si>
  <si>
    <t>гель для роста бровей и ресниц</t>
  </si>
  <si>
    <t>вязаные кардиганы женские</t>
  </si>
  <si>
    <t>сексуальное белье товары для взрослых</t>
  </si>
  <si>
    <t>рубашка желтая женская</t>
  </si>
  <si>
    <t>обувь для мальчиков летняя</t>
  </si>
  <si>
    <t>хурма сушеная</t>
  </si>
  <si>
    <t>губная гармошка профессиональные музыкальные инструменты</t>
  </si>
  <si>
    <t>серная кислота</t>
  </si>
  <si>
    <t>емкость для ватных дисков</t>
  </si>
  <si>
    <t>пенка для умывания с кислотами</t>
  </si>
  <si>
    <t>коврик для фитнесса</t>
  </si>
  <si>
    <t>зубная щетка для собак мелких пород</t>
  </si>
  <si>
    <t>комбинезон для воздушной гимнастики</t>
  </si>
  <si>
    <t>китайская приправа</t>
  </si>
  <si>
    <t>резинка для денег</t>
  </si>
  <si>
    <t>адидас женская одежда куртки</t>
  </si>
  <si>
    <t>лифчики для кормления</t>
  </si>
  <si>
    <t>бабочка для мальчика галстук</t>
  </si>
  <si>
    <t>animonda для кошек</t>
  </si>
  <si>
    <t>обувь демисезонная женская</t>
  </si>
  <si>
    <t>кофты оверсайз женские вязаные</t>
  </si>
  <si>
    <t>растяжка с днём рождения</t>
  </si>
  <si>
    <t>белые кеды для девочки детские</t>
  </si>
  <si>
    <t>блузка бежевая женская</t>
  </si>
  <si>
    <t>хранение кухня</t>
  </si>
  <si>
    <t>штатив для нивелира</t>
  </si>
  <si>
    <t>костюм спорт шик женский белорусская одежда</t>
  </si>
  <si>
    <t>электронная книга p</t>
  </si>
  <si>
    <t>капуста декоративная семена</t>
  </si>
  <si>
    <t>мака перуанская капсулы</t>
  </si>
  <si>
    <t>скатерть день рождения</t>
  </si>
  <si>
    <t>посуда эмалированная</t>
  </si>
  <si>
    <t>походная сумка</t>
  </si>
  <si>
    <t>палатка зимняя трехслойная</t>
  </si>
  <si>
    <t>загуститель для эбру</t>
  </si>
  <si>
    <t>щитки для защиты голени</t>
  </si>
  <si>
    <t>мерная ложка посуда и инвентарь</t>
  </si>
  <si>
    <t>гель доктора федорова для лица</t>
  </si>
  <si>
    <t>лампа для макияжа</t>
  </si>
  <si>
    <t xml:space="preserve">домик для грызунов </t>
  </si>
  <si>
    <t>боксы со сладостями</t>
  </si>
  <si>
    <t>карандаш для губ матовый</t>
  </si>
  <si>
    <t>шоколадные шарики для торта</t>
  </si>
  <si>
    <t>встраиваемая розетка в столешницу</t>
  </si>
  <si>
    <t>газовая колонка electrolux</t>
  </si>
  <si>
    <t>халва азовская</t>
  </si>
  <si>
    <t>футболка мики маус женская</t>
  </si>
  <si>
    <t>бутылка бугельная</t>
  </si>
  <si>
    <t>миска для кошки с наклоном</t>
  </si>
  <si>
    <t>гель для душа natura siberika</t>
  </si>
  <si>
    <t>бальные платья женские</t>
  </si>
  <si>
    <t>свечи для дома ароматические</t>
  </si>
  <si>
    <t>рамка 15х21 для фото</t>
  </si>
  <si>
    <t>верхняя одежда для беременных</t>
  </si>
  <si>
    <t>вольная борьба</t>
  </si>
  <si>
    <t>стиральный порошок япония</t>
  </si>
  <si>
    <t>гел для ногтей</t>
  </si>
  <si>
    <t xml:space="preserve">коврик пляжный </t>
  </si>
  <si>
    <t>нарядная футболка детская</t>
  </si>
  <si>
    <t>бумага серая а4</t>
  </si>
  <si>
    <t>помпа механическая</t>
  </si>
  <si>
    <t>резиновые шлепки для мальчика</t>
  </si>
  <si>
    <t>planeta organica для лица</t>
  </si>
  <si>
    <t>плойка для волос гофре</t>
  </si>
  <si>
    <t>емкости для кухни</t>
  </si>
  <si>
    <t>кроссовки для бега женские asics</t>
  </si>
  <si>
    <t>гель для душа набор</t>
  </si>
  <si>
    <t>самоклеющаяся панели</t>
  </si>
  <si>
    <t xml:space="preserve">емкость для специй </t>
  </si>
  <si>
    <t>летний комбинезон для девочки</t>
  </si>
  <si>
    <t>емкость для масла с распылителем</t>
  </si>
  <si>
    <t>свитшот для женщин</t>
  </si>
  <si>
    <t>набор для тату</t>
  </si>
  <si>
    <t>для стирки белья мешок</t>
  </si>
  <si>
    <t>щетка для душа с длинной ручкой</t>
  </si>
  <si>
    <t>philips one blade лезвия</t>
  </si>
  <si>
    <t>яблочная пастила без сахара</t>
  </si>
  <si>
    <t>лента для волос на резинке</t>
  </si>
  <si>
    <t>корейский шампунь для объема</t>
  </si>
  <si>
    <t>добавка для попкорна</t>
  </si>
  <si>
    <t>дозатор сенсорный для жидкого мыла xiaomi</t>
  </si>
  <si>
    <t>ася казанцева</t>
  </si>
  <si>
    <t>бумажные салфетки для лица</t>
  </si>
  <si>
    <t>детское платье для праздника</t>
  </si>
  <si>
    <t>форсунка топливная</t>
  </si>
  <si>
    <t>средство для роста бровей</t>
  </si>
  <si>
    <t>светодиодная лента на кухню</t>
  </si>
  <si>
    <t>крем для лица антивозрастной израиль</t>
  </si>
  <si>
    <t>искуственная кровь</t>
  </si>
  <si>
    <t>кофта мужская adidas</t>
  </si>
  <si>
    <t>куртка женская зарина</t>
  </si>
  <si>
    <t>для хранения белья</t>
  </si>
  <si>
    <t>карандаш каял</t>
  </si>
  <si>
    <t>сумка для ноутбука мужская кожаная</t>
  </si>
  <si>
    <t>парикмахерская мойка</t>
  </si>
  <si>
    <t>проклятое дитя</t>
  </si>
  <si>
    <t>скатерть текстиль прямоугольная</t>
  </si>
  <si>
    <t>деревянные жалюзи</t>
  </si>
  <si>
    <t>платье большие размеры турция</t>
  </si>
  <si>
    <t>кофр для вещей</t>
  </si>
  <si>
    <t>удобрение для суккулентов</t>
  </si>
  <si>
    <t>набор для депиляции теплым воском</t>
  </si>
  <si>
    <t>бур для зимней рыбалки</t>
  </si>
  <si>
    <t xml:space="preserve">костюм для мальчиков </t>
  </si>
  <si>
    <t>миска для корма</t>
  </si>
  <si>
    <t>платья белоруссии</t>
  </si>
  <si>
    <t>лезвия венус</t>
  </si>
  <si>
    <t>детские костюмы для мальчиков</t>
  </si>
  <si>
    <t>хрестоматия для внеклассного чтения</t>
  </si>
  <si>
    <t>пальто прямого кроя</t>
  </si>
  <si>
    <t>куртки весенняя женская</t>
  </si>
  <si>
    <t>щетка для скраба</t>
  </si>
  <si>
    <t>белевская</t>
  </si>
  <si>
    <t>обложка на паспорт мужская кожа</t>
  </si>
  <si>
    <t>тоник для окрашивания волос</t>
  </si>
  <si>
    <t>пломба для зуба</t>
  </si>
  <si>
    <t>щетка для машины от снега</t>
  </si>
  <si>
    <t>сизаль для рукоделия</t>
  </si>
  <si>
    <t>nike кроссовки для мальчиков</t>
  </si>
  <si>
    <t>болгарская косметика</t>
  </si>
  <si>
    <t>спортивная одежда для мужчин</t>
  </si>
  <si>
    <t>для рабочего стола</t>
  </si>
  <si>
    <t>игрушки для 1 года</t>
  </si>
  <si>
    <t>десертная вилка</t>
  </si>
  <si>
    <t>биоразлагаемые пакеты для рассады</t>
  </si>
  <si>
    <t xml:space="preserve">для умывания лица </t>
  </si>
  <si>
    <t>электрический насос для шаров</t>
  </si>
  <si>
    <t>камуфляжный костюм летний</t>
  </si>
  <si>
    <t>ваза для фруктов стекло</t>
  </si>
  <si>
    <t>happy cat для кошек</t>
  </si>
  <si>
    <t>кашпо для цветов на подставке</t>
  </si>
  <si>
    <t>гель для зубов детский</t>
  </si>
  <si>
    <t>ваза большая для цветов</t>
  </si>
  <si>
    <t>для творчества рукоделие набор</t>
  </si>
  <si>
    <t>пустышка 0-6 латексная</t>
  </si>
  <si>
    <t>подставка для папок</t>
  </si>
  <si>
    <t>майка бельевая женская с кружевом</t>
  </si>
  <si>
    <t>формы для конфет силиконовые</t>
  </si>
  <si>
    <t>машинка для воска</t>
  </si>
  <si>
    <t>мяч тенисный</t>
  </si>
  <si>
    <t>кроссовки для мальчиков adidas 36 размер</t>
  </si>
  <si>
    <t>шляпа соломенные летняя женская</t>
  </si>
  <si>
    <t>зубная зетка детская</t>
  </si>
  <si>
    <t>мужская шляпа</t>
  </si>
  <si>
    <t>adidas футболка для женщин</t>
  </si>
  <si>
    <t>цветные карандаши для глаз</t>
  </si>
  <si>
    <t xml:space="preserve">короткая кофта </t>
  </si>
  <si>
    <t>квадратная тарелка</t>
  </si>
  <si>
    <t>депилятор пилка</t>
  </si>
  <si>
    <t>пижама женская велюровая</t>
  </si>
  <si>
    <t>шапка для девочек подростков весна</t>
  </si>
  <si>
    <t>пластиковая сумка</t>
  </si>
  <si>
    <t>коляска инвалидная взрослая</t>
  </si>
  <si>
    <t>парфюм для тела</t>
  </si>
  <si>
    <t>желатин пищевой говяжий</t>
  </si>
  <si>
    <t>лак для ногтей светоотражающий</t>
  </si>
  <si>
    <t>коллекция монет</t>
  </si>
  <si>
    <t>маска для волос estel newtone</t>
  </si>
  <si>
    <t>белая футболка с длинным рукавом</t>
  </si>
  <si>
    <t>прозрачная упаковка для подарка</t>
  </si>
  <si>
    <t>для кошки когтеточка</t>
  </si>
  <si>
    <t>лента выпускника золотая</t>
  </si>
  <si>
    <t>для зубных щеток подставка</t>
  </si>
  <si>
    <t>магнитная штора на дверь</t>
  </si>
  <si>
    <t>белые лосины для девочки</t>
  </si>
  <si>
    <t>термобелье для мальчика</t>
  </si>
  <si>
    <t>дося стиральный порошок</t>
  </si>
  <si>
    <t>держатель для стакана</t>
  </si>
  <si>
    <t>пума для мальчиков</t>
  </si>
  <si>
    <t>лейка для сада</t>
  </si>
  <si>
    <t>скраб для пяток</t>
  </si>
  <si>
    <t>шапочки для новорожденных лето</t>
  </si>
  <si>
    <t>перчатки для тренировок</t>
  </si>
  <si>
    <t>детская одежда глория джинс</t>
  </si>
  <si>
    <t>футболка мужская с рукавом</t>
  </si>
  <si>
    <t>шампунь для волос бессульфатный</t>
  </si>
  <si>
    <t>тапочки для купания в море</t>
  </si>
  <si>
    <t>детская тачка</t>
  </si>
  <si>
    <t>готовые очки для чтения 3.0</t>
  </si>
  <si>
    <t>стакан для кофе с собой</t>
  </si>
  <si>
    <t>одежда для зала</t>
  </si>
  <si>
    <t>сумка для танцев</t>
  </si>
  <si>
    <t>парные футболки с надписями</t>
  </si>
  <si>
    <t>подставка под гитару напольная</t>
  </si>
  <si>
    <t>кувшин для воды стекло</t>
  </si>
  <si>
    <t>бокал шальная императрица</t>
  </si>
  <si>
    <t>кувшин для туалета</t>
  </si>
  <si>
    <t>осетия</t>
  </si>
  <si>
    <t>крем-гель для душа</t>
  </si>
  <si>
    <t>кастрюля 2 л</t>
  </si>
  <si>
    <t>краска для кафельной плитки</t>
  </si>
  <si>
    <t>маячок</t>
  </si>
  <si>
    <t>набор для слайм</t>
  </si>
  <si>
    <t>аламания для женщин</t>
  </si>
  <si>
    <t>подарок для друга</t>
  </si>
  <si>
    <t xml:space="preserve">бутылочки для кормления </t>
  </si>
  <si>
    <t xml:space="preserve">игрушки для песочницы </t>
  </si>
  <si>
    <t>мяч волейбольный профессиональный</t>
  </si>
  <si>
    <t>плед для дома</t>
  </si>
  <si>
    <t>чистая линия мицеллярная</t>
  </si>
  <si>
    <t>тубус для удилищ</t>
  </si>
  <si>
    <t>обтягивающее платье на бретельках</t>
  </si>
  <si>
    <t>ресницы для наращивания изгиб</t>
  </si>
  <si>
    <t>спрей для волос с блестками</t>
  </si>
  <si>
    <t>моющее для посуды синергетик</t>
  </si>
  <si>
    <t>крестики для плитки</t>
  </si>
  <si>
    <t>держатель для бутылок в холодильник</t>
  </si>
  <si>
    <t>омолаживающая сыворотка</t>
  </si>
  <si>
    <t xml:space="preserve">шкаф для ванной </t>
  </si>
  <si>
    <t>держатель для губки на кран</t>
  </si>
  <si>
    <t>светящиеся звездочки на потолок</t>
  </si>
  <si>
    <t>кофта мужская без молнии</t>
  </si>
  <si>
    <t>мягкий медведь</t>
  </si>
  <si>
    <t>пилинг скатка для лица с кислотами</t>
  </si>
  <si>
    <t>зарядка от прикуривателя</t>
  </si>
  <si>
    <t>быстросъемное соединение для шланга</t>
  </si>
  <si>
    <t>vulpes для девочек</t>
  </si>
  <si>
    <t xml:space="preserve">крабики для волос </t>
  </si>
  <si>
    <t>иглы для промышленных швейных машин</t>
  </si>
  <si>
    <t>markell для лица</t>
  </si>
  <si>
    <t>шелк для волос dnc</t>
  </si>
  <si>
    <t>белая полка</t>
  </si>
  <si>
    <t>рубашка женская белая с рукавом</t>
  </si>
  <si>
    <t>держатель для телефона на штатив</t>
  </si>
  <si>
    <t>кубики мякиши</t>
  </si>
  <si>
    <t>щетка для собак зубная</t>
  </si>
  <si>
    <t>полукомбинезон для новорожденных</t>
  </si>
  <si>
    <t>патрон для лампочки е27</t>
  </si>
  <si>
    <t>яркие колготки</t>
  </si>
  <si>
    <t>новогодняя пижама</t>
  </si>
  <si>
    <t>пистолет распылитель для полива</t>
  </si>
  <si>
    <t>сушилка на батарею для белья</t>
  </si>
  <si>
    <t>лёгкое говяжье</t>
  </si>
  <si>
    <t>школьный портфель для мальчика</t>
  </si>
  <si>
    <t>шампунь баба яга</t>
  </si>
  <si>
    <t>летняя книга</t>
  </si>
  <si>
    <t>подставка под горячее посуда и инвентарь</t>
  </si>
  <si>
    <t>сандалии с закрытой пяткой</t>
  </si>
  <si>
    <t>новогодняя скатерть</t>
  </si>
  <si>
    <t>для кукол</t>
  </si>
  <si>
    <t>яркий луч фонарь</t>
  </si>
  <si>
    <t>двусторонняя куртка</t>
  </si>
  <si>
    <t>конверт для новорожденного летний на выписку</t>
  </si>
  <si>
    <t>стеклоомывающая жидкость</t>
  </si>
  <si>
    <t>держатель для медалей с полкой</t>
  </si>
  <si>
    <t>индикатор напряжения автомобильный</t>
  </si>
  <si>
    <t>грунт для улиток</t>
  </si>
  <si>
    <t>аппликации для детей рукоделие</t>
  </si>
  <si>
    <t>рубашка женская оверсайз в клетку утепленная</t>
  </si>
  <si>
    <t>соль магнезия</t>
  </si>
  <si>
    <t>таблетки для посудомойки эко</t>
  </si>
  <si>
    <t>толстовка с принтом женская</t>
  </si>
  <si>
    <t>ортопедическая обувь женская кроссовки</t>
  </si>
  <si>
    <t>bonito детская одежда</t>
  </si>
  <si>
    <t xml:space="preserve">фитолампа для растений </t>
  </si>
  <si>
    <t>аппараты для косметологии</t>
  </si>
  <si>
    <t>машинка для стрижки волос профессиональная</t>
  </si>
  <si>
    <t>для дивана чехол</t>
  </si>
  <si>
    <t>незримая жизнь</t>
  </si>
  <si>
    <t>коконы для новорожденных</t>
  </si>
  <si>
    <t>иголки для бисера</t>
  </si>
  <si>
    <t>зеленое платье для женщин однотонное</t>
  </si>
  <si>
    <t>шерстяное одеяло</t>
  </si>
  <si>
    <t>мягкая игрушка с пледом</t>
  </si>
  <si>
    <t>провод для зарядки телефона micro usb</t>
  </si>
  <si>
    <t>палочки для рассады</t>
  </si>
  <si>
    <t>палатка 2 местная</t>
  </si>
  <si>
    <t xml:space="preserve">семя льна </t>
  </si>
  <si>
    <t>школьное платье для девочек трикотажное</t>
  </si>
  <si>
    <t>толстовка черная мужская</t>
  </si>
  <si>
    <t>пляжный лежак</t>
  </si>
  <si>
    <t>кроссовки женские для бега nike</t>
  </si>
  <si>
    <t>разбрызгиватель для масла</t>
  </si>
  <si>
    <t>напольная вешалка штанга</t>
  </si>
  <si>
    <t>ручка для кастрюли</t>
  </si>
  <si>
    <t>для ребенка</t>
  </si>
  <si>
    <t>футляр для зубной пасты</t>
  </si>
  <si>
    <t>насос для фитбола</t>
  </si>
  <si>
    <t>юбка для храма</t>
  </si>
  <si>
    <t>стакан для кофе с крышкой многоразовый</t>
  </si>
  <si>
    <t>ролик для нарезки теста</t>
  </si>
  <si>
    <t>тюрбан для новорожденного</t>
  </si>
  <si>
    <t>пряжа пехорка жемчужная</t>
  </si>
  <si>
    <t>стеллаж для рассады с подсветкой</t>
  </si>
  <si>
    <t>аккумулятор 3,7v</t>
  </si>
  <si>
    <t>пантера черная</t>
  </si>
  <si>
    <t>купальник для девочки пляжный</t>
  </si>
  <si>
    <t>слайдеры для маникюра бабочки</t>
  </si>
  <si>
    <t>хозяйственное мыло стружка</t>
  </si>
  <si>
    <t xml:space="preserve">водолазка для мальчика </t>
  </si>
  <si>
    <t>прокладки корея</t>
  </si>
  <si>
    <t>подставка для книги</t>
  </si>
  <si>
    <t>чаша для хлебопечки</t>
  </si>
  <si>
    <t>обувь женская кеды</t>
  </si>
  <si>
    <t>улицкая книги</t>
  </si>
  <si>
    <t>водолазка с горлом женская</t>
  </si>
  <si>
    <t>флис для рукоделия</t>
  </si>
  <si>
    <t>romika для женщин</t>
  </si>
  <si>
    <t>после тебя</t>
  </si>
  <si>
    <t>накладка на сиденье автомобиля</t>
  </si>
  <si>
    <t>хладагент для термосумки</t>
  </si>
  <si>
    <t>для полных женщин одежда</t>
  </si>
  <si>
    <t>шлейки для кошек</t>
  </si>
  <si>
    <t>чехол для наушников apple airpods 2</t>
  </si>
  <si>
    <t>коптилка холодного копчения</t>
  </si>
  <si>
    <t>карты таро для начинающих</t>
  </si>
  <si>
    <t>вакуумные крышки для банок</t>
  </si>
  <si>
    <t>леггинсы для девочек летние</t>
  </si>
  <si>
    <t>фриза для ногтей</t>
  </si>
  <si>
    <t>сумочка для прокладок</t>
  </si>
  <si>
    <t>электронная книга mi</t>
  </si>
  <si>
    <t>энциклопедия росмэн детская</t>
  </si>
  <si>
    <t>значки для кроксов</t>
  </si>
  <si>
    <t xml:space="preserve">novaline cosmetics пилинг с 12% гликолевой кислотой и коллоидным серебром silver skin для проблемной кожи </t>
  </si>
  <si>
    <t>сумка женская маленькая с широким ремнем</t>
  </si>
  <si>
    <t>гиалуроновая кислота для лица корея</t>
  </si>
  <si>
    <t>империя вампиров</t>
  </si>
  <si>
    <t>лентяйка</t>
  </si>
  <si>
    <t>тапочки моющиеся</t>
  </si>
  <si>
    <t>одежда для бокса</t>
  </si>
  <si>
    <t>пылесборники для пылесоса philips</t>
  </si>
  <si>
    <t>фреза цилиндр для маникюра</t>
  </si>
  <si>
    <t>для бани килт женский</t>
  </si>
  <si>
    <t>ласты детские для плавания</t>
  </si>
  <si>
    <t>ремни для сумок аксессуары</t>
  </si>
  <si>
    <t>himalaya dolphin baby пряжа</t>
  </si>
  <si>
    <t>спортивные платья худи</t>
  </si>
  <si>
    <t>подставка для фото</t>
  </si>
  <si>
    <t>шпатели для бровей</t>
  </si>
  <si>
    <t>calvin klein для женщин одежда</t>
  </si>
  <si>
    <t>гипс для творчества набор</t>
  </si>
  <si>
    <t>наполнитель для котов</t>
  </si>
  <si>
    <t>ручки для дверей</t>
  </si>
  <si>
    <t>куртка женская зима 2021</t>
  </si>
  <si>
    <t>лен одежда женская беларусь</t>
  </si>
  <si>
    <t>9 мая костюм</t>
  </si>
  <si>
    <t>сиреневая блузка женская</t>
  </si>
  <si>
    <t>скраб скатка для лица</t>
  </si>
  <si>
    <t>салатник стеклянный прозрачный</t>
  </si>
  <si>
    <t>подставка для цветов высокая</t>
  </si>
  <si>
    <t>краска для волос fara</t>
  </si>
  <si>
    <t>восковые полоски для депиляции бикини</t>
  </si>
  <si>
    <t>кальций для улиток</t>
  </si>
  <si>
    <t>комбинезон для девочек зимний теплый</t>
  </si>
  <si>
    <t>гель тинт для губ</t>
  </si>
  <si>
    <t xml:space="preserve">кепка для малыша </t>
  </si>
  <si>
    <t xml:space="preserve">для куличей </t>
  </si>
  <si>
    <t>спортивная сумка puma</t>
  </si>
  <si>
    <t>держатель для душа настенный</t>
  </si>
  <si>
    <t>бумажные формы для маффинов</t>
  </si>
  <si>
    <t xml:space="preserve">серёжки кольца </t>
  </si>
  <si>
    <t>толстовка для девочки с капюшоном на молнии</t>
  </si>
  <si>
    <t xml:space="preserve">дверная ручка </t>
  </si>
  <si>
    <t>отбеливатель ушастый нянь</t>
  </si>
  <si>
    <t>декорация настенная на кухню</t>
  </si>
  <si>
    <t>сумка багет мягкая</t>
  </si>
  <si>
    <t>налобный фонарик с аккумулятором</t>
  </si>
  <si>
    <t>для посуды 5л</t>
  </si>
  <si>
    <t>газонокосилка бензиновая ручная</t>
  </si>
  <si>
    <t>футболка женская с вырезом лодочка</t>
  </si>
  <si>
    <t xml:space="preserve">книжки для малышей </t>
  </si>
  <si>
    <t>олимпия духи</t>
  </si>
  <si>
    <t xml:space="preserve">массажер для ног </t>
  </si>
  <si>
    <t>детская люстра</t>
  </si>
  <si>
    <t>электрическая щетка для лица</t>
  </si>
  <si>
    <t>сумочка для велосипеда</t>
  </si>
  <si>
    <t>светильник для школьника</t>
  </si>
  <si>
    <t>кушон для бровей</t>
  </si>
  <si>
    <t>крышка универсальная 24 26 28</t>
  </si>
  <si>
    <t>косилка для травы бензиновая</t>
  </si>
  <si>
    <t>футболка женская адидас спортивная</t>
  </si>
  <si>
    <t>лампа лед для ногтей</t>
  </si>
  <si>
    <t>ализе для вязания</t>
  </si>
  <si>
    <t>крыша для садовых качелей</t>
  </si>
  <si>
    <t>толстовка зеленая</t>
  </si>
  <si>
    <t>ведро для бани</t>
  </si>
  <si>
    <t xml:space="preserve">подложка для торта </t>
  </si>
  <si>
    <t>мяты перечной настойка</t>
  </si>
  <si>
    <t>колодка для вто</t>
  </si>
  <si>
    <t>татушки для девочек</t>
  </si>
  <si>
    <t>красная куртка женская</t>
  </si>
  <si>
    <t>майка корсетная</t>
  </si>
  <si>
    <t>пивная каска</t>
  </si>
  <si>
    <t>самовыравнивающаяся база</t>
  </si>
  <si>
    <t>робот мойщик для окон</t>
  </si>
  <si>
    <t>силиконовая смазка для резины</t>
  </si>
  <si>
    <t>кератин спрей для волос</t>
  </si>
  <si>
    <t>горка уличная</t>
  </si>
  <si>
    <t>робот пылесос для мытья окон</t>
  </si>
  <si>
    <t>антивибрационная подставка для стиральной машинки</t>
  </si>
  <si>
    <t>пряжа для игрушек</t>
  </si>
  <si>
    <t>брюки мужские льняные</t>
  </si>
  <si>
    <t>гель краска для дизайна ногтей</t>
  </si>
  <si>
    <t xml:space="preserve">масляный фильтр </t>
  </si>
  <si>
    <t>датчики давления в шинах</t>
  </si>
  <si>
    <t>рамки для картины 60*80</t>
  </si>
  <si>
    <t>пинчер для молока</t>
  </si>
  <si>
    <t>модульное покрытие для сада</t>
  </si>
  <si>
    <t>сумочка мужская на пояс</t>
  </si>
  <si>
    <t>эль темпо обувь женская</t>
  </si>
  <si>
    <t>vileda насадка для швабры</t>
  </si>
  <si>
    <t>красная рубашка мужская</t>
  </si>
  <si>
    <t>yokosun гель для стирки</t>
  </si>
  <si>
    <t>чайная пара белая</t>
  </si>
  <si>
    <t>футболка парная</t>
  </si>
  <si>
    <t>замок для велосипеда цепь</t>
  </si>
  <si>
    <t>ортопедическая подушка на стул</t>
  </si>
  <si>
    <t>lcd планшет для рисования</t>
  </si>
  <si>
    <t>шапка с бантом для девочки</t>
  </si>
  <si>
    <t xml:space="preserve">куртка стеганая </t>
  </si>
  <si>
    <t>гель для умывания лица от прыщей</t>
  </si>
  <si>
    <t>корм роял канин для собак</t>
  </si>
  <si>
    <t>тейп лента для лица</t>
  </si>
  <si>
    <t>для чистки унитаза средство</t>
  </si>
  <si>
    <t>шестеренка для мясорубки</t>
  </si>
  <si>
    <t>резиночки для волос детские набор</t>
  </si>
  <si>
    <t xml:space="preserve">топик для девочек </t>
  </si>
  <si>
    <t>кобея лазающая</t>
  </si>
  <si>
    <t xml:space="preserve">лакомство для собак </t>
  </si>
  <si>
    <t>лоток для метизов</t>
  </si>
  <si>
    <t>отбеливающие для зубов</t>
  </si>
  <si>
    <t>сборная россии</t>
  </si>
  <si>
    <t>футболка sela для девочек</t>
  </si>
  <si>
    <t>гамак для хомяка</t>
  </si>
  <si>
    <t>для телефона держатель автомобильный</t>
  </si>
  <si>
    <t>женская легкая куртка</t>
  </si>
  <si>
    <t>полки для книг напольные</t>
  </si>
  <si>
    <t>шампунь для жирных корней</t>
  </si>
  <si>
    <t>ложки для салата</t>
  </si>
  <si>
    <t>крем для лица свобода</t>
  </si>
  <si>
    <t>лего для девочек 8 лет</t>
  </si>
  <si>
    <t>подставка для браслетов</t>
  </si>
  <si>
    <t>станок для бритья мужской gillette fusion</t>
  </si>
  <si>
    <t>geox обувь для девочек детская</t>
  </si>
  <si>
    <t>кувшины для воды</t>
  </si>
  <si>
    <t>лампа для маникюра 54w</t>
  </si>
  <si>
    <t>кисточка для пилинга</t>
  </si>
  <si>
    <t>стразы горячей фиксации</t>
  </si>
  <si>
    <t>кроссовки для фитнеса женские puma</t>
  </si>
  <si>
    <t>краска для волос wella professionals</t>
  </si>
  <si>
    <t>книга назови меня своим именем</t>
  </si>
  <si>
    <t>хаггис для девочек</t>
  </si>
  <si>
    <t>одежда для щенков мелких пород</t>
  </si>
  <si>
    <t>швабра электрическая</t>
  </si>
  <si>
    <t>кигуруми для девушек</t>
  </si>
  <si>
    <t>стеклянная баночка</t>
  </si>
  <si>
    <t xml:space="preserve">сумка прозрачная </t>
  </si>
  <si>
    <t>billabong для женщин</t>
  </si>
  <si>
    <t>одеяло хлопковое</t>
  </si>
  <si>
    <t>полка для приставки</t>
  </si>
  <si>
    <t>лента для прививки растений</t>
  </si>
  <si>
    <t>спортивные игры для детей</t>
  </si>
  <si>
    <t>пояс тяжелоатлетический</t>
  </si>
  <si>
    <t>бальное платье для девочки 134</t>
  </si>
  <si>
    <t>газовая варочная панель 2</t>
  </si>
  <si>
    <t>шорты для обертывания</t>
  </si>
  <si>
    <t>шляпа соломенная женская</t>
  </si>
  <si>
    <t>чехлы на лезвия коньков</t>
  </si>
  <si>
    <t>боди мист виктория сикрет</t>
  </si>
  <si>
    <t>оптика для чтения</t>
  </si>
  <si>
    <t>запяточник</t>
  </si>
  <si>
    <t>вязаный костюм женский с юбкой</t>
  </si>
  <si>
    <t>джинсовые платья женские</t>
  </si>
  <si>
    <t>светодиодная лента usb</t>
  </si>
  <si>
    <t>чехол на гитару гитара классическая</t>
  </si>
  <si>
    <t xml:space="preserve">пряники для торта </t>
  </si>
  <si>
    <t>приправа для пиццы</t>
  </si>
  <si>
    <t>распылитель для растений</t>
  </si>
  <si>
    <t>сетка баскетбольная</t>
  </si>
  <si>
    <t>для приборов подставка</t>
  </si>
  <si>
    <t>набор для дизайна ногтей</t>
  </si>
  <si>
    <t>поднос для ванны</t>
  </si>
  <si>
    <t>колбаски для собак</t>
  </si>
  <si>
    <t>деревянные полки</t>
  </si>
  <si>
    <t>yarnart jeans пряжа</t>
  </si>
  <si>
    <t>трусы от натирания</t>
  </si>
  <si>
    <t>лента 9 мая</t>
  </si>
  <si>
    <t xml:space="preserve">мясо </t>
  </si>
  <si>
    <t>вода минеральная негазированная</t>
  </si>
  <si>
    <t>обереги для дома</t>
  </si>
  <si>
    <t>направляющая для мебели</t>
  </si>
  <si>
    <t>бадяга гель</t>
  </si>
  <si>
    <t>для ингалятора</t>
  </si>
  <si>
    <t>кофта вязаная женская на пуговицах</t>
  </si>
  <si>
    <t>весення куртка женская</t>
  </si>
  <si>
    <t>полиэтиленовые штаны для обертывания</t>
  </si>
  <si>
    <t>аккумуляторная дрель-шуруповерт</t>
  </si>
  <si>
    <t>marks &amp; spencer для детей</t>
  </si>
  <si>
    <t>инсталляция комплект</t>
  </si>
  <si>
    <t>коврик пляжный 200</t>
  </si>
  <si>
    <t>curl для волос</t>
  </si>
  <si>
    <t>чашка прозрачная</t>
  </si>
  <si>
    <t>детские лаки для ногтей</t>
  </si>
  <si>
    <t>фиксатор для окон</t>
  </si>
  <si>
    <t>прикольная футболка</t>
  </si>
  <si>
    <t>кубинская цепь</t>
  </si>
  <si>
    <t>ролик для чистки одежды ikea</t>
  </si>
  <si>
    <t>сумка кросс боди для девочки</t>
  </si>
  <si>
    <t>ветровка nike для мужчин</t>
  </si>
  <si>
    <t>стразы для яиц</t>
  </si>
  <si>
    <t>стулья походные</t>
  </si>
  <si>
    <t>табурет складной для кухни</t>
  </si>
  <si>
    <t>ложка для коктейлей</t>
  </si>
  <si>
    <t>кроссовки женские зимние с мехом натуральная кожа</t>
  </si>
  <si>
    <t>топ на лямках короткий</t>
  </si>
  <si>
    <t>inblu тапочки для женщин</t>
  </si>
  <si>
    <t>маска для волос лореаль</t>
  </si>
  <si>
    <t>мантоварка индукционная</t>
  </si>
  <si>
    <t>попсокет для телефона кольцо</t>
  </si>
  <si>
    <t>аппликаторы ляпко</t>
  </si>
  <si>
    <t>комплект халат и сорочка для беременных</t>
  </si>
  <si>
    <t>набор насадок для кондитера</t>
  </si>
  <si>
    <t>контактный гель для rf</t>
  </si>
  <si>
    <t>спортивная площадка</t>
  </si>
  <si>
    <t>масло авокадо для лица</t>
  </si>
  <si>
    <t>все для дизайна ногтей</t>
  </si>
  <si>
    <t>запах для машины</t>
  </si>
  <si>
    <t>маска питательная для лица</t>
  </si>
  <si>
    <t>мятные пластинки</t>
  </si>
  <si>
    <t>компрессор воздушный для покраски</t>
  </si>
  <si>
    <t>бюстгальтеры для беременных</t>
  </si>
  <si>
    <t>посудомоечная машина хозяйственные товары</t>
  </si>
  <si>
    <t>ягель</t>
  </si>
  <si>
    <t>лазерный эпилятор philips</t>
  </si>
  <si>
    <t>тушь зеленая</t>
  </si>
  <si>
    <t>зажимы для парника</t>
  </si>
  <si>
    <t>яйцеварка автоматическая</t>
  </si>
  <si>
    <t>сумка велосипедная на руль</t>
  </si>
  <si>
    <t>туалета наполнитель для кошачьего</t>
  </si>
  <si>
    <t>щетка для чистки наушников</t>
  </si>
  <si>
    <t>бразильяно</t>
  </si>
  <si>
    <t>от выпадения волос ампулы</t>
  </si>
  <si>
    <t>форма для выпекания тортов</t>
  </si>
  <si>
    <t>форма для выпечки пиццы</t>
  </si>
  <si>
    <t>мастерская олеси мустаевой крем</t>
  </si>
  <si>
    <t>самоклеющиеся пленка</t>
  </si>
  <si>
    <t>гирлянда на стену</t>
  </si>
  <si>
    <t>игрушечные продукты для детской кухни</t>
  </si>
  <si>
    <t>набор для рисования на воде</t>
  </si>
  <si>
    <t>love republic верхняя одежда</t>
  </si>
  <si>
    <t>красная шапочка книга</t>
  </si>
  <si>
    <t>платье атласное комбинация</t>
  </si>
  <si>
    <t>ollin лак для волос</t>
  </si>
  <si>
    <t xml:space="preserve">для кутикулы </t>
  </si>
  <si>
    <t>серьги на хрящ</t>
  </si>
  <si>
    <t>папка для черчения</t>
  </si>
  <si>
    <t>шорты сауна для похудения</t>
  </si>
  <si>
    <t>шаровая опора</t>
  </si>
  <si>
    <t>куртка вельвет женская</t>
  </si>
  <si>
    <t xml:space="preserve">одеяло 1.5 спальное </t>
  </si>
  <si>
    <t>палетт для волос</t>
  </si>
  <si>
    <t>расческа для кошек фурминатор</t>
  </si>
  <si>
    <t>беспроводная зарядка iphone</t>
  </si>
  <si>
    <t>лопасти для вертолета</t>
  </si>
  <si>
    <t>рубашка джинсовая для мальчика</t>
  </si>
  <si>
    <t>ошейник для собак с шипами</t>
  </si>
  <si>
    <t xml:space="preserve">мышка для компьютера </t>
  </si>
  <si>
    <t>товары для здоровья</t>
  </si>
  <si>
    <t xml:space="preserve">стилус для планшета </t>
  </si>
  <si>
    <t>нарядное женское платье большие размер</t>
  </si>
  <si>
    <t>хлоя парфюм</t>
  </si>
  <si>
    <t>для пакетов органайзер</t>
  </si>
  <si>
    <t>живые растения для аквариума</t>
  </si>
  <si>
    <t>жилетка рабочая</t>
  </si>
  <si>
    <t>бутылка для волы</t>
  </si>
  <si>
    <t>штора для ванной занавеска</t>
  </si>
  <si>
    <t>брит для кошек сухой</t>
  </si>
  <si>
    <t>расходные материалы для маникюра</t>
  </si>
  <si>
    <t>багажная сетка</t>
  </si>
  <si>
    <t>спиннер светящийся</t>
  </si>
  <si>
    <t>кабель для наушников</t>
  </si>
  <si>
    <t>кеды lacoste для мужчин</t>
  </si>
  <si>
    <t>тарелка большая</t>
  </si>
  <si>
    <t>владмива фреза для маникюра</t>
  </si>
  <si>
    <t>маленькая зубная паста</t>
  </si>
  <si>
    <t>колонка портативная музыкальная</t>
  </si>
  <si>
    <t>шкаф навесной для ванной комнаты</t>
  </si>
  <si>
    <t>для обуви органайзер</t>
  </si>
  <si>
    <t>постельное белье семейное турция</t>
  </si>
  <si>
    <t>для варенья</t>
  </si>
  <si>
    <t>камо грядеши</t>
  </si>
  <si>
    <t>медицинская блузка женская спецодежда</t>
  </si>
  <si>
    <t>сумка женская стеганые</t>
  </si>
  <si>
    <t>скрепки канцелярские большие</t>
  </si>
  <si>
    <t>мука кукурузная без глютена</t>
  </si>
  <si>
    <t>штатив для телефона мини</t>
  </si>
  <si>
    <t>блузки для полных женщин</t>
  </si>
  <si>
    <t>зажим для проводов</t>
  </si>
  <si>
    <t>aravia альгинатная маска</t>
  </si>
  <si>
    <t>для окна</t>
  </si>
  <si>
    <t>настольная игра что за мем</t>
  </si>
  <si>
    <t>щипцы для ногтей педикюрные</t>
  </si>
  <si>
    <t>сумки на поясе молодежные</t>
  </si>
  <si>
    <t>футбольная форма для мальчика</t>
  </si>
  <si>
    <t>немезия</t>
  </si>
  <si>
    <t>шорты для зала</t>
  </si>
  <si>
    <t>скакалка с утяжелителем</t>
  </si>
  <si>
    <t>парфюм для дома диффузор</t>
  </si>
  <si>
    <t>краска уличная</t>
  </si>
  <si>
    <t>зарядка для xiaomi</t>
  </si>
  <si>
    <t>шапка для девочки со снудом</t>
  </si>
  <si>
    <t>клипсы для обуви</t>
  </si>
  <si>
    <t>газона косилка бензиновая</t>
  </si>
  <si>
    <t>школьные блузки для девочек подростков</t>
  </si>
  <si>
    <t>кисточка для нанесения маски на лицо</t>
  </si>
  <si>
    <t>формы для тортов</t>
  </si>
  <si>
    <t>набор для бровиста</t>
  </si>
  <si>
    <t>дренажные насосы для грязной воды</t>
  </si>
  <si>
    <t>мужская обувь экко</t>
  </si>
  <si>
    <t>спортивная</t>
  </si>
  <si>
    <t>угловая полка дерево</t>
  </si>
  <si>
    <t>деревянные вешалки</t>
  </si>
  <si>
    <t>клубника свежая</t>
  </si>
  <si>
    <t>двухцветная одежда</t>
  </si>
  <si>
    <t>лезвия для т образного станка</t>
  </si>
  <si>
    <t>лезвие для педикюра</t>
  </si>
  <si>
    <t>наматрасник для новорожденных</t>
  </si>
  <si>
    <t>pro plan для стерилизованных кошек влажный в соусе</t>
  </si>
  <si>
    <t>корм зоогурман для собак</t>
  </si>
  <si>
    <t>для белья органайзер</t>
  </si>
  <si>
    <t>ostin футболка женская</t>
  </si>
  <si>
    <t>ролик для теста сетка</t>
  </si>
  <si>
    <t>кронштейн для карниза дом</t>
  </si>
  <si>
    <t>рол для пилатеса</t>
  </si>
  <si>
    <t xml:space="preserve">крем для бритья </t>
  </si>
  <si>
    <t>шнурки эластичные без завязок с фиксаторами</t>
  </si>
  <si>
    <t>юбка на резинке женская карандаш</t>
  </si>
  <si>
    <t>блузки на лето для женщин</t>
  </si>
  <si>
    <t>набор для масок</t>
  </si>
  <si>
    <t>для губок</t>
  </si>
  <si>
    <t>туш лореаль для ресниц</t>
  </si>
  <si>
    <t xml:space="preserve">футболка россия </t>
  </si>
  <si>
    <t>мерный стакан для блендера</t>
  </si>
  <si>
    <t>стразы сваровски для одежды</t>
  </si>
  <si>
    <t>набор мыльница и стакан для зубных щеток</t>
  </si>
  <si>
    <t>гладильная доска настольная</t>
  </si>
  <si>
    <t>чехол для реалми c11</t>
  </si>
  <si>
    <t>краб для волос металл</t>
  </si>
  <si>
    <t>мячики для собак</t>
  </si>
  <si>
    <t>крестик для крещения</t>
  </si>
  <si>
    <t>пряжа gazzal baby cotton</t>
  </si>
  <si>
    <t>сыворотка для волос avon</t>
  </si>
  <si>
    <t>удобрение для овощей</t>
  </si>
  <si>
    <t>алолика нарядные платья для девочек</t>
  </si>
  <si>
    <t>бандажные полоски для шугаринга</t>
  </si>
  <si>
    <t>выпрямитель philips</t>
  </si>
  <si>
    <t>машинка для полировки</t>
  </si>
  <si>
    <t>зонт для пляжа от солнца</t>
  </si>
  <si>
    <t>кальций д3 для детей</t>
  </si>
  <si>
    <t>платье прямого покроя</t>
  </si>
  <si>
    <t>мицеллярная вода loreal</t>
  </si>
  <si>
    <t>подставка для геймпада</t>
  </si>
  <si>
    <t>подставка для паяльника</t>
  </si>
  <si>
    <t>чётки перекидные</t>
  </si>
  <si>
    <t>тарелка для сыра деревянная</t>
  </si>
  <si>
    <t>кератиновое выпрямление волос набор</t>
  </si>
  <si>
    <t>чёкеры</t>
  </si>
  <si>
    <t>инструменты для кожевника</t>
  </si>
  <si>
    <t>краска для стен в ванной</t>
  </si>
  <si>
    <t>кружка для просеивания муки</t>
  </si>
  <si>
    <t>бриджи для фитнеса женские</t>
  </si>
  <si>
    <t>cavaletto обувь для женщин</t>
  </si>
  <si>
    <t>пленка защитная для авто</t>
  </si>
  <si>
    <t>татьяна полякова</t>
  </si>
  <si>
    <t>веледа зубная паста</t>
  </si>
  <si>
    <t>деревянные лопатки для кухни</t>
  </si>
  <si>
    <t>платье 56 размер нарядный</t>
  </si>
  <si>
    <t>для визиток</t>
  </si>
  <si>
    <t>японский лимонад</t>
  </si>
  <si>
    <t>топ для гель лака uno</t>
  </si>
  <si>
    <t>витамины для памяти</t>
  </si>
  <si>
    <t>картриджи для татуажа</t>
  </si>
  <si>
    <t>коврик под миску для собак</t>
  </si>
  <si>
    <t>мыльные орехи для стирки</t>
  </si>
  <si>
    <t>футболка женская праздничная</t>
  </si>
  <si>
    <t>одежда для фитнеса женская комплект</t>
  </si>
  <si>
    <t>биохимия</t>
  </si>
  <si>
    <t>помады для губ стойкая</t>
  </si>
  <si>
    <t>машинка для катышков philips</t>
  </si>
  <si>
    <t>каша фрутоняня детское питание</t>
  </si>
  <si>
    <t>аккумулятор deko</t>
  </si>
  <si>
    <t>туника женская с длинным рукавом</t>
  </si>
  <si>
    <t>шнурки для кроссовок белые</t>
  </si>
  <si>
    <t>декор для дома товары</t>
  </si>
  <si>
    <t>лаки для ногтей набор</t>
  </si>
  <si>
    <t>набор для канапе</t>
  </si>
  <si>
    <t>рамка для зеркала</t>
  </si>
  <si>
    <t>гель для стирки белья 3 литра</t>
  </si>
  <si>
    <t>рыночные отношения</t>
  </si>
  <si>
    <t>гель для бровей ln pro</t>
  </si>
  <si>
    <t>свечи для торта цифры</t>
  </si>
  <si>
    <t xml:space="preserve">корсет для похудения </t>
  </si>
  <si>
    <t xml:space="preserve">стяжки </t>
  </si>
  <si>
    <t>тест полоски для определения</t>
  </si>
  <si>
    <t>яркий гель лак</t>
  </si>
  <si>
    <t>стразы для ресниц</t>
  </si>
  <si>
    <t>befree топ для женщин</t>
  </si>
  <si>
    <t>лакоста для мужчин</t>
  </si>
  <si>
    <t>гофрированная бумага 180</t>
  </si>
  <si>
    <t>емкость для взбивания миксером</t>
  </si>
  <si>
    <t>рулонная штора 100</t>
  </si>
  <si>
    <t>перчатки снарядные для бокса</t>
  </si>
  <si>
    <t>бумага для букета</t>
  </si>
  <si>
    <t>конопляная каша</t>
  </si>
  <si>
    <t>мешки для мусора 30 л</t>
  </si>
  <si>
    <t>нательный комбинезон для новорожденных</t>
  </si>
  <si>
    <t>туника пляжная для девочки</t>
  </si>
  <si>
    <t>велосипед-коляска</t>
  </si>
  <si>
    <t>макадамия орех в скорлупе</t>
  </si>
  <si>
    <t>кармашек для карт</t>
  </si>
  <si>
    <t>игрушки на день рождения</t>
  </si>
  <si>
    <t>карамель жидкая</t>
  </si>
  <si>
    <t>депилятор для бикини</t>
  </si>
  <si>
    <t>маска для блондированных волос</t>
  </si>
  <si>
    <t>сенежская</t>
  </si>
  <si>
    <t>опрыскиватель для растений</t>
  </si>
  <si>
    <t>colin's для женщин</t>
  </si>
  <si>
    <t>каркас для теплицы</t>
  </si>
  <si>
    <t>раскраска детская</t>
  </si>
  <si>
    <t>обложка для дневника</t>
  </si>
  <si>
    <t>спортивная шапка</t>
  </si>
  <si>
    <t>подарочный набор для девочек</t>
  </si>
  <si>
    <t>спортивная кофта женская на молнии</t>
  </si>
  <si>
    <t>кольца змея</t>
  </si>
  <si>
    <t>база под макияж для жирной кожи</t>
  </si>
  <si>
    <t>помада меняющая цвет</t>
  </si>
  <si>
    <t>детская тельняшка</t>
  </si>
  <si>
    <t>ido для девочек</t>
  </si>
  <si>
    <t>краска wella для волос</t>
  </si>
  <si>
    <t>кассеты для бритья джилет</t>
  </si>
  <si>
    <t>насадки для бритвы</t>
  </si>
  <si>
    <t>подушка для шеи ортопедическая</t>
  </si>
  <si>
    <t>пояс согревающий из шерсти</t>
  </si>
  <si>
    <t>москитная сетка на дверь 120</t>
  </si>
  <si>
    <t>папка для акварели</t>
  </si>
  <si>
    <t xml:space="preserve">пластиковая канва </t>
  </si>
  <si>
    <t>ходилки настольные для детей</t>
  </si>
  <si>
    <t>шляпа пирата</t>
  </si>
  <si>
    <t>рубашка в клетку для подростков</t>
  </si>
  <si>
    <t xml:space="preserve">распылитель для масла </t>
  </si>
  <si>
    <t>твоё толстовка</t>
  </si>
  <si>
    <t>свинка пеппа мягкая</t>
  </si>
  <si>
    <t>империя пальто</t>
  </si>
  <si>
    <t>керамическая чашка</t>
  </si>
  <si>
    <t>зарядка на смарт часы</t>
  </si>
  <si>
    <t>органайзер для папок</t>
  </si>
  <si>
    <t>13 карт земля карты</t>
  </si>
  <si>
    <t>бежевая куртка женская</t>
  </si>
  <si>
    <t>стаканы для попкорна</t>
  </si>
  <si>
    <t>nike кеды для мужчин</t>
  </si>
  <si>
    <t>шпатель для маски</t>
  </si>
  <si>
    <t>мужская парфюмерная вода</t>
  </si>
  <si>
    <t xml:space="preserve">лосьон после бритья </t>
  </si>
  <si>
    <t>одежда для басика мальчика</t>
  </si>
  <si>
    <t>куртка мужская большие размеры</t>
  </si>
  <si>
    <t>светодиодная лампа e27</t>
  </si>
  <si>
    <t>мочалка антицеллюлитная</t>
  </si>
  <si>
    <t>подставка под кисти для макияжа</t>
  </si>
  <si>
    <t>пододеяльник евро 220х240</t>
  </si>
  <si>
    <t>автозагар для тела красота</t>
  </si>
  <si>
    <t>простыня евро 220 на 240</t>
  </si>
  <si>
    <t>кусачки для когтей кошки</t>
  </si>
  <si>
    <t>шампунь кря кря</t>
  </si>
  <si>
    <t>контактные линзы для глаз на месяц</t>
  </si>
  <si>
    <t>природный мел для еды</t>
  </si>
  <si>
    <t>пульт для триколор тв</t>
  </si>
  <si>
    <t>турецкая детская одежда</t>
  </si>
  <si>
    <t>набор кремов подарочный для лица</t>
  </si>
  <si>
    <t>для пакетов держатель</t>
  </si>
  <si>
    <t>набор для подруги</t>
  </si>
  <si>
    <t>для монет альбом</t>
  </si>
  <si>
    <t>плед на кровать для подростка</t>
  </si>
  <si>
    <t>туника офисная</t>
  </si>
  <si>
    <t>портупея женская натуральная кожа</t>
  </si>
  <si>
    <t>велосипед для девочки 3 года</t>
  </si>
  <si>
    <t>шкатулки для девочек</t>
  </si>
  <si>
    <t>водяные часы</t>
  </si>
  <si>
    <t>интимные игрушки для мужчин</t>
  </si>
  <si>
    <t>sally hansen для кутикулы</t>
  </si>
  <si>
    <t>селиконовая форма</t>
  </si>
  <si>
    <t>накладки для ног</t>
  </si>
  <si>
    <t>военная сумка</t>
  </si>
  <si>
    <t>телефон для пожилых людей</t>
  </si>
  <si>
    <t>запчасти на легковые автомобили ходовая часть</t>
  </si>
  <si>
    <t>гладильная доска настенная</t>
  </si>
  <si>
    <t>рексона женская</t>
  </si>
  <si>
    <t>крючки для рыбалки японские</t>
  </si>
  <si>
    <t>кофта мужская с горлом</t>
  </si>
  <si>
    <t>капсулы для nespresso</t>
  </si>
  <si>
    <t>подводка для глаз черная</t>
  </si>
  <si>
    <t>натяжная простынь детская</t>
  </si>
  <si>
    <t>капсулы машины для посудомоечной</t>
  </si>
  <si>
    <t>кухня детская игрушка</t>
  </si>
  <si>
    <t xml:space="preserve">психология влияния </t>
  </si>
  <si>
    <t>для локонов средство</t>
  </si>
  <si>
    <t>обувь для девочки ботинки</t>
  </si>
  <si>
    <t>детская обувь для девочек ортопедическая</t>
  </si>
  <si>
    <t>для выравнивания торта</t>
  </si>
  <si>
    <t>кухонная мойка с крылом</t>
  </si>
  <si>
    <t>сумка для мальчиков</t>
  </si>
  <si>
    <t>нож кунай деревянный</t>
  </si>
  <si>
    <t>умная сова</t>
  </si>
  <si>
    <t>мягкий конструктор для малышей</t>
  </si>
  <si>
    <t>сыворотка гиалуроновая для лица</t>
  </si>
  <si>
    <t>детская желетка</t>
  </si>
  <si>
    <t>гашеная известь</t>
  </si>
  <si>
    <t xml:space="preserve">туника для девочки </t>
  </si>
  <si>
    <t>пляжный плед</t>
  </si>
  <si>
    <t>гель мыло для бровей</t>
  </si>
  <si>
    <t>для велосипеда запчасти</t>
  </si>
  <si>
    <t>летнее платье для девочки 0-4 года</t>
  </si>
  <si>
    <t>vet life для собак</t>
  </si>
  <si>
    <t>коляска foo foo</t>
  </si>
  <si>
    <t>спальный комплект белья 2-х</t>
  </si>
  <si>
    <t>шапка летняя однослойная</t>
  </si>
  <si>
    <t>держатель для лейки</t>
  </si>
  <si>
    <t>масло для вакуумного массажа</t>
  </si>
  <si>
    <t>алмазная мозаика полная выкладка рукоделие</t>
  </si>
  <si>
    <t>молитвенный коврик для намаза</t>
  </si>
  <si>
    <t>ингалятор компрессорные</t>
  </si>
  <si>
    <t xml:space="preserve">кроссовки для волейбола </t>
  </si>
  <si>
    <t>скандинавская мифология</t>
  </si>
  <si>
    <t xml:space="preserve">массажёр для головы </t>
  </si>
  <si>
    <t>набор стопок для водки</t>
  </si>
  <si>
    <t>шлейка для хаски</t>
  </si>
  <si>
    <t>штанга для опрыскивателя</t>
  </si>
  <si>
    <t>майка детская для девочек белая</t>
  </si>
  <si>
    <t>ящерица резиновая</t>
  </si>
  <si>
    <t>ручка сцепления на мотоцикл</t>
  </si>
  <si>
    <t>картина по номерам для мальчиков</t>
  </si>
  <si>
    <t>джинсы глория</t>
  </si>
  <si>
    <t>трусы впитывающие для лежачих больных</t>
  </si>
  <si>
    <t>валик для шпаклевки</t>
  </si>
  <si>
    <t>ветки для вазы</t>
  </si>
  <si>
    <t>центрифуга для отжима белья</t>
  </si>
  <si>
    <t>золотая краска для рисования</t>
  </si>
  <si>
    <t>мужская футболка nike</t>
  </si>
  <si>
    <t>сумка чемодан женская</t>
  </si>
  <si>
    <t>штора для кухни короткая</t>
  </si>
  <si>
    <t>жидкая каша</t>
  </si>
  <si>
    <t>ночная сорочка для беременных и кормящих</t>
  </si>
  <si>
    <t>шапка снуд для мальчика</t>
  </si>
  <si>
    <t>крепление для монитора</t>
  </si>
  <si>
    <t>хлопковая шапка</t>
  </si>
  <si>
    <t xml:space="preserve">система нагревания </t>
  </si>
  <si>
    <t>крафт пакеты для стерилизации 75*150</t>
  </si>
  <si>
    <t>клумба садовая</t>
  </si>
  <si>
    <t>чехол для xiaomi redmi note 10 pro</t>
  </si>
  <si>
    <t>декор для тортов</t>
  </si>
  <si>
    <t>мыло для бровей brow soap</t>
  </si>
  <si>
    <t>светящиеся камни</t>
  </si>
  <si>
    <t>серьги бижутерия на свадьбу</t>
  </si>
  <si>
    <t>кепка с ушками детская</t>
  </si>
  <si>
    <t>чепчик для крещения</t>
  </si>
  <si>
    <t>платок для танца живота</t>
  </si>
  <si>
    <t>камера для садовой тачки</t>
  </si>
  <si>
    <t>одежда для куклы 29 см</t>
  </si>
  <si>
    <t xml:space="preserve">леска для триммера </t>
  </si>
  <si>
    <t>кран на пульте управления</t>
  </si>
  <si>
    <t>насадка для миксера</t>
  </si>
  <si>
    <t>держатель для туалетной бумаги на липучке</t>
  </si>
  <si>
    <t>янтарная кислота бад</t>
  </si>
  <si>
    <t>машинка для стрижки профессиональная волос</t>
  </si>
  <si>
    <t>кружки керамическая</t>
  </si>
  <si>
    <t>зарядка для телефона type c</t>
  </si>
  <si>
    <t>винтажная футболка</t>
  </si>
  <si>
    <t>o'stin платье для женщин</t>
  </si>
  <si>
    <t>дисплей для samsung</t>
  </si>
  <si>
    <t>папка канцелярская пластиковая</t>
  </si>
  <si>
    <t>подставка для ложек и вилок</t>
  </si>
  <si>
    <t>одежда для мальчика 1 год</t>
  </si>
  <si>
    <t>ромика обувь женская</t>
  </si>
  <si>
    <t>маникюрный набор для ногтей zinger</t>
  </si>
  <si>
    <t>подарок для девочки 9 лет</t>
  </si>
  <si>
    <t>чашка для эспрессо</t>
  </si>
  <si>
    <t>кигуруми для детей</t>
  </si>
  <si>
    <t>бритва для мужчин gillette fusion proglide</t>
  </si>
  <si>
    <t>колонка блютуз большая</t>
  </si>
  <si>
    <t>колесо для йоги</t>
  </si>
  <si>
    <t>набор для творчества с эпоксидной смолой</t>
  </si>
  <si>
    <t>толстовка для кормящих</t>
  </si>
  <si>
    <t>манжеты для платья</t>
  </si>
  <si>
    <t>патчи для глаз 60шт</t>
  </si>
  <si>
    <t>пенка для умывания для лица</t>
  </si>
  <si>
    <t>мусс для укладки</t>
  </si>
  <si>
    <t>ветровка мужская весна</t>
  </si>
  <si>
    <t>юбка карандаш летняя</t>
  </si>
  <si>
    <t>поилка фонтанчик для кошек</t>
  </si>
  <si>
    <t>волшебная палочка светящаяся</t>
  </si>
  <si>
    <t>юбка джинсовая черная женская</t>
  </si>
  <si>
    <t>guess сумка женская</t>
  </si>
  <si>
    <t>ножницы для пластиковых труб</t>
  </si>
  <si>
    <t>мыло для лица от прыщей</t>
  </si>
  <si>
    <t>салатник стеклянный с крышкой</t>
  </si>
  <si>
    <t>массажёр для кошек</t>
  </si>
  <si>
    <t>вкусняшки от наташки</t>
  </si>
  <si>
    <t>русый краска для волос</t>
  </si>
  <si>
    <t xml:space="preserve">сумка для инструмента </t>
  </si>
  <si>
    <t xml:space="preserve">белая мужская футболка </t>
  </si>
  <si>
    <t>футболка классическая женская</t>
  </si>
  <si>
    <t>книги для подростков 12 девочек</t>
  </si>
  <si>
    <t>свитшот твое для женщин</t>
  </si>
  <si>
    <t>футбольная форма на мальчика роналду</t>
  </si>
  <si>
    <t>туника платье удлиненная женская</t>
  </si>
  <si>
    <t>жгуты для ремонта</t>
  </si>
  <si>
    <t>массажёр гуаша</t>
  </si>
  <si>
    <t>купальники для гимнастики</t>
  </si>
  <si>
    <t>трехколесный велосипед для взрослых</t>
  </si>
  <si>
    <t>подтяжки для простыни</t>
  </si>
  <si>
    <t>серьги для пирсинга уха</t>
  </si>
  <si>
    <t>крафтовые пакеты для стерилизации</t>
  </si>
  <si>
    <t>шкатулка для шитья</t>
  </si>
  <si>
    <t>велосипед трехколесный детский для девочки</t>
  </si>
  <si>
    <t xml:space="preserve">анатомия </t>
  </si>
  <si>
    <t>для десен</t>
  </si>
  <si>
    <t>жидкое мыло для кухни</t>
  </si>
  <si>
    <t>asics кроссовки для бега</t>
  </si>
  <si>
    <t>видео наблюдения</t>
  </si>
  <si>
    <t>диваж для бровей</t>
  </si>
  <si>
    <t>игрушка щенячий патруль</t>
  </si>
  <si>
    <t>первая книга о деньгах</t>
  </si>
  <si>
    <t>сыворотка спрей для лица</t>
  </si>
  <si>
    <t>гель пудра для ногтей</t>
  </si>
  <si>
    <t>славянская мифология</t>
  </si>
  <si>
    <t>часы настенные с маятником</t>
  </si>
  <si>
    <t>маска для волос pantene</t>
  </si>
  <si>
    <t>стекло для телефона</t>
  </si>
  <si>
    <t>карандаш для бровей lamel</t>
  </si>
  <si>
    <t xml:space="preserve">комплект женского белья </t>
  </si>
  <si>
    <t>abercrombie &amp; fitch для мужчин</t>
  </si>
  <si>
    <t>простынь 160х200 натяжная</t>
  </si>
  <si>
    <t>бусины для бисероплетения</t>
  </si>
  <si>
    <t>мячик с шипами</t>
  </si>
  <si>
    <t>преобразователь напряжения 220 автомобильный</t>
  </si>
  <si>
    <t>sumki для женщин</t>
  </si>
  <si>
    <t>для квадроцикла</t>
  </si>
  <si>
    <t>качели для дачи с спинкой</t>
  </si>
  <si>
    <t>худи подростковая для девочек</t>
  </si>
  <si>
    <t>сабо для малышей</t>
  </si>
  <si>
    <t>дождевик для мальчиков</t>
  </si>
  <si>
    <t>тейпы для ног</t>
  </si>
  <si>
    <t>фарфоровая мануфактура игрушки елочные</t>
  </si>
  <si>
    <t>радуга деревянная</t>
  </si>
  <si>
    <t>кастрюля эмалированная набор</t>
  </si>
  <si>
    <t>соска для котят</t>
  </si>
  <si>
    <t>рюкзак ручная кладь в самолет</t>
  </si>
  <si>
    <t>бумажный наполнитель для животных</t>
  </si>
  <si>
    <t>женские пиджаки турция</t>
  </si>
  <si>
    <t>наполнитель бумажный для подарков 100 гр</t>
  </si>
  <si>
    <t>напольная лампа для спальни</t>
  </si>
  <si>
    <t>вешалка напольная для одежды на колесах</t>
  </si>
  <si>
    <t>штаны для детей</t>
  </si>
  <si>
    <t xml:space="preserve">шапочка для новорожденного </t>
  </si>
  <si>
    <t>подкладка для груди</t>
  </si>
  <si>
    <t>косметика макияж</t>
  </si>
  <si>
    <t>зарина юбка женская</t>
  </si>
  <si>
    <t>сумка женская светлая экокожа</t>
  </si>
  <si>
    <t>clarins масло для губ</t>
  </si>
  <si>
    <t xml:space="preserve">лёгкое платье </t>
  </si>
  <si>
    <t xml:space="preserve">этажерка для обуви </t>
  </si>
  <si>
    <t>салфетки для стекол</t>
  </si>
  <si>
    <t>линер для рисования</t>
  </si>
  <si>
    <t>шиммер для напитков</t>
  </si>
  <si>
    <t>оцинкованная грядка</t>
  </si>
  <si>
    <t>платье для барби</t>
  </si>
  <si>
    <t>ременная заготовка</t>
  </si>
  <si>
    <t>средство для волос 15 в 1</t>
  </si>
  <si>
    <t>барсетка мужская на руку</t>
  </si>
  <si>
    <t>стул для йоги</t>
  </si>
  <si>
    <t>сухой корм для щенков мелких пород</t>
  </si>
  <si>
    <t>пряжа biskvit</t>
  </si>
  <si>
    <t>для сварки</t>
  </si>
  <si>
    <t>чехол для булав</t>
  </si>
  <si>
    <t>матрасик для коляски</t>
  </si>
  <si>
    <t>garnier для загара</t>
  </si>
  <si>
    <t>для садовых качелей</t>
  </si>
  <si>
    <t>юбка весенняя</t>
  </si>
  <si>
    <t>ручки для мебели кнопка</t>
  </si>
  <si>
    <t>кухонные наборы для приготовления</t>
  </si>
  <si>
    <t>пятиточечник</t>
  </si>
  <si>
    <t>ткань для полотенца</t>
  </si>
  <si>
    <t>грунт для азалий</t>
  </si>
  <si>
    <t>кронштейн для микроволновой печи</t>
  </si>
  <si>
    <t>машинка шлифовальная</t>
  </si>
  <si>
    <t>косметика для бровей</t>
  </si>
  <si>
    <t>камуфляжная форма</t>
  </si>
  <si>
    <t>наборы посуды для сервировки</t>
  </si>
  <si>
    <t>кофта адидас спортивная</t>
  </si>
  <si>
    <t>шампунь для волос с кератином</t>
  </si>
  <si>
    <t>приключения карика и вали</t>
  </si>
  <si>
    <t>бейсболка без козырька мужская</t>
  </si>
  <si>
    <t>комбез для новорожденного</t>
  </si>
  <si>
    <t>постельное белье 1.5 спальное детское для девочки</t>
  </si>
  <si>
    <t>стаканы для чая стекло</t>
  </si>
  <si>
    <t>дротики для рогатки</t>
  </si>
  <si>
    <t>данте божественная комедия книга</t>
  </si>
  <si>
    <t>коврик для лотка двухслойный</t>
  </si>
  <si>
    <t>система видеонаблюдения для дома</t>
  </si>
  <si>
    <t>большая энциклопедия для детей</t>
  </si>
  <si>
    <t>кофе жокей для турки</t>
  </si>
  <si>
    <t>alessio nesca обувь для мужчин</t>
  </si>
  <si>
    <t>джинсы tommy hilfiger для мужчин</t>
  </si>
  <si>
    <t>пистолет для бирок</t>
  </si>
  <si>
    <t>пояс с бахромой</t>
  </si>
  <si>
    <t>наклейки для детей для интерьера</t>
  </si>
  <si>
    <t>родительская ручка</t>
  </si>
  <si>
    <t>миска с крышкой для теста</t>
  </si>
  <si>
    <t>женские кроссовки натуральная кожа белые</t>
  </si>
  <si>
    <t>кружевные платья</t>
  </si>
  <si>
    <t>эпиляторы электрические</t>
  </si>
  <si>
    <t>набор для женщин</t>
  </si>
  <si>
    <t>женская летняя блузка</t>
  </si>
  <si>
    <t>reebok мужская одежда</t>
  </si>
  <si>
    <t>футболка для бабушки</t>
  </si>
  <si>
    <t>поясничный упор для авто</t>
  </si>
  <si>
    <t>для бритья касеты</t>
  </si>
  <si>
    <t>шорты утягивающие</t>
  </si>
  <si>
    <t>рюкзак для походов</t>
  </si>
  <si>
    <t>зарядное устройство usb</t>
  </si>
  <si>
    <t>аквариум для рыбок круглый</t>
  </si>
  <si>
    <t>гидроизоляции</t>
  </si>
  <si>
    <t>паста полировальная авто</t>
  </si>
  <si>
    <t>щётка магнитная для окон</t>
  </si>
  <si>
    <t>матрас для плавания взрослый</t>
  </si>
  <si>
    <t>внедорожник на пульте управления</t>
  </si>
  <si>
    <t>решетка для глазирования</t>
  </si>
  <si>
    <t>лягушки и жабы</t>
  </si>
  <si>
    <t>брюки для йоги</t>
  </si>
  <si>
    <t>фуражка морская</t>
  </si>
  <si>
    <t>фотофон для фото</t>
  </si>
  <si>
    <t>олифа льняная</t>
  </si>
  <si>
    <t>платье лёгкое</t>
  </si>
  <si>
    <t>wd-40 универсальная смазка-спрей</t>
  </si>
  <si>
    <t>краситель прямого действия</t>
  </si>
  <si>
    <t>ковёр на кухню</t>
  </si>
  <si>
    <t>детская повязка</t>
  </si>
  <si>
    <t>красота и здоровье бытовая техника весы напольные</t>
  </si>
  <si>
    <t>furla сумка мужская</t>
  </si>
  <si>
    <t>глина для лепки самозатвердевающая</t>
  </si>
  <si>
    <t>вязаная сумка ручная работа</t>
  </si>
  <si>
    <t>берет для девочки осенний</t>
  </si>
  <si>
    <t>джинсы для беременных весна</t>
  </si>
  <si>
    <t>туалет для кошки</t>
  </si>
  <si>
    <t>чехол для</t>
  </si>
  <si>
    <t>стелаж для обуви</t>
  </si>
  <si>
    <t>планшет канцелярия</t>
  </si>
  <si>
    <t>заколка для хвоста</t>
  </si>
  <si>
    <t>гирлянда шары</t>
  </si>
  <si>
    <t>пластмассовые ящики</t>
  </si>
  <si>
    <t>полуботинки женские натуральная кожа черные</t>
  </si>
  <si>
    <t>шапочка для бассейна женская текстиль</t>
  </si>
  <si>
    <t>обувь женская экко</t>
  </si>
  <si>
    <t xml:space="preserve">трусики для девочек </t>
  </si>
  <si>
    <t>эротическая маска</t>
  </si>
  <si>
    <t>белорусская помада</t>
  </si>
  <si>
    <t>трикотажная кофта для женщин</t>
  </si>
  <si>
    <t>шляпа волшебника</t>
  </si>
  <si>
    <t>базилик семена для дома</t>
  </si>
  <si>
    <t>плоская вилка</t>
  </si>
  <si>
    <t>аксесуары для кухни</t>
  </si>
  <si>
    <t>дембельская форма</t>
  </si>
  <si>
    <t>j.payer\nтелодвижения\napril wings</t>
  </si>
  <si>
    <t>китайские продукты питания</t>
  </si>
  <si>
    <t>блузка турция женская</t>
  </si>
  <si>
    <t>duru мыло хозяйственное</t>
  </si>
  <si>
    <t xml:space="preserve">скатерть силиконовая </t>
  </si>
  <si>
    <t>платья белые женские на торжество</t>
  </si>
  <si>
    <t>куртка демисезонная женская удлиненная стеганая</t>
  </si>
  <si>
    <t>для садика</t>
  </si>
  <si>
    <t>мягкая игрушка ленивец</t>
  </si>
  <si>
    <t>комплект для мальчика футболка шорты</t>
  </si>
  <si>
    <t>gloria jeans джинсы для девочек</t>
  </si>
  <si>
    <t>человечки для новорожденных</t>
  </si>
  <si>
    <t>для скетчинга маркеры</t>
  </si>
  <si>
    <t>штаны с карманами по бокам для мальчиков</t>
  </si>
  <si>
    <t>нарядные платья больших размеров</t>
  </si>
  <si>
    <t xml:space="preserve">чайник для газовой плиты </t>
  </si>
  <si>
    <t>гель лак для ногтей шеллак набор</t>
  </si>
  <si>
    <t>тент для отдыха</t>
  </si>
  <si>
    <t>шапка женская весна бини</t>
  </si>
  <si>
    <t>держатель для двери</t>
  </si>
  <si>
    <t>платье льняное кайрос</t>
  </si>
  <si>
    <t>платья для выпускного в сад</t>
  </si>
  <si>
    <t>pronature для кошек</t>
  </si>
  <si>
    <t>упаковочная пленка пузырчатая</t>
  </si>
  <si>
    <t>палочки для канапе</t>
  </si>
  <si>
    <t>ботинки для девочки демисезонные натуральная кожа</t>
  </si>
  <si>
    <t>женская летняя юбка</t>
  </si>
  <si>
    <t>куртка кожанная мужская</t>
  </si>
  <si>
    <t>туфли летние мужские натуральная кожа</t>
  </si>
  <si>
    <t>мини увлажнитель для лица</t>
  </si>
  <si>
    <t>пена для очищения обуви</t>
  </si>
  <si>
    <t>для полотенец держатель</t>
  </si>
  <si>
    <t>машина с педалями</t>
  </si>
  <si>
    <t>компрессия</t>
  </si>
  <si>
    <t>игра свинтус настольная</t>
  </si>
  <si>
    <t>глория джинс сарафан</t>
  </si>
  <si>
    <t>наклейки на ногти для гель лака</t>
  </si>
  <si>
    <t>моющий пылесос для авто</t>
  </si>
  <si>
    <t>тарелка для собак</t>
  </si>
  <si>
    <t>пряжа для вязания хлопок с акрилом</t>
  </si>
  <si>
    <t>промывка для двигателя</t>
  </si>
  <si>
    <t>антенна автомобильная на стекло</t>
  </si>
  <si>
    <t>россия флаг</t>
  </si>
  <si>
    <t>держатель для дверей</t>
  </si>
  <si>
    <t>для подарка</t>
  </si>
  <si>
    <t>мужская сумка на пояс</t>
  </si>
  <si>
    <t>подставка для обуви с сиденьем</t>
  </si>
  <si>
    <t>электрическая щетка зубная ультразвуковая</t>
  </si>
  <si>
    <t>fileo одежда для женщин</t>
  </si>
  <si>
    <t>гидромассажный коврик для ванной</t>
  </si>
  <si>
    <t>пушер для ногтей</t>
  </si>
  <si>
    <t xml:space="preserve">краска для ресниц </t>
  </si>
  <si>
    <t>пила садовая ручная</t>
  </si>
  <si>
    <t>арабская одежда</t>
  </si>
  <si>
    <t>электрические плиты для кухни</t>
  </si>
  <si>
    <t>рюкзак для ноутбука 17 дюймов</t>
  </si>
  <si>
    <t>гель смазка интимная дюрекс</t>
  </si>
  <si>
    <t>тик ток для мальчиков</t>
  </si>
  <si>
    <t>мусульманские женская одежда больших размеров</t>
  </si>
  <si>
    <t>рукоделия</t>
  </si>
  <si>
    <t>таблица умножения карточки</t>
  </si>
  <si>
    <t>для мото</t>
  </si>
  <si>
    <t>наборы для мужчин</t>
  </si>
  <si>
    <t>van cleef бижутерия</t>
  </si>
  <si>
    <t>палочки для кошек</t>
  </si>
  <si>
    <t>la’dor</t>
  </si>
  <si>
    <t xml:space="preserve">zolla для женщин </t>
  </si>
  <si>
    <t>витамины для кошек от выпадения шерсти</t>
  </si>
  <si>
    <t>аккумулятор iphone se</t>
  </si>
  <si>
    <t>швабра с отжимом хозяйственные товары</t>
  </si>
  <si>
    <t>костюм для девочки летний 8-11 лет</t>
  </si>
  <si>
    <t>помпа для стиральной машинки</t>
  </si>
  <si>
    <t>demix мужская</t>
  </si>
  <si>
    <t>аккумулятор на айфон</t>
  </si>
  <si>
    <t>теплые штаны для мальчика</t>
  </si>
  <si>
    <t>мужская демисезонная куртка</t>
  </si>
  <si>
    <t>косметичка для сумки</t>
  </si>
  <si>
    <t>маслянные краски</t>
  </si>
  <si>
    <t>сахарница черная</t>
  </si>
  <si>
    <t>отель с приведениями</t>
  </si>
  <si>
    <t>держатель для бутылки на велосипед</t>
  </si>
  <si>
    <t>напольная плитка</t>
  </si>
  <si>
    <t>для бумажных полотенец подставка</t>
  </si>
  <si>
    <t>твистер для волос для женщин</t>
  </si>
  <si>
    <t>повязки на голову для малышей для детей для демисезонная</t>
  </si>
  <si>
    <t>шампунь мыло для волос</t>
  </si>
  <si>
    <t>полка для ванной угловая пластиковая</t>
  </si>
  <si>
    <t>ткани для мебели</t>
  </si>
  <si>
    <t xml:space="preserve">платье для девочки на выпускной </t>
  </si>
  <si>
    <t>пульт для телевизора toshiba</t>
  </si>
  <si>
    <t>вязаный комплект для новорожденных</t>
  </si>
  <si>
    <t>жилетка мужская спортивная</t>
  </si>
  <si>
    <t>джинсы дырявые</t>
  </si>
  <si>
    <t>простынь трикотажная на резинке</t>
  </si>
  <si>
    <t>ля рошель</t>
  </si>
  <si>
    <t>чай с толокнянкой</t>
  </si>
  <si>
    <t>футболка бежевая однотонная</t>
  </si>
  <si>
    <t>корм для собак пурина</t>
  </si>
  <si>
    <t>блокнот для записей а5</t>
  </si>
  <si>
    <t>машинки для малышей до года</t>
  </si>
  <si>
    <t>коврик для теста 70 на 70</t>
  </si>
  <si>
    <t>шлепанцы пляжные женские</t>
  </si>
  <si>
    <t>крем ля рош позе</t>
  </si>
  <si>
    <t>пена детская</t>
  </si>
  <si>
    <t>роллер для спины</t>
  </si>
  <si>
    <t>втирки для маникюра</t>
  </si>
  <si>
    <t xml:space="preserve">флакон для духов </t>
  </si>
  <si>
    <t xml:space="preserve">контейнер для мусора </t>
  </si>
  <si>
    <t>мультизлаковая конфета</t>
  </si>
  <si>
    <t>водостойкая косметика</t>
  </si>
  <si>
    <t>грязь лечебная</t>
  </si>
  <si>
    <t>футболка разноцветная</t>
  </si>
  <si>
    <t>для роста ресниц сыворотка</t>
  </si>
  <si>
    <t>куртка мужская puma</t>
  </si>
  <si>
    <t>средство для полов без разводов</t>
  </si>
  <si>
    <t>тайная жизнь домашних животных</t>
  </si>
  <si>
    <t>сарафан летний для беременных</t>
  </si>
  <si>
    <t>томас и друзья</t>
  </si>
  <si>
    <t xml:space="preserve">лента для волос </t>
  </si>
  <si>
    <t>когтеточка картонная для кошки</t>
  </si>
  <si>
    <t>кукла для девочки 1 года</t>
  </si>
  <si>
    <t>xuping бижутерия</t>
  </si>
  <si>
    <t>шапочка для новорожденного лето</t>
  </si>
  <si>
    <t>stellary гель для бровей</t>
  </si>
  <si>
    <t>бюстгалтер для беременных</t>
  </si>
  <si>
    <t>скраб доя тела</t>
  </si>
  <si>
    <t>для черного белья</t>
  </si>
  <si>
    <t>пододеяльник 1 спальный</t>
  </si>
  <si>
    <t>лестница металлическая</t>
  </si>
  <si>
    <t>воск для мебели бесцветный</t>
  </si>
  <si>
    <t>аксессуары в коляску</t>
  </si>
  <si>
    <t xml:space="preserve">кольян </t>
  </si>
  <si>
    <t xml:space="preserve">шнур для рукоделия </t>
  </si>
  <si>
    <t>брюки для бальных танцев</t>
  </si>
  <si>
    <t>24 в 1 для волос</t>
  </si>
  <si>
    <t>кросс тейпы для лица</t>
  </si>
  <si>
    <t>обложка для полиса медицинского</t>
  </si>
  <si>
    <t>минипарник для рассады с крышкой</t>
  </si>
  <si>
    <t>плоская тарелка</t>
  </si>
  <si>
    <t>колготки крупная сетка</t>
  </si>
  <si>
    <t>пояс женский белый</t>
  </si>
  <si>
    <t>бодик для новорожденного</t>
  </si>
  <si>
    <t>скакалка гимнастическая детская</t>
  </si>
  <si>
    <t>для полива растений</t>
  </si>
  <si>
    <t>аксессуары для ванной комнаты в для туалета</t>
  </si>
  <si>
    <t>продукты паста арахисовая</t>
  </si>
  <si>
    <t>полосатая водолазка</t>
  </si>
  <si>
    <t>антибак гель для стирки</t>
  </si>
  <si>
    <t>ремень для платья широкий</t>
  </si>
  <si>
    <t>лак для ногтей зеленый</t>
  </si>
  <si>
    <t>lovely puppy детская обувь</t>
  </si>
  <si>
    <t>краски для ванной</t>
  </si>
  <si>
    <t>муслиновые платья</t>
  </si>
  <si>
    <t>зонт обратного сложения</t>
  </si>
  <si>
    <t>набор для волос для девочек</t>
  </si>
  <si>
    <t>чехол для самсунг а50</t>
  </si>
  <si>
    <t>лопатка для блинов силиконовая</t>
  </si>
  <si>
    <t>комплект для крещения для девочки</t>
  </si>
  <si>
    <t>масло криля</t>
  </si>
  <si>
    <t>вермишель детская</t>
  </si>
  <si>
    <t>адидас кофта мужская</t>
  </si>
  <si>
    <t>замок для свадьбы</t>
  </si>
  <si>
    <t>пижама твое мужская</t>
  </si>
  <si>
    <t>праздничные платья для девочек 8 лет</t>
  </si>
  <si>
    <t>игрушка яйцо</t>
  </si>
  <si>
    <t>шорты с подтяжками</t>
  </si>
  <si>
    <t>электронный испаритель с зарядкой</t>
  </si>
  <si>
    <t>мицеллярная вода лореаль</t>
  </si>
  <si>
    <t>куртка замшевая мужская</t>
  </si>
  <si>
    <t>трусы белоруссия</t>
  </si>
  <si>
    <t>лента для ногтей</t>
  </si>
  <si>
    <t>линзы для очков</t>
  </si>
  <si>
    <t>зимняя мужская обувь</t>
  </si>
  <si>
    <t>для снятия липкого слоя жидкость</t>
  </si>
  <si>
    <t>термочехол для бутылочки</t>
  </si>
  <si>
    <t>кейс для визажиста</t>
  </si>
  <si>
    <t>детская шапка для малыша весна</t>
  </si>
  <si>
    <t>легкое говяжье</t>
  </si>
  <si>
    <t>невероятные приключения джо джо</t>
  </si>
  <si>
    <t>электрозажигалка для газовых плит</t>
  </si>
  <si>
    <t>блок согласования</t>
  </si>
  <si>
    <t>сандалии для малыш</t>
  </si>
  <si>
    <t>кронштейн для флагов</t>
  </si>
  <si>
    <t>лента для ванны</t>
  </si>
  <si>
    <t>спецодежда поварская</t>
  </si>
  <si>
    <t>краски для волос гарниер олия</t>
  </si>
  <si>
    <t>клей для обоев виниловых</t>
  </si>
  <si>
    <t>солнцезащитная одежда</t>
  </si>
  <si>
    <t>серьги детские бижутерия</t>
  </si>
  <si>
    <t>наборы для творчества для девочек рукоделие</t>
  </si>
  <si>
    <t>средство для кроссовок</t>
  </si>
  <si>
    <t>шампунь нивея мен</t>
  </si>
  <si>
    <t>liu jo обувь женская кроссовки</t>
  </si>
  <si>
    <t>чайник с терморегулятором</t>
  </si>
  <si>
    <t>инструмент для вычесывания животных</t>
  </si>
  <si>
    <t>чистящее средство для кофемашины</t>
  </si>
  <si>
    <t>ролики для мебели</t>
  </si>
  <si>
    <t>универсальное зарядное устройство</t>
  </si>
  <si>
    <t>термометр для теплицы</t>
  </si>
  <si>
    <t>бигуди на липучке мягкие</t>
  </si>
  <si>
    <t>платье для намаза детское</t>
  </si>
  <si>
    <t>краска садовая</t>
  </si>
  <si>
    <t>тест для воды</t>
  </si>
  <si>
    <t>долорес детская одежда</t>
  </si>
  <si>
    <t>ограждения для сада</t>
  </si>
  <si>
    <t>таблетки для кофемашины</t>
  </si>
  <si>
    <t>купальник для балета</t>
  </si>
  <si>
    <t>зарядное устройство для айфона</t>
  </si>
  <si>
    <t>13 карт земля королей значки</t>
  </si>
  <si>
    <t>дезодарант для обуви</t>
  </si>
  <si>
    <t>ремешок для apple watch женский</t>
  </si>
  <si>
    <t>гриспорт мужская</t>
  </si>
  <si>
    <t>щипцы для наращивания</t>
  </si>
  <si>
    <t>коврик для раскройных ножей</t>
  </si>
  <si>
    <t>палочка для блинов</t>
  </si>
  <si>
    <t>набор трусиков для девочек</t>
  </si>
  <si>
    <t>чехол для доски laurastar</t>
  </si>
  <si>
    <t>шелковая блуза</t>
  </si>
  <si>
    <t>детская машина каталка</t>
  </si>
  <si>
    <t>мягкая игрушка паук</t>
  </si>
  <si>
    <t>сумки для мужчин</t>
  </si>
  <si>
    <t>парка женская лето</t>
  </si>
  <si>
    <t>руль для игр</t>
  </si>
  <si>
    <t>переноска для собаки</t>
  </si>
  <si>
    <t>салфетки от окрашивания</t>
  </si>
  <si>
    <t>греча ядрица</t>
  </si>
  <si>
    <t>куртка мужская остин</t>
  </si>
  <si>
    <t>удлинитель прикуривателя</t>
  </si>
  <si>
    <t>пемза для педикюра</t>
  </si>
  <si>
    <t>ткань для шитья с принтом</t>
  </si>
  <si>
    <t>тортовница вращающаяся стекло</t>
  </si>
  <si>
    <t>маленькая терка</t>
  </si>
  <si>
    <t>артра препарат для опорно-двигательного аппарата</t>
  </si>
  <si>
    <t>горшок детский для мальчика</t>
  </si>
  <si>
    <t>маска для лица одноразовая</t>
  </si>
  <si>
    <t>hills для кошек влажный</t>
  </si>
  <si>
    <t>нивея после бритья</t>
  </si>
  <si>
    <t>портмоне мужское натуральная кожа</t>
  </si>
  <si>
    <t>блузка школьная на подросков</t>
  </si>
  <si>
    <t>reebok кроссовки для женщин</t>
  </si>
  <si>
    <t>sela для девочек футболка</t>
  </si>
  <si>
    <t>сумка на плечо мужская спортивная</t>
  </si>
  <si>
    <t>ажурная блузка женская</t>
  </si>
  <si>
    <t>пуф с местом для хранения</t>
  </si>
  <si>
    <t>концевик для браслета</t>
  </si>
  <si>
    <t>трёхколёсный самокат</t>
  </si>
  <si>
    <t>кофемашины капсульная</t>
  </si>
  <si>
    <t>ручка тормоза для велосипеда</t>
  </si>
  <si>
    <t>шторка на окно автомобиля</t>
  </si>
  <si>
    <t>кисточка для помады</t>
  </si>
  <si>
    <t>банка для свечи</t>
  </si>
  <si>
    <t>лосины для гимнастики</t>
  </si>
  <si>
    <t>казаны для плова</t>
  </si>
  <si>
    <t>аквариумы для рыбок</t>
  </si>
  <si>
    <t>перчатки для бокса женские</t>
  </si>
  <si>
    <t>зернодробилка домашняя</t>
  </si>
  <si>
    <t>комплекты белья для женщин</t>
  </si>
  <si>
    <t>кольцо серебряное мужское антистресс</t>
  </si>
  <si>
    <t>жилетка для мальчиков</t>
  </si>
  <si>
    <t>ластики канцелярия</t>
  </si>
  <si>
    <t>лампа для лака</t>
  </si>
  <si>
    <t>маркер для ткани смывающийся</t>
  </si>
  <si>
    <t>футболка женская стразы</t>
  </si>
  <si>
    <t>шнуровка деревянная для малышей</t>
  </si>
  <si>
    <t>сумки пляжные женские</t>
  </si>
  <si>
    <t>лосины для фигурного катания</t>
  </si>
  <si>
    <t>декантер для напитков</t>
  </si>
  <si>
    <t>шампунь и бальзам для волос женский</t>
  </si>
  <si>
    <t xml:space="preserve">топики для девочек </t>
  </si>
  <si>
    <t>платье женские нарядные</t>
  </si>
  <si>
    <t>серьга для пирсинга носа</t>
  </si>
  <si>
    <t>костюм для тренировок спортивная одежда</t>
  </si>
  <si>
    <t>кожаный ремешок для часов 18 мм</t>
  </si>
  <si>
    <t>складная корзина</t>
  </si>
  <si>
    <t>белвест мужская обувь</t>
  </si>
  <si>
    <t>смывка для краски с волос</t>
  </si>
  <si>
    <t>лента для ключей</t>
  </si>
  <si>
    <t>зерцалия</t>
  </si>
  <si>
    <t>чехол для realme c25s</t>
  </si>
  <si>
    <t>рубашка женская с рисунком</t>
  </si>
  <si>
    <t>подушка для садовой мебели</t>
  </si>
  <si>
    <t>стол для детей</t>
  </si>
  <si>
    <t>зарядка для акб</t>
  </si>
  <si>
    <t>трава газонная спортивная</t>
  </si>
  <si>
    <t>табличка для номера в машину</t>
  </si>
  <si>
    <t>для татуировок</t>
  </si>
  <si>
    <t xml:space="preserve">клетка для кролика </t>
  </si>
  <si>
    <t>баночки для крема</t>
  </si>
  <si>
    <t>подушки для детей</t>
  </si>
  <si>
    <t>аккумуляторная батарея для телефона</t>
  </si>
  <si>
    <t>лакоста парфюмерия</t>
  </si>
  <si>
    <t>туристический стол в комплекте с 4 стульями</t>
  </si>
  <si>
    <t>очки для макияжа</t>
  </si>
  <si>
    <t>барто агния</t>
  </si>
  <si>
    <t>формочка для онигири</t>
  </si>
  <si>
    <t>сыворотка для лица likato</t>
  </si>
  <si>
    <t>кастрюля с антипригарным</t>
  </si>
  <si>
    <t>машинка для стрижки с насадками</t>
  </si>
  <si>
    <t>лодка пвх одноместная</t>
  </si>
  <si>
    <t>кисломолочная смесь 1</t>
  </si>
  <si>
    <t>макасины для девочки</t>
  </si>
  <si>
    <t>ручка стирающаяся шариковая</t>
  </si>
  <si>
    <t>костюм нарядный женский</t>
  </si>
  <si>
    <t>детская сумка через плечо спортивная</t>
  </si>
  <si>
    <t>посудомойка для дачи</t>
  </si>
  <si>
    <t>провод зарядки телефона</t>
  </si>
  <si>
    <t>колпачки для велосипеда</t>
  </si>
  <si>
    <t>сорти для посуды</t>
  </si>
  <si>
    <t>кровать для собаки</t>
  </si>
  <si>
    <t>стол письменный канцелярские товары</t>
  </si>
  <si>
    <t>плюшевая собака</t>
  </si>
  <si>
    <t>джерси хоккейная</t>
  </si>
  <si>
    <t>воск для депиляции бикини</t>
  </si>
  <si>
    <t>набор сиропов для коктейлей</t>
  </si>
  <si>
    <t>чехлы для шин</t>
  </si>
  <si>
    <t>футболка женская бордовая</t>
  </si>
  <si>
    <t>пушистая ткань</t>
  </si>
  <si>
    <t>солдатская пилотка</t>
  </si>
  <si>
    <t>коробка для шоколада</t>
  </si>
  <si>
    <t>трафарет для 3 d ручки</t>
  </si>
  <si>
    <t>sela женская куртка</t>
  </si>
  <si>
    <t>поливитамины для детей</t>
  </si>
  <si>
    <t>шпагат для макраме</t>
  </si>
  <si>
    <t>резинка для рукоделия широкая</t>
  </si>
  <si>
    <t>кепи мужская</t>
  </si>
  <si>
    <t>одежда на лето tommy hilfiger для женщин</t>
  </si>
  <si>
    <t>карандаш доя бровей</t>
  </si>
  <si>
    <t>levi's футболка женская</t>
  </si>
  <si>
    <t>диски для болгарки 125</t>
  </si>
  <si>
    <t>ip камера видеонаблюдения уличная</t>
  </si>
  <si>
    <t>спаржа зеленая</t>
  </si>
  <si>
    <t>платья mango</t>
  </si>
  <si>
    <t>ostin детям</t>
  </si>
  <si>
    <t>рубашка мужская с длинным рукавом</t>
  </si>
  <si>
    <t>nike шлёпанцы</t>
  </si>
  <si>
    <t>соляной брикет для сауны</t>
  </si>
  <si>
    <t>подпорка для кустов</t>
  </si>
  <si>
    <t>шпажки для фруктов</t>
  </si>
  <si>
    <t>пластина для стемпинга френч</t>
  </si>
  <si>
    <t>шторы римские для кухни</t>
  </si>
  <si>
    <t>оранжевая блузка</t>
  </si>
  <si>
    <t>детская кровать трансформер</t>
  </si>
  <si>
    <t>боди для малышей с коротким рукавом</t>
  </si>
  <si>
    <t>наушники беспроводные самсунг для телефона</t>
  </si>
  <si>
    <t>крышка стеклянная 24 см</t>
  </si>
  <si>
    <t>телогрейка мужская ватная</t>
  </si>
  <si>
    <t>резиновая дубинка</t>
  </si>
  <si>
    <t>все для куличей</t>
  </si>
  <si>
    <t>банка для йогуртницы</t>
  </si>
  <si>
    <t>кастрюля катунь</t>
  </si>
  <si>
    <t>твое свитшот для женщин</t>
  </si>
  <si>
    <t>полиция форма</t>
  </si>
  <si>
    <t xml:space="preserve">сорочка ночная </t>
  </si>
  <si>
    <t>фреза кукуруза красная</t>
  </si>
  <si>
    <t>наполнитель впитывающий для кошачьего лотка</t>
  </si>
  <si>
    <t>коробки для конфет</t>
  </si>
  <si>
    <t>крепление для гамака</t>
  </si>
  <si>
    <t>monge для стерилизованных кошек</t>
  </si>
  <si>
    <t>оперативная память ddr3 для компьютера</t>
  </si>
  <si>
    <t>капсулы для набора веса</t>
  </si>
  <si>
    <t>candy стиральная машина</t>
  </si>
  <si>
    <t>котон для девочек</t>
  </si>
  <si>
    <t>белая футболка женская без рисунка оверсайз</t>
  </si>
  <si>
    <t>наушники ксяоми</t>
  </si>
  <si>
    <t>мягкая игрушка соник</t>
  </si>
  <si>
    <t>вешалка для украшений</t>
  </si>
  <si>
    <t>светодиодная надпись</t>
  </si>
  <si>
    <t>бутылочка для куклы</t>
  </si>
  <si>
    <t>кимоно японское</t>
  </si>
  <si>
    <t>вентилятор в ванную</t>
  </si>
  <si>
    <t>разделочные доски для женщин</t>
  </si>
  <si>
    <t>воздушная гимнастика</t>
  </si>
  <si>
    <t>светильники для натяжного потолка</t>
  </si>
  <si>
    <t>штекер для телевизора</t>
  </si>
  <si>
    <t>подгузники для младенцев</t>
  </si>
  <si>
    <t>глория джинс детям</t>
  </si>
  <si>
    <t>аккумулятор на гироскутер</t>
  </si>
  <si>
    <t>мини сейф для денег</t>
  </si>
  <si>
    <t>часы амфибия</t>
  </si>
  <si>
    <t>футболка lime для женщин</t>
  </si>
  <si>
    <t>пористая резина</t>
  </si>
  <si>
    <t>термометр для духовки газовой плиты</t>
  </si>
  <si>
    <t>заготовка для вязания</t>
  </si>
  <si>
    <t>костюм оверсайз для мальчика</t>
  </si>
  <si>
    <t>шапка подростковая демисезонная</t>
  </si>
  <si>
    <t>помпа для аквариума barbus</t>
  </si>
  <si>
    <t>куртка весенняя оверсайз</t>
  </si>
  <si>
    <t>женская куртка косуха</t>
  </si>
  <si>
    <t>юбка детская джинсовая</t>
  </si>
  <si>
    <t>порошок для стирки в капсулах</t>
  </si>
  <si>
    <t>майка женская спортивная одежда</t>
  </si>
  <si>
    <t>пижама для кормления</t>
  </si>
  <si>
    <t>борцовки для вольной борьбы</t>
  </si>
  <si>
    <t>полка универсальная</t>
  </si>
  <si>
    <t>жидкость для вейпа brusko</t>
  </si>
  <si>
    <t>кисточка для масок</t>
  </si>
  <si>
    <t>дефендер картридж для тату машинки</t>
  </si>
  <si>
    <t>тестер для воды</t>
  </si>
  <si>
    <t>огнеупорная краска по металлу</t>
  </si>
  <si>
    <t>платья белого цвета</t>
  </si>
  <si>
    <t>платье на крестины для девочки</t>
  </si>
  <si>
    <t>шапка белая</t>
  </si>
  <si>
    <t>футболка мужская с медведем</t>
  </si>
  <si>
    <t>хозяйственные перчатки товары</t>
  </si>
  <si>
    <t>для рисования мольберт</t>
  </si>
  <si>
    <t>лего самолёт</t>
  </si>
  <si>
    <t>лореаль кастинг краска для волос</t>
  </si>
  <si>
    <t>защита для купания</t>
  </si>
  <si>
    <t>многолетние цветы для сада семена</t>
  </si>
  <si>
    <t>лучшая мировая классика издательство аст</t>
  </si>
  <si>
    <t>летняя рубашка мужская</t>
  </si>
  <si>
    <t>пряжа для балаклавы</t>
  </si>
  <si>
    <t xml:space="preserve">женская кепка </t>
  </si>
  <si>
    <t>набор для крепких напитков</t>
  </si>
  <si>
    <t>средство для снятия водостойкого макияжа</t>
  </si>
  <si>
    <t>электро чайник стеклянный</t>
  </si>
  <si>
    <t>для кроссовок</t>
  </si>
  <si>
    <t xml:space="preserve">серая кофта </t>
  </si>
  <si>
    <t>ручка для катушки</t>
  </si>
  <si>
    <t xml:space="preserve">пинцет для наращивания ресниц </t>
  </si>
  <si>
    <t>гирлянда прищепки</t>
  </si>
  <si>
    <t>набор мебели для пикника</t>
  </si>
  <si>
    <t>менструальная чаша lilacup</t>
  </si>
  <si>
    <t>бегония ампельная</t>
  </si>
  <si>
    <t>лонгсливы для мальчика</t>
  </si>
  <si>
    <t>кровать для взрослых</t>
  </si>
  <si>
    <t>тени для век голубые</t>
  </si>
  <si>
    <t>наклейки интерьерные для женщин</t>
  </si>
  <si>
    <t>подогреватель для бассейна</t>
  </si>
  <si>
    <t>футболка спортивная для девочки</t>
  </si>
  <si>
    <t>качели деревянные</t>
  </si>
  <si>
    <t>фигурка для торта</t>
  </si>
  <si>
    <t>салфетки для интимной гигиены влажные</t>
  </si>
  <si>
    <t>куртка женская демисезонная с поясом</t>
  </si>
  <si>
    <t>для лица скраб</t>
  </si>
  <si>
    <t>для мужа</t>
  </si>
  <si>
    <t>гирлянда электрическая</t>
  </si>
  <si>
    <t>набор для коктейлей с шейкером</t>
  </si>
  <si>
    <t>для сухих волос</t>
  </si>
  <si>
    <t xml:space="preserve">подставка для маникюра </t>
  </si>
  <si>
    <t>подушка для спины на стул</t>
  </si>
  <si>
    <t>ноутбуки и компьютеры аксессуары для ноутбуков</t>
  </si>
  <si>
    <t>черная вдова</t>
  </si>
  <si>
    <t>zaxy обувь для детей</t>
  </si>
  <si>
    <t>джинсы клёш женские</t>
  </si>
  <si>
    <t>микроволновка детская игрушечная</t>
  </si>
  <si>
    <t>тени для век запеченные</t>
  </si>
  <si>
    <t>коврик для йоги 1 см</t>
  </si>
  <si>
    <t>тушь черная</t>
  </si>
  <si>
    <t>подвеска на шею мужская серебро</t>
  </si>
  <si>
    <t>microsd карта памяти</t>
  </si>
  <si>
    <t>электрическая печь мини</t>
  </si>
  <si>
    <t>twinset milano одежда для женщин</t>
  </si>
  <si>
    <t>платье большие размеры нарядные</t>
  </si>
  <si>
    <t>фила спортивная одежда</t>
  </si>
  <si>
    <t>мягкая уточка в очках</t>
  </si>
  <si>
    <t>bork техника для кухни</t>
  </si>
  <si>
    <t>богемия бокалы</t>
  </si>
  <si>
    <t>обложка на паспорт прозрачная</t>
  </si>
  <si>
    <t>муравьиная растирка</t>
  </si>
  <si>
    <t>транец для лодки пвх</t>
  </si>
  <si>
    <t xml:space="preserve">корм для грызунов </t>
  </si>
  <si>
    <t>бижутерия для детей</t>
  </si>
  <si>
    <t>обувь для фитнеса женская</t>
  </si>
  <si>
    <t>касуха женская</t>
  </si>
  <si>
    <t xml:space="preserve">вязаное платье </t>
  </si>
  <si>
    <t>украшения для кухни</t>
  </si>
  <si>
    <t>кухонная подставка</t>
  </si>
  <si>
    <t>мужская майка белая</t>
  </si>
  <si>
    <t>вечерние платья для женщин</t>
  </si>
  <si>
    <t>уголь для гриля</t>
  </si>
  <si>
    <t>бальзам для волос dove</t>
  </si>
  <si>
    <t>инструмент для установки люверсов</t>
  </si>
  <si>
    <t>ткань для скатерти</t>
  </si>
  <si>
    <t>брошь для врача</t>
  </si>
  <si>
    <t>надувной матрас для автомобиля</t>
  </si>
  <si>
    <t>куртка дутая весна</t>
  </si>
  <si>
    <t>щетка детская зубная</t>
  </si>
  <si>
    <t>бумажные формы для наращивания ногтей</t>
  </si>
  <si>
    <t>для сумки</t>
  </si>
  <si>
    <t>рецепт счастья</t>
  </si>
  <si>
    <t xml:space="preserve">форма для выпекания </t>
  </si>
  <si>
    <t>лак для френча</t>
  </si>
  <si>
    <t>щетки стеклоочистителя 650</t>
  </si>
  <si>
    <t>ушастый нянь для посуды</t>
  </si>
  <si>
    <t xml:space="preserve">летние женские платья </t>
  </si>
  <si>
    <t>палки для шаров</t>
  </si>
  <si>
    <t>туалет для инвалидов</t>
  </si>
  <si>
    <t>эликсир 12 в 1 для волос</t>
  </si>
  <si>
    <t>щётка для языка</t>
  </si>
  <si>
    <t>стеганое одеяло покрывало</t>
  </si>
  <si>
    <t>старая мельница</t>
  </si>
  <si>
    <t>микрофон игровой для пк</t>
  </si>
  <si>
    <t>плащ снежная королева</t>
  </si>
  <si>
    <t>игрушки для щенят</t>
  </si>
  <si>
    <t>щетка для посуды с дозатором</t>
  </si>
  <si>
    <t>магнитная зарядка для телефона type-c</t>
  </si>
  <si>
    <t>роба мужская</t>
  </si>
  <si>
    <t>коврик для намаза детский</t>
  </si>
  <si>
    <t>машинка детская металлическая</t>
  </si>
  <si>
    <t xml:space="preserve">стабилизатор напряжения </t>
  </si>
  <si>
    <t>поддон для цветочного горшка</t>
  </si>
  <si>
    <t>пленка зеркальная солнцезащитная для окон</t>
  </si>
  <si>
    <t>леска монофильная</t>
  </si>
  <si>
    <t>колпачки для тату</t>
  </si>
  <si>
    <t>шланг для аквариума</t>
  </si>
  <si>
    <t xml:space="preserve">формы для свечей </t>
  </si>
  <si>
    <t>напильник для заточки цепей</t>
  </si>
  <si>
    <t>моющий пылесос бытовая техника</t>
  </si>
  <si>
    <t>диодная лента 12в</t>
  </si>
  <si>
    <t>детская обувь для мальчиков демисезонная</t>
  </si>
  <si>
    <t>одинаковая одежда для семьи</t>
  </si>
  <si>
    <t>женави бижутерия</t>
  </si>
  <si>
    <t>коннекторы для проводов</t>
  </si>
  <si>
    <t>штемпельная подушка канцелярские товары</t>
  </si>
  <si>
    <t>коляска для кукол игрушки</t>
  </si>
  <si>
    <t>зубной порошок мятный</t>
  </si>
  <si>
    <t>летняя блузка женская</t>
  </si>
  <si>
    <t>корфы для хранения</t>
  </si>
  <si>
    <t>кофта для девочки с капюшоном</t>
  </si>
  <si>
    <t>бритва для головы</t>
  </si>
  <si>
    <t>зубная паста сенситив</t>
  </si>
  <si>
    <t>боди для танцев взрослые</t>
  </si>
  <si>
    <t>электрическая ножеточка для ножей</t>
  </si>
  <si>
    <t xml:space="preserve">полки для ванной </t>
  </si>
  <si>
    <t>резинка для растяжки с петлями</t>
  </si>
  <si>
    <t>дневник для записей</t>
  </si>
  <si>
    <t>простыня натяжная 180х200</t>
  </si>
  <si>
    <t>шпалера пластиковая</t>
  </si>
  <si>
    <t>пылесос для компьютера</t>
  </si>
  <si>
    <t>рюкзак для подростка спортивный</t>
  </si>
  <si>
    <t>тейпы для лица хлопковые</t>
  </si>
  <si>
    <t>кофта меховая</t>
  </si>
  <si>
    <t>книги для взрослых</t>
  </si>
  <si>
    <t>вакум для мужчин помпа</t>
  </si>
  <si>
    <t>лосьон для тела корея</t>
  </si>
  <si>
    <t>золотая маска</t>
  </si>
  <si>
    <t>компрессионные гольфы женские 2 компрессия</t>
  </si>
  <si>
    <t xml:space="preserve">спортивный костюм для женщин </t>
  </si>
  <si>
    <t>пеностекло для орхидеи</t>
  </si>
  <si>
    <t>ложка деревянная с длинной ручкой</t>
  </si>
  <si>
    <t>короткая юбка в клетку</t>
  </si>
  <si>
    <t>туфли и лоферы для девочек</t>
  </si>
  <si>
    <t>ветровка женская утепленная с капюшоном</t>
  </si>
  <si>
    <t>виола ампельная</t>
  </si>
  <si>
    <t>clever детская одежда</t>
  </si>
  <si>
    <t>пленка для парника protent</t>
  </si>
  <si>
    <t>пеленка крестильная</t>
  </si>
  <si>
    <t>воск для депиляции в гранула</t>
  </si>
  <si>
    <t>органайзер для машины на сиденье</t>
  </si>
  <si>
    <t>крем для волос 12 в 1</t>
  </si>
  <si>
    <t>наполнитель для коробки</t>
  </si>
  <si>
    <t>возбуждающий гель для женщин</t>
  </si>
  <si>
    <t>карандаш для глаз автоматический</t>
  </si>
  <si>
    <t>удобрение для газона весна</t>
  </si>
  <si>
    <t>фитнес мяч спортивный товар</t>
  </si>
  <si>
    <t>кожаная фурнитура для сумок</t>
  </si>
  <si>
    <t>японский маникюр пудра</t>
  </si>
  <si>
    <t xml:space="preserve">футболка мужская adidas </t>
  </si>
  <si>
    <t>станок для педикюра</t>
  </si>
  <si>
    <t>цветной картон канцелярские товары</t>
  </si>
  <si>
    <t>нарядная одежда для мальчика</t>
  </si>
  <si>
    <t>механизм качания</t>
  </si>
  <si>
    <t>фонарь для чтения</t>
  </si>
  <si>
    <t>книги для детей 1 год</t>
  </si>
  <si>
    <t>для ниток органайзер</t>
  </si>
  <si>
    <t>простынь на резинке 180х200 бязь</t>
  </si>
  <si>
    <t>радионяня maman</t>
  </si>
  <si>
    <t>крем детский легкий увлажняющий</t>
  </si>
  <si>
    <t>сумка спортивная найк</t>
  </si>
  <si>
    <t>женская одежда mango</t>
  </si>
  <si>
    <t>масло для волос велла</t>
  </si>
  <si>
    <t>женя кац математика</t>
  </si>
  <si>
    <t>ушастый нянь порошок 6 кг</t>
  </si>
  <si>
    <t>ralph lauren для мужчин</t>
  </si>
  <si>
    <t>ортопедический воротник для шеи</t>
  </si>
  <si>
    <t>маска для волос красота</t>
  </si>
  <si>
    <t>бельё для секса</t>
  </si>
  <si>
    <t>насос для воды циркуляционный</t>
  </si>
  <si>
    <t>тарелка для свч-печей</t>
  </si>
  <si>
    <t>платье для невесты</t>
  </si>
  <si>
    <t>баскетбольная сетка</t>
  </si>
  <si>
    <t>мини печь электрическая с конфорками</t>
  </si>
  <si>
    <t>вешалка для ванной комнаты</t>
  </si>
  <si>
    <t>мастихин для рисования</t>
  </si>
  <si>
    <t>повязка для девочки весна</t>
  </si>
  <si>
    <t>комплект для ремонта лобового стекла</t>
  </si>
  <si>
    <t>блузки для женщин красивые</t>
  </si>
  <si>
    <t>соя для проращивания</t>
  </si>
  <si>
    <t>грифель для циркуля</t>
  </si>
  <si>
    <t>олимпийка адидас мужская</t>
  </si>
  <si>
    <t>мягкая игрушка лев</t>
  </si>
  <si>
    <t>майка женская турция</t>
  </si>
  <si>
    <t xml:space="preserve">краска для </t>
  </si>
  <si>
    <t>держатель для овощей для терки</t>
  </si>
  <si>
    <t>одеяло шелковое</t>
  </si>
  <si>
    <t>бальзам для губ шариковый</t>
  </si>
  <si>
    <t>комод для кухни</t>
  </si>
  <si>
    <t>носки твое для женщин</t>
  </si>
  <si>
    <t>очки женские для зрения</t>
  </si>
  <si>
    <t>крепление для полки</t>
  </si>
  <si>
    <t xml:space="preserve">лежанка для кошек </t>
  </si>
  <si>
    <t>комплект белья в рубчик</t>
  </si>
  <si>
    <t xml:space="preserve">пудра для бровей </t>
  </si>
  <si>
    <t>сухарики яблочные без сахара</t>
  </si>
  <si>
    <t>марва оганян</t>
  </si>
  <si>
    <t>погодная станция</t>
  </si>
  <si>
    <t>обувь летняя детская</t>
  </si>
  <si>
    <t>накладки для наушников</t>
  </si>
  <si>
    <t>морская капуста нори</t>
  </si>
  <si>
    <t>пампасная трава высокая</t>
  </si>
  <si>
    <t>александр полярный</t>
  </si>
  <si>
    <t>детская уходовая косметика</t>
  </si>
  <si>
    <t>нитянные шторы лапша</t>
  </si>
  <si>
    <t>рубашка пляжная мужская</t>
  </si>
  <si>
    <t>килиан плохая девочка</t>
  </si>
  <si>
    <t>курка женская демисезонная</t>
  </si>
  <si>
    <t>ночная сорочка хлопок</t>
  </si>
  <si>
    <t>мини юбка джинсовая женская</t>
  </si>
  <si>
    <t>зубная щетка детская силиконовая</t>
  </si>
  <si>
    <t>посыпки для куличей</t>
  </si>
  <si>
    <t>косметика для девушек</t>
  </si>
  <si>
    <t xml:space="preserve">летняя рубашка </t>
  </si>
  <si>
    <t>колба стеклянная для кальяна</t>
  </si>
  <si>
    <t>украинский язык</t>
  </si>
  <si>
    <t>платье нарядное большой размер</t>
  </si>
  <si>
    <t>льняные брюки летние мужские</t>
  </si>
  <si>
    <t>ложки деревянные расписные</t>
  </si>
  <si>
    <t>лифчик для открытой спины</t>
  </si>
  <si>
    <t>рабочая куртка</t>
  </si>
  <si>
    <t>крестик мужской серебряный</t>
  </si>
  <si>
    <t>паста для кошек</t>
  </si>
  <si>
    <t>рейтузы женские шерстяные</t>
  </si>
  <si>
    <t>молоток для отбивания</t>
  </si>
  <si>
    <t>зубная щетка для младенца</t>
  </si>
  <si>
    <t>фруктово ореховая смесь</t>
  </si>
  <si>
    <t>водолазка зеленая</t>
  </si>
  <si>
    <t>корзиночки для мелочей</t>
  </si>
  <si>
    <t>фартук для девочки</t>
  </si>
  <si>
    <t>пелёнки фланелевые</t>
  </si>
  <si>
    <t>palmer’s</t>
  </si>
  <si>
    <t>куртка женская демисезонная утепленная</t>
  </si>
  <si>
    <t>крепление для груши</t>
  </si>
  <si>
    <t>слюда для ногтей</t>
  </si>
  <si>
    <t>книжка развивающая</t>
  </si>
  <si>
    <t>чайник заварочный стеклянный жаропрочный</t>
  </si>
  <si>
    <t>маленькая баба яга</t>
  </si>
  <si>
    <t>куртка женская весна 54</t>
  </si>
  <si>
    <t>сода американская</t>
  </si>
  <si>
    <t>прокладки для подростков</t>
  </si>
  <si>
    <t>playstation 3 игровая консоль</t>
  </si>
  <si>
    <t>доска разделочная деревянная дуб</t>
  </si>
  <si>
    <t>футляр для ювелирных украшений</t>
  </si>
  <si>
    <t>мусорное ведро хозяйственные товары</t>
  </si>
  <si>
    <t>чехол для samsung a32</t>
  </si>
  <si>
    <t>резиновая кукла для женщин</t>
  </si>
  <si>
    <t>платья выпускные</t>
  </si>
  <si>
    <t>кератолитики для ног</t>
  </si>
  <si>
    <t>мебельная фурнитура в шкаф</t>
  </si>
  <si>
    <t>книги для детей 7 лет</t>
  </si>
  <si>
    <t>подстилка пляжная</t>
  </si>
  <si>
    <t>доска магнитно-маркерная 100х150</t>
  </si>
  <si>
    <t>ножницы для орхидеи</t>
  </si>
  <si>
    <t>одеяло без пододеяльника</t>
  </si>
  <si>
    <t>чайник стеклянный жаропрочный</t>
  </si>
  <si>
    <t>футболка женская с надписью белая</t>
  </si>
  <si>
    <t>куртка джинсовая на мальчика</t>
  </si>
  <si>
    <t>мыльница для ванной керамика</t>
  </si>
  <si>
    <t>чехол для ножей</t>
  </si>
  <si>
    <t>бандаж лучезапястный правый</t>
  </si>
  <si>
    <t xml:space="preserve">леска рыболовная </t>
  </si>
  <si>
    <t>упаковка подарочная для праздника</t>
  </si>
  <si>
    <t>ёмкость для сыпучих</t>
  </si>
  <si>
    <t>теплая рубашка для мальчика</t>
  </si>
  <si>
    <t>пододеяльник 160х200</t>
  </si>
  <si>
    <t>пудра для лица коллаген</t>
  </si>
  <si>
    <t>гель для луша</t>
  </si>
  <si>
    <t>зубная паста отбеливание</t>
  </si>
  <si>
    <t>аккумулятор iphone 7 plus</t>
  </si>
  <si>
    <t>белые джинсы женские прямые</t>
  </si>
  <si>
    <t>гестренол для кошек</t>
  </si>
  <si>
    <t>крышка для посуды</t>
  </si>
  <si>
    <t>том сойер книга серия</t>
  </si>
  <si>
    <t>твое мужская футболка</t>
  </si>
  <si>
    <t>платья школьные</t>
  </si>
  <si>
    <t>бальзам для губ eveline</t>
  </si>
  <si>
    <t>рамки 40х50 для фото</t>
  </si>
  <si>
    <t>хребты безумия</t>
  </si>
  <si>
    <t>все для парикмахера</t>
  </si>
  <si>
    <t>коаска для бровей</t>
  </si>
  <si>
    <t>пистолет для чупа чупс</t>
  </si>
  <si>
    <t>футболка мужская с принтом рок</t>
  </si>
  <si>
    <t>мешок для сна</t>
  </si>
  <si>
    <t>полбяная мука</t>
  </si>
  <si>
    <t>lime тельняшка</t>
  </si>
  <si>
    <t>купальник закрытый для бассейна</t>
  </si>
  <si>
    <t>чёрный плащ</t>
  </si>
  <si>
    <t>джинсовая куртка для девочки 140</t>
  </si>
  <si>
    <t>бомбочка для ванн</t>
  </si>
  <si>
    <t>маска на лицо тканевая</t>
  </si>
  <si>
    <t>пряник на палочке</t>
  </si>
  <si>
    <t>бор машина для маникюра</t>
  </si>
  <si>
    <t>patrol обувь для мужчин</t>
  </si>
  <si>
    <t>средство для посудомоечной машины somat</t>
  </si>
  <si>
    <t>паста для уборки</t>
  </si>
  <si>
    <t>педикюрная терка</t>
  </si>
  <si>
    <t>стакан для коктейлей</t>
  </si>
  <si>
    <t>пижама из вискозы женская</t>
  </si>
  <si>
    <t>деревяшки игрушки набор</t>
  </si>
  <si>
    <t>стаканы для рассады с выдвижным дном</t>
  </si>
  <si>
    <t>ткань стеганная на синтепоне</t>
  </si>
  <si>
    <t>адидас одежда для женщин</t>
  </si>
  <si>
    <t>сумка женская из гобелена</t>
  </si>
  <si>
    <t>наклейки для личного дневника</t>
  </si>
  <si>
    <t>микроволновая печь свч lg</t>
  </si>
  <si>
    <t>крем для тела масло</t>
  </si>
  <si>
    <t>флажки россия</t>
  </si>
  <si>
    <t>подставки под яйца</t>
  </si>
  <si>
    <t>массажное масло для тела возбуждающее</t>
  </si>
  <si>
    <t>интенсивный гель для умывания</t>
  </si>
  <si>
    <t>мочевина для огорода</t>
  </si>
  <si>
    <t>цепочка для сумки золотистая</t>
  </si>
  <si>
    <t>растущее яйцо</t>
  </si>
  <si>
    <t>витамины для женщин коллаген</t>
  </si>
  <si>
    <t>горшок для фикуса</t>
  </si>
  <si>
    <t>стол для гостиной</t>
  </si>
  <si>
    <t>силиконовые стельки под пятку</t>
  </si>
  <si>
    <t xml:space="preserve">звуковая карта </t>
  </si>
  <si>
    <t>набор игрушек для животных</t>
  </si>
  <si>
    <t>безрукавка мужская с капюшоном</t>
  </si>
  <si>
    <t>станция для зарядки iphone</t>
  </si>
  <si>
    <t>для холодца посуда</t>
  </si>
  <si>
    <t>повязка на голову для малыша</t>
  </si>
  <si>
    <t>кружки для пива</t>
  </si>
  <si>
    <t>чехол для redmi note 8</t>
  </si>
  <si>
    <t>джинсовая рубашка для девочки</t>
  </si>
  <si>
    <t>стулья для природы</t>
  </si>
  <si>
    <t>силиконовая смазка для уплотнителей</t>
  </si>
  <si>
    <t>витамины для детей здоровье</t>
  </si>
  <si>
    <t>солдатская форма</t>
  </si>
  <si>
    <t>коврики пляжные</t>
  </si>
  <si>
    <t>песочница для улицы</t>
  </si>
  <si>
    <t>сумка пляжная соломенная</t>
  </si>
  <si>
    <t>ботинки для мальчика детские</t>
  </si>
  <si>
    <t>козий пух пряжа</t>
  </si>
  <si>
    <t>don’t touch my skin</t>
  </si>
  <si>
    <t>пижама женская с шортами хлопок твое</t>
  </si>
  <si>
    <t>корейская декоративная косметика</t>
  </si>
  <si>
    <t>мяч для регби</t>
  </si>
  <si>
    <t>короткая жилетка</t>
  </si>
  <si>
    <t xml:space="preserve">средство для волос </t>
  </si>
  <si>
    <t>масло для волос гарньер</t>
  </si>
  <si>
    <t>серебряные цепочки ювелирные</t>
  </si>
  <si>
    <t>спортивный детский костюм для мальчика</t>
  </si>
  <si>
    <t>металлическая пластина для держателя телефона</t>
  </si>
  <si>
    <t>плёнка автомобильная</t>
  </si>
  <si>
    <t>качели садовые для детей</t>
  </si>
  <si>
    <t>жилетка женская белая</t>
  </si>
  <si>
    <t>обувница с мягким сиденьем</t>
  </si>
  <si>
    <t>фен для волос дайсон с насадками</t>
  </si>
  <si>
    <t>для мальчиков crocs</t>
  </si>
  <si>
    <t>детские книги для малышей развивающая</t>
  </si>
  <si>
    <t>чехол с мияги</t>
  </si>
  <si>
    <t>зубная паста лакалют актив</t>
  </si>
  <si>
    <t>бюстгальтер хлопок с мягкой чашкой</t>
  </si>
  <si>
    <t>площадка для дачи</t>
  </si>
  <si>
    <t>пряжка для рюкзака</t>
  </si>
  <si>
    <t>мягкие наушники</t>
  </si>
  <si>
    <t>агафья для волос</t>
  </si>
  <si>
    <t>зарядное устройство 18650</t>
  </si>
  <si>
    <t>лампа светодиодная e14</t>
  </si>
  <si>
    <t>гель для умывания cerave</t>
  </si>
  <si>
    <t>forward для женщин</t>
  </si>
  <si>
    <t>паста кочудян</t>
  </si>
  <si>
    <t xml:space="preserve">штора для ванны </t>
  </si>
  <si>
    <t>держатель для крышек посуда и инвентарь</t>
  </si>
  <si>
    <t>мебель для бани</t>
  </si>
  <si>
    <t>летние платья больших размеров женские 54-58 до 1000 рублей</t>
  </si>
  <si>
    <t>шампунь для лап собак</t>
  </si>
  <si>
    <t>футболка большая</t>
  </si>
  <si>
    <t>жаропрочная посуда для духовки</t>
  </si>
  <si>
    <t>чехол с отделением для карт</t>
  </si>
  <si>
    <t>масло макадамии для волос</t>
  </si>
  <si>
    <t>стиральный порошок миф морозная свежесть автомат</t>
  </si>
  <si>
    <t>жилетка летняя</t>
  </si>
  <si>
    <t>краник для воды</t>
  </si>
  <si>
    <t>свеча декоративная в стакане</t>
  </si>
  <si>
    <t>памперсы для бассейна</t>
  </si>
  <si>
    <t>нарядные платья большие размеры</t>
  </si>
  <si>
    <t>рулонная штора 120 см</t>
  </si>
  <si>
    <t>сиденья для ванной</t>
  </si>
  <si>
    <t>носитель для электронной подписи</t>
  </si>
  <si>
    <t>твое сорочка ночная женская</t>
  </si>
  <si>
    <t>куртка водонепроницаемая</t>
  </si>
  <si>
    <t>поймай мяч</t>
  </si>
  <si>
    <t>иглы для трикотажа</t>
  </si>
  <si>
    <t>клипсы для провода</t>
  </si>
  <si>
    <t>стулья для детей</t>
  </si>
  <si>
    <t>утюг отпариватель для одежды</t>
  </si>
  <si>
    <t>для сушки белья</t>
  </si>
  <si>
    <t>футболка красная детская</t>
  </si>
  <si>
    <t>носки фуксия</t>
  </si>
  <si>
    <t>клипса для носа</t>
  </si>
  <si>
    <t>стемпинг для маникюра набор</t>
  </si>
  <si>
    <t>массажная варежка антицеллюлитная</t>
  </si>
  <si>
    <t>хозяйственное мыло порошок</t>
  </si>
  <si>
    <t>деревянные оружия из cs go</t>
  </si>
  <si>
    <t>контейнер пластиковый для хранения с крышкой</t>
  </si>
  <si>
    <t>краска розовая</t>
  </si>
  <si>
    <t>банки для ванной</t>
  </si>
  <si>
    <t xml:space="preserve">подставка для украшений </t>
  </si>
  <si>
    <t>астра китайская семена</t>
  </si>
  <si>
    <t>тушь для роста ресниц</t>
  </si>
  <si>
    <t xml:space="preserve">носочки для новорожденных </t>
  </si>
  <si>
    <t>деревянная подставка для яиц</t>
  </si>
  <si>
    <t>краска для волос wella koleston</t>
  </si>
  <si>
    <t>нюдовая палетка теней</t>
  </si>
  <si>
    <t>контейнер для носков</t>
  </si>
  <si>
    <t>вакцина для собак</t>
  </si>
  <si>
    <t>формочки для леденцов</t>
  </si>
  <si>
    <t xml:space="preserve">пилинг для головы </t>
  </si>
  <si>
    <t>валик для декоративной штукатурки</t>
  </si>
  <si>
    <t>формы для запекания металл</t>
  </si>
  <si>
    <t>стеклянная доска разделочная</t>
  </si>
  <si>
    <t>гель для уборки</t>
  </si>
  <si>
    <t>moschino love для женщин</t>
  </si>
  <si>
    <t>шкатулка для чайных пакетиков</t>
  </si>
  <si>
    <t>мягкие игрушки на день рождения</t>
  </si>
  <si>
    <t>средство для ламината</t>
  </si>
  <si>
    <t>браслеты для подростков</t>
  </si>
  <si>
    <t>батарея на айфон 6</t>
  </si>
  <si>
    <t>складная сушилка для белья</t>
  </si>
  <si>
    <t>наколенники для самоката</t>
  </si>
  <si>
    <t>сумка прямоугольная</t>
  </si>
  <si>
    <t>блендер для кухни техника погружной</t>
  </si>
  <si>
    <t>горшок для цветов прямоугольный</t>
  </si>
  <si>
    <t>сумки женские натуральная кожа италия</t>
  </si>
  <si>
    <t>пиковая дама</t>
  </si>
  <si>
    <t>сарма для унитаза</t>
  </si>
  <si>
    <t>польский язык</t>
  </si>
  <si>
    <t>футболка провинция</t>
  </si>
  <si>
    <t>мягкая игрушка кот басик</t>
  </si>
  <si>
    <t>pertini обувь для женщин</t>
  </si>
  <si>
    <t>тюль желтая</t>
  </si>
  <si>
    <t>сапоги для зимней рыбалки</t>
  </si>
  <si>
    <t>платье нарядное вечернее женское миди</t>
  </si>
  <si>
    <t>крем для лица аравиа</t>
  </si>
  <si>
    <t>imac детская обувь</t>
  </si>
  <si>
    <t>основа праймер под макияж</t>
  </si>
  <si>
    <t>шнековая соковыжималка kitfort</t>
  </si>
  <si>
    <t>рубашка женская с вышивкой</t>
  </si>
  <si>
    <t>сорочка для беременных с халатом</t>
  </si>
  <si>
    <t>средство для размягчения кутикулы</t>
  </si>
  <si>
    <t>пряжа для вязания мохер</t>
  </si>
  <si>
    <t>приспособление для резки лука</t>
  </si>
  <si>
    <t>печатающая головка hp</t>
  </si>
  <si>
    <t>для интерьера цветы</t>
  </si>
  <si>
    <t>маска питательная для волос</t>
  </si>
  <si>
    <t>коврик для детской</t>
  </si>
  <si>
    <t>пододеяльник 1.5 спальное</t>
  </si>
  <si>
    <t>глиттер гель для лица</t>
  </si>
  <si>
    <t>рыбный соус для том яма</t>
  </si>
  <si>
    <t>профиль для москитной сетки</t>
  </si>
  <si>
    <t>тушь корейская</t>
  </si>
  <si>
    <t>стекло для айфон 11</t>
  </si>
  <si>
    <t>электрическая детская зубная щетка</t>
  </si>
  <si>
    <t xml:space="preserve">краска доя волос </t>
  </si>
  <si>
    <t>куртка бифри женская</t>
  </si>
  <si>
    <t>музыка ветра уличная</t>
  </si>
  <si>
    <t>жемчужная бижутерия</t>
  </si>
  <si>
    <t>гобеленовая сумка</t>
  </si>
  <si>
    <t>футболки для девочек 140 размер</t>
  </si>
  <si>
    <t>баня сауна массаж</t>
  </si>
  <si>
    <t>обувь женская сабо и мюли</t>
  </si>
  <si>
    <t>обесцвечивающая пудра для волос</t>
  </si>
  <si>
    <t xml:space="preserve">втирка для ногтей </t>
  </si>
  <si>
    <t>конверт на выписку для мальчика</t>
  </si>
  <si>
    <t>топ с длинным рукавом на завязках</t>
  </si>
  <si>
    <t>метлицкая мария</t>
  </si>
  <si>
    <t>садовые ограждения для клумб</t>
  </si>
  <si>
    <t>самозастывающая глина</t>
  </si>
  <si>
    <t>ремешок для xiaomi mi-band 4</t>
  </si>
  <si>
    <t xml:space="preserve">крем вторая кожа </t>
  </si>
  <si>
    <t>доски с гвоздями</t>
  </si>
  <si>
    <t>майка мужская с принтом</t>
  </si>
  <si>
    <t>платье прямое короткое</t>
  </si>
  <si>
    <t>джемпер для подростка девочки</t>
  </si>
  <si>
    <t>щипцы для салата</t>
  </si>
  <si>
    <t>голубая масала</t>
  </si>
  <si>
    <t>пазлы для малышей от года</t>
  </si>
  <si>
    <t>вешалка стойка для одежды напольная</t>
  </si>
  <si>
    <t>процессор для ноутбука</t>
  </si>
  <si>
    <t>мататаби для кошек</t>
  </si>
  <si>
    <t>коврик для фитнеса дома</t>
  </si>
  <si>
    <t>кнопка для звонка</t>
  </si>
  <si>
    <t>сковорода для панкейков</t>
  </si>
  <si>
    <t>одеяло 160х200</t>
  </si>
  <si>
    <t>посуда для дачи</t>
  </si>
  <si>
    <t>органайзер для маникюрных инструментов</t>
  </si>
  <si>
    <t>чаша для миксера с крышкой</t>
  </si>
  <si>
    <t xml:space="preserve">ботинки для девочек </t>
  </si>
  <si>
    <t>платья короткое</t>
  </si>
  <si>
    <t>летняя футболка женская свободная</t>
  </si>
  <si>
    <t>удобрение для томатов и перцев</t>
  </si>
  <si>
    <t>подвеска крестик бижутерия</t>
  </si>
  <si>
    <t>камни для ногтей</t>
  </si>
  <si>
    <t>мяч гимнастический детский</t>
  </si>
  <si>
    <t>белая сорочка женская</t>
  </si>
  <si>
    <t>бинты для обертывания</t>
  </si>
  <si>
    <t>одежда для девочек на лето</t>
  </si>
  <si>
    <t>краска для мужчин</t>
  </si>
  <si>
    <t>крышки для унитаза</t>
  </si>
  <si>
    <t>платья для девочки на выпускной</t>
  </si>
  <si>
    <t>планка для кухни</t>
  </si>
  <si>
    <t>джинсы для беременных прямые</t>
  </si>
  <si>
    <t>консилер для лица maybelline</t>
  </si>
  <si>
    <t>глория джинс джинсовка</t>
  </si>
  <si>
    <t>кукольная коляска</t>
  </si>
  <si>
    <t>маска для лица агафья</t>
  </si>
  <si>
    <t>до депиляции</t>
  </si>
  <si>
    <t>для кутикулы ножницы маникюрные</t>
  </si>
  <si>
    <t>шампунь для щенков гипоаллергенный</t>
  </si>
  <si>
    <t>интим игрушки товары для мужчин</t>
  </si>
  <si>
    <t>многоразовые наклейки для самых маленьких</t>
  </si>
  <si>
    <t>грызаки для собак</t>
  </si>
  <si>
    <t>боди гимнастические для девочек</t>
  </si>
  <si>
    <t>горшочки для духовки</t>
  </si>
  <si>
    <t>обуховская мануфактура</t>
  </si>
  <si>
    <t>деревянный пистолет игрушка</t>
  </si>
  <si>
    <t>глушилка сотовой связи</t>
  </si>
  <si>
    <t>вентиляторы для компьютера</t>
  </si>
  <si>
    <t>спагетти италия</t>
  </si>
  <si>
    <t>набивка для игрушек</t>
  </si>
  <si>
    <t>плитка потолочная белого цвета comfort plast</t>
  </si>
  <si>
    <t>бильные пальцы для ощипывания</t>
  </si>
  <si>
    <t>лего пираты карибского моря</t>
  </si>
  <si>
    <t>сахарная паста для шугаринга плотная</t>
  </si>
  <si>
    <t xml:space="preserve">подарок для девушки </t>
  </si>
  <si>
    <t>юбка женская красная</t>
  </si>
  <si>
    <t>электронный ошейник для дрессировки собак</t>
  </si>
  <si>
    <t>держатель для пустышки лента</t>
  </si>
  <si>
    <t>бутылка пластиковая для воды</t>
  </si>
  <si>
    <t>для шиномонтажа</t>
  </si>
  <si>
    <t>стеариновая кислота</t>
  </si>
  <si>
    <t>12 в1 для волос</t>
  </si>
  <si>
    <t>штаны спортивные для подростка</t>
  </si>
  <si>
    <t>для моря</t>
  </si>
  <si>
    <t>водолазка женская в рубчик</t>
  </si>
  <si>
    <t>тефлоновая скатерть</t>
  </si>
  <si>
    <t>осветляющая сыворотка</t>
  </si>
  <si>
    <t>платья больших размеров с длинным рукавом</t>
  </si>
  <si>
    <t>исчезнувшая</t>
  </si>
  <si>
    <t>бальзам для осветленных волос</t>
  </si>
  <si>
    <t>лоток для кошки большой</t>
  </si>
  <si>
    <t xml:space="preserve">радиостанция </t>
  </si>
  <si>
    <t>куртка рубашка  женская</t>
  </si>
  <si>
    <t>блузка с воланами на рукавах женская</t>
  </si>
  <si>
    <t>куртка mango для женщин</t>
  </si>
  <si>
    <t>пасхальный декор для дома</t>
  </si>
  <si>
    <t>специи для плова</t>
  </si>
  <si>
    <t>кокосовые чипсы для орхидей</t>
  </si>
  <si>
    <t>для выведения шерсти</t>
  </si>
  <si>
    <t>коврик для лего</t>
  </si>
  <si>
    <t>зарядный блок iphone</t>
  </si>
  <si>
    <t>шорты футболка для мальчика</t>
  </si>
  <si>
    <t>ваза квадратная</t>
  </si>
  <si>
    <t>клей для наращивания</t>
  </si>
  <si>
    <t>лоток для бумаги офисный</t>
  </si>
  <si>
    <t>бутылочка для котят</t>
  </si>
  <si>
    <t>джинсовая юбка короткая</t>
  </si>
  <si>
    <t>развивающие игрушки для новорожденных</t>
  </si>
  <si>
    <t>теория государства и права</t>
  </si>
  <si>
    <t xml:space="preserve">платье женское нарядное </t>
  </si>
  <si>
    <t>освежитель воздуха для автомобиля</t>
  </si>
  <si>
    <t>турецкая женская обувь ботинки</t>
  </si>
  <si>
    <t>гель для</t>
  </si>
  <si>
    <t>эхолот для рыбалки на лодку</t>
  </si>
  <si>
    <t>кружка для миксера</t>
  </si>
  <si>
    <t>рубашка женская белая хлопок оверсайз</t>
  </si>
  <si>
    <t>парфюмерия женская франция</t>
  </si>
  <si>
    <t>подставка для растений на подоконник</t>
  </si>
  <si>
    <t>детское питание пюре фрутоняня</t>
  </si>
  <si>
    <t>краска алкидная</t>
  </si>
  <si>
    <t>форма круглая для выпечки</t>
  </si>
  <si>
    <t>подкладки для груди</t>
  </si>
  <si>
    <t>карбюратор для мотоблока</t>
  </si>
  <si>
    <t>корзина для белья вещей хранение</t>
  </si>
  <si>
    <t>картриджи для фильтра гейзер</t>
  </si>
  <si>
    <t>худи черная женская</t>
  </si>
  <si>
    <t>топпинг для мороженого</t>
  </si>
  <si>
    <t>эпаксидная смола</t>
  </si>
  <si>
    <t xml:space="preserve">порошок ушастый нянь </t>
  </si>
  <si>
    <t>каша молочная heinz</t>
  </si>
  <si>
    <t>игрушка заяц мягкая</t>
  </si>
  <si>
    <t>вязаные платья</t>
  </si>
  <si>
    <t>юбка черная кожаная</t>
  </si>
  <si>
    <t>сумка для мальчика спортивная</t>
  </si>
  <si>
    <t>sapiens. краткая история человечества</t>
  </si>
  <si>
    <t>куртка женская с поясом весна</t>
  </si>
  <si>
    <t>бусы стиляги</t>
  </si>
  <si>
    <t>штаны в клеточку для подростков</t>
  </si>
  <si>
    <t>geox сандалии детям</t>
  </si>
  <si>
    <t>жёлтые очки</t>
  </si>
  <si>
    <t>щетка силиконовая</t>
  </si>
  <si>
    <t>шлем для квадроцикла</t>
  </si>
  <si>
    <t>поталь для яиц</t>
  </si>
  <si>
    <t xml:space="preserve">обои для стен </t>
  </si>
  <si>
    <t>самоклеящаяся пленка для ikea</t>
  </si>
  <si>
    <t>сонная лощина</t>
  </si>
  <si>
    <t>маска для волос для блондинок</t>
  </si>
  <si>
    <t>одежда на лето женская</t>
  </si>
  <si>
    <t>тюль турция высота 240</t>
  </si>
  <si>
    <t>решетка для вытяжки</t>
  </si>
  <si>
    <t>эфирное масло мята</t>
  </si>
  <si>
    <t>levrana гель для душа</t>
  </si>
  <si>
    <t>тени белые для век</t>
  </si>
  <si>
    <t>крем для лица levrana</t>
  </si>
  <si>
    <t xml:space="preserve">интерактивная игрушка </t>
  </si>
  <si>
    <t>чемодан для документов</t>
  </si>
  <si>
    <t xml:space="preserve">кремовые румяна </t>
  </si>
  <si>
    <t xml:space="preserve">типсы для наращивания </t>
  </si>
  <si>
    <t>средство для волос 17 в 1 likato</t>
  </si>
  <si>
    <t>кофта на молнии серая</t>
  </si>
  <si>
    <t>кепка серая</t>
  </si>
  <si>
    <t>ложечка серебряная</t>
  </si>
  <si>
    <t>шнур для макраме 4 мм</t>
  </si>
  <si>
    <t>аравия солнцезащитный</t>
  </si>
  <si>
    <t>багажник на крышу автомобиля</t>
  </si>
  <si>
    <t>комбинезон для рыбалки</t>
  </si>
  <si>
    <t>для осветления волос</t>
  </si>
  <si>
    <t xml:space="preserve">беспроводная мышь </t>
  </si>
  <si>
    <t>босоножки с закрытым носом и пяткой</t>
  </si>
  <si>
    <t>банановая мука</t>
  </si>
  <si>
    <t>вода для лица</t>
  </si>
  <si>
    <t>аноды для водонагревателей</t>
  </si>
  <si>
    <t>уф гель для наращивания ногтей</t>
  </si>
  <si>
    <t>бутылка для воды спортивная для девочки</t>
  </si>
  <si>
    <t>сумка плетёная</t>
  </si>
  <si>
    <t>носки вязаные</t>
  </si>
  <si>
    <t>коробка для упаковки</t>
  </si>
  <si>
    <t>speedway для женщин</t>
  </si>
  <si>
    <t>сосновая кора</t>
  </si>
  <si>
    <t>латексная резинка</t>
  </si>
  <si>
    <t>термозащита спрей для волос</t>
  </si>
  <si>
    <t>матовая губная помада</t>
  </si>
  <si>
    <t>яркие страницы книги</t>
  </si>
  <si>
    <t>пена для автомобилей</t>
  </si>
  <si>
    <t>барс для кошек</t>
  </si>
  <si>
    <t>кровать деревянная</t>
  </si>
  <si>
    <t>детские горшки для детей</t>
  </si>
  <si>
    <t>кожаная женская сумка</t>
  </si>
  <si>
    <t>подушка гипоаллергенная</t>
  </si>
  <si>
    <t>дождевик для корги</t>
  </si>
  <si>
    <t>лента для маникюра</t>
  </si>
  <si>
    <t>скатерть клеенка овальная</t>
  </si>
  <si>
    <t>кожанка женская оверсайз</t>
  </si>
  <si>
    <t>красная кепка</t>
  </si>
  <si>
    <t>любятово печенье</t>
  </si>
  <si>
    <t xml:space="preserve">томатная паста </t>
  </si>
  <si>
    <t>комплекты для новорожденных нательные</t>
  </si>
  <si>
    <t>пальто детское для мальчиков</t>
  </si>
  <si>
    <t>кошелек для женщин</t>
  </si>
  <si>
    <t>для машины чехлы</t>
  </si>
  <si>
    <t>дневник канцелярские товары</t>
  </si>
  <si>
    <t>корейский бальзам для губ</t>
  </si>
  <si>
    <t>чехол для honor 20</t>
  </si>
  <si>
    <t>michael kors для женщин</t>
  </si>
  <si>
    <t>для бижутерии фурнитура</t>
  </si>
  <si>
    <t>алмазная раскраска</t>
  </si>
  <si>
    <t>бумажное шоу для праздника</t>
  </si>
  <si>
    <t>импровизация значки</t>
  </si>
  <si>
    <t>юбка плиссированная женская летняя офисная</t>
  </si>
  <si>
    <t>пижама медицинская</t>
  </si>
  <si>
    <t>кожа натуральная кеды женские</t>
  </si>
  <si>
    <t>кухонные тряпка</t>
  </si>
  <si>
    <t>пижама мужская со штанами классическая</t>
  </si>
  <si>
    <t xml:space="preserve">органайзер для кухни </t>
  </si>
  <si>
    <t>таль ручная</t>
  </si>
  <si>
    <t>зубная паста для подростков</t>
  </si>
  <si>
    <t>акриловые краски для рисования на холсте</t>
  </si>
  <si>
    <t>шиммер мист для волос</t>
  </si>
  <si>
    <t>пелерина парикмахерская</t>
  </si>
  <si>
    <t>швабра с ведром для пола</t>
  </si>
  <si>
    <t>кожаная сумка шоппер женская</t>
  </si>
  <si>
    <t>маскотте женская обувь кроссовки</t>
  </si>
  <si>
    <t>мастика для автомобиля</t>
  </si>
  <si>
    <t>лопатка для выравнивания торта</t>
  </si>
  <si>
    <t>турка электрическая kelli</t>
  </si>
  <si>
    <t>джинсовая куртка твое</t>
  </si>
  <si>
    <t>сифон для душевой кабины</t>
  </si>
  <si>
    <t>манишки для футбола</t>
  </si>
  <si>
    <t>лаки для волос белого цвета</t>
  </si>
  <si>
    <t>игровая площадка</t>
  </si>
  <si>
    <t>рубашка молодежная</t>
  </si>
  <si>
    <t>5.11 tactical для мужчин</t>
  </si>
  <si>
    <t>шапка мужская весенняя</t>
  </si>
  <si>
    <t>парка для девочки подростка</t>
  </si>
  <si>
    <t>заря</t>
  </si>
  <si>
    <t>эвалар для детей</t>
  </si>
  <si>
    <t>шоппер чёрный</t>
  </si>
  <si>
    <t>для зачистки проводов</t>
  </si>
  <si>
    <t>для мытья полов средства</t>
  </si>
  <si>
    <t>щенячий патруль посуда</t>
  </si>
  <si>
    <t>средство для замши</t>
  </si>
  <si>
    <t>новая заря одеколон</t>
  </si>
  <si>
    <t>одеяло 1,5 спальное всесезонное</t>
  </si>
  <si>
    <t>коробка шляпная</t>
  </si>
  <si>
    <t>туника черная</t>
  </si>
  <si>
    <t>прозрачные коробки для обуви</t>
  </si>
  <si>
    <t>светящиеся наклейки звезды</t>
  </si>
  <si>
    <t>для сушки белья вешалка</t>
  </si>
  <si>
    <t>скиммер для бассейна intex</t>
  </si>
  <si>
    <t xml:space="preserve">резиновая женщина </t>
  </si>
  <si>
    <t>шкафы для хранения</t>
  </si>
  <si>
    <t xml:space="preserve">рубашка для девочек </t>
  </si>
  <si>
    <t>удобрение для гортензии</t>
  </si>
  <si>
    <t>все для праздника воздушные шарики и аксессуары</t>
  </si>
  <si>
    <t>фотобокс для фото</t>
  </si>
  <si>
    <t>шуруповерт аккумуляторный метабо</t>
  </si>
  <si>
    <t>бумага упаковочная с днем рождения</t>
  </si>
  <si>
    <t>парные вещи для подруг</t>
  </si>
  <si>
    <t xml:space="preserve">сумка женская летняя </t>
  </si>
  <si>
    <t>для теней</t>
  </si>
  <si>
    <t>кисть для пудры пушистая</t>
  </si>
  <si>
    <t>светомузыка для вечеринок купить</t>
  </si>
  <si>
    <t>кисть для бровей красота</t>
  </si>
  <si>
    <t>сережки гвоздики бижутерия</t>
  </si>
  <si>
    <t>тонкая шапка для малыша</t>
  </si>
  <si>
    <t>ребусы для детей 7 лет</t>
  </si>
  <si>
    <t>вкусняшки для грызунов</t>
  </si>
  <si>
    <t>машина для маникюра</t>
  </si>
  <si>
    <t>инструментальный ящик</t>
  </si>
  <si>
    <t>бежевая косуха</t>
  </si>
  <si>
    <t>женское платье свободного кроя</t>
  </si>
  <si>
    <t>сумка женская большая деловая</t>
  </si>
  <si>
    <t>всё для дня рождения</t>
  </si>
  <si>
    <t>аксессуар для фотосессии</t>
  </si>
  <si>
    <t>карандаш для бровей графит</t>
  </si>
  <si>
    <t>вязаная шапка</t>
  </si>
  <si>
    <t>стулья офисные</t>
  </si>
  <si>
    <t>1 сентября</t>
  </si>
  <si>
    <t>для ковра</t>
  </si>
  <si>
    <t>синергетик для стирки детского белья</t>
  </si>
  <si>
    <t>липкая лента хозяйственные товары</t>
  </si>
  <si>
    <t>ароматизатор пищевой для выпечки</t>
  </si>
  <si>
    <t>краска для черных вещей</t>
  </si>
  <si>
    <t>блестящее платье женское</t>
  </si>
  <si>
    <t>американская история ужасов</t>
  </si>
  <si>
    <t>марусяка</t>
  </si>
  <si>
    <t>лоток для ложек</t>
  </si>
  <si>
    <t>щипцы для мангала</t>
  </si>
  <si>
    <t>шестерня мясорубки</t>
  </si>
  <si>
    <t>сковорода алюминиевая без покрытия</t>
  </si>
  <si>
    <t>шпатель для выравнивания торта</t>
  </si>
  <si>
    <t>подставка пасхальная для яиц</t>
  </si>
  <si>
    <t>чехол для xiaomi redmi note 9</t>
  </si>
  <si>
    <t>сухая горчица</t>
  </si>
  <si>
    <t>воск для бикини</t>
  </si>
  <si>
    <t>ямаха</t>
  </si>
  <si>
    <t>кофейня на паях</t>
  </si>
  <si>
    <t>ушная палочка</t>
  </si>
  <si>
    <t>насадка на фен для кудрей</t>
  </si>
  <si>
    <t>колер для гипса</t>
  </si>
  <si>
    <t>ваниш для мебели</t>
  </si>
  <si>
    <t>для чистки унитаза</t>
  </si>
  <si>
    <t>inglesina коляска прогулочная</t>
  </si>
  <si>
    <t>летняя</t>
  </si>
  <si>
    <t>sela куртка для девочки</t>
  </si>
  <si>
    <t>разукрашка для детей</t>
  </si>
  <si>
    <t>восстановители кожи жидкая кожа</t>
  </si>
  <si>
    <t xml:space="preserve">кофта черная </t>
  </si>
  <si>
    <t>отпариватель бытовая техника</t>
  </si>
  <si>
    <t>тональный крем для лица корея</t>
  </si>
  <si>
    <t>ржавый вяз</t>
  </si>
  <si>
    <t>босоножки кожаные турция</t>
  </si>
  <si>
    <t xml:space="preserve">история россии </t>
  </si>
  <si>
    <t>крымская лаванда</t>
  </si>
  <si>
    <t xml:space="preserve">гольфы для девочек </t>
  </si>
  <si>
    <t>светящиеся игрушки для малышей</t>
  </si>
  <si>
    <t>пленка для тонировки стекол</t>
  </si>
  <si>
    <t>чай для похудения продукты</t>
  </si>
  <si>
    <t>кольцо для макраме</t>
  </si>
  <si>
    <t xml:space="preserve">назови меня своим именем </t>
  </si>
  <si>
    <t>мягкие книжки детские</t>
  </si>
  <si>
    <t>великая отечественная война</t>
  </si>
  <si>
    <t>поли гель для ногтей</t>
  </si>
  <si>
    <t xml:space="preserve">шапка весенняя </t>
  </si>
  <si>
    <t>мыло для тела кусковое</t>
  </si>
  <si>
    <t xml:space="preserve">скребок для языка </t>
  </si>
  <si>
    <t>масло для нуб</t>
  </si>
  <si>
    <t>формы для льда пластик</t>
  </si>
  <si>
    <t>футболки твоё женские</t>
  </si>
  <si>
    <t>аккумуляторный пылесос</t>
  </si>
  <si>
    <t>футболки для женщин поло</t>
  </si>
  <si>
    <t xml:space="preserve">посыпка для куличей </t>
  </si>
  <si>
    <t>банка для меда стекло</t>
  </si>
  <si>
    <t>бутылка для кормления 0</t>
  </si>
  <si>
    <t>детские пазлы для малышей</t>
  </si>
  <si>
    <t>макс фактор тушь для ресниц</t>
  </si>
  <si>
    <t>игрушка ёё</t>
  </si>
  <si>
    <t>куртки весенняя на подростка</t>
  </si>
  <si>
    <t xml:space="preserve">эстель краска для волос </t>
  </si>
  <si>
    <t>клюшка для хоккея с мячом</t>
  </si>
  <si>
    <t>ледяное обертывание</t>
  </si>
  <si>
    <t>корректирующая лента канцелярские товары</t>
  </si>
  <si>
    <t>джинсовка женская короткая</t>
  </si>
  <si>
    <t>пижама трикотажная</t>
  </si>
  <si>
    <t>браслеты для пар</t>
  </si>
  <si>
    <t>наушники большие для телефона</t>
  </si>
  <si>
    <t>разогревающая маска для волос</t>
  </si>
  <si>
    <t>спортивная жилетка женская</t>
  </si>
  <si>
    <t>массажёр для стоп</t>
  </si>
  <si>
    <t>jack wolfskin для женщин</t>
  </si>
  <si>
    <t xml:space="preserve">шапка для бани </t>
  </si>
  <si>
    <t>алмазная мозаика bts</t>
  </si>
  <si>
    <t>воск для волос детский</t>
  </si>
  <si>
    <t>мужская панама летняя</t>
  </si>
  <si>
    <t>органайзер для пультов</t>
  </si>
  <si>
    <t>шапочка для девочки головные уборы</t>
  </si>
  <si>
    <t>насос для откачки воды</t>
  </si>
  <si>
    <t>тассарди обувь жеская</t>
  </si>
  <si>
    <t>бритва для бровей женская</t>
  </si>
  <si>
    <t>масло для рисования</t>
  </si>
  <si>
    <t>насадка для зубной щетки oral-b cross action</t>
  </si>
  <si>
    <t>соска детская</t>
  </si>
  <si>
    <t>костюмы медицинские для женщин белого цвета</t>
  </si>
  <si>
    <t>светодиодная настольная лампа</t>
  </si>
  <si>
    <t>подарочные пакеты для женщин</t>
  </si>
  <si>
    <t>яйца деревянные</t>
  </si>
  <si>
    <t>домашняя одежда для женщин туника</t>
  </si>
  <si>
    <t>банка для чая стекло</t>
  </si>
  <si>
    <t>люстра для кухни белая</t>
  </si>
  <si>
    <t>бриджи для девочки детские</t>
  </si>
  <si>
    <t>игрушки для больших собак</t>
  </si>
  <si>
    <t>папка для фото</t>
  </si>
  <si>
    <t>чехол для айфон</t>
  </si>
  <si>
    <t>инструменты для парикмахеров косметика</t>
  </si>
  <si>
    <t>шторы для кухни тюль 150</t>
  </si>
  <si>
    <t>игрушки для кошек с кошачьей мятой</t>
  </si>
  <si>
    <t>продукты для роллов</t>
  </si>
  <si>
    <t>банки для хранения набор</t>
  </si>
  <si>
    <t>codenames настольная</t>
  </si>
  <si>
    <t>джинсовая жилетка для девочки</t>
  </si>
  <si>
    <t>двигатель для шуруповерта</t>
  </si>
  <si>
    <t>детские сланцы для девочек</t>
  </si>
  <si>
    <t>шампунь для жирных</t>
  </si>
  <si>
    <t>пакет для заморозки</t>
  </si>
  <si>
    <t>карандаш для бровей eva</t>
  </si>
  <si>
    <t>футболка лиловая</t>
  </si>
  <si>
    <t>био мио для посуды</t>
  </si>
  <si>
    <t>кроссовки женские италия</t>
  </si>
  <si>
    <t>коноплянка</t>
  </si>
  <si>
    <t>раскладной стульчик для рыбалки</t>
  </si>
  <si>
    <t>шёрты</t>
  </si>
  <si>
    <t>зубная щётка rocs</t>
  </si>
  <si>
    <t>лампа кольцевая светодиодная</t>
  </si>
  <si>
    <t>гель для стирки бимакс</t>
  </si>
  <si>
    <t>касторовое масло индия</t>
  </si>
  <si>
    <t>набор украшений для женщины</t>
  </si>
  <si>
    <t>шпатлевка финишная</t>
  </si>
  <si>
    <t>набор для песка на море</t>
  </si>
  <si>
    <t>шары кегеля</t>
  </si>
  <si>
    <t>куртка весення женская</t>
  </si>
  <si>
    <t>куртка весна детская</t>
  </si>
  <si>
    <t>мешки для переезда</t>
  </si>
  <si>
    <t>ягуар</t>
  </si>
  <si>
    <t>набор баночек для косметики</t>
  </si>
  <si>
    <t>камешки для аквариума</t>
  </si>
  <si>
    <t>мокасины для девочки</t>
  </si>
  <si>
    <t>лейка садовая детская</t>
  </si>
  <si>
    <t>насадка на ручку для письма</t>
  </si>
  <si>
    <t>настольные игры для детей 3 лет</t>
  </si>
  <si>
    <t>валик для обоев</t>
  </si>
  <si>
    <t>коврик детский для малышей товары</t>
  </si>
  <si>
    <t>ветряная мельница</t>
  </si>
  <si>
    <t>сумка из джута вязаная</t>
  </si>
  <si>
    <t>для почек</t>
  </si>
  <si>
    <t>клетка для хомяка маленькая</t>
  </si>
  <si>
    <t>талия</t>
  </si>
  <si>
    <t xml:space="preserve">видео няня </t>
  </si>
  <si>
    <t>ремешок для обуви</t>
  </si>
  <si>
    <t>щётка для ног</t>
  </si>
  <si>
    <t>спортивный костюм женский без утепления</t>
  </si>
  <si>
    <t>беспроводные наушники для телевизора</t>
  </si>
  <si>
    <t>аллергия</t>
  </si>
  <si>
    <t xml:space="preserve">мельница для специй </t>
  </si>
  <si>
    <t>карпет самоклеющийся автомобильный</t>
  </si>
  <si>
    <t>майка женская свободная</t>
  </si>
  <si>
    <t>рубашка женская яркая</t>
  </si>
  <si>
    <t>грунт для орхидей премиум</t>
  </si>
  <si>
    <t>фланец для трубы</t>
  </si>
  <si>
    <t>чехол для телефона redmi 9a</t>
  </si>
  <si>
    <t xml:space="preserve">черная водолазка </t>
  </si>
  <si>
    <t>бокс для дезинфекции инструментов</t>
  </si>
  <si>
    <t>постельное белье в детскую кроватку для мальчика</t>
  </si>
  <si>
    <t>детская кофта на молнии</t>
  </si>
  <si>
    <t>цепь декоративная</t>
  </si>
  <si>
    <t>декор для детской</t>
  </si>
  <si>
    <t>формы для ногтей с разметкой</t>
  </si>
  <si>
    <t>праймер для волос</t>
  </si>
  <si>
    <t>комлект белья</t>
  </si>
  <si>
    <t>блузка женская зеленая</t>
  </si>
  <si>
    <t>футболка аниме мужская</t>
  </si>
  <si>
    <t>плюмерия</t>
  </si>
  <si>
    <t>конфеты без сахара для детей</t>
  </si>
  <si>
    <t>ремень для оружия</t>
  </si>
  <si>
    <t>мягкая игрушка осьминог</t>
  </si>
  <si>
    <t>ролевые игры для детей</t>
  </si>
  <si>
    <t>масло для триммеров</t>
  </si>
  <si>
    <t>платье для работы</t>
  </si>
  <si>
    <t>коллаген для кожи и волос</t>
  </si>
  <si>
    <t>каша детская малютка</t>
  </si>
  <si>
    <t>борцовки asics для борьбы</t>
  </si>
  <si>
    <t>ручка для сумки с карабином</t>
  </si>
  <si>
    <t>наклейки для одежды с именем</t>
  </si>
  <si>
    <t>корейская терка</t>
  </si>
  <si>
    <t>блютуз для автомагнитолы</t>
  </si>
  <si>
    <t>шляпы соломенные</t>
  </si>
  <si>
    <t>h m одежда для мальчиков</t>
  </si>
  <si>
    <t>переноски для кошек и собак из пластика</t>
  </si>
  <si>
    <t>расческа для фена</t>
  </si>
  <si>
    <t>блеск мейбелин для губ</t>
  </si>
  <si>
    <t>мочалка для пилинга</t>
  </si>
  <si>
    <t>ролик для йоги и пилатеса</t>
  </si>
  <si>
    <t>майка на бретелях</t>
  </si>
  <si>
    <t>славянские украшения</t>
  </si>
  <si>
    <t>майка подростковая мужская</t>
  </si>
  <si>
    <t>средства для унитаза</t>
  </si>
  <si>
    <t>рюкзак для собаки</t>
  </si>
  <si>
    <t>фломастеры для ванной</t>
  </si>
  <si>
    <t>сандалии пляжные детские</t>
  </si>
  <si>
    <t>подставка для сумки напольная</t>
  </si>
  <si>
    <t>спрей депилятор для удаления волос</t>
  </si>
  <si>
    <t>резиновая дорожка</t>
  </si>
  <si>
    <t>расческа для волос женская</t>
  </si>
  <si>
    <t>краски для маленьких</t>
  </si>
  <si>
    <t>защитное стекло для часов</t>
  </si>
  <si>
    <t>лак для ногтей синий</t>
  </si>
  <si>
    <t>вешалка для отпаривания</t>
  </si>
  <si>
    <t>вакуум для лица</t>
  </si>
  <si>
    <t>ёршики для брекетов</t>
  </si>
  <si>
    <t>черно-белые картинки для новорожденных</t>
  </si>
  <si>
    <t>туалетная вода вишня</t>
  </si>
  <si>
    <t>el corazon карандаш для губ</t>
  </si>
  <si>
    <t>форма боксерская</t>
  </si>
  <si>
    <t>убтан для умывания</t>
  </si>
  <si>
    <t>губка большая</t>
  </si>
  <si>
    <t>мияги и эндшпиль по номерам</t>
  </si>
  <si>
    <t>пляжный сарафан женский</t>
  </si>
  <si>
    <t>чемодан на колесах средний для девочек</t>
  </si>
  <si>
    <t>organic kitchen пилинг для лица</t>
  </si>
  <si>
    <t>яйца на машину</t>
  </si>
  <si>
    <t>шлёпанцы adidas</t>
  </si>
  <si>
    <t>шпатель для воска</t>
  </si>
  <si>
    <t>plex для волос</t>
  </si>
  <si>
    <t>кальян набор</t>
  </si>
  <si>
    <t>тонкая кисть для макияжа</t>
  </si>
  <si>
    <t>роял канин для щенков мелких пород</t>
  </si>
  <si>
    <t>обувь для беременных</t>
  </si>
  <si>
    <t>лосины белые для женщин</t>
  </si>
  <si>
    <t>пряжка двухщелевая</t>
  </si>
  <si>
    <t>зипка черная</t>
  </si>
  <si>
    <t>соль пищевая экстра</t>
  </si>
  <si>
    <t>мягкая игрушка крокодил</t>
  </si>
  <si>
    <t>подножка для велосипеда 26</t>
  </si>
  <si>
    <t>вазы для искусственных цветов</t>
  </si>
  <si>
    <t xml:space="preserve">купальники для девочек </t>
  </si>
  <si>
    <t>канцелярские кнопки</t>
  </si>
  <si>
    <t>подростковый спортивный костюм для девочки</t>
  </si>
  <si>
    <t>сувениры детям</t>
  </si>
  <si>
    <t>земля войнов</t>
  </si>
  <si>
    <t>помпа для воды автоматическая</t>
  </si>
  <si>
    <t>футболка оверсайз для женщин</t>
  </si>
  <si>
    <t>летняя одежда женская вискоза туника</t>
  </si>
  <si>
    <t>для воскоплава</t>
  </si>
  <si>
    <t>грунт для пластика</t>
  </si>
  <si>
    <t>коробки для хранения детские</t>
  </si>
  <si>
    <t>пенка для сухой кожи</t>
  </si>
  <si>
    <t>шторная лента шторы и аксессуары</t>
  </si>
  <si>
    <t>краска для волос преферанс лореаль</t>
  </si>
  <si>
    <t>сумка для автомобиля</t>
  </si>
  <si>
    <t>краска для волос estel de luxe</t>
  </si>
  <si>
    <t>прозрачная упаковка</t>
  </si>
  <si>
    <t>вагина резиновая</t>
  </si>
  <si>
    <t>таблетки для сливного бачка унитаза</t>
  </si>
  <si>
    <t>масляный фильтр хендай солярис</t>
  </si>
  <si>
    <t>ополаскиватель для белья детский</t>
  </si>
  <si>
    <t>белая рубашка длинная женская</t>
  </si>
  <si>
    <t>грильница домашняя</t>
  </si>
  <si>
    <t>зарядка для iphone 5</t>
  </si>
  <si>
    <t>бомбер мальчика для подростка</t>
  </si>
  <si>
    <t>гель для душа женский dove</t>
  </si>
  <si>
    <t>себорегулирующая сыворотка</t>
  </si>
  <si>
    <t>электросушилка для овощей фруктов</t>
  </si>
  <si>
    <t>заколка для волос автоматическая</t>
  </si>
  <si>
    <t>грунт универсальный для комнатных</t>
  </si>
  <si>
    <t>прицеп для мотоблока</t>
  </si>
  <si>
    <t>диффузор для волос</t>
  </si>
  <si>
    <t>идеи для подарка</t>
  </si>
  <si>
    <t>платье манго для женщин</t>
  </si>
  <si>
    <t>кукла шарнирная 16см</t>
  </si>
  <si>
    <t>наклейки для детского сада</t>
  </si>
  <si>
    <t>накладки для волос натуральные</t>
  </si>
  <si>
    <t>рубашка женская лето</t>
  </si>
  <si>
    <t>лейка с вентилятором</t>
  </si>
  <si>
    <t>гель для подмывания мальчиков</t>
  </si>
  <si>
    <t>браслет для часов 20 мм</t>
  </si>
  <si>
    <t>сумочка для косметики</t>
  </si>
  <si>
    <t>кисть для теней растушевочная</t>
  </si>
  <si>
    <t>игрушечная раковина</t>
  </si>
  <si>
    <t>минимен детская</t>
  </si>
  <si>
    <t>крючки для кухни самоклеющиеся</t>
  </si>
  <si>
    <t>чернила для картриджей</t>
  </si>
  <si>
    <t>накидка на плечи женская</t>
  </si>
  <si>
    <t>вакуумная крышка</t>
  </si>
  <si>
    <t>экран для лица</t>
  </si>
  <si>
    <t>пусеты бижутерия</t>
  </si>
  <si>
    <t>акваланг для плавания</t>
  </si>
  <si>
    <t>силиконовый ершик для бутылок</t>
  </si>
  <si>
    <t>для телевизора</t>
  </si>
  <si>
    <t>бальзам чистая линия</t>
  </si>
  <si>
    <t>корм для собак сухой роял канин для щенков</t>
  </si>
  <si>
    <t xml:space="preserve">панель стеновая </t>
  </si>
  <si>
    <t>полидекс для собак</t>
  </si>
  <si>
    <t>фиксатор для большого пальца ноги</t>
  </si>
  <si>
    <t>спортивные штаны для женщин</t>
  </si>
  <si>
    <t>фильтры для вытяжки</t>
  </si>
  <si>
    <t>вязаные шорты</t>
  </si>
  <si>
    <t>фата для девичника аксессуары</t>
  </si>
  <si>
    <t>крышка для сковороды 30 см</t>
  </si>
  <si>
    <t>панель декоративная</t>
  </si>
  <si>
    <t>зимняя женская куртка</t>
  </si>
  <si>
    <t>гуль для бровей</t>
  </si>
  <si>
    <t>пасхальная</t>
  </si>
  <si>
    <t>плетеная мебель из ротанга</t>
  </si>
  <si>
    <t>краска для волос gliss kur</t>
  </si>
  <si>
    <t>футболки для кормящих мам</t>
  </si>
  <si>
    <t>василёк</t>
  </si>
  <si>
    <t>бокс для девочек</t>
  </si>
  <si>
    <t>сумка белая кроссбоди</t>
  </si>
  <si>
    <t>luxvisage карандаш для бровей</t>
  </si>
  <si>
    <t>для посадки семян</t>
  </si>
  <si>
    <t>estel маска увлажняющая</t>
  </si>
  <si>
    <t>корпус для пк с вентиляторами</t>
  </si>
  <si>
    <t>козырёк на коляску</t>
  </si>
  <si>
    <t>ножницы для фитиля</t>
  </si>
  <si>
    <t>ремень офицерский натуральная кожа</t>
  </si>
  <si>
    <t>скребок для автомобиля</t>
  </si>
  <si>
    <t>утяжелители на ноги</t>
  </si>
  <si>
    <t>шапка камуфляж</t>
  </si>
  <si>
    <t xml:space="preserve">вязание </t>
  </si>
  <si>
    <t>рояль</t>
  </si>
  <si>
    <t>stefanika для девочек</t>
  </si>
  <si>
    <t>педальная машина</t>
  </si>
  <si>
    <t>диспенсер для жидкого мыла xiaomi</t>
  </si>
  <si>
    <t>стеновые панели пвх для ванной</t>
  </si>
  <si>
    <t>обезьянка</t>
  </si>
  <si>
    <t>погремушки для малышей до года</t>
  </si>
  <si>
    <t>джинсы широкие для девочек</t>
  </si>
  <si>
    <t>вязаные пальто женские</t>
  </si>
  <si>
    <t>медицинская обувь женская кроссовки</t>
  </si>
  <si>
    <t>бойся я с тобой</t>
  </si>
  <si>
    <t>бандана пиратская</t>
  </si>
  <si>
    <t>жилет для купания</t>
  </si>
  <si>
    <t>сапоги резиновые для мальчика обувь</t>
  </si>
  <si>
    <t>георгиевская лента z</t>
  </si>
  <si>
    <t>fairy капсулы для посудомоечных машин</t>
  </si>
  <si>
    <t>вентилятор в автомобиль</t>
  </si>
  <si>
    <t>простынь овальная</t>
  </si>
  <si>
    <t>менструальная чаша l</t>
  </si>
  <si>
    <t>кресло для кемпинга</t>
  </si>
  <si>
    <t>масло для тела массажное антицеллюлитный</t>
  </si>
  <si>
    <t>детские штаны для девочек спортивные</t>
  </si>
  <si>
    <t>массажная щетка для лица</t>
  </si>
  <si>
    <t>душистая вода</t>
  </si>
  <si>
    <t>семена подсолнечника для посадки</t>
  </si>
  <si>
    <t>крючок для вязания 5</t>
  </si>
  <si>
    <t>паста кунжутная</t>
  </si>
  <si>
    <t>стол для лего</t>
  </si>
  <si>
    <t>ошейник для собак товары для животных</t>
  </si>
  <si>
    <t>скраб для лица корейский</t>
  </si>
  <si>
    <t>юбка для церкви</t>
  </si>
  <si>
    <t>сапоги для мальчика резиновые</t>
  </si>
  <si>
    <t>для салона красоты</t>
  </si>
  <si>
    <t xml:space="preserve">пасхальные яйца </t>
  </si>
  <si>
    <t>крючки для ванной шторы</t>
  </si>
  <si>
    <t>серая кофта на молнии женская</t>
  </si>
  <si>
    <t>набор карандашей для губ violet</t>
  </si>
  <si>
    <t>сандалии geox для мальчиков</t>
  </si>
  <si>
    <t>белая женская сумка</t>
  </si>
  <si>
    <t>терморегулятор для инкубатор цифровой</t>
  </si>
  <si>
    <t xml:space="preserve">детская </t>
  </si>
  <si>
    <t>toppits бумага для выпечки</t>
  </si>
  <si>
    <t xml:space="preserve">спортивные штаны для девочки </t>
  </si>
  <si>
    <t>пижама мужская твое</t>
  </si>
  <si>
    <t>говяжий протеин</t>
  </si>
  <si>
    <t>одежда щенячий патруль</t>
  </si>
  <si>
    <t>крем израиль для лица</t>
  </si>
  <si>
    <t>гель для волос детский</t>
  </si>
  <si>
    <t>душевая стойка с тропическим душем</t>
  </si>
  <si>
    <t>мыло ушастый няня отбеливающий</t>
  </si>
  <si>
    <t>лампа прищепка для чтения</t>
  </si>
  <si>
    <t>мензурка медицинская</t>
  </si>
  <si>
    <t>бассейн детский для шариков</t>
  </si>
  <si>
    <t>комбинезон для новорожденного лето</t>
  </si>
  <si>
    <t>шлейка для французского бульдога</t>
  </si>
  <si>
    <t>фонарь для самоката</t>
  </si>
  <si>
    <t>далория для женщин одежда</t>
  </si>
  <si>
    <t>шнурки для обуви 60 см</t>
  </si>
  <si>
    <t>fan day для женщин</t>
  </si>
  <si>
    <t>белорусская краска для волос</t>
  </si>
  <si>
    <t>мыло для душа</t>
  </si>
  <si>
    <t>материал для клубники</t>
  </si>
  <si>
    <t>пуля интим</t>
  </si>
  <si>
    <t xml:space="preserve">куртка короткая </t>
  </si>
  <si>
    <t>ремень мужской для брюк</t>
  </si>
  <si>
    <t>россия футболка</t>
  </si>
  <si>
    <t>толстовка для мужчин</t>
  </si>
  <si>
    <t>ботинки котофей для девочек</t>
  </si>
  <si>
    <t xml:space="preserve">для осанки </t>
  </si>
  <si>
    <t>для канцелярии органайзер</t>
  </si>
  <si>
    <t>антидождь для зеркал</t>
  </si>
  <si>
    <t xml:space="preserve">самокат для взрослых </t>
  </si>
  <si>
    <t>бойлы пылящие</t>
  </si>
  <si>
    <t>мебель для ванны</t>
  </si>
  <si>
    <t>брюки с карманами для мальчика</t>
  </si>
  <si>
    <t>резиновая краска супер декор</t>
  </si>
  <si>
    <t>ручка для газовой плиты универсальная</t>
  </si>
  <si>
    <t>чёрное боди</t>
  </si>
  <si>
    <t>футболка белая с принтом женская</t>
  </si>
  <si>
    <t>летние шапки для малышей</t>
  </si>
  <si>
    <t>крестильное платье для девочки</t>
  </si>
  <si>
    <t>бюстгальтер топик для девочки</t>
  </si>
  <si>
    <t>для сна маска на глаза</t>
  </si>
  <si>
    <t>заячьи уши</t>
  </si>
  <si>
    <t xml:space="preserve">лежанка для собаки </t>
  </si>
  <si>
    <t>горшок для малышей товары</t>
  </si>
  <si>
    <t>самбо спортивная одежда</t>
  </si>
  <si>
    <t>светодиодная лента для цветов</t>
  </si>
  <si>
    <t>для записи рецептов</t>
  </si>
  <si>
    <t>зубная паста без фтора взрослая</t>
  </si>
  <si>
    <t>ночная рубашка для кормящих мам</t>
  </si>
  <si>
    <t>игрушки для детей 2 года</t>
  </si>
  <si>
    <t>светильник для сада на солнечной батарее</t>
  </si>
  <si>
    <t>травы для настойки</t>
  </si>
  <si>
    <t>луи филипп база цветная</t>
  </si>
  <si>
    <t>стеганная ткань</t>
  </si>
  <si>
    <t>гипсовая плитка</t>
  </si>
  <si>
    <t xml:space="preserve">лампа для рассады </t>
  </si>
  <si>
    <t>титан гель для мужчин</t>
  </si>
  <si>
    <t>держатель для ниток</t>
  </si>
  <si>
    <t xml:space="preserve">термометр для воды </t>
  </si>
  <si>
    <t>одеяло 220 на 240</t>
  </si>
  <si>
    <t>блок питания для ноутбука asus</t>
  </si>
  <si>
    <t>платье турция вискоза</t>
  </si>
  <si>
    <t>инерционная игрушка</t>
  </si>
  <si>
    <t>аппарат для изготовления масок</t>
  </si>
  <si>
    <t>игрушка мягкая большая</t>
  </si>
  <si>
    <t>мотоцикл на аккумуляторе</t>
  </si>
  <si>
    <t>юбка стиляги</t>
  </si>
  <si>
    <t>игра башня настольная</t>
  </si>
  <si>
    <t>электроды для сварочного аппарата</t>
  </si>
  <si>
    <t>игрушки для моторики</t>
  </si>
  <si>
    <t>бардачок для велосипеда</t>
  </si>
  <si>
    <t>заготовка для сумки</t>
  </si>
  <si>
    <t>конверт летний на выписку для новорожденного</t>
  </si>
  <si>
    <t>рубашка мужская классическая с коротким рукавом</t>
  </si>
  <si>
    <t>рубашка женская красная</t>
  </si>
  <si>
    <t>бязь для шитья</t>
  </si>
  <si>
    <t>отбеливатель для детского белья</t>
  </si>
  <si>
    <t>коробочка для косметики</t>
  </si>
  <si>
    <t>крест серебряный мужской</t>
  </si>
  <si>
    <t>одноразовые трусики для роддома</t>
  </si>
  <si>
    <t>маска лифтинг для лица</t>
  </si>
  <si>
    <t>самоклеющаяся бумага для мебели</t>
  </si>
  <si>
    <t>джинсовка женская оверсайз длинная</t>
  </si>
  <si>
    <t>джинсы для девочки 104</t>
  </si>
  <si>
    <t>для эпиляции</t>
  </si>
  <si>
    <t>разгрузочный пояс</t>
  </si>
  <si>
    <t>уксус рисовый для суши</t>
  </si>
  <si>
    <t>карандаш для губ vivienne sabo коричневый</t>
  </si>
  <si>
    <t>платья 48-50 размера нарядные</t>
  </si>
  <si>
    <t>прогулочная коляска с надувными колесами</t>
  </si>
  <si>
    <t>мягкая игрушка хаски</t>
  </si>
  <si>
    <t>полякова татьяна</t>
  </si>
  <si>
    <t>водоотталкивающая ткань</t>
  </si>
  <si>
    <t>ножницы для новорожденных pigeon</t>
  </si>
  <si>
    <t>кольцо серебряное женское с камнем</t>
  </si>
  <si>
    <t>органайзер для спиц и крючков</t>
  </si>
  <si>
    <t>румяна макс фактор</t>
  </si>
  <si>
    <t>заглушка для розетки</t>
  </si>
  <si>
    <t>гель для детского белья</t>
  </si>
  <si>
    <t>грядка дпк</t>
  </si>
  <si>
    <t>платья пиджак</t>
  </si>
  <si>
    <t>наклейки для ногтей граффити</t>
  </si>
  <si>
    <t>антикоррозийная защита авто</t>
  </si>
  <si>
    <t>баф для маникюра</t>
  </si>
  <si>
    <t>бермуды для мальчика</t>
  </si>
  <si>
    <t>сахарный декор для торта</t>
  </si>
  <si>
    <t xml:space="preserve">гель для ресниц </t>
  </si>
  <si>
    <t>куртка акула для девочек</t>
  </si>
  <si>
    <t>сандали для мальчика 25 размер</t>
  </si>
  <si>
    <t>одежда турция для женщин домашняя</t>
  </si>
  <si>
    <t>краска для замшевой обуви черная</t>
  </si>
  <si>
    <t>шёлковая блузка</t>
  </si>
  <si>
    <t>босоножки женские натуральная кожа на каблуке</t>
  </si>
  <si>
    <t>белая блузка женская оверсайз</t>
  </si>
  <si>
    <t>чехол для honor 8x</t>
  </si>
  <si>
    <t>картридж для принтера fullprint cf244</t>
  </si>
  <si>
    <t>клей для накладных ногтей с кисточкой</t>
  </si>
  <si>
    <t xml:space="preserve">держатель для фена </t>
  </si>
  <si>
    <t>столы и стулья для пикника</t>
  </si>
  <si>
    <t>кольца для гардины</t>
  </si>
  <si>
    <t>бизидом для девочки</t>
  </si>
  <si>
    <t>рубашка белая оверсайз женская</t>
  </si>
  <si>
    <t>мыльные орехи для волос</t>
  </si>
  <si>
    <t>костюмы для малышей для мальчиков</t>
  </si>
  <si>
    <t>расческа тонкая</t>
  </si>
  <si>
    <t>забор для дачи</t>
  </si>
  <si>
    <t>валик малярный строительные инструменты</t>
  </si>
  <si>
    <t>галстук чёрный</t>
  </si>
  <si>
    <t>шапка вязанная</t>
  </si>
  <si>
    <t>соевый соус натурального брожения</t>
  </si>
  <si>
    <t>для пчеловода</t>
  </si>
  <si>
    <t>кукла с мягким телом</t>
  </si>
  <si>
    <t>корм сухой для собак 3кг</t>
  </si>
  <si>
    <t xml:space="preserve">рубашка клетчатая </t>
  </si>
  <si>
    <t>ветровка для девочки весна</t>
  </si>
  <si>
    <t>детская люлька</t>
  </si>
  <si>
    <t>джогеры для девочки</t>
  </si>
  <si>
    <t>пряжа летняя</t>
  </si>
  <si>
    <t>обезболивающий крем для татуажа</t>
  </si>
  <si>
    <t>насадка для триммера</t>
  </si>
  <si>
    <t>джинсы женские белые высокая посадка</t>
  </si>
  <si>
    <t>гидрогелевая пленка на телефон samsung a52</t>
  </si>
  <si>
    <t>майка мужская белье</t>
  </si>
  <si>
    <t>здоровая еда</t>
  </si>
  <si>
    <t>кроссовки geox для мальчиков</t>
  </si>
  <si>
    <t>футболка подростковая мальчика 170</t>
  </si>
  <si>
    <t>на пульте управления игрушки</t>
  </si>
  <si>
    <t>трубка для пылесоса</t>
  </si>
  <si>
    <t>гитара электро акустическая</t>
  </si>
  <si>
    <t>гель вокруг глаз для кожи</t>
  </si>
  <si>
    <t xml:space="preserve">клетка для собак </t>
  </si>
  <si>
    <t>подставка для духов</t>
  </si>
  <si>
    <t>бумага для маркеров</t>
  </si>
  <si>
    <t>тушь для ресниц xxl luxvisage эффект накладных ресниц</t>
  </si>
  <si>
    <t>лампада неугасимая</t>
  </si>
  <si>
    <t>лазер для удаления волос</t>
  </si>
  <si>
    <t>сапоги резиновые для девочек</t>
  </si>
  <si>
    <t xml:space="preserve">бензиновая зажигалка </t>
  </si>
  <si>
    <t xml:space="preserve">коврик для ванной комнаты </t>
  </si>
  <si>
    <t xml:space="preserve">накидка женская </t>
  </si>
  <si>
    <t>петербургский швейный дом. женская одежда</t>
  </si>
  <si>
    <t>детский портфель для малышей</t>
  </si>
  <si>
    <t>заколка крабик аксессуары для волос</t>
  </si>
  <si>
    <t>защита для самоката</t>
  </si>
  <si>
    <t>классная классика махаон</t>
  </si>
  <si>
    <t>органайзер для бюстгальтеров</t>
  </si>
  <si>
    <t>аксессуары для пасхи</t>
  </si>
  <si>
    <t>салфетка для кухни</t>
  </si>
  <si>
    <t>гель для стирки ариэль</t>
  </si>
  <si>
    <t>биотуалет для взрослых</t>
  </si>
  <si>
    <t>матрац в коляску</t>
  </si>
  <si>
    <t>витамины для спорта</t>
  </si>
  <si>
    <t>мужские туфли летние натуральная кожа</t>
  </si>
  <si>
    <t>манаполия</t>
  </si>
  <si>
    <t>насос для гсм</t>
  </si>
  <si>
    <t>жилет для купания детский</t>
  </si>
  <si>
    <t>накладка на унитаз детская мягкая</t>
  </si>
  <si>
    <t>кофта твое мужская</t>
  </si>
  <si>
    <t>сумка мужская через плечо nike</t>
  </si>
  <si>
    <t>зарегистрироваться на сайте</t>
  </si>
  <si>
    <t>твое пижама женская со штанами</t>
  </si>
  <si>
    <t>стропа буксировочная</t>
  </si>
  <si>
    <t>сибирская гирлянда</t>
  </si>
  <si>
    <t>маленькая книга цвета</t>
  </si>
  <si>
    <t>балон гелия</t>
  </si>
  <si>
    <t>мешки для игрушек</t>
  </si>
  <si>
    <t>комплект постельного белья 1 5 спальный бязь</t>
  </si>
  <si>
    <t>инструменты для лепки из глины</t>
  </si>
  <si>
    <t>блеск для губ vivienne sabo</t>
  </si>
  <si>
    <t>рис индия</t>
  </si>
  <si>
    <t>велоколяска</t>
  </si>
  <si>
    <t>белая глина пищевая</t>
  </si>
  <si>
    <t xml:space="preserve">зубная щётка электрическая </t>
  </si>
  <si>
    <t>липкие ролики для одежды</t>
  </si>
  <si>
    <t>тюль голубая</t>
  </si>
  <si>
    <t>костюм для девочек 10 лет</t>
  </si>
  <si>
    <t>шапка со снудом для малыша</t>
  </si>
  <si>
    <t>уголок для икон</t>
  </si>
  <si>
    <t>родовая сумка</t>
  </si>
  <si>
    <t>жидкость для чистки серебра</t>
  </si>
  <si>
    <t>сумка через плечо мужская puma</t>
  </si>
  <si>
    <t>вентилятор в машину</t>
  </si>
  <si>
    <t>кросс боди кожаная</t>
  </si>
  <si>
    <t>золотое руно наборы для вышивания от производителя</t>
  </si>
  <si>
    <t>подушка ортопедическая дом</t>
  </si>
  <si>
    <t>книги о войне детям</t>
  </si>
  <si>
    <t>armani обувь мужская</t>
  </si>
  <si>
    <t>кисточки для бровиста</t>
  </si>
  <si>
    <t>слинг переноска для собак</t>
  </si>
  <si>
    <t>стартер для розжига</t>
  </si>
  <si>
    <t>женская рубашка хлопок белая</t>
  </si>
  <si>
    <t>чехол для honor 9x</t>
  </si>
  <si>
    <t>шоколадная паста продукты</t>
  </si>
  <si>
    <t>розовые платья</t>
  </si>
  <si>
    <t>ликопин для мужчин</t>
  </si>
  <si>
    <t>хитрый лис настольная</t>
  </si>
  <si>
    <t>ни зя</t>
  </si>
  <si>
    <t>корсет для спины под одежду</t>
  </si>
  <si>
    <t>платки носовые россия</t>
  </si>
  <si>
    <t>сумка для бассейна мужская</t>
  </si>
  <si>
    <t>кофта женская вязаная на пуговицах</t>
  </si>
  <si>
    <t>бублики для сережек</t>
  </si>
  <si>
    <t>художественная гимнастика одежда</t>
  </si>
  <si>
    <t>блестки для тела спрей</t>
  </si>
  <si>
    <t>термос для детского питания</t>
  </si>
  <si>
    <t>короб для белья</t>
  </si>
  <si>
    <t>9 месяцев</t>
  </si>
  <si>
    <t>капсулы для лекарств</t>
  </si>
  <si>
    <t>beself спортивная одежда для женщин</t>
  </si>
  <si>
    <t>сумка через плечо мужская кожа</t>
  </si>
  <si>
    <t>новогодние гирлянды</t>
  </si>
  <si>
    <t>бюстгальтер со съемными бретелями</t>
  </si>
  <si>
    <t>переноска для собак в самолет</t>
  </si>
  <si>
    <t>туники пляжные летние</t>
  </si>
  <si>
    <t>похвальная грамота</t>
  </si>
  <si>
    <t>блюдце для кальяна</t>
  </si>
  <si>
    <t>цепочка для собаки</t>
  </si>
  <si>
    <t>конопляная мука</t>
  </si>
  <si>
    <t>корм для котят до года</t>
  </si>
  <si>
    <t>семена перца для балкона</t>
  </si>
  <si>
    <t>маска для вьющихся волос</t>
  </si>
  <si>
    <t>средство от клещей для собак бравекто</t>
  </si>
  <si>
    <t xml:space="preserve">шелковая пижама </t>
  </si>
  <si>
    <t>подарочная бумага для праздника</t>
  </si>
  <si>
    <t xml:space="preserve">штаны для малыша </t>
  </si>
  <si>
    <t>полотенце махровое для лица</t>
  </si>
  <si>
    <t>садовые грядки</t>
  </si>
  <si>
    <t>косынки для девочек</t>
  </si>
  <si>
    <t>масло для антицеллюлитного массажа</t>
  </si>
  <si>
    <t>кофемолка стальная</t>
  </si>
  <si>
    <t>фонарь ручной аккумуляторный</t>
  </si>
  <si>
    <t>картинки для новорожденных</t>
  </si>
  <si>
    <t>кресло в машину для ребенка</t>
  </si>
  <si>
    <t>сорочка белая</t>
  </si>
  <si>
    <t>что делать если петрановская</t>
  </si>
  <si>
    <t>длинные платья стиль бохо</t>
  </si>
  <si>
    <t>белая пижама</t>
  </si>
  <si>
    <t xml:space="preserve">датчик движения </t>
  </si>
  <si>
    <t>набор для умывания</t>
  </si>
  <si>
    <t>крем для рук дав</t>
  </si>
  <si>
    <t>толстовка на молнии с капюшоном женская</t>
  </si>
  <si>
    <t xml:space="preserve">платье трапеция </t>
  </si>
  <si>
    <t>фен для волос с диффузор</t>
  </si>
  <si>
    <t>набор средств для уборки</t>
  </si>
  <si>
    <t>лак для волос finesse</t>
  </si>
  <si>
    <t>кондиционер для бровей</t>
  </si>
  <si>
    <t>шапка адидас для мальчика</t>
  </si>
  <si>
    <t>чехол для одежды непромокаемый</t>
  </si>
  <si>
    <t>поляризационные очки для водителей</t>
  </si>
  <si>
    <t>льняные семечки</t>
  </si>
  <si>
    <t>джинсы colin's для мужчин</t>
  </si>
  <si>
    <t>трусы женские твоё</t>
  </si>
  <si>
    <t>сетка для стирки нижнего белья</t>
  </si>
  <si>
    <t>подставка для тетрадей</t>
  </si>
  <si>
    <t>zarina жакет для женщин</t>
  </si>
  <si>
    <t xml:space="preserve">форма футбольная </t>
  </si>
  <si>
    <t xml:space="preserve">шапочка детская </t>
  </si>
  <si>
    <t>планета земля</t>
  </si>
  <si>
    <t>одежда для мамы и дочки</t>
  </si>
  <si>
    <t>видеонаблюдение для дома комплект</t>
  </si>
  <si>
    <t>пиала керамическая</t>
  </si>
  <si>
    <t>силиконовая маска для лица</t>
  </si>
  <si>
    <t>анальная затычка</t>
  </si>
  <si>
    <t>набор защиты для роликов детский</t>
  </si>
  <si>
    <t>крем для бюста</t>
  </si>
  <si>
    <t>дизайн для ногтей фольга стекло</t>
  </si>
  <si>
    <t>крапива для волос</t>
  </si>
  <si>
    <t>лампочки для натяжных потолков</t>
  </si>
  <si>
    <t>кисти для окрашивания бровей</t>
  </si>
  <si>
    <t>аккумулятор iphone 5s</t>
  </si>
  <si>
    <t>мицеллярная вода levrana</t>
  </si>
  <si>
    <t xml:space="preserve">маска для плавания </t>
  </si>
  <si>
    <t>органайзер для хранения специй</t>
  </si>
  <si>
    <t>копирка черная</t>
  </si>
  <si>
    <t>краски для автомобиля</t>
  </si>
  <si>
    <t>графины для напитков</t>
  </si>
  <si>
    <t>земляничные тропинки</t>
  </si>
  <si>
    <t>кровать 1.5 спальная</t>
  </si>
  <si>
    <t>remington ® мужской</t>
  </si>
  <si>
    <t>джамеры для плавания</t>
  </si>
  <si>
    <t>эспандеры для тренировок</t>
  </si>
  <si>
    <t xml:space="preserve">набор для уборки </t>
  </si>
  <si>
    <t>копилка для бумажных денег</t>
  </si>
  <si>
    <t>марьяша текс</t>
  </si>
  <si>
    <t>коробка для яиц</t>
  </si>
  <si>
    <t>багет для штор</t>
  </si>
  <si>
    <t>пижама для девочек 10-11 лет</t>
  </si>
  <si>
    <t>против сорняков</t>
  </si>
  <si>
    <t>mango женская обувь</t>
  </si>
  <si>
    <t>одеяло покрывало 1,5 спальное</t>
  </si>
  <si>
    <t>котон женская одежда</t>
  </si>
  <si>
    <t>ящик для холодильника атлант</t>
  </si>
  <si>
    <t>пододеяльник и наволочка</t>
  </si>
  <si>
    <t>игла для прокола</t>
  </si>
  <si>
    <t>приглашения</t>
  </si>
  <si>
    <t>жилетка женская стеганая</t>
  </si>
  <si>
    <t>сережки для девочек подростков</t>
  </si>
  <si>
    <t>ножницы для кутикул</t>
  </si>
  <si>
    <t>корм для мейн кунов</t>
  </si>
  <si>
    <t>пенка для умывания для сухой кожи</t>
  </si>
  <si>
    <t>риштанская посуда</t>
  </si>
  <si>
    <t>крем со змеиным ядом</t>
  </si>
  <si>
    <t>пакеты для вещей на молнии</t>
  </si>
  <si>
    <t xml:space="preserve">грядки оцинкованные </t>
  </si>
  <si>
    <t>тинт для лица</t>
  </si>
  <si>
    <t>платия</t>
  </si>
  <si>
    <t>толстовка женская флисовая</t>
  </si>
  <si>
    <t>развивающая книжка</t>
  </si>
  <si>
    <t>кисти для макияжа bmakeup</t>
  </si>
  <si>
    <t>кофта для подростков</t>
  </si>
  <si>
    <t>панамы для девочки детские</t>
  </si>
  <si>
    <t>для салфеток держатель</t>
  </si>
  <si>
    <t>плетеная корзина для белья в ванную</t>
  </si>
  <si>
    <t>бретельки для платья</t>
  </si>
  <si>
    <t>коженая куртка</t>
  </si>
  <si>
    <t>папоротник орляк</t>
  </si>
  <si>
    <t>для укладки бровей гель</t>
  </si>
  <si>
    <t>надпись с днём рождения</t>
  </si>
  <si>
    <t>самосборная коробка</t>
  </si>
  <si>
    <t>tefal набор посуды для приготовления</t>
  </si>
  <si>
    <t>бутылка для воды с крышкой</t>
  </si>
  <si>
    <t>держатели и крепления</t>
  </si>
  <si>
    <t>мозаики для детей</t>
  </si>
  <si>
    <t>банки стеклянные для сыпучих</t>
  </si>
  <si>
    <t>багажная бирка</t>
  </si>
  <si>
    <t>блузка женская укороченная</t>
  </si>
  <si>
    <t>шоколад россия</t>
  </si>
  <si>
    <t>урьяж для лица</t>
  </si>
  <si>
    <t xml:space="preserve">коляска для новорожденных </t>
  </si>
  <si>
    <t>портупея на бедра</t>
  </si>
  <si>
    <t>омега детская</t>
  </si>
  <si>
    <t>бычий корень для собак</t>
  </si>
  <si>
    <t>зимняя мужская куртка</t>
  </si>
  <si>
    <t>рикер обувь женская</t>
  </si>
  <si>
    <t>чемодан для творчества</t>
  </si>
  <si>
    <t>карта мира деревянная</t>
  </si>
  <si>
    <t>модульная картина по номерам</t>
  </si>
  <si>
    <t>канистра экспедиционная</t>
  </si>
  <si>
    <t>краска для волос гарньер русый</t>
  </si>
  <si>
    <t>коврик для компьютера</t>
  </si>
  <si>
    <t>запчасти на коляску</t>
  </si>
  <si>
    <t>карта памяти micro sd samsung</t>
  </si>
  <si>
    <t>кошелёк для девочек</t>
  </si>
  <si>
    <t>дурная кровь</t>
  </si>
  <si>
    <t>солярий для лица</t>
  </si>
  <si>
    <t>песочник для малыша</t>
  </si>
  <si>
    <t>ekonika лоферы для женщин</t>
  </si>
  <si>
    <t>для малышей погремушки</t>
  </si>
  <si>
    <t>малиновая футболка</t>
  </si>
  <si>
    <t>ошейник электронный для собак</t>
  </si>
  <si>
    <t>карандаш для межреснички</t>
  </si>
  <si>
    <t>пятиточечные ремни безопасности</t>
  </si>
  <si>
    <t>ветряная вертушка</t>
  </si>
  <si>
    <t>детские купальники для плавания девочки</t>
  </si>
  <si>
    <t>короткая рубашка женская</t>
  </si>
  <si>
    <t>udalix пятновыводитель</t>
  </si>
  <si>
    <t>ломтерезка для колбасы</t>
  </si>
  <si>
    <t>современная одежда</t>
  </si>
  <si>
    <t>очки глория джинс</t>
  </si>
  <si>
    <t>глория джинсы джинс</t>
  </si>
  <si>
    <t xml:space="preserve">юбки для девочек </t>
  </si>
  <si>
    <t>вкусняшки для кошек</t>
  </si>
  <si>
    <t xml:space="preserve">магия </t>
  </si>
  <si>
    <t>очки для игрушек</t>
  </si>
  <si>
    <t>корзина для хранения металлическая</t>
  </si>
  <si>
    <t>кабель канал для проводов настенный</t>
  </si>
  <si>
    <t>толстовки для мужчин</t>
  </si>
  <si>
    <t>браслет для эпл вотч</t>
  </si>
  <si>
    <t>тонировка для фар</t>
  </si>
  <si>
    <t xml:space="preserve">гигиеническая помада для губ </t>
  </si>
  <si>
    <t>таблетки для посудомойки самат</t>
  </si>
  <si>
    <t>женские духи франция</t>
  </si>
  <si>
    <t>пленка для тонировки авто</t>
  </si>
  <si>
    <t>необъятный океан</t>
  </si>
  <si>
    <t>пакеты для вакууматора гладкие</t>
  </si>
  <si>
    <t xml:space="preserve">футболка женская турция </t>
  </si>
  <si>
    <t>органик микс для клубники</t>
  </si>
  <si>
    <t>фаберлик для духовок</t>
  </si>
  <si>
    <t>ванночка для губки</t>
  </si>
  <si>
    <t>лейка декоративная</t>
  </si>
  <si>
    <t>утяжка для талии</t>
  </si>
  <si>
    <t>чехол для кейса наушников</t>
  </si>
  <si>
    <t>спортивная сумка найк</t>
  </si>
  <si>
    <t>контейнер для дезинфекции инструментов</t>
  </si>
  <si>
    <t>коврик для ванной резиновый</t>
  </si>
  <si>
    <t>гель для интимной</t>
  </si>
  <si>
    <t>термос для чая со стеклянной колбой</t>
  </si>
  <si>
    <t>рубашка форменная</t>
  </si>
  <si>
    <t>резиновые ручки для самоката</t>
  </si>
  <si>
    <t>все правила русского языка</t>
  </si>
  <si>
    <t>олимпийка мужская на молнии синтетика</t>
  </si>
  <si>
    <t>тележка уборочная</t>
  </si>
  <si>
    <t>набор конфет с днем рождения</t>
  </si>
  <si>
    <t>разделочная доска стекло</t>
  </si>
  <si>
    <t>средство для холодильника</t>
  </si>
  <si>
    <t>юбка женская больших размеров бархатная</t>
  </si>
  <si>
    <t>столики для отдыха</t>
  </si>
  <si>
    <t>нож струна для бисквита</t>
  </si>
  <si>
    <t>крем для рук 30 мл</t>
  </si>
  <si>
    <t>для завивки ресниц щипцы</t>
  </si>
  <si>
    <t>одежда со штанами пижама женская</t>
  </si>
  <si>
    <t>толстовка мужская спортивная</t>
  </si>
  <si>
    <t>мягкий пол коврик</t>
  </si>
  <si>
    <t>шорты утягивающие женские</t>
  </si>
  <si>
    <t>пластилин скульптурный мягкий</t>
  </si>
  <si>
    <t>трусы для подростков</t>
  </si>
  <si>
    <t>белый карандаш для глаз гелевый</t>
  </si>
  <si>
    <t>лента камуфляжная</t>
  </si>
  <si>
    <t>мусорка настольная</t>
  </si>
  <si>
    <t>карта мира настенная с подсветкой</t>
  </si>
  <si>
    <t>трафареты для детей</t>
  </si>
  <si>
    <t>люстра потолочная с лампочками</t>
  </si>
  <si>
    <t>всё для дизайна ногтей</t>
  </si>
  <si>
    <t>клеевая лента для шитья</t>
  </si>
  <si>
    <t>ремешок для xiaomi mi band 5</t>
  </si>
  <si>
    <t>свитшот для подростка</t>
  </si>
  <si>
    <t>энзимная пудра для умывания лица</t>
  </si>
  <si>
    <t>бокал для пива с гравировкой</t>
  </si>
  <si>
    <t>полка для телефона</t>
  </si>
  <si>
    <t>маска для волос от желтизны</t>
  </si>
  <si>
    <t>belwest для мужчин</t>
  </si>
  <si>
    <t>anskin маска альгинатная</t>
  </si>
  <si>
    <t>грунт для замиокулькас</t>
  </si>
  <si>
    <t>я могу 4-5</t>
  </si>
  <si>
    <t>кастрюля для индукционной плиты 2 л</t>
  </si>
  <si>
    <t>микро сд для телефона</t>
  </si>
  <si>
    <t>барби одежда для кукол</t>
  </si>
  <si>
    <t>кепка адидас женская</t>
  </si>
  <si>
    <t>краски для ткани акриловые набор</t>
  </si>
  <si>
    <t>бальзам syoss для волос</t>
  </si>
  <si>
    <t>черная куртка оверсайз</t>
  </si>
  <si>
    <t>шорты трикотажные для девочки</t>
  </si>
  <si>
    <t>adidas шлепанцы для мужчин</t>
  </si>
  <si>
    <t>принтер для этикеток</t>
  </si>
  <si>
    <t>eveline для губ</t>
  </si>
  <si>
    <t>пистолет для прокола</t>
  </si>
  <si>
    <t>маугли книга для детей</t>
  </si>
  <si>
    <t>каменная роза</t>
  </si>
  <si>
    <t>кисть для геля полигеля акрила</t>
  </si>
  <si>
    <t>удобрение для цветов в саду</t>
  </si>
  <si>
    <t>дрель-шуруповерт сетевая</t>
  </si>
  <si>
    <t>масло усьмы для бровей</t>
  </si>
  <si>
    <t xml:space="preserve">рюкзак для ноутбука </t>
  </si>
  <si>
    <t>мерная колба</t>
  </si>
  <si>
    <t>мини принтер для фото</t>
  </si>
  <si>
    <t>детская шляпа</t>
  </si>
  <si>
    <t>подушка декоративная серая</t>
  </si>
  <si>
    <t>дверца для кошек и собак</t>
  </si>
  <si>
    <t>шляпа для девочки соломенная</t>
  </si>
  <si>
    <t>плетёнка</t>
  </si>
  <si>
    <t>сетка для автомобиля</t>
  </si>
  <si>
    <t>акриловая краска черная</t>
  </si>
  <si>
    <t>игрушки для кроликов</t>
  </si>
  <si>
    <t>маска для волос wella</t>
  </si>
  <si>
    <t>лосьон для рук</t>
  </si>
  <si>
    <t>футболки с мияги</t>
  </si>
  <si>
    <t>насадки для бритвы gillette</t>
  </si>
  <si>
    <t>спальные мешки для отдыха</t>
  </si>
  <si>
    <t>комбинезон для девочек летний джинсовый</t>
  </si>
  <si>
    <t>шорты для плавания мужчин</t>
  </si>
  <si>
    <t>фильтр для пылесоса karcher</t>
  </si>
  <si>
    <t xml:space="preserve">блузка женская белая </t>
  </si>
  <si>
    <t>мыло пенка для рук</t>
  </si>
  <si>
    <t>спортивные очки для бега</t>
  </si>
  <si>
    <t>кронштейн для цветов</t>
  </si>
  <si>
    <t>выпрямитель для волос с керамическим покрытием</t>
  </si>
  <si>
    <t>мох для террариума</t>
  </si>
  <si>
    <t xml:space="preserve">для купания </t>
  </si>
  <si>
    <t>горшок прямоугольный</t>
  </si>
  <si>
    <t>tiret для стиральных</t>
  </si>
  <si>
    <t>мармеладная пицца</t>
  </si>
  <si>
    <t>суппорт локтя</t>
  </si>
  <si>
    <t>стойка вешалка для одежды</t>
  </si>
  <si>
    <t>термозащита для волос красота</t>
  </si>
  <si>
    <t>трикотажный костюм для девочки</t>
  </si>
  <si>
    <t>одежда для футбола</t>
  </si>
  <si>
    <t>туника для женщин</t>
  </si>
  <si>
    <t>пантовигар для волос</t>
  </si>
  <si>
    <t>юбка кожаная карандаш</t>
  </si>
  <si>
    <t>рамка для номеров</t>
  </si>
  <si>
    <t>подвесная игрушка в кроватку</t>
  </si>
  <si>
    <t>лампа автомобильная h4</t>
  </si>
  <si>
    <t>кимоно для тхэквондо детское</t>
  </si>
  <si>
    <t>против выпадения волос шампунь</t>
  </si>
  <si>
    <t>цветная бумага канцелярские товары</t>
  </si>
  <si>
    <t>кейс для патронов</t>
  </si>
  <si>
    <t>панама мужская спортивная</t>
  </si>
  <si>
    <t>кольца с крючками для штор</t>
  </si>
  <si>
    <t>аккумулятор для айфона</t>
  </si>
  <si>
    <t>одежда для мальчиков акула</t>
  </si>
  <si>
    <t>туалетная бумага челны</t>
  </si>
  <si>
    <t>окрашивание яиц</t>
  </si>
  <si>
    <t>насос поверхностный для колодца</t>
  </si>
  <si>
    <t>одеяло бамбуковое 2 спальное</t>
  </si>
  <si>
    <t>trixie для собак</t>
  </si>
  <si>
    <t>смеситель для ванны латунь</t>
  </si>
  <si>
    <t>подставка для бутылок вина</t>
  </si>
  <si>
    <t>светодиодная свеча</t>
  </si>
  <si>
    <t>желатиновые капсулы для лекарств</t>
  </si>
  <si>
    <t>стаканы стеклянные цветные</t>
  </si>
  <si>
    <t>клеящая лента для мебели</t>
  </si>
  <si>
    <t>взрослые игрушки 18 для двоих</t>
  </si>
  <si>
    <t>поручни для ванной комнаты</t>
  </si>
  <si>
    <t>агроткань от сорняков полипропилен</t>
  </si>
  <si>
    <t>картридж для вапорессо</t>
  </si>
  <si>
    <t>кортадерия семена</t>
  </si>
  <si>
    <t>шоколадная паста милка</t>
  </si>
  <si>
    <t>полотенца кухонные льняные</t>
  </si>
  <si>
    <t>трусы белые для девочки</t>
  </si>
  <si>
    <t>кальций для рептилий</t>
  </si>
  <si>
    <t>косметичка детская большая</t>
  </si>
  <si>
    <t>трещетка детская</t>
  </si>
  <si>
    <t>гель для укрепления зубов</t>
  </si>
  <si>
    <t>купальник вязаный</t>
  </si>
  <si>
    <t>stellary карандаш для бровей</t>
  </si>
  <si>
    <t>защита для волос от плойки</t>
  </si>
  <si>
    <t>тёплые носки</t>
  </si>
  <si>
    <t>майка для похудения мужская</t>
  </si>
  <si>
    <t>мозайка для малышей</t>
  </si>
  <si>
    <t>форма для запекания из фольги</t>
  </si>
  <si>
    <t>постельные принадлежности спальня</t>
  </si>
  <si>
    <t>сухие корма для кошек</t>
  </si>
  <si>
    <t>термос для чая маленький</t>
  </si>
  <si>
    <t>кулеры для воды детский</t>
  </si>
  <si>
    <t>сандалии котофей для девочек</t>
  </si>
  <si>
    <t>граффити маркер для стен</t>
  </si>
  <si>
    <t>рамы для картин</t>
  </si>
  <si>
    <t>кормушка для птиц уличная</t>
  </si>
  <si>
    <t xml:space="preserve">шапочка одноразовая </t>
  </si>
  <si>
    <t>худи глория</t>
  </si>
  <si>
    <t>тренировочная одежда танцы</t>
  </si>
  <si>
    <t>стильные платья больших размеров</t>
  </si>
  <si>
    <t>косуха коричневая</t>
  </si>
  <si>
    <t xml:space="preserve">рулонная штора блэкаут </t>
  </si>
  <si>
    <t>вертолёт на пульте</t>
  </si>
  <si>
    <t>головные уборы для женщин пляжные</t>
  </si>
  <si>
    <t>вешалка для брюк в шкаф</t>
  </si>
  <si>
    <t>ногти для наращивания</t>
  </si>
  <si>
    <t>клей для обоев виниловых на флизелиновой основе</t>
  </si>
  <si>
    <t>джинсовая куртка больших размеров</t>
  </si>
  <si>
    <t>болтушка для проблемной кожи</t>
  </si>
  <si>
    <t>лак для лампы гель</t>
  </si>
  <si>
    <t>от растяжек масло</t>
  </si>
  <si>
    <t>очки в форме огня</t>
  </si>
  <si>
    <t>nomination звенья</t>
  </si>
  <si>
    <t>набор прихваток для кухни</t>
  </si>
  <si>
    <t>брюки для беременных спортивные</t>
  </si>
  <si>
    <t>reima обувь для мальчиков</t>
  </si>
  <si>
    <t>мягкий бизиборд в машину</t>
  </si>
  <si>
    <t>юбка темно синяя</t>
  </si>
  <si>
    <t>алмазная мозаика полная выкладка 40х50</t>
  </si>
  <si>
    <t>чалма для девочки</t>
  </si>
  <si>
    <t>обложка для карты тройка</t>
  </si>
  <si>
    <t>стойка для качелей подвесных</t>
  </si>
  <si>
    <t>формы для выпечки кексов силиконовые</t>
  </si>
  <si>
    <t>стиральный порошок для белого</t>
  </si>
  <si>
    <t>поддоны для цветочных</t>
  </si>
  <si>
    <t>башмачок для собак</t>
  </si>
  <si>
    <t>лак для волос nivea</t>
  </si>
  <si>
    <t xml:space="preserve">скраб для рук </t>
  </si>
  <si>
    <t>пленка на стекло матовая</t>
  </si>
  <si>
    <t>аксессуары для животных</t>
  </si>
  <si>
    <t>брюки и жилетка для мальчика</t>
  </si>
  <si>
    <t>краска для маркера</t>
  </si>
  <si>
    <t>твердосплавная фреза конус</t>
  </si>
  <si>
    <t>личная медицинская книжка</t>
  </si>
  <si>
    <t>пляжный тент</t>
  </si>
  <si>
    <t>увлажняющая спрей сыворотка</t>
  </si>
  <si>
    <t>кастрюля термос</t>
  </si>
  <si>
    <t>крем для лица с улиткой</t>
  </si>
  <si>
    <t>монитор игровой для пк</t>
  </si>
  <si>
    <t>мяч гандбольный</t>
  </si>
  <si>
    <t>насадка для дрели</t>
  </si>
  <si>
    <t>футболка женская gloria jeans</t>
  </si>
  <si>
    <t>форзиция</t>
  </si>
  <si>
    <t>наклейки для ногтей bts</t>
  </si>
  <si>
    <t>подставки для обуви</t>
  </si>
  <si>
    <t>контейнеры для обеда</t>
  </si>
  <si>
    <t>чехол для колес</t>
  </si>
  <si>
    <t>блок питания 12v для светодиодной ленты</t>
  </si>
  <si>
    <t>школьная одежда для подростков</t>
  </si>
  <si>
    <t>долфин промывания носа</t>
  </si>
  <si>
    <t>мятный твердый шампунь</t>
  </si>
  <si>
    <t>аравия набор</t>
  </si>
  <si>
    <t>диск по дереву для ушм</t>
  </si>
  <si>
    <t>щетка для чистки обуви</t>
  </si>
  <si>
    <t>юбки для беременных женщин</t>
  </si>
  <si>
    <t>пряжа шнур</t>
  </si>
  <si>
    <t>картридер для карт</t>
  </si>
  <si>
    <t>одеяло 1.5</t>
  </si>
  <si>
    <t>майка зеленая</t>
  </si>
  <si>
    <t>кружка для супа</t>
  </si>
  <si>
    <t>мужская оверсайз футболка</t>
  </si>
  <si>
    <t>растяжки</t>
  </si>
  <si>
    <t>ветровка мужская летняя без подкладка</t>
  </si>
  <si>
    <t>плед 150х200 для мальчика</t>
  </si>
  <si>
    <t>платья летние больших размеров</t>
  </si>
  <si>
    <t>линейка для припусков</t>
  </si>
  <si>
    <t>блюдо для сервировки стола</t>
  </si>
  <si>
    <t>керамическая миска для грызунов</t>
  </si>
  <si>
    <t>геокс верхняя одежда</t>
  </si>
  <si>
    <t xml:space="preserve">маска для рук </t>
  </si>
  <si>
    <t>койевая кислота</t>
  </si>
  <si>
    <t>набор доктора деревянный</t>
  </si>
  <si>
    <t>поясная сумка для подростков</t>
  </si>
  <si>
    <t>лак для гипса</t>
  </si>
  <si>
    <t>кофта пума мужская</t>
  </si>
  <si>
    <t>ножницы для волос</t>
  </si>
  <si>
    <t>золотой ярлык</t>
  </si>
  <si>
    <t>корзинка для детского велосипеда</t>
  </si>
  <si>
    <t>печь дровяная</t>
  </si>
  <si>
    <t>деревянная миска для салата</t>
  </si>
  <si>
    <t>зубная паста колгейт тотал</t>
  </si>
  <si>
    <t>оптика для пневматики</t>
  </si>
  <si>
    <t>корм для кошек влажный в банке</t>
  </si>
  <si>
    <t>игрушки для мальчика 1.5 года</t>
  </si>
  <si>
    <t>злая маленькая злая книга</t>
  </si>
  <si>
    <t>гелий для шариков</t>
  </si>
  <si>
    <t>кофта найк мужская</t>
  </si>
  <si>
    <t>взрывающийся лимонад</t>
  </si>
  <si>
    <t>фильтры для аспиратора</t>
  </si>
  <si>
    <t>сковородка алюминиевая</t>
  </si>
  <si>
    <t>мусульманская одежда для женщин спортивная</t>
  </si>
  <si>
    <t>кроссовки женские для прогулки</t>
  </si>
  <si>
    <t>белая ваза керамическая</t>
  </si>
  <si>
    <t>concept бальзам для волос</t>
  </si>
  <si>
    <t>куртка меховая женская</t>
  </si>
  <si>
    <t>укороченная блуза</t>
  </si>
  <si>
    <t>большие горшки для цветов</t>
  </si>
  <si>
    <t>невидимая ручка</t>
  </si>
  <si>
    <t>футболка гражданская оборона</t>
  </si>
  <si>
    <t>reima обувь детская для демисезонная</t>
  </si>
  <si>
    <t>папка для тетрадей на липучке</t>
  </si>
  <si>
    <t>пряжа рассказовская</t>
  </si>
  <si>
    <t>крымская косметика крем для лица</t>
  </si>
  <si>
    <t>алмазная наборы мозаика</t>
  </si>
  <si>
    <t>духи для тела</t>
  </si>
  <si>
    <t>серьги соколов серебро украшения ювелирные</t>
  </si>
  <si>
    <t>куртка рубашка женская befree</t>
  </si>
  <si>
    <t>силиконовая форма для кашпо</t>
  </si>
  <si>
    <t>осенний комбинезон для девочки</t>
  </si>
  <si>
    <t>утягивающие шорты женские трусы</t>
  </si>
  <si>
    <t>для белья коробка</t>
  </si>
  <si>
    <t>рубашка мужская черная с длинным рукавом</t>
  </si>
  <si>
    <t>варежка для уборки</t>
  </si>
  <si>
    <t>шайка для бани и сауны</t>
  </si>
  <si>
    <t>caudalie для лица</t>
  </si>
  <si>
    <t>10 негритят</t>
  </si>
  <si>
    <t>кожанка белая</t>
  </si>
  <si>
    <t>paw patrol щенячий патруль</t>
  </si>
  <si>
    <t>сумочка летняя</t>
  </si>
  <si>
    <t xml:space="preserve">кеды для малышей </t>
  </si>
  <si>
    <t>primordial для собак</t>
  </si>
  <si>
    <t>антивандальная ткань для мебели</t>
  </si>
  <si>
    <t>класна женская одежда</t>
  </si>
  <si>
    <t>сидушка на стул круглая</t>
  </si>
  <si>
    <t>эластичная сетка</t>
  </si>
  <si>
    <t>горячий шоколад без сахара</t>
  </si>
  <si>
    <t>светильник настольный для школьника</t>
  </si>
  <si>
    <t>розжиг для дров</t>
  </si>
  <si>
    <t>якорь декор</t>
  </si>
  <si>
    <t>ботокс для бровей и ресниц</t>
  </si>
  <si>
    <t>чайное дерево для лица</t>
  </si>
  <si>
    <t>пилотка женская</t>
  </si>
  <si>
    <t>художественный набор для рисования</t>
  </si>
  <si>
    <t>золотая нить</t>
  </si>
  <si>
    <t>трусы женские беларусь высокая посадка</t>
  </si>
  <si>
    <t>мангальная зона</t>
  </si>
  <si>
    <t>краска строительная</t>
  </si>
  <si>
    <t>мешок хозяйственный</t>
  </si>
  <si>
    <t>пропись для исправления почерка</t>
  </si>
  <si>
    <t>для раковины ситечко</t>
  </si>
  <si>
    <t>лезвия one blade</t>
  </si>
  <si>
    <t>кофта женская праздничная</t>
  </si>
  <si>
    <t>шампунь для животных гипоаллергенный</t>
  </si>
  <si>
    <t>карнавальная шляпа</t>
  </si>
  <si>
    <t>тачка садовая одноколесная</t>
  </si>
  <si>
    <t>щетка для волос детская</t>
  </si>
  <si>
    <t xml:space="preserve">футболки для женщин оверсайз </t>
  </si>
  <si>
    <t>чехол для самсунг а22</t>
  </si>
  <si>
    <t>ваза стекло большая</t>
  </si>
  <si>
    <t>essence помада для губ</t>
  </si>
  <si>
    <t>уход за лицом для подростков</t>
  </si>
  <si>
    <t>ремешок для часов самсунг</t>
  </si>
  <si>
    <t>шампунь ср-1 корея</t>
  </si>
  <si>
    <t>nyx помада матовая</t>
  </si>
  <si>
    <t>многофункциональная вешалка</t>
  </si>
  <si>
    <t>пяльца nurge</t>
  </si>
  <si>
    <t>шапка детская зима</t>
  </si>
  <si>
    <t>подставка для телефона настольная</t>
  </si>
  <si>
    <t>набор мебели для кукол</t>
  </si>
  <si>
    <t>манга у меня мало друзей</t>
  </si>
  <si>
    <t>крупная соль</t>
  </si>
  <si>
    <t>корзина железная</t>
  </si>
  <si>
    <t>худи с капюшоном для девочки</t>
  </si>
  <si>
    <t>средство от пигментных пятен на лице</t>
  </si>
  <si>
    <t>сухой корм для кошек farmina</t>
  </si>
  <si>
    <t>топ для слайдеров</t>
  </si>
  <si>
    <t>коробочки для хранения вещей</t>
  </si>
  <si>
    <t>пинцет для ногтей</t>
  </si>
  <si>
    <t>шуруповерт аккумуляторный зубр</t>
  </si>
  <si>
    <t>бальзам для волос herbal essences</t>
  </si>
  <si>
    <t>стиральная машинка игрушка</t>
  </si>
  <si>
    <t>лак для ногтей быстросохнущий</t>
  </si>
  <si>
    <t>солнечные панели для туризма и аксессуары</t>
  </si>
  <si>
    <t>лейка садовая 5л</t>
  </si>
  <si>
    <t>масло для удаления воска</t>
  </si>
  <si>
    <t>maybelline тушь для ресниц</t>
  </si>
  <si>
    <t>сумка для макбук 13</t>
  </si>
  <si>
    <t>посуда моечная машина</t>
  </si>
  <si>
    <t>стельки с эффектом памяти</t>
  </si>
  <si>
    <t>relouis румяна</t>
  </si>
  <si>
    <t>обувь женская на полную ногу</t>
  </si>
  <si>
    <t>очиститель кистей для макияжа</t>
  </si>
  <si>
    <t>витамины детям</t>
  </si>
  <si>
    <t>футболка для художественной гимнастики</t>
  </si>
  <si>
    <t>роликовый гель для глаз</t>
  </si>
  <si>
    <t>ножницы садовые для кустов</t>
  </si>
  <si>
    <t xml:space="preserve">капсулы для кофемашины </t>
  </si>
  <si>
    <t>ёмкость для меда</t>
  </si>
  <si>
    <t>для чистки посудомойки</t>
  </si>
  <si>
    <t>бодик для девочки</t>
  </si>
  <si>
    <t>гарнитура для рации</t>
  </si>
  <si>
    <t>губка для мытья посуды хозяйственные товары</t>
  </si>
  <si>
    <t>контейнер для крема</t>
  </si>
  <si>
    <t>пододеяльник 1,5</t>
  </si>
  <si>
    <t>база для век под тени</t>
  </si>
  <si>
    <t>браслет для часов mi band 4</t>
  </si>
  <si>
    <t>фрискис для собак</t>
  </si>
  <si>
    <t>бюстгальтер для кормления с чашками</t>
  </si>
  <si>
    <t>щётка для пяток</t>
  </si>
  <si>
    <t>сумка тактическая на пояс</t>
  </si>
  <si>
    <t>тумба в ванную подвесная</t>
  </si>
  <si>
    <t>аравиа крем для рук</t>
  </si>
  <si>
    <t>куртка кожаная косуха женская</t>
  </si>
  <si>
    <t>мох ягель</t>
  </si>
  <si>
    <t>нож для блендера</t>
  </si>
  <si>
    <t>марк спенсер женская одежда платья</t>
  </si>
  <si>
    <t>подвязка растений</t>
  </si>
  <si>
    <t>мне все льзя</t>
  </si>
  <si>
    <t>куртка для девочек весна</t>
  </si>
  <si>
    <t>блуза шелковая для женщин</t>
  </si>
  <si>
    <t>чехол для презервативов</t>
  </si>
  <si>
    <t>баттер для тела крем</t>
  </si>
  <si>
    <t>закрытый лоток для кошек</t>
  </si>
  <si>
    <t>кейс для линз</t>
  </si>
  <si>
    <t>складная лопата</t>
  </si>
  <si>
    <t>бисер стеклянный</t>
  </si>
  <si>
    <t>мужская футболка черная</t>
  </si>
  <si>
    <t>тумба настенная</t>
  </si>
  <si>
    <t>книги для подростков 16</t>
  </si>
  <si>
    <t>алмазная мозаика лев</t>
  </si>
  <si>
    <t>сумка для рисования</t>
  </si>
  <si>
    <t>мыло для бритья proraso</t>
  </si>
  <si>
    <t>красные туфли для девочки</t>
  </si>
  <si>
    <t>для макраме</t>
  </si>
  <si>
    <t>контейнеры для обуви</t>
  </si>
  <si>
    <t>фильтр для воды для кофемашины philips</t>
  </si>
  <si>
    <t>пижамы для детей</t>
  </si>
  <si>
    <t>клипсы для крепления</t>
  </si>
  <si>
    <t>шахматы настольная игра</t>
  </si>
  <si>
    <t>желтка для девочки</t>
  </si>
  <si>
    <t>сланцы пляжные женские</t>
  </si>
  <si>
    <t>комбинезон женский для фитнеса</t>
  </si>
  <si>
    <t>лампа для стола</t>
  </si>
  <si>
    <t>помада макс фактор губная</t>
  </si>
  <si>
    <t>воротник стойка блузка женская</t>
  </si>
  <si>
    <t>лён брюки</t>
  </si>
  <si>
    <t>детская пенка для подмывания</t>
  </si>
  <si>
    <t>куртка легкая для девочки</t>
  </si>
  <si>
    <t>детские шапки для новорожденных</t>
  </si>
  <si>
    <t>кардиган на завязках</t>
  </si>
  <si>
    <t>geox кроссовки geox для мальчика</t>
  </si>
  <si>
    <t>для кредитных карт</t>
  </si>
  <si>
    <t>зубная щётка splat</t>
  </si>
  <si>
    <t>дождевик на коляску трость</t>
  </si>
  <si>
    <t>история игрушек фигурки</t>
  </si>
  <si>
    <t>кепка чёрная мужская</t>
  </si>
  <si>
    <t>ручка трехгранная</t>
  </si>
  <si>
    <t xml:space="preserve">змея </t>
  </si>
  <si>
    <t>тарелка для детей</t>
  </si>
  <si>
    <t xml:space="preserve">электрическая плита </t>
  </si>
  <si>
    <t>dave для тела</t>
  </si>
  <si>
    <t>картина мияги и эндшпиль</t>
  </si>
  <si>
    <t>молния 20 см</t>
  </si>
  <si>
    <t>молд с днем рождения</t>
  </si>
  <si>
    <t>опора для растений 2 метра</t>
  </si>
  <si>
    <t xml:space="preserve">мешок для сменной обуви </t>
  </si>
  <si>
    <t>зубная щетка корея</t>
  </si>
  <si>
    <t>с днем рождения мама</t>
  </si>
  <si>
    <t>фастекс для ремней</t>
  </si>
  <si>
    <t>yves rocher бальзам для губ</t>
  </si>
  <si>
    <t>бюстгальтер для кормления хлопок</t>
  </si>
  <si>
    <t>навес для кемпинга</t>
  </si>
  <si>
    <t>очки солнечные с диоптриями</t>
  </si>
  <si>
    <t>украшения детские</t>
  </si>
  <si>
    <t>nike детям</t>
  </si>
  <si>
    <t>зубная щётка электрическая xiaomi</t>
  </si>
  <si>
    <t>стеллаж металлический для кухни</t>
  </si>
  <si>
    <t>комбинезон вязанный детский</t>
  </si>
  <si>
    <t>акрилатик для ногтей</t>
  </si>
  <si>
    <t>ледоходы для обуви</t>
  </si>
  <si>
    <t>лопатка для пиццы</t>
  </si>
  <si>
    <t>кейс для наушников xiaomi</t>
  </si>
  <si>
    <t xml:space="preserve">набор для бровей </t>
  </si>
  <si>
    <t>имитация спермы</t>
  </si>
  <si>
    <t>леггинсы для гимнастики для девочки</t>
  </si>
  <si>
    <t>посуда снежная королева</t>
  </si>
  <si>
    <t>свечи для торта для праздника</t>
  </si>
  <si>
    <t>пила туристическая складная</t>
  </si>
  <si>
    <t>куртка на флисе женская</t>
  </si>
  <si>
    <t>стеклянные баночки для хранения</t>
  </si>
  <si>
    <t>пехорка весенняя</t>
  </si>
  <si>
    <t>конверт для денег мужчине</t>
  </si>
  <si>
    <t>ракетка для настольной тенниса atemi</t>
  </si>
  <si>
    <t>рубашка офисная</t>
  </si>
  <si>
    <t>мицеллярная вода я самая</t>
  </si>
  <si>
    <t>японские ножи</t>
  </si>
  <si>
    <t>одеяло двуспальное облегченное</t>
  </si>
  <si>
    <t>стол для маникюра с вытяжкой</t>
  </si>
  <si>
    <t>пряжа ализе суперлана</t>
  </si>
  <si>
    <t>инструменты для велосипеда</t>
  </si>
  <si>
    <t>9 мая значок</t>
  </si>
  <si>
    <t>мышка для кота</t>
  </si>
  <si>
    <t>серебряный крестик детский</t>
  </si>
  <si>
    <t>гирлянда растяжка</t>
  </si>
  <si>
    <t>активная пена для обуви</t>
  </si>
  <si>
    <t>чайная коллекция</t>
  </si>
  <si>
    <t>бумажные фильтры для кофе</t>
  </si>
  <si>
    <t>подставка крутящаяся</t>
  </si>
  <si>
    <t xml:space="preserve">одеяло евро </t>
  </si>
  <si>
    <t>протеин сывороточный для набора массы</t>
  </si>
  <si>
    <t>алмазная мозаика на подрамнике 20х30</t>
  </si>
  <si>
    <t>краска для волос keen</t>
  </si>
  <si>
    <t>поводок рулетка для собак до 50 кг</t>
  </si>
  <si>
    <t>зайчик рося</t>
  </si>
  <si>
    <t>объектив для фотоаппарата</t>
  </si>
  <si>
    <t>очиститель кожи салона автомобиля</t>
  </si>
  <si>
    <t>формочка кулинарная силиконовая</t>
  </si>
  <si>
    <t>туалет для кроликов</t>
  </si>
  <si>
    <t>коробка для приманок</t>
  </si>
  <si>
    <t>джинсовка оверсайз женская</t>
  </si>
  <si>
    <t>перчатки для бега</t>
  </si>
  <si>
    <t>gloria jeans джинсы для женщин</t>
  </si>
  <si>
    <t>женское белье турция</t>
  </si>
  <si>
    <t>таблетки для посудомоечной машины хозяйственные товары</t>
  </si>
  <si>
    <t>лезвия philips</t>
  </si>
  <si>
    <t>папка для грамот</t>
  </si>
  <si>
    <t>молоточек для мяса</t>
  </si>
  <si>
    <t>антипятин мыло хозяйственное</t>
  </si>
  <si>
    <t>кубики для охлаждения напитков</t>
  </si>
  <si>
    <t>житкость для вейпа</t>
  </si>
  <si>
    <t>масло ши для волос</t>
  </si>
  <si>
    <t>поршневая на скутер</t>
  </si>
  <si>
    <t>лосьон для загара</t>
  </si>
  <si>
    <t>ткань для шитья муслин</t>
  </si>
  <si>
    <t>набор для сыпучих продуктов</t>
  </si>
  <si>
    <t>платья для дома большие размеры</t>
  </si>
  <si>
    <t>блузка гипюровая</t>
  </si>
  <si>
    <t>машинка для маникюра strong</t>
  </si>
  <si>
    <t>выдвижные для кухни</t>
  </si>
  <si>
    <t>краска для рисования</t>
  </si>
  <si>
    <t>сито для песочницы</t>
  </si>
  <si>
    <t>блузка для офиса</t>
  </si>
  <si>
    <t>рейма обувь для мальчика</t>
  </si>
  <si>
    <t>торфяные горшки</t>
  </si>
  <si>
    <t>футболка своя культура</t>
  </si>
  <si>
    <t>крышки для банок металлические</t>
  </si>
  <si>
    <t>джинсовка чёрная</t>
  </si>
  <si>
    <t>комнатная антенна для цифрового тв</t>
  </si>
  <si>
    <t>витамины для кошек кастрированных</t>
  </si>
  <si>
    <t>форма для пирога круглая</t>
  </si>
  <si>
    <t>лего оружие для лего человечков</t>
  </si>
  <si>
    <t>бампер на коляску универсальный</t>
  </si>
  <si>
    <t>пудра для ног</t>
  </si>
  <si>
    <t>вибромассажер для тела электрический</t>
  </si>
  <si>
    <t>кожаная куртка женская белая</t>
  </si>
  <si>
    <t>шипцы для волос</t>
  </si>
  <si>
    <t>каяк надувной</t>
  </si>
  <si>
    <t>кран для умывальника</t>
  </si>
  <si>
    <t>решетка для плиты</t>
  </si>
  <si>
    <t>бур для столбов</t>
  </si>
  <si>
    <t>букля игрушка</t>
  </si>
  <si>
    <t>lolane для волос</t>
  </si>
  <si>
    <t>футболка женская с пайетками</t>
  </si>
  <si>
    <t>армированная пленка 200 мкм</t>
  </si>
  <si>
    <t>утягивающие джинсы</t>
  </si>
  <si>
    <t>мягкая игрушка жираф</t>
  </si>
  <si>
    <t>альбом для стемпинга</t>
  </si>
  <si>
    <t>конструктор для мальчиков большой</t>
  </si>
  <si>
    <t>ремешок для часов 16 мм</t>
  </si>
  <si>
    <t>урбеч конопляный</t>
  </si>
  <si>
    <t>цепи бижутерия длинные</t>
  </si>
  <si>
    <t>бейсболка серая</t>
  </si>
  <si>
    <t>шоколадная лягушка</t>
  </si>
  <si>
    <t>краска для обуви спрей</t>
  </si>
  <si>
    <t>adidas куртка мужская</t>
  </si>
  <si>
    <t>ткань для рукоделия хлопок</t>
  </si>
  <si>
    <t>синергетик для ванной</t>
  </si>
  <si>
    <t>для колец подставка</t>
  </si>
  <si>
    <t>юбка глория</t>
  </si>
  <si>
    <t>dance legend лак для ногтей</t>
  </si>
  <si>
    <t>стерилизация</t>
  </si>
  <si>
    <t>чехлы для машины майка</t>
  </si>
  <si>
    <t>медицинская карта для ребенка</t>
  </si>
  <si>
    <t>baby line для детей</t>
  </si>
  <si>
    <t>диодная лампа</t>
  </si>
  <si>
    <t>кофта черная на молнии</t>
  </si>
  <si>
    <t>форма для хлеба л11</t>
  </si>
  <si>
    <t>подушка декоративная с надписью</t>
  </si>
  <si>
    <t>акваняня</t>
  </si>
  <si>
    <t>корзина для мелочей</t>
  </si>
  <si>
    <t>sufinna обувь для женщин</t>
  </si>
  <si>
    <t>алмазная мозаика для мальчиков</t>
  </si>
  <si>
    <t>антенна для рации на автомобиль</t>
  </si>
  <si>
    <t>летняя женская куртка</t>
  </si>
  <si>
    <t>тапки для плавания</t>
  </si>
  <si>
    <t>гель для стирки мембранных тканей</t>
  </si>
  <si>
    <t>ракушечник для ногтей</t>
  </si>
  <si>
    <t xml:space="preserve">таблетки от клещей для собак </t>
  </si>
  <si>
    <t>чехол для redmi note 9 pro</t>
  </si>
  <si>
    <t>спортивная женская одежда</t>
  </si>
  <si>
    <t>собачка мягкая игрушка</t>
  </si>
  <si>
    <t>волшебная гора</t>
  </si>
  <si>
    <t>краска для картриджа</t>
  </si>
  <si>
    <t>украшения из керамики</t>
  </si>
  <si>
    <t>глория джинс женское</t>
  </si>
  <si>
    <t>прибор для измерения сатурации</t>
  </si>
  <si>
    <t>подставка для нот</t>
  </si>
  <si>
    <t>этажерка для кухни настольная</t>
  </si>
  <si>
    <t>портфель для мальчика рюкзак</t>
  </si>
  <si>
    <t>корзина белья для хранения</t>
  </si>
  <si>
    <t>эндоскоп для ios</t>
  </si>
  <si>
    <t>насадки для мясорубки</t>
  </si>
  <si>
    <t>приключения чиполлино</t>
  </si>
  <si>
    <t>джемпер вязаный женский</t>
  </si>
  <si>
    <t>подставка для утюга</t>
  </si>
  <si>
    <t>олд спайс для мужчин дезодорант</t>
  </si>
  <si>
    <t>лампа длинная</t>
  </si>
  <si>
    <t>свитер вязанный</t>
  </si>
  <si>
    <t>батарейки для весов</t>
  </si>
  <si>
    <t>костюм школьный для мальчика</t>
  </si>
  <si>
    <t>крем для груди от растяжек</t>
  </si>
  <si>
    <t>набор для раскопок</t>
  </si>
  <si>
    <t>минимен обувь детская</t>
  </si>
  <si>
    <t>sela детям</t>
  </si>
  <si>
    <t>крем для рук аравиа</t>
  </si>
  <si>
    <t>карандаш гелевый для глаз</t>
  </si>
  <si>
    <t>цепочка серебро 925 мужская</t>
  </si>
  <si>
    <t>подушка пуховая 70 70</t>
  </si>
  <si>
    <t>хлебница плетеная</t>
  </si>
  <si>
    <t>гайтан для крестика</t>
  </si>
  <si>
    <t>бандаж для обертывания</t>
  </si>
  <si>
    <t>бумага подарочная в рулоне</t>
  </si>
  <si>
    <t>букварь для чтения</t>
  </si>
  <si>
    <t>шорты найк для мальчика</t>
  </si>
  <si>
    <t>летняя кофточка</t>
  </si>
  <si>
    <t>детский рюкзак для мальчика</t>
  </si>
  <si>
    <t>для роста волос шампунь</t>
  </si>
  <si>
    <t>зажим для платков и кардиганов</t>
  </si>
  <si>
    <t>бисер стеклярус</t>
  </si>
  <si>
    <t>защитный экран для кондиционера</t>
  </si>
  <si>
    <t>аромат для машины</t>
  </si>
  <si>
    <t>бояться но делать</t>
  </si>
  <si>
    <t>крем ремувер для снятия ресниц</t>
  </si>
  <si>
    <t>игрушки для новорожденных детские</t>
  </si>
  <si>
    <t>для мытья детской посуды средство</t>
  </si>
  <si>
    <t>рубашка levis мужская</t>
  </si>
  <si>
    <t>ночная сорочка с длинным рукавом</t>
  </si>
  <si>
    <t>одеяло 1,5 спальное детское</t>
  </si>
  <si>
    <t>травянчик для кошек</t>
  </si>
  <si>
    <t>материал для ева ковриков</t>
  </si>
  <si>
    <t>силиконовый подпяточник</t>
  </si>
  <si>
    <t>шкурка для скейта</t>
  </si>
  <si>
    <t>туфли для школы</t>
  </si>
  <si>
    <t>серьги с агатом серебряные</t>
  </si>
  <si>
    <t>корм для собаки</t>
  </si>
  <si>
    <t>машинка для стрижки wahl</t>
  </si>
  <si>
    <t>скатерть кухонная</t>
  </si>
  <si>
    <t>клумба альпийская горка</t>
  </si>
  <si>
    <t>дубленка женская зимняя натуральная</t>
  </si>
  <si>
    <t>рулонная штора 80х160</t>
  </si>
  <si>
    <t>электромясорубка россия</t>
  </si>
  <si>
    <t>горшок для растений большой</t>
  </si>
  <si>
    <t>носки для кошек</t>
  </si>
  <si>
    <t>игра для парочек</t>
  </si>
  <si>
    <t>платье для никаха</t>
  </si>
  <si>
    <t>очки для зрения -2</t>
  </si>
  <si>
    <t>мука нутовая цельнозерновая</t>
  </si>
  <si>
    <t>стул для кухни складной</t>
  </si>
  <si>
    <t>магния малат</t>
  </si>
  <si>
    <t xml:space="preserve">куртка для девочки весна </t>
  </si>
  <si>
    <t>доска стеклянная разделочная</t>
  </si>
  <si>
    <t>пятновыводитель для мебели</t>
  </si>
  <si>
    <t>постельное белье семейное 2 пододеяльник</t>
  </si>
  <si>
    <t>фиолетовая маска</t>
  </si>
  <si>
    <t>накладка для унитаза</t>
  </si>
  <si>
    <t>ореховая соль</t>
  </si>
  <si>
    <t>кератин для выпрямления волос набор</t>
  </si>
  <si>
    <t>капсулы для волос от выпадения</t>
  </si>
  <si>
    <t>жидкая подводка для глаз черная</t>
  </si>
  <si>
    <t>деревянные подносы</t>
  </si>
  <si>
    <t>свадебная диадема</t>
  </si>
  <si>
    <t>силиконовая форма прямоугольная</t>
  </si>
  <si>
    <t>насос для колес</t>
  </si>
  <si>
    <t>шкаф для детской одежды</t>
  </si>
  <si>
    <t>триммер для тела</t>
  </si>
  <si>
    <t>школьная рубашка</t>
  </si>
  <si>
    <t>борцовка детская</t>
  </si>
  <si>
    <t>ингаляторы для курения</t>
  </si>
  <si>
    <t>запеченная пудра для лица</t>
  </si>
  <si>
    <t>крючки для одежды рукоделие</t>
  </si>
  <si>
    <t>ипликатор ляпко</t>
  </si>
  <si>
    <t>листья брусники</t>
  </si>
  <si>
    <t>магнитный пазл для детей</t>
  </si>
  <si>
    <t>для столовых приборов органайзер</t>
  </si>
  <si>
    <t>витамины омега 3 для женщин</t>
  </si>
  <si>
    <t>аккумулятор для мотоцикла детского</t>
  </si>
  <si>
    <t xml:space="preserve">бальзамы для губ </t>
  </si>
  <si>
    <t>крючок для вязания 5 мм</t>
  </si>
  <si>
    <t>для туалета освежитель воздуха</t>
  </si>
  <si>
    <t>светодиодная лента 2 метра</t>
  </si>
  <si>
    <t>для зубных щеток органайзер</t>
  </si>
  <si>
    <t>насадка для бритвы</t>
  </si>
  <si>
    <t xml:space="preserve">бейсболка белая </t>
  </si>
  <si>
    <t>газона косилка электрическая</t>
  </si>
  <si>
    <t>пододеяльник 2 спальный поплин</t>
  </si>
  <si>
    <t>кисть для теней маленькая</t>
  </si>
  <si>
    <t>юбка плиссированная для девочек</t>
  </si>
  <si>
    <t>туфли белые для девочек</t>
  </si>
  <si>
    <t>наборы для уборки</t>
  </si>
  <si>
    <t>кросовки детские для мальчика</t>
  </si>
  <si>
    <t>детская обувь весна</t>
  </si>
  <si>
    <t>спрей эстель для волос</t>
  </si>
  <si>
    <t>шампунь мужской укрепляющий</t>
  </si>
  <si>
    <t>пушин канцелярия</t>
  </si>
  <si>
    <t xml:space="preserve">брюки для мальчиков </t>
  </si>
  <si>
    <t>гамма для волос</t>
  </si>
  <si>
    <t>hummel для мужчин</t>
  </si>
  <si>
    <t>крем паста для волос</t>
  </si>
  <si>
    <t>эмаль для дисков</t>
  </si>
  <si>
    <t>макетная плата</t>
  </si>
  <si>
    <t>шелковая майка под пиджак</t>
  </si>
  <si>
    <t>парики для женщин белого цвета</t>
  </si>
  <si>
    <t>стекло для xiaomi</t>
  </si>
  <si>
    <t>пипетки для творчества</t>
  </si>
  <si>
    <t>палатка трехместная</t>
  </si>
  <si>
    <t>брелок для собак</t>
  </si>
  <si>
    <t>сумка шоппер для девочки</t>
  </si>
  <si>
    <t>флюиды для волос</t>
  </si>
  <si>
    <t>дубравия</t>
  </si>
  <si>
    <t>колеса для садовой тележки</t>
  </si>
  <si>
    <t>эпиляция лица</t>
  </si>
  <si>
    <t>блузка в школу для девушек</t>
  </si>
  <si>
    <t>жилетка трикотажная женская для офиса</t>
  </si>
  <si>
    <t xml:space="preserve">джинсы глория джинс </t>
  </si>
  <si>
    <t>пляжная туника женская сетка</t>
  </si>
  <si>
    <t>простыня на резинке 60х120</t>
  </si>
  <si>
    <t>база для растекания</t>
  </si>
  <si>
    <t>мангал гриль для дачи</t>
  </si>
  <si>
    <t xml:space="preserve">медицинская форма </t>
  </si>
  <si>
    <t>картридж для minican</t>
  </si>
  <si>
    <t>масло для педикюра</t>
  </si>
  <si>
    <t>шарф для мальчика детский</t>
  </si>
  <si>
    <t xml:space="preserve">овсянка </t>
  </si>
  <si>
    <t>брюки o'stin для женщин</t>
  </si>
  <si>
    <t>tupperware бутылка для воды</t>
  </si>
  <si>
    <t>кислые язычки</t>
  </si>
  <si>
    <t>краска олия для волос</t>
  </si>
  <si>
    <t>зимняя резина</t>
  </si>
  <si>
    <t>коричневая футболка женская</t>
  </si>
  <si>
    <t>комплект белья женское</t>
  </si>
  <si>
    <t>джинсовая одежда женская</t>
  </si>
  <si>
    <t>для солярия крем с бронзатором</t>
  </si>
  <si>
    <t>ария текстиль</t>
  </si>
  <si>
    <t>кепка мужская бейсболка в сетку</t>
  </si>
  <si>
    <t>гайка колесная</t>
  </si>
  <si>
    <t>нарядная футболка для девочки</t>
  </si>
  <si>
    <t>летние костюмы для мальчика</t>
  </si>
  <si>
    <t>кружка для латте</t>
  </si>
  <si>
    <t>пряди цветные</t>
  </si>
  <si>
    <t>бежевая помада</t>
  </si>
  <si>
    <t>утка резиновая</t>
  </si>
  <si>
    <t>женские плавки для купания</t>
  </si>
  <si>
    <t>электрическая щетка орал би</t>
  </si>
  <si>
    <t>костюм весна осень для девочки</t>
  </si>
  <si>
    <t>масло для швейной машинки</t>
  </si>
  <si>
    <t>интимная гель смазка на водной основе</t>
  </si>
  <si>
    <t>оверсайз куртка женская демисезонная</t>
  </si>
  <si>
    <t>маска очищающая поры</t>
  </si>
  <si>
    <t>балетки для танцев черные</t>
  </si>
  <si>
    <t>сумка мужская для документов планшет</t>
  </si>
  <si>
    <t>гладилка штукатурная</t>
  </si>
  <si>
    <t>циркулярная пила интерскол</t>
  </si>
  <si>
    <t>маркеры для одежды</t>
  </si>
  <si>
    <t>контейнеры пластиковые для вещей</t>
  </si>
  <si>
    <t>органайзер для косметики дорожный</t>
  </si>
  <si>
    <t>мыло нивея</t>
  </si>
  <si>
    <t>майка бельевая для мальчика</t>
  </si>
  <si>
    <t>джинсы для девочки на флисе</t>
  </si>
  <si>
    <t>смесь для выпечки хлеба пудов</t>
  </si>
  <si>
    <t xml:space="preserve">штаны для малышей </t>
  </si>
  <si>
    <t>платья женские лето</t>
  </si>
  <si>
    <t xml:space="preserve">столешница для кухни </t>
  </si>
  <si>
    <t>мебель для салона</t>
  </si>
  <si>
    <t>липучка для авто</t>
  </si>
  <si>
    <t>сумка мешок для обуви</t>
  </si>
  <si>
    <t>гель для педикюра</t>
  </si>
  <si>
    <t>платье с паетками для девочки</t>
  </si>
  <si>
    <t>платье японское</t>
  </si>
  <si>
    <t>платье лето пляж</t>
  </si>
  <si>
    <t>форма для тротуарной плитки бордюр</t>
  </si>
  <si>
    <t>кольцо серебряное для подростка</t>
  </si>
  <si>
    <t>льняные штаны женские</t>
  </si>
  <si>
    <t>перевал дятлова</t>
  </si>
  <si>
    <t>манекен для борьбы</t>
  </si>
  <si>
    <t>куртка рубашка женская в клетку теплая</t>
  </si>
  <si>
    <t>термо костюм для спорта</t>
  </si>
  <si>
    <t>кисточки для ресниц</t>
  </si>
  <si>
    <t>гель для душа 750</t>
  </si>
  <si>
    <t>кофта офисная женская</t>
  </si>
  <si>
    <t>спрей для ванны</t>
  </si>
  <si>
    <t>сумки маленькая</t>
  </si>
  <si>
    <t>шоколадная ручка</t>
  </si>
  <si>
    <t>футболки для девочек глория джинс</t>
  </si>
  <si>
    <t>для сада и огорода семена</t>
  </si>
  <si>
    <t>спрей для постельного белья</t>
  </si>
  <si>
    <t>пудра для лица флер</t>
  </si>
  <si>
    <t>песочник для мальчиков</t>
  </si>
  <si>
    <t>осьминожка перевёртыш</t>
  </si>
  <si>
    <t>военная форма мужская цифра</t>
  </si>
  <si>
    <t>набор наклеек для маникюра</t>
  </si>
  <si>
    <t>влажные салфетки маленькая упаковка</t>
  </si>
  <si>
    <t>фонарь аккумуляторный светодиодный</t>
  </si>
  <si>
    <t>глория джинс рубашка женская</t>
  </si>
  <si>
    <t>костюм для девочки с леггинсами</t>
  </si>
  <si>
    <t>блок быстрой зарядки</t>
  </si>
  <si>
    <t>ручной пылесос для мебели</t>
  </si>
  <si>
    <t>лесси комбинезон для девочки</t>
  </si>
  <si>
    <t>форма для вафель силикон</t>
  </si>
  <si>
    <t>куртка весеняя женская</t>
  </si>
  <si>
    <t>belweder лак для ногтей</t>
  </si>
  <si>
    <t>сапоги женские зимние натуральная кожа</t>
  </si>
  <si>
    <t>детская косуха куртка</t>
  </si>
  <si>
    <t>водостойкая тушь для глаз</t>
  </si>
  <si>
    <t>мёд с мумие</t>
  </si>
  <si>
    <t>толстовка армия россии</t>
  </si>
  <si>
    <t>крем для</t>
  </si>
  <si>
    <t>зубная паста китай</t>
  </si>
  <si>
    <t>альгинатная</t>
  </si>
  <si>
    <t>нарядный топ</t>
  </si>
  <si>
    <t>пластыри для прыщей</t>
  </si>
  <si>
    <t>бита магнитная</t>
  </si>
  <si>
    <t>кружки для детей</t>
  </si>
  <si>
    <t>lanarte набор для вышивания</t>
  </si>
  <si>
    <t>укороченная джинсовка</t>
  </si>
  <si>
    <t>товары для рукоделия шитье</t>
  </si>
  <si>
    <t>camper для женщин</t>
  </si>
  <si>
    <t xml:space="preserve">от растяжек </t>
  </si>
  <si>
    <t xml:space="preserve">рубашка в клетку мужская </t>
  </si>
  <si>
    <t>сумка для собаки</t>
  </si>
  <si>
    <t>клей для наращивания ресниц 3 мл</t>
  </si>
  <si>
    <t>жакет гусиная лапка</t>
  </si>
  <si>
    <t>milavitsa бюстгальтер для женщин</t>
  </si>
  <si>
    <t>лента упаковочная атласная</t>
  </si>
  <si>
    <t>лак для дерева матовый</t>
  </si>
  <si>
    <t>карандаш для глаз голубой</t>
  </si>
  <si>
    <t>платочная мануфактура</t>
  </si>
  <si>
    <t>для невысоких женщинам</t>
  </si>
  <si>
    <t>игрушки вязаные</t>
  </si>
  <si>
    <t>туалетная вода для женщин</t>
  </si>
  <si>
    <t>аппарат ультразвуковой для лица</t>
  </si>
  <si>
    <t xml:space="preserve">отвёртка </t>
  </si>
  <si>
    <t>сушильная машина для белья bosch</t>
  </si>
  <si>
    <t>футболки для подростков девочек</t>
  </si>
  <si>
    <t>ткань камуфляжная</t>
  </si>
  <si>
    <t>баллончик для граффити</t>
  </si>
  <si>
    <t>спальня дом постельные принадлежности</t>
  </si>
  <si>
    <t>автомат для игрушек</t>
  </si>
  <si>
    <t>гипоаллергенная подушка</t>
  </si>
  <si>
    <t>бейсболка мужская камуфляж</t>
  </si>
  <si>
    <t>пудра для объема волос эстель</t>
  </si>
  <si>
    <t>платье прямого силуэта</t>
  </si>
  <si>
    <t>бюстгальтер для кормления с косточками</t>
  </si>
  <si>
    <t>чехол для ipad 9.7</t>
  </si>
  <si>
    <t>спортивная женская обувь</t>
  </si>
  <si>
    <t>коробка для инструментов</t>
  </si>
  <si>
    <t>жилетка женская экокожа</t>
  </si>
  <si>
    <t>клипса садовая</t>
  </si>
  <si>
    <t>для сосков наклейки</t>
  </si>
  <si>
    <t>купальник раздельный для девочки</t>
  </si>
  <si>
    <t>рубашка оверсайз белая</t>
  </si>
  <si>
    <t>резак для бумаги канцелярские товары</t>
  </si>
  <si>
    <t>вешалка напольная в комнату</t>
  </si>
  <si>
    <t>блок питания для пк</t>
  </si>
  <si>
    <t>adidas худи для мужчин</t>
  </si>
  <si>
    <t>магнит для штор фиксация</t>
  </si>
  <si>
    <t>шапка фуксия</t>
  </si>
  <si>
    <t>маска медицинская одноразовая 100 шт</t>
  </si>
  <si>
    <t>коврик для ног в ванную</t>
  </si>
  <si>
    <t>молочко для ванны</t>
  </si>
  <si>
    <t>для стеклокерамических плит</t>
  </si>
  <si>
    <t>стерилизатор для бутылочек avent</t>
  </si>
  <si>
    <t>коврик на торпеду автомобиля</t>
  </si>
  <si>
    <t>лампа для ногтей набор</t>
  </si>
  <si>
    <t>серёжки для подростков аниме</t>
  </si>
  <si>
    <t>пакеты для пылесоса</t>
  </si>
  <si>
    <t>бокалы для шампанского свадебные</t>
  </si>
  <si>
    <t>библия детская</t>
  </si>
  <si>
    <t>hays для женщин</t>
  </si>
  <si>
    <t>браслет для ми бенд 5</t>
  </si>
  <si>
    <t>блес для губ</t>
  </si>
  <si>
    <t>масло для губ dessert</t>
  </si>
  <si>
    <t>джинсы для девочки 116</t>
  </si>
  <si>
    <t>камуфляж для волос</t>
  </si>
  <si>
    <t>поливалка для растений</t>
  </si>
  <si>
    <t xml:space="preserve">игрушки для взрослый 18 </t>
  </si>
  <si>
    <t>игрушки для девочек 3 года</t>
  </si>
  <si>
    <t>пряжа alize puffy color</t>
  </si>
  <si>
    <t>маска бандаж для лица</t>
  </si>
  <si>
    <t>куртка helly hansen мужская</t>
  </si>
  <si>
    <t xml:space="preserve">мужская сумка через плечо </t>
  </si>
  <si>
    <t>наполнитель сибирская кошка</t>
  </si>
  <si>
    <t>прищепки для шитья</t>
  </si>
  <si>
    <t>шляпные коробки</t>
  </si>
  <si>
    <t>дети подземелья</t>
  </si>
  <si>
    <t>подставка для удочек</t>
  </si>
  <si>
    <t>наколенники для тяжелой атлетики</t>
  </si>
  <si>
    <t>крестовина для стиральной машины</t>
  </si>
  <si>
    <t>воздушные шарики с днем рождения</t>
  </si>
  <si>
    <t>держатель для туалетной бумаги на присоске</t>
  </si>
  <si>
    <t>серёжки женские</t>
  </si>
  <si>
    <t>нейлоновая сумка</t>
  </si>
  <si>
    <t>купальник чёрный</t>
  </si>
  <si>
    <t>мантышница эмалированная</t>
  </si>
  <si>
    <t>о мышах и людях книга</t>
  </si>
  <si>
    <t>шляйх лошади</t>
  </si>
  <si>
    <t>shik для бровей</t>
  </si>
  <si>
    <t>воронение оружия</t>
  </si>
  <si>
    <t>пенка для умывания для проблемной кожи</t>
  </si>
  <si>
    <t>шторка для камеры</t>
  </si>
  <si>
    <t>нью йорк женская одежда</t>
  </si>
  <si>
    <t>шапка для девочки весна с завязками</t>
  </si>
  <si>
    <t>бальзам эльсев для волос</t>
  </si>
  <si>
    <t xml:space="preserve">корзина для велосипеда </t>
  </si>
  <si>
    <t>для хвойных растений</t>
  </si>
  <si>
    <t>массаж простаты для мужчин</t>
  </si>
  <si>
    <t>имитация пирсинга</t>
  </si>
  <si>
    <t>стакан для чая стекло</t>
  </si>
  <si>
    <t>рябчик цветы</t>
  </si>
  <si>
    <t>мамуля красотуля</t>
  </si>
  <si>
    <t>purina one для кошек влажный</t>
  </si>
  <si>
    <t>напольные вазы для декора в для интерьера</t>
  </si>
  <si>
    <t>жилетка мужская болоньевая</t>
  </si>
  <si>
    <t>мертвая зона</t>
  </si>
  <si>
    <t>утягивающие трусы женские</t>
  </si>
  <si>
    <t>алмазная картина 40х50</t>
  </si>
  <si>
    <t>корм для маленьких пород собак</t>
  </si>
  <si>
    <t>модные платья со скидкой</t>
  </si>
  <si>
    <t>пленка для торта</t>
  </si>
  <si>
    <t>наклейки для стен</t>
  </si>
  <si>
    <t>женская блузка с коротким рукавом</t>
  </si>
  <si>
    <t>плитка электрическая индукционная</t>
  </si>
  <si>
    <t>для художников товары</t>
  </si>
  <si>
    <t>насыпная свеча</t>
  </si>
  <si>
    <t>туника женская больших размеров</t>
  </si>
  <si>
    <t>вещи для малышей</t>
  </si>
  <si>
    <t>трусы твое для мужчин</t>
  </si>
  <si>
    <t>ножницы для когтей собак</t>
  </si>
  <si>
    <t>скоростная скакалка</t>
  </si>
  <si>
    <t>спортивные платья женские</t>
  </si>
  <si>
    <t>зубная паста таиланд</t>
  </si>
  <si>
    <t>изомагия</t>
  </si>
  <si>
    <t>туника турция</t>
  </si>
  <si>
    <t>бамбуковый коврик для роллов</t>
  </si>
  <si>
    <t>молния 70 см</t>
  </si>
  <si>
    <t>чехол для тандыра</t>
  </si>
  <si>
    <t>крупа ячневая</t>
  </si>
  <si>
    <t>витрина для шиншилл</t>
  </si>
  <si>
    <t>бальзам для губ с увеличением</t>
  </si>
  <si>
    <t>пенка для умывания от прыщей</t>
  </si>
  <si>
    <t>аромалампа для масел</t>
  </si>
  <si>
    <t xml:space="preserve">шпильки для волос </t>
  </si>
  <si>
    <t>палка гимнастическая пластиковая</t>
  </si>
  <si>
    <t>постеры для кухни</t>
  </si>
  <si>
    <t>жидкое мыло для диспенсера</t>
  </si>
  <si>
    <t>кофта обманка женская</t>
  </si>
  <si>
    <t>укрывная пленка</t>
  </si>
  <si>
    <t>черная краска для джинс</t>
  </si>
  <si>
    <t>резиновые перчатки японские</t>
  </si>
  <si>
    <t>мешочек для магнезии</t>
  </si>
  <si>
    <t>для отдыха на природе</t>
  </si>
  <si>
    <t>новая жизнь книга</t>
  </si>
  <si>
    <t>мочалка японская жесткая</t>
  </si>
  <si>
    <t>пижама женская шелк</t>
  </si>
  <si>
    <t>куртка женская mango</t>
  </si>
  <si>
    <t>царицынская игрушка</t>
  </si>
  <si>
    <t>блузка женская короткий рукав</t>
  </si>
  <si>
    <t>лоток для унитаза</t>
  </si>
  <si>
    <t>автоматика для распашных ворот</t>
  </si>
  <si>
    <t>органайзер для хранения пакетов</t>
  </si>
  <si>
    <t>кроссовки для мальчиков асикс</t>
  </si>
  <si>
    <t>обесцвечивающая пудра</t>
  </si>
  <si>
    <t>серёжки леди баг</t>
  </si>
  <si>
    <t>ресницы для наращивания изгиб м</t>
  </si>
  <si>
    <t>текстильная кукла</t>
  </si>
  <si>
    <t>плита походная</t>
  </si>
  <si>
    <t>шашлычница электрическая чудесница</t>
  </si>
  <si>
    <t>салфетки от пятен на одежде</t>
  </si>
  <si>
    <t>ортобум для девочек</t>
  </si>
  <si>
    <t>кардиган для мальчиков</t>
  </si>
  <si>
    <t>шарики для стерилизации</t>
  </si>
  <si>
    <t>цион для цветов 2,3 кг.</t>
  </si>
  <si>
    <t>форма для тротуарной плитки садовый инвентарь</t>
  </si>
  <si>
    <t>беговое колесо для кошек</t>
  </si>
  <si>
    <t>крючок для вязания 7 мм</t>
  </si>
  <si>
    <t>костюм для фитнеса женский с шортами</t>
  </si>
  <si>
    <t>краска для бровей светло коричневая</t>
  </si>
  <si>
    <t>рамка для гос номера</t>
  </si>
  <si>
    <t>одеяло из шелкопряда</t>
  </si>
  <si>
    <t>держатель для телевизора</t>
  </si>
  <si>
    <t>пучковяз</t>
  </si>
  <si>
    <t>футболка день рождения</t>
  </si>
  <si>
    <t>брюки для похудения с эффектом сауны</t>
  </si>
  <si>
    <t>кольцо для мяча</t>
  </si>
  <si>
    <t>носки для девочек детские набор</t>
  </si>
  <si>
    <t>комбикорм для перепелов</t>
  </si>
  <si>
    <t>веретено деревянное</t>
  </si>
  <si>
    <t>доска разделочная круглая</t>
  </si>
  <si>
    <t>для фотосессии беременной</t>
  </si>
  <si>
    <t>джинсы мужские летние прямые</t>
  </si>
  <si>
    <t>энциклопедия динозавры</t>
  </si>
  <si>
    <t>пряжа шелк</t>
  </si>
  <si>
    <t>чехол для airpod</t>
  </si>
  <si>
    <t>формы для наращивания ногтей пластик</t>
  </si>
  <si>
    <t>жилетка женская утепленная</t>
  </si>
  <si>
    <t xml:space="preserve">футболка с мияги </t>
  </si>
  <si>
    <t>sela для детей</t>
  </si>
  <si>
    <t>полоски для квиллинга</t>
  </si>
  <si>
    <t>опора для винограда</t>
  </si>
  <si>
    <t>маска на лицо многоразовая</t>
  </si>
  <si>
    <t>garnier крем для лица</t>
  </si>
  <si>
    <t>сириус корм для кошек</t>
  </si>
  <si>
    <t>футболка женская белая с надписью</t>
  </si>
  <si>
    <t>ковер для детской</t>
  </si>
  <si>
    <t>свет для съемки</t>
  </si>
  <si>
    <t>принтер для печати а4</t>
  </si>
  <si>
    <t>женская сумочка через плечо кожаная</t>
  </si>
  <si>
    <t>гадания</t>
  </si>
  <si>
    <t xml:space="preserve">мячи </t>
  </si>
  <si>
    <t>куртка непромокаемая детская</t>
  </si>
  <si>
    <t>для карандашей</t>
  </si>
  <si>
    <t>туфли для подростка</t>
  </si>
  <si>
    <t>стулья для отдыха</t>
  </si>
  <si>
    <t>держатель для бумажных полотенец деревянный</t>
  </si>
  <si>
    <t>нижнее белье топ для девушек</t>
  </si>
  <si>
    <t>сияние 3</t>
  </si>
  <si>
    <t>корейская посуда</t>
  </si>
  <si>
    <t>емкость для масла с кисточкой</t>
  </si>
  <si>
    <t>пряжа альпака</t>
  </si>
  <si>
    <t>капри женские летние турция</t>
  </si>
  <si>
    <t>прокладки япония</t>
  </si>
  <si>
    <t>майка nike женская</t>
  </si>
  <si>
    <t>точилка косметическая красота</t>
  </si>
  <si>
    <t>вяленые бананы</t>
  </si>
  <si>
    <t>коврик для ноутбука</t>
  </si>
  <si>
    <t>ломоносовская керамика</t>
  </si>
  <si>
    <t>мужская водолазка чёрная</t>
  </si>
  <si>
    <t>дозатор для мыла пенки</t>
  </si>
  <si>
    <t>органайзер для подгузников</t>
  </si>
  <si>
    <t>бальзам для жирных волос</t>
  </si>
  <si>
    <t>фурнитура для броши</t>
  </si>
  <si>
    <t>кабачковая икра</t>
  </si>
  <si>
    <t>светодиодная лампа для рассады</t>
  </si>
  <si>
    <t>маска для волос витекс</t>
  </si>
  <si>
    <t>крабик для волос прозрачный</t>
  </si>
  <si>
    <t>крем с муцином улитки корейская</t>
  </si>
  <si>
    <t>кронштейны для кашпо</t>
  </si>
  <si>
    <t>спортивная стенка</t>
  </si>
  <si>
    <t>пеня для бритья</t>
  </si>
  <si>
    <t>белёк</t>
  </si>
  <si>
    <t>сумка женская хозяйственная через плечо</t>
  </si>
  <si>
    <t>меч самурая</t>
  </si>
  <si>
    <t>бакалы для шампанский</t>
  </si>
  <si>
    <t>на панель автомобиля</t>
  </si>
  <si>
    <t>картридж для воска</t>
  </si>
  <si>
    <t>коробка для пиццы 40</t>
  </si>
  <si>
    <t>подушка ортопедическая для сна</t>
  </si>
  <si>
    <t>космея махровая</t>
  </si>
  <si>
    <t>семена травы для кошек</t>
  </si>
  <si>
    <t>военная форма вкпо</t>
  </si>
  <si>
    <t>для полотенца в ванную</t>
  </si>
  <si>
    <t>силикон для волос</t>
  </si>
  <si>
    <t>настольная игра мафия</t>
  </si>
  <si>
    <t>коврик для выпечки с разметкой</t>
  </si>
  <si>
    <t>кеды без пятки</t>
  </si>
  <si>
    <t>кофе машинка капсульная</t>
  </si>
  <si>
    <t>тонировочная пленка для авто</t>
  </si>
  <si>
    <t xml:space="preserve">носки с надписями </t>
  </si>
  <si>
    <t>аппарат для маникюра стронг 210</t>
  </si>
  <si>
    <t>электрическая мельница для специй</t>
  </si>
  <si>
    <t>очки для чтения с диоптриями</t>
  </si>
  <si>
    <t>белый пояс женский</t>
  </si>
  <si>
    <t>простоквашино книга для малышей</t>
  </si>
  <si>
    <t xml:space="preserve">военная форма для девочки </t>
  </si>
  <si>
    <t>масло для губ вивьен сабо</t>
  </si>
  <si>
    <t>рефлективная футболка</t>
  </si>
  <si>
    <t>шёлковая юбка</t>
  </si>
  <si>
    <t>линейка для шитья</t>
  </si>
  <si>
    <t>баночка для крема дорожная</t>
  </si>
  <si>
    <t>фара для мотоцикла</t>
  </si>
  <si>
    <t>подставка для зубной щетки</t>
  </si>
  <si>
    <t>георгевская лента</t>
  </si>
  <si>
    <t>набор для школы</t>
  </si>
  <si>
    <t>формочка для леденцов</t>
  </si>
  <si>
    <t>серебряные часы 925 пробы</t>
  </si>
  <si>
    <t>чехол с карманом для карты iphone</t>
  </si>
  <si>
    <t>мультиварка автомобильная</t>
  </si>
  <si>
    <t>маска для волос профессиональная корея</t>
  </si>
  <si>
    <t>деревянные подарки</t>
  </si>
  <si>
    <t>декорация настенная joyarty</t>
  </si>
  <si>
    <t>рубашка мужская клетчатая</t>
  </si>
  <si>
    <t>майка женская с чашечками</t>
  </si>
  <si>
    <t>ножи кизляр суприм</t>
  </si>
  <si>
    <t>мелки для рисования в ванной</t>
  </si>
  <si>
    <t>батарейка для весов</t>
  </si>
  <si>
    <t xml:space="preserve">кепка детская для мальчика </t>
  </si>
  <si>
    <t>белёвская пастила</t>
  </si>
  <si>
    <t>комбенизон для малыша</t>
  </si>
  <si>
    <t>я русский одежда</t>
  </si>
  <si>
    <t>тонометр для измерения давления механический</t>
  </si>
  <si>
    <t>пульт для телевизора xiaomi</t>
  </si>
  <si>
    <t>скиммер для бассейна bestway</t>
  </si>
  <si>
    <t>летняя кофта женская белая</t>
  </si>
  <si>
    <t>лонда кондиционер для окрашенных</t>
  </si>
  <si>
    <t>кисть художественная плоская</t>
  </si>
  <si>
    <t>мясничий консервы мясные</t>
  </si>
  <si>
    <t>тарелка для орехов</t>
  </si>
  <si>
    <t>утка медицинская</t>
  </si>
  <si>
    <t>шарф для мальчика</t>
  </si>
  <si>
    <t>перчатка для тела</t>
  </si>
  <si>
    <t>футболка женская с паетками</t>
  </si>
  <si>
    <t>кисть кулинарная силиконовая</t>
  </si>
  <si>
    <t>калькулятор красивый</t>
  </si>
  <si>
    <t>комбинации и неглиже для женщин</t>
  </si>
  <si>
    <t>для учителя</t>
  </si>
  <si>
    <t>крепление для микроволновой печи</t>
  </si>
  <si>
    <t xml:space="preserve">набор для выращивания </t>
  </si>
  <si>
    <t>шторы нитяные шторы и аксессуары</t>
  </si>
  <si>
    <t>красная рубашка в клетку</t>
  </si>
  <si>
    <t>футболка для животных</t>
  </si>
  <si>
    <t>скорочтение для детей 10-16 лет</t>
  </si>
  <si>
    <t>короткая футболка твое</t>
  </si>
  <si>
    <t>ботинки подростковые для мальчика</t>
  </si>
  <si>
    <t>магнитная штора магнитная</t>
  </si>
  <si>
    <t>для сахарной ваты</t>
  </si>
  <si>
    <t>мужская сумка спорт</t>
  </si>
  <si>
    <t>топ на бретелях короткий</t>
  </si>
  <si>
    <t>обувь для грудничков</t>
  </si>
  <si>
    <t>лежанка для кошек большая</t>
  </si>
  <si>
    <t>чистящий порошок для посуды</t>
  </si>
  <si>
    <t>японские</t>
  </si>
  <si>
    <t>куртка пума женская</t>
  </si>
  <si>
    <t>для новорожденых</t>
  </si>
  <si>
    <t>индиго для волос</t>
  </si>
  <si>
    <t>nouvelle для волос</t>
  </si>
  <si>
    <t>мусс для укладки волос кудри</t>
  </si>
  <si>
    <t xml:space="preserve">чехол для айфона </t>
  </si>
  <si>
    <t>рифленый нож для овощей</t>
  </si>
  <si>
    <t>утягивающие велосипедки</t>
  </si>
  <si>
    <t>жилетка женская большие размеры</t>
  </si>
  <si>
    <t>carlo pazolini обувь для женщин</t>
  </si>
  <si>
    <t>кольцо для пениса</t>
  </si>
  <si>
    <t>леггинсы женские высокая талия</t>
  </si>
  <si>
    <t>отвертка ударная</t>
  </si>
  <si>
    <t>комбинезон спортивный для фитнеса</t>
  </si>
  <si>
    <t>чехол для наушников хонор</t>
  </si>
  <si>
    <t>оскар и розовая дама</t>
  </si>
  <si>
    <t>пуанты для начинающих</t>
  </si>
  <si>
    <t>секционная пряжа</t>
  </si>
  <si>
    <t>диванная подушка ikea</t>
  </si>
  <si>
    <t>спортивная сумка для ребенка</t>
  </si>
  <si>
    <t>пижама женская с топом</t>
  </si>
  <si>
    <t>повязки на голову весна</t>
  </si>
  <si>
    <t>молд силиконовый для мыла</t>
  </si>
  <si>
    <t>чайная мастерская</t>
  </si>
  <si>
    <t>сумка для ребенка</t>
  </si>
  <si>
    <t xml:space="preserve">футболка полиция </t>
  </si>
  <si>
    <t>мочалка перчатка для тела</t>
  </si>
  <si>
    <t>гель филлер для контура глаз</t>
  </si>
  <si>
    <t>сияние 1 удобрение</t>
  </si>
  <si>
    <t>набор стульев для кухни</t>
  </si>
  <si>
    <t xml:space="preserve">поло женская </t>
  </si>
  <si>
    <t>лореаль пудра для лица</t>
  </si>
  <si>
    <t>пигмент для век</t>
  </si>
  <si>
    <t>aravia тоник увлажняющий</t>
  </si>
  <si>
    <t>губка для доски маркерной доски</t>
  </si>
  <si>
    <t xml:space="preserve">игрушка для кошки </t>
  </si>
  <si>
    <t>жилет спортивный для женщин</t>
  </si>
  <si>
    <t>подушка для купания младенцев</t>
  </si>
  <si>
    <t>колеровочная паста</t>
  </si>
  <si>
    <t>чёрная худи</t>
  </si>
  <si>
    <t>крем для рук с кокосом</t>
  </si>
  <si>
    <t>строение человека для детей</t>
  </si>
  <si>
    <t>шорты женские для танцев</t>
  </si>
  <si>
    <t xml:space="preserve">пелёнки для собак </t>
  </si>
  <si>
    <t>кусачки для проводов</t>
  </si>
  <si>
    <t>машинка для аппаратного маникюра</t>
  </si>
  <si>
    <t xml:space="preserve">боксерская груша </t>
  </si>
  <si>
    <t>атласная блузка рубашка</t>
  </si>
  <si>
    <t>держатель для зубной щетки</t>
  </si>
  <si>
    <t>переноска для кошек средних пород</t>
  </si>
  <si>
    <t>мужская кожанная куртка</t>
  </si>
  <si>
    <t>мяч футбольный детский</t>
  </si>
  <si>
    <t>канистра пластиковая</t>
  </si>
  <si>
    <t>обувь для купания</t>
  </si>
  <si>
    <t>руккола ореховая</t>
  </si>
  <si>
    <t>резинки для волос прозрачные</t>
  </si>
  <si>
    <t>шапка детская с завязками весна</t>
  </si>
  <si>
    <t>пресс для сыра</t>
  </si>
  <si>
    <t>ганг одежда женская</t>
  </si>
  <si>
    <t>catrice лак для ногтей</t>
  </si>
  <si>
    <t>спрей для обьема</t>
  </si>
  <si>
    <t>стол икея</t>
  </si>
  <si>
    <t>little one для хомяков</t>
  </si>
  <si>
    <t xml:space="preserve">штаны спортивные для мальчика </t>
  </si>
  <si>
    <t>джинсы низкая посадка</t>
  </si>
  <si>
    <t>женская толстовка с капюшоном белая</t>
  </si>
  <si>
    <t>подставка для подогрева стеклянного чайника</t>
  </si>
  <si>
    <t>спальник одеяло</t>
  </si>
  <si>
    <t>павловопосадская платочная мануфактура</t>
  </si>
  <si>
    <t>эротическое белье товары для взрослых</t>
  </si>
  <si>
    <t>малахит ювелирные изделия</t>
  </si>
  <si>
    <t>льняные полотенца</t>
  </si>
  <si>
    <t>сыворотка для лица витамин c</t>
  </si>
  <si>
    <t>лиф для кормления</t>
  </si>
  <si>
    <t>куртка мужская россия</t>
  </si>
  <si>
    <t>zara женская</t>
  </si>
  <si>
    <t>интерактивная игрушка для собак</t>
  </si>
  <si>
    <t>алмазная мозаика космос</t>
  </si>
  <si>
    <t>удочки телескопические для рыбалки</t>
  </si>
  <si>
    <t>соколов серьги серебро украшения ювелирные</t>
  </si>
  <si>
    <t xml:space="preserve">футболка глория джинс </t>
  </si>
  <si>
    <t>блюда для подачи</t>
  </si>
  <si>
    <t>детская колонка</t>
  </si>
  <si>
    <t>аккумулятор 6v</t>
  </si>
  <si>
    <t>динамик для телефона</t>
  </si>
  <si>
    <t>спортивные сумки женские для фитнеса adidas</t>
  </si>
  <si>
    <t>щетка для уборки жесткая</t>
  </si>
  <si>
    <t>средство для стирки спортивной одежды</t>
  </si>
  <si>
    <t>платья вечерние и коктейльные женские</t>
  </si>
  <si>
    <t>тренажеры для ног</t>
  </si>
  <si>
    <t>непрограммируемый калькулятор</t>
  </si>
  <si>
    <t>платья на последний звонок</t>
  </si>
  <si>
    <t>головка торцевая</t>
  </si>
  <si>
    <t>футболка для мальчика 116</t>
  </si>
  <si>
    <t>купальники для девочек 10-12 лет</t>
  </si>
  <si>
    <t>детское пюре сады придонья</t>
  </si>
  <si>
    <t>средство от сорняков биогард</t>
  </si>
  <si>
    <t>пульт для телевизора haier</t>
  </si>
  <si>
    <t>rieker женская обувь</t>
  </si>
  <si>
    <t xml:space="preserve">держатель для бумажных полотенец </t>
  </si>
  <si>
    <t>термос для еды арктика</t>
  </si>
  <si>
    <t>кроссовки для девочек adidas</t>
  </si>
  <si>
    <t>комбинезон с начесом для новорожденных</t>
  </si>
  <si>
    <t>выравнивающая база под макияж</t>
  </si>
  <si>
    <t xml:space="preserve">вытяжка для кухни </t>
  </si>
  <si>
    <t>гидрогель для лица</t>
  </si>
  <si>
    <t>ночная сорочка женская вискоза</t>
  </si>
  <si>
    <t>atlantic трусы для мужчин</t>
  </si>
  <si>
    <t>книги для детей познавательная литература</t>
  </si>
  <si>
    <t>льняной топ</t>
  </si>
  <si>
    <t>плащ для собаки</t>
  </si>
  <si>
    <t>для варки яиц таймер</t>
  </si>
  <si>
    <t>помада матовая стойкая</t>
  </si>
  <si>
    <t>колокольчики для рыбалки</t>
  </si>
  <si>
    <t>ароматизатор воздуха для дома</t>
  </si>
  <si>
    <t>подставка для салфеток деревянная</t>
  </si>
  <si>
    <t>шелковая наволочка 50 на 70</t>
  </si>
  <si>
    <t>диффузор для автомобиля</t>
  </si>
  <si>
    <t>машины творения</t>
  </si>
  <si>
    <t>expel гель для уборки</t>
  </si>
  <si>
    <t>пастила натуральная</t>
  </si>
  <si>
    <t>reebok кроссовки для мужчин</t>
  </si>
  <si>
    <t>щетка зубная электрическая ультразвуковая</t>
  </si>
  <si>
    <t>стеклянная полка</t>
  </si>
  <si>
    <t>подарок для учителя</t>
  </si>
  <si>
    <t>оверсайз женская футболка</t>
  </si>
  <si>
    <t>тресемме шампунь мицеллярный</t>
  </si>
  <si>
    <t>масло оливковое италия</t>
  </si>
  <si>
    <t>мужская сорочка</t>
  </si>
  <si>
    <t>кепка женская бейсболка адидас</t>
  </si>
  <si>
    <t>кровать железная</t>
  </si>
  <si>
    <t>мышка без проводная</t>
  </si>
  <si>
    <t>сумка на руку для телефона</t>
  </si>
  <si>
    <t>evita обувь для женщин</t>
  </si>
  <si>
    <t>зоогурман для собак влажный</t>
  </si>
  <si>
    <t>клей для потолочных плит</t>
  </si>
  <si>
    <t>крючок для афроплетения</t>
  </si>
  <si>
    <t>лаки для ногтей белый</t>
  </si>
  <si>
    <t>емкости для специй стеклянные</t>
  </si>
  <si>
    <t>для дисков</t>
  </si>
  <si>
    <t>газ для газовой горелки</t>
  </si>
  <si>
    <t>сумка дорожная рюкзак</t>
  </si>
  <si>
    <t>подарочная ручка</t>
  </si>
  <si>
    <t>лента для кухни</t>
  </si>
  <si>
    <t>остин футболка мужская</t>
  </si>
  <si>
    <t>коробка упаковка подарочная</t>
  </si>
  <si>
    <t>гарнитура с микрофоном для телефона</t>
  </si>
  <si>
    <t>чистая линия гель для волос</t>
  </si>
  <si>
    <t>детская обувь для девочек осень</t>
  </si>
  <si>
    <t>кейс для инструмента пустой</t>
  </si>
  <si>
    <t>aro вода питьевая</t>
  </si>
  <si>
    <t>кашемировая водолазка</t>
  </si>
  <si>
    <t>тумба под обувь закрытая</t>
  </si>
  <si>
    <t>монтажная пила</t>
  </si>
  <si>
    <t>толстовка для собак средних пород</t>
  </si>
  <si>
    <t xml:space="preserve">душевая лейка </t>
  </si>
  <si>
    <t>отбеливатель для цветного белья</t>
  </si>
  <si>
    <t xml:space="preserve">кошелёк детский </t>
  </si>
  <si>
    <t>мышь игровая беспроводная</t>
  </si>
  <si>
    <t>смесь для оладьев</t>
  </si>
  <si>
    <t>для коктейлей</t>
  </si>
  <si>
    <t>тарелка суповая фарфор</t>
  </si>
  <si>
    <t>сибирика для головы</t>
  </si>
  <si>
    <t>подложка для напольного покрытия</t>
  </si>
  <si>
    <t>свеча столбик белая</t>
  </si>
  <si>
    <t>блок питания для ноутбука lenovo</t>
  </si>
  <si>
    <t>чёрные лосины</t>
  </si>
  <si>
    <t>от натирания</t>
  </si>
  <si>
    <t>раковина для кухни из нержавейки</t>
  </si>
  <si>
    <t>языческое таро</t>
  </si>
  <si>
    <t>портупея цепочка</t>
  </si>
  <si>
    <t>футболки для женщин адидас</t>
  </si>
  <si>
    <t>папка для рисунков</t>
  </si>
  <si>
    <t>лента силовая</t>
  </si>
  <si>
    <t xml:space="preserve">вв крем для лица </t>
  </si>
  <si>
    <t>соляная грелка</t>
  </si>
  <si>
    <t>рубашка верхняя</t>
  </si>
  <si>
    <t>куртка зарина для женщин</t>
  </si>
  <si>
    <t>кисть для волос</t>
  </si>
  <si>
    <t>для полных женщин платья</t>
  </si>
  <si>
    <t>для фена держатель</t>
  </si>
  <si>
    <t>мягкая пряжа</t>
  </si>
  <si>
    <t>куртка коженная</t>
  </si>
  <si>
    <t>женская летняя обувь спортивная</t>
  </si>
  <si>
    <t>журнал с наклейками для девочки</t>
  </si>
  <si>
    <t>присоска для телефона</t>
  </si>
  <si>
    <t>рубашка белая с коротким рукавом детская</t>
  </si>
  <si>
    <t>стул крутящийся</t>
  </si>
  <si>
    <t>гель для стирки bimax</t>
  </si>
  <si>
    <t>пилка для полировки ногтей</t>
  </si>
  <si>
    <t>фоторамка круглая</t>
  </si>
  <si>
    <t>игрушки для детей от 2 лет</t>
  </si>
  <si>
    <t>молд для фоамирана</t>
  </si>
  <si>
    <t xml:space="preserve">льняной костюм </t>
  </si>
  <si>
    <t>скатерть для кухонного стола</t>
  </si>
  <si>
    <t>подставка для лопаток на кухню</t>
  </si>
  <si>
    <t>домики для грызунов</t>
  </si>
  <si>
    <t>насадка для дарсонваля</t>
  </si>
  <si>
    <t>чай большая шишка</t>
  </si>
  <si>
    <t>принадлежности для ванной комнаты</t>
  </si>
  <si>
    <t>ollin шампунь увлажняющий</t>
  </si>
  <si>
    <t>хром для авто</t>
  </si>
  <si>
    <t>кресло мешок груша для девочек</t>
  </si>
  <si>
    <t>сигнализация старлайн</t>
  </si>
  <si>
    <t>приключения</t>
  </si>
  <si>
    <t>балансирующая подушка</t>
  </si>
  <si>
    <t>ролик для бороды</t>
  </si>
  <si>
    <t>блузка женская атласная</t>
  </si>
  <si>
    <t>helikon-tex для мужчин</t>
  </si>
  <si>
    <t>подводная лодка в игрушки</t>
  </si>
  <si>
    <t>сумка для животных</t>
  </si>
  <si>
    <t xml:space="preserve">для спины </t>
  </si>
  <si>
    <t>одноразовые полотенца хозяйственные товары</t>
  </si>
  <si>
    <t>приборная панель на мотоцикл</t>
  </si>
  <si>
    <t>шарики на 9 мая</t>
  </si>
  <si>
    <t>вольер для собак крупных пород</t>
  </si>
  <si>
    <t>чехол для ключей от дома</t>
  </si>
  <si>
    <t>горка для купания малыша</t>
  </si>
  <si>
    <t>пена для замши</t>
  </si>
  <si>
    <t xml:space="preserve">сушка для белья </t>
  </si>
  <si>
    <t>азиатские вкусняшки</t>
  </si>
  <si>
    <t>фляга для велосипеда</t>
  </si>
  <si>
    <t>спортивные шорты мужские для бега</t>
  </si>
  <si>
    <t>краснополянская</t>
  </si>
  <si>
    <t>косметический набор для волос</t>
  </si>
  <si>
    <t>тележка для перевозки</t>
  </si>
  <si>
    <t>краска для волос olia</t>
  </si>
  <si>
    <t>афродита косметика греция</t>
  </si>
  <si>
    <t xml:space="preserve">ваза для фруктов </t>
  </si>
  <si>
    <t>сухоцветы для декора в вазе</t>
  </si>
  <si>
    <t>подставка для медалей</t>
  </si>
  <si>
    <t>коврик для ящиков</t>
  </si>
  <si>
    <t>одноразовая электронная</t>
  </si>
  <si>
    <t>кроссовки geox обувь женская</t>
  </si>
  <si>
    <t>гель самовыравнивающийся</t>
  </si>
  <si>
    <t>spur обувь для женщин</t>
  </si>
  <si>
    <t>сандалии для женщин</t>
  </si>
  <si>
    <t>зимняя куртка для девочки одежда</t>
  </si>
  <si>
    <t>форма для жульена</t>
  </si>
  <si>
    <t>блок питания type c</t>
  </si>
  <si>
    <t>футболка синяя однотонная</t>
  </si>
  <si>
    <t>мастерская</t>
  </si>
  <si>
    <t>апельсиновая цедра</t>
  </si>
  <si>
    <t>молочко для снятия макияжа гарньер</t>
  </si>
  <si>
    <t>платье на бретелях с разрезом</t>
  </si>
  <si>
    <t>станция насосная</t>
  </si>
  <si>
    <t>шапка для бани детская</t>
  </si>
  <si>
    <t>куртки детские для девочек весна</t>
  </si>
  <si>
    <t>одежда для женщин верхняя</t>
  </si>
  <si>
    <t>пудра рассыпчатая прозрачная</t>
  </si>
  <si>
    <t>картридж для перьевой ручки</t>
  </si>
  <si>
    <t>карандаш для бровей tf</t>
  </si>
  <si>
    <t>бананы вяленые</t>
  </si>
  <si>
    <t>металлопластиковая труба</t>
  </si>
  <si>
    <t>ящики почтовые</t>
  </si>
  <si>
    <t>прописи английский язык</t>
  </si>
  <si>
    <t xml:space="preserve">турка электрическая </t>
  </si>
  <si>
    <t>тинты для губ чупа чупс</t>
  </si>
  <si>
    <t>карандаш для гу</t>
  </si>
  <si>
    <t>ментальная перезагрузка</t>
  </si>
  <si>
    <t>фильтр для робота пылесоса</t>
  </si>
  <si>
    <t>салфетка для зеркал</t>
  </si>
  <si>
    <t>жижи для вейпа</t>
  </si>
  <si>
    <t>куртка женская облегченная</t>
  </si>
  <si>
    <t>оконная фурнитура</t>
  </si>
  <si>
    <t>наклейки для декора стен</t>
  </si>
  <si>
    <t>коричневые тени для век</t>
  </si>
  <si>
    <t>средство для очков</t>
  </si>
  <si>
    <t>добрыня пистолет</t>
  </si>
  <si>
    <t>лентяйка швабра</t>
  </si>
  <si>
    <t>шнурки для обуви детские</t>
  </si>
  <si>
    <t>кожаный ремешок для часов 22 мм</t>
  </si>
  <si>
    <t>вентилятор для корпуса компьютера</t>
  </si>
  <si>
    <t>гель для фиксации волос</t>
  </si>
  <si>
    <t>грипсы для bmx</t>
  </si>
  <si>
    <t>рамка для магнитолы</t>
  </si>
  <si>
    <t>декор для аквариума кораллы</t>
  </si>
  <si>
    <t>качалки для детей</t>
  </si>
  <si>
    <t>прямое платье в офис</t>
  </si>
  <si>
    <t>декор для одежды для мужчин</t>
  </si>
  <si>
    <t>кашпо для кактусов</t>
  </si>
  <si>
    <t>электронная сигареты</t>
  </si>
  <si>
    <t>elemis крем для лица</t>
  </si>
  <si>
    <t>тарелки глубокие для супа набор</t>
  </si>
  <si>
    <t xml:space="preserve">пожарная машина </t>
  </si>
  <si>
    <t>белая сумка через плечо</t>
  </si>
  <si>
    <t>ремень для швейной машинки чайка</t>
  </si>
  <si>
    <t>линзы цветные для глаз -3</t>
  </si>
  <si>
    <t xml:space="preserve">топ для кормления </t>
  </si>
  <si>
    <t>суперстойкая помада для губ</t>
  </si>
  <si>
    <t>футболка с камнями</t>
  </si>
  <si>
    <t>тайник для хранения</t>
  </si>
  <si>
    <t>паровой утюг вертикальный бытовая техника</t>
  </si>
  <si>
    <t>совок для корма</t>
  </si>
  <si>
    <t>японский халат</t>
  </si>
  <si>
    <t>карандаш для разметки бровей</t>
  </si>
  <si>
    <t>садовая мебель для дачи из ротанга</t>
  </si>
  <si>
    <t>вентилятор настенный</t>
  </si>
  <si>
    <t>чехол для honor 10i</t>
  </si>
  <si>
    <t>чехол для пропуска с рулеткой</t>
  </si>
  <si>
    <t>кофта весенняя</t>
  </si>
  <si>
    <t>балаклава мужская спорт</t>
  </si>
  <si>
    <t>обувь подростковая кроссовки</t>
  </si>
  <si>
    <t>краски для волос lady henna</t>
  </si>
  <si>
    <t>антенна для телевизора комнатная с усилителем</t>
  </si>
  <si>
    <t>коврики для автомобиля эва</t>
  </si>
  <si>
    <t>антипригарная сковорода</t>
  </si>
  <si>
    <t>ультралегкая куртка</t>
  </si>
  <si>
    <t>футболка женская для беременных</t>
  </si>
  <si>
    <t>опора для малины</t>
  </si>
  <si>
    <t>мусульманская посуда</t>
  </si>
  <si>
    <t>бантик на резинке для девочки</t>
  </si>
  <si>
    <t>финиковая паста без сахара</t>
  </si>
  <si>
    <t>перчатки хозяйственные товары для уборки хозяйственные товары</t>
  </si>
  <si>
    <t xml:space="preserve">утепленная рубашка </t>
  </si>
  <si>
    <t>кресло мешок для мальчика</t>
  </si>
  <si>
    <t>устройство для парения</t>
  </si>
  <si>
    <t>шлем детский защитный для самоката</t>
  </si>
  <si>
    <t>обувь для стриптиза</t>
  </si>
  <si>
    <t>пепельный блондин краска для волос</t>
  </si>
  <si>
    <t xml:space="preserve">нож для пиццы </t>
  </si>
  <si>
    <t>красовки для бега</t>
  </si>
  <si>
    <t>gap для мужчин худи</t>
  </si>
  <si>
    <t>самоклеящаяся пленка для мебели</t>
  </si>
  <si>
    <t>форма для йоги</t>
  </si>
  <si>
    <t>сумка луи витон большая</t>
  </si>
  <si>
    <t>брюки утягивающие</t>
  </si>
  <si>
    <t>шорты мужские камуфляж</t>
  </si>
  <si>
    <t>футболка женская oodji</t>
  </si>
  <si>
    <t>бандажный бинт для тату машинки</t>
  </si>
  <si>
    <t>леовит худеем за неделю программа питания</t>
  </si>
  <si>
    <t>игрушки для новорождённых</t>
  </si>
  <si>
    <t>папка для рисунков формат а3</t>
  </si>
  <si>
    <t>коврик для гриля</t>
  </si>
  <si>
    <t>подставка для растения</t>
  </si>
  <si>
    <t>украшение на волосы для невесты</t>
  </si>
  <si>
    <t>вакуумные банки для массажа красота</t>
  </si>
  <si>
    <t>система контроля давления шин</t>
  </si>
  <si>
    <t>футболки для женщин оверсайс</t>
  </si>
  <si>
    <t xml:space="preserve">стиральная машина автомат </t>
  </si>
  <si>
    <t>крем-краска для волос</t>
  </si>
  <si>
    <t>зубная паста в дорогу</t>
  </si>
  <si>
    <t>манго детская одежда для девочек</t>
  </si>
  <si>
    <t>ковёр дорога</t>
  </si>
  <si>
    <t>чистящее средство для сантехники</t>
  </si>
  <si>
    <t>ибп для компьютера</t>
  </si>
  <si>
    <t>платья выпускной</t>
  </si>
  <si>
    <t>для швабры</t>
  </si>
  <si>
    <t>круглая подушка</t>
  </si>
  <si>
    <t>папка для бумаг и документов</t>
  </si>
  <si>
    <t>скраб от растяжек</t>
  </si>
  <si>
    <t>роскошь питания</t>
  </si>
  <si>
    <t xml:space="preserve">спортивная бутылка </t>
  </si>
  <si>
    <t>футбольная форма псж</t>
  </si>
  <si>
    <t>leifheit насадка для швабры</t>
  </si>
  <si>
    <t>прикроватная тумба венге</t>
  </si>
  <si>
    <t>подкладки для подмышек</t>
  </si>
  <si>
    <t>подвесная игрушка</t>
  </si>
  <si>
    <t>lerros для мужчин</t>
  </si>
  <si>
    <t>труба канализационная 110</t>
  </si>
  <si>
    <t>энтони уильям</t>
  </si>
  <si>
    <t>крышка для бутылки 19 литров</t>
  </si>
  <si>
    <t>мужская пижама с длинным рукавом</t>
  </si>
  <si>
    <t>сумка для беременных</t>
  </si>
  <si>
    <t>коврики для авто</t>
  </si>
  <si>
    <t>рубаха белая женская</t>
  </si>
  <si>
    <t>тоник для волос блонд</t>
  </si>
  <si>
    <t>футболка цветная</t>
  </si>
  <si>
    <t>конверт для денег детский</t>
  </si>
  <si>
    <t>камера для дома</t>
  </si>
  <si>
    <t>спортивный костюм детский для подростка</t>
  </si>
  <si>
    <t>пижама с начесом женская</t>
  </si>
  <si>
    <t>очки солнечные для девочки</t>
  </si>
  <si>
    <t>носочки педикюрные для ног</t>
  </si>
  <si>
    <t>крем для депиляции мужской</t>
  </si>
  <si>
    <t>синий лен для женщин</t>
  </si>
  <si>
    <t>утеплитель для окон</t>
  </si>
  <si>
    <t>тюль белая высота 250</t>
  </si>
  <si>
    <t xml:space="preserve">вертолёт </t>
  </si>
  <si>
    <t>крем для рук garnier</t>
  </si>
  <si>
    <t xml:space="preserve">наушники для компьютера </t>
  </si>
  <si>
    <t>даня</t>
  </si>
  <si>
    <t>тональная основа корея</t>
  </si>
  <si>
    <t>спортивная толстовка</t>
  </si>
  <si>
    <t>злая собака</t>
  </si>
  <si>
    <t>соколов ювелирные украшения серьги</t>
  </si>
  <si>
    <t>стаканчик для ручек</t>
  </si>
  <si>
    <t>влажная туалетная</t>
  </si>
  <si>
    <t>чехол для 11 айфона</t>
  </si>
  <si>
    <t>косуха куртка мужская</t>
  </si>
  <si>
    <t>крышка для унитаза мягкая</t>
  </si>
  <si>
    <t>бомбер мужская</t>
  </si>
  <si>
    <t>черная толстовка женская</t>
  </si>
  <si>
    <t>бутылка спортивная для воды с закручивающейся крышкой</t>
  </si>
  <si>
    <t>импровизация наклейки</t>
  </si>
  <si>
    <t>тренажер для стоп</t>
  </si>
  <si>
    <t>одноразовые бокалы для вина</t>
  </si>
  <si>
    <t>lego duplo для девочек</t>
  </si>
  <si>
    <t>natura siberica гель для умывания</t>
  </si>
  <si>
    <t>спаленка для женщин</t>
  </si>
  <si>
    <t>удалитель ржавчины для авто</t>
  </si>
  <si>
    <t>сорочка женская трикотаж</t>
  </si>
  <si>
    <t xml:space="preserve">красная футболка </t>
  </si>
  <si>
    <t>аквафор кувшин для воды</t>
  </si>
  <si>
    <t>бумага для черчения а3</t>
  </si>
  <si>
    <t>зарядка для redmi xiaomi</t>
  </si>
  <si>
    <t>трусы для страпона</t>
  </si>
  <si>
    <t>плитка пвх для стен</t>
  </si>
  <si>
    <t>трек для машин</t>
  </si>
  <si>
    <t>малая книга с историей</t>
  </si>
  <si>
    <t>масло для обработки дерева</t>
  </si>
  <si>
    <t>спрей для тела с шиммером</t>
  </si>
  <si>
    <t>мужская футболка z</t>
  </si>
  <si>
    <t>стойка для одежды в спальню</t>
  </si>
  <si>
    <t>lottini обувь для женщин</t>
  </si>
  <si>
    <t>красная книга мира</t>
  </si>
  <si>
    <t>g’less cosmetics</t>
  </si>
  <si>
    <t>пленка матовая для стекла</t>
  </si>
  <si>
    <t>стиральная машина детская</t>
  </si>
  <si>
    <t>микро флешка для телефона</t>
  </si>
  <si>
    <t>толстовка синяя</t>
  </si>
  <si>
    <t>вытяжки</t>
  </si>
  <si>
    <t>зарядка для часов huawei</t>
  </si>
  <si>
    <t>отбеливатель для белья елизар</t>
  </si>
  <si>
    <t>одноразовые мешки для пылесоса samsung</t>
  </si>
  <si>
    <t>парная бижутерия</t>
  </si>
  <si>
    <t>шторка для ванной комнаты белая</t>
  </si>
  <si>
    <t>топ для ногтей с эффектом</t>
  </si>
  <si>
    <t>утягивающее платье</t>
  </si>
  <si>
    <t>джинсовая куртка с капюшоном мужская</t>
  </si>
  <si>
    <t>полезные продукты питания</t>
  </si>
  <si>
    <t>микрофон для компьютера usb</t>
  </si>
  <si>
    <t>ковровые покрытия</t>
  </si>
  <si>
    <t>цепочка для крестика</t>
  </si>
  <si>
    <t>патчи для глаз корея от отеков</t>
  </si>
  <si>
    <t>футболка с принтом для девочки</t>
  </si>
  <si>
    <t>белые носки для мальчика</t>
  </si>
  <si>
    <t>сетка для парика</t>
  </si>
  <si>
    <t>органайзер в шкаф для одежды</t>
  </si>
  <si>
    <t>энциклопедия про динозавров</t>
  </si>
  <si>
    <t>жемчуг серьги бижутерия</t>
  </si>
  <si>
    <t>перо для рисования</t>
  </si>
  <si>
    <t>садовый секатор для деревьев</t>
  </si>
  <si>
    <t>краска для кожи белая</t>
  </si>
  <si>
    <t>доска разделочная большая</t>
  </si>
  <si>
    <t>мусс для интимной гигиены</t>
  </si>
  <si>
    <t>тюль нитяная кисея</t>
  </si>
  <si>
    <t>для бейджа держатель</t>
  </si>
  <si>
    <t>этажерка для книг</t>
  </si>
  <si>
    <t>скотчи для блокнота</t>
  </si>
  <si>
    <t>фитнес пояс</t>
  </si>
  <si>
    <t>шампунь для волос kerasys</t>
  </si>
  <si>
    <t>маленькая камера</t>
  </si>
  <si>
    <t>потолочный вентилятор</t>
  </si>
  <si>
    <t>щетка электрическая зубная ультразвуковая</t>
  </si>
  <si>
    <t>часы серебрянные женские</t>
  </si>
  <si>
    <t>пуховики для женщин</t>
  </si>
  <si>
    <t>сумка италия через плечо женская</t>
  </si>
  <si>
    <t>летняя одежда для мальчиков</t>
  </si>
  <si>
    <t>детские подтяжки для мальчика</t>
  </si>
  <si>
    <t>винер для собак</t>
  </si>
  <si>
    <t>aeronautica militare для мужчин</t>
  </si>
  <si>
    <t>катушка безынерционная 3000</t>
  </si>
  <si>
    <t>коврик для спорта детский</t>
  </si>
  <si>
    <t>рабочая обувь женщинам спецодежда и сизы</t>
  </si>
  <si>
    <t>спрей для волос ollin 15</t>
  </si>
  <si>
    <t>воскоплавы для депиляции</t>
  </si>
  <si>
    <t>вешалка напольная металл</t>
  </si>
  <si>
    <t>кардиган для беременных</t>
  </si>
  <si>
    <t xml:space="preserve">мебель для кукол </t>
  </si>
  <si>
    <t>пылесос для бассейна intex</t>
  </si>
  <si>
    <t>скейтборд детский светящийся</t>
  </si>
  <si>
    <t>сумка женская стеганая</t>
  </si>
  <si>
    <t>глория джинс джинсы для девочек</t>
  </si>
  <si>
    <t>майка утягивающая</t>
  </si>
  <si>
    <t>платье нарядное для девочек</t>
  </si>
  <si>
    <t>кухонная вытяжка 60</t>
  </si>
  <si>
    <t>история развития ребенка</t>
  </si>
  <si>
    <t>трико для балета</t>
  </si>
  <si>
    <t>купальник для выступлений гимнастический</t>
  </si>
  <si>
    <t>лак для укрепления ногтей прозрачный</t>
  </si>
  <si>
    <t>шорты для фитнеса мужские</t>
  </si>
  <si>
    <t>сумка женская пляжная</t>
  </si>
  <si>
    <t>худи япония</t>
  </si>
  <si>
    <t>лифчик для кормления белье</t>
  </si>
  <si>
    <t>пряжа для мочалок</t>
  </si>
  <si>
    <t>наборы для настоек</t>
  </si>
  <si>
    <t>формы для кирпича</t>
  </si>
  <si>
    <t>балконный ящик для цветов с креплением</t>
  </si>
  <si>
    <t>для двери</t>
  </si>
  <si>
    <t>плакаты на 9 мая</t>
  </si>
  <si>
    <t>сороконожки для футбола детские</t>
  </si>
  <si>
    <t>одежда для беременных верхняя</t>
  </si>
  <si>
    <t>шелковое полотенце для волос</t>
  </si>
  <si>
    <t>пилинг для проблемной кожи</t>
  </si>
  <si>
    <t>кольцо керамика ювелирные украшения</t>
  </si>
  <si>
    <t>спицын история</t>
  </si>
  <si>
    <t>2 диновая магнитола</t>
  </si>
  <si>
    <t>болтушка салициловая</t>
  </si>
  <si>
    <t>крючок для вязания 6 мм</t>
  </si>
  <si>
    <t>сачок для аквариума</t>
  </si>
  <si>
    <t>набор самооборона для девочек</t>
  </si>
  <si>
    <t>картина по номерам деревня</t>
  </si>
  <si>
    <t>маска для лица красота</t>
  </si>
  <si>
    <t>губка для уборки</t>
  </si>
  <si>
    <t>средство для прочистки труб крот</t>
  </si>
  <si>
    <t>для обуви стельки</t>
  </si>
  <si>
    <t>кеды белые детские для девочки</t>
  </si>
  <si>
    <t>сушилка для ложек</t>
  </si>
  <si>
    <t>лопата совковая с черенком</t>
  </si>
  <si>
    <t>корм для кошек фармина</t>
  </si>
  <si>
    <t>кроссовки для мальчиков высокие</t>
  </si>
  <si>
    <t>винтовка детская</t>
  </si>
  <si>
    <t>сумки для велосипеда</t>
  </si>
  <si>
    <t>игла для рукоделия</t>
  </si>
  <si>
    <t>сменные лезвия</t>
  </si>
  <si>
    <t>бальзам для волос балет</t>
  </si>
  <si>
    <t>сумки для девочек подростка и рюкзачки</t>
  </si>
  <si>
    <t>потолочная сушилка</t>
  </si>
  <si>
    <t>краска для аэрографии</t>
  </si>
  <si>
    <t>саквояж сумка</t>
  </si>
  <si>
    <t>косуха женская короткая</t>
  </si>
  <si>
    <t>укропная вода</t>
  </si>
  <si>
    <t>для торта краситель</t>
  </si>
  <si>
    <t>офисное кресло руководителя</t>
  </si>
  <si>
    <t>депиляция кожа уход</t>
  </si>
  <si>
    <t>сумки саломея</t>
  </si>
  <si>
    <t>трикотажная шапка для мальчика завязках</t>
  </si>
  <si>
    <t>яйца милка</t>
  </si>
  <si>
    <t>джемпер для мужчин</t>
  </si>
  <si>
    <t>тушь черная для ресниц</t>
  </si>
  <si>
    <t>игрушка для собак веревка</t>
  </si>
  <si>
    <t>брюки женские летние для офиса</t>
  </si>
  <si>
    <t>botox для волос</t>
  </si>
  <si>
    <t>ниппельные поилки для кроликов</t>
  </si>
  <si>
    <t>коробка для блесен</t>
  </si>
  <si>
    <t xml:space="preserve">леггинсы для девочки </t>
  </si>
  <si>
    <t>коврики на стол для кухни из бамбука</t>
  </si>
  <si>
    <t>краска для волос молочный шоколад</t>
  </si>
  <si>
    <t>парафиновая ванна</t>
  </si>
  <si>
    <t>вольер для грызунов</t>
  </si>
  <si>
    <t>фотофоны для предметной съемки</t>
  </si>
  <si>
    <t>скатерть силиконовая прозрачная круглая</t>
  </si>
  <si>
    <t>красная водолазка женская</t>
  </si>
  <si>
    <t>белое платье футляр</t>
  </si>
  <si>
    <t>лёгкое летнее платье</t>
  </si>
  <si>
    <t>полотенца кухонные турция</t>
  </si>
  <si>
    <t>кора для грунта</t>
  </si>
  <si>
    <t>жилетка костюмная</t>
  </si>
  <si>
    <t>чехол для айфон 13 про</t>
  </si>
  <si>
    <t>медицинская блузка</t>
  </si>
  <si>
    <t>шлифовальная лента</t>
  </si>
  <si>
    <t>катушка для рогатки</t>
  </si>
  <si>
    <t>расчёска для нарощенных волос</t>
  </si>
  <si>
    <t xml:space="preserve">сетка для волос </t>
  </si>
  <si>
    <t>резинка для дворников</t>
  </si>
  <si>
    <t>зубная щетка деревянная</t>
  </si>
  <si>
    <t xml:space="preserve">газовая колонка </t>
  </si>
  <si>
    <t>одежда для уточек лалафанфан</t>
  </si>
  <si>
    <t>полотенце для сауны</t>
  </si>
  <si>
    <t>когтеточка напольная</t>
  </si>
  <si>
    <t>ватные палочки деревянные</t>
  </si>
  <si>
    <t>тяпка для сада</t>
  </si>
  <si>
    <t>краска тонирующая</t>
  </si>
  <si>
    <t>детские наушники для девочки</t>
  </si>
  <si>
    <t>чайная станция</t>
  </si>
  <si>
    <t>куртка хаки женская</t>
  </si>
  <si>
    <t>ремни для мужчин</t>
  </si>
  <si>
    <t>наполнитель для кошачьего туалета cat</t>
  </si>
  <si>
    <t>черная кофта на молнии</t>
  </si>
  <si>
    <t>сменка для обуви</t>
  </si>
  <si>
    <t>эйфория книга</t>
  </si>
  <si>
    <t>корм для кошек жидкий</t>
  </si>
  <si>
    <t>форма для суши</t>
  </si>
  <si>
    <t>балаклава женская мусульманская</t>
  </si>
  <si>
    <t>машинки для ногтей</t>
  </si>
  <si>
    <t>для ролевых игр набор</t>
  </si>
  <si>
    <t>кружка розовая</t>
  </si>
  <si>
    <t xml:space="preserve">футболка для подростков </t>
  </si>
  <si>
    <t>полочка для ванной на присосках</t>
  </si>
  <si>
    <t>крем для рук ив роше</t>
  </si>
  <si>
    <t>перчатки ажурные для девочки</t>
  </si>
  <si>
    <t>уф лампа для рептилий</t>
  </si>
  <si>
    <t>краска для волос casting</t>
  </si>
  <si>
    <t>майка бельевая детская</t>
  </si>
  <si>
    <t>стол для шитья</t>
  </si>
  <si>
    <t>для супа</t>
  </si>
  <si>
    <t>куртка джинсовая белая</t>
  </si>
  <si>
    <t>коктейль для похудения шоколад</t>
  </si>
  <si>
    <t xml:space="preserve">шары с днем рождения </t>
  </si>
  <si>
    <t>бабушка велела кланяться</t>
  </si>
  <si>
    <t>рама для зеркала</t>
  </si>
  <si>
    <t>аккумулятор для зарядки телефона</t>
  </si>
  <si>
    <t>тушь черная москва</t>
  </si>
  <si>
    <t>для моющего средства</t>
  </si>
  <si>
    <t>угловая корзина для белья</t>
  </si>
  <si>
    <t>органайзер подвесной для хранения</t>
  </si>
  <si>
    <t xml:space="preserve">бумага для скрапбукинга </t>
  </si>
  <si>
    <t>женская сумка рюкзак</t>
  </si>
  <si>
    <t>тюль высота 250 белая</t>
  </si>
  <si>
    <t>пленка матовая</t>
  </si>
  <si>
    <t>для посудомоечной машины набор</t>
  </si>
  <si>
    <t>насос для велосипеда в для мяча</t>
  </si>
  <si>
    <t>обмотка руля велосипеда</t>
  </si>
  <si>
    <t>краска для волос для детей</t>
  </si>
  <si>
    <t xml:space="preserve">провинция </t>
  </si>
  <si>
    <t>yves rocher для лица</t>
  </si>
  <si>
    <t>яндекс алиса мини</t>
  </si>
  <si>
    <t>сушилка для белья потолочная 200</t>
  </si>
  <si>
    <t>белая блузка женская хлопок</t>
  </si>
  <si>
    <t>набор ниток и иголок для шитья</t>
  </si>
  <si>
    <t>узорова нефедова русский язык</t>
  </si>
  <si>
    <t>сережки для ногтей</t>
  </si>
  <si>
    <t>бутылка для воды хоккейная</t>
  </si>
  <si>
    <t>умная бумага сборные</t>
  </si>
  <si>
    <t>стаканы для вечеринок</t>
  </si>
  <si>
    <t>формы для конфет</t>
  </si>
  <si>
    <t xml:space="preserve">самоклеющиеся панели </t>
  </si>
  <si>
    <t>ремни для брюк</t>
  </si>
  <si>
    <t>лезвия для бритья gillette fusion</t>
  </si>
  <si>
    <t>японский кондиционер для белья</t>
  </si>
  <si>
    <t>для девочек трусы</t>
  </si>
  <si>
    <t>плед покрывало для кровати и дивана</t>
  </si>
  <si>
    <t>тарелка секционная детская</t>
  </si>
  <si>
    <t>аккумулятор 18650 3.7v</t>
  </si>
  <si>
    <t>штора кисея</t>
  </si>
  <si>
    <t>спортивный костюм для мальчика на молнии</t>
  </si>
  <si>
    <t>ванночка для попугаев</t>
  </si>
  <si>
    <t>бокалы для вина цветные</t>
  </si>
  <si>
    <t>карниз для штор потолочный</t>
  </si>
  <si>
    <t>песок для птиц</t>
  </si>
  <si>
    <t>краска для глины</t>
  </si>
  <si>
    <t>рюкзак детский для мальчика в садик</t>
  </si>
  <si>
    <t>садовый шланг увеличивающийся</t>
  </si>
  <si>
    <t>тележка для супермаркета</t>
  </si>
  <si>
    <t>лопата штыковая титановая</t>
  </si>
  <si>
    <t>дивандеки на угловой диван в для кресло</t>
  </si>
  <si>
    <t>туристическая сидушка</t>
  </si>
  <si>
    <t>белая паста для бровей</t>
  </si>
  <si>
    <t>блузка льняная хлопковая</t>
  </si>
  <si>
    <t>крем для декольте</t>
  </si>
  <si>
    <t>ваза напольная пластиковая</t>
  </si>
  <si>
    <t>ремешок для xiaomi</t>
  </si>
  <si>
    <t xml:space="preserve">набор для чаепития </t>
  </si>
  <si>
    <t>чехол для гладильной</t>
  </si>
  <si>
    <t>брюки синие для мальчика</t>
  </si>
  <si>
    <t>олимпийка детская на мальчика</t>
  </si>
  <si>
    <t xml:space="preserve">органайзер для канцелярии </t>
  </si>
  <si>
    <t>паутинка клеевая</t>
  </si>
  <si>
    <t>инкубаторы для яиц</t>
  </si>
  <si>
    <t>тайтсы для девочек</t>
  </si>
  <si>
    <t xml:space="preserve">рулетка для собак </t>
  </si>
  <si>
    <t>костюм подростковый для девочки спортивный</t>
  </si>
  <si>
    <t>мясорубка электрическая техника для кухни</t>
  </si>
  <si>
    <t>простыня в детскую кроватку</t>
  </si>
  <si>
    <t>пробка для бутылок</t>
  </si>
  <si>
    <t>свободные платья</t>
  </si>
  <si>
    <t>шорты puma для мужчин</t>
  </si>
  <si>
    <t>стеклоткань для авто</t>
  </si>
  <si>
    <t>игра спящие королевы</t>
  </si>
  <si>
    <t>столик полка для ванной</t>
  </si>
  <si>
    <t>сексуальный наряд</t>
  </si>
  <si>
    <t>шапочка летняя на мальчика</t>
  </si>
  <si>
    <t>кроватки для кукол</t>
  </si>
  <si>
    <t>палитра для смешивания</t>
  </si>
  <si>
    <t>палетка теней яркие цвета</t>
  </si>
  <si>
    <t>сидушка для унитаза детская</t>
  </si>
  <si>
    <t>канва с рисунком для вышивания крестом</t>
  </si>
  <si>
    <t>планшет детский для мультиков</t>
  </si>
  <si>
    <t>сапоги для собак</t>
  </si>
  <si>
    <t>веревка для бандажа</t>
  </si>
  <si>
    <t xml:space="preserve">шампунь для бровей </t>
  </si>
  <si>
    <t xml:space="preserve">для песочницы </t>
  </si>
  <si>
    <t>серьги гвоздики для девочки</t>
  </si>
  <si>
    <t>карандаш белый для бровей</t>
  </si>
  <si>
    <t>миска для котов</t>
  </si>
  <si>
    <t>крем алоэ корея</t>
  </si>
  <si>
    <t>женская футболка адидас</t>
  </si>
  <si>
    <t>пушап для купальника</t>
  </si>
  <si>
    <t>дети моря</t>
  </si>
  <si>
    <t>очки -5.0 с диоптриями готовые</t>
  </si>
  <si>
    <t>футболка мужская камуфлированная</t>
  </si>
  <si>
    <t>ёмкость для шампуня</t>
  </si>
  <si>
    <t>деревянная кухня для детей</t>
  </si>
  <si>
    <t>свеча зажигания denso</t>
  </si>
  <si>
    <t xml:space="preserve">паста арахисовая </t>
  </si>
  <si>
    <t>шапка трикотажная для мальчика</t>
  </si>
  <si>
    <t>подставка для салфеток посуда и инвентарь</t>
  </si>
  <si>
    <t>ин чян</t>
  </si>
  <si>
    <t>кросовки для детей</t>
  </si>
  <si>
    <t>футболка мудская</t>
  </si>
  <si>
    <t>шапка зимняя для мальчика</t>
  </si>
  <si>
    <t>антивозрастная косметика</t>
  </si>
  <si>
    <t>лампа настольная с абажуром</t>
  </si>
  <si>
    <t>лук севок для посадки под зиму</t>
  </si>
  <si>
    <t>гайковёрты</t>
  </si>
  <si>
    <t>бюстгальтер для кормления белье</t>
  </si>
  <si>
    <t>миска на подставке для животных</t>
  </si>
  <si>
    <t xml:space="preserve">куртка косуха женская </t>
  </si>
  <si>
    <t>очки с поляризацией женские солнечные</t>
  </si>
  <si>
    <t>воск для рук и ног</t>
  </si>
  <si>
    <t>крем от геморроя</t>
  </si>
  <si>
    <t>для похудения лица</t>
  </si>
  <si>
    <t>велосипедки для детей</t>
  </si>
  <si>
    <t>кофеварки электрическая</t>
  </si>
  <si>
    <t>крем для лица увлажнение</t>
  </si>
  <si>
    <t>круг для торта</t>
  </si>
  <si>
    <t>бусы для детей</t>
  </si>
  <si>
    <t>вязание руками пряжа</t>
  </si>
  <si>
    <t>наушники детские для телефона</t>
  </si>
  <si>
    <t>краска для внутренних работ</t>
  </si>
  <si>
    <t xml:space="preserve">для косметики </t>
  </si>
  <si>
    <t>палки для скандинавской ходьбы карбоновые</t>
  </si>
  <si>
    <t>туника теплая женская</t>
  </si>
  <si>
    <t>антисептик для древесины</t>
  </si>
  <si>
    <t>футболка женская с вышивкой</t>
  </si>
  <si>
    <t>ночная сорочка твое женская</t>
  </si>
  <si>
    <t>amway пятновыводитель</t>
  </si>
  <si>
    <t>акриловая краска по ткани</t>
  </si>
  <si>
    <t>для завивки волос плойка</t>
  </si>
  <si>
    <t>жмяка</t>
  </si>
  <si>
    <t>панама зимняя</t>
  </si>
  <si>
    <t>на выпускной для девушки платье</t>
  </si>
  <si>
    <t xml:space="preserve">водолазка детская </t>
  </si>
  <si>
    <t>лопаточка силиконовая кухонная</t>
  </si>
  <si>
    <t>незамерзающая жидкость</t>
  </si>
  <si>
    <t>воск для свечи</t>
  </si>
  <si>
    <t>фильтры для воды под мойку</t>
  </si>
  <si>
    <t>мочалка для тела япония</t>
  </si>
  <si>
    <t>массажёр для рук</t>
  </si>
  <si>
    <t>простыня непромокаемая</t>
  </si>
  <si>
    <t>наполнитель для кошачьего туалета cat step</t>
  </si>
  <si>
    <t>туфли для девочки черные</t>
  </si>
  <si>
    <t>шорты для мальчика черные</t>
  </si>
  <si>
    <t>пивная кружка посуда и инвентарь</t>
  </si>
  <si>
    <t>косметичка тканевая</t>
  </si>
  <si>
    <t>ложка пластиковая столовая</t>
  </si>
  <si>
    <t>для соли баночка</t>
  </si>
  <si>
    <t>сумка сиреневая женская</t>
  </si>
  <si>
    <t>пленка полиэтиленовая строительные</t>
  </si>
  <si>
    <t>летняя мужская обувь кеды</t>
  </si>
  <si>
    <t>calvin klein сумка для женщин</t>
  </si>
  <si>
    <t>соус для салатов</t>
  </si>
  <si>
    <t>лямки для платья</t>
  </si>
  <si>
    <t>печенье любятово</t>
  </si>
  <si>
    <t>средства для загара</t>
  </si>
  <si>
    <t>лампа для холодильника</t>
  </si>
  <si>
    <t>сарафан для малыша</t>
  </si>
  <si>
    <t>платья 54 размер</t>
  </si>
  <si>
    <t>пудра для осветления волос estel</t>
  </si>
  <si>
    <t>капиллярные ручки набор</t>
  </si>
  <si>
    <t>костюм женский спорт шик с прямыми брюками</t>
  </si>
  <si>
    <t>держатель для телефона автомобильные товары</t>
  </si>
  <si>
    <t>батарейки для газовой колонки</t>
  </si>
  <si>
    <t>пижама женская теплая с начесом</t>
  </si>
  <si>
    <t>полка для медалей</t>
  </si>
  <si>
    <t>штаны весенние для мальчика болоневые</t>
  </si>
  <si>
    <t>ячейки для яиц</t>
  </si>
  <si>
    <t>товары для дома хранение вещей</t>
  </si>
  <si>
    <t>фотошторы для гостиной и спальни</t>
  </si>
  <si>
    <t>подвесная корзина органайзер для хранения вещей</t>
  </si>
  <si>
    <t>лаки для волос тафт</t>
  </si>
  <si>
    <t>детский телефон с песнями</t>
  </si>
  <si>
    <t>шпаргалки для мамы</t>
  </si>
  <si>
    <t>краска для уличных работ</t>
  </si>
  <si>
    <t>герметик для швов</t>
  </si>
  <si>
    <t>винтелятор</t>
  </si>
  <si>
    <t>для волос масло</t>
  </si>
  <si>
    <t>канотье шляпа</t>
  </si>
  <si>
    <t>матрас в кроватку для новорожденных afalina</t>
  </si>
  <si>
    <t xml:space="preserve">детская ветровка </t>
  </si>
  <si>
    <t>миска для кошки керамическая</t>
  </si>
  <si>
    <t>набор для лепки формы</t>
  </si>
  <si>
    <t>витамины и бады для детей</t>
  </si>
  <si>
    <t>наклейки для банковской карты</t>
  </si>
  <si>
    <t>развивающая доска</t>
  </si>
  <si>
    <t>яшкино печенье</t>
  </si>
  <si>
    <t>женский пояс</t>
  </si>
  <si>
    <t>зрительная труба</t>
  </si>
  <si>
    <t>коврик силиконовый для запекания</t>
  </si>
  <si>
    <t>темно синяя футболка женская</t>
  </si>
  <si>
    <t>подставка для микрофона</t>
  </si>
  <si>
    <t>karmy для кошек влажный</t>
  </si>
  <si>
    <t>набор формочек для песочницы</t>
  </si>
  <si>
    <t>рюкзак школьный для мальчиков 1 класс</t>
  </si>
  <si>
    <t>леврана гель для интимной</t>
  </si>
  <si>
    <t>мягкие приманки для рыбалки</t>
  </si>
  <si>
    <t>мяч футбольный 5</t>
  </si>
  <si>
    <t>trussardi футболка женская</t>
  </si>
  <si>
    <t>солянка и перечница</t>
  </si>
  <si>
    <t>брюки для мальчика спортивные</t>
  </si>
  <si>
    <t>гель для душа 100 мл</t>
  </si>
  <si>
    <t>пятновыводитель синергетик</t>
  </si>
  <si>
    <t>кофта армия россия</t>
  </si>
  <si>
    <t xml:space="preserve">индукционная плита </t>
  </si>
  <si>
    <t>сыворотка для лица с ниацинамидом</t>
  </si>
  <si>
    <t>хиллс для стерилизованных кошек</t>
  </si>
  <si>
    <t>pyrex форма для запекания</t>
  </si>
  <si>
    <t>гель для холодного гидрирования</t>
  </si>
  <si>
    <t xml:space="preserve">формы для эпоксидной смолы </t>
  </si>
  <si>
    <t>кроссовки для футбола мужские</t>
  </si>
  <si>
    <t>диспенсеры кухонные для сыпучих</t>
  </si>
  <si>
    <t>пояс для спорта женский</t>
  </si>
  <si>
    <t>тельняшка с длинным рукавом мужская</t>
  </si>
  <si>
    <t>увлажняющий тональный крем для лица</t>
  </si>
  <si>
    <t>платья выпускные подростковые</t>
  </si>
  <si>
    <t>газовый баллон для горелки</t>
  </si>
  <si>
    <t>блёстки для волос</t>
  </si>
  <si>
    <t>двухэтажная кровать для детей</t>
  </si>
  <si>
    <t>гирлянда на день рождения</t>
  </si>
  <si>
    <t>нож топорик для мяса</t>
  </si>
  <si>
    <t>масло для кутикулы набор</t>
  </si>
  <si>
    <t>папка архивная</t>
  </si>
  <si>
    <t>костюм для леса и дачи</t>
  </si>
  <si>
    <t>сенсорная коробка</t>
  </si>
  <si>
    <t>футболка италия</t>
  </si>
  <si>
    <t>полуграция бюстгальтер</t>
  </si>
  <si>
    <t>картошка быстрого приготовления</t>
  </si>
  <si>
    <t>одежда для барби виана</t>
  </si>
  <si>
    <t>клей для зеркала заднего вида</t>
  </si>
  <si>
    <t xml:space="preserve">формы для льда </t>
  </si>
  <si>
    <t>рабочая одежда для женщин халаты</t>
  </si>
  <si>
    <t>салфетка кухонная</t>
  </si>
  <si>
    <t>средство от мошек для комнатных растений</t>
  </si>
  <si>
    <t>носки детские глория джинс</t>
  </si>
  <si>
    <t>молния разъемная 90 см</t>
  </si>
  <si>
    <t>ручки для кухонного гарнитура</t>
  </si>
  <si>
    <t>пистолет для тафтинга</t>
  </si>
  <si>
    <t>колготки женские утягивающие ден 40</t>
  </si>
  <si>
    <t>полка для книг детская</t>
  </si>
  <si>
    <t>сетка заборная пластиковая</t>
  </si>
  <si>
    <t>детская мебель комплекты детской мебели</t>
  </si>
  <si>
    <t>полукомбинезон джинсовый для мальчика</t>
  </si>
  <si>
    <t>для отбеливания зубов полоски</t>
  </si>
  <si>
    <t>аккумуляторная мойка</t>
  </si>
  <si>
    <t>гольфы для футбола</t>
  </si>
  <si>
    <t>чашки для чая фарфор</t>
  </si>
  <si>
    <t>подводка для глаз с блестками</t>
  </si>
  <si>
    <t>юбка летняя синяя миди</t>
  </si>
  <si>
    <t>стакан для попкорна</t>
  </si>
  <si>
    <t>крем для лица профессиональный</t>
  </si>
  <si>
    <t>нивея гель для умывания</t>
  </si>
  <si>
    <t>подростковая кровать</t>
  </si>
  <si>
    <t xml:space="preserve">футболка мужская  </t>
  </si>
  <si>
    <t>колонки для компьютера мощные</t>
  </si>
  <si>
    <t>пенка для ресниц и бровей</t>
  </si>
  <si>
    <t>контейнер для сухого корма</t>
  </si>
  <si>
    <t>для чистки белой обуви</t>
  </si>
  <si>
    <t>наклейки для ванной детские</t>
  </si>
  <si>
    <t>маска венецианская</t>
  </si>
  <si>
    <t>шоколадные яйца на пасху</t>
  </si>
  <si>
    <t>штамп для сургуча</t>
  </si>
  <si>
    <t>loreal маска для волос</t>
  </si>
  <si>
    <t>туфли ортопедические для девочки</t>
  </si>
  <si>
    <t>смартфон сяоми</t>
  </si>
  <si>
    <t>гуджицу водная атака</t>
  </si>
  <si>
    <t>ткань мебельная микрофлок</t>
  </si>
  <si>
    <t>трусики для девочки набор</t>
  </si>
  <si>
    <t>увлажняющий крем для проблемной кожи</t>
  </si>
  <si>
    <t>c5w светодиодная</t>
  </si>
  <si>
    <t>штора для ванной 3d</t>
  </si>
  <si>
    <t>набор для вязания рюкзака</t>
  </si>
  <si>
    <t>уплотнительное кольцо для скороварки</t>
  </si>
  <si>
    <t>лейка для биде</t>
  </si>
  <si>
    <t>женская оверсайз футболка</t>
  </si>
  <si>
    <t>краска масляная художественная брауберг</t>
  </si>
  <si>
    <t xml:space="preserve">панама для мальчика </t>
  </si>
  <si>
    <t>фотообои в детскую для девочки</t>
  </si>
  <si>
    <t>чехол для маски</t>
  </si>
  <si>
    <t>резинка гимнастическая</t>
  </si>
  <si>
    <t>балаклава вязаная</t>
  </si>
  <si>
    <t>жилет детский для мальчика утепленный китай</t>
  </si>
  <si>
    <t>пиджак с перьями</t>
  </si>
  <si>
    <t>лампа стоматологическая</t>
  </si>
  <si>
    <t>бак для мусора садовый</t>
  </si>
  <si>
    <t>белье для ролевых игр</t>
  </si>
  <si>
    <t>арка для роз</t>
  </si>
  <si>
    <t>против курения</t>
  </si>
  <si>
    <t>юбка женская атласная</t>
  </si>
  <si>
    <t>сумка для ключей</t>
  </si>
  <si>
    <t>грунт для пальм</t>
  </si>
  <si>
    <t>деревянные палочки для рукоделия</t>
  </si>
  <si>
    <t>драй драй дезодорант для ног</t>
  </si>
  <si>
    <t>белая туника женская</t>
  </si>
  <si>
    <t>чайник для кофе</t>
  </si>
  <si>
    <t>боди для девочки с коротким рукавом</t>
  </si>
  <si>
    <t>шампунь для волос оттеночный</t>
  </si>
  <si>
    <t>для колец шкатулка</t>
  </si>
  <si>
    <t>обувь для баскетбола</t>
  </si>
  <si>
    <t xml:space="preserve">машинка для ногтей </t>
  </si>
  <si>
    <t>обувь натуральная кожа</t>
  </si>
  <si>
    <t>съемник для одежды</t>
  </si>
  <si>
    <t>замок молния</t>
  </si>
  <si>
    <t>мягкий пазл</t>
  </si>
  <si>
    <t>бутыль для кулера</t>
  </si>
  <si>
    <t>козырёк от солнца</t>
  </si>
  <si>
    <t>perfect fit для собак</t>
  </si>
  <si>
    <t>кондиционер для аквариума</t>
  </si>
  <si>
    <t>ресниц для наращивания</t>
  </si>
  <si>
    <t>пряжа ализе шерсть</t>
  </si>
  <si>
    <t>тушь для ресниц avon</t>
  </si>
  <si>
    <t>соль каменная крупная</t>
  </si>
  <si>
    <t>щётка для мытья автомобиля</t>
  </si>
  <si>
    <t>фильтр для керхер</t>
  </si>
  <si>
    <t>квадратная сковорода</t>
  </si>
  <si>
    <t>приключения карандаша и самоделкина</t>
  </si>
  <si>
    <t>кроссовки для девочек текстиль</t>
  </si>
  <si>
    <t>кофта женская спортивная на молнии</t>
  </si>
  <si>
    <t>подарки гостям</t>
  </si>
  <si>
    <t>аромат для дома hygge</t>
  </si>
  <si>
    <t>трусики подгузники для взрослых</t>
  </si>
  <si>
    <t>бижутерия подвеска с цепочкой</t>
  </si>
  <si>
    <t xml:space="preserve">армения </t>
  </si>
  <si>
    <t>батарейка для слухового</t>
  </si>
  <si>
    <t>clarins для губ</t>
  </si>
  <si>
    <t>раскраска для девочки</t>
  </si>
  <si>
    <t>корм для кошек сухой про план</t>
  </si>
  <si>
    <t>щенячий патруль игрушки оригинал</t>
  </si>
  <si>
    <t>форма для мыла пасха</t>
  </si>
  <si>
    <t>картридж canon для принтера</t>
  </si>
  <si>
    <t>компрессор для шаров</t>
  </si>
  <si>
    <t>кроссовки reima для мальчика</t>
  </si>
  <si>
    <t>средство для чистки плит и духовок</t>
  </si>
  <si>
    <t xml:space="preserve">мелки для волос </t>
  </si>
  <si>
    <t>иглы для татуажа</t>
  </si>
  <si>
    <t>для ножей держатель</t>
  </si>
  <si>
    <t>пульки для пневматики</t>
  </si>
  <si>
    <t>маникюрный набор для дома</t>
  </si>
  <si>
    <t>туристическая горелка</t>
  </si>
  <si>
    <t>машинка для трека</t>
  </si>
  <si>
    <t>отбеливатель для вещей</t>
  </si>
  <si>
    <t xml:space="preserve">видеоняня </t>
  </si>
  <si>
    <t>буквица славянская</t>
  </si>
  <si>
    <t>масло для ресниц усьмы</t>
  </si>
  <si>
    <t>синяя краска для обуви</t>
  </si>
  <si>
    <t>вкладыш для бочки с круглым дном</t>
  </si>
  <si>
    <t>носки белые для мальчика</t>
  </si>
  <si>
    <t>спрей для лица освежающий</t>
  </si>
  <si>
    <t>жидкая губная помада</t>
  </si>
  <si>
    <t>капля для мытье посуда</t>
  </si>
  <si>
    <t>искусственные цветы для кладбища</t>
  </si>
  <si>
    <t>сумка женская кожаная коричневая</t>
  </si>
  <si>
    <t>куртка безрукавка мужская</t>
  </si>
  <si>
    <t>косметика для детей 8 лет</t>
  </si>
  <si>
    <t>зарядное устройство для iphone type-c</t>
  </si>
  <si>
    <t>масло для губ вивьен</t>
  </si>
  <si>
    <t>обувь для девочки осенние ботинки</t>
  </si>
  <si>
    <t>фильтр для очистителя воздуха xiaomi</t>
  </si>
  <si>
    <t xml:space="preserve">краска белая </t>
  </si>
  <si>
    <t>костюмчики для малышей</t>
  </si>
  <si>
    <t>куртка кожаная женская большого размера</t>
  </si>
  <si>
    <t>бежевая водолазка женская</t>
  </si>
  <si>
    <t>корзина для белья пластиковая</t>
  </si>
  <si>
    <t>спрей для замши краска</t>
  </si>
  <si>
    <t>подвесная качель</t>
  </si>
  <si>
    <t>cropp куртка женская</t>
  </si>
  <si>
    <t>кисточка для геля</t>
  </si>
  <si>
    <t>малярный костюм</t>
  </si>
  <si>
    <t>зубная нить oral-b</t>
  </si>
  <si>
    <t xml:space="preserve">пигмент прямого действия </t>
  </si>
  <si>
    <t>плакаты с днем рождения</t>
  </si>
  <si>
    <t>зип худи мужская</t>
  </si>
  <si>
    <t>venum для мужчин</t>
  </si>
  <si>
    <t>чайник для плиты эмалированный</t>
  </si>
  <si>
    <t>сумка женская серебристая</t>
  </si>
  <si>
    <t>для бани мужская</t>
  </si>
  <si>
    <t>набор детский для творчества</t>
  </si>
  <si>
    <t>батарея на шуруповерт</t>
  </si>
  <si>
    <t>ленты для фитнеса</t>
  </si>
  <si>
    <t>маска для волос 8 секунд</t>
  </si>
  <si>
    <t>гарньер для лица средства</t>
  </si>
  <si>
    <t>чемодан для ручной клади в самолет</t>
  </si>
  <si>
    <t>юбка миди а силуэт женская</t>
  </si>
  <si>
    <t>знаки дорожного движения</t>
  </si>
  <si>
    <t>палки для ходьбы складные</t>
  </si>
  <si>
    <t>подушка для сидения ортопедическая</t>
  </si>
  <si>
    <t>camper для мужчин</t>
  </si>
  <si>
    <t>коврик для душа</t>
  </si>
  <si>
    <t>клей для ресниц lovely</t>
  </si>
  <si>
    <t>молочко для новорожденных</t>
  </si>
  <si>
    <t>пряжа для вязания сумок</t>
  </si>
  <si>
    <t>буди баса мягкая игрушка</t>
  </si>
  <si>
    <t>тетраборат натрия для слаймов</t>
  </si>
  <si>
    <t>куртка мужская кожи из натуральной</t>
  </si>
  <si>
    <t>ollin маска для волос</t>
  </si>
  <si>
    <t>линзы -3 для глаз контактные</t>
  </si>
  <si>
    <t>альбом для фотографий 200</t>
  </si>
  <si>
    <t>сумка на пояс для бега</t>
  </si>
  <si>
    <t>развивающий кубик для малышей</t>
  </si>
  <si>
    <t>средство для удаления воска</t>
  </si>
  <si>
    <t>мягкая игрушка человек паук</t>
  </si>
  <si>
    <t>фильтр для чая</t>
  </si>
  <si>
    <t>щетка для умывания лица электрическая</t>
  </si>
  <si>
    <t>мужская кофта с капюшоном</t>
  </si>
  <si>
    <t>держатель для простыней</t>
  </si>
  <si>
    <t>напольная ваза дом и дача</t>
  </si>
  <si>
    <t>сумка маленькая черная</t>
  </si>
  <si>
    <t>катушка для спининга</t>
  </si>
  <si>
    <t>сухой корм для кошек вискас</t>
  </si>
  <si>
    <t>ветровка женская укороченная</t>
  </si>
  <si>
    <t>джинсы золла для женщин</t>
  </si>
  <si>
    <t>коврики для стола</t>
  </si>
  <si>
    <t>сфагнум для растений</t>
  </si>
  <si>
    <t>вафельное полотенце для бани</t>
  </si>
  <si>
    <t>плюшевая моль</t>
  </si>
  <si>
    <t>семейное постельное белье бязь</t>
  </si>
  <si>
    <t>клипсы для парников</t>
  </si>
  <si>
    <t>келвин кляин мужская одежда</t>
  </si>
  <si>
    <t>белая лента</t>
  </si>
  <si>
    <t>штанга для спорта</t>
  </si>
  <si>
    <t>cerave увлажняющий лосьон</t>
  </si>
  <si>
    <t>азотные удобрения</t>
  </si>
  <si>
    <t>лаки для ногтей детский</t>
  </si>
  <si>
    <t>леопардовая пижама</t>
  </si>
  <si>
    <t>футболка  для девочки</t>
  </si>
  <si>
    <t>силиконовые щеточки для ресниц</t>
  </si>
  <si>
    <t>украшения из смолы</t>
  </si>
  <si>
    <t>маска для волос fructis</t>
  </si>
  <si>
    <t>пляжная сумка на плечо</t>
  </si>
  <si>
    <t>кальян мини</t>
  </si>
  <si>
    <t>телефон 64 гб память</t>
  </si>
  <si>
    <t>панама двухсторонняя</t>
  </si>
  <si>
    <t>ёжик мягкая игрушка</t>
  </si>
  <si>
    <t xml:space="preserve">шланг для кальяна </t>
  </si>
  <si>
    <t>филадельфия</t>
  </si>
  <si>
    <t>урна для праха</t>
  </si>
  <si>
    <t>лакосте мужская вода</t>
  </si>
  <si>
    <t>автомобильная аптечка 2021 новая</t>
  </si>
  <si>
    <t>от шерсти для стиральной машины</t>
  </si>
  <si>
    <t>пальто шерстяное женское демисезонное серое</t>
  </si>
  <si>
    <t>цветочная композиция на стол</t>
  </si>
  <si>
    <t>шорты твое для мужчин</t>
  </si>
  <si>
    <t>штатив для лазерного уровня</t>
  </si>
  <si>
    <t>шапка и шарф для девочек</t>
  </si>
  <si>
    <t>летняя женская юбка</t>
  </si>
  <si>
    <t>шуруповерт аккумуляторный бош</t>
  </si>
  <si>
    <t>шуруповёрт зубр</t>
  </si>
  <si>
    <t>мясная лавка</t>
  </si>
  <si>
    <t>osram лампа автомобильная</t>
  </si>
  <si>
    <t>газовая плита техника для кухни</t>
  </si>
  <si>
    <t>элексир для волос 12 в 1</t>
  </si>
  <si>
    <t>кот с яйцами</t>
  </si>
  <si>
    <t>футболка мужская calvin</t>
  </si>
  <si>
    <t>кассеты для бритвы gillette mach3</t>
  </si>
  <si>
    <t>гришко для танцев</t>
  </si>
  <si>
    <t>банки для консервирования</t>
  </si>
  <si>
    <t>румяна и хайлайтер</t>
  </si>
  <si>
    <t xml:space="preserve">лента георгиевская </t>
  </si>
  <si>
    <t>швабра самоотжимающаяся</t>
  </si>
  <si>
    <t>красная икра</t>
  </si>
  <si>
    <t>шуруповёрт метабо</t>
  </si>
  <si>
    <t>эксмо белая птица</t>
  </si>
  <si>
    <t>тряпка для автомобиля замша</t>
  </si>
  <si>
    <t>рюкзак для маленьких</t>
  </si>
  <si>
    <t>спортивные кроссовки для бега</t>
  </si>
  <si>
    <t>рулонная штора 70</t>
  </si>
  <si>
    <t>котенок шмяк серия книг</t>
  </si>
  <si>
    <t>поплавок для рыбалки</t>
  </si>
  <si>
    <t>инструмент для удаления угрей</t>
  </si>
  <si>
    <t>жалюзи без сверления</t>
  </si>
  <si>
    <t>джинсы женские серые прямые</t>
  </si>
  <si>
    <t>сетка для фритюра</t>
  </si>
  <si>
    <t>патчи корея оригинал</t>
  </si>
  <si>
    <t>asics кроссовки мужские для бега</t>
  </si>
  <si>
    <t>игрушки для 6 лет</t>
  </si>
  <si>
    <t>куртка для мальчика детская</t>
  </si>
  <si>
    <t>юбка карандаш черная</t>
  </si>
  <si>
    <t>джинсовка детская глория джинс</t>
  </si>
  <si>
    <t>ленты для шаров</t>
  </si>
  <si>
    <t>одежда мужская puma</t>
  </si>
  <si>
    <t>камера на коляску</t>
  </si>
  <si>
    <t>набор для ресниц</t>
  </si>
  <si>
    <t>серебряная цепь женская</t>
  </si>
  <si>
    <t>центрифуга для белья</t>
  </si>
  <si>
    <t>стикеры для записей</t>
  </si>
  <si>
    <t>бейсболка летняя женская</t>
  </si>
  <si>
    <t xml:space="preserve">платье пляжное </t>
  </si>
  <si>
    <t>костюм для туризма</t>
  </si>
  <si>
    <t>картинка для торта</t>
  </si>
  <si>
    <t>кожаные кроссовки для мальчиков</t>
  </si>
  <si>
    <t>слайдеры для маникюра мияги</t>
  </si>
  <si>
    <t>кэт чау для кошек влажный</t>
  </si>
  <si>
    <t>бутылка для вина</t>
  </si>
  <si>
    <t>ёмкость для сахара</t>
  </si>
  <si>
    <t>гималайская соль кирпич</t>
  </si>
  <si>
    <t>набор постельного белья 2 спальный</t>
  </si>
  <si>
    <t>посуда для специй</t>
  </si>
  <si>
    <t>набор гелей для душа</t>
  </si>
  <si>
    <t>фотообои для подростка</t>
  </si>
  <si>
    <t>подножки для стиральной машины</t>
  </si>
  <si>
    <t>кастрюля 8 литров</t>
  </si>
  <si>
    <t>чехол для мебели кресло</t>
  </si>
  <si>
    <t>серп настольная игра</t>
  </si>
  <si>
    <t>легинсы для малышей</t>
  </si>
  <si>
    <t>шапка тонкая мужская</t>
  </si>
  <si>
    <t>мелки для волос детские</t>
  </si>
  <si>
    <t>толстовка для девочки подростка</t>
  </si>
  <si>
    <t>лавандовая блузка</t>
  </si>
  <si>
    <t>форма для мантов</t>
  </si>
  <si>
    <t>белье мужская майка</t>
  </si>
  <si>
    <t>костюм для дачи с бриджами</t>
  </si>
  <si>
    <t>рубашкаженская</t>
  </si>
  <si>
    <t>цветной песок для флорариума</t>
  </si>
  <si>
    <t>гель белья для стирки</t>
  </si>
  <si>
    <t xml:space="preserve">скатерть белая </t>
  </si>
  <si>
    <t>одежда для беременных футболки</t>
  </si>
  <si>
    <t>мебель для кемпинга</t>
  </si>
  <si>
    <t>щенячий патруль эверест</t>
  </si>
  <si>
    <t>краска для кожаной обуви</t>
  </si>
  <si>
    <t>коляска полесье</t>
  </si>
  <si>
    <t>mango куртка стеганая</t>
  </si>
  <si>
    <t>дорожка на стол хлопковая</t>
  </si>
  <si>
    <t>музыкальные инструменты для малышей</t>
  </si>
  <si>
    <t>поло с коротким рукавом для мальчика</t>
  </si>
  <si>
    <t>шнурки для обуви 100 см</t>
  </si>
  <si>
    <t>бразильяна</t>
  </si>
  <si>
    <t>кронштейн для балконных ящиков</t>
  </si>
  <si>
    <t>сумка школьная молодежная для девочки</t>
  </si>
  <si>
    <t>тренога для телефона</t>
  </si>
  <si>
    <t>сканер для автомобилей</t>
  </si>
  <si>
    <t>банка с деревянной крышкой</t>
  </si>
  <si>
    <t>смесь для компота</t>
  </si>
  <si>
    <t>спортивный костюм для девочек худи и штаны на 10 лет</t>
  </si>
  <si>
    <t>renal для собак</t>
  </si>
  <si>
    <t>диспенсер для мыла сенсорный</t>
  </si>
  <si>
    <t xml:space="preserve">контактные линзы для глаз </t>
  </si>
  <si>
    <t>кубики для растяжки</t>
  </si>
  <si>
    <t>светоотражающая краска</t>
  </si>
  <si>
    <t xml:space="preserve">толстовка твоё </t>
  </si>
  <si>
    <t>куртки для малышей весенние</t>
  </si>
  <si>
    <t>мягкая игрушка киси миси</t>
  </si>
  <si>
    <t>чёрные гелевые ручки</t>
  </si>
  <si>
    <t>черная оверсайз футболка</t>
  </si>
  <si>
    <t>салфетка для окон</t>
  </si>
  <si>
    <t>корм для кошек влажный шеба</t>
  </si>
  <si>
    <t xml:space="preserve">платье льняное </t>
  </si>
  <si>
    <t>ночная смена</t>
  </si>
  <si>
    <t>кроссовки детские для девочки котофей</t>
  </si>
  <si>
    <t>чехол для айфон 13 про макс</t>
  </si>
  <si>
    <t>скорочтение для детей</t>
  </si>
  <si>
    <t>мягкая игрушка бравл старс</t>
  </si>
  <si>
    <t>маркеры для ногтей</t>
  </si>
  <si>
    <t>бигуди для ресниц</t>
  </si>
  <si>
    <t>боевой пояс</t>
  </si>
  <si>
    <t>краска по ткани белая</t>
  </si>
  <si>
    <t>шампунь для волос велла</t>
  </si>
  <si>
    <t>куртка вельветовая мужская</t>
  </si>
  <si>
    <t>святая одежда для женщин</t>
  </si>
  <si>
    <t>для белых кросовок</t>
  </si>
  <si>
    <t>солнцезащитный крем для лица spf 100</t>
  </si>
  <si>
    <t>тоник для волос цветной</t>
  </si>
  <si>
    <t>тапочки детские для малышей</t>
  </si>
  <si>
    <t xml:space="preserve">кровать подростковая </t>
  </si>
  <si>
    <t>набор для девичника</t>
  </si>
  <si>
    <t>хайлайтеры для лица</t>
  </si>
  <si>
    <t xml:space="preserve">ботинки для малышей </t>
  </si>
  <si>
    <t>грунт для жидких обоев</t>
  </si>
  <si>
    <t>шапка с ушками женская</t>
  </si>
  <si>
    <t>постельное белье для детской кроватки</t>
  </si>
  <si>
    <t>раковина накладная на столешницу</t>
  </si>
  <si>
    <t>акула икея</t>
  </si>
  <si>
    <t>крем для рук milv</t>
  </si>
  <si>
    <t>футболка мужская с z</t>
  </si>
  <si>
    <t>уши некоглая</t>
  </si>
  <si>
    <t>блуза черная</t>
  </si>
  <si>
    <t>кроссовки капика детские для мальчика</t>
  </si>
  <si>
    <t>выдвижные полки для хранения</t>
  </si>
  <si>
    <t>пистолет для автомойки</t>
  </si>
  <si>
    <t>чехол для 6s</t>
  </si>
  <si>
    <t>повязки для волос и ободки</t>
  </si>
  <si>
    <t>ваза для конфет на ножке</t>
  </si>
  <si>
    <t>для чистки оружия</t>
  </si>
  <si>
    <t>диадемы для волос</t>
  </si>
  <si>
    <t>костюмы для собак</t>
  </si>
  <si>
    <t>водяные игрушки</t>
  </si>
  <si>
    <t>папка для технологии в школу</t>
  </si>
  <si>
    <t>kari kids товары для малышей</t>
  </si>
  <si>
    <t>коврик резиновый для обуви</t>
  </si>
  <si>
    <t>антенна для рации baofeng</t>
  </si>
  <si>
    <t>босоножки белые женские натуральная кожа</t>
  </si>
  <si>
    <t>наборы для рисования и творчества</t>
  </si>
  <si>
    <t>сеточка для волос на голову</t>
  </si>
  <si>
    <t>кейп верхняя одежда</t>
  </si>
  <si>
    <t>подголовник для ванны</t>
  </si>
  <si>
    <t>жилетка офисная</t>
  </si>
  <si>
    <t>спорт штаны для мальчика</t>
  </si>
  <si>
    <t>форма для пряника</t>
  </si>
  <si>
    <t>белая простынь евро</t>
  </si>
  <si>
    <t>лосины для бега</t>
  </si>
  <si>
    <t>нить для разметки бровей</t>
  </si>
  <si>
    <t>открытка для денег с днем рождения</t>
  </si>
  <si>
    <t>лента атласная широкая</t>
  </si>
  <si>
    <t>белая блузка с длинным рукавом</t>
  </si>
  <si>
    <t>аккумулятор для ноутбука</t>
  </si>
  <si>
    <t xml:space="preserve">вкладыши для груди </t>
  </si>
  <si>
    <t>еда корейская</t>
  </si>
  <si>
    <t>альбом детский для фотографий</t>
  </si>
  <si>
    <t>бусины для сумки</t>
  </si>
  <si>
    <t>зубная паста curaprox</t>
  </si>
  <si>
    <t>щетка для одежды деревянная</t>
  </si>
  <si>
    <t>чёрная бумага</t>
  </si>
  <si>
    <t>спортивный костюм женский для бега</t>
  </si>
  <si>
    <t xml:space="preserve">кулер для воды </t>
  </si>
  <si>
    <t>вилка для самоката</t>
  </si>
  <si>
    <t>обложка для пенсионного</t>
  </si>
  <si>
    <t>секатор для деревьев</t>
  </si>
  <si>
    <t>стаканчик для краски</t>
  </si>
  <si>
    <t>тарелка для блинов</t>
  </si>
  <si>
    <t>инструменты для глины</t>
  </si>
  <si>
    <t>толкатель для мясорубки</t>
  </si>
  <si>
    <t>краска для волос серая</t>
  </si>
  <si>
    <t>мяч трансформер</t>
  </si>
  <si>
    <t>роллы для фитнеса</t>
  </si>
  <si>
    <t>бокс для инструментов</t>
  </si>
  <si>
    <t>слуховые аппараты в для усилители звука</t>
  </si>
  <si>
    <t>броу паста для бровей</t>
  </si>
  <si>
    <t>балаклава для взрослых</t>
  </si>
  <si>
    <t>мешки для одежды вакуумные</t>
  </si>
  <si>
    <t xml:space="preserve">горка для купания </t>
  </si>
  <si>
    <t>рубашка теплая детская</t>
  </si>
  <si>
    <t>мужская жилетка спортивная теплая</t>
  </si>
  <si>
    <t>пряжа ализе дива</t>
  </si>
  <si>
    <t>lusio одежда для женщин</t>
  </si>
  <si>
    <t>маска для секса</t>
  </si>
  <si>
    <t>наборы для девочек украшения</t>
  </si>
  <si>
    <t>садовая плитка</t>
  </si>
  <si>
    <t>тетрадь общая в клетку</t>
  </si>
  <si>
    <t>эмульсия для тела</t>
  </si>
  <si>
    <t>крючки на коляску</t>
  </si>
  <si>
    <t>компрессор для покраски</t>
  </si>
  <si>
    <t>роллер для йоги</t>
  </si>
  <si>
    <t>футболка мужская oversize</t>
  </si>
  <si>
    <t>золотая малютка</t>
  </si>
  <si>
    <t>портативный аккумулятор samsung</t>
  </si>
  <si>
    <t>i’m from</t>
  </si>
  <si>
    <t>нарине абгарян</t>
  </si>
  <si>
    <t xml:space="preserve">ключница настенная богородица </t>
  </si>
  <si>
    <t xml:space="preserve">чайник для плиты </t>
  </si>
  <si>
    <t>зажим для одежды</t>
  </si>
  <si>
    <t>сандалии летние для девочки</t>
  </si>
  <si>
    <t xml:space="preserve">беспроводная клавиатура </t>
  </si>
  <si>
    <t>туалетная вода для мальчиков</t>
  </si>
  <si>
    <t>подставка органайзер канцелярский</t>
  </si>
  <si>
    <t>зимний комплект для девочки мембрана</t>
  </si>
  <si>
    <t>сумка для художника</t>
  </si>
  <si>
    <t>комплект футболка шорты для девочки</t>
  </si>
  <si>
    <t>машина с пультов управления</t>
  </si>
  <si>
    <t>несвятые святые книга тихон</t>
  </si>
  <si>
    <t>трекер для телефона</t>
  </si>
  <si>
    <t>блузка нарядная женская белая</t>
  </si>
  <si>
    <t>браслет пандора бижутерия</t>
  </si>
  <si>
    <t xml:space="preserve">борная кислота </t>
  </si>
  <si>
    <t>черная соль пищевая</t>
  </si>
  <si>
    <t>осенняя обувь</t>
  </si>
  <si>
    <t>пасхальная композиция</t>
  </si>
  <si>
    <t>держатель для зубочисток</t>
  </si>
  <si>
    <t>электросушилка для овощей и фруктов и пастилы</t>
  </si>
  <si>
    <t xml:space="preserve">клей для обуви </t>
  </si>
  <si>
    <t>кружка эмалированная 1 литр</t>
  </si>
  <si>
    <t>спаси себя</t>
  </si>
  <si>
    <t>kapous спрей для объема</t>
  </si>
  <si>
    <t>салфетки влажные для детей</t>
  </si>
  <si>
    <t>для скул</t>
  </si>
  <si>
    <t>бассейны прямоугольные</t>
  </si>
  <si>
    <t>клавиатура проводная</t>
  </si>
  <si>
    <t>лента сигнальная</t>
  </si>
  <si>
    <t>обувь для спорта</t>
  </si>
  <si>
    <t>гранни алмазная мозаика</t>
  </si>
  <si>
    <t>корм для кошек 15 кг</t>
  </si>
  <si>
    <t>зарядка на айфон беспроводная</t>
  </si>
  <si>
    <t>масло для массажа антицеллюлитное</t>
  </si>
  <si>
    <t>антигельминтик для кошек</t>
  </si>
  <si>
    <t>киндер для девочек</t>
  </si>
  <si>
    <t xml:space="preserve">куртка осенняя </t>
  </si>
  <si>
    <t>футболка кружевная женская</t>
  </si>
  <si>
    <t>лопата для пиццы</t>
  </si>
  <si>
    <t>кувшин глиняный</t>
  </si>
  <si>
    <t>пряжа для вязания носков</t>
  </si>
  <si>
    <t>полотенце турция махровое</t>
  </si>
  <si>
    <t>рюкзак grizzly для девочки</t>
  </si>
  <si>
    <t>красящий спрей для волос</t>
  </si>
  <si>
    <t>чехол для брелка автомобиля</t>
  </si>
  <si>
    <t>футболка женская с принтом удлиненная</t>
  </si>
  <si>
    <t>юбки для подростков</t>
  </si>
  <si>
    <t>кабель для iphone зарядный</t>
  </si>
  <si>
    <t>платье беларусь нарядные женское</t>
  </si>
  <si>
    <t>трикотаж для женщин</t>
  </si>
  <si>
    <t>лоток для кошек высокий</t>
  </si>
  <si>
    <t>ролл для йоги</t>
  </si>
  <si>
    <t>вязаная корзина</t>
  </si>
  <si>
    <t>крем для лица la roche-posay</t>
  </si>
  <si>
    <t>пресс для зубной пасты blumery</t>
  </si>
  <si>
    <t>спортивные костюмы для девочек россия</t>
  </si>
  <si>
    <t>автоматическая мыльница</t>
  </si>
  <si>
    <t>полезные сладости для детей</t>
  </si>
  <si>
    <t>пеленка впитывающая</t>
  </si>
  <si>
    <t>электрическая расческа выпрямитель</t>
  </si>
  <si>
    <t>запчасти для мотоблока</t>
  </si>
  <si>
    <t>картон для коробок</t>
  </si>
  <si>
    <t>бандаж для плечевого сустава</t>
  </si>
  <si>
    <t>цепочка для джинс</t>
  </si>
  <si>
    <t>кальсоны для мальчика</t>
  </si>
  <si>
    <t>менструальная губка</t>
  </si>
  <si>
    <t>база для наращивания</t>
  </si>
  <si>
    <t>лак для ногтей с блестками прозрачный</t>
  </si>
  <si>
    <t>трусы пеликан для мальчика</t>
  </si>
  <si>
    <t>японская маска</t>
  </si>
  <si>
    <t>японские шторы</t>
  </si>
  <si>
    <t>скраб для кожи головы корея</t>
  </si>
  <si>
    <t>puma для детей</t>
  </si>
  <si>
    <t>шар для ванны</t>
  </si>
  <si>
    <t>комбинезон плюшевый для новорожденных</t>
  </si>
  <si>
    <t>коричневый карандаш для бровей</t>
  </si>
  <si>
    <t>панама камуфляжная</t>
  </si>
  <si>
    <t>пятновыводители для цветного белья</t>
  </si>
  <si>
    <t>кофта мужская на пуговицах</t>
  </si>
  <si>
    <t>водолазка лапша женская с длинным рукавом</t>
  </si>
  <si>
    <t>детский комбинезон демисезонные для девочек</t>
  </si>
  <si>
    <t>шеврон скорая помощь</t>
  </si>
  <si>
    <t>миска для смешивания</t>
  </si>
  <si>
    <t>топ для девочки одежда</t>
  </si>
  <si>
    <t>коля</t>
  </si>
  <si>
    <t>магнит для окон</t>
  </si>
  <si>
    <t>четки деревянные</t>
  </si>
  <si>
    <t>ветровка женская с капюшоном летняя</t>
  </si>
  <si>
    <t>тинт для губ сода</t>
  </si>
  <si>
    <t>тени для век nyx</t>
  </si>
  <si>
    <t xml:space="preserve">набор для крещения </t>
  </si>
  <si>
    <t>защитный крем для рук</t>
  </si>
  <si>
    <t>высокая грядка</t>
  </si>
  <si>
    <t>lacoste кроссовки для мужчин</t>
  </si>
  <si>
    <t>духи женские новая заря</t>
  </si>
  <si>
    <t>струна для гитары</t>
  </si>
  <si>
    <t>утеплённые джинсы детские</t>
  </si>
  <si>
    <t>витамины для женщин после 50</t>
  </si>
  <si>
    <t>zolla для женщин футболка</t>
  </si>
  <si>
    <t>органайзер для белья вещей</t>
  </si>
  <si>
    <t>держатель для пультов на стену</t>
  </si>
  <si>
    <t>дженга с заданиями</t>
  </si>
  <si>
    <t>карниз для штор белый</t>
  </si>
  <si>
    <t>silver для обуви</t>
  </si>
  <si>
    <t>продукты японские</t>
  </si>
  <si>
    <t>защитный рюкзачок для малышей</t>
  </si>
  <si>
    <t>яблокочистка</t>
  </si>
  <si>
    <t>плита электрическая индукционная</t>
  </si>
  <si>
    <t>краска для волос черная безаммиачная</t>
  </si>
  <si>
    <t>туннельная лента</t>
  </si>
  <si>
    <t>тепловая пушка ресанта</t>
  </si>
  <si>
    <t>тушь для ресниц bourjois</t>
  </si>
  <si>
    <t>для стрижки машинка</t>
  </si>
  <si>
    <t xml:space="preserve">все для рыбалки </t>
  </si>
  <si>
    <t>крем для тела с маслами</t>
  </si>
  <si>
    <t>картонная коробка для упаковки</t>
  </si>
  <si>
    <t xml:space="preserve">подушки на стулья </t>
  </si>
  <si>
    <t>сумка зарина женская</t>
  </si>
  <si>
    <t>украшения для слаймов</t>
  </si>
  <si>
    <t>массажёры</t>
  </si>
  <si>
    <t>короб для обуви</t>
  </si>
  <si>
    <t>игрушка для ванной заводная</t>
  </si>
  <si>
    <t>reebok футболка женская спортивная</t>
  </si>
  <si>
    <t>женская одежда адидас</t>
  </si>
  <si>
    <t>краска для сколов авто</t>
  </si>
  <si>
    <t>эмзимная пудра</t>
  </si>
  <si>
    <t>детские стулья</t>
  </si>
  <si>
    <t>аксессуары для фото</t>
  </si>
  <si>
    <t>диски для автомобиля 16</t>
  </si>
  <si>
    <t>флисовая кофта детская</t>
  </si>
  <si>
    <t>утюжок для бороды</t>
  </si>
  <si>
    <t>туалетная вода ручка</t>
  </si>
  <si>
    <t>простыня 140х200</t>
  </si>
  <si>
    <t>белая хна для волос</t>
  </si>
  <si>
    <t>тонер аравия</t>
  </si>
  <si>
    <t>пальто женское демисезонное шерстяное</t>
  </si>
  <si>
    <t>жилетка утепленная мужская</t>
  </si>
  <si>
    <t xml:space="preserve">аккумулятор автомобильный </t>
  </si>
  <si>
    <t>детская кроватка круглая</t>
  </si>
  <si>
    <t>худи женская летняя</t>
  </si>
  <si>
    <t>парные кольца для пар</t>
  </si>
  <si>
    <t>слоновая кость</t>
  </si>
  <si>
    <t>антицарапки для котов</t>
  </si>
  <si>
    <t>рамка для номера мотоцикла</t>
  </si>
  <si>
    <t>тесьма для шитья</t>
  </si>
  <si>
    <t>стаканы стеклянные двойные</t>
  </si>
  <si>
    <t>мист для тела виктория сикрет</t>
  </si>
  <si>
    <t>егэ химия</t>
  </si>
  <si>
    <t>психиатрия</t>
  </si>
  <si>
    <t>шампуни для окрашенных волос</t>
  </si>
  <si>
    <t>стельки ляпко</t>
  </si>
  <si>
    <t>кровать металлическая односпальная</t>
  </si>
  <si>
    <t>головка торцевая ударная</t>
  </si>
  <si>
    <t>халва воздушная</t>
  </si>
  <si>
    <t>украшение для дома</t>
  </si>
  <si>
    <t>гиря спортивный товар</t>
  </si>
  <si>
    <t>футляр для зубных принадлежностей</t>
  </si>
  <si>
    <t>средство для умывания лица</t>
  </si>
  <si>
    <t>игрушки для собак мягкие</t>
  </si>
  <si>
    <t>яркая краска для волос</t>
  </si>
  <si>
    <t>белорусская тушенка</t>
  </si>
  <si>
    <t>ножницы аккумуляторные</t>
  </si>
  <si>
    <t>музыкальная машинка</t>
  </si>
  <si>
    <t>joma спортивная одежда</t>
  </si>
  <si>
    <t xml:space="preserve">черная маска </t>
  </si>
  <si>
    <t>карниз для штор черный</t>
  </si>
  <si>
    <t>зубная паста elmex юниор</t>
  </si>
  <si>
    <t>футболка для фитнеса мужская</t>
  </si>
  <si>
    <t>шампунь estel для жирных волос</t>
  </si>
  <si>
    <t>шторы детская</t>
  </si>
  <si>
    <t>трикотажное платье для беременных</t>
  </si>
  <si>
    <t>пенал для ручек</t>
  </si>
  <si>
    <t>наколенники для спорта детские для баскетбола</t>
  </si>
  <si>
    <t>штифт для бижутерии</t>
  </si>
  <si>
    <t>для стирки синергетик</t>
  </si>
  <si>
    <t>игровой домик для улицы</t>
  </si>
  <si>
    <t>кувшин для масла</t>
  </si>
  <si>
    <t>капли для глаз индия</t>
  </si>
  <si>
    <t>филипс бритва электрическая</t>
  </si>
  <si>
    <t xml:space="preserve">сумки для девочек </t>
  </si>
  <si>
    <t>молд для мастики</t>
  </si>
  <si>
    <t>электро точилка для ножей</t>
  </si>
  <si>
    <t>пена для мебели</t>
  </si>
  <si>
    <t xml:space="preserve">комбинезон для новорожденных </t>
  </si>
  <si>
    <t>стеклянные елочные игрушки</t>
  </si>
  <si>
    <t>вязаная майка</t>
  </si>
  <si>
    <t>очки для плавания детские декатлон</t>
  </si>
  <si>
    <t>микроволновая печь с грилем</t>
  </si>
  <si>
    <t>слип для новорожденных комбинезон</t>
  </si>
  <si>
    <t>печатка женская серебро</t>
  </si>
  <si>
    <t>дорожная сумка женская для ручной клади</t>
  </si>
  <si>
    <t>гель для душа гипоаллергенный</t>
  </si>
  <si>
    <t>кофеварка капсульная nespresso</t>
  </si>
  <si>
    <t>для шугаринга полоски</t>
  </si>
  <si>
    <t>байковое одеяло детское</t>
  </si>
  <si>
    <t>замок зажигания ваз</t>
  </si>
  <si>
    <t>шапка заяц с ушами</t>
  </si>
  <si>
    <t>свежая нота влажные салфетки</t>
  </si>
  <si>
    <t>для выжигания</t>
  </si>
  <si>
    <t>для полости рта</t>
  </si>
  <si>
    <t>помада для губ увеличивающая</t>
  </si>
  <si>
    <t>электрическая зубная щетка philips sonicare</t>
  </si>
  <si>
    <t>эритрит стевия</t>
  </si>
  <si>
    <t>зимние ботинки для мальчика</t>
  </si>
  <si>
    <t>дневник памяти книга</t>
  </si>
  <si>
    <t>крутая одежда</t>
  </si>
  <si>
    <t>пва сетка для рыбалки</t>
  </si>
  <si>
    <t>зарядка 3 в 1</t>
  </si>
  <si>
    <t>лежанка для грызунов</t>
  </si>
  <si>
    <t>golden rose карандаш для губ</t>
  </si>
  <si>
    <t>слайдеры для ногтей цветы</t>
  </si>
  <si>
    <t>зарядка на магните</t>
  </si>
  <si>
    <t>стаканы стеклянные с рисунком</t>
  </si>
  <si>
    <t>карандаш для губ vivienne sabo 104</t>
  </si>
  <si>
    <t>добрая сила</t>
  </si>
  <si>
    <t xml:space="preserve">тарелка декоративная </t>
  </si>
  <si>
    <t>куртка мотоциклетная</t>
  </si>
  <si>
    <t>тональный крем увлажняющий</t>
  </si>
  <si>
    <t>дыня вяленая</t>
  </si>
  <si>
    <t>футбольный мяч nike</t>
  </si>
  <si>
    <t>щетка садовая</t>
  </si>
  <si>
    <t>трусы женские слипы средняя посадка</t>
  </si>
  <si>
    <t>наклейки россия</t>
  </si>
  <si>
    <t>джинсовый сарафан на бретелях</t>
  </si>
  <si>
    <t>вода детская фрутоняня</t>
  </si>
  <si>
    <t>бакалея продукты все для выпечки</t>
  </si>
  <si>
    <t>сорочки для беременных в для кормящих</t>
  </si>
  <si>
    <t>укороченная майка топ</t>
  </si>
  <si>
    <t>джинсовая куртка удлиненная</t>
  </si>
  <si>
    <t>коконы шелкопряда</t>
  </si>
  <si>
    <t>сахарная пудра мелкого помола</t>
  </si>
  <si>
    <t xml:space="preserve">зажим для волос </t>
  </si>
  <si>
    <t>плюш для рукоделия</t>
  </si>
  <si>
    <t>жидкость для стемпинга</t>
  </si>
  <si>
    <t>литиевые аккумуляторы</t>
  </si>
  <si>
    <t>трикотажное платье для полных</t>
  </si>
  <si>
    <t>контейнер для еды стекло</t>
  </si>
  <si>
    <t>ароматная книга</t>
  </si>
  <si>
    <t>для похудения с эффектом сауны</t>
  </si>
  <si>
    <t>гель алое вера для лица</t>
  </si>
  <si>
    <t>твердый шампунь для волос живица</t>
  </si>
  <si>
    <t>канистры для масел и горючего</t>
  </si>
  <si>
    <t>фанты для детей</t>
  </si>
  <si>
    <t>мужская футболка для спорта</t>
  </si>
  <si>
    <t>основа для вышивания крестом</t>
  </si>
  <si>
    <t>рубашка легкая</t>
  </si>
  <si>
    <t>ботинки ортопедические для мальчика</t>
  </si>
  <si>
    <t>бодибилдинг одежда для мужчин</t>
  </si>
  <si>
    <t>сумка мужская guess</t>
  </si>
  <si>
    <t>тренажер для скул</t>
  </si>
  <si>
    <t>банка для чайного гриба</t>
  </si>
  <si>
    <t>защита для зарядки</t>
  </si>
  <si>
    <t>крем для лица и тела</t>
  </si>
  <si>
    <t>пипетка медицинская</t>
  </si>
  <si>
    <t>альбом для акварели а4</t>
  </si>
  <si>
    <t>полупальто женское осеннее шерстяное</t>
  </si>
  <si>
    <t>одежда мусульманская</t>
  </si>
  <si>
    <t>шапка для девочки лето</t>
  </si>
  <si>
    <t>мантия для подростка</t>
  </si>
  <si>
    <t>depilflax100 воск для депиляции</t>
  </si>
  <si>
    <t>мехх обувь женская</t>
  </si>
  <si>
    <t>горшок для цветов 5 литров</t>
  </si>
  <si>
    <t>формы для шоколада розочки</t>
  </si>
  <si>
    <t>домашние тапки для девочки</t>
  </si>
  <si>
    <t>ароматизатор для дома электрический</t>
  </si>
  <si>
    <t>пружина автомобильная</t>
  </si>
  <si>
    <t>рулонная штора 120</t>
  </si>
  <si>
    <t>чехол для часов apple watch 6</t>
  </si>
  <si>
    <t>пляжная одежда для девочек</t>
  </si>
  <si>
    <t>постельное с одеялом евро</t>
  </si>
  <si>
    <t xml:space="preserve">тяпка </t>
  </si>
  <si>
    <t>стилус для планшета lenovo</t>
  </si>
  <si>
    <t>стиль жизни настольная игра</t>
  </si>
  <si>
    <t>подушка для ног в самолет</t>
  </si>
  <si>
    <t>крюки для турника</t>
  </si>
  <si>
    <t>держатель предохранителя</t>
  </si>
  <si>
    <t>терка для сыра механическая</t>
  </si>
  <si>
    <t>продукты армения</t>
  </si>
  <si>
    <t>настольный бильярд</t>
  </si>
  <si>
    <t>измельчитель для специй</t>
  </si>
  <si>
    <t>турка для кофе медная 600 мл</t>
  </si>
  <si>
    <t>зубная детская щетка</t>
  </si>
  <si>
    <t>двухъярусная кровать домик</t>
  </si>
  <si>
    <t>шорты футбольные для мальчика</t>
  </si>
  <si>
    <t>косметология аппаратная</t>
  </si>
  <si>
    <t>пазлы для детей 24 элемента</t>
  </si>
  <si>
    <t>виктория секрет белье</t>
  </si>
  <si>
    <t xml:space="preserve">органайзер для </t>
  </si>
  <si>
    <t>шапка для девочки с завязками</t>
  </si>
  <si>
    <t>юля гаврилина</t>
  </si>
  <si>
    <t>чепчик для купания</t>
  </si>
  <si>
    <t>тян</t>
  </si>
  <si>
    <t>бальзам для волос лонда</t>
  </si>
  <si>
    <t>диодные лампы для дома</t>
  </si>
  <si>
    <t>бриджи для конного спорта</t>
  </si>
  <si>
    <t>ремни безопасности для автокресла</t>
  </si>
  <si>
    <t>держатель для балдахина круглый</t>
  </si>
  <si>
    <t>сухой корм для собак хилс</t>
  </si>
  <si>
    <t>прорезыватели для зубов</t>
  </si>
  <si>
    <t xml:space="preserve">одежда для мужчин </t>
  </si>
  <si>
    <t>подставка деревянная круглая</t>
  </si>
  <si>
    <t>упаковочная пленка для цветов</t>
  </si>
  <si>
    <t>гель для душа le petit</t>
  </si>
  <si>
    <t>мадлер для коктейлей</t>
  </si>
  <si>
    <t>биодерма масло для душа</t>
  </si>
  <si>
    <t xml:space="preserve">лонгслив для мальчика </t>
  </si>
  <si>
    <t>канцелярия эстетика</t>
  </si>
  <si>
    <t>собачка соня умная</t>
  </si>
  <si>
    <t>патчи от прыщей корея</t>
  </si>
  <si>
    <t>японская зубная паста</t>
  </si>
  <si>
    <t>шапки для девочек весна</t>
  </si>
  <si>
    <t>для взбивания молока</t>
  </si>
  <si>
    <t>стикеры на телефон 3d мияги</t>
  </si>
  <si>
    <t>сумки женские натуральная кожа темно коричневые</t>
  </si>
  <si>
    <t>повязка omg</t>
  </si>
  <si>
    <t>эластичная нить</t>
  </si>
  <si>
    <t xml:space="preserve">пасхальные украшения </t>
  </si>
  <si>
    <t>стилус для алмазной вышивки</t>
  </si>
  <si>
    <t>антенна уличная с усилителем</t>
  </si>
  <si>
    <t>ступка каменная</t>
  </si>
  <si>
    <t>лефортовский фарфор елочная игрушка на ёлку</t>
  </si>
  <si>
    <t>карты для банковской чехол</t>
  </si>
  <si>
    <t>футболка для собаки</t>
  </si>
  <si>
    <t>орхидея семена</t>
  </si>
  <si>
    <t>очки для подростков солнцезащитные</t>
  </si>
  <si>
    <t>бейсболка мужская с сеткой</t>
  </si>
  <si>
    <t>рюкзак мягкий</t>
  </si>
  <si>
    <t>грипсы для велосипеда bmx</t>
  </si>
  <si>
    <t>gina для кошек</t>
  </si>
  <si>
    <t>катушка для триммера бензинового</t>
  </si>
  <si>
    <t>термо контейнер для еды</t>
  </si>
  <si>
    <t xml:space="preserve">фолиевая кислота </t>
  </si>
  <si>
    <t>шелковая маска для сна</t>
  </si>
  <si>
    <t>развивающие наклейки для детей</t>
  </si>
  <si>
    <t xml:space="preserve">средство для мытья пола </t>
  </si>
  <si>
    <t>гель для бровей черный</t>
  </si>
  <si>
    <t>расчёска для волос тизер тангл</t>
  </si>
  <si>
    <t>модные платья больших размеров</t>
  </si>
  <si>
    <t>женская футболка для фитнеса</t>
  </si>
  <si>
    <t>для носков органайзер</t>
  </si>
  <si>
    <t>пенка для мытья посуды</t>
  </si>
  <si>
    <t>компрессор безмасляный</t>
  </si>
  <si>
    <t>тренажёр для шеи</t>
  </si>
  <si>
    <t>крем для роста бороды</t>
  </si>
  <si>
    <t xml:space="preserve">ирригатор для полости рта </t>
  </si>
  <si>
    <t>сарафан на лето для девочки</t>
  </si>
  <si>
    <t xml:space="preserve">шар для хомяка </t>
  </si>
  <si>
    <t>нарядное платье для девочки 128-134</t>
  </si>
  <si>
    <t>фольга для бани</t>
  </si>
  <si>
    <t>наклейки для самых маленьких</t>
  </si>
  <si>
    <t>куртка женская рубашечного кроя</t>
  </si>
  <si>
    <t>часы для бани</t>
  </si>
  <si>
    <t>шапочка для плавания мужская</t>
  </si>
  <si>
    <t>желтка для мальчика</t>
  </si>
  <si>
    <t>печь походная</t>
  </si>
  <si>
    <t>котофей сандалии для мальчиков</t>
  </si>
  <si>
    <t>покрывало на угловой диван в для кресло</t>
  </si>
  <si>
    <t>летние женские льняные брюки</t>
  </si>
  <si>
    <t>ксяоми редми телефон</t>
  </si>
  <si>
    <t>обувь медицинская сабо</t>
  </si>
  <si>
    <t>веревка альпинистская</t>
  </si>
  <si>
    <t xml:space="preserve">твоё платье </t>
  </si>
  <si>
    <t>соляной светильник</t>
  </si>
  <si>
    <t>набор для чистки бассейна</t>
  </si>
  <si>
    <t>тетрадь с разделителями</t>
  </si>
  <si>
    <t>насадки для машинки для стрижки волос</t>
  </si>
  <si>
    <t>носки для дома</t>
  </si>
  <si>
    <t>солнечные очки поляризационные</t>
  </si>
  <si>
    <t>бейсболка женская зеленая</t>
  </si>
  <si>
    <t xml:space="preserve">электрическая мельница </t>
  </si>
  <si>
    <t>дорожка пасхальная</t>
  </si>
  <si>
    <t>витамины для суставов и связок</t>
  </si>
  <si>
    <t>крючки для сумок</t>
  </si>
  <si>
    <t>для книг полка</t>
  </si>
  <si>
    <t>сувениры для детей</t>
  </si>
  <si>
    <t>маркеры для теггинга</t>
  </si>
  <si>
    <t xml:space="preserve">потолочная плитка </t>
  </si>
  <si>
    <t>рюкзак для ноутбука 15.6</t>
  </si>
  <si>
    <t>medicine одежда для женщин</t>
  </si>
  <si>
    <t>коляска с перекидной ручкой</t>
  </si>
  <si>
    <t>парафин для рук холодный</t>
  </si>
  <si>
    <t>все для отдыха на природе</t>
  </si>
  <si>
    <t>противоскользящий</t>
  </si>
  <si>
    <t>томатная паста помидорка</t>
  </si>
  <si>
    <t>плащ для беременных</t>
  </si>
  <si>
    <t>настольная игра для детей 6 лет</t>
  </si>
  <si>
    <t>кожаные кроссовки для девочки</t>
  </si>
  <si>
    <t>тюль на кухню короткая</t>
  </si>
  <si>
    <t>яичная лапша</t>
  </si>
  <si>
    <t>игрушки для мужчин</t>
  </si>
  <si>
    <t>клипса автомобильная</t>
  </si>
  <si>
    <t>неоновая нить</t>
  </si>
  <si>
    <t>белая женская блузка</t>
  </si>
  <si>
    <t>жемчужное ожерелье бижутерия</t>
  </si>
  <si>
    <t>очки корригирующие для чтения</t>
  </si>
  <si>
    <t>стеклянные трубочки</t>
  </si>
  <si>
    <t>тарелка для роллов</t>
  </si>
  <si>
    <t>корм для крыс премиум</t>
  </si>
  <si>
    <t xml:space="preserve">карта памяти micro sd </t>
  </si>
  <si>
    <t>паровая система</t>
  </si>
  <si>
    <t>мозайка детская</t>
  </si>
  <si>
    <t>памперсы для детей</t>
  </si>
  <si>
    <t>оверсайз футболка для 12 лет</t>
  </si>
  <si>
    <t>рюкзак женский натуральная кожа черный</t>
  </si>
  <si>
    <t>молочко для тела ив роше</t>
  </si>
  <si>
    <t>насадка на ручку для правильного письма</t>
  </si>
  <si>
    <t>вода косметическая</t>
  </si>
  <si>
    <t>лалафанфан белая</t>
  </si>
  <si>
    <t>асепта гель для зубов/десен</t>
  </si>
  <si>
    <t>купалка для хомяка</t>
  </si>
  <si>
    <t>детский батут детский надувной батут для дома дача</t>
  </si>
  <si>
    <t>бант для подарочной упаковки</t>
  </si>
  <si>
    <t>аккумулятор айфон 7</t>
  </si>
  <si>
    <t>ветровка nike верхняя одежда</t>
  </si>
  <si>
    <t>блузка женская праздничная с бантом</t>
  </si>
  <si>
    <t>гель для душа для мальчиков</t>
  </si>
  <si>
    <t>кроссовки для мальчиков reebok</t>
  </si>
  <si>
    <t>бумага для рисования в рулоне</t>
  </si>
  <si>
    <t>палетка яркая</t>
  </si>
  <si>
    <t>удобрение для винограда</t>
  </si>
  <si>
    <t>провода прикуривания</t>
  </si>
  <si>
    <t>бутылочка для кормления авент</t>
  </si>
  <si>
    <t>сцепка для мотоблока</t>
  </si>
  <si>
    <t xml:space="preserve">платье стиляги </t>
  </si>
  <si>
    <t>лак акриловый глянцевый художественный</t>
  </si>
  <si>
    <t>силиконовый ёршик для унитаза</t>
  </si>
  <si>
    <t>колесникова рабочая тетрадь</t>
  </si>
  <si>
    <t>автомобильная мойка</t>
  </si>
  <si>
    <t>ткани италия</t>
  </si>
  <si>
    <t>варочная газовая панель</t>
  </si>
  <si>
    <t>bielenda гель для умывания</t>
  </si>
  <si>
    <t>блузка желтая женская</t>
  </si>
  <si>
    <t>вязание для детей</t>
  </si>
  <si>
    <t>ролики детские для мальчиков с защитой</t>
  </si>
  <si>
    <t>английский для младших школьников</t>
  </si>
  <si>
    <t>для морской свинки</t>
  </si>
  <si>
    <t>холодное сердце для праздника</t>
  </si>
  <si>
    <t>для мальчиков носки детские</t>
  </si>
  <si>
    <t>черная футболка твое</t>
  </si>
  <si>
    <t>полу ботинки для мальчика</t>
  </si>
  <si>
    <t>воск для деревянной мебели</t>
  </si>
  <si>
    <t>маркер для шин</t>
  </si>
  <si>
    <t>шапка для кота</t>
  </si>
  <si>
    <t>тянки</t>
  </si>
  <si>
    <t>коврик для котов</t>
  </si>
  <si>
    <t>леггинсы теплые для девочек</t>
  </si>
  <si>
    <t>краска красная для волос</t>
  </si>
  <si>
    <t>школьные колготки для девочки</t>
  </si>
  <si>
    <t>резина летняя 185 65 15</t>
  </si>
  <si>
    <t>ползунки на лямках</t>
  </si>
  <si>
    <t>куртка женская розовая</t>
  </si>
  <si>
    <t>средство для ламинирования бровей</t>
  </si>
  <si>
    <t>машина детская большая для катания</t>
  </si>
  <si>
    <t>кровать подростковая 180</t>
  </si>
  <si>
    <t>грамоты для награждения</t>
  </si>
  <si>
    <t>логопедические домашние задания</t>
  </si>
  <si>
    <t>сумка плетеная кожа</t>
  </si>
  <si>
    <t>сатурация кислорода</t>
  </si>
  <si>
    <t>набор разделочных досок деревянных</t>
  </si>
  <si>
    <t>сумка для велосипеда на багажник</t>
  </si>
  <si>
    <t>доска разделочная пластик</t>
  </si>
  <si>
    <t>порошок стиральный хозяйственные товары</t>
  </si>
  <si>
    <t>крепление для бутылки</t>
  </si>
  <si>
    <t>табак для кальяна крепкий</t>
  </si>
  <si>
    <t>весенние куртки для девочек</t>
  </si>
  <si>
    <t>вентиль для шин</t>
  </si>
  <si>
    <t>нарядные футболки</t>
  </si>
  <si>
    <t>яркий кардиган</t>
  </si>
  <si>
    <t>чехол для телефона mobi711</t>
  </si>
  <si>
    <t>кокон для новорожденных пеленка</t>
  </si>
  <si>
    <t>обувь для новорождённых</t>
  </si>
  <si>
    <t>плитка настольная</t>
  </si>
  <si>
    <t>стаканчик для бровей</t>
  </si>
  <si>
    <t>насадка на смеситель для кухни</t>
  </si>
  <si>
    <t>лоток для выращивания лука</t>
  </si>
  <si>
    <t>наклейки для дизайна ногтей</t>
  </si>
  <si>
    <t>тоника для волос блонд</t>
  </si>
  <si>
    <t xml:space="preserve">короткая юбка </t>
  </si>
  <si>
    <t>чехол для садовой мебели</t>
  </si>
  <si>
    <t>урологические прокладки для женщин</t>
  </si>
  <si>
    <t>джинсовая юбка шорты</t>
  </si>
  <si>
    <t>медицинская одежда для женщин скорая помощь</t>
  </si>
  <si>
    <t>манеж кровать товары для малышей</t>
  </si>
  <si>
    <t>насадка для пылесоса lg</t>
  </si>
  <si>
    <t>полка для цветов на окно</t>
  </si>
  <si>
    <t>крепление для велосипеда на авто</t>
  </si>
  <si>
    <t>контейнер для жидкого мыла</t>
  </si>
  <si>
    <t>медная трубка</t>
  </si>
  <si>
    <t>шлифовка для ногтей</t>
  </si>
  <si>
    <t>белая юбка плиссированные</t>
  </si>
  <si>
    <t>napapijri для женщин</t>
  </si>
  <si>
    <t>ёмкость для муки</t>
  </si>
  <si>
    <t>бранолинд н мазевая повязка</t>
  </si>
  <si>
    <t xml:space="preserve">гель опция </t>
  </si>
  <si>
    <t>рым для лодки</t>
  </si>
  <si>
    <t xml:space="preserve">женская сумочка </t>
  </si>
  <si>
    <t>ярилина рукопись</t>
  </si>
  <si>
    <t>коврик водяной</t>
  </si>
  <si>
    <t>платья футболка длинное</t>
  </si>
  <si>
    <t>набор для украшения торта</t>
  </si>
  <si>
    <t xml:space="preserve">массажная подушка </t>
  </si>
  <si>
    <t xml:space="preserve">альбом для монет </t>
  </si>
  <si>
    <t>эротическое нижнее бельё</t>
  </si>
  <si>
    <t>ластик для замши</t>
  </si>
  <si>
    <t>серебрянная ложка для мальчика</t>
  </si>
  <si>
    <t>чистая линия мыло</t>
  </si>
  <si>
    <t>фотоальбом детский для девочки</t>
  </si>
  <si>
    <t>кондитерские насадки для цветов</t>
  </si>
  <si>
    <t>для потолка</t>
  </si>
  <si>
    <t>база опция</t>
  </si>
  <si>
    <t>салфетка под горячее</t>
  </si>
  <si>
    <t>плойки для волос</t>
  </si>
  <si>
    <t>штаны для бега женские</t>
  </si>
  <si>
    <t>картина абстракция большая</t>
  </si>
  <si>
    <t>кожаный шнурок для рукоделия</t>
  </si>
  <si>
    <t>толстовка на флисе женская</t>
  </si>
  <si>
    <t>коврик для выпекания</t>
  </si>
  <si>
    <t>мельница для перца ручная</t>
  </si>
  <si>
    <t>бордовая футболка</t>
  </si>
  <si>
    <t>мягкая игрушка обезьянка</t>
  </si>
  <si>
    <t>прямая юбка</t>
  </si>
  <si>
    <t>антискользящий коврик детский</t>
  </si>
  <si>
    <t>шлея для собак</t>
  </si>
  <si>
    <t xml:space="preserve">носки детские для девочек </t>
  </si>
  <si>
    <t>крючки для кашпо</t>
  </si>
  <si>
    <t>посуда для роллов и суши</t>
  </si>
  <si>
    <t xml:space="preserve">рубашка женская летняя </t>
  </si>
  <si>
    <t>lafei nier женская одежда</t>
  </si>
  <si>
    <t>льняные штаны мужские</t>
  </si>
  <si>
    <t>мука пшеничная высший сорт 10 кг</t>
  </si>
  <si>
    <t>лампа косметологическая</t>
  </si>
  <si>
    <t>наталья краснова</t>
  </si>
  <si>
    <t>черная пантера игрушка</t>
  </si>
  <si>
    <t>для отдыха товары</t>
  </si>
  <si>
    <t>jovi глина для лепки</t>
  </si>
  <si>
    <t xml:space="preserve">украшения для комнаты </t>
  </si>
  <si>
    <t>сейф для ключей с кодовым замком</t>
  </si>
  <si>
    <t>наборы канцелярии</t>
  </si>
  <si>
    <t>подушка для кормления грудью</t>
  </si>
  <si>
    <t>комбинезон для новорожденных мальчиков</t>
  </si>
  <si>
    <t>воздуховод для вытяжки</t>
  </si>
  <si>
    <t>формочки для пряников</t>
  </si>
  <si>
    <t>лента клейкая двусторонняя</t>
  </si>
  <si>
    <t xml:space="preserve">щетка для обуви </t>
  </si>
  <si>
    <t>шапка на весну женская</t>
  </si>
  <si>
    <t>happy dog для собак</t>
  </si>
  <si>
    <t>красная рубашка для мальчика</t>
  </si>
  <si>
    <t>фильтр для крана</t>
  </si>
  <si>
    <t>смешная футболка</t>
  </si>
  <si>
    <t>повязка nike белая</t>
  </si>
  <si>
    <t>хлопковая пижама</t>
  </si>
  <si>
    <t>тележка для продуктов</t>
  </si>
  <si>
    <t>опора для кустов</t>
  </si>
  <si>
    <t xml:space="preserve">подарочная бумага </t>
  </si>
  <si>
    <t>массажер для лица и скребок гуаша</t>
  </si>
  <si>
    <t>тянучки</t>
  </si>
  <si>
    <t xml:space="preserve">самокат трёхколёсный </t>
  </si>
  <si>
    <t>туника нарядная женская</t>
  </si>
  <si>
    <t>платья из вискозы и хлопка лето</t>
  </si>
  <si>
    <t>для кишечника</t>
  </si>
  <si>
    <t>серебряные серьги с камнями</t>
  </si>
  <si>
    <t>зубные пасты корея</t>
  </si>
  <si>
    <t>корм для мелких пород</t>
  </si>
  <si>
    <t>джинсовая куртка mango</t>
  </si>
  <si>
    <t>мешки пылесборники для пылесосов</t>
  </si>
  <si>
    <t>уголь для растений</t>
  </si>
  <si>
    <t>деревянные ножи из кс го</t>
  </si>
  <si>
    <t>полка навесная деревянная</t>
  </si>
  <si>
    <t>драйвер для светильника</t>
  </si>
  <si>
    <t>платье ярусное</t>
  </si>
  <si>
    <t>бад для суставов</t>
  </si>
  <si>
    <t>спортивные штаны для подростка девочки</t>
  </si>
  <si>
    <t>расческа для бороды и усов</t>
  </si>
  <si>
    <t>сумка рыболовная пвх</t>
  </si>
  <si>
    <t>органайзер для спиц</t>
  </si>
  <si>
    <t>куртка женская спортивная демисезонная</t>
  </si>
  <si>
    <t>колготки капроновые для девочки белые</t>
  </si>
  <si>
    <t>лоток для кошек дом</t>
  </si>
  <si>
    <t>тряпки для машины</t>
  </si>
  <si>
    <t>шапка детская легкая</t>
  </si>
  <si>
    <t>магнитная зарядка для телефона usb</t>
  </si>
  <si>
    <t>шампунь япония для волос</t>
  </si>
  <si>
    <t>балетки кожа женские натуральная</t>
  </si>
  <si>
    <t>викторина игра настольная</t>
  </si>
  <si>
    <t>garnier маска для лица</t>
  </si>
  <si>
    <t>ошейник против клещей для собак</t>
  </si>
  <si>
    <t>деревянное панно на стену</t>
  </si>
  <si>
    <t>полевая форма</t>
  </si>
  <si>
    <t>тм волшебная страна</t>
  </si>
  <si>
    <t>возбудитель для мужчин</t>
  </si>
  <si>
    <t>фондюшница для сыра</t>
  </si>
  <si>
    <t>вещи для кукол</t>
  </si>
  <si>
    <t>достоевский братья карамазовы</t>
  </si>
  <si>
    <t>маска для волос тефия</t>
  </si>
  <si>
    <t>сумка бананка женская</t>
  </si>
  <si>
    <t>деревья искусственные</t>
  </si>
  <si>
    <t>джинсы детские для мальчиков одежда</t>
  </si>
  <si>
    <t>домашняя туника турция</t>
  </si>
  <si>
    <t>хвоя</t>
  </si>
  <si>
    <t>чехол для кулера</t>
  </si>
  <si>
    <t>металлоискатели для мужчин</t>
  </si>
  <si>
    <t xml:space="preserve">формы для запекания </t>
  </si>
  <si>
    <t>оболочка для колбасы искусственная erpelfit</t>
  </si>
  <si>
    <t>карандаши мягкие</t>
  </si>
  <si>
    <t>автоклав для тушенки</t>
  </si>
  <si>
    <t>поясные сумки для девочек</t>
  </si>
  <si>
    <t>зубная паста с кальцием</t>
  </si>
  <si>
    <t>кожанка короткая</t>
  </si>
  <si>
    <t>пеленки для новорожденных кокон</t>
  </si>
  <si>
    <t>для карандашей подставка</t>
  </si>
  <si>
    <t>мягкие панели</t>
  </si>
  <si>
    <t>рыбки для детской рыбалки</t>
  </si>
  <si>
    <t>желтый пояс дзюдо</t>
  </si>
  <si>
    <t>фонтан для животных</t>
  </si>
  <si>
    <t>термоперчатка для плойки</t>
  </si>
  <si>
    <t>ботинки для мальчика демисезонные 35</t>
  </si>
  <si>
    <t>желтая футболка мужская</t>
  </si>
  <si>
    <t>туфли яркие</t>
  </si>
  <si>
    <t>краситель прямого действия для волос</t>
  </si>
  <si>
    <t>сарафан летний для девочки 140</t>
  </si>
  <si>
    <t>алмазная мозаика на подрамнике рукоделие иконы</t>
  </si>
  <si>
    <t>для сантехники</t>
  </si>
  <si>
    <t>зарядное устройство для батареек аккумуляторных</t>
  </si>
  <si>
    <t xml:space="preserve">каучуковая база </t>
  </si>
  <si>
    <t>маски для лица корея</t>
  </si>
  <si>
    <t>цыплёнок</t>
  </si>
  <si>
    <t>машинка на пульте управления джип</t>
  </si>
  <si>
    <t>подсветка для рассады</t>
  </si>
  <si>
    <t>молочный гель для ногтей</t>
  </si>
  <si>
    <t>игры для парочек</t>
  </si>
  <si>
    <t>форма 9 мая</t>
  </si>
  <si>
    <t>машина для стрижки волос</t>
  </si>
  <si>
    <t>пастель для рисования</t>
  </si>
  <si>
    <t>защита для роликов детская со шлемом</t>
  </si>
  <si>
    <t>славянские обереги серебро</t>
  </si>
  <si>
    <t>щуп для измерения температуры кухонный</t>
  </si>
  <si>
    <t>серебрянные пусеты</t>
  </si>
  <si>
    <t>для стирки черного гель</t>
  </si>
  <si>
    <t>золотая подвеска ювелирные украшения</t>
  </si>
  <si>
    <t>брюки синие школьные для мальчика</t>
  </si>
  <si>
    <t>рубашка женская mango</t>
  </si>
  <si>
    <t xml:space="preserve">штаны для мальчиков </t>
  </si>
  <si>
    <t>пряжа люрекс</t>
  </si>
  <si>
    <t>футболка детская с длинным рукавом</t>
  </si>
  <si>
    <t>разделитель для канцелярии</t>
  </si>
  <si>
    <t>фруто няня мясное пюре</t>
  </si>
  <si>
    <t>кепка лето мужская</t>
  </si>
  <si>
    <t>сапожки для собак</t>
  </si>
  <si>
    <t>пипетка стеклянная</t>
  </si>
  <si>
    <t>одежда для большого тенниса</t>
  </si>
  <si>
    <t xml:space="preserve">подарок парню на день рождения </t>
  </si>
  <si>
    <t>жидкость для пола</t>
  </si>
  <si>
    <t xml:space="preserve">куртка на весну женская </t>
  </si>
  <si>
    <t>заварник чая</t>
  </si>
  <si>
    <t>качель садовая круглая</t>
  </si>
  <si>
    <t>кровать для малыша</t>
  </si>
  <si>
    <t>кольца для ванной шторы</t>
  </si>
  <si>
    <t>шлем от ударов для детей</t>
  </si>
  <si>
    <t>посуда для фруктов</t>
  </si>
  <si>
    <t>сидушка для ванны</t>
  </si>
  <si>
    <t>бигуди для волос большие</t>
  </si>
  <si>
    <t>стойка для шариков</t>
  </si>
  <si>
    <t>grass кондиционер для белья</t>
  </si>
  <si>
    <t>органайзер для ниток мулине</t>
  </si>
  <si>
    <t>колье бижутерия под серебро</t>
  </si>
  <si>
    <t>стульчик бустер для кормления</t>
  </si>
  <si>
    <t>мишура для подарка</t>
  </si>
  <si>
    <t>терморегулятор для инкубатор несушка</t>
  </si>
  <si>
    <t>фен паяльный</t>
  </si>
  <si>
    <t>вакуумная упаковка для продуктов</t>
  </si>
  <si>
    <t>машинка для дрифта</t>
  </si>
  <si>
    <t>защитная обувь</t>
  </si>
  <si>
    <t xml:space="preserve">магниевая соль </t>
  </si>
  <si>
    <t>глория джинс куртки весна</t>
  </si>
  <si>
    <t>закваска для ряженки</t>
  </si>
  <si>
    <t>термобумага для печати</t>
  </si>
  <si>
    <t>вышивка алмазная на подрамнике</t>
  </si>
  <si>
    <t>пластины для маникюра</t>
  </si>
  <si>
    <t>зубная щетка электрическая для подростка</t>
  </si>
  <si>
    <t>женская одежда золла</t>
  </si>
  <si>
    <t>для холодца</t>
  </si>
  <si>
    <t>бальзамический крем соус для салатов</t>
  </si>
  <si>
    <t>adidas костюм для мальчика</t>
  </si>
  <si>
    <t>гель для бровец</t>
  </si>
  <si>
    <t>доска для магнитов</t>
  </si>
  <si>
    <t>стельки для бега</t>
  </si>
  <si>
    <t xml:space="preserve">сушилка для белья напольная </t>
  </si>
  <si>
    <t>пилинг гоммаж для лица</t>
  </si>
  <si>
    <t>термобигуди для волос электрические</t>
  </si>
  <si>
    <t>чаши для кальяна</t>
  </si>
  <si>
    <t>джинсы для девушек</t>
  </si>
  <si>
    <t>картридж для тату</t>
  </si>
  <si>
    <t xml:space="preserve">каша безмолочная </t>
  </si>
  <si>
    <t xml:space="preserve">акустическая гитара </t>
  </si>
  <si>
    <t>осьминожка для ванной</t>
  </si>
  <si>
    <t>стеклянная разделочная доска</t>
  </si>
  <si>
    <t xml:space="preserve">платья длинные </t>
  </si>
  <si>
    <t>адаптер для телевизора</t>
  </si>
  <si>
    <t>для прорезывания зубов</t>
  </si>
  <si>
    <t>водолазка мужская одежда</t>
  </si>
  <si>
    <t>перо для письма</t>
  </si>
  <si>
    <t>зарядка samsung</t>
  </si>
  <si>
    <t>парные колечки для влюбленных</t>
  </si>
  <si>
    <t>тельняшка краповая</t>
  </si>
  <si>
    <t>nike кроссовки для женщин</t>
  </si>
  <si>
    <t>игрушки для животных собак</t>
  </si>
  <si>
    <t>био гель для ногтей</t>
  </si>
  <si>
    <t>флаг 9 мая на авто</t>
  </si>
  <si>
    <t>лопасти для вентилятора</t>
  </si>
  <si>
    <t>весенние ботинки для подростка</t>
  </si>
  <si>
    <t>solinberg пинцет для бровей</t>
  </si>
  <si>
    <t>гумат калия универсальный</t>
  </si>
  <si>
    <t>кофточка летняя</t>
  </si>
  <si>
    <t>кастрюля 5л</t>
  </si>
  <si>
    <t>бальзам для губ кокос</t>
  </si>
  <si>
    <t>белая хна</t>
  </si>
  <si>
    <t>ферромагнитная жидкость</t>
  </si>
  <si>
    <t>банки для специй ikea</t>
  </si>
  <si>
    <t>туника молодежная</t>
  </si>
  <si>
    <t>ершик для туалета силиконовый</t>
  </si>
  <si>
    <t>спортивный комплекс детский для д</t>
  </si>
  <si>
    <t>электрогрелка для ног</t>
  </si>
  <si>
    <t>лего friends для девочек</t>
  </si>
  <si>
    <t>угловая этажерка</t>
  </si>
  <si>
    <t>адаптер для зарядки usb</t>
  </si>
  <si>
    <t>джинсы для мальчиков черные</t>
  </si>
  <si>
    <t>чехол для realme c21y</t>
  </si>
  <si>
    <t>кофта с молнией женская</t>
  </si>
  <si>
    <t>платье щенячий патруль</t>
  </si>
  <si>
    <t>игрушки для грудничков</t>
  </si>
  <si>
    <t>ясриб</t>
  </si>
  <si>
    <t>лейка для рассады</t>
  </si>
  <si>
    <t>крем против растяжек для беременных</t>
  </si>
  <si>
    <t>антигельминтик для собак</t>
  </si>
  <si>
    <t>корзина для белья тканевая</t>
  </si>
  <si>
    <t>вешалка для бани в для сауны</t>
  </si>
  <si>
    <t>стиральная машина beko</t>
  </si>
  <si>
    <t>кофейная пара фарфор</t>
  </si>
  <si>
    <t>для рыбалки костюм</t>
  </si>
  <si>
    <t>стеллаж для ванны</t>
  </si>
  <si>
    <t>подставки под горячее пробка</t>
  </si>
  <si>
    <t>детские ножницы для детей</t>
  </si>
  <si>
    <t>костюм для новорожденных теплый</t>
  </si>
  <si>
    <t>рере jeans женская одежда</t>
  </si>
  <si>
    <t>корейская краска для волос</t>
  </si>
  <si>
    <t>ложка для турки</t>
  </si>
  <si>
    <t>размерная сетка</t>
  </si>
  <si>
    <t>шорты обтягивающие</t>
  </si>
  <si>
    <t>простынь на резинке для детской кроватки</t>
  </si>
  <si>
    <t>текстильная обувь</t>
  </si>
  <si>
    <t xml:space="preserve">турка для кофе </t>
  </si>
  <si>
    <t>наколенники для спорта мужские</t>
  </si>
  <si>
    <t>зажимы канцелярия</t>
  </si>
  <si>
    <t>подставка для ногтей</t>
  </si>
  <si>
    <t>зонтик для девочек</t>
  </si>
  <si>
    <t>кисточки для макияжа глаз</t>
  </si>
  <si>
    <t>посуда астерия</t>
  </si>
  <si>
    <t>мебель для детей</t>
  </si>
  <si>
    <t>раскраска для детей</t>
  </si>
  <si>
    <t>ясно понятно</t>
  </si>
  <si>
    <t>камуфляжные штаны для мальчика</t>
  </si>
  <si>
    <t>подводка для глаз синяя</t>
  </si>
  <si>
    <t>бутыль пластиковая</t>
  </si>
  <si>
    <t>фурнитура для брелка</t>
  </si>
  <si>
    <t>мягкий пуфик</t>
  </si>
  <si>
    <t>подставка под телефона деревянная</t>
  </si>
  <si>
    <t>конструктор для детей</t>
  </si>
  <si>
    <t>пена для мытья посуды</t>
  </si>
  <si>
    <t>лакированная обувь</t>
  </si>
  <si>
    <t>непромокаемая куртка детская</t>
  </si>
  <si>
    <t>шпатели деревянные</t>
  </si>
  <si>
    <t>браслет sokolov серебряный</t>
  </si>
  <si>
    <t>пучковая щетка</t>
  </si>
  <si>
    <t xml:space="preserve">карандаш для губ vivienne sabo </t>
  </si>
  <si>
    <t>заколка для волос женская</t>
  </si>
  <si>
    <t>белая льняная рубашка женская</t>
  </si>
  <si>
    <t>книга восхитительная ведьма</t>
  </si>
  <si>
    <t>клейкая пленка</t>
  </si>
  <si>
    <t>обувь спортивная женская</t>
  </si>
  <si>
    <t>баночки для йогуртницы</t>
  </si>
  <si>
    <t>маска коня</t>
  </si>
  <si>
    <t>кепи детская</t>
  </si>
  <si>
    <t>шорты для девочки спортивные черные</t>
  </si>
  <si>
    <t>шампунь тоник для волос</t>
  </si>
  <si>
    <t>органайзеры для косметики для женщин</t>
  </si>
  <si>
    <t>труба для одежды</t>
  </si>
  <si>
    <t>детские штанишки для девочек</t>
  </si>
  <si>
    <t>городецкая роспись</t>
  </si>
  <si>
    <t>термо бельё</t>
  </si>
  <si>
    <t>вязаный топ на бретельках</t>
  </si>
  <si>
    <t>клей для ресниц накладных</t>
  </si>
  <si>
    <t>жилет мужская</t>
  </si>
  <si>
    <t>держатель для обуви</t>
  </si>
  <si>
    <t>туфли чёрные женские</t>
  </si>
  <si>
    <t>ходовая часть</t>
  </si>
  <si>
    <t>сладкий бокс для девочки</t>
  </si>
  <si>
    <t>я тон estel маска</t>
  </si>
  <si>
    <t>парка летняя женская с капюшоном</t>
  </si>
  <si>
    <t>ксения черная</t>
  </si>
  <si>
    <t>аппарат для конфет</t>
  </si>
  <si>
    <t>ремень для пальто</t>
  </si>
  <si>
    <t>кисть кабуки в футляре</t>
  </si>
  <si>
    <t xml:space="preserve">юбка женская джинсовая </t>
  </si>
  <si>
    <t xml:space="preserve">рубашка джинсовая женская </t>
  </si>
  <si>
    <t>соединитель для светодиодной ленты</t>
  </si>
  <si>
    <t>капика сандалии для девочки</t>
  </si>
  <si>
    <t>носочки пилинг для ног</t>
  </si>
  <si>
    <t>кокотница керамическая</t>
  </si>
  <si>
    <t>кофта женская тонкая</t>
  </si>
  <si>
    <t>jigott крем для рук</t>
  </si>
  <si>
    <t>задний фонарь для велосипеда</t>
  </si>
  <si>
    <t>лодочки женские туфли натуральная кожа</t>
  </si>
  <si>
    <t>свеча черная</t>
  </si>
  <si>
    <t>кроссовки женские белые кожа натуральная</t>
  </si>
  <si>
    <t>вешалка плечики пластиковая</t>
  </si>
  <si>
    <t>глянцевая фотобумага</t>
  </si>
  <si>
    <t>skechers обувь женская</t>
  </si>
  <si>
    <t>шнур для зарядки iphone 7</t>
  </si>
  <si>
    <t>консилер зеленый для лица</t>
  </si>
  <si>
    <t>семена чия</t>
  </si>
  <si>
    <t>коробка для таблеток</t>
  </si>
  <si>
    <t>с вырезом для пальца</t>
  </si>
  <si>
    <t>спортивные витамины для женщин</t>
  </si>
  <si>
    <t>силиконовые подушечки для обуви</t>
  </si>
  <si>
    <t>grass для пола</t>
  </si>
  <si>
    <t>база для гель лака с блестками</t>
  </si>
  <si>
    <t>леопардовая юбка женская</t>
  </si>
  <si>
    <t>увелка хлопья</t>
  </si>
  <si>
    <t>осветляющий спрей для волос</t>
  </si>
  <si>
    <t>крем для тела avon</t>
  </si>
  <si>
    <t>рамадан украшения</t>
  </si>
  <si>
    <t>аптечка армейская</t>
  </si>
  <si>
    <t>скатерть силиконовая овальная с кружевом</t>
  </si>
  <si>
    <t>вермикулит грунт для растений</t>
  </si>
  <si>
    <t>unaffected для мужчин</t>
  </si>
  <si>
    <t>domix для ног</t>
  </si>
  <si>
    <t>подушка под спину для стула</t>
  </si>
  <si>
    <t>наклейки лягушки</t>
  </si>
  <si>
    <t>sela леггинсы для девочки sela</t>
  </si>
  <si>
    <t>майка глория джинс</t>
  </si>
  <si>
    <t>детали для трюкового самоката</t>
  </si>
  <si>
    <t>летние шляпы женские</t>
  </si>
  <si>
    <t>эмаль для дерева</t>
  </si>
  <si>
    <t>подвязчик растений</t>
  </si>
  <si>
    <t>средства для мытья посуды зеленого цвета</t>
  </si>
  <si>
    <t>бегущая строка</t>
  </si>
  <si>
    <t>машинка для стрижки собак мозер</t>
  </si>
  <si>
    <t>рваные джинсы для мальчика</t>
  </si>
  <si>
    <t>набор тряпок</t>
  </si>
  <si>
    <t>счетчик рядов</t>
  </si>
  <si>
    <t>подарок для пары</t>
  </si>
  <si>
    <t>мужская одежда свитшот</t>
  </si>
  <si>
    <t>пилинг для головы корея</t>
  </si>
  <si>
    <t>деревянный стол</t>
  </si>
  <si>
    <t>натяжитель цепи</t>
  </si>
  <si>
    <t>косметичка для путешествий</t>
  </si>
  <si>
    <t xml:space="preserve">перчатки боксёрские </t>
  </si>
  <si>
    <t>силиконовая крышка для чашки</t>
  </si>
  <si>
    <t>мужская расческа</t>
  </si>
  <si>
    <t>игровой набор для девочки</t>
  </si>
  <si>
    <t>маркер для бровей коричневый</t>
  </si>
  <si>
    <t>яркая палетка</t>
  </si>
  <si>
    <t>кеды dc shoes для мужчин</t>
  </si>
  <si>
    <t>спортивный костюм для мальчика адидас</t>
  </si>
  <si>
    <t>термокастрюля pinnacle</t>
  </si>
  <si>
    <t>жилетка длинная</t>
  </si>
  <si>
    <t>няня зайчик</t>
  </si>
  <si>
    <t xml:space="preserve">клавиатура для телефона </t>
  </si>
  <si>
    <t>атлас 8 класс география</t>
  </si>
  <si>
    <t>телефон для девочки</t>
  </si>
  <si>
    <t xml:space="preserve">пятновыводители </t>
  </si>
  <si>
    <t>поясная сумка женская спортивная</t>
  </si>
  <si>
    <t xml:space="preserve">детская сумочка </t>
  </si>
  <si>
    <t>ёмкость для взбивания</t>
  </si>
  <si>
    <t>кисточки для рисования для малышей</t>
  </si>
  <si>
    <t>брусья для отжиманий</t>
  </si>
  <si>
    <t>занавеска для ванной штора комнаты</t>
  </si>
  <si>
    <t>сито кружка для муки</t>
  </si>
  <si>
    <t>манекен для причесок с натуральными волосами</t>
  </si>
  <si>
    <t>заколка бант для волос детская</t>
  </si>
  <si>
    <t>ручка мебельная хром</t>
  </si>
  <si>
    <t>краска для одежды ideal</t>
  </si>
  <si>
    <t>шампунь для волос fructis</t>
  </si>
  <si>
    <t>тетрадь большая</t>
  </si>
  <si>
    <t xml:space="preserve">гель доктора фёдорова </t>
  </si>
  <si>
    <t>электрическая зубная щетка филипс</t>
  </si>
  <si>
    <t>держатель для шторки в ванной</t>
  </si>
  <si>
    <t>массажные мячики набор</t>
  </si>
  <si>
    <t>юбка в клетку женская</t>
  </si>
  <si>
    <t>бант для выписки</t>
  </si>
  <si>
    <t>аптечка домашняя</t>
  </si>
  <si>
    <t>кисточка для подводки</t>
  </si>
  <si>
    <t>костюм на день рождения</t>
  </si>
  <si>
    <t>сумка вязанная</t>
  </si>
  <si>
    <t>шапка трикотажная для девочки</t>
  </si>
  <si>
    <t>украшения для сада в для дачи</t>
  </si>
  <si>
    <t>гуашь черная</t>
  </si>
  <si>
    <t>постельное с одеялом белье</t>
  </si>
  <si>
    <t>торцевая доска</t>
  </si>
  <si>
    <t>халатик для девочки</t>
  </si>
  <si>
    <t>комплект нижнего белья женское</t>
  </si>
  <si>
    <t>контейнер для грязного белья</t>
  </si>
  <si>
    <t xml:space="preserve">стиляги </t>
  </si>
  <si>
    <t>кошачий корм для стерилизованных</t>
  </si>
  <si>
    <t>умная копилка</t>
  </si>
  <si>
    <t>от клещей для людей</t>
  </si>
  <si>
    <t>перчатки для зала женские</t>
  </si>
  <si>
    <t>кольцо для подростка</t>
  </si>
  <si>
    <t>куртка для беременных верхняя одежда</t>
  </si>
  <si>
    <t>воротничок для девочки</t>
  </si>
  <si>
    <t>червячки на магнитах</t>
  </si>
  <si>
    <t>яичный альбумин</t>
  </si>
  <si>
    <t>для канапе</t>
  </si>
  <si>
    <t>клетка для птиц товары для животных</t>
  </si>
  <si>
    <t>палатка 6 местная</t>
  </si>
  <si>
    <t>костюм для мальчика нарядный школьный</t>
  </si>
  <si>
    <t>резинки для волос маленькие</t>
  </si>
  <si>
    <t>парфюм для белья гранулы</t>
  </si>
  <si>
    <t xml:space="preserve">шорты глория джинс </t>
  </si>
  <si>
    <t>диадема для волос детская</t>
  </si>
  <si>
    <t>икра рыбная</t>
  </si>
  <si>
    <t>панель для ванной</t>
  </si>
  <si>
    <t>зарядка микро usb</t>
  </si>
  <si>
    <t>аккумулятор для гироскутера</t>
  </si>
  <si>
    <t>татьяна устинова</t>
  </si>
  <si>
    <t>ручка многоцветная</t>
  </si>
  <si>
    <t>плита керамическая</t>
  </si>
  <si>
    <t>актинидия</t>
  </si>
  <si>
    <t>зимняя шапка для мальчика</t>
  </si>
  <si>
    <t>шайбы для поликарбоната</t>
  </si>
  <si>
    <t>обувь для женщин демисезон</t>
  </si>
  <si>
    <t>карниз для ванной черный</t>
  </si>
  <si>
    <t>зубная паста сплат отбеливающая</t>
  </si>
  <si>
    <t>органайзер для хранения круп</t>
  </si>
  <si>
    <t>джинсы мужские чёрные</t>
  </si>
  <si>
    <t>cutrin для волос</t>
  </si>
  <si>
    <t>вазочка для конфет</t>
  </si>
  <si>
    <t>краска акриловая черная</t>
  </si>
  <si>
    <t>biorepair зубная паста ночная</t>
  </si>
  <si>
    <t>ошейник для шпица</t>
  </si>
  <si>
    <t>для пресса тренажер</t>
  </si>
  <si>
    <t>чехол для электронной книги</t>
  </si>
  <si>
    <t>краска для лица</t>
  </si>
  <si>
    <t>фуксия сумка</t>
  </si>
  <si>
    <t>брокколи для проращивания</t>
  </si>
  <si>
    <t>ложка кухонная</t>
  </si>
  <si>
    <t>альбомы для фотографий</t>
  </si>
  <si>
    <t>mixit гель для душа</t>
  </si>
  <si>
    <t>шар с днем рождения</t>
  </si>
  <si>
    <t>для резки овощей</t>
  </si>
  <si>
    <t>я самая гель для интимной</t>
  </si>
  <si>
    <t xml:space="preserve">спицы для вязания </t>
  </si>
  <si>
    <t>финская женская одежда</t>
  </si>
  <si>
    <t>пептидная сыворотка для лица</t>
  </si>
  <si>
    <t>кресло для лодки</t>
  </si>
  <si>
    <t>джинсы wrangler для мужчин</t>
  </si>
  <si>
    <t>голубая подводка</t>
  </si>
  <si>
    <t>одеяло шелкопряд</t>
  </si>
  <si>
    <t>от укачивания</t>
  </si>
  <si>
    <t>расчёска tangle teezer</t>
  </si>
  <si>
    <t>мыло для бровей корея</t>
  </si>
  <si>
    <t>стеганая куртка оверсайз</t>
  </si>
  <si>
    <t>наклейка зеркальная</t>
  </si>
  <si>
    <t>машинка для стрижки животных собак</t>
  </si>
  <si>
    <t>мочалка корейская</t>
  </si>
  <si>
    <t>футболки для девочек с пайетками</t>
  </si>
  <si>
    <t>джеггинсы для девочки</t>
  </si>
  <si>
    <t>холодный ботокс для волос набор</t>
  </si>
  <si>
    <t>платья 54 размер молодежные</t>
  </si>
  <si>
    <t>мяс</t>
  </si>
  <si>
    <t>пастилки для свежего дыхания</t>
  </si>
  <si>
    <t>горшок для кактусов</t>
  </si>
  <si>
    <t>изоляционные материалы</t>
  </si>
  <si>
    <t>подводка матовая</t>
  </si>
  <si>
    <t>ветровки для мальчиков демисезон</t>
  </si>
  <si>
    <t>синяя помада</t>
  </si>
  <si>
    <t>дочь для волка</t>
  </si>
  <si>
    <t>большая сумка для вещей</t>
  </si>
  <si>
    <t xml:space="preserve">держатель для телефона автомобильный </t>
  </si>
  <si>
    <t>стеклянный флакон</t>
  </si>
  <si>
    <t>лавка садовая</t>
  </si>
  <si>
    <t>чёрные женские кроссовки</t>
  </si>
  <si>
    <t>блеск тату для бикини</t>
  </si>
  <si>
    <t>пилка для педикюра пилка для пяточек</t>
  </si>
  <si>
    <t>волшебная ночь постельное белье</t>
  </si>
  <si>
    <t>органайзер для шкафчика в сад</t>
  </si>
  <si>
    <t xml:space="preserve">консилер для глаз </t>
  </si>
  <si>
    <t>кронштейн для проектора</t>
  </si>
  <si>
    <t>для мам</t>
  </si>
  <si>
    <t>зажимы для проводов</t>
  </si>
  <si>
    <t>штаны для мужчин</t>
  </si>
  <si>
    <t>футболка мужская плотная</t>
  </si>
  <si>
    <t>мастурбатор яйцо</t>
  </si>
  <si>
    <t>black rice / black rice / bb крем тональный для лица корея с экстрактом черного риса / black rice cover</t>
  </si>
  <si>
    <t>серебряная цепочка 925 пробы женская</t>
  </si>
  <si>
    <t>свободного кроя платье</t>
  </si>
  <si>
    <t>фонарь для велосипеда аккумуляторный</t>
  </si>
  <si>
    <t>набор посуды щенячий патруль</t>
  </si>
  <si>
    <t>матча розовая</t>
  </si>
  <si>
    <t>клетки для попугаев</t>
  </si>
  <si>
    <t>подарок для любимой девушки</t>
  </si>
  <si>
    <t>насадка на бутылку для полива растений</t>
  </si>
  <si>
    <t xml:space="preserve">футболка мужская поло </t>
  </si>
  <si>
    <t>туалетная вода мужская avon</t>
  </si>
  <si>
    <t>обувная полка с сиденьем</t>
  </si>
  <si>
    <t>витамины для мужчин тестостерон</t>
  </si>
  <si>
    <t>my белье для женщин</t>
  </si>
  <si>
    <t>чехол для фотоаппарата</t>
  </si>
  <si>
    <t>опилки для кошек</t>
  </si>
  <si>
    <t>панама теплая</t>
  </si>
  <si>
    <t>печка для казана 10 литров</t>
  </si>
  <si>
    <t>пероксидная система</t>
  </si>
  <si>
    <t>сумка женская спортивная женская</t>
  </si>
  <si>
    <t>бассейн для детей</t>
  </si>
  <si>
    <t>толстовка твое для женщин</t>
  </si>
  <si>
    <t>баллон для пневматики</t>
  </si>
  <si>
    <t>маска для глаз от отеков</t>
  </si>
  <si>
    <t>сорти гель для стирки</t>
  </si>
  <si>
    <t>майка мужская твое</t>
  </si>
  <si>
    <t>белевская пастильная мануфактура</t>
  </si>
  <si>
    <t>пижама женская шелковая больших размеров</t>
  </si>
  <si>
    <t>цоколь кухня</t>
  </si>
  <si>
    <t>спортивный костюм для мальчика с капюшоном</t>
  </si>
  <si>
    <t>посуда белая керамическая для кухни</t>
  </si>
  <si>
    <t>серьги висячие серебро 925</t>
  </si>
  <si>
    <t>коем для ног</t>
  </si>
  <si>
    <t>лабиринт для кошек</t>
  </si>
  <si>
    <t>термофильная закваска для сыра</t>
  </si>
  <si>
    <t>книжка мягкая</t>
  </si>
  <si>
    <t>протеиновая каша</t>
  </si>
  <si>
    <t>территория тайги</t>
  </si>
  <si>
    <t>игрушка антистресс большая</t>
  </si>
  <si>
    <t>чехол для poco m3</t>
  </si>
  <si>
    <t>юбка джинсовая женская миди больших размеров</t>
  </si>
  <si>
    <t>проектор звёздного неба</t>
  </si>
  <si>
    <t>плитка потолочная мартинпласт</t>
  </si>
  <si>
    <t>маска для ног корея</t>
  </si>
  <si>
    <t>заточной станок для цепей</t>
  </si>
  <si>
    <t>освежитель для унитаза подвесной</t>
  </si>
  <si>
    <t>шорты женские для спорта</t>
  </si>
  <si>
    <t>брюки для мальчика в клетку</t>
  </si>
  <si>
    <t>лего пожарная машина</t>
  </si>
  <si>
    <t>скребки для языка</t>
  </si>
  <si>
    <t>индийская косметика для лица</t>
  </si>
  <si>
    <t>часы для девочки детские</t>
  </si>
  <si>
    <t>кактус говорящий</t>
  </si>
  <si>
    <t>маска для лица organic</t>
  </si>
  <si>
    <t>краска для осветления</t>
  </si>
  <si>
    <t>сумка мятного цвета</t>
  </si>
  <si>
    <t>дезинфектор для инструментов</t>
  </si>
  <si>
    <t>бижутерия на шею серебро</t>
  </si>
  <si>
    <t>мягкая игрушка енот</t>
  </si>
  <si>
    <t>детская качалка лошадка</t>
  </si>
  <si>
    <t>trainer для кошек</t>
  </si>
  <si>
    <t>дневник для девочек с замком</t>
  </si>
  <si>
    <t>увлажняющее масло для губ</t>
  </si>
  <si>
    <t>светильник на батарейках с датчиком движения</t>
  </si>
  <si>
    <t>ssd накопитель для ноутбука</t>
  </si>
  <si>
    <t>люцерна гранулированная</t>
  </si>
  <si>
    <t>кольцо змея серебро</t>
  </si>
  <si>
    <t>сумка плетеная пляжная</t>
  </si>
  <si>
    <t>биогрунт для рассады</t>
  </si>
  <si>
    <t>бессульфатный бальзам для волос</t>
  </si>
  <si>
    <t>сумка мужская спортивная через плечо</t>
  </si>
  <si>
    <t>скотч малярный узкий</t>
  </si>
  <si>
    <t>для попугаев корм</t>
  </si>
  <si>
    <t>краска для стекла</t>
  </si>
  <si>
    <t>круглая сумочка</t>
  </si>
  <si>
    <t>перчатки для вратарей</t>
  </si>
  <si>
    <t>детская обувь сказка</t>
  </si>
  <si>
    <t>кроссовки турция</t>
  </si>
  <si>
    <t>мешки для пылесоса тефаль</t>
  </si>
  <si>
    <t>вафельницы для тонких вафель</t>
  </si>
  <si>
    <t>свитшот чёрный</t>
  </si>
  <si>
    <t>блузка love republic женская</t>
  </si>
  <si>
    <t>с перьями платье</t>
  </si>
  <si>
    <t>wella лак для волос</t>
  </si>
  <si>
    <t>дорожный набор зубная паста</t>
  </si>
  <si>
    <t>дама с камелиями</t>
  </si>
  <si>
    <t>деревянный пистолет резинкострел</t>
  </si>
  <si>
    <t>серьги красные висячие</t>
  </si>
  <si>
    <t>белая футболка для подростка</t>
  </si>
  <si>
    <t>чехол для наушников honor earbuds</t>
  </si>
  <si>
    <t>заглушки для литых дисков</t>
  </si>
  <si>
    <t>обувь юничел для женщин</t>
  </si>
  <si>
    <t xml:space="preserve">коврик для </t>
  </si>
  <si>
    <t>юбка бордовая</t>
  </si>
  <si>
    <t>силиконовые формы для льда</t>
  </si>
  <si>
    <t>оборудование для торговли</t>
  </si>
  <si>
    <t>пряжа ромашка</t>
  </si>
  <si>
    <t>цукаты для кулича</t>
  </si>
  <si>
    <t>трильяж</t>
  </si>
  <si>
    <t>малахит украшения</t>
  </si>
  <si>
    <t>линза для камеры</t>
  </si>
  <si>
    <t>багажная сумка</t>
  </si>
  <si>
    <t>брелок на ключи мягкий</t>
  </si>
  <si>
    <t>лосины леггинсы для беременных</t>
  </si>
  <si>
    <t>пастила детская</t>
  </si>
  <si>
    <t>держатель для занавесок</t>
  </si>
  <si>
    <t>глория джинс колготки</t>
  </si>
  <si>
    <t>ведра для мусора</t>
  </si>
  <si>
    <t>аромамасла для бани</t>
  </si>
  <si>
    <t>комбинация женская сорочка</t>
  </si>
  <si>
    <t>sela рубашка женская</t>
  </si>
  <si>
    <t>браслеты для двоих</t>
  </si>
  <si>
    <t xml:space="preserve">наклейки для детей </t>
  </si>
  <si>
    <t>паста для бровей brow henna</t>
  </si>
  <si>
    <t>съедобный мел для беременных</t>
  </si>
  <si>
    <t>перчатки для готовки</t>
  </si>
  <si>
    <t>классическая мужская рубашка</t>
  </si>
  <si>
    <t>стойка для микрофона напольная</t>
  </si>
  <si>
    <t>ткань для шитья детская</t>
  </si>
  <si>
    <t>зубная щетка на палец для детей</t>
  </si>
  <si>
    <t>машинка для волос и бороды</t>
  </si>
  <si>
    <t>коврик для туризма</t>
  </si>
  <si>
    <t>nutrilak детская смесь</t>
  </si>
  <si>
    <t>форма для лазаньи</t>
  </si>
  <si>
    <t>платье пыльная роза</t>
  </si>
  <si>
    <t>подвеска в коляску</t>
  </si>
  <si>
    <t xml:space="preserve">маленькая сумочка </t>
  </si>
  <si>
    <t>пленка светоотражающая</t>
  </si>
  <si>
    <t>чехлы для телефонов samsung galaxy note 10 lite</t>
  </si>
  <si>
    <t>монастырская косметика</t>
  </si>
  <si>
    <t>ипомея пурпурная</t>
  </si>
  <si>
    <t>абажур для бани и сауны</t>
  </si>
  <si>
    <t xml:space="preserve">коврик для детей </t>
  </si>
  <si>
    <t>башня игра</t>
  </si>
  <si>
    <t>крем bb для лица</t>
  </si>
  <si>
    <t>теплая панама</t>
  </si>
  <si>
    <t>юбка классическая</t>
  </si>
  <si>
    <t>резиновый коврик для ванной</t>
  </si>
  <si>
    <t>палатки для туризма двухслойные</t>
  </si>
  <si>
    <t>настольный органайзер для канцелярии детский</t>
  </si>
  <si>
    <t>гель лака жидкость для снятия</t>
  </si>
  <si>
    <t>натуральный крем для лица</t>
  </si>
  <si>
    <t>кормушки для рыбалки</t>
  </si>
  <si>
    <t>летние футболки для подростков</t>
  </si>
  <si>
    <t>капсулы для стиральной машины</t>
  </si>
  <si>
    <t xml:space="preserve">для укладки волос </t>
  </si>
  <si>
    <t>подтяжки женские взрослые</t>
  </si>
  <si>
    <t>оранжевая кофта</t>
  </si>
  <si>
    <t>стикеры для ноутбука</t>
  </si>
  <si>
    <t>пудра акриловая для ногтей</t>
  </si>
  <si>
    <t>пенопластовые яйца</t>
  </si>
  <si>
    <t>мягкая игрушка фредди</t>
  </si>
  <si>
    <t>туфли для танцев женские латина</t>
  </si>
  <si>
    <t>рубашка женская удлиненная белая</t>
  </si>
  <si>
    <t>стелька гелевая</t>
  </si>
  <si>
    <t>бритва венус женская</t>
  </si>
  <si>
    <t>десертная тарелка</t>
  </si>
  <si>
    <t>зубная паста crest</t>
  </si>
  <si>
    <t>браслет для mi band4</t>
  </si>
  <si>
    <t>пихтовая вода</t>
  </si>
  <si>
    <t>горшки для балкона</t>
  </si>
  <si>
    <t>туалетная вода adidas</t>
  </si>
  <si>
    <t>футболка импровизация</t>
  </si>
  <si>
    <t>обувь для девочек демисезон</t>
  </si>
  <si>
    <t>рукав для гладильной доски</t>
  </si>
  <si>
    <t>соска ортодонтическая</t>
  </si>
  <si>
    <t>электронная сигарета бруско</t>
  </si>
  <si>
    <t>flormar для губ</t>
  </si>
  <si>
    <t>для пвз</t>
  </si>
  <si>
    <t>крем сияние</t>
  </si>
  <si>
    <t>медицинская форма мужская</t>
  </si>
  <si>
    <t>термонаклейки для одежды</t>
  </si>
  <si>
    <t>маска для волос бабушка агафья</t>
  </si>
  <si>
    <t>юбка с подтяжками</t>
  </si>
  <si>
    <t>вкладыш в коляску матрасик</t>
  </si>
  <si>
    <t>гидрогелевые патчи корея</t>
  </si>
  <si>
    <t>для чистки лица аппарат</t>
  </si>
  <si>
    <t>o'stin одежда для женщин</t>
  </si>
  <si>
    <t>очиститель пластика автомобиля</t>
  </si>
  <si>
    <t>футболка с карманом женская</t>
  </si>
  <si>
    <t>роликовые коньки для девочки</t>
  </si>
  <si>
    <t>блуза для беременных</t>
  </si>
  <si>
    <t>желтое платье для девочки нарядное</t>
  </si>
  <si>
    <t>коляска прогулочная с перекидной ручкой</t>
  </si>
  <si>
    <t>форма поварская</t>
  </si>
  <si>
    <t>коврик грязезащитный</t>
  </si>
  <si>
    <t>мультирезка электрическая</t>
  </si>
  <si>
    <t xml:space="preserve">деревяшки </t>
  </si>
  <si>
    <t>держатель для часов</t>
  </si>
  <si>
    <t>топ женский на бретелях</t>
  </si>
  <si>
    <t>кофта легкая</t>
  </si>
  <si>
    <t>рябушка</t>
  </si>
  <si>
    <t>светодиодная лента 1 м</t>
  </si>
  <si>
    <t>колечки для девочек на палец</t>
  </si>
  <si>
    <t>маска для лица корейская косметика</t>
  </si>
  <si>
    <t>инструменты для бровей</t>
  </si>
  <si>
    <t>шнурок для крестика мужской</t>
  </si>
  <si>
    <t>стеллаж для игрушек пластмассовый</t>
  </si>
  <si>
    <t>губная помада лореаль</t>
  </si>
  <si>
    <t>кастрюля с антипригарным покрытием</t>
  </si>
  <si>
    <t>одежда для похода</t>
  </si>
  <si>
    <t>базовая женская футболка</t>
  </si>
  <si>
    <t xml:space="preserve">все для дня рождения </t>
  </si>
  <si>
    <t xml:space="preserve">кусачки для ногтей </t>
  </si>
  <si>
    <t>шиммер для лица</t>
  </si>
  <si>
    <t>бюст для украшений</t>
  </si>
  <si>
    <t>соль черная</t>
  </si>
  <si>
    <t>гель для суставов</t>
  </si>
  <si>
    <t>пальто для малышей</t>
  </si>
  <si>
    <t xml:space="preserve">для украшений </t>
  </si>
  <si>
    <t>салатница деревянная</t>
  </si>
  <si>
    <t>поилки для перепелов</t>
  </si>
  <si>
    <t>футболки для собак</t>
  </si>
  <si>
    <t>адидас ветровка женская</t>
  </si>
  <si>
    <t>чистилка для ушей</t>
  </si>
  <si>
    <t>пальто куртка демисезонные женская</t>
  </si>
  <si>
    <t>резиновая обувь для мальчика</t>
  </si>
  <si>
    <t>разглаживающие средства для волос</t>
  </si>
  <si>
    <t>свингеры для рыбалки</t>
  </si>
  <si>
    <t>платье на бретелях хлопковое</t>
  </si>
  <si>
    <t>настольные игры для детей 5 лет</t>
  </si>
  <si>
    <t>блузка вишня</t>
  </si>
  <si>
    <t>perina постельное белье для малыша</t>
  </si>
  <si>
    <t>пенал 3 отделения</t>
  </si>
  <si>
    <t>приставка для телефона</t>
  </si>
  <si>
    <t>маркеры для тега</t>
  </si>
  <si>
    <t>хлопковая футболка</t>
  </si>
  <si>
    <t>кровать двуспальная 140 200 с матрасом</t>
  </si>
  <si>
    <t>банки продуктов для сыпучих</t>
  </si>
  <si>
    <t>аистёнок</t>
  </si>
  <si>
    <t>зарядник type c</t>
  </si>
  <si>
    <t>печь для палатки</t>
  </si>
  <si>
    <t>адресник для собак</t>
  </si>
  <si>
    <t>желейные мишки украшения</t>
  </si>
  <si>
    <t>пена для волос taft</t>
  </si>
  <si>
    <t>лампы для аквариума</t>
  </si>
  <si>
    <t>кальвин кляйн</t>
  </si>
  <si>
    <t>столбик для кошки</t>
  </si>
  <si>
    <t>чёрная женская футболка</t>
  </si>
  <si>
    <t>майка твоё</t>
  </si>
  <si>
    <t>trendyol для женщин</t>
  </si>
  <si>
    <t>теплые пинетки для малышей</t>
  </si>
  <si>
    <t xml:space="preserve">шоколадное яйцо </t>
  </si>
  <si>
    <t>разделитель ящика</t>
  </si>
  <si>
    <t>сменный баллон для освежителя воздуха</t>
  </si>
  <si>
    <t>патчи увлажняющие</t>
  </si>
  <si>
    <t>фон для маникюра</t>
  </si>
  <si>
    <t>розовая посуда</t>
  </si>
  <si>
    <t>стеклянная кружка с двойным дном</t>
  </si>
  <si>
    <t>коляски 2в1</t>
  </si>
  <si>
    <t>фуксия футболка женская</t>
  </si>
  <si>
    <t>лимонная кислота жидкая</t>
  </si>
  <si>
    <t>беспроводная зарядка в авто</t>
  </si>
  <si>
    <t>кене для волос</t>
  </si>
  <si>
    <t>для резинок и заколок</t>
  </si>
  <si>
    <t>манжеты для ног</t>
  </si>
  <si>
    <t>одеяло полутороспальное</t>
  </si>
  <si>
    <t>друзья сериал</t>
  </si>
  <si>
    <t>acoola для девочек куртка</t>
  </si>
  <si>
    <t>корм для рыбок аквариумных тетра</t>
  </si>
  <si>
    <t>кровать надувная двуспальная</t>
  </si>
  <si>
    <t>для рыбы</t>
  </si>
  <si>
    <t>продувная расческа</t>
  </si>
  <si>
    <t>янтарная волна</t>
  </si>
  <si>
    <t>палочка для маникюра</t>
  </si>
  <si>
    <t>праздничные украшения</t>
  </si>
  <si>
    <t>черноплодная рябина</t>
  </si>
  <si>
    <t>стручковая фасоль</t>
  </si>
  <si>
    <t>беловежская</t>
  </si>
  <si>
    <t>ободок для макияжа</t>
  </si>
  <si>
    <t>сумка детская спортивная</t>
  </si>
  <si>
    <t xml:space="preserve">масло после депиляции </t>
  </si>
  <si>
    <t>опасная бритва набор</t>
  </si>
  <si>
    <t>повязка на голову наруто</t>
  </si>
  <si>
    <t>светящиеся сандалии</t>
  </si>
  <si>
    <t>чёрная футболка oversize твое</t>
  </si>
  <si>
    <t>бады для набора веса</t>
  </si>
  <si>
    <t xml:space="preserve">корзина для белья в ванную </t>
  </si>
  <si>
    <t>гитара акустическая 6 струн</t>
  </si>
  <si>
    <t>тестораскатка электрическая</t>
  </si>
  <si>
    <t>мясо свежее</t>
  </si>
  <si>
    <t>маска для удаления черных точек</t>
  </si>
  <si>
    <t>сухоцветы для свечей</t>
  </si>
  <si>
    <t>маски корейская для лица тканевые</t>
  </si>
  <si>
    <t>кондиционер для белья корея</t>
  </si>
  <si>
    <t>коврик для кухонного стола</t>
  </si>
  <si>
    <t xml:space="preserve">печь для казана </t>
  </si>
  <si>
    <t>щётка для мытья головы</t>
  </si>
  <si>
    <t>стельки ортопедические детские от плоскостопия</t>
  </si>
  <si>
    <t>рейлинг для кухни бронза</t>
  </si>
  <si>
    <t xml:space="preserve">мужская </t>
  </si>
  <si>
    <t>puma мужская обувь</t>
  </si>
  <si>
    <t>лоскут для пэчворка</t>
  </si>
  <si>
    <t>бейсболка adidas детская</t>
  </si>
  <si>
    <t>бельё постельное</t>
  </si>
  <si>
    <t>атомайзер для духов для парфюма 8 мл дорожный</t>
  </si>
  <si>
    <t>разделочные доски деревянные</t>
  </si>
  <si>
    <t>рядом с тобой</t>
  </si>
  <si>
    <t>яйца куриные столовые</t>
  </si>
  <si>
    <t>лейка для душа массажная</t>
  </si>
  <si>
    <t>мертвая земля</t>
  </si>
  <si>
    <t>детская горка для катания</t>
  </si>
  <si>
    <t>тумба прикроватная детская</t>
  </si>
  <si>
    <t>сияние стивен кинг</t>
  </si>
  <si>
    <t>атомайзер для духов 30 мл</t>
  </si>
  <si>
    <t>блузка женская льняная</t>
  </si>
  <si>
    <t>купальник для девочки слитный для бассейна</t>
  </si>
  <si>
    <t>3м клейкая лента</t>
  </si>
  <si>
    <t>пила садовая ручная samurai</t>
  </si>
  <si>
    <t>брашинг фен для волос</t>
  </si>
  <si>
    <t>agness кастрюля</t>
  </si>
  <si>
    <t>маласянь</t>
  </si>
  <si>
    <t>молды для смолы</t>
  </si>
  <si>
    <t>три медведя</t>
  </si>
  <si>
    <t>чехол на ipad 5 поколения</t>
  </si>
  <si>
    <t>туника домашняя женская 48 размер</t>
  </si>
  <si>
    <t>коктейльная вишня</t>
  </si>
  <si>
    <t>губка для мытья</t>
  </si>
  <si>
    <t>для бизиборда</t>
  </si>
  <si>
    <t>веер для танца</t>
  </si>
  <si>
    <t>маска многоразовая тканевая</t>
  </si>
  <si>
    <t>эльфийские украшения</t>
  </si>
  <si>
    <t>миска для краски волос</t>
  </si>
  <si>
    <t>стакан для ручек и карандашей</t>
  </si>
  <si>
    <t>насадка на мясорубку</t>
  </si>
  <si>
    <t>фартук и нарукавники для труда</t>
  </si>
  <si>
    <t>шапочка для капусты</t>
  </si>
  <si>
    <t>футболка детская глория джинс</t>
  </si>
  <si>
    <t>брюки серые для мальчиков</t>
  </si>
  <si>
    <t>женская обувь баден</t>
  </si>
  <si>
    <t>стиральная порошок</t>
  </si>
  <si>
    <t>тушь для каллиграфии</t>
  </si>
  <si>
    <t>живица кедровая масло</t>
  </si>
  <si>
    <t>халат для бани женский</t>
  </si>
  <si>
    <t>топ бра для девочек</t>
  </si>
  <si>
    <t>платья трапеция</t>
  </si>
  <si>
    <t>губка для волос</t>
  </si>
  <si>
    <t xml:space="preserve">монтажная пена </t>
  </si>
  <si>
    <t>полотенце микрофибра для волос</t>
  </si>
  <si>
    <t>женская футболка с надписью белая</t>
  </si>
  <si>
    <t xml:space="preserve">тент для качелей </t>
  </si>
  <si>
    <t>lebel для волос шампунь</t>
  </si>
  <si>
    <t>куртка женская демисезонная стеганая удлиненная</t>
  </si>
  <si>
    <t>средство для мытья ковров</t>
  </si>
  <si>
    <t>тени для век перламутровые</t>
  </si>
  <si>
    <t>для пляжа одежда женская</t>
  </si>
  <si>
    <t>уличная одежда</t>
  </si>
  <si>
    <t>сумка для купальника</t>
  </si>
  <si>
    <t>швабра губчатая</t>
  </si>
  <si>
    <t>дезинфекция</t>
  </si>
  <si>
    <t>пештемаль турция</t>
  </si>
  <si>
    <t>эмаль для бытовой техники</t>
  </si>
  <si>
    <t>melissa обувь для женщин</t>
  </si>
  <si>
    <t>черная шапка</t>
  </si>
  <si>
    <t>ампулы для волос от выпадения</t>
  </si>
  <si>
    <t>гольфины для девочек</t>
  </si>
  <si>
    <t>нить красная</t>
  </si>
  <si>
    <t>математика для детей</t>
  </si>
  <si>
    <t>батарейки для слуховых аппаратов 13</t>
  </si>
  <si>
    <t>masura японский маникюр</t>
  </si>
  <si>
    <t>комплекс для волос</t>
  </si>
  <si>
    <t>блеск с эффектом увеличения губ</t>
  </si>
  <si>
    <t>шкода октавия а5</t>
  </si>
  <si>
    <t>розовая одежда</t>
  </si>
  <si>
    <t>массажная ванна для ног</t>
  </si>
  <si>
    <t>форма силиконовая для эпоксидной смолы</t>
  </si>
  <si>
    <t>средства для объема волос</t>
  </si>
  <si>
    <t>худи женская оверсайз</t>
  </si>
  <si>
    <t>терка для чеснока и имбиря</t>
  </si>
  <si>
    <t>кастрюля kukmara</t>
  </si>
  <si>
    <t>обложки для тетрадей прозрачные</t>
  </si>
  <si>
    <t>изюм малаяр</t>
  </si>
  <si>
    <t>eveline маска для волос</t>
  </si>
  <si>
    <t>штамп для глаз</t>
  </si>
  <si>
    <t>простыня на резинке 120 60</t>
  </si>
  <si>
    <t>гелевый карандаш для глаз lamel</t>
  </si>
  <si>
    <t>берёзовый сок</t>
  </si>
  <si>
    <t>колготки блестящие</t>
  </si>
  <si>
    <t>белые туфли женские натуральная кожа</t>
  </si>
  <si>
    <t>футболки для женщин манго</t>
  </si>
  <si>
    <t>панель пвх для кухни</t>
  </si>
  <si>
    <t>зелёные тени</t>
  </si>
  <si>
    <t>гигиена и уход товары для малыша</t>
  </si>
  <si>
    <t>пряжа кашемировая</t>
  </si>
  <si>
    <t>футболки для женщин большого размера</t>
  </si>
  <si>
    <t>воск для рук aravia</t>
  </si>
  <si>
    <t>лак для ногтей перламутровый</t>
  </si>
  <si>
    <t>брюки женские классические высокая талия</t>
  </si>
  <si>
    <t>платья больших размеров женские вечерние с цветами</t>
  </si>
  <si>
    <t xml:space="preserve">кроссовки твоё </t>
  </si>
  <si>
    <t>кроссовки для мальчиков капика</t>
  </si>
  <si>
    <t>кассеты для рассады черного цвета</t>
  </si>
  <si>
    <t>наконечник для карниза</t>
  </si>
  <si>
    <t>книги история</t>
  </si>
  <si>
    <t>часы с маятником</t>
  </si>
  <si>
    <t>клетчатка пшеничная</t>
  </si>
  <si>
    <t>шишкин лес вода питьевая</t>
  </si>
  <si>
    <t>вешалка пришивная</t>
  </si>
  <si>
    <t xml:space="preserve">13 карт земля королей </t>
  </si>
  <si>
    <t>удобрение для роз и пионов</t>
  </si>
  <si>
    <t>babytime коляска</t>
  </si>
  <si>
    <t>тоник для кожи головы</t>
  </si>
  <si>
    <t xml:space="preserve">диск для педикюра </t>
  </si>
  <si>
    <t>мама лемон для посуды</t>
  </si>
  <si>
    <t>крем-пудра для лица</t>
  </si>
  <si>
    <t>крем для рук neutrogena</t>
  </si>
  <si>
    <t>кофе в зёрнах арабика</t>
  </si>
  <si>
    <t>летняя мужская куртка</t>
  </si>
  <si>
    <t>китикет для кошек</t>
  </si>
  <si>
    <t>футболка мужская mf</t>
  </si>
  <si>
    <t>электрическая кастрюля</t>
  </si>
  <si>
    <t>для айфона</t>
  </si>
  <si>
    <t xml:space="preserve">кружка для чая </t>
  </si>
  <si>
    <t>набор для гравера</t>
  </si>
  <si>
    <t>калькулятор маленький для девочек</t>
  </si>
  <si>
    <t>бады для мужчин</t>
  </si>
  <si>
    <t>набор для установки кнопок</t>
  </si>
  <si>
    <t>джоггеры для беременных</t>
  </si>
  <si>
    <t>нарядные блузки</t>
  </si>
  <si>
    <t>игрушка для собак с кормом</t>
  </si>
  <si>
    <t>вкладыши деревянные</t>
  </si>
  <si>
    <t>музыкальная книга для детей сказки</t>
  </si>
  <si>
    <t>классические женские брюки прямые</t>
  </si>
  <si>
    <t>пряжа для носков</t>
  </si>
  <si>
    <t>коклюшки для химической завивки для завивки волос</t>
  </si>
  <si>
    <t>кисточка для френча</t>
  </si>
  <si>
    <t xml:space="preserve">бумага подарочная </t>
  </si>
  <si>
    <t>сковорода чугунная литая</t>
  </si>
  <si>
    <t>воротник моряка</t>
  </si>
  <si>
    <t>фиксатор для пальца ноги</t>
  </si>
  <si>
    <t>форма для</t>
  </si>
  <si>
    <t>для кофе кружка</t>
  </si>
  <si>
    <t>сумка через плечо мужская calvin klein</t>
  </si>
  <si>
    <t>лезвия для бритья женские venus</t>
  </si>
  <si>
    <t>силиконовая накладка на стол</t>
  </si>
  <si>
    <t>помада персиковая</t>
  </si>
  <si>
    <t>пуфик для комнаты на колесиках</t>
  </si>
  <si>
    <t>бакалея сахар</t>
  </si>
  <si>
    <t>летняя женская юбка на резинке</t>
  </si>
  <si>
    <t>цион для комнатных растений</t>
  </si>
  <si>
    <t>гель для черного белья</t>
  </si>
  <si>
    <t>тоник для лица от прыщей</t>
  </si>
  <si>
    <t>жилетка женская болоньевая длинная</t>
  </si>
  <si>
    <t>мозаика взрослая</t>
  </si>
  <si>
    <t>фурнитура для кухонной мебели</t>
  </si>
  <si>
    <t>черная майка женская оверсайз</t>
  </si>
  <si>
    <t>длинные летние платья</t>
  </si>
  <si>
    <t>костюм для животных</t>
  </si>
  <si>
    <t>подушки для качели</t>
  </si>
  <si>
    <t xml:space="preserve">подставка для крышек </t>
  </si>
  <si>
    <t>сетка для багажника</t>
  </si>
  <si>
    <t>кроссовки мужские для баскетбола</t>
  </si>
  <si>
    <t>зубная электрическая</t>
  </si>
  <si>
    <t>вешалка для платков</t>
  </si>
  <si>
    <t>mexx для женщин одежда</t>
  </si>
  <si>
    <t>краска для одежды красная</t>
  </si>
  <si>
    <t>ветровки женская летняя больших размеров</t>
  </si>
  <si>
    <t>масло для волос garnier</t>
  </si>
  <si>
    <t>офисная юбка</t>
  </si>
  <si>
    <t xml:space="preserve">горелка газовая </t>
  </si>
  <si>
    <t>бриллианты якутские</t>
  </si>
  <si>
    <t>rabe для женщин</t>
  </si>
  <si>
    <t>паровая маска</t>
  </si>
  <si>
    <t>шампунь для кошек и собак</t>
  </si>
  <si>
    <t>кровать кемпинговая</t>
  </si>
  <si>
    <t>колье для женщин</t>
  </si>
  <si>
    <t>белье милавица для женщин нижнее</t>
  </si>
  <si>
    <t>кожаная куртка женская оверсайз</t>
  </si>
  <si>
    <t>для лука контейнер</t>
  </si>
  <si>
    <t>тайтсы детские для мальчиков</t>
  </si>
  <si>
    <t>краска для ткани серая</t>
  </si>
  <si>
    <t>мезокрем для лица</t>
  </si>
  <si>
    <t>детский трактор с педалями</t>
  </si>
  <si>
    <t>головоломка для детей</t>
  </si>
  <si>
    <t>светящийся мяч</t>
  </si>
  <si>
    <t>ролик для пресса двойной</t>
  </si>
  <si>
    <t>наборы посуды для дома</t>
  </si>
  <si>
    <t>краски для малышей</t>
  </si>
  <si>
    <t>подставка для удилищ</t>
  </si>
  <si>
    <t>акулеля</t>
  </si>
  <si>
    <t>футболка женская с разрезами</t>
  </si>
  <si>
    <t>парфюмерия женская туалетная вода лакоста</t>
  </si>
  <si>
    <t>лего ниндзяго дракон</t>
  </si>
  <si>
    <t>машина детская большая каталка</t>
  </si>
  <si>
    <t>для установки кнопок</t>
  </si>
  <si>
    <t>шапка тонкая на весну</t>
  </si>
  <si>
    <t>tommy hilfiger футболка для женщин</t>
  </si>
  <si>
    <t>тарелка для мороженого</t>
  </si>
  <si>
    <t>флешка 64 гб для телефона</t>
  </si>
  <si>
    <t>форма для ромовой бабы</t>
  </si>
  <si>
    <t>мягкая игрушка мышка</t>
  </si>
  <si>
    <t>магнитная полка</t>
  </si>
  <si>
    <t>мягкие кубики развивающие</t>
  </si>
  <si>
    <t>grizgo лакомство для животных</t>
  </si>
  <si>
    <t>куртка зеленая</t>
  </si>
  <si>
    <t>munz thomas обувь женская</t>
  </si>
  <si>
    <t>штаны мужские камуфляжные</t>
  </si>
  <si>
    <t xml:space="preserve">бутылка для кормления </t>
  </si>
  <si>
    <t>ваза деревянная</t>
  </si>
  <si>
    <t>раковина для кухни врезная</t>
  </si>
  <si>
    <t>для шуруповерта</t>
  </si>
  <si>
    <t>пляжный зонт декатлон</t>
  </si>
  <si>
    <t>накидка свадебная</t>
  </si>
  <si>
    <t>одеяло из овечьей шерсти</t>
  </si>
  <si>
    <t>тейпы для век</t>
  </si>
  <si>
    <t>значек 9 мая</t>
  </si>
  <si>
    <t>чистка для лица</t>
  </si>
  <si>
    <t>рамка для фото а4 белая</t>
  </si>
  <si>
    <t>чёрный свитер</t>
  </si>
  <si>
    <t>скат для горки</t>
  </si>
  <si>
    <t>анестезия перманентному макияже</t>
  </si>
  <si>
    <t>лестницы для дома</t>
  </si>
  <si>
    <t>детские сарафаны для девочек</t>
  </si>
  <si>
    <t>набор для прыщей</t>
  </si>
  <si>
    <t>кельма для жидких обоев</t>
  </si>
  <si>
    <t>машина детская большая на аккумуляторе</t>
  </si>
  <si>
    <t>автонакидки на сиденья</t>
  </si>
  <si>
    <t>стол обеденный со стульями</t>
  </si>
  <si>
    <t>сумка для самоката на руль</t>
  </si>
  <si>
    <t>волейбольные мячи</t>
  </si>
  <si>
    <t>платье для мамы невесты</t>
  </si>
  <si>
    <t>покрывало одеяло</t>
  </si>
  <si>
    <t xml:space="preserve">чехол на стульчик для кормления </t>
  </si>
  <si>
    <t>кроссовки белые детские для девочки</t>
  </si>
  <si>
    <t>лакомство для грызунов little one</t>
  </si>
  <si>
    <t>зима лето постельного белья комплект</t>
  </si>
  <si>
    <t>дамасская сталь</t>
  </si>
  <si>
    <t>детская бутылочка с ручками</t>
  </si>
  <si>
    <t>concept пигмент прямого действия</t>
  </si>
  <si>
    <t>шапочка женская весенняя</t>
  </si>
  <si>
    <t>батарея на iphone 6</t>
  </si>
  <si>
    <t>пазлы 500 элементов для детей</t>
  </si>
  <si>
    <t>всё по 100</t>
  </si>
  <si>
    <t>резинка бархатная</t>
  </si>
  <si>
    <t>ткань для штор бархат</t>
  </si>
  <si>
    <t>клин для стекол</t>
  </si>
  <si>
    <t>робот на пульте управления игрушки</t>
  </si>
  <si>
    <t>сковорода каменная</t>
  </si>
  <si>
    <t>спортивная футболка для зала</t>
  </si>
  <si>
    <t>маска для волос кокос</t>
  </si>
  <si>
    <t>копировальная бумага канцелярские товары</t>
  </si>
  <si>
    <t>портативный ирригатор для полости</t>
  </si>
  <si>
    <t xml:space="preserve">gloria jeans для мальчиков </t>
  </si>
  <si>
    <t>рамка круглая</t>
  </si>
  <si>
    <t>крем хна для бровей</t>
  </si>
  <si>
    <t>цепочка для жетона</t>
  </si>
  <si>
    <t>levi's мужская футболка</t>
  </si>
  <si>
    <t>калипер для измерения жира</t>
  </si>
  <si>
    <t>медицинская обувь сабо</t>
  </si>
  <si>
    <t>чехол для доски гладильной</t>
  </si>
  <si>
    <t>кронштейн для полки металл</t>
  </si>
  <si>
    <t>подставка для сумки</t>
  </si>
  <si>
    <t>garnier молочко для снятия макияжа</t>
  </si>
  <si>
    <t>книги для девочек 12+</t>
  </si>
  <si>
    <t xml:space="preserve">краска для дерева </t>
  </si>
  <si>
    <t>кора косметика для умывания</t>
  </si>
  <si>
    <t>крем для лица vichy</t>
  </si>
  <si>
    <t>куртка мембранная женская</t>
  </si>
  <si>
    <t xml:space="preserve">для гладких пяток </t>
  </si>
  <si>
    <t>мяч на резинке</t>
  </si>
  <si>
    <t>пижама розовая</t>
  </si>
  <si>
    <t>органайзер для салфеток в кухню</t>
  </si>
  <si>
    <t>моющее средство для посудомоечной машины</t>
  </si>
  <si>
    <t>копченая груша</t>
  </si>
  <si>
    <t>тренажер для бокса</t>
  </si>
  <si>
    <t>домашняя теплица</t>
  </si>
  <si>
    <t>батончики протеиновые для похудения</t>
  </si>
  <si>
    <t>табличка информационная а4</t>
  </si>
  <si>
    <t>шапка для мальчика лето</t>
  </si>
  <si>
    <t>брелок для мальчиков</t>
  </si>
  <si>
    <t>скребок для стекол автомобиля</t>
  </si>
  <si>
    <t>газированная вода</t>
  </si>
  <si>
    <t>пеленки для животных 60 на 40</t>
  </si>
  <si>
    <t>спортивная женская куртка</t>
  </si>
  <si>
    <t xml:space="preserve">масляные духи женские </t>
  </si>
  <si>
    <t>бумажные полотенца хозяйственные товары</t>
  </si>
  <si>
    <t>матрас для машины</t>
  </si>
  <si>
    <t>плавки для бассейна детские</t>
  </si>
  <si>
    <t>кюветы для акварели</t>
  </si>
  <si>
    <t>спрей для лица с гиалуроновой кислотой</t>
  </si>
  <si>
    <t>корм для собак 10 кг</t>
  </si>
  <si>
    <t>oiko для женщин</t>
  </si>
  <si>
    <t>джинсовая юбка большие размеры</t>
  </si>
  <si>
    <t>зимняя одежда</t>
  </si>
  <si>
    <t>яркая ленточка махаон</t>
  </si>
  <si>
    <t>индукционная</t>
  </si>
  <si>
    <t xml:space="preserve">вакуумный стимулятор </t>
  </si>
  <si>
    <t>ножницы филировочные для собак</t>
  </si>
  <si>
    <t>пышная красавица</t>
  </si>
  <si>
    <t>бальзам для бровей</t>
  </si>
  <si>
    <t>детская каша фруто няня</t>
  </si>
  <si>
    <t>футболки спортивные для женщин</t>
  </si>
  <si>
    <t>формы для куличей силиконовые</t>
  </si>
  <si>
    <t>декоративные камни для аквариума</t>
  </si>
  <si>
    <t>корм purina one для кошек</t>
  </si>
  <si>
    <t>базовая белая футболка женская</t>
  </si>
  <si>
    <t xml:space="preserve">цепь на шею мужская </t>
  </si>
  <si>
    <t>каприз обувь женская кеды</t>
  </si>
  <si>
    <t>средство для мебели из дерева</t>
  </si>
  <si>
    <t>простыня для детской кроватки</t>
  </si>
  <si>
    <t>кожанка мужская косуха</t>
  </si>
  <si>
    <t>увлажняющий крем с эффектом второй кожи</t>
  </si>
  <si>
    <t>растяжка с юбилеем</t>
  </si>
  <si>
    <t>светодиодная лента комплект</t>
  </si>
  <si>
    <t>блеск для век</t>
  </si>
  <si>
    <t>шапка демисезонная для девочки 52</t>
  </si>
  <si>
    <t>play today для девочек куртка</t>
  </si>
  <si>
    <t>порошок стиральный автомат ушастый нянь</t>
  </si>
  <si>
    <t>контейнер для анализов стерильный</t>
  </si>
  <si>
    <t>годеция махровая</t>
  </si>
  <si>
    <t>коврик для духовки</t>
  </si>
  <si>
    <t xml:space="preserve">сгущёнка </t>
  </si>
  <si>
    <t>рамки для постеров</t>
  </si>
  <si>
    <t>чехол для samsung s20 fe</t>
  </si>
  <si>
    <t>чехлы для наушников airpods pro</t>
  </si>
  <si>
    <t>чешки для танцев девочке</t>
  </si>
  <si>
    <t>ковры турция</t>
  </si>
  <si>
    <t>дегтярный гель</t>
  </si>
  <si>
    <t>крем для очень сухой кожи лица</t>
  </si>
  <si>
    <t>чистящее средство для посудомоечной</t>
  </si>
  <si>
    <t>пакеты для кофеварки</t>
  </si>
  <si>
    <t>наполнители для кошачьего</t>
  </si>
  <si>
    <t>подарочный набор для женщин 8 марта</t>
  </si>
  <si>
    <t>вставная челюсть</t>
  </si>
  <si>
    <t>belita young bb крем для лица</t>
  </si>
  <si>
    <t>брошь змея</t>
  </si>
  <si>
    <t>печать для детской одежды</t>
  </si>
  <si>
    <t>ролик для одежды многоразовый</t>
  </si>
  <si>
    <t>гидрофильное масло для тела</t>
  </si>
  <si>
    <t>быстрая сушка для лака</t>
  </si>
  <si>
    <t xml:space="preserve">зарядка для часов </t>
  </si>
  <si>
    <t>черная краска для обуви</t>
  </si>
  <si>
    <t>nike куртка для мужчин</t>
  </si>
  <si>
    <t>квиллинг набор для творчества</t>
  </si>
  <si>
    <t>подушка для копчика</t>
  </si>
  <si>
    <t>щипцы для кальянов</t>
  </si>
  <si>
    <t>комбинезон вязаный</t>
  </si>
  <si>
    <t>надувная женщина</t>
  </si>
  <si>
    <t>чехол для джойстика ps4</t>
  </si>
  <si>
    <t>толстовка мужская больших размеров</t>
  </si>
  <si>
    <t>чаша для кофеварки</t>
  </si>
  <si>
    <t xml:space="preserve">куртка мужская демисезонная </t>
  </si>
  <si>
    <t>гофра для проводов</t>
  </si>
  <si>
    <t>жилет женский трикотажный вязаный</t>
  </si>
  <si>
    <t>иголка для вязания</t>
  </si>
  <si>
    <t xml:space="preserve">ванночка для купания </t>
  </si>
  <si>
    <t>нейлоновый ремешок для часов</t>
  </si>
  <si>
    <t>футболка мужская розовая</t>
  </si>
  <si>
    <t>женские духи масляные</t>
  </si>
  <si>
    <t>одеяло 15 спальное</t>
  </si>
  <si>
    <t>термокружка стеклянная</t>
  </si>
  <si>
    <t>комплект постельного белья с простыней на резинке</t>
  </si>
  <si>
    <t>для ручек</t>
  </si>
  <si>
    <t>от выпадения волос маска</t>
  </si>
  <si>
    <t>набор для покера 500 фишек</t>
  </si>
  <si>
    <t>витэкс крем для лица</t>
  </si>
  <si>
    <t>клипса для бюстгальтера для женщин</t>
  </si>
  <si>
    <t>набор для создания украшений из эпоксидной смолы</t>
  </si>
  <si>
    <t>штаны для подростка спортивные</t>
  </si>
  <si>
    <t>скороварка нержавеющая</t>
  </si>
  <si>
    <t>вешалка настенная в ванную</t>
  </si>
  <si>
    <t>пижама домашняя женщин одежда</t>
  </si>
  <si>
    <t>нож для самообороны</t>
  </si>
  <si>
    <t>карандаш для белой обуви</t>
  </si>
  <si>
    <t>для уборки средство</t>
  </si>
  <si>
    <t>сандалии мужские натуральная кожа</t>
  </si>
  <si>
    <t>нож для удаления сердцевины картофеля</t>
  </si>
  <si>
    <t>отвертка для айфона</t>
  </si>
  <si>
    <t>спорт бутылка для воды</t>
  </si>
  <si>
    <t xml:space="preserve">лёгкая куртка </t>
  </si>
  <si>
    <t>угольная маска для лица</t>
  </si>
  <si>
    <t>tefia маска оттеночная</t>
  </si>
  <si>
    <t>шлем для мотоцикла детский</t>
  </si>
  <si>
    <t>волосы для наращивания искусственные</t>
  </si>
  <si>
    <t>мовиль для скрытых полостей</t>
  </si>
  <si>
    <t>магниевая соль жизнивек</t>
  </si>
  <si>
    <t>ножницы педикюрные для ногтей</t>
  </si>
  <si>
    <t>майка пижамная</t>
  </si>
  <si>
    <t>рулонные шторы на окна без сверления</t>
  </si>
  <si>
    <t>для линз футляр</t>
  </si>
  <si>
    <t>тряпка в рулоне</t>
  </si>
  <si>
    <t>фтор для зубов</t>
  </si>
  <si>
    <t>от гемороя</t>
  </si>
  <si>
    <t>berwick обувь для мужчин</t>
  </si>
  <si>
    <t>говорящий плакат азбука</t>
  </si>
  <si>
    <t>семена земляники</t>
  </si>
  <si>
    <t>поилка для птиц садовая</t>
  </si>
  <si>
    <t>краска акриловая фасадная</t>
  </si>
  <si>
    <t>зарядное устройство для акб</t>
  </si>
  <si>
    <t>самоклеящаяся пленка над столом на кухне</t>
  </si>
  <si>
    <t>рубашка оверсайз утепленная</t>
  </si>
  <si>
    <t xml:space="preserve">детская горка </t>
  </si>
  <si>
    <t>банка вакуумная антицеллюлитный</t>
  </si>
  <si>
    <t>соль для ног</t>
  </si>
  <si>
    <t>когда я вырасту каша детская</t>
  </si>
  <si>
    <t>жидкость для чистки ювелирных изделий</t>
  </si>
  <si>
    <t>блок питания для ноутбука hp</t>
  </si>
  <si>
    <t>платья летние в стиле бохо</t>
  </si>
  <si>
    <t>машинка для носа</t>
  </si>
  <si>
    <t>genshin impact сяо</t>
  </si>
  <si>
    <t>альпен гольд яйца</t>
  </si>
  <si>
    <t>всевидящее око</t>
  </si>
  <si>
    <t>кроватка для кукол игрушки</t>
  </si>
  <si>
    <t>ручки цветные для рисования</t>
  </si>
  <si>
    <t>секс игрушки для пар</t>
  </si>
  <si>
    <t>кашпо для цветов прямоугольное</t>
  </si>
  <si>
    <t>чёрные джинсы для девочек</t>
  </si>
  <si>
    <t>спортивная туника женская</t>
  </si>
  <si>
    <t>носки подростковые для мальчика набор</t>
  </si>
  <si>
    <t>гранулят для игрушек</t>
  </si>
  <si>
    <t>пряда</t>
  </si>
  <si>
    <t>диван угловой для зала</t>
  </si>
  <si>
    <t xml:space="preserve">корзина для пикника </t>
  </si>
  <si>
    <t>запчасти для свч</t>
  </si>
  <si>
    <t>хиппи бижутерия</t>
  </si>
  <si>
    <t>чулки для пояса</t>
  </si>
  <si>
    <t>лёгкие брюки</t>
  </si>
  <si>
    <t>одежда на выписку для мальчика</t>
  </si>
  <si>
    <t>педигри для собак мелких пород</t>
  </si>
  <si>
    <t xml:space="preserve">белое платье для девочки </t>
  </si>
  <si>
    <t>бутылка для подсолнечного масла</t>
  </si>
  <si>
    <t>одеяло 175х205 двуспальное</t>
  </si>
  <si>
    <t>байкар трусы для мальчиков</t>
  </si>
  <si>
    <t>babyton товары для малышей</t>
  </si>
  <si>
    <t>женская рубашка теплая</t>
  </si>
  <si>
    <t>леггинсы с начесом для девочки</t>
  </si>
  <si>
    <t>бадьян целый</t>
  </si>
  <si>
    <t>ручка для ванной</t>
  </si>
  <si>
    <t>краска для волос корея</t>
  </si>
  <si>
    <t>женские платья на лето</t>
  </si>
  <si>
    <t>ящик для книг</t>
  </si>
  <si>
    <t>кресло для дачи в для сада</t>
  </si>
  <si>
    <t>шарики для кальяна</t>
  </si>
  <si>
    <t>дождевик для коляски универсальный</t>
  </si>
  <si>
    <t>товары для крыс</t>
  </si>
  <si>
    <t>алмазная мозаика 40х50 см</t>
  </si>
  <si>
    <t xml:space="preserve">паста для бровей </t>
  </si>
  <si>
    <t>ярнарт фловерс</t>
  </si>
  <si>
    <t>мочалка черная</t>
  </si>
  <si>
    <t>блок питания 5v</t>
  </si>
  <si>
    <t>тейп для похудения</t>
  </si>
  <si>
    <t>фильтр для носа</t>
  </si>
  <si>
    <t>антиварусная обувь</t>
  </si>
  <si>
    <t xml:space="preserve">чёрные шорты </t>
  </si>
  <si>
    <t>кольцо янтарь</t>
  </si>
  <si>
    <t>свечи фейерверк для торта</t>
  </si>
  <si>
    <t>мешки для хранения одежды и вещей с клапаном</t>
  </si>
  <si>
    <t>электроплита настольная техника для кухни</t>
  </si>
  <si>
    <t>футболка для девочки sela</t>
  </si>
  <si>
    <t>брюки прямого кроя женские</t>
  </si>
  <si>
    <t>маска для волос kallos</t>
  </si>
  <si>
    <t>чёрные гольфы</t>
  </si>
  <si>
    <t>водоросли для роллов</t>
  </si>
  <si>
    <t>толстовка утепленная</t>
  </si>
  <si>
    <t>спрей термозащита для волос красота</t>
  </si>
  <si>
    <t>eveline для тела</t>
  </si>
  <si>
    <t>шаума для мужчин</t>
  </si>
  <si>
    <t>загадки для детей</t>
  </si>
  <si>
    <t>бейсболка камуфляж</t>
  </si>
  <si>
    <t>солнцезащитный крем для лица spf 50</t>
  </si>
  <si>
    <t>гель для душа женский fa</t>
  </si>
  <si>
    <t>боди для фигурного катания</t>
  </si>
  <si>
    <t>набор для творчества для подростков</t>
  </si>
  <si>
    <t>календарь отрывной по дням</t>
  </si>
  <si>
    <t>нитяные занавески</t>
  </si>
  <si>
    <t>ран нет для деревьев</t>
  </si>
  <si>
    <t>скамья деревянная</t>
  </si>
  <si>
    <t>набор для французского маникюра</t>
  </si>
  <si>
    <t>платья для женщин 50 лет 50 размера</t>
  </si>
  <si>
    <t>жилет безрукавка женская</t>
  </si>
  <si>
    <t>натуротерапия</t>
  </si>
  <si>
    <t>туфли для танго</t>
  </si>
  <si>
    <t>искусственная замша</t>
  </si>
  <si>
    <t>жилет для бега</t>
  </si>
  <si>
    <t>бесконтактная мойка</t>
  </si>
  <si>
    <t>комбинезон для девочки нарядный</t>
  </si>
  <si>
    <t>косуха куртка женская белая</t>
  </si>
  <si>
    <t>дионея</t>
  </si>
  <si>
    <t>фурнитура для сумок кожа</t>
  </si>
  <si>
    <t>набор для солярия</t>
  </si>
  <si>
    <t>гидрофильный бальзам для умывания</t>
  </si>
  <si>
    <t>юбка шорты джинсовая</t>
  </si>
  <si>
    <t>purina pro plan для собак</t>
  </si>
  <si>
    <t>система видеонаблюдения</t>
  </si>
  <si>
    <t>аккумулятор для шуруповерта hitachi</t>
  </si>
  <si>
    <t>стикеры для скрапбукинга</t>
  </si>
  <si>
    <t>энергосберегающая лампа</t>
  </si>
  <si>
    <t>летающая тарелка для собак</t>
  </si>
  <si>
    <t>клейкая пленка для кухни</t>
  </si>
  <si>
    <t>лего ниндзяго журналы</t>
  </si>
  <si>
    <t>форма для маффинов силиконовая</t>
  </si>
  <si>
    <t>куртка дождевик детская</t>
  </si>
  <si>
    <t>лесенка для попугая</t>
  </si>
  <si>
    <t>дорама корейская</t>
  </si>
  <si>
    <t>фен для волос складной</t>
  </si>
  <si>
    <t>карандаш тени для век</t>
  </si>
  <si>
    <t>книга уничтожь меня</t>
  </si>
  <si>
    <t>консилер слоновая кость</t>
  </si>
  <si>
    <t>лампа для косметолога</t>
  </si>
  <si>
    <t>гель пилинг для лица</t>
  </si>
  <si>
    <t>полоски восковые для депиляции</t>
  </si>
  <si>
    <t>контейнер для кухни</t>
  </si>
  <si>
    <t>гель для тела корейский</t>
  </si>
  <si>
    <t>счётный материал</t>
  </si>
  <si>
    <t>для спины валик</t>
  </si>
  <si>
    <t>тейпы для лица прозрачные</t>
  </si>
  <si>
    <t>книги для малышей развивающие</t>
  </si>
  <si>
    <t>алмазная мозаика море</t>
  </si>
  <si>
    <t>синергетик для сантехники</t>
  </si>
  <si>
    <t>блузка на завязках</t>
  </si>
  <si>
    <t>adidas шлёпанцы</t>
  </si>
  <si>
    <t>силиконовая</t>
  </si>
  <si>
    <t>печатка серебряная мужская</t>
  </si>
  <si>
    <t>ролл для спины</t>
  </si>
  <si>
    <t>летняя пижама для девочки</t>
  </si>
  <si>
    <t xml:space="preserve">пляжное полотенце </t>
  </si>
  <si>
    <t>повязка на глаза эротик</t>
  </si>
  <si>
    <t>кизляр суприм</t>
  </si>
  <si>
    <t>рюкзак игрушка для малышей</t>
  </si>
  <si>
    <t>краски гуашь для детей</t>
  </si>
  <si>
    <t xml:space="preserve">прозрачная пудра </t>
  </si>
  <si>
    <t>для оружия</t>
  </si>
  <si>
    <t>адидас для мальчиков одежда</t>
  </si>
  <si>
    <t>детский камуфляж</t>
  </si>
  <si>
    <t>спрей для расчесывания собак</t>
  </si>
  <si>
    <t>летняя одежда для девочки</t>
  </si>
  <si>
    <t>фурия</t>
  </si>
  <si>
    <t>кофта леопардовая</t>
  </si>
  <si>
    <t>костюм мужской россия</t>
  </si>
  <si>
    <t>детская простынь</t>
  </si>
  <si>
    <t>подушка игрушка для детей</t>
  </si>
  <si>
    <t>hepatic для собак</t>
  </si>
  <si>
    <t>подставка для телефона из дерева</t>
  </si>
  <si>
    <t>мусульманская подвеска</t>
  </si>
  <si>
    <t>зубные ершики для брекетов</t>
  </si>
  <si>
    <t>кукла большая с волосами</t>
  </si>
  <si>
    <t>запчасти для пылесоса samsung</t>
  </si>
  <si>
    <t>tom taylor футболка мужская</t>
  </si>
  <si>
    <t xml:space="preserve">пиньята </t>
  </si>
  <si>
    <t>ремень для сумок</t>
  </si>
  <si>
    <t xml:space="preserve">костюм для фитнеса женский </t>
  </si>
  <si>
    <t>алмазная мозаика волк</t>
  </si>
  <si>
    <t>джинсы для девочки 110</t>
  </si>
  <si>
    <t>камера для мотоцикла</t>
  </si>
  <si>
    <t>oodji платье одежда женская</t>
  </si>
  <si>
    <t>трусики для собак при течке</t>
  </si>
  <si>
    <t>твое  для женщин</t>
  </si>
  <si>
    <t>песок для попугаев</t>
  </si>
  <si>
    <t>форма для выпечки разъемная 24 см</t>
  </si>
  <si>
    <t>мука ржаная обойная</t>
  </si>
  <si>
    <t>шапочка для душа детская</t>
  </si>
  <si>
    <t>эйвон карандаш для глаз</t>
  </si>
  <si>
    <t>буря мечей</t>
  </si>
  <si>
    <t>куда приводят мечты</t>
  </si>
  <si>
    <t>стикеры для мальчиков</t>
  </si>
  <si>
    <t>сиреневая сумка</t>
  </si>
  <si>
    <t>маска для ингалятора детская</t>
  </si>
  <si>
    <t xml:space="preserve">gloria jeans для женщин </t>
  </si>
  <si>
    <t>женский комуфляжный костюм</t>
  </si>
  <si>
    <t xml:space="preserve">летние платья для женщин </t>
  </si>
  <si>
    <t>сад и огород для ленивых</t>
  </si>
  <si>
    <t>райзер для майнинга</t>
  </si>
  <si>
    <t>tribuna белье для женщин нижнее</t>
  </si>
  <si>
    <t>журнал по вязанию</t>
  </si>
  <si>
    <t>насадка для накачки шин</t>
  </si>
  <si>
    <t>колонка большая напольная</t>
  </si>
  <si>
    <t>штаны для фитнеса женские спортивные</t>
  </si>
  <si>
    <t>солнцезащитный крем для лица 50</t>
  </si>
  <si>
    <t>нежка домашняя одежда женская</t>
  </si>
  <si>
    <t>простыня детская 60 120</t>
  </si>
  <si>
    <t>партнер агрофирма петуния</t>
  </si>
  <si>
    <t xml:space="preserve">когтеточка для кошки </t>
  </si>
  <si>
    <t>zeitun для тела</t>
  </si>
  <si>
    <t>клей для блеск тату</t>
  </si>
  <si>
    <t>швейная</t>
  </si>
  <si>
    <t>футляр для очков кожаный</t>
  </si>
  <si>
    <t>блестящая футболка</t>
  </si>
  <si>
    <t>удлинитель для сети</t>
  </si>
  <si>
    <t>гель для волос прелесть</t>
  </si>
  <si>
    <t>ручной насос для велосипеда</t>
  </si>
  <si>
    <t>чистящая пена для обуви</t>
  </si>
  <si>
    <t>резинка стирательная</t>
  </si>
  <si>
    <t>organic kitchen гель для душа</t>
  </si>
  <si>
    <t xml:space="preserve">защитная пленка </t>
  </si>
  <si>
    <t>машина для кукол</t>
  </si>
  <si>
    <t>чемодан для мальчика</t>
  </si>
  <si>
    <t>мизон косметика для лица корейская</t>
  </si>
  <si>
    <t>виннер для собак</t>
  </si>
  <si>
    <t>товары для машины</t>
  </si>
  <si>
    <t>стоп стресс для собак</t>
  </si>
  <si>
    <t>бисер чехия</t>
  </si>
  <si>
    <t>черная майка мужская</t>
  </si>
  <si>
    <t>средство для загара</t>
  </si>
  <si>
    <t>жидкость стеклоомывателя летняя</t>
  </si>
  <si>
    <t>бункерная кормушка кур</t>
  </si>
  <si>
    <t>плёнка для тату</t>
  </si>
  <si>
    <t>краска для волос графит</t>
  </si>
  <si>
    <t>набор для изготовления бомбочек</t>
  </si>
  <si>
    <t>xiaomi камера видеонаблюдения</t>
  </si>
  <si>
    <t>армейская фляжка</t>
  </si>
  <si>
    <t>детские носки для новорожденных теплые</t>
  </si>
  <si>
    <t>джазовки для танцев черные</t>
  </si>
  <si>
    <t>пуходёрка</t>
  </si>
  <si>
    <t>для декупажа</t>
  </si>
  <si>
    <t>прокладки для подмышек средство от пота</t>
  </si>
  <si>
    <t>футболка с открытыми плечами женская</t>
  </si>
  <si>
    <t>локоны цветные для волос</t>
  </si>
  <si>
    <t>кроссовки для трейла</t>
  </si>
  <si>
    <t>корм для кошек purina</t>
  </si>
  <si>
    <t>магниты для холодильника</t>
  </si>
  <si>
    <t>летний сарафан для девочки</t>
  </si>
  <si>
    <t>шлейка для щенка</t>
  </si>
  <si>
    <t>великая отечественная война. 1941-1945</t>
  </si>
  <si>
    <t>деревянные донышки</t>
  </si>
  <si>
    <t>цепочка женская серебро</t>
  </si>
  <si>
    <t>таймер полива для теплиц</t>
  </si>
  <si>
    <t>носки omsa для мужчин</t>
  </si>
  <si>
    <t>сетка антимоскитная на магнитах</t>
  </si>
  <si>
    <t>пепельница уличная</t>
  </si>
  <si>
    <t>расчёска для котов</t>
  </si>
  <si>
    <t>лопатка для маски</t>
  </si>
  <si>
    <t>чехол для топора</t>
  </si>
  <si>
    <t>футболка sela для мальчиков</t>
  </si>
  <si>
    <t>набор для парикмахера</t>
  </si>
  <si>
    <t>шапка для подростка весна</t>
  </si>
  <si>
    <t>белая женская рубашка хлопок</t>
  </si>
  <si>
    <t>asics мужские кроссовки для бега</t>
  </si>
  <si>
    <t xml:space="preserve">ящики для хранения </t>
  </si>
  <si>
    <t>средство для укрепления ломких ногтей</t>
  </si>
  <si>
    <t>костюм для дачи</t>
  </si>
  <si>
    <t>цепь серебро 925 женская</t>
  </si>
  <si>
    <t>инструмент для велосипеда</t>
  </si>
  <si>
    <t xml:space="preserve">машинка для стрижки собак </t>
  </si>
  <si>
    <t>лента спортивная</t>
  </si>
  <si>
    <t>чехол для клюшки</t>
  </si>
  <si>
    <t>князева ксения одежда</t>
  </si>
  <si>
    <t>кольцо из натурального камня</t>
  </si>
  <si>
    <t>короткая куртка женская</t>
  </si>
  <si>
    <t>сумка для фитнеса мужская</t>
  </si>
  <si>
    <t>лак для ногтей kinetics</t>
  </si>
  <si>
    <t>пенал школьный с отделениями</t>
  </si>
  <si>
    <t>офисная блузка</t>
  </si>
  <si>
    <t>куртка осенняя для подростка</t>
  </si>
  <si>
    <t>магниты неодимовые пешка канцелярские</t>
  </si>
  <si>
    <t>кальян маленький</t>
  </si>
  <si>
    <t>аравия гель для умывания</t>
  </si>
  <si>
    <t>бейсболка женская puma</t>
  </si>
  <si>
    <t>губка для тела массажная</t>
  </si>
  <si>
    <t>пуховик снежная королева</t>
  </si>
  <si>
    <t>толстовка мужская с принтом</t>
  </si>
  <si>
    <t>щетка для пылесоса lg</t>
  </si>
  <si>
    <t>шарики на день рождения с надписями</t>
  </si>
  <si>
    <t>ikea для комнаты подростка</t>
  </si>
  <si>
    <t>толстовки для девочки подростки</t>
  </si>
  <si>
    <t>масло против растяжек для беременных</t>
  </si>
  <si>
    <t>юбка черная подростковая</t>
  </si>
  <si>
    <t>грифели для карандашей</t>
  </si>
  <si>
    <t>lamel карандаш для губ 407</t>
  </si>
  <si>
    <t>лонгслив для спорта</t>
  </si>
  <si>
    <t>розы для рукоделия</t>
  </si>
  <si>
    <t>ткань для дивана</t>
  </si>
  <si>
    <t>очки для зрения круглая оправа</t>
  </si>
  <si>
    <t>спальник для новорожденных</t>
  </si>
  <si>
    <t>палатка торговая</t>
  </si>
  <si>
    <t>куртка женская демисезонная экокожа</t>
  </si>
  <si>
    <t>для корейской моркови терка</t>
  </si>
  <si>
    <t>серёжка в пупок</t>
  </si>
  <si>
    <t>пленка солнцезащитная зеркальная</t>
  </si>
  <si>
    <t>для настоек</t>
  </si>
  <si>
    <t>шарики для цветов</t>
  </si>
  <si>
    <t>кресло мягкое детское</t>
  </si>
  <si>
    <t>полиуретановая пленка для авто</t>
  </si>
  <si>
    <t>юбка макси вечерняя</t>
  </si>
  <si>
    <t>против клещей для собак</t>
  </si>
  <si>
    <t>ливин для волос</t>
  </si>
  <si>
    <t>нож канцелярский строительный</t>
  </si>
  <si>
    <t>кремень для зажигалки</t>
  </si>
  <si>
    <t>изделия из эпоксидной смолы</t>
  </si>
  <si>
    <t>для зубной пасты дозатор</t>
  </si>
  <si>
    <t>кровать для мальчика машина</t>
  </si>
  <si>
    <t>тройник для капельного полива</t>
  </si>
  <si>
    <t>молния для сумки</t>
  </si>
  <si>
    <t>магниевая вода</t>
  </si>
  <si>
    <t>футбольный мяч адидас</t>
  </si>
  <si>
    <t>пленка на стол защитная</t>
  </si>
  <si>
    <t>красители для слаймов</t>
  </si>
  <si>
    <t>яркие топы</t>
  </si>
  <si>
    <t>прищепки для волос</t>
  </si>
  <si>
    <t>ролики для катания</t>
  </si>
  <si>
    <t>guess сумка мужская</t>
  </si>
  <si>
    <t>сумка в школу для подростка</t>
  </si>
  <si>
    <t>мойка высокого давления с забором воды</t>
  </si>
  <si>
    <t>поводок рулетка для собак флекси</t>
  </si>
  <si>
    <t xml:space="preserve">книга психология </t>
  </si>
  <si>
    <t>женская блузка шифоновая</t>
  </si>
  <si>
    <t>товары для сада огорода</t>
  </si>
  <si>
    <t>держатель для терки</t>
  </si>
  <si>
    <t>милая сумка</t>
  </si>
  <si>
    <t>чехол для redmi 9t</t>
  </si>
  <si>
    <t>набор для вышивания мулине</t>
  </si>
  <si>
    <t>кепи для мужчин на лето</t>
  </si>
  <si>
    <t>маска для лица детская</t>
  </si>
  <si>
    <t>оснастка для печати</t>
  </si>
  <si>
    <t>маска скатка для лица</t>
  </si>
  <si>
    <t>многоразовые палочки для еды</t>
  </si>
  <si>
    <t>арт терапия</t>
  </si>
  <si>
    <t>рюкзак переноска для собак</t>
  </si>
  <si>
    <t>платья шифоновые 52-54</t>
  </si>
  <si>
    <t>ящик для специй</t>
  </si>
  <si>
    <t>дощечка для лепки</t>
  </si>
  <si>
    <t xml:space="preserve">кофта короткая </t>
  </si>
  <si>
    <t>зарина одежда верхняя</t>
  </si>
  <si>
    <t>насос для шаров гелий</t>
  </si>
  <si>
    <t>лампа настольная от сети</t>
  </si>
  <si>
    <t xml:space="preserve">детская военная форма </t>
  </si>
  <si>
    <t>костюм росгвардия</t>
  </si>
  <si>
    <t>трикотажная кофта с коротким рукавом</t>
  </si>
  <si>
    <t>тапочки для работы</t>
  </si>
  <si>
    <t>перчатки мужские шерстяные</t>
  </si>
  <si>
    <t>оправа женская италия</t>
  </si>
  <si>
    <t>полба дробленая</t>
  </si>
  <si>
    <t>яой манга</t>
  </si>
  <si>
    <t>основа для браслета</t>
  </si>
  <si>
    <t>штаны школьные для девочки</t>
  </si>
  <si>
    <t>ёмкость для чая</t>
  </si>
  <si>
    <t>sendo для лица</t>
  </si>
  <si>
    <t>топ крестьянка</t>
  </si>
  <si>
    <t>типсы для наращивания ногтей миндаль</t>
  </si>
  <si>
    <t xml:space="preserve">топы для девочек </t>
  </si>
  <si>
    <t xml:space="preserve">набор для </t>
  </si>
  <si>
    <t xml:space="preserve">пеларгония </t>
  </si>
  <si>
    <t>женская блузка боди</t>
  </si>
  <si>
    <t xml:space="preserve">шопер чёрный </t>
  </si>
  <si>
    <t>средство для стирки ласка</t>
  </si>
  <si>
    <t>скрепки канцелярские цветные</t>
  </si>
  <si>
    <t>набор для вязания корзин</t>
  </si>
  <si>
    <t>карта памяти samsung</t>
  </si>
  <si>
    <t>халат турция</t>
  </si>
  <si>
    <t>одежда белорусская женская офисная</t>
  </si>
  <si>
    <t>жидкая сварка</t>
  </si>
  <si>
    <t>нож для коржей</t>
  </si>
  <si>
    <t>защитная пленка на планшет</t>
  </si>
  <si>
    <t>платья вечерние 52</t>
  </si>
  <si>
    <t>палатка 3 местная</t>
  </si>
  <si>
    <t xml:space="preserve">станки для бритья </t>
  </si>
  <si>
    <t>насадка кондитерская звезда</t>
  </si>
  <si>
    <t xml:space="preserve">банка стеклянная </t>
  </si>
  <si>
    <t>папка канцелярская а4 на кольцах</t>
  </si>
  <si>
    <t>бандаж пояснично-крестцовый</t>
  </si>
  <si>
    <t>майка мужская пляжная</t>
  </si>
  <si>
    <t>салфетка кружевная на стол</t>
  </si>
  <si>
    <t>швабра обычная</t>
  </si>
  <si>
    <t>платье детское стиляги</t>
  </si>
  <si>
    <t>топ с завязками на талии</t>
  </si>
  <si>
    <t>хомячок</t>
  </si>
  <si>
    <t>полка под раковину раздвижная</t>
  </si>
  <si>
    <t>игра кто я настольная</t>
  </si>
  <si>
    <t>рубашка белая для подростка</t>
  </si>
  <si>
    <t>плюшевая сумка на плечо</t>
  </si>
  <si>
    <t>папка для изо и технологии</t>
  </si>
  <si>
    <t>деревянные полки на стену</t>
  </si>
  <si>
    <t>диванная подушка</t>
  </si>
  <si>
    <t xml:space="preserve">искусственные растения </t>
  </si>
  <si>
    <t>набор приманок для рыбалки</t>
  </si>
  <si>
    <t>маркеры для скетчинга маркер</t>
  </si>
  <si>
    <t>костюм от дождя</t>
  </si>
  <si>
    <t>белая укороченная футболка</t>
  </si>
  <si>
    <t>пластиковые контейнеры для вещей</t>
  </si>
  <si>
    <t>туалет для кошек на унитаз</t>
  </si>
  <si>
    <t>люстра на кухню белая</t>
  </si>
  <si>
    <t>лучшая мировая классика</t>
  </si>
  <si>
    <t>тонкая шапочка</t>
  </si>
  <si>
    <t>пва для рыбалки</t>
  </si>
  <si>
    <t>вода для глажки</t>
  </si>
  <si>
    <t>миска тройная</t>
  </si>
  <si>
    <t>чаша для кальяна облако</t>
  </si>
  <si>
    <t>нить для бисероплетения</t>
  </si>
  <si>
    <t>альбом для фотографий а4</t>
  </si>
  <si>
    <t>рампа для фингерборда</t>
  </si>
  <si>
    <t>куклы пупсы для девочек</t>
  </si>
  <si>
    <t>краска для волос фаберлик</t>
  </si>
  <si>
    <t>терморегулятор с датчиком температуры для инкубатор</t>
  </si>
  <si>
    <t>ножницы для вышивания</t>
  </si>
  <si>
    <t>постельное белье 1.5 для девочки</t>
  </si>
  <si>
    <t>крупа гречневая ядрица</t>
  </si>
  <si>
    <t>сумка рюкзак для школы</t>
  </si>
  <si>
    <t>ятрышник</t>
  </si>
  <si>
    <t>одежда для тренировок мужская</t>
  </si>
  <si>
    <t>теги для бровей</t>
  </si>
  <si>
    <t>шлифовальная машинка с регулировкой оборотов</t>
  </si>
  <si>
    <t>патчи для попы</t>
  </si>
  <si>
    <t>шуруповёрт metabo</t>
  </si>
  <si>
    <t>помидоры вяленые в масле</t>
  </si>
  <si>
    <t>черная кофта с капюшоном</t>
  </si>
  <si>
    <t>овсяница красная</t>
  </si>
  <si>
    <t>для объёма волос</t>
  </si>
  <si>
    <t>солнечные очки женские с поляризацией</t>
  </si>
  <si>
    <t>тарелка разделенная</t>
  </si>
  <si>
    <t>самокат для трюков</t>
  </si>
  <si>
    <t>слим для похудения</t>
  </si>
  <si>
    <t>мягкий кот</t>
  </si>
  <si>
    <t xml:space="preserve">джинсовка для мальчика </t>
  </si>
  <si>
    <t>бытовая химия порошок</t>
  </si>
  <si>
    <t>ремешок для honor band 6</t>
  </si>
  <si>
    <t>кожаная женская куртка черная</t>
  </si>
  <si>
    <t>юбка теннисная белая</t>
  </si>
  <si>
    <t>хайлайтер для лица белый</t>
  </si>
  <si>
    <t>украшения из серебра с натуральными камнями</t>
  </si>
  <si>
    <t>кальянная смесь</t>
  </si>
  <si>
    <t>крем для массажа антицеллюлитный</t>
  </si>
  <si>
    <t>скраб антицеллюлитный подтягивающий</t>
  </si>
  <si>
    <t>обувь лоферы женская</t>
  </si>
  <si>
    <t xml:space="preserve">очки чёрные </t>
  </si>
  <si>
    <t>румяна палетка</t>
  </si>
  <si>
    <t>декор для маникюра красота</t>
  </si>
  <si>
    <t>вафельницы для трубочек</t>
  </si>
  <si>
    <t>чясы</t>
  </si>
  <si>
    <t>средство для очистки кистей для макияжа</t>
  </si>
  <si>
    <t>столовая ложка</t>
  </si>
  <si>
    <t>сухой шампунь для объема</t>
  </si>
  <si>
    <t>энзимная пудра белита</t>
  </si>
  <si>
    <t>корм для кошек карми</t>
  </si>
  <si>
    <t>одеяло 180х220</t>
  </si>
  <si>
    <t>рубашки для мальчика с коротким рукавом</t>
  </si>
  <si>
    <t>детский галстук для мальчика</t>
  </si>
  <si>
    <t>ручка для лопаты</t>
  </si>
  <si>
    <t>рюкзак для садика</t>
  </si>
  <si>
    <t>зажигалка свинья</t>
  </si>
  <si>
    <t>телевизионная приставка для цифрового телевидения</t>
  </si>
  <si>
    <t>футболка укороченная для девочек</t>
  </si>
  <si>
    <t>колготки с утягивающими шортиками</t>
  </si>
  <si>
    <t>хлопья для ногтей</t>
  </si>
  <si>
    <t>клей для зубов</t>
  </si>
  <si>
    <t>лакомства для щенков</t>
  </si>
  <si>
    <t>коляска трансформер 2 в 1</t>
  </si>
  <si>
    <t>бейсболка мужская new era</t>
  </si>
  <si>
    <t>декоративная трава в горшке</t>
  </si>
  <si>
    <t>зубная нить colgate</t>
  </si>
  <si>
    <t>цветок орхидея</t>
  </si>
  <si>
    <t>серьга для хряща</t>
  </si>
  <si>
    <t>пробирки для крови</t>
  </si>
  <si>
    <t>консилер для глаз корея</t>
  </si>
  <si>
    <t>подушка для груди</t>
  </si>
  <si>
    <t>корректирующее белье для женщин больших размеров</t>
  </si>
  <si>
    <t>сумка пляжная прозрачная</t>
  </si>
  <si>
    <t>чудо грядка</t>
  </si>
  <si>
    <t>дудка для праздника</t>
  </si>
  <si>
    <t>оловянные фигурки</t>
  </si>
  <si>
    <t>щетка для удаления пыли</t>
  </si>
  <si>
    <t>чехол для сумки</t>
  </si>
  <si>
    <t>люстра светодиодная для гостиной</t>
  </si>
  <si>
    <t>юбка короткая женская</t>
  </si>
  <si>
    <t>щеточки для ресниц и бровей 100шт</t>
  </si>
  <si>
    <t>мшанка шиловидная</t>
  </si>
  <si>
    <t>светильник на солнечных батареях</t>
  </si>
  <si>
    <t>пазлы 1000 элементов для детей</t>
  </si>
  <si>
    <t>asics одежда мужская</t>
  </si>
  <si>
    <t>donella комплект белья</t>
  </si>
  <si>
    <t>хоккейная защита</t>
  </si>
  <si>
    <t>насос для велосипеда ножной</t>
  </si>
  <si>
    <t>пульт для телевизора филипс</t>
  </si>
  <si>
    <t>для фитнеса женская футболка</t>
  </si>
  <si>
    <t>зубная щетка rocs средняя</t>
  </si>
  <si>
    <t>формочки для эпоксидной смолы кольца</t>
  </si>
  <si>
    <t xml:space="preserve">декорация настенная </t>
  </si>
  <si>
    <t>конверт на выписку летний для новорожденного</t>
  </si>
  <si>
    <t>скейт детский для начинающих</t>
  </si>
  <si>
    <t>боди для девочек подростков</t>
  </si>
  <si>
    <t>футболка с надписью для мужчины</t>
  </si>
  <si>
    <t>струбцина f-образная</t>
  </si>
  <si>
    <t>блеск для губ шариковый</t>
  </si>
  <si>
    <t xml:space="preserve">джибитсы для crocs </t>
  </si>
  <si>
    <t>электронасос для автомобиля</t>
  </si>
  <si>
    <t>сергей лукьяненко</t>
  </si>
  <si>
    <t>туфли женские натуральная замша</t>
  </si>
  <si>
    <t>ручная циркулярная пила</t>
  </si>
  <si>
    <t xml:space="preserve">твоё худи </t>
  </si>
  <si>
    <t>концентрат омывателя</t>
  </si>
  <si>
    <t>стул для офиса</t>
  </si>
  <si>
    <t>термостат для холодильника</t>
  </si>
  <si>
    <t xml:space="preserve">полукомбинезон для девочки </t>
  </si>
  <si>
    <t>бальзам для ног</t>
  </si>
  <si>
    <t>масло для мототехники</t>
  </si>
  <si>
    <t>пончик для волос</t>
  </si>
  <si>
    <t>sabo vivienne карандаш для бровей</t>
  </si>
  <si>
    <t>итальянские сумки из натурально кожи</t>
  </si>
  <si>
    <t>товары для новорожденных подгузники</t>
  </si>
  <si>
    <t>платье для невысоких</t>
  </si>
  <si>
    <t>микрофонная стойка</t>
  </si>
  <si>
    <t>брюки oodji для женщин</t>
  </si>
  <si>
    <t>мочалка рукавица для тела</t>
  </si>
  <si>
    <t>пылесос lg бытовая техника</t>
  </si>
  <si>
    <t>органайзеры для белья</t>
  </si>
  <si>
    <t>маринина мягкая обложка</t>
  </si>
  <si>
    <t>хирургия</t>
  </si>
  <si>
    <t>обложка для паспорта аксессуары</t>
  </si>
  <si>
    <t>инсталляция</t>
  </si>
  <si>
    <t>черные лосины для девочек детские</t>
  </si>
  <si>
    <t>ёбатон протеин</t>
  </si>
  <si>
    <t>детская железная дорога игрушки</t>
  </si>
  <si>
    <t>форма для художественной гимнастике</t>
  </si>
  <si>
    <t xml:space="preserve">цепочка на шею мужская </t>
  </si>
  <si>
    <t>спрей для волос semily</t>
  </si>
  <si>
    <t>бежевая куртка</t>
  </si>
  <si>
    <t>лапомойка для собак крупных пород</t>
  </si>
  <si>
    <t>стразы самоклеящиеся рукоделие</t>
  </si>
  <si>
    <t>протеин для волос</t>
  </si>
  <si>
    <t>маска для волос блонд</t>
  </si>
  <si>
    <t>корм для мейн кун</t>
  </si>
  <si>
    <t>вентилятор улитка</t>
  </si>
  <si>
    <t>брелок для ключей женский со стразами</t>
  </si>
  <si>
    <t>бита спортивная</t>
  </si>
  <si>
    <t>кроссовки для девочки кожаные</t>
  </si>
  <si>
    <t>kapous для кудрявых волос</t>
  </si>
  <si>
    <t>военная юбка</t>
  </si>
  <si>
    <t>джинсы для женщин на лето</t>
  </si>
  <si>
    <t xml:space="preserve">ножки для стола </t>
  </si>
  <si>
    <t>очиститель для посудомоечной машины средства</t>
  </si>
  <si>
    <t>мольберт для рисования напольный детский</t>
  </si>
  <si>
    <t>мячик волейбольный</t>
  </si>
  <si>
    <t>сироп для кофе с дозатором</t>
  </si>
  <si>
    <t>газания</t>
  </si>
  <si>
    <t>жердочка для волнистого попугая</t>
  </si>
  <si>
    <t>школьный рюкзак для девочки 8 лет</t>
  </si>
  <si>
    <t>зубная фея</t>
  </si>
  <si>
    <t>карандаш для бровей essence</t>
  </si>
  <si>
    <t>самокат для мальчика</t>
  </si>
  <si>
    <t>чага березовая кусковая</t>
  </si>
  <si>
    <t>корейская маска</t>
  </si>
  <si>
    <t>яркий свитшот</t>
  </si>
  <si>
    <t>юбка летняя макси</t>
  </si>
  <si>
    <t>электро помпа для воды</t>
  </si>
  <si>
    <t>игрушка зайка мягкая</t>
  </si>
  <si>
    <t>veiro туалетная бумага</t>
  </si>
  <si>
    <t>для соли мельница</t>
  </si>
  <si>
    <t>зубная щетка складная</t>
  </si>
  <si>
    <t>зоотовары для собак игрушки</t>
  </si>
  <si>
    <t>модуль памяти для ноутбука</t>
  </si>
  <si>
    <t>ванильная эссенция пищевая</t>
  </si>
  <si>
    <t>сушилка для посуды подвесная</t>
  </si>
  <si>
    <t>платье вечернее для девочки</t>
  </si>
  <si>
    <t>видеонаблюдение уличная для дома</t>
  </si>
  <si>
    <t>для прикорневого объема</t>
  </si>
  <si>
    <t>алмазная мозаика больших размеров</t>
  </si>
  <si>
    <t>тубус для удочек</t>
  </si>
  <si>
    <t>светильники уличные на солнечных батареях</t>
  </si>
  <si>
    <t>голубая куртка женская</t>
  </si>
  <si>
    <t>гель для душа япония</t>
  </si>
  <si>
    <t>пылесборник для пылесоса</t>
  </si>
  <si>
    <t>люстра потолочная светодиодная для кухни</t>
  </si>
  <si>
    <t>белье для девочек нижнее детское</t>
  </si>
  <si>
    <t>флористическая пена</t>
  </si>
  <si>
    <t>пряжа шерсть для вязания</t>
  </si>
  <si>
    <t>вышивание крестиком для детей</t>
  </si>
  <si>
    <t>масло для бровей питательное</t>
  </si>
  <si>
    <t>крем-гель для лица</t>
  </si>
  <si>
    <t>подставка под яйца дерево</t>
  </si>
  <si>
    <t>матрица для ноутбука</t>
  </si>
  <si>
    <t>туфли нарядные</t>
  </si>
  <si>
    <t>диспенсер для полотенец</t>
  </si>
  <si>
    <t>машинка для сладкой ваты</t>
  </si>
  <si>
    <t>повязка для новорожденных на голову</t>
  </si>
  <si>
    <t>солнцезащитный крем spf 50 корея</t>
  </si>
  <si>
    <t>острая еда</t>
  </si>
  <si>
    <t>фломастеры двухсторонние для рисования</t>
  </si>
  <si>
    <t>форма сердце для выпечки</t>
  </si>
  <si>
    <t>впитывающая пеленка для ребенка многоразовая</t>
  </si>
  <si>
    <t>игры для детей 2 лет</t>
  </si>
  <si>
    <t>форма для кирпичей</t>
  </si>
  <si>
    <t>сандалии geox детям</t>
  </si>
  <si>
    <t>краска для ткани и кожи</t>
  </si>
  <si>
    <t>сказки на ночь для малышей</t>
  </si>
  <si>
    <t>полка для ванной деревянная</t>
  </si>
  <si>
    <t>тумбочка прикроватная лофт</t>
  </si>
  <si>
    <t>зарина блузка женская</t>
  </si>
  <si>
    <t>толстовка мужская puma</t>
  </si>
  <si>
    <t>порошок для белых вещей</t>
  </si>
  <si>
    <t xml:space="preserve">для мыла </t>
  </si>
  <si>
    <t>компьютерный стул для девочки</t>
  </si>
  <si>
    <t>ночная сорочка с халатом</t>
  </si>
  <si>
    <t>подставка в ванну для детей</t>
  </si>
  <si>
    <t>черная джинсовая юбка женская</t>
  </si>
  <si>
    <t>корсет для живота</t>
  </si>
  <si>
    <t>венок для волос с цветами</t>
  </si>
  <si>
    <t>видеокамеры видеонаблюдения уличные</t>
  </si>
  <si>
    <t>рыбки для рыбалки</t>
  </si>
  <si>
    <t>шпатель для шугаринга деревянный</t>
  </si>
  <si>
    <t>сандали для сада</t>
  </si>
  <si>
    <t>бильярд аксессуары</t>
  </si>
  <si>
    <t>гель чистая линия</t>
  </si>
  <si>
    <t>кроссовки адидас женские для бега</t>
  </si>
  <si>
    <t>женское нижнее белье латвия</t>
  </si>
  <si>
    <t>жидкость для снятия шеллака</t>
  </si>
  <si>
    <t>курточка для мальчика</t>
  </si>
  <si>
    <t>от вшей детям</t>
  </si>
  <si>
    <t>гамак для детей</t>
  </si>
  <si>
    <t>сибирская посуда</t>
  </si>
  <si>
    <t>лотки для кошек</t>
  </si>
  <si>
    <t>фильтр для пылесоса керхер</t>
  </si>
  <si>
    <t>канва для вышивания zweigart</t>
  </si>
  <si>
    <t xml:space="preserve">летние костюмы для девочек </t>
  </si>
  <si>
    <t>масло для скутера</t>
  </si>
  <si>
    <t>детское пюре фрутоняня питание</t>
  </si>
  <si>
    <t>противотуманная фара</t>
  </si>
  <si>
    <t>платья с вырезом</t>
  </si>
  <si>
    <t>куртка женская зимняя длинная</t>
  </si>
  <si>
    <t>панамка лягушка</t>
  </si>
  <si>
    <t>фрейзер для ногтей</t>
  </si>
  <si>
    <t>база для ресниц</t>
  </si>
  <si>
    <t>кожаная мужская сумка</t>
  </si>
  <si>
    <t>платье для девочки черное</t>
  </si>
  <si>
    <t>женская кожанная куртка</t>
  </si>
  <si>
    <t xml:space="preserve">для зубов </t>
  </si>
  <si>
    <t>o'stin для мужчин</t>
  </si>
  <si>
    <t>журнал лего ниндзяго</t>
  </si>
  <si>
    <t>люстра белая</t>
  </si>
  <si>
    <t>корзина навесная</t>
  </si>
  <si>
    <t>adidas для мальчика костюм</t>
  </si>
  <si>
    <t>военная обувь мужская</t>
  </si>
  <si>
    <t>сенник для кроликов</t>
  </si>
  <si>
    <t>кружка для кофе латте</t>
  </si>
  <si>
    <t>подушки для декора</t>
  </si>
  <si>
    <t>обувь комфорт женская</t>
  </si>
  <si>
    <t>эластичные ленты для фитнеса</t>
  </si>
  <si>
    <t>перегородка для кровати</t>
  </si>
  <si>
    <t>лак для ногтей golden rose</t>
  </si>
  <si>
    <t>комплект постельного белья евро бязь</t>
  </si>
  <si>
    <t>коврик для мыши ковер</t>
  </si>
  <si>
    <t>кора сосны фракция</t>
  </si>
  <si>
    <t>пюре говядина</t>
  </si>
  <si>
    <t>белые велосипедки для девочек</t>
  </si>
  <si>
    <t>трусики подгузники для малышей товары</t>
  </si>
  <si>
    <t>твое рубашка мужская</t>
  </si>
  <si>
    <t>графитная смазка</t>
  </si>
  <si>
    <t xml:space="preserve"> гель для стирки</t>
  </si>
  <si>
    <t>московская кофейня на паяхъ арабика</t>
  </si>
  <si>
    <t>наконечники для палок</t>
  </si>
  <si>
    <t>юбка карандаш джинсовая</t>
  </si>
  <si>
    <t>берцы юнармия</t>
  </si>
  <si>
    <t>пижама комбинезон женская</t>
  </si>
  <si>
    <t xml:space="preserve">для игрушек </t>
  </si>
  <si>
    <t>тарелка для микроволновки 245</t>
  </si>
  <si>
    <t xml:space="preserve">стол для кухни </t>
  </si>
  <si>
    <t>светодиодная лента 10 метров с пультом</t>
  </si>
  <si>
    <t>маркерная доска магнитно</t>
  </si>
  <si>
    <t>коптильни и средства для копчения</t>
  </si>
  <si>
    <t>постельное с одеялом</t>
  </si>
  <si>
    <t>куртка весенняя женская больших размеров</t>
  </si>
  <si>
    <t>заколка шляпка</t>
  </si>
  <si>
    <t>краска для бровей kapous</t>
  </si>
  <si>
    <t xml:space="preserve">шапка для мальчика весенняя </t>
  </si>
  <si>
    <t>защита для скейтборда</t>
  </si>
  <si>
    <t>резиновые сапожки для девочки</t>
  </si>
  <si>
    <t>блуза кружевная</t>
  </si>
  <si>
    <t>плойка для завивки волос бытовая техника</t>
  </si>
  <si>
    <t>платье для полных женское</t>
  </si>
  <si>
    <t>лампа настольная прикроватная</t>
  </si>
  <si>
    <t>поддоны для сушилки для овощей</t>
  </si>
  <si>
    <t>ранец для первоклассника для мальчика</t>
  </si>
  <si>
    <t xml:space="preserve">тент для бассейна </t>
  </si>
  <si>
    <t>декоративные перья</t>
  </si>
  <si>
    <t>геймпад для телефона блютуз</t>
  </si>
  <si>
    <t>белые лосины для женщин</t>
  </si>
  <si>
    <t>держатель для крышек на кухню</t>
  </si>
  <si>
    <t>для стирки белого</t>
  </si>
  <si>
    <t>крем для обесцвечивания волос на лице</t>
  </si>
  <si>
    <t>лента атласная 10мм</t>
  </si>
  <si>
    <t>детская посуда из бамбука</t>
  </si>
  <si>
    <t>контейнер для кистей</t>
  </si>
  <si>
    <t>компасы для мужчин</t>
  </si>
  <si>
    <t>сортер деревянный для малышей цвета формы</t>
  </si>
  <si>
    <t>формы для кулечей</t>
  </si>
  <si>
    <t>гиря 6 кг</t>
  </si>
  <si>
    <t>чесалка для котов</t>
  </si>
  <si>
    <t>кейс для прокладок</t>
  </si>
  <si>
    <t>вышивание для детей</t>
  </si>
  <si>
    <t>сумочка через плечо женская кожаная</t>
  </si>
  <si>
    <t>бита детская</t>
  </si>
  <si>
    <t>тяжелая атлетика одежда</t>
  </si>
  <si>
    <t>крем для рук и тела</t>
  </si>
  <si>
    <t>детские кепки для малышей</t>
  </si>
  <si>
    <t>эстель масло для волос</t>
  </si>
  <si>
    <t>тетрадь в клетку 12 листов зеленая</t>
  </si>
  <si>
    <t>вулканическая лава для аквариума</t>
  </si>
  <si>
    <t>для собак одежда</t>
  </si>
  <si>
    <t>для жульена</t>
  </si>
  <si>
    <t>парные браслеты с магнитом для подруг</t>
  </si>
  <si>
    <t>фартук для школы белый</t>
  </si>
  <si>
    <t>оконная пленка</t>
  </si>
  <si>
    <t>продукция эйвон</t>
  </si>
  <si>
    <t>разделители для тетрадей</t>
  </si>
  <si>
    <t xml:space="preserve">помазок для бритья </t>
  </si>
  <si>
    <t>лак для ногтей без лампы</t>
  </si>
  <si>
    <t>обувь терволина женская кроссовки</t>
  </si>
  <si>
    <t>детская медицинская карта</t>
  </si>
  <si>
    <t>ручная кладь 40х30х20</t>
  </si>
  <si>
    <t>для мокрых вещей</t>
  </si>
  <si>
    <t>липидная маска для волос</t>
  </si>
  <si>
    <t>бантик на голову для новорожденных</t>
  </si>
  <si>
    <t>lanicka для женщин</t>
  </si>
  <si>
    <t>кепка летняя для мальчика</t>
  </si>
  <si>
    <t>маска белая</t>
  </si>
  <si>
    <t>мужское кольцо ювелирные украшения</t>
  </si>
  <si>
    <t>пленка садовая</t>
  </si>
  <si>
    <t>прямые брюки мужские</t>
  </si>
  <si>
    <t>кофта топик для девочек</t>
  </si>
  <si>
    <t>машинка для собак</t>
  </si>
  <si>
    <t>сумка джинс женская</t>
  </si>
  <si>
    <t>встраиваемая вытяжка на кухню</t>
  </si>
  <si>
    <t>базы для маникюра</t>
  </si>
  <si>
    <t>блеск для губ stellary</t>
  </si>
  <si>
    <t xml:space="preserve">набор отвёрток </t>
  </si>
  <si>
    <t>антилопа обувь детская</t>
  </si>
  <si>
    <t>планинг канцелярские товары</t>
  </si>
  <si>
    <t>все для суши и роллов</t>
  </si>
  <si>
    <t>фрея</t>
  </si>
  <si>
    <t>для банковских карточек</t>
  </si>
  <si>
    <t>конструктор для девочки</t>
  </si>
  <si>
    <t>легкое одеяло</t>
  </si>
  <si>
    <t>для собак лежанка</t>
  </si>
  <si>
    <t>подарочные наборы для девочек</t>
  </si>
  <si>
    <t>легинсы для малыша</t>
  </si>
  <si>
    <t>джерси для рыбалки</t>
  </si>
  <si>
    <t>щёточка для лица</t>
  </si>
  <si>
    <t>бандаж для похудения</t>
  </si>
  <si>
    <t>набор комбинезонов для новорожденных</t>
  </si>
  <si>
    <t>жвачка для рук игрушки</t>
  </si>
  <si>
    <t>мещерякова</t>
  </si>
  <si>
    <t>шапка женская летняя трикотажная</t>
  </si>
  <si>
    <t>корзина для расстойки теста</t>
  </si>
  <si>
    <t>карнавальные костюмы для девочек</t>
  </si>
  <si>
    <t xml:space="preserve">ортопедическая обувь женская </t>
  </si>
  <si>
    <t>бродильная емкость</t>
  </si>
  <si>
    <t xml:space="preserve">платье фуксия </t>
  </si>
  <si>
    <t>микроволновая печь микроволновка</t>
  </si>
  <si>
    <t>песочницы для улицы</t>
  </si>
  <si>
    <t>подставка для тарелки</t>
  </si>
  <si>
    <t>обувь женская португалия натуральная кожа</t>
  </si>
  <si>
    <t>гель для душа в мягкой упаковке</t>
  </si>
  <si>
    <t>garnier для волос</t>
  </si>
  <si>
    <t>пижама детская для подростка</t>
  </si>
  <si>
    <t xml:space="preserve">ручки для сумки </t>
  </si>
  <si>
    <t>одеяло в детскую кроватку</t>
  </si>
  <si>
    <t>коляска трость прогулочная для детей</t>
  </si>
  <si>
    <t>банки для хранения круп</t>
  </si>
  <si>
    <t>миска пластиковая с крышкой</t>
  </si>
  <si>
    <t>кавказская пряжа</t>
  </si>
  <si>
    <t>поворотный столик для торта металлический</t>
  </si>
  <si>
    <t>дикие скричеры игрушки 4 уровня</t>
  </si>
  <si>
    <t>книги для подростков 12</t>
  </si>
  <si>
    <t>футболка мужская полиэстер</t>
  </si>
  <si>
    <t xml:space="preserve">серебряная цепочка </t>
  </si>
  <si>
    <t>книга пёс по имени мани</t>
  </si>
  <si>
    <t>пистолет для мойки автомобиля</t>
  </si>
  <si>
    <t>вертикальная клумба</t>
  </si>
  <si>
    <t>зубная щетка revyline</t>
  </si>
  <si>
    <t>гравер аккумуляторный</t>
  </si>
  <si>
    <t>спицы вязальные</t>
  </si>
  <si>
    <t>гречневые хлопья без глютена</t>
  </si>
  <si>
    <t>брита картридж для фильтра</t>
  </si>
  <si>
    <t>яблочная кислота</t>
  </si>
  <si>
    <t>торшер для цветов</t>
  </si>
  <si>
    <t>люстры потолочная светодиодная для кухни</t>
  </si>
  <si>
    <t>паспарту для фото</t>
  </si>
  <si>
    <t xml:space="preserve">мягкая игрушка кот </t>
  </si>
  <si>
    <t>целлюлозная губка</t>
  </si>
  <si>
    <t>прогулочная коляска для двойни</t>
  </si>
  <si>
    <t>искусственные розы для декора</t>
  </si>
  <si>
    <t>тельняшка детская в полоску</t>
  </si>
  <si>
    <t>ролики для подростков</t>
  </si>
  <si>
    <t>выдвижной ящик</t>
  </si>
  <si>
    <t>масло для цепи</t>
  </si>
  <si>
    <t>серебряные гвоздики</t>
  </si>
  <si>
    <t>подложка для выпечки</t>
  </si>
  <si>
    <t>блеск для губ диор</t>
  </si>
  <si>
    <t>губка для умывания</t>
  </si>
  <si>
    <t>mango джинсовая куртка</t>
  </si>
  <si>
    <t>повязка на голову nike белая мужская</t>
  </si>
  <si>
    <t>бирка для ребенка</t>
  </si>
  <si>
    <t>зубная паста блендамед</t>
  </si>
  <si>
    <t>воланы для бадминтона перьевые</t>
  </si>
  <si>
    <t>обои италия</t>
  </si>
  <si>
    <t>паровая баня</t>
  </si>
  <si>
    <t>охладитель для напитков</t>
  </si>
  <si>
    <t>мини рюкзаки для подростков</t>
  </si>
  <si>
    <t>шапочка для новорожденного весна</t>
  </si>
  <si>
    <t>препараты для животных</t>
  </si>
  <si>
    <t>подставка под горячее пробка</t>
  </si>
  <si>
    <t>shary для лица</t>
  </si>
  <si>
    <t>для ванны коврик</t>
  </si>
  <si>
    <t>жидкость для снятия лака с ацетоном</t>
  </si>
  <si>
    <t>чехол для роликовых коньков</t>
  </si>
  <si>
    <t>naturino для девочек обувь</t>
  </si>
  <si>
    <t>земля королей игрушки</t>
  </si>
  <si>
    <t>рукав для рассады</t>
  </si>
  <si>
    <t>геройская академия</t>
  </si>
  <si>
    <t>мини юбка для подростков</t>
  </si>
  <si>
    <t>тенисный мячик</t>
  </si>
  <si>
    <t>спрей для гладкости волос</t>
  </si>
  <si>
    <t>подарки женщинам для дома</t>
  </si>
  <si>
    <t>бутылка бугельная с пробкой</t>
  </si>
  <si>
    <t>футболка детская желтая</t>
  </si>
  <si>
    <t>набор для ламинирования бровей sexy</t>
  </si>
  <si>
    <t>9 мая наклейка</t>
  </si>
  <si>
    <t>лён белорусский</t>
  </si>
  <si>
    <t>книга по вязанию</t>
  </si>
  <si>
    <t>стойкий блеск для губ</t>
  </si>
  <si>
    <t>медицинская кофта</t>
  </si>
  <si>
    <t>машинка стиральная 8 кг</t>
  </si>
  <si>
    <t>шкатулка металлическая</t>
  </si>
  <si>
    <t>масло для губ eveline</t>
  </si>
  <si>
    <t>самокат для девочек трехколесный</t>
  </si>
  <si>
    <t>демисезонная женская куртка</t>
  </si>
  <si>
    <t>механизм для римской шторы</t>
  </si>
  <si>
    <t>ветровка на подростковая</t>
  </si>
  <si>
    <t>зеркало в деревянной раме</t>
  </si>
  <si>
    <t>рамка для алмазной мозаики</t>
  </si>
  <si>
    <t>футболка мужчкая</t>
  </si>
  <si>
    <t>юбки джинсовая короткая</t>
  </si>
  <si>
    <t>купальник фуксия</t>
  </si>
  <si>
    <t>детский набор для ногтей</t>
  </si>
  <si>
    <t>семистрельная икона</t>
  </si>
  <si>
    <t>тюнинг автомобиля</t>
  </si>
  <si>
    <t>бежевая майка</t>
  </si>
  <si>
    <t xml:space="preserve">кофта для девочек </t>
  </si>
  <si>
    <t>интерьерная картина на натуральном холсте</t>
  </si>
  <si>
    <t>кусачки для ногтей на ногах</t>
  </si>
  <si>
    <t>сменный столбик для когтеточки</t>
  </si>
  <si>
    <t>набор для педикюра для ухода за кожей ног</t>
  </si>
  <si>
    <t xml:space="preserve">подарок для мамы </t>
  </si>
  <si>
    <t>лямусс</t>
  </si>
  <si>
    <t>яхонт ювелирный</t>
  </si>
  <si>
    <t>чашка петри стеклянная</t>
  </si>
  <si>
    <t>шланг для кальяна с мундштуком</t>
  </si>
  <si>
    <t>съедобные картинки для торта</t>
  </si>
  <si>
    <t>куртка светоотражающая женская</t>
  </si>
  <si>
    <t>каппа одежда женская</t>
  </si>
  <si>
    <t>активатор для краски</t>
  </si>
  <si>
    <t>делитель для таблеток</t>
  </si>
  <si>
    <t>инструмент для подвязки растений</t>
  </si>
  <si>
    <t>куртки для подростков весна осень</t>
  </si>
  <si>
    <t>лего для девочек friends</t>
  </si>
  <si>
    <t>набор посуды детской стеклянной</t>
  </si>
  <si>
    <t>порошок стиральный германия</t>
  </si>
  <si>
    <t>русская красавица</t>
  </si>
  <si>
    <t>материал для изготовления</t>
  </si>
  <si>
    <t>шкаф для игрушек в детскую</t>
  </si>
  <si>
    <t>кабель для принтера usb</t>
  </si>
  <si>
    <t>пазл для девочек</t>
  </si>
  <si>
    <t>подушка антистресс мягкая</t>
  </si>
  <si>
    <t>шапка военная</t>
  </si>
  <si>
    <t>пряник на пасху</t>
  </si>
  <si>
    <t>средство для чистки сантехники</t>
  </si>
  <si>
    <t>походная баня</t>
  </si>
  <si>
    <t>шоколадные яйца пасха</t>
  </si>
  <si>
    <t>резинки доя волос</t>
  </si>
  <si>
    <t>помадка для кулича</t>
  </si>
  <si>
    <t>чемодан с канцелярией</t>
  </si>
  <si>
    <t>пудра для укладки</t>
  </si>
  <si>
    <t>цветная тюль</t>
  </si>
  <si>
    <t>лезвия жилетт мак 3</t>
  </si>
  <si>
    <t>покрышка велосипедная 20</t>
  </si>
  <si>
    <t>беспроводной микрофон для караоке</t>
  </si>
  <si>
    <t>держатель для фужеров</t>
  </si>
  <si>
    <t>женская одежда оверсайз</t>
  </si>
  <si>
    <t>полка для книг белая</t>
  </si>
  <si>
    <t>боди блузка женская белая</t>
  </si>
  <si>
    <t>жилет надувной для плавания</t>
  </si>
  <si>
    <t>шампунь для ресниц</t>
  </si>
  <si>
    <t>ножницы канцелярские для детей</t>
  </si>
  <si>
    <t>блузка офисная нарядная</t>
  </si>
  <si>
    <t>для специй органайзер</t>
  </si>
  <si>
    <t>шапка женская весна хлопок</t>
  </si>
  <si>
    <t>аромамасла для тела</t>
  </si>
  <si>
    <t>тюль для дачи</t>
  </si>
  <si>
    <t>белита для волос</t>
  </si>
  <si>
    <t>подарки для новорожденных</t>
  </si>
  <si>
    <t>шампунь для мужских</t>
  </si>
  <si>
    <t>кружка для муки сито</t>
  </si>
  <si>
    <t>сушилка для посуды в шкаф 80 см</t>
  </si>
  <si>
    <t>шпалеры для вьющихся</t>
  </si>
  <si>
    <t>зажим для трюкового самоката</t>
  </si>
  <si>
    <t xml:space="preserve">щеточки для бровей </t>
  </si>
  <si>
    <t>палатка самораскладывающаяся</t>
  </si>
  <si>
    <t>для штор подхват на магните</t>
  </si>
  <si>
    <t>яндекс тв модуль</t>
  </si>
  <si>
    <t>материал для изготовления подошвы</t>
  </si>
  <si>
    <t>дом кухня кружки</t>
  </si>
  <si>
    <t>мужская зимняя куртка с капюшоном</t>
  </si>
  <si>
    <t>сыворотка для глаз корея</t>
  </si>
  <si>
    <t>нарядное платье для беременных</t>
  </si>
  <si>
    <t>fila для девочек</t>
  </si>
  <si>
    <t>майка кружевная</t>
  </si>
  <si>
    <t>набор для девочек прически</t>
  </si>
  <si>
    <t>гринковская бренд</t>
  </si>
  <si>
    <t>фиксатор ремня безопасности</t>
  </si>
  <si>
    <t>для раскатки теста коврик силиконовый</t>
  </si>
  <si>
    <t>бусы бижутерия длинные</t>
  </si>
  <si>
    <t>коряга натуральная</t>
  </si>
  <si>
    <t>пряжа gazzal</t>
  </si>
  <si>
    <t>acoola для мальчика брюки</t>
  </si>
  <si>
    <t>футболка поло женская больших размеров</t>
  </si>
  <si>
    <t>стразы для волос для девочек</t>
  </si>
  <si>
    <t>блендер для смузи мини</t>
  </si>
  <si>
    <t>георгиевская лента наклейка</t>
  </si>
  <si>
    <t>хрестоматия 5 класс</t>
  </si>
  <si>
    <t>трусы для танцев</t>
  </si>
  <si>
    <t>туфли с открытой пяткой из натуральной кожи</t>
  </si>
  <si>
    <t>трессы для девочек</t>
  </si>
  <si>
    <t>резак для мыла</t>
  </si>
  <si>
    <t>губка для купания</t>
  </si>
  <si>
    <t>силиконовый мешок для замешивания теста</t>
  </si>
  <si>
    <t>рисовые хлопья детские</t>
  </si>
  <si>
    <t>пилка депилятор</t>
  </si>
  <si>
    <t>куртка женская осень весна</t>
  </si>
  <si>
    <t>косметичка для лекарств</t>
  </si>
  <si>
    <t>развивающая доска для малышей</t>
  </si>
  <si>
    <t>ремень для куртки</t>
  </si>
  <si>
    <t>коврик для йоги декатлон</t>
  </si>
  <si>
    <t>пена для бритья нивея</t>
  </si>
  <si>
    <t>шампунь для волос lador</t>
  </si>
  <si>
    <t>леггинсы бежевые для женщин</t>
  </si>
  <si>
    <t>куртка рабочая мужская</t>
  </si>
  <si>
    <t>стиральная доска железная</t>
  </si>
  <si>
    <t>x lash для ресниц</t>
  </si>
  <si>
    <t>аксессуары для мультиварки</t>
  </si>
  <si>
    <t>щербет для снятия макияжа</t>
  </si>
  <si>
    <t>ветеринарный паспорт для кошек</t>
  </si>
  <si>
    <t>поддева для детей</t>
  </si>
  <si>
    <t>органайзер для ключей</t>
  </si>
  <si>
    <t>развивающие игрушки для малышей 2 года</t>
  </si>
  <si>
    <t>ремень для хлебопечки</t>
  </si>
  <si>
    <t>одежда для девочек нарядная</t>
  </si>
  <si>
    <t>чехол для хонор 10</t>
  </si>
  <si>
    <t>клавиатура и мышка для телефона</t>
  </si>
  <si>
    <t>бюстгальтер подростка для девочки</t>
  </si>
  <si>
    <t>ручка балконная двухсторонняя</t>
  </si>
  <si>
    <t>сушеное легкое для собак</t>
  </si>
  <si>
    <t>опора мебельная дерево</t>
  </si>
  <si>
    <t>dove крем для рук</t>
  </si>
  <si>
    <t>наушники для самсунг</t>
  </si>
  <si>
    <t>синтепон для набивки</t>
  </si>
  <si>
    <t>средство для дезинфекции</t>
  </si>
  <si>
    <t>парковка для машин</t>
  </si>
  <si>
    <t>пяткошпор</t>
  </si>
  <si>
    <t>пижама женская твое со штанами</t>
  </si>
  <si>
    <t>емкость для чая и кофе</t>
  </si>
  <si>
    <t>вымпел для автомобиля присоской</t>
  </si>
  <si>
    <t>игла для швейных машин organ</t>
  </si>
  <si>
    <t>манго одежда женская</t>
  </si>
  <si>
    <t>силиконовая прокладка</t>
  </si>
  <si>
    <t>тренога костровая</t>
  </si>
  <si>
    <t>пряжа лючия</t>
  </si>
  <si>
    <t>металлическая посуда</t>
  </si>
  <si>
    <t>постельное для детской кроватки</t>
  </si>
  <si>
    <t>набор для куличей</t>
  </si>
  <si>
    <t>губная помада розовая</t>
  </si>
  <si>
    <t>футболкамужская</t>
  </si>
  <si>
    <t>спицы для велосипеда</t>
  </si>
  <si>
    <t>sally hansen лак для ногтей</t>
  </si>
  <si>
    <t>бумага для химической завивки волос</t>
  </si>
  <si>
    <t>сумка салатовая</t>
  </si>
  <si>
    <t>антресоль настенная</t>
  </si>
  <si>
    <t>кроссовки under armour для мужчин</t>
  </si>
  <si>
    <t xml:space="preserve">виниловая пластинка </t>
  </si>
  <si>
    <t>фен с ионизацией для волос</t>
  </si>
  <si>
    <t>подводка для глаз vivienne sabo</t>
  </si>
  <si>
    <t>шапка шлем для мальчика зима</t>
  </si>
  <si>
    <t>подвяз</t>
  </si>
  <si>
    <t>кепки для мальчика</t>
  </si>
  <si>
    <t>шапка весенняя для девочки 54</t>
  </si>
  <si>
    <t>футболка блестящая</t>
  </si>
  <si>
    <t>кофта  женская</t>
  </si>
  <si>
    <t>джинсы lee для мужчин</t>
  </si>
  <si>
    <t>печи для бани</t>
  </si>
  <si>
    <t>сетка волейбольная с тросом</t>
  </si>
  <si>
    <t>разрядная книжка</t>
  </si>
  <si>
    <t>ковта женская</t>
  </si>
  <si>
    <t>вигвам для мальчика</t>
  </si>
  <si>
    <t>летняя обувь мужская слипоны</t>
  </si>
  <si>
    <t>от клещей средство для человека</t>
  </si>
  <si>
    <t>женская рубашка джинсовая</t>
  </si>
  <si>
    <t>тыквенная мука</t>
  </si>
  <si>
    <t>держатель для записок</t>
  </si>
  <si>
    <t>детские футболки с прикольными надписями</t>
  </si>
  <si>
    <t>grizzly рюкзак для мальчика</t>
  </si>
  <si>
    <t>игрушки для коляски</t>
  </si>
  <si>
    <t>трафареты для торта</t>
  </si>
  <si>
    <t xml:space="preserve">белый карандаш для глаз </t>
  </si>
  <si>
    <t>щетка для пола жесткая</t>
  </si>
  <si>
    <t>машинка скорая помощь игрушки</t>
  </si>
  <si>
    <t>бумажник для карт</t>
  </si>
  <si>
    <t>поводок для бега с собакой</t>
  </si>
  <si>
    <t>надувная ванна</t>
  </si>
  <si>
    <t>мужская обувь кеды летняя</t>
  </si>
  <si>
    <t>ручка для ванной комнаты</t>
  </si>
  <si>
    <t>маска для носа от черных точек</t>
  </si>
  <si>
    <t>маска для лица набор</t>
  </si>
  <si>
    <t>кастрюля 7 л</t>
  </si>
  <si>
    <t>неоновая</t>
  </si>
  <si>
    <t>велофляга</t>
  </si>
  <si>
    <t>тушь лореаль для ресниц</t>
  </si>
  <si>
    <t>пахлава бакинская</t>
  </si>
  <si>
    <t>для таблеток бокс</t>
  </si>
  <si>
    <t>папка для документов с ручками</t>
  </si>
  <si>
    <t>сушка для овощей и фруктов техника для кухни</t>
  </si>
  <si>
    <t>упаковка для бенто торта</t>
  </si>
  <si>
    <t>l’or?al</t>
  </si>
  <si>
    <t>свинья для собак</t>
  </si>
  <si>
    <t>каша рисовая</t>
  </si>
  <si>
    <t>каприловая кислота бад</t>
  </si>
  <si>
    <t>игрушечная стиральная машина</t>
  </si>
  <si>
    <t>женская обувь на широкую ногу</t>
  </si>
  <si>
    <t xml:space="preserve">маска медицинская </t>
  </si>
  <si>
    <t>веерная кисть для пилинга</t>
  </si>
  <si>
    <t>полка черная</t>
  </si>
  <si>
    <t>игрушки для мелких собак</t>
  </si>
  <si>
    <t>силиконовая форма круглая</t>
  </si>
  <si>
    <t>листы для альбома</t>
  </si>
  <si>
    <t>одеяло хлопок</t>
  </si>
  <si>
    <t>патчи для глаз тканевые корея</t>
  </si>
  <si>
    <t>чаша для месячных</t>
  </si>
  <si>
    <t>для стоп</t>
  </si>
  <si>
    <t>устройство для курения</t>
  </si>
  <si>
    <t>юбка для купальника</t>
  </si>
  <si>
    <t>большой контейнер для вещей</t>
  </si>
  <si>
    <t xml:space="preserve">насадки для зубной щетки </t>
  </si>
  <si>
    <t>пуховик одеяло</t>
  </si>
  <si>
    <t>lc waikiki для девочек</t>
  </si>
  <si>
    <t>соусница пластиковая</t>
  </si>
  <si>
    <t>pure water для посуды</t>
  </si>
  <si>
    <t>парящий шарик</t>
  </si>
  <si>
    <t>чайка для стирки</t>
  </si>
  <si>
    <t>блузки женские нарядные черные</t>
  </si>
  <si>
    <t>сумка для фигурного катания</t>
  </si>
  <si>
    <t>штора плотная</t>
  </si>
  <si>
    <t>сумка для инструментов мужская на пояс</t>
  </si>
  <si>
    <t>для воска нагреватель</t>
  </si>
  <si>
    <t>кубок для питья</t>
  </si>
  <si>
    <t>формочки для капкейков бумажные</t>
  </si>
  <si>
    <t>повязка пластырного типа</t>
  </si>
  <si>
    <t>комод для новорожденных</t>
  </si>
  <si>
    <t>ключ для велосипеда</t>
  </si>
  <si>
    <t xml:space="preserve">спортивный костюм для малышей </t>
  </si>
  <si>
    <t>чехол для самсунг а71</t>
  </si>
  <si>
    <t>брюки для женщин лето</t>
  </si>
  <si>
    <t>очки для плавания женские</t>
  </si>
  <si>
    <t>армянские книги</t>
  </si>
  <si>
    <t>ремешок для смарт часов аксессуары</t>
  </si>
  <si>
    <t>l'oreal мицеллярная</t>
  </si>
  <si>
    <t>бархатная женская одежда</t>
  </si>
  <si>
    <t>украшения для автомобиля</t>
  </si>
  <si>
    <t>папка для рисования а4</t>
  </si>
  <si>
    <t>прозрачная помада</t>
  </si>
  <si>
    <t>naik детям</t>
  </si>
  <si>
    <t>пивные дрожжи для пива</t>
  </si>
  <si>
    <t>резиновая кукла 18+</t>
  </si>
  <si>
    <t>платье для малышей с длинным рукавом</t>
  </si>
  <si>
    <t>ветровка утепленная женская</t>
  </si>
  <si>
    <t>инсити женская одежда платья</t>
  </si>
  <si>
    <t>приключения эмиля</t>
  </si>
  <si>
    <t>стеллаж на кухню для хранения продуктов</t>
  </si>
  <si>
    <t>кабель для жесткого диска</t>
  </si>
  <si>
    <t>ловушка для ос</t>
  </si>
  <si>
    <t>горячая кружка суп</t>
  </si>
  <si>
    <t>лечебный лак для ногтей evelin</t>
  </si>
  <si>
    <t>льняной коврик для микрозелени</t>
  </si>
  <si>
    <t>покраска яиц</t>
  </si>
  <si>
    <t>средство для завивки волос</t>
  </si>
  <si>
    <t>гитара детская для начинающих</t>
  </si>
  <si>
    <t>туфли летние женские натуральная кожа средний каблук</t>
  </si>
  <si>
    <t>concept для волос</t>
  </si>
  <si>
    <t>эко средство для мытья посуды</t>
  </si>
  <si>
    <t>burberry парфюмерия</t>
  </si>
  <si>
    <t>сюрстрёмминг</t>
  </si>
  <si>
    <t>буквы деревянные</t>
  </si>
  <si>
    <t>футболка розовая для девочки</t>
  </si>
  <si>
    <t>парафин косметический для рук</t>
  </si>
  <si>
    <t>юбка джинсовая на резинке</t>
  </si>
  <si>
    <t>тюль сиреневая</t>
  </si>
  <si>
    <t>корм для кошек go</t>
  </si>
  <si>
    <t>альянс перфект</t>
  </si>
  <si>
    <t>посудомоечная</t>
  </si>
  <si>
    <t>хлопок пряжа</t>
  </si>
  <si>
    <t>можжевельник ягоды</t>
  </si>
  <si>
    <t xml:space="preserve">гель для губ </t>
  </si>
  <si>
    <t>сетка огородная</t>
  </si>
  <si>
    <t>механический карандаш для бровей</t>
  </si>
  <si>
    <t>турболейка лейка для душа</t>
  </si>
  <si>
    <t>джутовая корзинка</t>
  </si>
  <si>
    <t>тракторная подошва</t>
  </si>
  <si>
    <t>чистящее средство для стиральной машины</t>
  </si>
  <si>
    <t xml:space="preserve">опасная бритва </t>
  </si>
  <si>
    <t>вязание аксессуары</t>
  </si>
  <si>
    <t>серьги пусеты бижутерия</t>
  </si>
  <si>
    <t>куклы для девочек 3 года</t>
  </si>
  <si>
    <t>эмаль акриловая белая</t>
  </si>
  <si>
    <t>малярный скотч 1 см</t>
  </si>
  <si>
    <t>modis детям</t>
  </si>
  <si>
    <t>зеленая майка</t>
  </si>
  <si>
    <t>корень бальзам широкого спектра действия</t>
  </si>
  <si>
    <t>адидас кофта спортивная</t>
  </si>
  <si>
    <t>обложка для книги непрозрачная</t>
  </si>
  <si>
    <t>черная футболка с принтом</t>
  </si>
  <si>
    <t>белорусская женская обувь</t>
  </si>
  <si>
    <t>кокосовый сироп для коктейлей</t>
  </si>
  <si>
    <t>кружка пивная стекло</t>
  </si>
  <si>
    <t>химическая завивка волос локон</t>
  </si>
  <si>
    <t>костюм короля</t>
  </si>
  <si>
    <t>камень для выпечки хлеба</t>
  </si>
  <si>
    <t>пылесборник для маникюра</t>
  </si>
  <si>
    <t>сумка школьная для девочки</t>
  </si>
  <si>
    <t>постельное бельё с одеялом</t>
  </si>
  <si>
    <t>ручка тактическая</t>
  </si>
  <si>
    <t>закладка для книг канцелярские товары</t>
  </si>
  <si>
    <t xml:space="preserve">серги бижутерия </t>
  </si>
  <si>
    <t>финиш соль для посудомоечной</t>
  </si>
  <si>
    <t>прививочная лента</t>
  </si>
  <si>
    <t>адаптер для заправки газовых баллончиков</t>
  </si>
  <si>
    <t>электрическая помпа для воды</t>
  </si>
  <si>
    <t>кастрюля 20 литров</t>
  </si>
  <si>
    <t>набор для каллиграфии письма</t>
  </si>
  <si>
    <t>солоха повязка</t>
  </si>
  <si>
    <t>проза бродячих псов том 1</t>
  </si>
  <si>
    <t>анатомическая кушетка</t>
  </si>
  <si>
    <t>кроссовки для бадминтона</t>
  </si>
  <si>
    <t xml:space="preserve">лоферы для девочек </t>
  </si>
  <si>
    <t>puma кроссовки для мальчиков</t>
  </si>
  <si>
    <t>воблеры для рыбалки окунь</t>
  </si>
  <si>
    <t>колыбельная кровать</t>
  </si>
  <si>
    <t>детская маска для сна</t>
  </si>
  <si>
    <t>viyo для кошек</t>
  </si>
  <si>
    <t>подушка для печати</t>
  </si>
  <si>
    <t>набор для чистки лица от прыщей</t>
  </si>
  <si>
    <t>керамика для авто</t>
  </si>
  <si>
    <t>тус мусс зубная паста</t>
  </si>
  <si>
    <t>алмазная картина большая</t>
  </si>
  <si>
    <t>ln pro мыло для бровей</t>
  </si>
  <si>
    <t>шампунь для волос 1 л</t>
  </si>
  <si>
    <t>попит большая</t>
  </si>
  <si>
    <t>баночки для крема пустые</t>
  </si>
  <si>
    <t>бальзам для волос витекс</t>
  </si>
  <si>
    <t>стеклянный купол</t>
  </si>
  <si>
    <t>наколенники для мотоцикла</t>
  </si>
  <si>
    <t>суп том ям</t>
  </si>
  <si>
    <t>пигмент для макияжа</t>
  </si>
  <si>
    <t>чехол для хонор 9а</t>
  </si>
  <si>
    <t>люстра диодная</t>
  </si>
  <si>
    <t>шарик для шейкера</t>
  </si>
  <si>
    <t>не ной книга психология</t>
  </si>
  <si>
    <t>игрушки для девочки 1 год</t>
  </si>
  <si>
    <t>покрывало на пляж</t>
  </si>
  <si>
    <t>беспроводное зарядное устройство xiaomi</t>
  </si>
  <si>
    <t>пьер обувь мужская pierre cardin</t>
  </si>
  <si>
    <t>блузка черная с коротким рукавом</t>
  </si>
  <si>
    <t>наушники для бассейна</t>
  </si>
  <si>
    <t>парные украшения для влюбленных</t>
  </si>
  <si>
    <t>платье для женщин 50 лет</t>
  </si>
  <si>
    <t>витамины для энергии</t>
  </si>
  <si>
    <t>рубашка вискоза женская</t>
  </si>
  <si>
    <t>мягкая игрушка куроми</t>
  </si>
  <si>
    <t>фен расческа выпрямитель</t>
  </si>
  <si>
    <t>клей для парика</t>
  </si>
  <si>
    <t>белые джинсы для мальчиков</t>
  </si>
  <si>
    <t xml:space="preserve">чехлы для машины </t>
  </si>
  <si>
    <t>дыхательная гимнастика</t>
  </si>
  <si>
    <t>скейтборд детский для мальчиков</t>
  </si>
  <si>
    <t>гейзер для бутылки</t>
  </si>
  <si>
    <t>моя семья и другие звери</t>
  </si>
  <si>
    <t>kapous бальзам для окрашенных волос</t>
  </si>
  <si>
    <t>кофемолка электрическая жерновая</t>
  </si>
  <si>
    <t>футболка для женщин больших размеров из вискозы с рисунком</t>
  </si>
  <si>
    <t>костюм футер для мальчика</t>
  </si>
  <si>
    <t>жилетки тёплые женские</t>
  </si>
  <si>
    <t>крем филлер для кожи вокруг глаз</t>
  </si>
  <si>
    <t>садовые фонари для дачи</t>
  </si>
  <si>
    <t>декор для аквариума замок</t>
  </si>
  <si>
    <t>кроссовки натуральная кожа женские</t>
  </si>
  <si>
    <t>ароматизаторы для свечей</t>
  </si>
  <si>
    <t>полка для цветов угловая</t>
  </si>
  <si>
    <t>скатерть овальная водоотталкивающие пропитка</t>
  </si>
  <si>
    <t>футляр для сигарет</t>
  </si>
  <si>
    <t>автолампа светодиодная</t>
  </si>
  <si>
    <t>гиалуроновая кислота бад</t>
  </si>
  <si>
    <t>мужская куртка демисезонная большие размеры</t>
  </si>
  <si>
    <t>пояс с монетами</t>
  </si>
  <si>
    <t xml:space="preserve">медицинская карта </t>
  </si>
  <si>
    <t>сыворотка для лица аравия</t>
  </si>
  <si>
    <t>блюдце для чая</t>
  </si>
  <si>
    <t>куртка женская демисезонная стеганная</t>
  </si>
  <si>
    <t>паста для ручки</t>
  </si>
  <si>
    <t>далория женский</t>
  </si>
  <si>
    <t>лабиринт деревянный</t>
  </si>
  <si>
    <t>кардиган женский длинный вязанный</t>
  </si>
  <si>
    <t>пищевая сода</t>
  </si>
  <si>
    <t>шторы с ламбрекеном для зала</t>
  </si>
  <si>
    <t>подставка для кукол игрушки</t>
  </si>
  <si>
    <t>шпаклёвка автомобильная</t>
  </si>
  <si>
    <t>юбка кожаная женская миди</t>
  </si>
  <si>
    <t>помпа для маникюра</t>
  </si>
  <si>
    <t>электротерка для овощей</t>
  </si>
  <si>
    <t>детские полуботинки для девочки</t>
  </si>
  <si>
    <t>серебряный кулон</t>
  </si>
  <si>
    <t>ткань для одежды</t>
  </si>
  <si>
    <t>пятновыводитель amway</t>
  </si>
  <si>
    <t>зубная паста от зубного камня</t>
  </si>
  <si>
    <t>платье доя девочки</t>
  </si>
  <si>
    <t>лампа круглая</t>
  </si>
  <si>
    <t>палитра веер для лаков</t>
  </si>
  <si>
    <t>баска блузка женская</t>
  </si>
  <si>
    <t>садовые перчатки с когтями для сада</t>
  </si>
  <si>
    <t>обувь эко женская</t>
  </si>
  <si>
    <t>для подтяжки овала лица</t>
  </si>
  <si>
    <t xml:space="preserve">юбка твоё </t>
  </si>
  <si>
    <t>рубашка женская теплая oversize в клеточку</t>
  </si>
  <si>
    <t>пижама хлопок женская</t>
  </si>
  <si>
    <t>мыло для умывания</t>
  </si>
  <si>
    <t>гель для рф лифтинга</t>
  </si>
  <si>
    <t>фломастеры на водной основе для малышей</t>
  </si>
  <si>
    <t>игрушки майнкрафт мягкие</t>
  </si>
  <si>
    <t>доска для нарезки</t>
  </si>
  <si>
    <t>развивающие игрушки для малышей деревянные</t>
  </si>
  <si>
    <t>дисплей для телефона huawei</t>
  </si>
  <si>
    <t>мерч мания</t>
  </si>
  <si>
    <t xml:space="preserve">жидкая помада </t>
  </si>
  <si>
    <t>серная шашка фас</t>
  </si>
  <si>
    <t>лореаль гений увлажнения</t>
  </si>
  <si>
    <t>машинка для маникюра с пылесосом</t>
  </si>
  <si>
    <t>занимательная физика</t>
  </si>
  <si>
    <t>крем для доения</t>
  </si>
  <si>
    <t xml:space="preserve">насосная станция </t>
  </si>
  <si>
    <t>вкладыши от пота для подмышек многоразовые</t>
  </si>
  <si>
    <t xml:space="preserve">шапка лягушка </t>
  </si>
  <si>
    <t>куртка с вязанными рукавами</t>
  </si>
  <si>
    <t>ободок для волос для девочки</t>
  </si>
  <si>
    <t>жидкая помада блеск</t>
  </si>
  <si>
    <t>наклейки для оформления блокнота</t>
  </si>
  <si>
    <t>маска для проблемной кожи лица</t>
  </si>
  <si>
    <t>камушки для аквариума</t>
  </si>
  <si>
    <t>армения флаг</t>
  </si>
  <si>
    <t>обувь для невесты</t>
  </si>
  <si>
    <t>пряжа газал беби коттон</t>
  </si>
  <si>
    <t>бейсболка мужская хаки</t>
  </si>
  <si>
    <t>кофта женская на молнии больших размеров</t>
  </si>
  <si>
    <t>шорты женские твоё</t>
  </si>
  <si>
    <t xml:space="preserve">растения против зомби </t>
  </si>
  <si>
    <t>угли для гриля</t>
  </si>
  <si>
    <t>трость женская</t>
  </si>
  <si>
    <t>бандана для малыша</t>
  </si>
  <si>
    <t>жидкость для снятия гель лака красота</t>
  </si>
  <si>
    <t>электростанция</t>
  </si>
  <si>
    <t>шар стеклянный</t>
  </si>
  <si>
    <t>деревянные развивающие игрушки</t>
  </si>
  <si>
    <t>ультразвуковая чистка лица аппараты</t>
  </si>
  <si>
    <t>куртка puma для мужчин</t>
  </si>
  <si>
    <t>рубашка мужская с коротким рукавом хлопок лен</t>
  </si>
  <si>
    <t>sd карта 128 памяти micro</t>
  </si>
  <si>
    <t>кепки для малыша</t>
  </si>
  <si>
    <t>копилка стеклянная</t>
  </si>
  <si>
    <t>кошачья мята сухая</t>
  </si>
  <si>
    <t>красная сумка женская кожа натуральная</t>
  </si>
  <si>
    <t>средство для очистки пластика</t>
  </si>
  <si>
    <t>кепка джинсовая мужская</t>
  </si>
  <si>
    <t>футболка со светящимся принтом</t>
  </si>
  <si>
    <t>наборы для шашлыка</t>
  </si>
  <si>
    <t>люстра классическая</t>
  </si>
  <si>
    <t>жидкость для пузырей</t>
  </si>
  <si>
    <t>женская одежда из льна беларусь</t>
  </si>
  <si>
    <t>наклейки для скетчинга</t>
  </si>
  <si>
    <t>трикотажная шапка</t>
  </si>
  <si>
    <t>кольцо меняй</t>
  </si>
  <si>
    <t>лопатка для маникюра</t>
  </si>
  <si>
    <t>аксессуары для электросамоката</t>
  </si>
  <si>
    <t>вывеска с днем рождения</t>
  </si>
  <si>
    <t>миска для воды</t>
  </si>
  <si>
    <t>футболка мятная женская</t>
  </si>
  <si>
    <t>все для бассейна</t>
  </si>
  <si>
    <t>скатерть жидкое стекло на стол круглая</t>
  </si>
  <si>
    <t>платья больших размеров для офиса</t>
  </si>
  <si>
    <t>лекарства для суставов</t>
  </si>
  <si>
    <t>подставка для приборов на стол</t>
  </si>
  <si>
    <t>палка для собак</t>
  </si>
  <si>
    <t>одежда для выписки для младенца</t>
  </si>
  <si>
    <t>керамические кашпо для цветов</t>
  </si>
  <si>
    <t>автоматический карандаш для губ</t>
  </si>
  <si>
    <t>укороченная рубашка с завязками</t>
  </si>
  <si>
    <t>готовая смесь для выпечки</t>
  </si>
  <si>
    <t>чулки для операции</t>
  </si>
  <si>
    <t>ветровка женская утепленная</t>
  </si>
  <si>
    <t>чехол для паспорта кожа</t>
  </si>
  <si>
    <t>вентиляторы настольный</t>
  </si>
  <si>
    <t>коляска кукольная</t>
  </si>
  <si>
    <t>рамка для грамоты</t>
  </si>
  <si>
    <t>бумага наждачная</t>
  </si>
  <si>
    <t>кухонная утварь из дерева</t>
  </si>
  <si>
    <t>россия щедрая душа какао</t>
  </si>
  <si>
    <t>прозрачная стеклянная посуда</t>
  </si>
  <si>
    <t>пастила коломенская</t>
  </si>
  <si>
    <t>опора для цветов бамбук</t>
  </si>
  <si>
    <t xml:space="preserve">шпаклёвка </t>
  </si>
  <si>
    <t>шампунь оттеночный для волос blond</t>
  </si>
  <si>
    <t>очиститель карбюратора в для дроссельной заслонки</t>
  </si>
  <si>
    <t>мария парр</t>
  </si>
  <si>
    <t>для хранения чайных пакетиков</t>
  </si>
  <si>
    <t>шланг для кальяна силикон</t>
  </si>
  <si>
    <t>насосная станция для скважины</t>
  </si>
  <si>
    <t xml:space="preserve">толстовка для малыша </t>
  </si>
  <si>
    <t>костюм демисезонный утепленный для мальчика</t>
  </si>
  <si>
    <t>льняные шторы на кухню</t>
  </si>
  <si>
    <t>семена для дома</t>
  </si>
  <si>
    <t>пиджак черный женский удлиненный прямой</t>
  </si>
  <si>
    <t>бутылочка стеклянная</t>
  </si>
  <si>
    <t>ручка для трюков на пальцах</t>
  </si>
  <si>
    <t>летние костюмы для полных женщин</t>
  </si>
  <si>
    <t>расческа туннельная</t>
  </si>
  <si>
    <t>женская обувь экко</t>
  </si>
  <si>
    <t>комплект постельного белья 2 спальный поплин</t>
  </si>
  <si>
    <t>емкость для миксера с крышкой</t>
  </si>
  <si>
    <t>магнитный браслет от давления</t>
  </si>
  <si>
    <t>капли от блох для собак</t>
  </si>
  <si>
    <t>estel бальзам для волос 1000 мл</t>
  </si>
  <si>
    <t>туалет для котов лоток для туалета</t>
  </si>
  <si>
    <t>мне тебя обещали</t>
  </si>
  <si>
    <t>коврик для проращивания семян</t>
  </si>
  <si>
    <t>майка красная женская</t>
  </si>
  <si>
    <t>сковорода для индукции</t>
  </si>
  <si>
    <t>товары для диабетиков</t>
  </si>
  <si>
    <t>очки для зрения +4</t>
  </si>
  <si>
    <t>серебряное кольцо sokolov</t>
  </si>
  <si>
    <t>серьги в хрящ</t>
  </si>
  <si>
    <t>насадка для гравера</t>
  </si>
  <si>
    <t>ракушка для паха</t>
  </si>
  <si>
    <t>растяжитель</t>
  </si>
  <si>
    <t>магнитные кнопки для сумок</t>
  </si>
  <si>
    <t>салонный фильтр солярис</t>
  </si>
  <si>
    <t>спортивки для мальчика</t>
  </si>
  <si>
    <t xml:space="preserve">массажер для тела </t>
  </si>
  <si>
    <t>фонтан садовый для пруда</t>
  </si>
  <si>
    <t>бумажник для автодокументов</t>
  </si>
  <si>
    <t>обувь женская сабо</t>
  </si>
  <si>
    <t>пистолет для пистонов</t>
  </si>
  <si>
    <t>футболка оверсайз для мальчиков подростков</t>
  </si>
  <si>
    <t>укрывной материал для клубники</t>
  </si>
  <si>
    <t>фреза алмазная пламя</t>
  </si>
  <si>
    <t>крючок настенный прихожая</t>
  </si>
  <si>
    <t>фартуки школьные для девочки</t>
  </si>
  <si>
    <t>трикотажная майка</t>
  </si>
  <si>
    <t>чехлы автомобильные для автомобиля товары</t>
  </si>
  <si>
    <t>солёная карамель</t>
  </si>
  <si>
    <t>медицинская одежда для женщин комбинезон</t>
  </si>
  <si>
    <t xml:space="preserve">футболка подростковая </t>
  </si>
  <si>
    <t>постельное 2 спальное белье бязь</t>
  </si>
  <si>
    <t>piquadro для мужчин</t>
  </si>
  <si>
    <t>дорожки между грядками</t>
  </si>
  <si>
    <t xml:space="preserve">алмазная живопись </t>
  </si>
  <si>
    <t>фильтры для воды аквафор 5</t>
  </si>
  <si>
    <t>маска для волос питание</t>
  </si>
  <si>
    <t>collagen крем для лица с коллагеном</t>
  </si>
  <si>
    <t>овсяное печенье без сахара</t>
  </si>
  <si>
    <t>родничок книга для внеклассного чтения</t>
  </si>
  <si>
    <t>мягкий шопер</t>
  </si>
  <si>
    <t>повязка на голову с ушками</t>
  </si>
  <si>
    <t>футболки женские глория джинс</t>
  </si>
  <si>
    <t>devoted крем для солярия</t>
  </si>
  <si>
    <t>массажёр для глаз</t>
  </si>
  <si>
    <t>антистресс тянучка</t>
  </si>
  <si>
    <t>глиняная тарелка</t>
  </si>
  <si>
    <t>альгинатная маска для лица лифтинг</t>
  </si>
  <si>
    <t>сумочка маленькая на плечо</t>
  </si>
  <si>
    <t>сумка для контейнеров</t>
  </si>
  <si>
    <t>термометр для еды</t>
  </si>
  <si>
    <t>ariel капсулы для стирки</t>
  </si>
  <si>
    <t>футболка амонг ас для мальчиков детская</t>
  </si>
  <si>
    <t>фольга для окрашивания</t>
  </si>
  <si>
    <t>для кустов</t>
  </si>
  <si>
    <t>амброшуры для наушников</t>
  </si>
  <si>
    <t>шелковая лента</t>
  </si>
  <si>
    <t>без ворсовые салфетки для маникюра</t>
  </si>
  <si>
    <t xml:space="preserve">стакан для кофе </t>
  </si>
  <si>
    <t>natura siberica маска для лица</t>
  </si>
  <si>
    <t>салфетницы деревянные</t>
  </si>
  <si>
    <t>сова букля</t>
  </si>
  <si>
    <t>чехол для лопаты</t>
  </si>
  <si>
    <t>шлем для велосипеда детский</t>
  </si>
  <si>
    <t>масло для собак</t>
  </si>
  <si>
    <t>ortmann для женщин</t>
  </si>
  <si>
    <t>madzerini верхняя одежда</t>
  </si>
  <si>
    <t>юбка женская весна</t>
  </si>
  <si>
    <t>крысиная смерть</t>
  </si>
  <si>
    <t>чехол для айфон 12 про</t>
  </si>
  <si>
    <t>корректирующие колготки утягивающие</t>
  </si>
  <si>
    <t>домашний костюм для беременных</t>
  </si>
  <si>
    <t>подставка для половника</t>
  </si>
  <si>
    <t>англия</t>
  </si>
  <si>
    <t>куртка весенняя на девочку</t>
  </si>
  <si>
    <t>обувь детская весна</t>
  </si>
  <si>
    <t>коляска с куклой</t>
  </si>
  <si>
    <t>пионерская форма</t>
  </si>
  <si>
    <t>игрушка для кота мышь</t>
  </si>
  <si>
    <t>футболка малиновая</t>
  </si>
  <si>
    <t>ellis для женщин одежда</t>
  </si>
  <si>
    <t>мячи баскетбольные</t>
  </si>
  <si>
    <t>перламутровая помада</t>
  </si>
  <si>
    <t>стучалка деревянная</t>
  </si>
  <si>
    <t>подставка под яйцо кролик</t>
  </si>
  <si>
    <t>micro sd 128 карта памяти</t>
  </si>
  <si>
    <t xml:space="preserve">грунт для аквариума </t>
  </si>
  <si>
    <t>краски для тату</t>
  </si>
  <si>
    <t>презервативы для узи</t>
  </si>
  <si>
    <t>серебряные украшения</t>
  </si>
  <si>
    <t>роял канин для котят влажный</t>
  </si>
  <si>
    <t>шашки для детей</t>
  </si>
  <si>
    <t>обувь для девочки весна</t>
  </si>
  <si>
    <t>пигменты для перманентного макияжа брови</t>
  </si>
  <si>
    <t>мужской клатч натуральная кожа</t>
  </si>
  <si>
    <t>ветровка для девочки утепленная</t>
  </si>
  <si>
    <t>средство от накипи для утюгов</t>
  </si>
  <si>
    <t>жилет с поясом</t>
  </si>
  <si>
    <t>салфетка махровая</t>
  </si>
  <si>
    <t>крышка для мультиварки</t>
  </si>
  <si>
    <t>пенка чистая линия</t>
  </si>
  <si>
    <t>сапоги детские для девочки</t>
  </si>
  <si>
    <t>нож витязь</t>
  </si>
  <si>
    <t xml:space="preserve">сумка для бега </t>
  </si>
  <si>
    <t>лопата снеговая</t>
  </si>
  <si>
    <t>сумка женская шоппер кожа</t>
  </si>
  <si>
    <t>сбруя</t>
  </si>
  <si>
    <t>коррекция осанки</t>
  </si>
  <si>
    <t>для шоколада</t>
  </si>
  <si>
    <t>уян номо</t>
  </si>
  <si>
    <t>кастрюля из стекла</t>
  </si>
  <si>
    <t>уплотнитель для холодильника атлант</t>
  </si>
  <si>
    <t>чистящий крем</t>
  </si>
  <si>
    <t>аксессуары для холодильника</t>
  </si>
  <si>
    <t>бейсболка женская calvin</t>
  </si>
  <si>
    <t>емкость для сыпучих продуктов с дозатором</t>
  </si>
  <si>
    <t>настольные игры для взрослых 18</t>
  </si>
  <si>
    <t>оболочки для колбас искусственные</t>
  </si>
  <si>
    <t>шампунь для волос 1000 мл профессиональный</t>
  </si>
  <si>
    <t>маска подводная</t>
  </si>
  <si>
    <t>яфкштф</t>
  </si>
  <si>
    <t>kari обувь женская босоножки</t>
  </si>
  <si>
    <t>ветровка мужская reebok</t>
  </si>
  <si>
    <t>ось для самоката</t>
  </si>
  <si>
    <t>простынь для бани</t>
  </si>
  <si>
    <t>песок для пескоструя</t>
  </si>
  <si>
    <t>магнит на холодильник для записей</t>
  </si>
  <si>
    <t>маска охлаждающая</t>
  </si>
  <si>
    <t>зарядка для iphone оригинальная</t>
  </si>
  <si>
    <t>женские платья беларусь 48</t>
  </si>
  <si>
    <t xml:space="preserve">платье на бретелях </t>
  </si>
  <si>
    <t>худи с капюшоном для подростка</t>
  </si>
  <si>
    <t>бутылочка детская для воды</t>
  </si>
  <si>
    <t xml:space="preserve">блестки для ногтей </t>
  </si>
  <si>
    <t>пряжа для вязания хлопок пехорка</t>
  </si>
  <si>
    <t>шнур для одежды</t>
  </si>
  <si>
    <t>кроксы для мальчиков детские</t>
  </si>
  <si>
    <t>форма для яйца пашот</t>
  </si>
  <si>
    <t>воротник для мойки</t>
  </si>
  <si>
    <t>ручка белая гелевая</t>
  </si>
  <si>
    <t>ортодонтический воск для брекетов</t>
  </si>
  <si>
    <t>вязаные носки</t>
  </si>
  <si>
    <t>насадка на кран детская</t>
  </si>
  <si>
    <t>мягкая игрушка хеллоу китти</t>
  </si>
  <si>
    <t>вечерние платья больших размеров</t>
  </si>
  <si>
    <t>стулья для сада</t>
  </si>
  <si>
    <t>черная юбка детская</t>
  </si>
  <si>
    <t>белая футболка найк</t>
  </si>
  <si>
    <t>nikk mole краска для бровей и ресниц</t>
  </si>
  <si>
    <t>большие и маленькие приключения с хвостиком</t>
  </si>
  <si>
    <t>для монет хранение</t>
  </si>
  <si>
    <t>краска для микроволновки</t>
  </si>
  <si>
    <t>для вещей</t>
  </si>
  <si>
    <t>кровать для игрушек</t>
  </si>
  <si>
    <t>шапка для кошек</t>
  </si>
  <si>
    <t>барбоскины мягкая</t>
  </si>
  <si>
    <t>куртка женская рубашка</t>
  </si>
  <si>
    <t>помады и блески для губ</t>
  </si>
  <si>
    <t>зайчик игрушка мягкая</t>
  </si>
  <si>
    <t>юбка для малышей</t>
  </si>
  <si>
    <t>для бокалов</t>
  </si>
  <si>
    <t>феликс для кошек</t>
  </si>
  <si>
    <t>матирующий крем для жирной кожи</t>
  </si>
  <si>
    <t>миксер для хны</t>
  </si>
  <si>
    <t>машинка для стрижки philips</t>
  </si>
  <si>
    <t>гидропомпа для члена</t>
  </si>
  <si>
    <t>нагрудники для кормления</t>
  </si>
  <si>
    <t>стулья раскладные</t>
  </si>
  <si>
    <t>стол для спальни</t>
  </si>
  <si>
    <t>пенка доя умывания</t>
  </si>
  <si>
    <t>топ женский нарядный</t>
  </si>
  <si>
    <t>гранулятор кормов</t>
  </si>
  <si>
    <t>мужская льняная рубашка</t>
  </si>
  <si>
    <t>туалет для кота</t>
  </si>
  <si>
    <t>фетровая шляпа</t>
  </si>
  <si>
    <t>серебряное обручальное кольцо</t>
  </si>
  <si>
    <t>кастрюля rondell</t>
  </si>
  <si>
    <t>блузка рубашка женская белая</t>
  </si>
  <si>
    <t>avene крем для лица</t>
  </si>
  <si>
    <t>детская повязка для волос</t>
  </si>
  <si>
    <t>модем для ноутбука</t>
  </si>
  <si>
    <t>крабик для волос красивый</t>
  </si>
  <si>
    <t>клипсатор для колбасы</t>
  </si>
  <si>
    <t>ветровка  мужская</t>
  </si>
  <si>
    <t>мужской набор для бани</t>
  </si>
  <si>
    <t>круг надувной детский для плавания</t>
  </si>
  <si>
    <t>крем для тела с блеском</t>
  </si>
  <si>
    <t>аля каменская</t>
  </si>
  <si>
    <t>позиционер для новорожденных</t>
  </si>
  <si>
    <t>клейкая лента бордюрная</t>
  </si>
  <si>
    <t>зелёные туфли</t>
  </si>
  <si>
    <t>ремешок для часов натуральная кожа</t>
  </si>
  <si>
    <t>костюмы для спорта</t>
  </si>
  <si>
    <t>футболка мужская светящая</t>
  </si>
  <si>
    <t>кружка сито для муки пластик</t>
  </si>
  <si>
    <t>антисептик для рук спрей</t>
  </si>
  <si>
    <t>блеск для губ красный</t>
  </si>
  <si>
    <t>лягушка пепе</t>
  </si>
  <si>
    <t>шина летняя</t>
  </si>
  <si>
    <t>кофта спортивная на молнии</t>
  </si>
  <si>
    <t>кофеварки капельная</t>
  </si>
  <si>
    <t>сырая резина</t>
  </si>
  <si>
    <t xml:space="preserve">детские коляски </t>
  </si>
  <si>
    <t>тренировочный костюм для футбола</t>
  </si>
  <si>
    <t>кварцевый роллер для лица</t>
  </si>
  <si>
    <t>комплектующие для самогонного аппарата</t>
  </si>
  <si>
    <t>мяч для йоги</t>
  </si>
  <si>
    <t>colin’s</t>
  </si>
  <si>
    <t>игрушечная коляска для куклы</t>
  </si>
  <si>
    <t>робот игрушка для мальчика пульте</t>
  </si>
  <si>
    <t>парковка деревянная</t>
  </si>
  <si>
    <t>чёрная соль</t>
  </si>
  <si>
    <t>миска для замешивания теста</t>
  </si>
  <si>
    <t>жилет вязаный для девочки</t>
  </si>
  <si>
    <t>тысяча поцелуев которые не</t>
  </si>
  <si>
    <t>шабер для педикюра</t>
  </si>
  <si>
    <t>игрушки детям до 2 лет</t>
  </si>
  <si>
    <t>для стирки гель</t>
  </si>
  <si>
    <t>нож для триммера</t>
  </si>
  <si>
    <t>ipad зарядное устройство</t>
  </si>
  <si>
    <t>крыша для беседки</t>
  </si>
  <si>
    <t>воск для сыра</t>
  </si>
  <si>
    <t>вакуумные пакеты для верхней одежды</t>
  </si>
  <si>
    <t>свободная кофта</t>
  </si>
  <si>
    <t>kleenex туалетная бумага</t>
  </si>
  <si>
    <t>песочные часы для бани</t>
  </si>
  <si>
    <t>юбка летняя лен</t>
  </si>
  <si>
    <t>зелёная блузка</t>
  </si>
  <si>
    <t>капли для собак от клещей</t>
  </si>
  <si>
    <t>платье для девочки лето</t>
  </si>
  <si>
    <t>кассеты сменные для бритвы</t>
  </si>
  <si>
    <t>кронштейн для микрофона</t>
  </si>
  <si>
    <t>первая любовь</t>
  </si>
  <si>
    <t>горячий степлер</t>
  </si>
  <si>
    <t>кушон для жирной кожи</t>
  </si>
  <si>
    <t>порошок для белья</t>
  </si>
  <si>
    <t>шарики с днём рождения</t>
  </si>
  <si>
    <t>формочки для выпечки кексов</t>
  </si>
  <si>
    <t>тюль бирюзовая</t>
  </si>
  <si>
    <t>коврики для автомобиля тойота</t>
  </si>
  <si>
    <t>ингалятор для курения</t>
  </si>
  <si>
    <t>резервуар для воды xiaomi</t>
  </si>
  <si>
    <t>куртка весенняя для малыша</t>
  </si>
  <si>
    <t>sela худи для женщин</t>
  </si>
  <si>
    <t>ящик для вещей</t>
  </si>
  <si>
    <t>кит для купания</t>
  </si>
  <si>
    <t>заколка банан большая</t>
  </si>
  <si>
    <t>ты и я</t>
  </si>
  <si>
    <t>дождевик мужской для рыбалки</t>
  </si>
  <si>
    <t>заготовка для броши</t>
  </si>
  <si>
    <t>купальник без лямок</t>
  </si>
  <si>
    <t>кондиционер для автомобиля</t>
  </si>
  <si>
    <t>ветровка мужская легкая</t>
  </si>
  <si>
    <t>постельное бязь</t>
  </si>
  <si>
    <t>плед светящийся</t>
  </si>
  <si>
    <t>зимние ботинки для мальчиков</t>
  </si>
  <si>
    <t>повязка на лицо</t>
  </si>
  <si>
    <t>одеяло шелкопряд евро</t>
  </si>
  <si>
    <t>orly лак для ногтей</t>
  </si>
  <si>
    <t>сарафаны больших размеров для женщин</t>
  </si>
  <si>
    <t>парка летняя</t>
  </si>
  <si>
    <t>аксессуары для бассейна</t>
  </si>
  <si>
    <t>лезвия для бритвы джилет</t>
  </si>
  <si>
    <t>краска  для волос</t>
  </si>
  <si>
    <t>дакимакура очень приятно бог</t>
  </si>
  <si>
    <t>сменная обувь для мальчика</t>
  </si>
  <si>
    <t>ремешок для часов xiaomi</t>
  </si>
  <si>
    <t>шампунь для ежедневного ухода</t>
  </si>
  <si>
    <t>терка для детского питания</t>
  </si>
  <si>
    <t>набор для девочек косметики декоративной</t>
  </si>
  <si>
    <t>контейнер для хранения лекарств</t>
  </si>
  <si>
    <t>средство для мытья кафеля</t>
  </si>
  <si>
    <t>домик для ребенка уличный</t>
  </si>
  <si>
    <t>дрель детская</t>
  </si>
  <si>
    <t>юбка трапеция миди</t>
  </si>
  <si>
    <t>игрушки для женщин 18</t>
  </si>
  <si>
    <t>спортивка мужская</t>
  </si>
  <si>
    <t>набор флаконов для косметики</t>
  </si>
  <si>
    <t>кружевная футболка женская</t>
  </si>
  <si>
    <t>kapous. шампунь для волос 1000 мл</t>
  </si>
  <si>
    <t>обучающий коврик для намаза</t>
  </si>
  <si>
    <t>фитиль для свечи</t>
  </si>
  <si>
    <t>жемчужины для рукоделия</t>
  </si>
  <si>
    <t>маска для волос против выпадения</t>
  </si>
  <si>
    <t>индийский шампунь для волос</t>
  </si>
  <si>
    <t>средство для мягкой мебели</t>
  </si>
  <si>
    <t xml:space="preserve">детская кепка </t>
  </si>
  <si>
    <t>складной стол для кухни</t>
  </si>
  <si>
    <t>юбка колокол миди женская</t>
  </si>
  <si>
    <t>держатель для лампы</t>
  </si>
  <si>
    <t>футболка мужская большие размеры</t>
  </si>
  <si>
    <t>масло лосося</t>
  </si>
  <si>
    <t>удочка дразнилка для кошек</t>
  </si>
  <si>
    <t>опора для гамака</t>
  </si>
  <si>
    <t>чехол на колеса коляски</t>
  </si>
  <si>
    <t>миска для котят</t>
  </si>
  <si>
    <t>черная кепка с надписью</t>
  </si>
  <si>
    <t>куртка сноубордическая женская</t>
  </si>
  <si>
    <t>навесная тумба</t>
  </si>
  <si>
    <t>корейская шампунь</t>
  </si>
  <si>
    <t>бронзирующая пудра</t>
  </si>
  <si>
    <t>носки ажурные для девочки</t>
  </si>
  <si>
    <t>водостойкий карандаш для губ</t>
  </si>
  <si>
    <t>сахарная глазурь в тюбиках</t>
  </si>
  <si>
    <t>наклейки с надписями</t>
  </si>
  <si>
    <t>мельхиоровая посуда</t>
  </si>
  <si>
    <t>настольная игра для компании</t>
  </si>
  <si>
    <t>фингерборд деревянный</t>
  </si>
  <si>
    <t>силиконовые формы для выпечки большие</t>
  </si>
  <si>
    <t>качок для мяча</t>
  </si>
  <si>
    <t>мицелярная вода чистая линия</t>
  </si>
  <si>
    <t>для моторики игрушки</t>
  </si>
  <si>
    <t xml:space="preserve">летняя одежда для девочек </t>
  </si>
  <si>
    <t>якобс миликано</t>
  </si>
  <si>
    <t>рулетка поводок для собак 5 метров</t>
  </si>
  <si>
    <t>шапка мужская летняя</t>
  </si>
  <si>
    <t>ременная лента</t>
  </si>
  <si>
    <t>овсянка хлопья</t>
  </si>
  <si>
    <t>трикотажная пеленка</t>
  </si>
  <si>
    <t>кошельки для девочек</t>
  </si>
  <si>
    <t xml:space="preserve">футболка мужская чёрная </t>
  </si>
  <si>
    <t>капли глазные увлажняющие</t>
  </si>
  <si>
    <t>карта памяти 256</t>
  </si>
  <si>
    <t>наклейки интерьерные для детей</t>
  </si>
  <si>
    <t>ортопедическая подушка для ног</t>
  </si>
  <si>
    <t>брингарадж для волос</t>
  </si>
  <si>
    <t>карусель музыкальная</t>
  </si>
  <si>
    <t>сумка мужская дорожная через плечо</t>
  </si>
  <si>
    <t>провод для интернета</t>
  </si>
  <si>
    <t>белая доска</t>
  </si>
  <si>
    <t>форма для бенто</t>
  </si>
  <si>
    <t>фитинги для капельного полива</t>
  </si>
  <si>
    <t>дрожжи для медовухи</t>
  </si>
  <si>
    <t>пульверизатор для волос</t>
  </si>
  <si>
    <t>fit me тональный крем для лица</t>
  </si>
  <si>
    <t>карабин для поводка</t>
  </si>
  <si>
    <t>дорожка для стола</t>
  </si>
  <si>
    <t>чехол для ipad air 2</t>
  </si>
  <si>
    <t>мочалка мужская</t>
  </si>
  <si>
    <t>японская расческа</t>
  </si>
  <si>
    <t>жёлтый пилинг</t>
  </si>
  <si>
    <t>смеситель для раковины умывальника</t>
  </si>
  <si>
    <t>рукоятка</t>
  </si>
  <si>
    <t>браслет для часов 22 мм</t>
  </si>
  <si>
    <t>стиральный порошок ушастый нянь 9 кг</t>
  </si>
  <si>
    <t>аккумулятор для батареек</t>
  </si>
  <si>
    <t>ящик для лекарств</t>
  </si>
  <si>
    <t>шиньон для волос</t>
  </si>
  <si>
    <t>червячки жевательные</t>
  </si>
  <si>
    <t>платье рубашка для женщин миди</t>
  </si>
  <si>
    <t>потолочная сушилка для белья 120</t>
  </si>
  <si>
    <t>гепатовет для кошек</t>
  </si>
  <si>
    <t>толстовка мужская белая</t>
  </si>
  <si>
    <t>митенки для девочек</t>
  </si>
  <si>
    <t>летняя женская обувь в сеточку</t>
  </si>
  <si>
    <t>красная ручка для письма</t>
  </si>
  <si>
    <t xml:space="preserve">щётка зубная </t>
  </si>
  <si>
    <t>аксессуары на коляску</t>
  </si>
  <si>
    <t>шиммер для ванны набор</t>
  </si>
  <si>
    <t>детский набор для рисования</t>
  </si>
  <si>
    <t>salamander женская обувь</t>
  </si>
  <si>
    <t xml:space="preserve">красовки для девочек </t>
  </si>
  <si>
    <t>пила детская</t>
  </si>
  <si>
    <t>практическая политология</t>
  </si>
  <si>
    <t>шляпки</t>
  </si>
  <si>
    <t>вакуумные баночки для массажа</t>
  </si>
  <si>
    <t>нож для мясорубки zelmer</t>
  </si>
  <si>
    <t>футболка праздничная</t>
  </si>
  <si>
    <t>капроновая лента</t>
  </si>
  <si>
    <t>чемодан для рыбалки</t>
  </si>
  <si>
    <t>сыворотка для жирной кожи лица</t>
  </si>
  <si>
    <t>стеклянная лапша</t>
  </si>
  <si>
    <t>бальзам для волос мужской</t>
  </si>
  <si>
    <t>наклейка виниловая</t>
  </si>
  <si>
    <t>стульчик качели для кормления</t>
  </si>
  <si>
    <t>бумажная форма для выпечки</t>
  </si>
  <si>
    <t>набор для волос детский</t>
  </si>
  <si>
    <t>подложка для раковины круглая</t>
  </si>
  <si>
    <t>прокладка для унитаза</t>
  </si>
  <si>
    <t>книги для подростков по психологии</t>
  </si>
  <si>
    <t>мужская футболка с прикольным принтом</t>
  </si>
  <si>
    <t>конструкторы для детей</t>
  </si>
  <si>
    <t>джемпер для беременных</t>
  </si>
  <si>
    <t xml:space="preserve">черная футболка мужская </t>
  </si>
  <si>
    <t>водолазка чёрная</t>
  </si>
  <si>
    <t>средство для кончиков волос</t>
  </si>
  <si>
    <t>спортивная обувь для подростков</t>
  </si>
  <si>
    <t>мягкая игрушка уточка в очках</t>
  </si>
  <si>
    <t>подставка для еды</t>
  </si>
  <si>
    <t>себорегулирующая маска</t>
  </si>
  <si>
    <t>платья рубашки больших размеров</t>
  </si>
  <si>
    <t>держатель для яиц</t>
  </si>
  <si>
    <t xml:space="preserve">очки светящиеся </t>
  </si>
  <si>
    <t>фэри для посудомоечной</t>
  </si>
  <si>
    <t>скамья для жима складная</t>
  </si>
  <si>
    <t>пилинг головы для кожи</t>
  </si>
  <si>
    <t>купальник гимнастический для девочки белый</t>
  </si>
  <si>
    <t>тенисная ракетка</t>
  </si>
  <si>
    <t>лусио платья</t>
  </si>
  <si>
    <t>верша для рыбалки</t>
  </si>
  <si>
    <t>сапоги военные имитация</t>
  </si>
  <si>
    <t>набор для</t>
  </si>
  <si>
    <t>флисовая поддева</t>
  </si>
  <si>
    <t>мюли натуральная кожа</t>
  </si>
  <si>
    <t>брюки женские для полных</t>
  </si>
  <si>
    <t>декоративная косметика для девочек детская</t>
  </si>
  <si>
    <t xml:space="preserve">фреза для педикюра </t>
  </si>
  <si>
    <t>маска для волос constant delight</t>
  </si>
  <si>
    <t>силиконовая подушка</t>
  </si>
  <si>
    <t>стикеры для творчества</t>
  </si>
  <si>
    <t>качеля подвесная</t>
  </si>
  <si>
    <t>офисная канцелярия</t>
  </si>
  <si>
    <t>лента для забора</t>
  </si>
  <si>
    <t>застёжка</t>
  </si>
  <si>
    <t>футболка женская с глубоким вырезом</t>
  </si>
  <si>
    <t>канцелярские мелочи</t>
  </si>
  <si>
    <t>кроссовки для баскетбола женские</t>
  </si>
  <si>
    <t>шторная ткань</t>
  </si>
  <si>
    <t>обложка на паспорт россия</t>
  </si>
  <si>
    <t>набор чая в пакетиках</t>
  </si>
  <si>
    <t>краска для торта</t>
  </si>
  <si>
    <t>доска строительная</t>
  </si>
  <si>
    <t>лосины для малыша</t>
  </si>
  <si>
    <t>тарелка одноразовая 100 шт</t>
  </si>
  <si>
    <t>палка для плавания</t>
  </si>
  <si>
    <t>светильник потолочный для прихожей</t>
  </si>
  <si>
    <t>мёд суфле</t>
  </si>
  <si>
    <t>сушилка для ванной</t>
  </si>
  <si>
    <t>мешки для хранения белья</t>
  </si>
  <si>
    <t>фиолетовая толстовка</t>
  </si>
  <si>
    <t>палмолив крем гель для душа</t>
  </si>
  <si>
    <t>ямми пастила</t>
  </si>
  <si>
    <t>пивная кружка подарочная</t>
  </si>
  <si>
    <t>бомбочки водяные</t>
  </si>
  <si>
    <t xml:space="preserve">юбка трикотажная </t>
  </si>
  <si>
    <t>школьный ранец для девочки с ортопедической спинкой</t>
  </si>
  <si>
    <t>прозрачный гель для наращивание ногтей</t>
  </si>
  <si>
    <t>бензопила садовая</t>
  </si>
  <si>
    <t>ремешок для часов 14 мм</t>
  </si>
  <si>
    <t>шторы геометрия</t>
  </si>
  <si>
    <t>брюки школьные для девочек</t>
  </si>
  <si>
    <t>тональный крем для лица профессиональный</t>
  </si>
  <si>
    <t>семена пряных трав</t>
  </si>
  <si>
    <t>скатерть для круглого стола</t>
  </si>
  <si>
    <t>рама для постера</t>
  </si>
  <si>
    <t>жилетка женская теплая болоньевая с капюшоном</t>
  </si>
  <si>
    <t xml:space="preserve">для солярия </t>
  </si>
  <si>
    <t>обувь для охоты</t>
  </si>
  <si>
    <t>летняя женская сумка</t>
  </si>
  <si>
    <t>love republic юбка женская одежда</t>
  </si>
  <si>
    <t>уголки для полок</t>
  </si>
  <si>
    <t>бритва триммер для мужчин</t>
  </si>
  <si>
    <t>шапка бинни детская</t>
  </si>
  <si>
    <t>одеяло стеганое</t>
  </si>
  <si>
    <t xml:space="preserve">гейзерная кофеварка </t>
  </si>
  <si>
    <t>костюм оверсайз для девочки</t>
  </si>
  <si>
    <t>утюги для одежды</t>
  </si>
  <si>
    <t>красная рыба</t>
  </si>
  <si>
    <t>детская гармошка</t>
  </si>
  <si>
    <t>очиститель для замши</t>
  </si>
  <si>
    <t>кокон для новорождённых</t>
  </si>
  <si>
    <t>пластмассовый для хранения</t>
  </si>
  <si>
    <t>женская футболка с надписью</t>
  </si>
  <si>
    <t>londa шампунь для окрашенных</t>
  </si>
  <si>
    <t>крем для бритья свобода</t>
  </si>
  <si>
    <t>куртка мужская летняя спортивная</t>
  </si>
  <si>
    <t>игрушка подушка большая</t>
  </si>
  <si>
    <t>полушка декоративная</t>
  </si>
  <si>
    <t>игрушки подвески для новорожденных</t>
  </si>
  <si>
    <t>звездная пыль</t>
  </si>
  <si>
    <t>краска для волос гамма</t>
  </si>
  <si>
    <t xml:space="preserve">стоматология </t>
  </si>
  <si>
    <t xml:space="preserve">портативный аккумулятор </t>
  </si>
  <si>
    <t>школьные туфли для мальчика</t>
  </si>
  <si>
    <t>футболка рукав 3/4 женская</t>
  </si>
  <si>
    <t>окислители для волос</t>
  </si>
  <si>
    <t>династия</t>
  </si>
  <si>
    <t>футболка женская бирюзовая</t>
  </si>
  <si>
    <t>эквестрия герлз</t>
  </si>
  <si>
    <t>империя сумок</t>
  </si>
  <si>
    <t xml:space="preserve">кофта чёрная </t>
  </si>
  <si>
    <t>сапоги для девочки резиновые</t>
  </si>
  <si>
    <t>полотенце тюрбан для сушки волос</t>
  </si>
  <si>
    <t>наборы чая</t>
  </si>
  <si>
    <t>дегидратор для овощей</t>
  </si>
  <si>
    <t>шляпа от солнца</t>
  </si>
  <si>
    <t>для сбора шерсти</t>
  </si>
  <si>
    <t>tamaris кроссовки для женщин</t>
  </si>
  <si>
    <t>пижама для мужчин</t>
  </si>
  <si>
    <t>маска для волос против желтизны</t>
  </si>
  <si>
    <t>ordinary для лица</t>
  </si>
  <si>
    <t>стоять на гвоздях</t>
  </si>
  <si>
    <t>блок питания apple</t>
  </si>
  <si>
    <t>нож якутский</t>
  </si>
  <si>
    <t>салатная смесь</t>
  </si>
  <si>
    <t>карандаш для зубов</t>
  </si>
  <si>
    <t>корм для хомячков</t>
  </si>
  <si>
    <t>полка закрытая</t>
  </si>
  <si>
    <t>папка для документов на молнии</t>
  </si>
  <si>
    <t>рукоделие для детей</t>
  </si>
  <si>
    <t>холодильник для напитков</t>
  </si>
  <si>
    <t>волшебная палочка игрушки</t>
  </si>
  <si>
    <t>компрессор для холодильника</t>
  </si>
  <si>
    <t>форма для выпекания кулича</t>
  </si>
  <si>
    <t>корректор для волос</t>
  </si>
  <si>
    <t>герметик для дерево</t>
  </si>
  <si>
    <t xml:space="preserve">серьги для подростков </t>
  </si>
  <si>
    <t>камера велосипедная 26 1.95</t>
  </si>
  <si>
    <t>шапка лягушки</t>
  </si>
  <si>
    <t>наклейки на окно 9 мая</t>
  </si>
  <si>
    <t>хозяйственная сумка текстильная</t>
  </si>
  <si>
    <t>тушь для ресниц вивьен сабо</t>
  </si>
  <si>
    <t>надувная горка</t>
  </si>
  <si>
    <t>льняное платье короткое</t>
  </si>
  <si>
    <t>рубашки медицинские для женщин</t>
  </si>
  <si>
    <t>шуба искусственная</t>
  </si>
  <si>
    <t>ecco для девочек обувь</t>
  </si>
  <si>
    <t>gloria jeans футболка для женщин</t>
  </si>
  <si>
    <t>limonti одежда для женщин</t>
  </si>
  <si>
    <t>полироль для кузова автомобиля</t>
  </si>
  <si>
    <t>футболка для девочек оверсайз</t>
  </si>
  <si>
    <t>беспроводная мышь игровая</t>
  </si>
  <si>
    <t>брюки белые женские высокая посадка</t>
  </si>
  <si>
    <t>вкладыш для автолюльки</t>
  </si>
  <si>
    <t>оттеночная маска эстель</t>
  </si>
  <si>
    <t>пули для игрушечного пистолета</t>
  </si>
  <si>
    <t>детская коляска для куклы</t>
  </si>
  <si>
    <t>товары для ванной</t>
  </si>
  <si>
    <t>charmstore для женщин</t>
  </si>
  <si>
    <t>удочка зимняя</t>
  </si>
  <si>
    <t>мужская куртка зимняя с капюшоном</t>
  </si>
  <si>
    <t>машинка швейная мини</t>
  </si>
  <si>
    <t>трава искуственная</t>
  </si>
  <si>
    <t>для молока бутылка</t>
  </si>
  <si>
    <t>органайзер для хранения детских вещей</t>
  </si>
  <si>
    <t>полицейская одежда</t>
  </si>
  <si>
    <t>хоккей россия</t>
  </si>
  <si>
    <t>зажимы для бумаг</t>
  </si>
  <si>
    <t>полки для кухни подвесные</t>
  </si>
  <si>
    <t>кратер для дома</t>
  </si>
  <si>
    <t xml:space="preserve">клетка для крысы </t>
  </si>
  <si>
    <t>tefal кастрюля</t>
  </si>
  <si>
    <t>носки для спорта мужские</t>
  </si>
  <si>
    <t>для мальчиков sela</t>
  </si>
  <si>
    <t>шланг для полива 50 м</t>
  </si>
  <si>
    <t>estel маска newtone для тонирования волос</t>
  </si>
  <si>
    <t>одежда на мальчика глория джинс</t>
  </si>
  <si>
    <t>ободок для укладки волос</t>
  </si>
  <si>
    <t>держатель для фитолампы</t>
  </si>
  <si>
    <t xml:space="preserve">монокуляр </t>
  </si>
  <si>
    <t>злая собака осторожно</t>
  </si>
  <si>
    <t>пудра эстель для волос</t>
  </si>
  <si>
    <t>кружево для рукоделия хлопок</t>
  </si>
  <si>
    <t>швабры паровая</t>
  </si>
  <si>
    <t>спирт для маникюра</t>
  </si>
  <si>
    <t>туннель для грызунов</t>
  </si>
  <si>
    <t>подтяжки для мальчика детские</t>
  </si>
  <si>
    <t>винер для зубов</t>
  </si>
  <si>
    <t>костюм мужской для охоты</t>
  </si>
  <si>
    <t xml:space="preserve">флюид для волос </t>
  </si>
  <si>
    <t>одноразовая пластиковая посуда</t>
  </si>
  <si>
    <t>кольцо серебряное соколов</t>
  </si>
  <si>
    <t>daisyknit для женщин</t>
  </si>
  <si>
    <t>tommy hilfiger для женщин джинсы</t>
  </si>
  <si>
    <t>глория джинс женская одежда платье</t>
  </si>
  <si>
    <t>sola рулонная штора</t>
  </si>
  <si>
    <t>топ для гель лака светоотражающий</t>
  </si>
  <si>
    <t>антизапотеватель для автомобиля</t>
  </si>
  <si>
    <t>портативная игровая приставка</t>
  </si>
  <si>
    <t>конструктор железный для мальчиков</t>
  </si>
  <si>
    <t>полка для фена</t>
  </si>
  <si>
    <t>спрей доя тела</t>
  </si>
  <si>
    <t>порошок для зубов</t>
  </si>
  <si>
    <t>все для хомяков</t>
  </si>
  <si>
    <t>диспенсер для моющего средства встраиваемый</t>
  </si>
  <si>
    <t xml:space="preserve">лайнер для бровей </t>
  </si>
  <si>
    <t>мыло дектярное</t>
  </si>
  <si>
    <t>сокол тысячелетия</t>
  </si>
  <si>
    <t>модное платье для девочки</t>
  </si>
  <si>
    <t>insiti одежда женская</t>
  </si>
  <si>
    <t>наша мама одежда для детей</t>
  </si>
  <si>
    <t>летняя обувь для мужчин</t>
  </si>
  <si>
    <t>пижама  женская</t>
  </si>
  <si>
    <t>поводок для рыбалки</t>
  </si>
  <si>
    <t>весенняя куртка для девочки 5-6 лет</t>
  </si>
  <si>
    <t>куртка джинсовая мужская удлиненная</t>
  </si>
  <si>
    <t>джинсы мужские глория джинс</t>
  </si>
  <si>
    <t>babyton коляска</t>
  </si>
  <si>
    <t>кукурузные палочки фруто няня</t>
  </si>
  <si>
    <t>ляньхуа цинвэнь</t>
  </si>
  <si>
    <t>многоразовые бахилы для обуви</t>
  </si>
  <si>
    <t>для крышек органайзер</t>
  </si>
  <si>
    <t>рожь для проращивания</t>
  </si>
  <si>
    <t>противоскользящая подложка</t>
  </si>
  <si>
    <t>штаны спортивные для девочек</t>
  </si>
  <si>
    <t>крем для лица леврана</t>
  </si>
  <si>
    <t>форма для яйца</t>
  </si>
  <si>
    <t>палка для ванной</t>
  </si>
  <si>
    <t>кастрюля из нержавеющей стали 3 литра</t>
  </si>
  <si>
    <t>фотошторы для кухни</t>
  </si>
  <si>
    <t>зарядка айфон оригинал</t>
  </si>
  <si>
    <t>заправка для ароматизаторов</t>
  </si>
  <si>
    <t>сумка на пояс для мальчика подростка</t>
  </si>
  <si>
    <t>упаковочная бумага рулон</t>
  </si>
  <si>
    <t>стол для учебы</t>
  </si>
  <si>
    <t>игрушка резиновая</t>
  </si>
  <si>
    <t>пенный очиститель двигателя</t>
  </si>
  <si>
    <t>пленка стрейч упаковочная</t>
  </si>
  <si>
    <t>школьные фартуки для девочки</t>
  </si>
  <si>
    <t>средство для стирки синергетик</t>
  </si>
  <si>
    <t>дверца для печи</t>
  </si>
  <si>
    <t>флаг японии</t>
  </si>
  <si>
    <t>сухой шампунь нивея</t>
  </si>
  <si>
    <t>прозрачная тушь</t>
  </si>
  <si>
    <t>крепление для балдахин</t>
  </si>
  <si>
    <t>открытки для рукоделия</t>
  </si>
  <si>
    <t>для женщин платья</t>
  </si>
  <si>
    <t>банка стеклянная с крышкой</t>
  </si>
  <si>
    <t>вешалка для сушки белья</t>
  </si>
  <si>
    <t>акустическая система для телевизора</t>
  </si>
  <si>
    <t>миска для собак на стойке</t>
  </si>
  <si>
    <t>fancy мягкая игрушка</t>
  </si>
  <si>
    <t>алмазная мозаика сирень</t>
  </si>
  <si>
    <t>эпоксидная грунтовка</t>
  </si>
  <si>
    <t>рама багетная 40х60</t>
  </si>
  <si>
    <t>сумка для продуктов складная</t>
  </si>
  <si>
    <t>эксмо яркие страницы</t>
  </si>
  <si>
    <t>перечница для специй</t>
  </si>
  <si>
    <t>энергия</t>
  </si>
  <si>
    <t>бакалея урбеч</t>
  </si>
  <si>
    <t xml:space="preserve">кроссовки для баскетбола </t>
  </si>
  <si>
    <t>фляга спортивная</t>
  </si>
  <si>
    <t>декоративные тарелки для кухни</t>
  </si>
  <si>
    <t>слива сушеная</t>
  </si>
  <si>
    <t>электрическая машина</t>
  </si>
  <si>
    <t>футболка hello kitty для подростков</t>
  </si>
  <si>
    <t>серебряные цепочки</t>
  </si>
  <si>
    <t>футболка с вырезом женская</t>
  </si>
  <si>
    <t>рисование для малышей</t>
  </si>
  <si>
    <t>расчёска деревянная</t>
  </si>
  <si>
    <t>аксессуары для уточки</t>
  </si>
  <si>
    <t xml:space="preserve">картина по номерам мияги </t>
  </si>
  <si>
    <t>утепленная джинсовка</t>
  </si>
  <si>
    <t>земляника на подоконнике</t>
  </si>
  <si>
    <t>джинсовая куртка  женская</t>
  </si>
  <si>
    <t>гель для душа лаванда</t>
  </si>
  <si>
    <t>для чистки наушников</t>
  </si>
  <si>
    <t>инстрит женская обувь</t>
  </si>
  <si>
    <t>бритва электрическая philips</t>
  </si>
  <si>
    <t>исламская одежда мужская</t>
  </si>
  <si>
    <t>мужская футболка твое одежда</t>
  </si>
  <si>
    <t>свечи для массажа</t>
  </si>
  <si>
    <t>кисть для помады для губ</t>
  </si>
  <si>
    <t>туалетная вода версаче</t>
  </si>
  <si>
    <t>картинки для торта</t>
  </si>
  <si>
    <t>лазерная указка для детей</t>
  </si>
  <si>
    <t>сладкая стевия</t>
  </si>
  <si>
    <t>полотенце для тела</t>
  </si>
  <si>
    <t>косметика чистая линия</t>
  </si>
  <si>
    <t>длинная черная юбка</t>
  </si>
  <si>
    <t>портативная колонка беспроводная</t>
  </si>
  <si>
    <t>развивающие игрушки для мальчика детские</t>
  </si>
  <si>
    <t>патроны для нерфа</t>
  </si>
  <si>
    <t>грязь для авто</t>
  </si>
  <si>
    <t>палочки для собак</t>
  </si>
  <si>
    <t>ортодонтические резинки для брекетов</t>
  </si>
  <si>
    <t>куртка короткая женская демисезонная</t>
  </si>
  <si>
    <t>амадеус женская одежда</t>
  </si>
  <si>
    <t>поддоны для пастилы</t>
  </si>
  <si>
    <t>решётка гриль</t>
  </si>
  <si>
    <t>альбом я родился</t>
  </si>
  <si>
    <t>магнитная подставка для телефона</t>
  </si>
  <si>
    <t>блеск масло для губ</t>
  </si>
  <si>
    <t>скай мягкая игрушка</t>
  </si>
  <si>
    <t>закатка для банок</t>
  </si>
  <si>
    <t>фонарь налобный с аккумулятором</t>
  </si>
  <si>
    <t>голая правда игра</t>
  </si>
  <si>
    <t>распродажа женщинам платья</t>
  </si>
  <si>
    <t>мойка для парикмахерской</t>
  </si>
  <si>
    <t>стикит наклейки для творчества</t>
  </si>
  <si>
    <t>татуировки для мальчиков</t>
  </si>
  <si>
    <t xml:space="preserve">корзины для хранения </t>
  </si>
  <si>
    <t>держатель на коляску</t>
  </si>
  <si>
    <t>краска спрей для волос лореаль</t>
  </si>
  <si>
    <t>полоски для шугаринг</t>
  </si>
  <si>
    <t xml:space="preserve">гелий для шаров </t>
  </si>
  <si>
    <t>аксессуары для бани и сауны</t>
  </si>
  <si>
    <t>тактическая панама</t>
  </si>
  <si>
    <t>рубашка льняная оверсайз</t>
  </si>
  <si>
    <t>куртка кожаная женская белая</t>
  </si>
  <si>
    <t>горшок для рассады 3л</t>
  </si>
  <si>
    <t>подставка для ноутбука с вентилятором</t>
  </si>
  <si>
    <t>пудра для лица essence</t>
  </si>
  <si>
    <t>репсовая лента с рисунком</t>
  </si>
  <si>
    <t>винтажная куртка</t>
  </si>
  <si>
    <t>блины для штанги 10</t>
  </si>
  <si>
    <t>блески для губ набор</t>
  </si>
  <si>
    <t>платье для девочки красное</t>
  </si>
  <si>
    <t xml:space="preserve">футболка женская с надписью </t>
  </si>
  <si>
    <t>учебники для 1 класса</t>
  </si>
  <si>
    <t>румяна сухие</t>
  </si>
  <si>
    <t>утепленный спортивный костюм для девочки</t>
  </si>
  <si>
    <t>чашка для кофе фарфор</t>
  </si>
  <si>
    <t>биология 5 класс</t>
  </si>
  <si>
    <t>стоп стресс для кошек</t>
  </si>
  <si>
    <t>сумка красная натуральная женская кожа</t>
  </si>
  <si>
    <t>средство для создания локонов</t>
  </si>
  <si>
    <t>фреза для шлифовки</t>
  </si>
  <si>
    <t>блузка белая женская с длинным рукавом</t>
  </si>
  <si>
    <t>аппликация набор</t>
  </si>
  <si>
    <t>особняки безумия</t>
  </si>
  <si>
    <t>бальзам для волос concept</t>
  </si>
  <si>
    <t>спецоперация</t>
  </si>
  <si>
    <t>чемоданы для ручной клади</t>
  </si>
  <si>
    <t>карандаш для губ eveline</t>
  </si>
  <si>
    <t>вязаная кофта женская на пуговицах</t>
  </si>
  <si>
    <t>корзина детская</t>
  </si>
  <si>
    <t>краска для волос темный шоколад</t>
  </si>
  <si>
    <t xml:space="preserve">футболки женские твоё </t>
  </si>
  <si>
    <t>тренировочная рука для маникюра</t>
  </si>
  <si>
    <t>шорты на лямках</t>
  </si>
  <si>
    <t>платье хлопок пляжное</t>
  </si>
  <si>
    <t>компьютер для детей</t>
  </si>
  <si>
    <t>ремешок для samsung galaxy watch 4</t>
  </si>
  <si>
    <t>тренировочная одежда для бальных танцев</t>
  </si>
  <si>
    <t>крем для рук frudia</t>
  </si>
  <si>
    <t>зимний комплект для девочки</t>
  </si>
  <si>
    <t>интим игрушки для пар</t>
  </si>
  <si>
    <t>краска для волос 8.1</t>
  </si>
  <si>
    <t>пижама для женщин хлопок</t>
  </si>
  <si>
    <t>шляпы мужские летние</t>
  </si>
  <si>
    <t>лампа кольцевая 33</t>
  </si>
  <si>
    <t>стул для гостиной</t>
  </si>
  <si>
    <t>жакет вязаный</t>
  </si>
  <si>
    <t>баночки для шампуней</t>
  </si>
  <si>
    <t>туфли натуральная кожа женские</t>
  </si>
  <si>
    <t>брюки для новорожденных</t>
  </si>
  <si>
    <t>koton одежда женская платье</t>
  </si>
  <si>
    <t>befree для женщин одежда</t>
  </si>
  <si>
    <t>ошейник для котенка</t>
  </si>
  <si>
    <t>стол для завтрака в постель</t>
  </si>
  <si>
    <t>чехол для хранения</t>
  </si>
  <si>
    <t>пудра для бровей brow this way</t>
  </si>
  <si>
    <t>ложка кулинарная</t>
  </si>
  <si>
    <t>бомбер женская летняя куртка</t>
  </si>
  <si>
    <t>подарочная кружка</t>
  </si>
  <si>
    <t>трусы marks &amp; spencer для женщин</t>
  </si>
  <si>
    <t>прядь волос</t>
  </si>
  <si>
    <t>чайник электрический для кухни техника</t>
  </si>
  <si>
    <t>пушер для педикюра</t>
  </si>
  <si>
    <t>сетка для попугаев</t>
  </si>
  <si>
    <t>пальто шерстяное длинное</t>
  </si>
  <si>
    <t>чехлы для коляски</t>
  </si>
  <si>
    <t>желтая куртка женская</t>
  </si>
  <si>
    <t>juul зарядное устройство</t>
  </si>
  <si>
    <t xml:space="preserve">сумка для обуви </t>
  </si>
  <si>
    <t>карточки по английскому языку</t>
  </si>
  <si>
    <t>заяц с длинными ушами</t>
  </si>
  <si>
    <t>нитки для вязания крючком набор</t>
  </si>
  <si>
    <t>оригинальные платья</t>
  </si>
  <si>
    <t>пули для пневматического оружия</t>
  </si>
  <si>
    <t>косметика тушь для ресниц</t>
  </si>
  <si>
    <t>чехол для аирподсов про</t>
  </si>
  <si>
    <t>гамак для кошек на окно</t>
  </si>
  <si>
    <t>скошенная кисть для глаз</t>
  </si>
  <si>
    <t xml:space="preserve">черная майка </t>
  </si>
  <si>
    <t>футболка pepe jeans женская</t>
  </si>
  <si>
    <t>автовоз щенячий патруль</t>
  </si>
  <si>
    <t>для ног крем с мочевиной</t>
  </si>
  <si>
    <t>коврики для сушки посуды</t>
  </si>
  <si>
    <t>поделка к 9 мая</t>
  </si>
  <si>
    <t>история с кладбищем книга</t>
  </si>
  <si>
    <t>формы для запекания алюминий</t>
  </si>
  <si>
    <t>кроссовки для девочек декатлон</t>
  </si>
  <si>
    <t xml:space="preserve">бокалы для шампанского </t>
  </si>
  <si>
    <t>сухарики для салата</t>
  </si>
  <si>
    <t>круг для купания малышей</t>
  </si>
  <si>
    <t>престиж для картофеля</t>
  </si>
  <si>
    <t>деревянный столик</t>
  </si>
  <si>
    <t>чистик для рук</t>
  </si>
  <si>
    <t>открытка 9 мая</t>
  </si>
  <si>
    <t>выпускная квалификационная работа</t>
  </si>
  <si>
    <t>женская юбка джинсовая</t>
  </si>
  <si>
    <t>быстрая зарядка для iphone</t>
  </si>
  <si>
    <t>аккумулятор для планшета</t>
  </si>
  <si>
    <t>толстовка женская длинная</t>
  </si>
  <si>
    <t>ситечко для заварки</t>
  </si>
  <si>
    <t xml:space="preserve">скамья </t>
  </si>
  <si>
    <t>сироп для напитков</t>
  </si>
  <si>
    <t>вкусняшки для хомяков</t>
  </si>
  <si>
    <t>велоштаны для мужчин</t>
  </si>
  <si>
    <t>роллеры для катания</t>
  </si>
  <si>
    <t>форма для кулечей</t>
  </si>
  <si>
    <t>деревянная хлебница</t>
  </si>
  <si>
    <t>простынь льняная</t>
  </si>
  <si>
    <t>офисное платье женское белоруссия</t>
  </si>
  <si>
    <t>наборы для поделок</t>
  </si>
  <si>
    <t>банка для печенья стекло</t>
  </si>
  <si>
    <t>защита от солнца для волос</t>
  </si>
  <si>
    <t>футляры для очков для мужчин</t>
  </si>
  <si>
    <t>стулья из ротанга</t>
  </si>
  <si>
    <t>шапка и снуд для девочки комплект</t>
  </si>
  <si>
    <t>паста biorepair зубная</t>
  </si>
  <si>
    <t>жилетка подростковая</t>
  </si>
  <si>
    <t>мыло для дозатора</t>
  </si>
  <si>
    <t>доска деревянная сервировочная</t>
  </si>
  <si>
    <t>колыбель для кошки</t>
  </si>
  <si>
    <t>зарядное устройство для батареек аа</t>
  </si>
  <si>
    <t>рубашка клетчатая детская</t>
  </si>
  <si>
    <t>lalis для женщин</t>
  </si>
  <si>
    <t>для роста бороды масло</t>
  </si>
  <si>
    <t>печенье яшкино</t>
  </si>
  <si>
    <t>опора для мебели</t>
  </si>
  <si>
    <t>обувь женская ральф рингер</t>
  </si>
  <si>
    <t>маска для век</t>
  </si>
  <si>
    <t>пума для женщин одежда</t>
  </si>
  <si>
    <t>щипцы для спагетти</t>
  </si>
  <si>
    <t>18650 зарядное устройство</t>
  </si>
  <si>
    <t>подпяточники ортопедические</t>
  </si>
  <si>
    <t xml:space="preserve">джинсовая рубашка женская </t>
  </si>
  <si>
    <t>урьяж для детей</t>
  </si>
  <si>
    <t>кольцо для салатов</t>
  </si>
  <si>
    <t>для месячных</t>
  </si>
  <si>
    <t>кенгурятник для ребенка</t>
  </si>
  <si>
    <t>пенка для рта</t>
  </si>
  <si>
    <t>деревянные палочки для кофе</t>
  </si>
  <si>
    <t>крем для кожи вокруг глаз корея</t>
  </si>
  <si>
    <t>перчатки для конного спорта</t>
  </si>
  <si>
    <t>rocs зубная паста детская</t>
  </si>
  <si>
    <t>картридж для принтера hp струйный</t>
  </si>
  <si>
    <t>держатель автомобильный для телефона</t>
  </si>
  <si>
    <t>сумка для рыболовных снастей</t>
  </si>
  <si>
    <t>укулеле деревянная</t>
  </si>
  <si>
    <t xml:space="preserve">футболка бежевая </t>
  </si>
  <si>
    <t>кормушка для аквариума</t>
  </si>
  <si>
    <t>носки детские набор для девочек</t>
  </si>
  <si>
    <t>водолазка в сетку для женщин</t>
  </si>
  <si>
    <t>стекло для iphone 11</t>
  </si>
  <si>
    <t>фены для волос профессиональный</t>
  </si>
  <si>
    <t>приглашения на последний звонок</t>
  </si>
  <si>
    <t>пехорка народная</t>
  </si>
  <si>
    <t>шокер для собак</t>
  </si>
  <si>
    <t>вязаный кардиган длинный женский</t>
  </si>
  <si>
    <t xml:space="preserve">гель для посуды </t>
  </si>
  <si>
    <t>лосьон для тела с шиммером</t>
  </si>
  <si>
    <t>сумка на поясе</t>
  </si>
  <si>
    <t>курта женская демисезонная серая</t>
  </si>
  <si>
    <t>льняные блузки женские летние</t>
  </si>
  <si>
    <t>накладки на грудь силиконовые для кормления</t>
  </si>
  <si>
    <t>петунья каскадная</t>
  </si>
  <si>
    <t>домашние животные и ветеринария</t>
  </si>
  <si>
    <t>небулайзерная камера omron</t>
  </si>
  <si>
    <t>брюки для фитнеса женские</t>
  </si>
  <si>
    <t>аквариум для черепахи</t>
  </si>
  <si>
    <t>формы для мармелада</t>
  </si>
  <si>
    <t>cherokee спецодежда медицинская женская</t>
  </si>
  <si>
    <t xml:space="preserve">подводка цветная </t>
  </si>
  <si>
    <t>лосьон для ушей кошек</t>
  </si>
  <si>
    <t>угадай кто я</t>
  </si>
  <si>
    <t>знаешь как я тебя люблю</t>
  </si>
  <si>
    <t>пиксельная форма</t>
  </si>
  <si>
    <t>кастрюля tefal</t>
  </si>
  <si>
    <t>домашние штаны для мальчика</t>
  </si>
  <si>
    <t>зонды для массажа</t>
  </si>
  <si>
    <t>светящийся браслет</t>
  </si>
  <si>
    <t>для проблемной кожи лица</t>
  </si>
  <si>
    <t>мраморная подставка</t>
  </si>
  <si>
    <t>благовония пуля</t>
  </si>
  <si>
    <t>пеликан для девочек</t>
  </si>
  <si>
    <t>клеящиеся обои</t>
  </si>
  <si>
    <t>пижама женская с шортами шелк</t>
  </si>
  <si>
    <t>вставка в полку кухня</t>
  </si>
  <si>
    <t>фруктовый лёд</t>
  </si>
  <si>
    <t>приключения незнайки</t>
  </si>
  <si>
    <t>формы для колец смолой</t>
  </si>
  <si>
    <t>речной песок для цветов</t>
  </si>
  <si>
    <t>наволочка 40х60 детская сатин</t>
  </si>
  <si>
    <t>миска для медленного кормления собак</t>
  </si>
  <si>
    <t>для вареников форма</t>
  </si>
  <si>
    <t>шлепки для бассейна детские</t>
  </si>
  <si>
    <t>поводок для рыбалки стальной</t>
  </si>
  <si>
    <t>мадемуазель туалетная вода</t>
  </si>
  <si>
    <t>твоё боди</t>
  </si>
  <si>
    <t>кулоны для троих</t>
  </si>
  <si>
    <t>доска детская</t>
  </si>
  <si>
    <t>елка новогодняя</t>
  </si>
  <si>
    <t>ширма для кукольного театра</t>
  </si>
  <si>
    <t>сенсорная зажигалка</t>
  </si>
  <si>
    <t>ваза напольная дом</t>
  </si>
  <si>
    <t>lamel карандаш для бровей</t>
  </si>
  <si>
    <t>электропилка для ногтей</t>
  </si>
  <si>
    <t xml:space="preserve">фрезы для снятия </t>
  </si>
  <si>
    <t>рюкзак женский для мамы</t>
  </si>
  <si>
    <t>маска для страйкбола</t>
  </si>
  <si>
    <t>счётчик электроэнергии</t>
  </si>
  <si>
    <t>чай для заваривания</t>
  </si>
  <si>
    <t>детские тапки для мальчиков</t>
  </si>
  <si>
    <t>военная база</t>
  </si>
  <si>
    <t>для фена</t>
  </si>
  <si>
    <t>юбка нижняя</t>
  </si>
  <si>
    <t>veshalka одежда для женщин</t>
  </si>
  <si>
    <t>маска для волос ньютон</t>
  </si>
  <si>
    <t>диспенсер для масла и уксуса</t>
  </si>
  <si>
    <t>крем для локонов</t>
  </si>
  <si>
    <t>гирлянды на солнечных батарейка уличные</t>
  </si>
  <si>
    <t>плёнка для обертывания</t>
  </si>
  <si>
    <t>камера наблюдения для дома wi fi</t>
  </si>
  <si>
    <t>пижамы для женщин твое</t>
  </si>
  <si>
    <t xml:space="preserve">оверсайз футболка женская </t>
  </si>
  <si>
    <t>натрия перкарбонат</t>
  </si>
  <si>
    <t>маски для роста волос</t>
  </si>
  <si>
    <t>серебряная краска</t>
  </si>
  <si>
    <t>декоративная наклейка стену</t>
  </si>
  <si>
    <t>детская шапка весна</t>
  </si>
  <si>
    <t>зубная паста взрослая</t>
  </si>
  <si>
    <t>дверь раздвижная</t>
  </si>
  <si>
    <t xml:space="preserve">нож для мясорубки </t>
  </si>
  <si>
    <t>сидушка для ребенка</t>
  </si>
  <si>
    <t>коврик для двери</t>
  </si>
  <si>
    <t xml:space="preserve">лампа для растений </t>
  </si>
  <si>
    <t>краска для волос kaaral</t>
  </si>
  <si>
    <t>тормозные колодки для дисковых тормозов</t>
  </si>
  <si>
    <t>мебель для пвз</t>
  </si>
  <si>
    <t>уличные гирлянды</t>
  </si>
  <si>
    <t>зарядка mi band 4</t>
  </si>
  <si>
    <t>тазик для ног</t>
  </si>
  <si>
    <t>оттеночный бальзам для волос русый</t>
  </si>
  <si>
    <t>косметика мертвого моря</t>
  </si>
  <si>
    <t>длинная летняя юбка</t>
  </si>
  <si>
    <t>estel я тон</t>
  </si>
  <si>
    <t>силиконовые носки для педикюра</t>
  </si>
  <si>
    <t>horomia кондиционер для белья</t>
  </si>
  <si>
    <t>ящик для чая</t>
  </si>
  <si>
    <t>одноразовая посуда тарелки</t>
  </si>
  <si>
    <t>стол для ноутбука прикроватный</t>
  </si>
  <si>
    <t>флисовая</t>
  </si>
  <si>
    <t>гирлянда из листьев</t>
  </si>
  <si>
    <t>штаны мужские камуфляж</t>
  </si>
  <si>
    <t>медицинская обувь кожаная</t>
  </si>
  <si>
    <t>пищевая фольга</t>
  </si>
  <si>
    <t>книги художественная литература любовные романы</t>
  </si>
  <si>
    <t>формочки для кексов металлические</t>
  </si>
  <si>
    <t>скидка моя</t>
  </si>
  <si>
    <t>оверсайз кофта женская</t>
  </si>
  <si>
    <t>камеры видеонаблюдения для улицы</t>
  </si>
  <si>
    <t>крыло для для велосипеда</t>
  </si>
  <si>
    <t>ролики для чистки одежды</t>
  </si>
  <si>
    <t xml:space="preserve">плёнка самоклеющаяся </t>
  </si>
  <si>
    <t>форма к 9 мая</t>
  </si>
  <si>
    <t>пляжная шляпа</t>
  </si>
  <si>
    <t>печь электрическая с духовкой</t>
  </si>
  <si>
    <t>бамбуковое одеяло</t>
  </si>
  <si>
    <t>корм для собак чаппи</t>
  </si>
  <si>
    <t>для загара крем солнцезащитный</t>
  </si>
  <si>
    <t xml:space="preserve">посуда для кухни </t>
  </si>
  <si>
    <t>лак белый для ногтей</t>
  </si>
  <si>
    <t>шорты защитные для фигурного катания</t>
  </si>
  <si>
    <t>открытка с днем рождения маме</t>
  </si>
  <si>
    <t>камера видеонаблюдения 4g</t>
  </si>
  <si>
    <t>тонкая шапка на мальчика</t>
  </si>
  <si>
    <t>тесьма эластичная</t>
  </si>
  <si>
    <t>полотенце для собак супервпитывающее, mr dog</t>
  </si>
  <si>
    <t>вкладыш для бочки</t>
  </si>
  <si>
    <t>костюм для выступления</t>
  </si>
  <si>
    <t>под макияж</t>
  </si>
  <si>
    <t>кисточка для губ с колпачком</t>
  </si>
  <si>
    <t>оплетка для руля</t>
  </si>
  <si>
    <t>волебольный мяч</t>
  </si>
  <si>
    <t>багажник на крышу автомобиля на рейлинги</t>
  </si>
  <si>
    <t>пудра estel для обесцвечивания</t>
  </si>
  <si>
    <t>навесная корзина</t>
  </si>
  <si>
    <t>лак для маникюра гель набор</t>
  </si>
  <si>
    <t>бензопила цепная бензиновая зубр</t>
  </si>
  <si>
    <t>куртка мужская демисезонная классическая</t>
  </si>
  <si>
    <t>все для ремонта дома</t>
  </si>
  <si>
    <t>морилка водная</t>
  </si>
  <si>
    <t xml:space="preserve">витамины для кошек </t>
  </si>
  <si>
    <t>чехол для xiaomi 9t</t>
  </si>
  <si>
    <t>скребница для лошади</t>
  </si>
  <si>
    <t>маска после депиляции</t>
  </si>
  <si>
    <t>кроссовки асикс для девочек</t>
  </si>
  <si>
    <t>органайзер для футболок</t>
  </si>
  <si>
    <t>пинетки для малыша</t>
  </si>
  <si>
    <t>куртка демисезон женская</t>
  </si>
  <si>
    <t>светящиеся камни для сада</t>
  </si>
  <si>
    <t>пряжа из троицка кроха</t>
  </si>
  <si>
    <t>увеличение ягодиц</t>
  </si>
  <si>
    <t>пена для удаления волос</t>
  </si>
  <si>
    <t>фигурки для детей</t>
  </si>
  <si>
    <t>мешок для очков</t>
  </si>
  <si>
    <t>игрушки от 6 месяцев</t>
  </si>
  <si>
    <t>парфюм для стирки</t>
  </si>
  <si>
    <t>для камина</t>
  </si>
  <si>
    <t>освежитель для туалета воздуха</t>
  </si>
  <si>
    <t>хомячки</t>
  </si>
  <si>
    <t>аравия пудра</t>
  </si>
  <si>
    <t>форма для леденцов металлическая</t>
  </si>
  <si>
    <t>баон верхняя женская одежда</t>
  </si>
  <si>
    <t>туника детская пляжная</t>
  </si>
  <si>
    <t>маска для волос увлажнение</t>
  </si>
  <si>
    <t>полка напольная для книг</t>
  </si>
  <si>
    <t>крючки для ключницы</t>
  </si>
  <si>
    <t>лего железная дорога</t>
  </si>
  <si>
    <t>мухоловка электрическая</t>
  </si>
  <si>
    <t>ты в порядке</t>
  </si>
  <si>
    <t>горелка газовая спортивный товар</t>
  </si>
  <si>
    <t>керамзит для цветов</t>
  </si>
  <si>
    <t>домик для котят</t>
  </si>
  <si>
    <t>обувь женская туфли осенние натуральная кожа</t>
  </si>
  <si>
    <t>вещи для дома</t>
  </si>
  <si>
    <t>тейпы корея</t>
  </si>
  <si>
    <t>для водительских документов обложка</t>
  </si>
  <si>
    <t>опахало для бани</t>
  </si>
  <si>
    <t>рамка для узи</t>
  </si>
  <si>
    <t xml:space="preserve">трусы для месячных </t>
  </si>
  <si>
    <t>доска из камня</t>
  </si>
  <si>
    <t>чехол для катушки</t>
  </si>
  <si>
    <t>одноразовая посуда для праздника тарелки</t>
  </si>
  <si>
    <t>lime рубашка для женщин</t>
  </si>
  <si>
    <t>уходовый набор для лица</t>
  </si>
  <si>
    <t>asics для бега кроссовки женские</t>
  </si>
  <si>
    <t>деревянные изделия</t>
  </si>
  <si>
    <t>пленка для холодильника</t>
  </si>
  <si>
    <t>гель для укладки волос чистая линия</t>
  </si>
  <si>
    <t xml:space="preserve">кератин для волос </t>
  </si>
  <si>
    <t>леггинсы для фигурного катания</t>
  </si>
  <si>
    <t>футляр для таблеток</t>
  </si>
  <si>
    <t>чай для кормящих мам</t>
  </si>
  <si>
    <t>банка для проращивания</t>
  </si>
  <si>
    <t>brooksfield для собак</t>
  </si>
  <si>
    <t>детская защита для катания</t>
  </si>
  <si>
    <t>гель двойного действия</t>
  </si>
  <si>
    <t>художественная канцелярия</t>
  </si>
  <si>
    <t>рубашка обманка женская</t>
  </si>
  <si>
    <t>штаны школьные для мальчика</t>
  </si>
  <si>
    <t>розетка для варенья</t>
  </si>
  <si>
    <t>салфетки для загара</t>
  </si>
  <si>
    <t>грядки оцинкованные зеленого цвета</t>
  </si>
  <si>
    <t>уплотнитель для окон пвх</t>
  </si>
  <si>
    <t>крупная цепь бижутерия</t>
  </si>
  <si>
    <t>пудра матовая</t>
  </si>
  <si>
    <t>пряжа анна</t>
  </si>
  <si>
    <t>кроссовки для девочки кожа</t>
  </si>
  <si>
    <t>джемпер для мальчика школьный</t>
  </si>
  <si>
    <t>наклейки для мотоцикла</t>
  </si>
  <si>
    <t>газетница настенная</t>
  </si>
  <si>
    <t>узкая ваза</t>
  </si>
  <si>
    <t>деревянная подставка под горячее</t>
  </si>
  <si>
    <t>лупа ювелирная</t>
  </si>
  <si>
    <t>таблетки для протезов</t>
  </si>
  <si>
    <t>маска тканевая защитная</t>
  </si>
  <si>
    <t>стилусы для алмазной</t>
  </si>
  <si>
    <t>украшения к 9 мая</t>
  </si>
  <si>
    <t>лак для волос велла</t>
  </si>
  <si>
    <t>обувь t.taccardi для женщин</t>
  </si>
  <si>
    <t>пижама белая</t>
  </si>
  <si>
    <t>женские кофты турция размер 54 56</t>
  </si>
  <si>
    <t>часы для бега</t>
  </si>
  <si>
    <t>очки для кота</t>
  </si>
  <si>
    <t>nutrima питание для кормящих и беременных</t>
  </si>
  <si>
    <t>скатерть силиконовая круглая</t>
  </si>
  <si>
    <t>браслет для mi band 5</t>
  </si>
  <si>
    <t>лежаки для средних пород собак</t>
  </si>
  <si>
    <t>тейпы для похудения</t>
  </si>
  <si>
    <t>шапка тыква женская</t>
  </si>
  <si>
    <t>пижама женская шелковая с шортиками</t>
  </si>
  <si>
    <t>шарики для торта</t>
  </si>
  <si>
    <t>пеленки одноразовые для животных</t>
  </si>
  <si>
    <t>корм для кошек winner</t>
  </si>
  <si>
    <t>коврик для пк</t>
  </si>
  <si>
    <t>кисть строительная</t>
  </si>
  <si>
    <t>плюшевая рубашка</t>
  </si>
  <si>
    <t>ботинки для девочек демисезонные детские</t>
  </si>
  <si>
    <t>шоколад швейцария</t>
  </si>
  <si>
    <t>футболка рибок женская</t>
  </si>
  <si>
    <t>пакет для хранения вещей вакуумный</t>
  </si>
  <si>
    <t>зелёная линия</t>
  </si>
  <si>
    <t>кухня для барби</t>
  </si>
  <si>
    <t>гель для гладких пяток</t>
  </si>
  <si>
    <t>декоративная подушка 50х50</t>
  </si>
  <si>
    <t>для посудомоечных машин таблетки</t>
  </si>
  <si>
    <t>подарочный набор для мужчин шампунь гель</t>
  </si>
  <si>
    <t>бортик защитный для кровати</t>
  </si>
  <si>
    <t>скатерть на стол прямоугольная водоотталкивающая 220</t>
  </si>
  <si>
    <t>тушь влагостойкая для ресниц</t>
  </si>
  <si>
    <t>уголки для альбома</t>
  </si>
  <si>
    <t>подставка для картин</t>
  </si>
  <si>
    <t>для сухой кожи лица</t>
  </si>
  <si>
    <t>аллигатор для овощей</t>
  </si>
  <si>
    <t>поручень для ванной комнаты</t>
  </si>
  <si>
    <t>малютка с рождения</t>
  </si>
  <si>
    <t>браслеты для влюбленных</t>
  </si>
  <si>
    <t>проволока для полуавтомата</t>
  </si>
  <si>
    <t>трубка для плавания с креплением</t>
  </si>
  <si>
    <t>кухонный термометр для жидкости</t>
  </si>
  <si>
    <t>кофемашины зерновая</t>
  </si>
  <si>
    <t>детские сандалии для девочки кожаные</t>
  </si>
  <si>
    <t>электрическая сушилка для обуви</t>
  </si>
  <si>
    <t>сказкотерапия</t>
  </si>
  <si>
    <t>поплавковый клапан для емкости</t>
  </si>
  <si>
    <t>женская летняя куртка</t>
  </si>
  <si>
    <t>расчёска маленькая</t>
  </si>
  <si>
    <t>гиря 4 кг</t>
  </si>
  <si>
    <t>для паски</t>
  </si>
  <si>
    <t>линейный светильник для кухни</t>
  </si>
  <si>
    <t xml:space="preserve">чехол для айфон 11 </t>
  </si>
  <si>
    <t>тюль вуаль для спальни</t>
  </si>
  <si>
    <t>для рыбака</t>
  </si>
  <si>
    <t>насадки для мультипекаря</t>
  </si>
  <si>
    <t>юбка карандаш женская с высокой талией</t>
  </si>
  <si>
    <t>перчатки для кухни</t>
  </si>
  <si>
    <t>слоговая структура слова</t>
  </si>
  <si>
    <t>варочная поверхность газовая 4 конфорки</t>
  </si>
  <si>
    <t>магнитный планшет для рисования шариками</t>
  </si>
  <si>
    <t>масло для лампады</t>
  </si>
  <si>
    <t>сумка женская джинсовая</t>
  </si>
  <si>
    <t>подушка на табурет квадратная</t>
  </si>
  <si>
    <t>топики для детей спортивные</t>
  </si>
  <si>
    <t>платья спортивного типа</t>
  </si>
  <si>
    <t>искусственная зелень в горшке</t>
  </si>
  <si>
    <t>ракетки для пинг понга</t>
  </si>
  <si>
    <t>мужская футболка однотонная</t>
  </si>
  <si>
    <t>пластмассовая кружка</t>
  </si>
  <si>
    <t>жесткий диск для ноутбука</t>
  </si>
  <si>
    <t>пневматика оружие для охоты</t>
  </si>
  <si>
    <t>чёрные колготки</t>
  </si>
  <si>
    <t>карандаш для телефона</t>
  </si>
  <si>
    <t>спрей солевой для волос</t>
  </si>
  <si>
    <t>богач бедняк</t>
  </si>
  <si>
    <t>футболка адидас для мальчиков</t>
  </si>
  <si>
    <t>грелка электрическая бытовая</t>
  </si>
  <si>
    <t>тренажер для похудения</t>
  </si>
  <si>
    <t>кулон для двоих</t>
  </si>
  <si>
    <t>юлия высоцкая</t>
  </si>
  <si>
    <t>лоток для собаки</t>
  </si>
  <si>
    <t>полочка угловая для ванной</t>
  </si>
  <si>
    <t>летние кофты женские льняные</t>
  </si>
  <si>
    <t>белая посуда фарфоровая</t>
  </si>
  <si>
    <t>игрушки для малышей 1 год</t>
  </si>
  <si>
    <t>сетка для баскетбольного кольца</t>
  </si>
  <si>
    <t>для дачи шторы</t>
  </si>
  <si>
    <t>лоток для собак со столбиком</t>
  </si>
  <si>
    <t>пижама новогодняя</t>
  </si>
  <si>
    <t>часы детские наручные для мальчика электронные</t>
  </si>
  <si>
    <t>пинцет для мозаики</t>
  </si>
  <si>
    <t>паста для чувствительных зубов</t>
  </si>
  <si>
    <t>оконная ручка с замком</t>
  </si>
  <si>
    <t>длинная рубашка с разрезами</t>
  </si>
  <si>
    <t>плюшевая пряжа yarnart</t>
  </si>
  <si>
    <t>футболка женская красивая</t>
  </si>
  <si>
    <t>перчатка для графического планшета</t>
  </si>
  <si>
    <t>электрическая зубная щётка детская</t>
  </si>
  <si>
    <t>отвертка электрическая</t>
  </si>
  <si>
    <t>тюль нити для комнаты</t>
  </si>
  <si>
    <t>козырек от солнца на коляску</t>
  </si>
  <si>
    <t>комбинезон трикотажный для девочки</t>
  </si>
  <si>
    <t>кокосовое масло для красоты</t>
  </si>
  <si>
    <t>куртка на весну мужская</t>
  </si>
  <si>
    <t>тарелки для пасты</t>
  </si>
  <si>
    <t>пасхальные наклейки на яйца</t>
  </si>
  <si>
    <t>утягивающий бандаж</t>
  </si>
  <si>
    <t>гидрогелевая пленка на айфон 11</t>
  </si>
  <si>
    <t>рамки для номеров</t>
  </si>
  <si>
    <t>терка для овощей с насадками</t>
  </si>
  <si>
    <t>рюкзаки для женщин</t>
  </si>
  <si>
    <t>влажные салфетки для снятия макияжа</t>
  </si>
  <si>
    <t>пленка черная садовая</t>
  </si>
  <si>
    <t>халаты для девочек</t>
  </si>
  <si>
    <t>косметика для женщин</t>
  </si>
  <si>
    <t>подушка для гимнастики</t>
  </si>
  <si>
    <t>спортивный комплекс для детей</t>
  </si>
  <si>
    <t>контактный гель для аппаратной терапии</t>
  </si>
  <si>
    <t>для позудения</t>
  </si>
  <si>
    <t>веер деревянный</t>
  </si>
  <si>
    <t>кожаная женская юбка</t>
  </si>
  <si>
    <t>кря-кря шампунь</t>
  </si>
  <si>
    <t>ликвидация верхней одежды</t>
  </si>
  <si>
    <t>доктор море система очищения</t>
  </si>
  <si>
    <t>масло от растяжек для тела</t>
  </si>
  <si>
    <t>ножи для теста</t>
  </si>
  <si>
    <t>книжка с наклейками для малышей</t>
  </si>
  <si>
    <t>штаны для беременных брюки летние</t>
  </si>
  <si>
    <t>чай ягодный</t>
  </si>
  <si>
    <t>масло для автомобиля 10w 40</t>
  </si>
  <si>
    <t>серьга на хрящик</t>
  </si>
  <si>
    <t>карандаш с таблицей умножения</t>
  </si>
  <si>
    <t>глория джинс для девочек 104</t>
  </si>
  <si>
    <t>бумага для рисования акварелью</t>
  </si>
  <si>
    <t>брюки хаки для мальчика</t>
  </si>
  <si>
    <t>толстовка на молнии детская</t>
  </si>
  <si>
    <t>контейнер с ячейками</t>
  </si>
  <si>
    <t>магниты для рукоделия</t>
  </si>
  <si>
    <t>lg пульт для телевизора</t>
  </si>
  <si>
    <t>нивея для снятия макияжа с глаз</t>
  </si>
  <si>
    <t>кофе машина капсульная</t>
  </si>
  <si>
    <t>гипоаллергенный для собак</t>
  </si>
  <si>
    <t>бокал для воды</t>
  </si>
  <si>
    <t>скатерть бумажная</t>
  </si>
  <si>
    <t>для пальцев ног разделитель</t>
  </si>
  <si>
    <t>кисель детский фрутоняня</t>
  </si>
  <si>
    <t>женская обувь ara</t>
  </si>
  <si>
    <t>виниловая пленка самоклеящаяся</t>
  </si>
  <si>
    <t>диск ssd жесткий для ноутбука</t>
  </si>
  <si>
    <t>лего ниндзя</t>
  </si>
  <si>
    <t>булочки для хот догов</t>
  </si>
  <si>
    <t>набор коробок для хранения вещей</t>
  </si>
  <si>
    <t>игрушки для сна</t>
  </si>
  <si>
    <t>форма для заливки</t>
  </si>
  <si>
    <t>крем для волос ollin</t>
  </si>
  <si>
    <t>вырезать для детей</t>
  </si>
  <si>
    <t>pocky япония</t>
  </si>
  <si>
    <t>прицепное устройство для прицепа</t>
  </si>
  <si>
    <t>орешница со сменными панелями</t>
  </si>
  <si>
    <t>юбка женская стильная</t>
  </si>
  <si>
    <t>валик для новорожденных</t>
  </si>
  <si>
    <t>свит бокс щенячий патруль</t>
  </si>
  <si>
    <t xml:space="preserve">крем после бритья </t>
  </si>
  <si>
    <t>силиконовый напяточник</t>
  </si>
  <si>
    <t>футболка павлотти женская</t>
  </si>
  <si>
    <t>держатель для утюга</t>
  </si>
  <si>
    <t>краска для труб</t>
  </si>
  <si>
    <t>платье комбинация короткое</t>
  </si>
  <si>
    <t>расчёска тизер тангл для волос</t>
  </si>
  <si>
    <t>толстовка длинная</t>
  </si>
  <si>
    <t>котелок шляпа</t>
  </si>
  <si>
    <t>био комплекс для растений</t>
  </si>
  <si>
    <t>баночка для чая</t>
  </si>
  <si>
    <t xml:space="preserve">щетки для маникюра </t>
  </si>
  <si>
    <t xml:space="preserve">цепочка золотая </t>
  </si>
  <si>
    <t>для завивки волос щипцы</t>
  </si>
  <si>
    <t>biore гель для душа</t>
  </si>
  <si>
    <t>выдвижные для хранения</t>
  </si>
  <si>
    <t>сириус корм для собак</t>
  </si>
  <si>
    <t>шоколад для торта</t>
  </si>
  <si>
    <t>парики для женщин бежевого цвета</t>
  </si>
  <si>
    <t>кровать раскладная</t>
  </si>
  <si>
    <t>джойстик для игровой приставки</t>
  </si>
  <si>
    <t>осветляющая маска</t>
  </si>
  <si>
    <t>olsen женская одежда</t>
  </si>
  <si>
    <t>для рисования альбом</t>
  </si>
  <si>
    <t xml:space="preserve">шампунь для волос мужской </t>
  </si>
  <si>
    <t>ушастый нянь гель</t>
  </si>
  <si>
    <t>средство от прыщей на лице для подростков</t>
  </si>
  <si>
    <t>платье летящее</t>
  </si>
  <si>
    <t>гамак для шиншиллы</t>
  </si>
  <si>
    <t>куртка детская для мальчика демисезонная</t>
  </si>
  <si>
    <t>доска круглая</t>
  </si>
  <si>
    <t>шлепки для мальчиков детские</t>
  </si>
  <si>
    <t>сливная арматура</t>
  </si>
  <si>
    <t>пневматическая винтовка хатсан</t>
  </si>
  <si>
    <t>кофта синяя</t>
  </si>
  <si>
    <t>стулья мягкие</t>
  </si>
  <si>
    <t>рюкзак для велосипеда</t>
  </si>
  <si>
    <t>одежда для игрушки уточки</t>
  </si>
  <si>
    <t>бальзам для губ кармекс</t>
  </si>
  <si>
    <t>нарядное платье миди</t>
  </si>
  <si>
    <t>дарья донцова в мягкой обложке</t>
  </si>
  <si>
    <t>контейнер для цветов</t>
  </si>
  <si>
    <t>золотая маска пленка для лица</t>
  </si>
  <si>
    <t>кенгуру для малышей товары рюкзак</t>
  </si>
  <si>
    <t>монополия джуниор</t>
  </si>
  <si>
    <t>кухни детские для детей</t>
  </si>
  <si>
    <t>клетки для кроликов</t>
  </si>
  <si>
    <t>подстаканники для чая</t>
  </si>
  <si>
    <t>юбка женская твое</t>
  </si>
  <si>
    <t>губка хозяйственная</t>
  </si>
  <si>
    <t>светодиодная лента с датчиком движения</t>
  </si>
  <si>
    <t>чехол для мяча для гимнастики</t>
  </si>
  <si>
    <t>цепь для бензопилы 40 см</t>
  </si>
  <si>
    <t xml:space="preserve">аккумулятор для мотоцикла </t>
  </si>
  <si>
    <t>заправка для супа</t>
  </si>
  <si>
    <t>туфли детские натуральная кожа</t>
  </si>
  <si>
    <t>солнцезащитный крем для загара</t>
  </si>
  <si>
    <t>пижамы для девочек на лето</t>
  </si>
  <si>
    <t>код ожирения</t>
  </si>
  <si>
    <t>сменная ручка для маникюрного аппарата</t>
  </si>
  <si>
    <t>бандаж для поясницы</t>
  </si>
  <si>
    <t>аравия гель</t>
  </si>
  <si>
    <t>футболка с принтом женская твое</t>
  </si>
  <si>
    <t>лупа налобная с подсветкой</t>
  </si>
  <si>
    <t xml:space="preserve">контуринг для лица </t>
  </si>
  <si>
    <t>крем аравия для рук</t>
  </si>
  <si>
    <t>крем для тела aravia</t>
  </si>
  <si>
    <t>кроссовки в сетку для мальчика</t>
  </si>
  <si>
    <t>пустышка латексная 0</t>
  </si>
  <si>
    <t>олимпийка на молнии для девочки</t>
  </si>
  <si>
    <t>держатель для телефона с зарядкой</t>
  </si>
  <si>
    <t>этикетки для термопринтера</t>
  </si>
  <si>
    <t>тушь для ресниц эвелине</t>
  </si>
  <si>
    <t>белье утягивающее для женщин</t>
  </si>
  <si>
    <t>nintendo switch игровая консоль</t>
  </si>
  <si>
    <t>ошейник антилай для больших собак</t>
  </si>
  <si>
    <t>лосины теплые для девочек</t>
  </si>
  <si>
    <t>для ягодиц</t>
  </si>
  <si>
    <t>празицид для кошек</t>
  </si>
  <si>
    <t>развивающие карточки для малышей</t>
  </si>
  <si>
    <t>кузя лакомкин</t>
  </si>
  <si>
    <t xml:space="preserve">домик для кошек </t>
  </si>
  <si>
    <t>парные кольца для подруг</t>
  </si>
  <si>
    <t>чайная пара посуда и инвентарь</t>
  </si>
  <si>
    <t>аккумуляторы aaa</t>
  </si>
  <si>
    <t>казеиновый протеин мицеллярный</t>
  </si>
  <si>
    <t>юбка оранжевая</t>
  </si>
  <si>
    <t>термосумка для бутылочки</t>
  </si>
  <si>
    <t>брюки женские высокая посадка летние</t>
  </si>
  <si>
    <t>серьги swarovski с кристаллом серебряные</t>
  </si>
  <si>
    <t>пять четвертинок апельсина</t>
  </si>
  <si>
    <t>чалма летняя женская</t>
  </si>
  <si>
    <t>прокладка многоразовая</t>
  </si>
  <si>
    <t>краска для волос estel deluxe</t>
  </si>
  <si>
    <t>брюки для мальчика глория джинс</t>
  </si>
  <si>
    <t>адвантейдж для кошек</t>
  </si>
  <si>
    <t>фармавита для волос</t>
  </si>
  <si>
    <t>бирюзовая блузка женская</t>
  </si>
  <si>
    <t>пиявки медицинские живые</t>
  </si>
  <si>
    <t>wi-fi адаптер для компьютера</t>
  </si>
  <si>
    <t>ортопедические ботинки для девочки</t>
  </si>
  <si>
    <t>unisa обувь для женщин</t>
  </si>
  <si>
    <t>видеокарта для ноутбука</t>
  </si>
  <si>
    <t>рейлинг черный для кухни</t>
  </si>
  <si>
    <t>костюм с юбкой для беременных</t>
  </si>
  <si>
    <t>медицинская брошь</t>
  </si>
  <si>
    <t>халат для бабушки</t>
  </si>
  <si>
    <t>еврогрядка</t>
  </si>
  <si>
    <t>электрокоса для травы</t>
  </si>
  <si>
    <t>keen краска для волос</t>
  </si>
  <si>
    <t>набор для кухни посуда кастрюль</t>
  </si>
  <si>
    <t>для рыбной товары ловли</t>
  </si>
  <si>
    <t>тушь для ресниц лореаль телескопик</t>
  </si>
  <si>
    <t>крем для ног с мочевиной 10% evo</t>
  </si>
  <si>
    <t>обмотка для руля</t>
  </si>
  <si>
    <t>поставка для маникюра</t>
  </si>
  <si>
    <t>скалка массажная</t>
  </si>
  <si>
    <t>яндекс лайт</t>
  </si>
  <si>
    <t>домашние штаны для девочки</t>
  </si>
  <si>
    <t>тумба прикроватная дуб</t>
  </si>
  <si>
    <t>щетка для дрели</t>
  </si>
  <si>
    <t>контейнеры для хранения продуктов</t>
  </si>
  <si>
    <t>платья на каждый день</t>
  </si>
  <si>
    <t>одежда для сфинкса</t>
  </si>
  <si>
    <t>полотенца для рук и лица 50 на 30</t>
  </si>
  <si>
    <t xml:space="preserve">шапочка для малыша </t>
  </si>
  <si>
    <t>диск для пилы</t>
  </si>
  <si>
    <t>бальзам для губ с кокосом</t>
  </si>
  <si>
    <t>стул для ребенка</t>
  </si>
  <si>
    <t>куртка мужская кожанная</t>
  </si>
  <si>
    <t>тени кремовые для век</t>
  </si>
  <si>
    <t>вербицкая английский</t>
  </si>
  <si>
    <t>стеклянная ваза для декора</t>
  </si>
  <si>
    <t>керамическая сковорода</t>
  </si>
  <si>
    <t>natura siberica крем для рук</t>
  </si>
  <si>
    <t>карандаши для скетчинга</t>
  </si>
  <si>
    <t>софья</t>
  </si>
  <si>
    <t>автомобильная мультиварка</t>
  </si>
  <si>
    <t>раковина кухня</t>
  </si>
  <si>
    <t>маленький телевизор для кухни</t>
  </si>
  <si>
    <t>блеск для губ с шариком</t>
  </si>
  <si>
    <t>ложка серебро детская</t>
  </si>
  <si>
    <t>ортопедический для позвоночника</t>
  </si>
  <si>
    <t>зарядка для часов apple watch</t>
  </si>
  <si>
    <t>толстовка женская утепленная</t>
  </si>
  <si>
    <t>детская одежда из муслина</t>
  </si>
  <si>
    <t>одежда на лето для девочек</t>
  </si>
  <si>
    <t>застёжки</t>
  </si>
  <si>
    <t>ситуация</t>
  </si>
  <si>
    <t>свеча ароматическая с деревянным фитилем</t>
  </si>
  <si>
    <t>grv-shop машинка для стрижки волос</t>
  </si>
  <si>
    <t>щетка для кошек фурминатор</t>
  </si>
  <si>
    <t>держатель для фитиля</t>
  </si>
  <si>
    <t>клеенка подкладная</t>
  </si>
  <si>
    <t>философия сна</t>
  </si>
  <si>
    <t>корсет грудопоясничный</t>
  </si>
  <si>
    <t>академия</t>
  </si>
  <si>
    <t>худи с начесом для мальчиков</t>
  </si>
  <si>
    <t>зарядка для iphone 7</t>
  </si>
  <si>
    <t xml:space="preserve">мука пшеничная </t>
  </si>
  <si>
    <t>samsung зарядка</t>
  </si>
  <si>
    <t>желтая кофта</t>
  </si>
  <si>
    <t>зажим для денег натуральная кожа</t>
  </si>
  <si>
    <t>портфель для школы</t>
  </si>
  <si>
    <t>гель для аппаратных процедур</t>
  </si>
  <si>
    <t>коврик для палатки</t>
  </si>
  <si>
    <t>баночка для кофе</t>
  </si>
  <si>
    <t>шерстяная куртка</t>
  </si>
  <si>
    <t>куртка непромокаемая</t>
  </si>
  <si>
    <t>комбинезон детский джинсовый для девочки</t>
  </si>
  <si>
    <t>кормушка с сетью для рыбалки</t>
  </si>
  <si>
    <t>чехол на спинку сиденья автомобиля</t>
  </si>
  <si>
    <t>kerasys для волос</t>
  </si>
  <si>
    <t>аспиратор назальный для новорожденных</t>
  </si>
  <si>
    <t>форма для кирпичиков</t>
  </si>
  <si>
    <t>карточки для беременных</t>
  </si>
  <si>
    <t>лампа для террариума</t>
  </si>
  <si>
    <t>шлифовальная машина по металлу</t>
  </si>
  <si>
    <t>необычная кружка</t>
  </si>
  <si>
    <t>наполнитель для хомяка</t>
  </si>
  <si>
    <t>банки вакуумные массажные для лица</t>
  </si>
  <si>
    <t>медальон для фото</t>
  </si>
  <si>
    <t>сенежская вода питьевая</t>
  </si>
  <si>
    <t>браслеты от укачивания</t>
  </si>
  <si>
    <t>сковорода чугунная 28см</t>
  </si>
  <si>
    <t>синергетика мытья посуды</t>
  </si>
  <si>
    <t>футбольная обувь мужская</t>
  </si>
  <si>
    <t>кроссовки женские asics для бега</t>
  </si>
  <si>
    <t>платье oodji одежда женская</t>
  </si>
  <si>
    <t>автомобильный вентилятор</t>
  </si>
  <si>
    <t>платья летние для девочек</t>
  </si>
  <si>
    <t>валик для маникюра</t>
  </si>
  <si>
    <t>ручная работа своими руками</t>
  </si>
  <si>
    <t>прибор для удаления катышков</t>
  </si>
  <si>
    <t>керамбит деревянный standoff 2</t>
  </si>
  <si>
    <t>набор для шитья из фетра</t>
  </si>
  <si>
    <t>сахарные украшения для куличей</t>
  </si>
  <si>
    <t>стойка для ушм болгарки</t>
  </si>
  <si>
    <t>мафия с масками</t>
  </si>
  <si>
    <t>держатель для стакана на коляску</t>
  </si>
  <si>
    <t xml:space="preserve">аксессуары для ванной </t>
  </si>
  <si>
    <t>для стирки шерсти</t>
  </si>
  <si>
    <t>тушь для ресниц вивьен</t>
  </si>
  <si>
    <t>футболка для девочки gloria</t>
  </si>
  <si>
    <t>овсяные отруби продукты</t>
  </si>
  <si>
    <t>сандали для девочки 10 лет</t>
  </si>
  <si>
    <t>глория джинс футболка для девочек</t>
  </si>
  <si>
    <t>карандашница деревянная</t>
  </si>
  <si>
    <t xml:space="preserve">корм для морских свинок </t>
  </si>
  <si>
    <t>скрепки канцелярские товары</t>
  </si>
  <si>
    <t>сумка коричневая кожаная</t>
  </si>
  <si>
    <t>переноска для кошек в самолет</t>
  </si>
  <si>
    <t>каши фруто няня</t>
  </si>
  <si>
    <t>танометр на запястье</t>
  </si>
  <si>
    <t>averi для женщин</t>
  </si>
  <si>
    <t>сажалка для семян</t>
  </si>
  <si>
    <t>труба для вытяжки</t>
  </si>
  <si>
    <t>наталья</t>
  </si>
  <si>
    <t>куртка спортивная весна</t>
  </si>
  <si>
    <t>для мойки авто</t>
  </si>
  <si>
    <t>академия магии</t>
  </si>
  <si>
    <t>подвеска на шею для девочки</t>
  </si>
  <si>
    <t>знакомься это ты</t>
  </si>
  <si>
    <t>камера для колеса</t>
  </si>
  <si>
    <t>туника пляжная женская белая</t>
  </si>
  <si>
    <t>свекла сушеная</t>
  </si>
  <si>
    <t>шампуни и бальзамы для волос</t>
  </si>
  <si>
    <t>жесткая зубная щетка</t>
  </si>
  <si>
    <t>кольцо для детей</t>
  </si>
  <si>
    <t>ваза шар прозрачная стекло</t>
  </si>
  <si>
    <t>твоё мужское</t>
  </si>
  <si>
    <t>папка для документов с файлами</t>
  </si>
  <si>
    <t>этажерка металлическая стеллаж</t>
  </si>
  <si>
    <t>зубная паста с углем</t>
  </si>
  <si>
    <t>кроссовки для девушек</t>
  </si>
  <si>
    <t xml:space="preserve">маскитная сетка </t>
  </si>
  <si>
    <t>посуда для ресторана</t>
  </si>
  <si>
    <t>trussardi туалетная вода</t>
  </si>
  <si>
    <t>монопучковая</t>
  </si>
  <si>
    <t>инструмент для лепки</t>
  </si>
  <si>
    <t xml:space="preserve">картридж для фильтра </t>
  </si>
  <si>
    <t>зелёная ручка</t>
  </si>
  <si>
    <t>сумка женская серая</t>
  </si>
  <si>
    <t>сумка на пояс детская для мальчика</t>
  </si>
  <si>
    <t>летняя шапочка</t>
  </si>
  <si>
    <t>цепь для сумки широкая</t>
  </si>
  <si>
    <t>пистолет для этикеток</t>
  </si>
  <si>
    <t>коробка для обуви картонная</t>
  </si>
  <si>
    <t>стремянка 6 ступеней</t>
  </si>
  <si>
    <t>набор гелей для наращивания</t>
  </si>
  <si>
    <t>защитная накладка</t>
  </si>
  <si>
    <t>испанская кукла</t>
  </si>
  <si>
    <t>слипоны женские натуральная кожа размер 42</t>
  </si>
  <si>
    <t>массажер для спины электрический</t>
  </si>
  <si>
    <t>хондропротектор для собак</t>
  </si>
  <si>
    <t>gap худи для мужчин</t>
  </si>
  <si>
    <t>для депиляции шпатели</t>
  </si>
  <si>
    <t>помадка для куличей</t>
  </si>
  <si>
    <t>краска для волос зеленая</t>
  </si>
  <si>
    <t>корм для котят супер премиум</t>
  </si>
  <si>
    <t>перчатки для малыша весна</t>
  </si>
  <si>
    <t>золла для женщин платье</t>
  </si>
  <si>
    <t>на день рождения подарок мужчине</t>
  </si>
  <si>
    <t>непромокаемые штаны для девочки</t>
  </si>
  <si>
    <t>жаровня мечта</t>
  </si>
  <si>
    <t>тонометр для измерения давления на запястье</t>
  </si>
  <si>
    <t xml:space="preserve">декоративная наволочка </t>
  </si>
  <si>
    <t>часы для спорта</t>
  </si>
  <si>
    <t>чехол для одежды длинный</t>
  </si>
  <si>
    <t>зеркало для девочки</t>
  </si>
  <si>
    <t>liu jo сумка для женщин</t>
  </si>
  <si>
    <t>столик для рыбалки</t>
  </si>
  <si>
    <t>палки для вигвама</t>
  </si>
  <si>
    <t>кроссовки детские для девочки осень</t>
  </si>
  <si>
    <t>для очищения лица</t>
  </si>
  <si>
    <t>подставка под цветы напольная деревянная</t>
  </si>
  <si>
    <t>после бритья крем</t>
  </si>
  <si>
    <t>нюхательный мяч</t>
  </si>
  <si>
    <t>ветровка короткая женская</t>
  </si>
  <si>
    <t>футболка мужская базовая однотонная</t>
  </si>
  <si>
    <t>кошачья посуда</t>
  </si>
  <si>
    <t>пятно выводитель</t>
  </si>
  <si>
    <t>trussardi для женщин</t>
  </si>
  <si>
    <t>лучевая диагностика</t>
  </si>
  <si>
    <t>кокосовый коврик для микрозелени</t>
  </si>
  <si>
    <t>кондиционеры для белья 5л</t>
  </si>
  <si>
    <t>лепнина потолочная</t>
  </si>
  <si>
    <t>фурнитура для купальника</t>
  </si>
  <si>
    <t>занавески для дачи</t>
  </si>
  <si>
    <t>мантия мужская черная</t>
  </si>
  <si>
    <t>хлопковая ткань</t>
  </si>
  <si>
    <t>детская касметика</t>
  </si>
  <si>
    <t>массажный роллер для лица</t>
  </si>
  <si>
    <t>мышка игровая для компьютера</t>
  </si>
  <si>
    <t>сумка женская с рисунком</t>
  </si>
  <si>
    <t>детская еда</t>
  </si>
  <si>
    <t>искусственные растения на стену</t>
  </si>
  <si>
    <t>белорусские платья женские 52-54</t>
  </si>
  <si>
    <t>чехол для айфона 11 про макс</t>
  </si>
  <si>
    <t>ёмкость</t>
  </si>
  <si>
    <t>кроссовки pepe jeans london для женщин</t>
  </si>
  <si>
    <t>пурина уан для собак</t>
  </si>
  <si>
    <t xml:space="preserve">чехол для ружья </t>
  </si>
  <si>
    <t>черенки для лопаты</t>
  </si>
  <si>
    <t>ромашка для чая</t>
  </si>
  <si>
    <t>портативная швейная машинка</t>
  </si>
  <si>
    <t>чехол для samsung galaxy s8</t>
  </si>
  <si>
    <t>лампа кольцевая со штативом большая</t>
  </si>
  <si>
    <t>палочки для размешивания кофе</t>
  </si>
  <si>
    <t>чистящее средство для стеклокерамики</t>
  </si>
  <si>
    <t>плойка гофре крупная</t>
  </si>
  <si>
    <t>для ватных палочек контейнер</t>
  </si>
  <si>
    <t>самоклеющаяся</t>
  </si>
  <si>
    <t>шапка женская зимняя меховая</t>
  </si>
  <si>
    <t>прицеп для велосипеда</t>
  </si>
  <si>
    <t>колготки для подростка</t>
  </si>
  <si>
    <t>капля жизни</t>
  </si>
  <si>
    <t>защитная накладка для двери</t>
  </si>
  <si>
    <t>межкомнатная</t>
  </si>
  <si>
    <t>сабля с ножнами</t>
  </si>
  <si>
    <t>насадка для унитаза</t>
  </si>
  <si>
    <t>футбольная форма барселона</t>
  </si>
  <si>
    <t>постельное для новорожденных белье детское</t>
  </si>
  <si>
    <t>зимняя резина на автомобиль 15</t>
  </si>
  <si>
    <t>для носа и ушей триммер</t>
  </si>
  <si>
    <t>базовая рубашка женская</t>
  </si>
  <si>
    <t>контейнеры для хранения в холодильнике</t>
  </si>
  <si>
    <t>воротник для собак</t>
  </si>
  <si>
    <t>ржаная мука грубого помола</t>
  </si>
  <si>
    <t>топик на лямочках</t>
  </si>
  <si>
    <t>декор для выпечки пасха</t>
  </si>
  <si>
    <t>широкая резинка</t>
  </si>
  <si>
    <t>кондиционер для волос matrix</t>
  </si>
  <si>
    <t>шампунь wella для волос</t>
  </si>
  <si>
    <t>арка садовая деревянная</t>
  </si>
  <si>
    <t>черная бандана</t>
  </si>
  <si>
    <t>детская кровать от 2 лет</t>
  </si>
  <si>
    <t>полка для икон угловая</t>
  </si>
  <si>
    <t>посудомоечная машина маленькая</t>
  </si>
  <si>
    <t>карбид кальция</t>
  </si>
  <si>
    <t>куртка женская кожаная черная косуха</t>
  </si>
  <si>
    <t>игрушки для девочки 7 лет</t>
  </si>
  <si>
    <t>набор для массажа гуаша</t>
  </si>
  <si>
    <t>смешарики игрушки мягкие</t>
  </si>
  <si>
    <t>фляжка 1 литр</t>
  </si>
  <si>
    <t xml:space="preserve">гиалуроновая кислота </t>
  </si>
  <si>
    <t>посудомоечная машина 60 см</t>
  </si>
  <si>
    <t>под стеклянным колпаком</t>
  </si>
  <si>
    <t>платье для девочки стиляги горох</t>
  </si>
  <si>
    <t>одежда на 9 мая</t>
  </si>
  <si>
    <t>подушка внутренняя</t>
  </si>
  <si>
    <t>костюмы для охоты и рыбалки</t>
  </si>
  <si>
    <t>тумба для тв</t>
  </si>
  <si>
    <t>плавки мужские для плавания arena</t>
  </si>
  <si>
    <t>куртка для девочки зима</t>
  </si>
  <si>
    <t>тоник для рук и ногтей</t>
  </si>
  <si>
    <t>туфли женские лодочки натуральная кожа</t>
  </si>
  <si>
    <t>глиттер гель для ногтей</t>
  </si>
  <si>
    <t>мелок для ткани</t>
  </si>
  <si>
    <t>лопатка для чистки лица</t>
  </si>
  <si>
    <t>коробка прозрачная</t>
  </si>
  <si>
    <t>фен-щетка для укладки</t>
  </si>
  <si>
    <t>палатка 2 местная двухслойная</t>
  </si>
  <si>
    <t>настоящий мужчина</t>
  </si>
  <si>
    <t>садовые инструменты для сада прополки огорода</t>
  </si>
  <si>
    <t xml:space="preserve">прогулочные коляски </t>
  </si>
  <si>
    <t>пазлы для малышей деревянные</t>
  </si>
  <si>
    <t xml:space="preserve">детская бутылочка </t>
  </si>
  <si>
    <t>военная форма для малышей</t>
  </si>
  <si>
    <t>тележка на колесах складная</t>
  </si>
  <si>
    <t>штаны для мальчика спортивные</t>
  </si>
  <si>
    <t>духи земляника</t>
  </si>
  <si>
    <t>дана для собак</t>
  </si>
  <si>
    <t>ветровка джинсовая для мальчика</t>
  </si>
  <si>
    <t>вкладыш для посуды</t>
  </si>
  <si>
    <t>домашняя одежда для женщин платье</t>
  </si>
  <si>
    <t>монтажный пояс</t>
  </si>
  <si>
    <t>лоток для столовых приборов 60 см</t>
  </si>
  <si>
    <t>кепка женская бежевая</t>
  </si>
  <si>
    <t>удобрения для газона</t>
  </si>
  <si>
    <t>клипсы для девочек</t>
  </si>
  <si>
    <t>сабо женские натуральная кожаные на танкетке</t>
  </si>
  <si>
    <t>для крысы</t>
  </si>
  <si>
    <t>наволочка 70х70 бязь</t>
  </si>
  <si>
    <t>бюстгальтер для девочки</t>
  </si>
  <si>
    <t>точилки для ножей электрическая</t>
  </si>
  <si>
    <t>шампунь для моющего пылесоса</t>
  </si>
  <si>
    <t>мыло земляничное</t>
  </si>
  <si>
    <t>кит для ванны с фонтаном</t>
  </si>
  <si>
    <t>подушка на шею для езды</t>
  </si>
  <si>
    <t>ковш для купания малыша</t>
  </si>
  <si>
    <t>летняя майка</t>
  </si>
  <si>
    <t>wifi адаптер для компьютера</t>
  </si>
  <si>
    <t>для 3d ручки</t>
  </si>
  <si>
    <t>подогреватель для чашки</t>
  </si>
  <si>
    <t>блок питания usb</t>
  </si>
  <si>
    <t>резинка для ног</t>
  </si>
  <si>
    <t>полки для шкафа</t>
  </si>
  <si>
    <t>сумка коричневая кожаная женская</t>
  </si>
  <si>
    <t>штампик для стемпинга</t>
  </si>
  <si>
    <t xml:space="preserve">термозащита для волос спрей </t>
  </si>
  <si>
    <t>струны для классической гитары нейлон</t>
  </si>
  <si>
    <t>халяльные продукты</t>
  </si>
  <si>
    <t xml:space="preserve">мышь игровая </t>
  </si>
  <si>
    <t>бальщам для губ</t>
  </si>
  <si>
    <t>платье рубашка для беременных</t>
  </si>
  <si>
    <t>игрушка для мальчика 2 года</t>
  </si>
  <si>
    <t>набор для рисования эпоксидной смолой</t>
  </si>
  <si>
    <t>ограждение для кровати</t>
  </si>
  <si>
    <t>полочки для ванны</t>
  </si>
  <si>
    <t>тумба с ящиками под стол</t>
  </si>
  <si>
    <t>машинка для удаления катышков с аккумулятором</t>
  </si>
  <si>
    <t>зонт от солнца для дачи</t>
  </si>
  <si>
    <t>чехол для смартфона samsung а51</t>
  </si>
  <si>
    <t>краска для бровей естель</t>
  </si>
  <si>
    <t>ячневая крупа</t>
  </si>
  <si>
    <t>тело для куклы</t>
  </si>
  <si>
    <t>багет для картины 40х50</t>
  </si>
  <si>
    <t>юбка на резинке трикотажная</t>
  </si>
  <si>
    <t>спутник для грызунов</t>
  </si>
  <si>
    <t>коврик для кошачьей миски</t>
  </si>
  <si>
    <t>масло для умывания гидрофильное</t>
  </si>
  <si>
    <t>коляска sweet baby</t>
  </si>
  <si>
    <t>клавиатура розовая</t>
  </si>
  <si>
    <t>джинсовая юбка на запах</t>
  </si>
  <si>
    <t>фея игрушка</t>
  </si>
  <si>
    <t>корзина для велосипеда задняя</t>
  </si>
  <si>
    <t>вратарская форма детская</t>
  </si>
  <si>
    <t xml:space="preserve">боди для беременных </t>
  </si>
  <si>
    <t>синергетик для стекол</t>
  </si>
  <si>
    <t>платья летние женские легкие</t>
  </si>
  <si>
    <t>поднятая целина</t>
  </si>
  <si>
    <t>гольфы для мальчиков детские</t>
  </si>
  <si>
    <t>для мелирования</t>
  </si>
  <si>
    <t>кормушка для куриц</t>
  </si>
  <si>
    <t>мужские халаты для дома</t>
  </si>
  <si>
    <t>бриджи для малышей</t>
  </si>
  <si>
    <t>розетка встраиваемая</t>
  </si>
  <si>
    <t>корм для кошек китекет</t>
  </si>
  <si>
    <t>встраиваемая варочная панель</t>
  </si>
  <si>
    <t>овечья шкура</t>
  </si>
  <si>
    <t>росгвардия футболка</t>
  </si>
  <si>
    <t>лента бордюрная 30 см</t>
  </si>
  <si>
    <t>твоё кроссовки</t>
  </si>
  <si>
    <t>автомобильный насос для подкачки шин</t>
  </si>
  <si>
    <t>антиперспирант для девочек</t>
  </si>
  <si>
    <t>мотокуртка мужская летняя</t>
  </si>
  <si>
    <t>запчасти для трюковых самокатов</t>
  </si>
  <si>
    <t>прибор для маникюра</t>
  </si>
  <si>
    <t>тахинная паста</t>
  </si>
  <si>
    <t>майка мужская для спорта</t>
  </si>
  <si>
    <t xml:space="preserve">костюм на 9 мая </t>
  </si>
  <si>
    <t>термосы для мужчин</t>
  </si>
  <si>
    <t>спортивная олимпийка женская</t>
  </si>
  <si>
    <t>футболка 9 мая детская</t>
  </si>
  <si>
    <t>контейнер для продуктов с крышкой</t>
  </si>
  <si>
    <t>зеленая ручка</t>
  </si>
  <si>
    <t>книга гарри поттер книжная продукция и диски</t>
  </si>
  <si>
    <t>трафарет для бороды</t>
  </si>
  <si>
    <t>папка школьная</t>
  </si>
  <si>
    <t>сережки длинные бижутерия</t>
  </si>
  <si>
    <t>коричневая тушь для бровей</t>
  </si>
  <si>
    <t>скатерть силиконовая мягкое стекло с рисунком</t>
  </si>
  <si>
    <t>органайзер для колец</t>
  </si>
  <si>
    <t>простыня двуспальная классическая</t>
  </si>
  <si>
    <t>корм доя кошек</t>
  </si>
  <si>
    <t>шкаф деревянный для вещей</t>
  </si>
  <si>
    <t>пылесос без мешка для сбора пыли</t>
  </si>
  <si>
    <t>расческа карманная</t>
  </si>
  <si>
    <t xml:space="preserve">глория джинс одежда для женщин </t>
  </si>
  <si>
    <t>кофта с длинным рукавом для мальчика</t>
  </si>
  <si>
    <t>нарядные туники женские</t>
  </si>
  <si>
    <t>резинка для волос платок</t>
  </si>
  <si>
    <t>крем краска для волос без аммиака</t>
  </si>
  <si>
    <t>nuovita стульчик для кормления</t>
  </si>
  <si>
    <t>рыболовная прикормка</t>
  </si>
  <si>
    <t>молд для леденцов</t>
  </si>
  <si>
    <t>мяч детский резиновый</t>
  </si>
  <si>
    <t>вязальная машинка</t>
  </si>
  <si>
    <t>брелок для самообороны</t>
  </si>
  <si>
    <t>сумка для бега на плечо</t>
  </si>
  <si>
    <t>блузка хлопок женская белая</t>
  </si>
  <si>
    <t>столик детский со стулом товары для малышей</t>
  </si>
  <si>
    <t>обувь женская на высокой платформе</t>
  </si>
  <si>
    <t>электронная сигарета efir</t>
  </si>
  <si>
    <t>машинка для малыша</t>
  </si>
  <si>
    <t>зеленая игла удобрение</t>
  </si>
  <si>
    <t>expel для окон</t>
  </si>
  <si>
    <t>колокольчики для рукоделия</t>
  </si>
  <si>
    <t>luxvisage помада губная</t>
  </si>
  <si>
    <t>сковородка для индукционной плиты</t>
  </si>
  <si>
    <t>ловушка для грызунов</t>
  </si>
  <si>
    <t>блузка молодежная</t>
  </si>
  <si>
    <t>поводок удавка для собак</t>
  </si>
  <si>
    <t>тарелка порционная</t>
  </si>
  <si>
    <t>рубашка женская из льна</t>
  </si>
  <si>
    <t>корейская зубная паста от зубного камня</t>
  </si>
  <si>
    <t>подставка для самоката</t>
  </si>
  <si>
    <t>глория джинс для малышей</t>
  </si>
  <si>
    <t>аппарат для приготовления попкорна</t>
  </si>
  <si>
    <t>толстовка мужская с капюшоном теплая</t>
  </si>
  <si>
    <t>компрессионная одежда мужская</t>
  </si>
  <si>
    <t>лель для девочек обувь детская</t>
  </si>
  <si>
    <t>нитки для вязания крючком толстые</t>
  </si>
  <si>
    <t>для аквариума грунт</t>
  </si>
  <si>
    <t>для проводов держатель</t>
  </si>
  <si>
    <t>для нижнего белья органайзер</t>
  </si>
  <si>
    <t>когнитивно-поведенческая терапия</t>
  </si>
  <si>
    <t xml:space="preserve">школьная юбка </t>
  </si>
  <si>
    <t>тональный крем подстраивающийся</t>
  </si>
  <si>
    <t>жилетка женская теплая больших размеров</t>
  </si>
  <si>
    <t>комбинезон зимний для девочки</t>
  </si>
  <si>
    <t>женская рубашка оверсайз белая</t>
  </si>
  <si>
    <t>шапочка одноразовая медсервис плюс</t>
  </si>
  <si>
    <t>чехол для инструментов</t>
  </si>
  <si>
    <t>тюль для кухни короткие</t>
  </si>
  <si>
    <t xml:space="preserve">толстовка чёрная </t>
  </si>
  <si>
    <t>качалка для детей</t>
  </si>
  <si>
    <t>жидкое крем мыло для рук</t>
  </si>
  <si>
    <t>сумка для планшета через плечо</t>
  </si>
  <si>
    <t>рюкзак для мамы и ребенка</t>
  </si>
  <si>
    <t>таблетированная соль</t>
  </si>
  <si>
    <t>коврик на присосках для ванной</t>
  </si>
  <si>
    <t>перламутровая пасха</t>
  </si>
  <si>
    <t>брючки для малышей</t>
  </si>
  <si>
    <t>маркер для авто</t>
  </si>
  <si>
    <t>свежая косметика крем</t>
  </si>
  <si>
    <t>кеды для подростка</t>
  </si>
  <si>
    <t>напольная ваза 100 см</t>
  </si>
  <si>
    <t>ziaja для лица</t>
  </si>
  <si>
    <t>акриловая краска для ванны</t>
  </si>
  <si>
    <t>пенал с кодом и калькулятором</t>
  </si>
  <si>
    <t>подушка для взрослых ортопедическая</t>
  </si>
  <si>
    <t>краска для хлопка</t>
  </si>
  <si>
    <t>кофта на пуговицах женская вязаная</t>
  </si>
  <si>
    <t>детская толстовка с капюшоном</t>
  </si>
  <si>
    <t>глория джинс рубашка</t>
  </si>
  <si>
    <t>шлейка для маленьких собак</t>
  </si>
  <si>
    <t>я самая мицеллярная вода</t>
  </si>
  <si>
    <t>обтягивающая юбка</t>
  </si>
  <si>
    <t>детокс чай для похудения</t>
  </si>
  <si>
    <t>диск вращающийся</t>
  </si>
  <si>
    <t>костюм домашний для мальчика</t>
  </si>
  <si>
    <t>профилактика для обуви</t>
  </si>
  <si>
    <t>пудра фиксирующая</t>
  </si>
  <si>
    <t>грунтовка для жидких обоев</t>
  </si>
  <si>
    <t>мульти пульти мягкие игрушки</t>
  </si>
  <si>
    <t>витамины для подростков здоровье</t>
  </si>
  <si>
    <t>cool club для мальчиков</t>
  </si>
  <si>
    <t>пасхальная скатерть овальная</t>
  </si>
  <si>
    <t>крем для рук камил</t>
  </si>
  <si>
    <t>красная чечевица</t>
  </si>
  <si>
    <t>простыня на резинке 180х200 хлопок</t>
  </si>
  <si>
    <t>украшения для бисера</t>
  </si>
  <si>
    <t>puma кеды для мужчин</t>
  </si>
  <si>
    <t>тени для век фиолетовые</t>
  </si>
  <si>
    <t>мерный стакан для стирки</t>
  </si>
  <si>
    <t>аджика сухая</t>
  </si>
  <si>
    <t>коробки для одежды</t>
  </si>
  <si>
    <t>для штор магниты</t>
  </si>
  <si>
    <t>для лета</t>
  </si>
  <si>
    <t>мини-печь электрическая</t>
  </si>
  <si>
    <t>мусс для локонов</t>
  </si>
  <si>
    <t>диодная лента в машину</t>
  </si>
  <si>
    <t>женская сорочка ночная хлопок</t>
  </si>
  <si>
    <t>грунт для томатов</t>
  </si>
  <si>
    <t>кусачки для собак</t>
  </si>
  <si>
    <t>сумка спортивная женская дорожная</t>
  </si>
  <si>
    <t>подшипники для велосипеда</t>
  </si>
  <si>
    <t>яркая футболка женская</t>
  </si>
  <si>
    <t>линзы для телефона</t>
  </si>
  <si>
    <t>стопор для штор</t>
  </si>
  <si>
    <t>скраб сахарный для тела</t>
  </si>
  <si>
    <t>стул для отдыха</t>
  </si>
  <si>
    <t>костюм лапша для беременных</t>
  </si>
  <si>
    <t>карусель детская</t>
  </si>
  <si>
    <t>омега 3 для детей жидкий</t>
  </si>
  <si>
    <t>восковые картриджи для эпиляции</t>
  </si>
  <si>
    <t>кроссовки асикс для мужчин</t>
  </si>
  <si>
    <t>гель для стирки эко</t>
  </si>
  <si>
    <t>hally hansen для мужчин</t>
  </si>
  <si>
    <t>картина по номерам турция</t>
  </si>
  <si>
    <t>ящик для ванной</t>
  </si>
  <si>
    <t>влажные салфетки для лежачих</t>
  </si>
  <si>
    <t>пилот куртка мужская</t>
  </si>
  <si>
    <t>игра пятнашки</t>
  </si>
  <si>
    <t>ершик для мытья бутылок</t>
  </si>
  <si>
    <t>очиститель для утюга</t>
  </si>
  <si>
    <t>твёрдый гель лак</t>
  </si>
  <si>
    <t>обувь женская мокасины</t>
  </si>
  <si>
    <t xml:space="preserve">щетка для животных </t>
  </si>
  <si>
    <t>пластиковые яйца</t>
  </si>
  <si>
    <t>костюм для офиса женский</t>
  </si>
  <si>
    <t>для браслета</t>
  </si>
  <si>
    <t>капа для отбеливания</t>
  </si>
  <si>
    <t>чистящее средство для плиты</t>
  </si>
  <si>
    <t>хозяйственное мыло хозяйственные товары</t>
  </si>
  <si>
    <t xml:space="preserve">ткань для штор </t>
  </si>
  <si>
    <t>купальники для пляжа раздельный</t>
  </si>
  <si>
    <t>кастрюля керамика</t>
  </si>
  <si>
    <t>расчески для укладки волос</t>
  </si>
  <si>
    <t>машинки для стрижки волос и бороды</t>
  </si>
  <si>
    <t>ночная сорочка с халатом женская</t>
  </si>
  <si>
    <t>шарики для туалета</t>
  </si>
  <si>
    <t>холодильник для машины</t>
  </si>
  <si>
    <t>крем для обесцвечивания волос</t>
  </si>
  <si>
    <t>люстра потолочная лофт</t>
  </si>
  <si>
    <t>трусы для животных</t>
  </si>
  <si>
    <t>краска для волос syoss oleo intense</t>
  </si>
  <si>
    <t>масло для волос pantene</t>
  </si>
  <si>
    <t>тент для бассейна 244</t>
  </si>
  <si>
    <t>сетки затеняющие</t>
  </si>
  <si>
    <t>кейс для очков</t>
  </si>
  <si>
    <t>цепочка на шею женская золотая</t>
  </si>
  <si>
    <t>adidas кроссовки для бега</t>
  </si>
  <si>
    <t xml:space="preserve">масло от растяжек </t>
  </si>
  <si>
    <t>акация</t>
  </si>
  <si>
    <t>босоножки эконика обувь женская</t>
  </si>
  <si>
    <t>ткань непромокаемая</t>
  </si>
  <si>
    <t xml:space="preserve">оцинкованные грядки </t>
  </si>
  <si>
    <t>корсеты для талии</t>
  </si>
  <si>
    <t>чехол зарядка</t>
  </si>
  <si>
    <t>сникерсы для мальчика</t>
  </si>
  <si>
    <t>ящик для стеллажа</t>
  </si>
  <si>
    <t>диадема детская</t>
  </si>
  <si>
    <t>машинка для стрижки мозер</t>
  </si>
  <si>
    <t>крепления для модульных картин</t>
  </si>
  <si>
    <t>кепка мужская с прямым козырьком</t>
  </si>
  <si>
    <t>органайзер для дисков</t>
  </si>
  <si>
    <t>рубашка женская вельветовая</t>
  </si>
  <si>
    <t>крышка для канистры</t>
  </si>
  <si>
    <t>гель палмолив для душа</t>
  </si>
  <si>
    <t>маска для глаз гидрогелевая</t>
  </si>
  <si>
    <t>кран для бочки</t>
  </si>
  <si>
    <t>футболка поло мужская с карманом</t>
  </si>
  <si>
    <t>елисейские поля парфюм</t>
  </si>
  <si>
    <t>игрушка для собаки кольцо</t>
  </si>
  <si>
    <t>чехол для redmi note 7 pro</t>
  </si>
  <si>
    <t>крепления для рулонных штор</t>
  </si>
  <si>
    <t>платья льняные</t>
  </si>
  <si>
    <t>футбол мяч</t>
  </si>
  <si>
    <t>крем обезболивающий для шугаринга</t>
  </si>
  <si>
    <t>мишура новогодняя</t>
  </si>
  <si>
    <t>бордюрная лента строительные материалы</t>
  </si>
  <si>
    <t>корейская косметика для лица тоник</t>
  </si>
  <si>
    <t>застежка для часов</t>
  </si>
  <si>
    <t>вентилятор вытяжной 100 с обратным клапаном</t>
  </si>
  <si>
    <t>французская штора</t>
  </si>
  <si>
    <t>столярные инструменты</t>
  </si>
  <si>
    <t>иван да марья</t>
  </si>
  <si>
    <t>йога для детей</t>
  </si>
  <si>
    <t>чехол клавиатура для планшета</t>
  </si>
  <si>
    <t>пуфик для туалетного столика</t>
  </si>
  <si>
    <t>cozy home простыня</t>
  </si>
  <si>
    <t>краска для волос 7</t>
  </si>
  <si>
    <t>обувь мужская туфли весна</t>
  </si>
  <si>
    <t>шлёпанцы nike</t>
  </si>
  <si>
    <t>cerave увлажняющий</t>
  </si>
  <si>
    <t>гербициды для газона</t>
  </si>
  <si>
    <t>смесь молочная детская</t>
  </si>
  <si>
    <t>машинка для стрижки кошек длинной шерстью</t>
  </si>
  <si>
    <t>лак для оптики</t>
  </si>
  <si>
    <t>сифон для кухонной мойки с переливом</t>
  </si>
  <si>
    <t>адидас куртка мужская</t>
  </si>
  <si>
    <t>подушка на стул детская</t>
  </si>
  <si>
    <t>швабра для мойки окон</t>
  </si>
  <si>
    <t>держатель для телефона на чехол</t>
  </si>
  <si>
    <t>пазлы детям</t>
  </si>
  <si>
    <t>одеяло евро 200х220 верблюжья шерсть</t>
  </si>
  <si>
    <t>веревка для шибари</t>
  </si>
  <si>
    <t>ходунки для пожилых шагающие</t>
  </si>
  <si>
    <t>куртка зима женская</t>
  </si>
  <si>
    <t>клубника сублимированная</t>
  </si>
  <si>
    <t xml:space="preserve">кеды для мальчиков </t>
  </si>
  <si>
    <t>набор масляных красок</t>
  </si>
  <si>
    <t>щёточка для ресниц</t>
  </si>
  <si>
    <t>ральф рингер обувь женская летняя</t>
  </si>
  <si>
    <t>снежная королева сумки</t>
  </si>
  <si>
    <t>лопатка для сковороды</t>
  </si>
  <si>
    <t>салфетка гобеленовая</t>
  </si>
  <si>
    <t>бумажные шары для праздника</t>
  </si>
  <si>
    <t>летние длинные платья</t>
  </si>
  <si>
    <t>одноразовая</t>
  </si>
  <si>
    <t>скалки для раскатки теста</t>
  </si>
  <si>
    <t>асимметричная юбка</t>
  </si>
  <si>
    <t>накладка на ручку коляски</t>
  </si>
  <si>
    <t>магнитные пазлы для малышей</t>
  </si>
  <si>
    <t>подарочные для мужчин наборы</t>
  </si>
  <si>
    <t>крем для кожи</t>
  </si>
  <si>
    <t>щетка зубная мягкая</t>
  </si>
  <si>
    <t>шнур для утюга</t>
  </si>
  <si>
    <t>круглая расческа для волос средний размер</t>
  </si>
  <si>
    <t>люминесцентная краска</t>
  </si>
  <si>
    <t>бейсболка сетчатая</t>
  </si>
  <si>
    <t xml:space="preserve">летняя одежда для женщин </t>
  </si>
  <si>
    <t>одеяло 145х210</t>
  </si>
  <si>
    <t>манжета для тонометра. b.well</t>
  </si>
  <si>
    <t>кассеты для бритья gillette fusion</t>
  </si>
  <si>
    <t>корм для собак цезарь</t>
  </si>
  <si>
    <t>корзинка для велосипеда взрослого</t>
  </si>
  <si>
    <t>подводка для глаз вивьен сабо</t>
  </si>
  <si>
    <t>набор бокалов для пива</t>
  </si>
  <si>
    <t>масло для тела массажное красота</t>
  </si>
  <si>
    <t>штора белая</t>
  </si>
  <si>
    <t>педиатрия</t>
  </si>
  <si>
    <t>ниточка для крестика</t>
  </si>
  <si>
    <t>пеленки для новорожденных тонкие</t>
  </si>
  <si>
    <t>кисточка для пупка</t>
  </si>
  <si>
    <t>куртка весна мужская рибок</t>
  </si>
  <si>
    <t>обувь  женская</t>
  </si>
  <si>
    <t>удаление вмятин</t>
  </si>
  <si>
    <t>брюки школьные для мальчика на резинке</t>
  </si>
  <si>
    <t>все для массажа</t>
  </si>
  <si>
    <t>кормушка для кошек с дозатором</t>
  </si>
  <si>
    <t>гель для душа парфюмированный женский</t>
  </si>
  <si>
    <t>органайзер для шпулек</t>
  </si>
  <si>
    <t>бутылочка для кормления антиколиковая</t>
  </si>
  <si>
    <t>халва хлопковая</t>
  </si>
  <si>
    <t>яндекс лампочка</t>
  </si>
  <si>
    <t>стойка для вещей</t>
  </si>
  <si>
    <t>тени лореаль для век</t>
  </si>
  <si>
    <t>майка спортивная для мальчика</t>
  </si>
  <si>
    <t xml:space="preserve">игровая палатка </t>
  </si>
  <si>
    <t>паста цитокининовая</t>
  </si>
  <si>
    <t>бритва мужская электрическая braun</t>
  </si>
  <si>
    <t xml:space="preserve">емкость для масла </t>
  </si>
  <si>
    <t>куртка женская фуксия</t>
  </si>
  <si>
    <t>ремарк триумфальная арка</t>
  </si>
  <si>
    <t xml:space="preserve">серебряные кольца </t>
  </si>
  <si>
    <t>глория джинс для мужчин</t>
  </si>
  <si>
    <t>эмилия</t>
  </si>
  <si>
    <t>оттеночный шампунь для светлых волос</t>
  </si>
  <si>
    <t>davidoff туалетная вода</t>
  </si>
  <si>
    <t>папка с файлами для документов</t>
  </si>
  <si>
    <t>носки для девочек подростков</t>
  </si>
  <si>
    <t>цепи для бензопилы</t>
  </si>
  <si>
    <t>витамины для птиц</t>
  </si>
  <si>
    <t>кроссовки для женщин белые</t>
  </si>
  <si>
    <t>диоскорея</t>
  </si>
  <si>
    <t>маленькая сумка на ремне</t>
  </si>
  <si>
    <t>чехол для наушников i12</t>
  </si>
  <si>
    <t>светильник деревянный</t>
  </si>
  <si>
    <t>кнопка смыва для унитаза</t>
  </si>
  <si>
    <t>щетка косметическая для тела</t>
  </si>
  <si>
    <t>иконы алмазная вышивка</t>
  </si>
  <si>
    <t>мяч adidas футбольный</t>
  </si>
  <si>
    <t>барсик наполнитель комкующийся</t>
  </si>
  <si>
    <t>каталки для детей</t>
  </si>
  <si>
    <t>стеклянный поднос</t>
  </si>
  <si>
    <t>тактический ремень для оружия</t>
  </si>
  <si>
    <t>цепь для привязи собак</t>
  </si>
  <si>
    <t>анальная пробка с хвостиком</t>
  </si>
  <si>
    <t>листья лайма</t>
  </si>
  <si>
    <t>маска мужская</t>
  </si>
  <si>
    <t>колышки для палатки</t>
  </si>
  <si>
    <t>водяной пистолет высокого давления</t>
  </si>
  <si>
    <t>футболка для девочки с длинным рукавом</t>
  </si>
  <si>
    <t>рубашка на выпускной для мальчика</t>
  </si>
  <si>
    <t>силиконовый браслет для часов</t>
  </si>
  <si>
    <t>коробочка для чайных пакетиков</t>
  </si>
  <si>
    <t>туалетная вода женская орифлейм</t>
  </si>
  <si>
    <t>платье комбинация летний</t>
  </si>
  <si>
    <t>trussardi для мужчин обувь</t>
  </si>
  <si>
    <t>черная магия</t>
  </si>
  <si>
    <t>лёгкая женская куртка</t>
  </si>
  <si>
    <t>коврик детский товары для малышей</t>
  </si>
  <si>
    <t>ткань для пэчворка хлопок</t>
  </si>
  <si>
    <t xml:space="preserve">украшения из бисера </t>
  </si>
  <si>
    <t>мужская белая футболка без рисунка</t>
  </si>
  <si>
    <t>печь садовая</t>
  </si>
  <si>
    <t>палатка туристическая 4 местная с тамбуром</t>
  </si>
  <si>
    <t>рубашка однотонная</t>
  </si>
  <si>
    <t>тапочки с закрытой пяткой</t>
  </si>
  <si>
    <t>synergetic средство для мытья посуды</t>
  </si>
  <si>
    <t>ящик в багажник</t>
  </si>
  <si>
    <t>салфетки влажные для интимной гигиены</t>
  </si>
  <si>
    <t>нож для фруктов</t>
  </si>
  <si>
    <t>подставка для фломастеров</t>
  </si>
  <si>
    <t>атомайзеры для духов</t>
  </si>
  <si>
    <t>краска для волос синий</t>
  </si>
  <si>
    <t>петуния семена</t>
  </si>
  <si>
    <t>скатерть красная</t>
  </si>
  <si>
    <t xml:space="preserve">термоаппликация </t>
  </si>
  <si>
    <t>академия проклятий</t>
  </si>
  <si>
    <t>широкие спортивные штаны для девочек</t>
  </si>
  <si>
    <t>oral-b зубная щетка</t>
  </si>
  <si>
    <t>мужская одежда адидас</t>
  </si>
  <si>
    <t>крем для зубных протезов</t>
  </si>
  <si>
    <t>befree косуха женская</t>
  </si>
  <si>
    <t>резиновая тряпка для авто</t>
  </si>
  <si>
    <t>детское белье нижнее для девочек</t>
  </si>
  <si>
    <t>аккумулятор айфон 6s</t>
  </si>
  <si>
    <t>мужская сумка кобура</t>
  </si>
  <si>
    <t>праздничные туфли для девочек</t>
  </si>
  <si>
    <t>стол кухонный со стульями</t>
  </si>
  <si>
    <t>камера для коляски 12</t>
  </si>
  <si>
    <t>zara для мужчин</t>
  </si>
  <si>
    <t>виктория авеярд</t>
  </si>
  <si>
    <t>пудра банановая</t>
  </si>
  <si>
    <t>ковер детский мягкий</t>
  </si>
  <si>
    <t>органайзер для гель лаков</t>
  </si>
  <si>
    <t>термокофта женская</t>
  </si>
  <si>
    <t>пила садовая с аккумулятором</t>
  </si>
  <si>
    <t>школьная форма ссср для девочек</t>
  </si>
  <si>
    <t>тэн для плиты</t>
  </si>
  <si>
    <t>ветровка женская большой размер</t>
  </si>
  <si>
    <t>ясколка</t>
  </si>
  <si>
    <t>ретранслятор wi-fi</t>
  </si>
  <si>
    <t>тоники для лица</t>
  </si>
  <si>
    <t>чехол на стульчик для кормления happy baby</t>
  </si>
  <si>
    <t>colmar для женщин</t>
  </si>
  <si>
    <t>купальник для хореографии для девочки</t>
  </si>
  <si>
    <t>шапка женская черная</t>
  </si>
  <si>
    <t>одеяло двуспальное зимнее</t>
  </si>
  <si>
    <t>nyx тени для век</t>
  </si>
  <si>
    <t>камуфляж синий</t>
  </si>
  <si>
    <t>платье для женщин 52</t>
  </si>
  <si>
    <t>мыло для мужчин</t>
  </si>
  <si>
    <t>кипятильник автомобильный</t>
  </si>
  <si>
    <t xml:space="preserve">сумка тканевая </t>
  </si>
  <si>
    <t>крем для лица омолаживающий</t>
  </si>
  <si>
    <t>игрушки для 9 лет</t>
  </si>
  <si>
    <t>карта памяти sd</t>
  </si>
  <si>
    <t>кружка импровизация</t>
  </si>
  <si>
    <t>guess обувь мужская</t>
  </si>
  <si>
    <t>сумка автомобилиста для набора то</t>
  </si>
  <si>
    <t>сумка для йоги</t>
  </si>
  <si>
    <t>футболка мужская zxc</t>
  </si>
  <si>
    <t>держатель для капсул</t>
  </si>
  <si>
    <t>бальзам естель для волос</t>
  </si>
  <si>
    <t>кардиган вязанный длинный</t>
  </si>
  <si>
    <t>лосины с начесом для девочки</t>
  </si>
  <si>
    <t>сумка фиолетовая женская</t>
  </si>
  <si>
    <t>фляжка походная</t>
  </si>
  <si>
    <t>сумка пояс женская аксессуары</t>
  </si>
  <si>
    <t>туалетная вода женская кензо</t>
  </si>
  <si>
    <t xml:space="preserve">тюль короткая </t>
  </si>
  <si>
    <t>гель нивея для душа</t>
  </si>
  <si>
    <t>туалетная вода карамель</t>
  </si>
  <si>
    <t>настурция махровая</t>
  </si>
  <si>
    <t>куртка мужская кожзам</t>
  </si>
  <si>
    <t>серьги чёрные</t>
  </si>
  <si>
    <t>сумка для победы</t>
  </si>
  <si>
    <t>женский шампунь для волос</t>
  </si>
  <si>
    <t xml:space="preserve">крем спрей для волос </t>
  </si>
  <si>
    <t>ремень для подростков</t>
  </si>
  <si>
    <t>донышко для сумки кожа</t>
  </si>
  <si>
    <t>мужская рабочая обувь</t>
  </si>
  <si>
    <t>спортивный костюм для девочки детский</t>
  </si>
  <si>
    <t>папка для изо</t>
  </si>
  <si>
    <t>костюм для плавания женский</t>
  </si>
  <si>
    <t>коврик на пляж</t>
  </si>
  <si>
    <t>банка стеклянная 1 литр</t>
  </si>
  <si>
    <t xml:space="preserve">свита короля </t>
  </si>
  <si>
    <t>газовая печка</t>
  </si>
  <si>
    <t>футболка стильная</t>
  </si>
  <si>
    <t>шарф мужской шерстяной</t>
  </si>
  <si>
    <t>большая шишка чай</t>
  </si>
  <si>
    <t>крем для солярия без бронзатора</t>
  </si>
  <si>
    <t>носки антискользящие для малышей</t>
  </si>
  <si>
    <t>набор дорожный для путешествий</t>
  </si>
  <si>
    <t>массажер для пресса</t>
  </si>
  <si>
    <t>ткань пальтовая</t>
  </si>
  <si>
    <t>платье для девочки в горох</t>
  </si>
  <si>
    <t>плащевая ткань</t>
  </si>
  <si>
    <t>туш для ресниц удлиняющая</t>
  </si>
  <si>
    <t>простынь круглая</t>
  </si>
  <si>
    <t>крепления</t>
  </si>
  <si>
    <t>сетчатая водолазка</t>
  </si>
  <si>
    <t>тряпки для авто</t>
  </si>
  <si>
    <t>мячик для собаки</t>
  </si>
  <si>
    <t>сетка для мангала</t>
  </si>
  <si>
    <t>миндальная стружка</t>
  </si>
  <si>
    <t>футболка базовая мужская</t>
  </si>
  <si>
    <t>сумка для macbook air 13</t>
  </si>
  <si>
    <t>мяч футбольный nike</t>
  </si>
  <si>
    <t>шапка зеленая женская</t>
  </si>
  <si>
    <t>туника пляжная мужская</t>
  </si>
  <si>
    <t>золотая лилия</t>
  </si>
  <si>
    <t>майка короткая женская</t>
  </si>
  <si>
    <t>кератин для наращивания волос</t>
  </si>
  <si>
    <t>uniel светильник для растений</t>
  </si>
  <si>
    <t>стоматологическая капа</t>
  </si>
  <si>
    <t>спортивный костюм для художественной гимнастики</t>
  </si>
  <si>
    <t>машина игрушка большая</t>
  </si>
  <si>
    <t>шумовки для казана</t>
  </si>
  <si>
    <t>туника нарядная</t>
  </si>
  <si>
    <t>сумка вечерняя женская</t>
  </si>
  <si>
    <t>воздушная пшеница</t>
  </si>
  <si>
    <t>келлер для ресниц</t>
  </si>
  <si>
    <t>автомобильная подушка на сиденье</t>
  </si>
  <si>
    <t xml:space="preserve">противень для духовки </t>
  </si>
  <si>
    <t xml:space="preserve">трудовая книжка </t>
  </si>
  <si>
    <t>накладки для карате</t>
  </si>
  <si>
    <t>баночка пластиковая</t>
  </si>
  <si>
    <t>линер черный для рисования</t>
  </si>
  <si>
    <t>бандана летняя женская</t>
  </si>
  <si>
    <t>помада для губ stellary</t>
  </si>
  <si>
    <t>кондиционер спрей для волос</t>
  </si>
  <si>
    <t>оральная смазка съедобная</t>
  </si>
  <si>
    <t>мундштук для сигареты</t>
  </si>
  <si>
    <t>коляска трость chicco</t>
  </si>
  <si>
    <t>для осанки корсет женский</t>
  </si>
  <si>
    <t>разъемная форма</t>
  </si>
  <si>
    <t xml:space="preserve">машинка швейная </t>
  </si>
  <si>
    <t>подделки для девочек</t>
  </si>
  <si>
    <t>освежитель для машины</t>
  </si>
  <si>
    <t>чехол для спининга</t>
  </si>
  <si>
    <t>пододеяльник 1 5 спальный детский</t>
  </si>
  <si>
    <t>пехорка успешная</t>
  </si>
  <si>
    <t>коляска адамекс</t>
  </si>
  <si>
    <t>браслет мияги</t>
  </si>
  <si>
    <t>летний костюм для беременных</t>
  </si>
  <si>
    <t>обезжириватель для ресниц lovely</t>
  </si>
  <si>
    <t>dolce milk гель для душа</t>
  </si>
  <si>
    <t xml:space="preserve">футболка женская  </t>
  </si>
  <si>
    <t>детские трусики для девочка набор</t>
  </si>
  <si>
    <t>затерянный мир</t>
  </si>
  <si>
    <t>одеяло шерсть 100%</t>
  </si>
  <si>
    <t>семь семян</t>
  </si>
  <si>
    <t>сумка женская манго</t>
  </si>
  <si>
    <t>люстра круглая</t>
  </si>
  <si>
    <t>селяночка</t>
  </si>
  <si>
    <t xml:space="preserve">блузка черная </t>
  </si>
  <si>
    <t>маска для лица из глины</t>
  </si>
  <si>
    <t>золотая капля удобрение</t>
  </si>
  <si>
    <t>платье девочки для сада</t>
  </si>
  <si>
    <t>комбинезон для девочек джинсовый</t>
  </si>
  <si>
    <t>шампунь дегтярный невская косметика</t>
  </si>
  <si>
    <t>покровские пряники</t>
  </si>
  <si>
    <t>шампунь для волос жирных у корней и сухих на кончиках</t>
  </si>
  <si>
    <t>лейка детская для песочницы</t>
  </si>
  <si>
    <t>детское средство для мытья</t>
  </si>
  <si>
    <t>для хлеба корзина</t>
  </si>
  <si>
    <t>ошейник для кошек с gps</t>
  </si>
  <si>
    <t>guess джинсы для женщин</t>
  </si>
  <si>
    <t>обеденная группа ikea</t>
  </si>
  <si>
    <t>препарат для защиты растений</t>
  </si>
  <si>
    <t>пропитка для одежды</t>
  </si>
  <si>
    <t>золушка хозяйственные товары</t>
  </si>
  <si>
    <t>чашка для чая фарфор</t>
  </si>
  <si>
    <t>крючки для потолочного карниза</t>
  </si>
  <si>
    <t>футболка патриотическая</t>
  </si>
  <si>
    <t>мафия настольная игра детская</t>
  </si>
  <si>
    <t>оральная смазка</t>
  </si>
  <si>
    <t>holy land лосьон для лица</t>
  </si>
  <si>
    <t>лампочка галогенная</t>
  </si>
  <si>
    <t>набор резиночек для плетения</t>
  </si>
  <si>
    <t>одежда для фотосессии малыша</t>
  </si>
  <si>
    <t>детский костюм для мальчика демисезон</t>
  </si>
  <si>
    <t>bondibon настольная игра</t>
  </si>
  <si>
    <t>стелаж для цветов</t>
  </si>
  <si>
    <t>трафареты для яиц</t>
  </si>
  <si>
    <t>расческа для парикмахера</t>
  </si>
  <si>
    <t>браслеты для троих</t>
  </si>
  <si>
    <t>опрыскиватель садовый аккумуляторный ранцевый</t>
  </si>
  <si>
    <t>белая маска</t>
  </si>
  <si>
    <t>протектор для кабеля</t>
  </si>
  <si>
    <t>обувь для футбола для мальчиков</t>
  </si>
  <si>
    <t>трия детский</t>
  </si>
  <si>
    <t>конная амуниция</t>
  </si>
  <si>
    <t>mirra крем для лица</t>
  </si>
  <si>
    <t>мия</t>
  </si>
  <si>
    <t>ведёрко детское</t>
  </si>
  <si>
    <t>маска для волос оллин</t>
  </si>
  <si>
    <t>водолазка белая мужская</t>
  </si>
  <si>
    <t>одежда для дачи</t>
  </si>
  <si>
    <t>спрей для кухни</t>
  </si>
  <si>
    <t xml:space="preserve">виброяйцо </t>
  </si>
  <si>
    <t>для яиц подставка в холодильник</t>
  </si>
  <si>
    <t>расческа плоская</t>
  </si>
  <si>
    <t>ковер для кухни на пол</t>
  </si>
  <si>
    <t>обручальное кольцо ювелирные украшения</t>
  </si>
  <si>
    <t>ветровка россия</t>
  </si>
  <si>
    <t>обувь белая женская</t>
  </si>
  <si>
    <t>краска для волос розовое золото</t>
  </si>
  <si>
    <t>грунт для овощей</t>
  </si>
  <si>
    <t>повязки на руки</t>
  </si>
  <si>
    <t>парные кулоны для друзей</t>
  </si>
  <si>
    <t>купоны для мужчины</t>
  </si>
  <si>
    <t>огэ география 2022</t>
  </si>
  <si>
    <t>электростимулятор</t>
  </si>
  <si>
    <t>серьги для пирсинга ушей</t>
  </si>
  <si>
    <t>воротник для животных</t>
  </si>
  <si>
    <t>юбки летние льняные</t>
  </si>
  <si>
    <t>каша молочная детская</t>
  </si>
  <si>
    <t>ящик для роутера</t>
  </si>
  <si>
    <t>костная мука для огорода</t>
  </si>
  <si>
    <t>хозяйственные товары товары для уборки насадки для швабр</t>
  </si>
  <si>
    <t>серьги женские висячие</t>
  </si>
  <si>
    <t>стронгхолд для кошек</t>
  </si>
  <si>
    <t>воскоплав для депиляции на лице</t>
  </si>
  <si>
    <t>робот-пылесос для окон</t>
  </si>
  <si>
    <t>корея зубная паста</t>
  </si>
  <si>
    <t>мушки для рыбалки</t>
  </si>
  <si>
    <t>sale для мальчиков</t>
  </si>
  <si>
    <t>домики для кукол</t>
  </si>
  <si>
    <t>пакеты для крема</t>
  </si>
  <si>
    <t>флаконы для эфирных масел</t>
  </si>
  <si>
    <t>мозаика детская крупная</t>
  </si>
  <si>
    <t>скраб для тела увлажняющий</t>
  </si>
  <si>
    <t>имитация кирпича</t>
  </si>
  <si>
    <t>большой бокал для вина</t>
  </si>
  <si>
    <t>форма для торта силикон</t>
  </si>
  <si>
    <t>скребок для герметика</t>
  </si>
  <si>
    <t>коробочка для браслета</t>
  </si>
  <si>
    <t>пряжа газзал</t>
  </si>
  <si>
    <t>брюки скорая помощь</t>
  </si>
  <si>
    <t>красота парфюмерия</t>
  </si>
  <si>
    <t>летние головные уборы для девочек</t>
  </si>
  <si>
    <t>аксессуары для новорожденных</t>
  </si>
  <si>
    <t>подгузники moony для новорожденных</t>
  </si>
  <si>
    <t>чистящие средства амвей</t>
  </si>
  <si>
    <t>полка напольная для туалета</t>
  </si>
  <si>
    <t>dove для умывания</t>
  </si>
  <si>
    <t>шапка оранжевая</t>
  </si>
  <si>
    <t>подарок для брата</t>
  </si>
  <si>
    <t>сухой корм для собак 10 кг</t>
  </si>
  <si>
    <t>инструменты для сада</t>
  </si>
  <si>
    <t>серая рубашка</t>
  </si>
  <si>
    <t xml:space="preserve">джинсовая куртка для мальчика </t>
  </si>
  <si>
    <t>косуха женская белая</t>
  </si>
  <si>
    <t>помада для губ набор</t>
  </si>
  <si>
    <t>подставка для книг школьная</t>
  </si>
  <si>
    <t>бутоньерка для свидетелей</t>
  </si>
  <si>
    <t>лосьон для тела avon</t>
  </si>
  <si>
    <t>энциклопедия с развивающими заданиями умка</t>
  </si>
  <si>
    <t>рубашка с короткими рукавами мужская</t>
  </si>
  <si>
    <t>гель лак мятный</t>
  </si>
  <si>
    <t>лист земляники</t>
  </si>
  <si>
    <t>гель для душа siberica</t>
  </si>
  <si>
    <t>ваниль для выпечки</t>
  </si>
  <si>
    <t>кот барсик мягкая игрушка</t>
  </si>
  <si>
    <t>щетка для рук и ногтей</t>
  </si>
  <si>
    <t>уплотнитель для дверей авто</t>
  </si>
  <si>
    <t>новотерская</t>
  </si>
  <si>
    <t>тюль шторы для кухни</t>
  </si>
  <si>
    <t xml:space="preserve">массажёр для ног </t>
  </si>
  <si>
    <t>вечерние платья для подростков</t>
  </si>
  <si>
    <t>футболка для подростка 170</t>
  </si>
  <si>
    <t>бенди и чернильная машина игрушки</t>
  </si>
  <si>
    <t>лампа для ногтей sun</t>
  </si>
  <si>
    <t>восьмиклинка мужская летняя</t>
  </si>
  <si>
    <t>ограждения для грядок</t>
  </si>
  <si>
    <t>пулемёт</t>
  </si>
  <si>
    <t>red fox для женщин</t>
  </si>
  <si>
    <t>фильтр для бассейна интекс</t>
  </si>
  <si>
    <t>для украшения яиц</t>
  </si>
  <si>
    <t>учимся вырезать</t>
  </si>
  <si>
    <t>японская рубашка</t>
  </si>
  <si>
    <t>полка для вещей</t>
  </si>
  <si>
    <t>кепка для новорожденных</t>
  </si>
  <si>
    <t>защитные очки для компьютера</t>
  </si>
  <si>
    <t>кожаная куртка с капюшоном</t>
  </si>
  <si>
    <t>зубная паста 50 мл</t>
  </si>
  <si>
    <t>мини холст для рисования</t>
  </si>
  <si>
    <t>кровать детская домик</t>
  </si>
  <si>
    <t>мессия дюны</t>
  </si>
  <si>
    <t>гель для бровей art visage fix</t>
  </si>
  <si>
    <t>церкулярка</t>
  </si>
  <si>
    <t>яркие брюки</t>
  </si>
  <si>
    <t>лук для стрельбы детский</t>
  </si>
  <si>
    <t>помада для губ vivienne sabo</t>
  </si>
  <si>
    <t>блеск для губ catrice</t>
  </si>
  <si>
    <t>основа для лица под макияж</t>
  </si>
  <si>
    <t>термометр для барбекю</t>
  </si>
  <si>
    <t>юбка детская черная</t>
  </si>
  <si>
    <t>для бизнеса</t>
  </si>
  <si>
    <t>удобрение для огорода сада</t>
  </si>
  <si>
    <t>кофемашина для зернового кофе</t>
  </si>
  <si>
    <t>белая женская сумка натуральная кожа</t>
  </si>
  <si>
    <t>стеклянная форма для выпечки</t>
  </si>
  <si>
    <t>папка для портфолио</t>
  </si>
  <si>
    <t>цветочная пыльца</t>
  </si>
  <si>
    <t>брюки для мальчика праздничные</t>
  </si>
  <si>
    <t>итальянские сумки</t>
  </si>
  <si>
    <t>пандора шарм ювелирные украшения</t>
  </si>
  <si>
    <t xml:space="preserve">сарафан для беременных </t>
  </si>
  <si>
    <t>платья для девочек нарядные</t>
  </si>
  <si>
    <t>шляпа цилиндр детская</t>
  </si>
  <si>
    <t>косуха розовая</t>
  </si>
  <si>
    <t>маркер для стрелок</t>
  </si>
  <si>
    <t>игла двойная для трикотажа</t>
  </si>
  <si>
    <t>детские рюкзаки для мальчиков для садика</t>
  </si>
  <si>
    <t>черная кепка для девочки</t>
  </si>
  <si>
    <t>аксессуар для велосипеда</t>
  </si>
  <si>
    <t>концелярский набор</t>
  </si>
  <si>
    <t>свекла кормовая</t>
  </si>
  <si>
    <t>монополия гари поттер</t>
  </si>
  <si>
    <t xml:space="preserve">дезодорант для ног </t>
  </si>
  <si>
    <t>магнолия обувь</t>
  </si>
  <si>
    <t>полотенца махровые для ванны</t>
  </si>
  <si>
    <t>юбка на лямках</t>
  </si>
  <si>
    <t>черные брюки для мальчика</t>
  </si>
  <si>
    <t xml:space="preserve">банки для хранения </t>
  </si>
  <si>
    <t>маска медведя</t>
  </si>
  <si>
    <t>алмазная мозайка аниме</t>
  </si>
  <si>
    <t>для здоровья</t>
  </si>
  <si>
    <t>корзина складная</t>
  </si>
  <si>
    <t>крокид для новорожденных</t>
  </si>
  <si>
    <t>кофта мужская спортивная</t>
  </si>
  <si>
    <t>одеяло евро 200х220 бамбук</t>
  </si>
  <si>
    <t>пенал для подростка мальчика</t>
  </si>
  <si>
    <t>чехол для мягкой мебели</t>
  </si>
  <si>
    <t>форма для оладий</t>
  </si>
  <si>
    <t>крем невея</t>
  </si>
  <si>
    <t>масло для интимной гигиены</t>
  </si>
  <si>
    <t>серьги хирургическая сталь</t>
  </si>
  <si>
    <t>шнурок для штанов</t>
  </si>
  <si>
    <t>аравия для глаз</t>
  </si>
  <si>
    <t xml:space="preserve">янтарь </t>
  </si>
  <si>
    <t>гель для уз чистки</t>
  </si>
  <si>
    <t>детская гитара музыкальная интерактивная</t>
  </si>
  <si>
    <t>форма для запекания с антипригарным покрытием</t>
  </si>
  <si>
    <t>трафареты для френча</t>
  </si>
  <si>
    <t>хлопковые трусы женские турция</t>
  </si>
  <si>
    <t>диспенсеры для мыла</t>
  </si>
  <si>
    <t>корм для кошек сухой хилс</t>
  </si>
  <si>
    <t>натуральные кисти для макияжа</t>
  </si>
  <si>
    <t>шланг для душа с лейкой</t>
  </si>
  <si>
    <t>держатель для комнатных растений</t>
  </si>
  <si>
    <t>легкая юбка</t>
  </si>
  <si>
    <t>коробки для переезда 60 40 40</t>
  </si>
  <si>
    <t>футболка бифри женская</t>
  </si>
  <si>
    <t>трафарет для рисования</t>
  </si>
  <si>
    <t>коляска cybex</t>
  </si>
  <si>
    <t>комплект для девочки одежды верхней</t>
  </si>
  <si>
    <t>сумка для тележки на колесиках</t>
  </si>
  <si>
    <t>туалет угловой для грызунов</t>
  </si>
  <si>
    <t>щелевая швабра</t>
  </si>
  <si>
    <t>клеевые точки для шаров</t>
  </si>
  <si>
    <t>скамья для пресса и спины</t>
  </si>
  <si>
    <t>комплект для девочки белья нижнего</t>
  </si>
  <si>
    <t xml:space="preserve">матрасик в коляску </t>
  </si>
  <si>
    <t>простыня 220х240 бязь</t>
  </si>
  <si>
    <t>чётки православные</t>
  </si>
  <si>
    <t>голубая ель</t>
  </si>
  <si>
    <t>князь</t>
  </si>
  <si>
    <t>эмаль перламутровая</t>
  </si>
  <si>
    <t>аккумулятор для электросамокат</t>
  </si>
  <si>
    <t>география огэ</t>
  </si>
  <si>
    <t>aravia крем для ног с мочевиной</t>
  </si>
  <si>
    <t>масло для тела крем</t>
  </si>
  <si>
    <t>канистра для воды с краном</t>
  </si>
  <si>
    <t xml:space="preserve">все для кухни </t>
  </si>
  <si>
    <t>коробки для хранения мелочей</t>
  </si>
  <si>
    <t>деревянные значки</t>
  </si>
  <si>
    <t>бисероплетение наборы для детей</t>
  </si>
  <si>
    <t>ортопедическая обувь для женщин</t>
  </si>
  <si>
    <t>бальзам для вьющихся волос</t>
  </si>
  <si>
    <t>лазерная клавиатура</t>
  </si>
  <si>
    <t>комплект белья постельного семейный</t>
  </si>
  <si>
    <t>замок на коляску</t>
  </si>
  <si>
    <t>японский скотч</t>
  </si>
  <si>
    <t>aravia крем для глаз</t>
  </si>
  <si>
    <t>рубашка мужская остин</t>
  </si>
  <si>
    <t>платье для тенниса женское</t>
  </si>
  <si>
    <t>газонокосилка электрическая бош</t>
  </si>
  <si>
    <t>для лимона контейнер</t>
  </si>
  <si>
    <t>балансировочная подушка для детей</t>
  </si>
  <si>
    <t>тарелка бамбуковая</t>
  </si>
  <si>
    <t>молочко для тела гарньер</t>
  </si>
  <si>
    <t xml:space="preserve">рамка для номера </t>
  </si>
  <si>
    <t>скалка силиконовая для теста</t>
  </si>
  <si>
    <t>вечерние платья в пол</t>
  </si>
  <si>
    <t xml:space="preserve">подушка для путешествий </t>
  </si>
  <si>
    <t>черная подводка</t>
  </si>
  <si>
    <t>crocs для мальчика</t>
  </si>
  <si>
    <t>puma для девочек</t>
  </si>
  <si>
    <t>обувь guess для женщин</t>
  </si>
  <si>
    <t>зубная щетка ортодонтическая</t>
  </si>
  <si>
    <t>ранцы для школы</t>
  </si>
  <si>
    <t>спортивная обувь бутсы</t>
  </si>
  <si>
    <t>бейсболка кожаная</t>
  </si>
  <si>
    <t>миска для собаки на подставке</t>
  </si>
  <si>
    <t>кофта с капюшоном для мальчика</t>
  </si>
  <si>
    <t>лента гимнастики для художественной</t>
  </si>
  <si>
    <t>сидушка для унитаза мягкая</t>
  </si>
  <si>
    <t>спортивный костюм для гимнастики</t>
  </si>
  <si>
    <t>l’oreal paris</t>
  </si>
  <si>
    <t>серебряные гвоздики серьги</t>
  </si>
  <si>
    <t>пылесос для автомобиля с компрессором</t>
  </si>
  <si>
    <t>селестия игра</t>
  </si>
  <si>
    <t>миски для крыс</t>
  </si>
  <si>
    <t>влажные салфетки для авто</t>
  </si>
  <si>
    <t>крем маска для рук</t>
  </si>
  <si>
    <t>шнуровка бусы для малышей</t>
  </si>
  <si>
    <t>детские летние платья</t>
  </si>
  <si>
    <t>подставка для палочек</t>
  </si>
  <si>
    <t xml:space="preserve">топ на завязках </t>
  </si>
  <si>
    <t>кисть для губ с колпачком</t>
  </si>
  <si>
    <t>страна производитель турция</t>
  </si>
  <si>
    <t>карта пополнения</t>
  </si>
  <si>
    <t>дырокол канцелярские товары</t>
  </si>
  <si>
    <t>утягивающие боди</t>
  </si>
  <si>
    <t>калькулятор карманный маленький</t>
  </si>
  <si>
    <t>ночная сорочка детская для девочек</t>
  </si>
  <si>
    <t>nivea пена для бритья</t>
  </si>
  <si>
    <t>набор мебели для кукольного домика</t>
  </si>
  <si>
    <t>сумка для собак средних пород</t>
  </si>
  <si>
    <t>посудомойка маленькая</t>
  </si>
  <si>
    <t>клиторный стимулятор</t>
  </si>
  <si>
    <t>цепи противоскольжения</t>
  </si>
  <si>
    <t>камера для съемки</t>
  </si>
  <si>
    <t>якорь украшение</t>
  </si>
  <si>
    <t>панама детская для пляжа</t>
  </si>
  <si>
    <t>4f для мужчин</t>
  </si>
  <si>
    <t>обманка лямбда зонда</t>
  </si>
  <si>
    <t>втирка для ногтей красота</t>
  </si>
  <si>
    <t>бальзам для рук</t>
  </si>
  <si>
    <t xml:space="preserve">для кулича </t>
  </si>
  <si>
    <t>мужская спецодежда</t>
  </si>
  <si>
    <t>сумка для сменной обуви в школу</t>
  </si>
  <si>
    <t>кроссовки мужские тряпочные</t>
  </si>
  <si>
    <t>целозия</t>
  </si>
  <si>
    <t>куртка детская осенняя девочка</t>
  </si>
  <si>
    <t>микрофон для ноутбука</t>
  </si>
  <si>
    <t>мужские льняные брюки</t>
  </si>
  <si>
    <t>горячие ножницы</t>
  </si>
  <si>
    <t>боди для мальчика рубашка</t>
  </si>
  <si>
    <t>горшок для фиалки</t>
  </si>
  <si>
    <t>футболка женская цветная</t>
  </si>
  <si>
    <t>синяя кепка</t>
  </si>
  <si>
    <t>сахарная печать</t>
  </si>
  <si>
    <t>шенячий патруль</t>
  </si>
  <si>
    <t>свитшот мужская</t>
  </si>
  <si>
    <t>деревянная лошадка</t>
  </si>
  <si>
    <t>avizor раствор для контактных линз</t>
  </si>
  <si>
    <t>lime пиджак для женщин</t>
  </si>
  <si>
    <t>рубашка мужская классическая белая</t>
  </si>
  <si>
    <t>стеклянные бутылочки</t>
  </si>
  <si>
    <t>футболка женская твое с рисунком</t>
  </si>
  <si>
    <t xml:space="preserve">губка для посуды </t>
  </si>
  <si>
    <t>часы ксяоми</t>
  </si>
  <si>
    <t xml:space="preserve">кеды женские натуральная кожа </t>
  </si>
  <si>
    <t>силиконовая подставка</t>
  </si>
  <si>
    <t>игрушка котик мягкая</t>
  </si>
  <si>
    <t>сока выжималка электрическая</t>
  </si>
  <si>
    <t>арка для вьющихся растений</t>
  </si>
  <si>
    <t>японская обувь</t>
  </si>
  <si>
    <t>тот самый книга юлия</t>
  </si>
  <si>
    <t>папки для тетрадей</t>
  </si>
  <si>
    <t>шкатулка для хранения украшений</t>
  </si>
  <si>
    <t>хлопковая ткань для шитья</t>
  </si>
  <si>
    <t>магнитная рамка для авто</t>
  </si>
  <si>
    <t>приправа для салата</t>
  </si>
  <si>
    <t>набор для сумки</t>
  </si>
  <si>
    <t>ярлен</t>
  </si>
  <si>
    <t>для унитаза ершик</t>
  </si>
  <si>
    <t>куртка джинсовая женская светлая</t>
  </si>
  <si>
    <t>я манипулирую тобой</t>
  </si>
  <si>
    <t>шапочка для бани и сауны</t>
  </si>
  <si>
    <t>сладкие подарки для детей</t>
  </si>
  <si>
    <t>трусы для танцев женские</t>
  </si>
  <si>
    <t>веревка для макраме</t>
  </si>
  <si>
    <t>яндекс приставка</t>
  </si>
  <si>
    <t>деревянная форма для пряников</t>
  </si>
  <si>
    <t>зубная щетка biomed</t>
  </si>
  <si>
    <t>шампунь для объёма волос</t>
  </si>
  <si>
    <t>стул для сада</t>
  </si>
  <si>
    <t>контейнер для хранения овощей и фруктов</t>
  </si>
  <si>
    <t>жирный крем для сухой кожи</t>
  </si>
  <si>
    <t>наклейки для ногтей россия</t>
  </si>
  <si>
    <t>колонка портативная беспроводная</t>
  </si>
  <si>
    <t>свадебное платье для беременных</t>
  </si>
  <si>
    <t xml:space="preserve">для комнаты </t>
  </si>
  <si>
    <t>бандажная юбка</t>
  </si>
  <si>
    <t>соевое мясо 1 кг</t>
  </si>
  <si>
    <t>чистка для рыбы</t>
  </si>
  <si>
    <t>лак для волос сьес</t>
  </si>
  <si>
    <t>пачка для девочки</t>
  </si>
  <si>
    <t>шарики для сухого бассейна 100 шт</t>
  </si>
  <si>
    <t>силиконовая кружка</t>
  </si>
  <si>
    <t>костюм для бокса детский</t>
  </si>
  <si>
    <t>серебряные глаза книга</t>
  </si>
  <si>
    <t>спонж капля</t>
  </si>
  <si>
    <t>кисть для масок косметическая синтетическая</t>
  </si>
  <si>
    <t>школьная форма советская</t>
  </si>
  <si>
    <t>туфли для малыша</t>
  </si>
  <si>
    <t>туфли женские на каблуке с завязками</t>
  </si>
  <si>
    <t>алмазная мозаика для детей машинка</t>
  </si>
  <si>
    <t>женская сумка шоппер кожаная</t>
  </si>
  <si>
    <t>спортивный костюм для девочки с капюшоном</t>
  </si>
  <si>
    <t>коврик для детей ортопедический</t>
  </si>
  <si>
    <t>игровой столик для малыша</t>
  </si>
  <si>
    <t>куртка-рубашка мужская</t>
  </si>
  <si>
    <t>обувь женская летняя сабо кожаные на каблуке</t>
  </si>
  <si>
    <t xml:space="preserve">подставка под яйца </t>
  </si>
  <si>
    <t>пеларгония цветы</t>
  </si>
  <si>
    <t>лосины для беременных хлопок</t>
  </si>
  <si>
    <t>тонирующая маска для волос блонд</t>
  </si>
  <si>
    <t>нефритовые яйца</t>
  </si>
  <si>
    <t>подушка диванная 40х40</t>
  </si>
  <si>
    <t xml:space="preserve">батарея </t>
  </si>
  <si>
    <t>для посадки растений</t>
  </si>
  <si>
    <t>ковбойская шляпа детская</t>
  </si>
  <si>
    <t>для полотенец крючки</t>
  </si>
  <si>
    <t>средство для пластика</t>
  </si>
  <si>
    <t>футболки для девочек 140 подростков</t>
  </si>
  <si>
    <t>онкология</t>
  </si>
  <si>
    <t>кружка для мальчика детская</t>
  </si>
  <si>
    <t>плед для новорожденного</t>
  </si>
  <si>
    <t>маркеры для скетчинга 168 цветов</t>
  </si>
  <si>
    <t xml:space="preserve">клей для страз </t>
  </si>
  <si>
    <t>краска для собак</t>
  </si>
  <si>
    <t>сладости детям</t>
  </si>
  <si>
    <t>чехол для карты брелок</t>
  </si>
  <si>
    <t>твёрдый дезодорант</t>
  </si>
  <si>
    <t>алтайский травяной чай</t>
  </si>
  <si>
    <t>одеяло муслиновое</t>
  </si>
  <si>
    <t>складная расческа для волос с зеркалом</t>
  </si>
  <si>
    <t>платья женские летние больших размеров из вискозы или хлопка</t>
  </si>
  <si>
    <t>постельное белье для мальчика подростка</t>
  </si>
  <si>
    <t>антигрязь</t>
  </si>
  <si>
    <t>гель крем для душа</t>
  </si>
  <si>
    <t>основание для светильника</t>
  </si>
  <si>
    <t>пяткашпор</t>
  </si>
  <si>
    <t xml:space="preserve">пена для волос </t>
  </si>
  <si>
    <t xml:space="preserve">пяльца </t>
  </si>
  <si>
    <t>micro sd 32 памяти карта</t>
  </si>
  <si>
    <t xml:space="preserve">пояс корсет </t>
  </si>
  <si>
    <t>затычки для ушей</t>
  </si>
  <si>
    <t>кроватка для новорожденных</t>
  </si>
  <si>
    <t>anex коляска-люлька</t>
  </si>
  <si>
    <t>подставка для карандашей ручек</t>
  </si>
  <si>
    <t>кора сосны для растений</t>
  </si>
  <si>
    <t>носки для педикюра корея</t>
  </si>
  <si>
    <t>кепка женская nike</t>
  </si>
  <si>
    <t>простыня на резинке 80х160</t>
  </si>
  <si>
    <t>основа для кольца</t>
  </si>
  <si>
    <t>сыворотка для лица aravia</t>
  </si>
  <si>
    <t>ниблер товары для малышей</t>
  </si>
  <si>
    <t>лента золотая</t>
  </si>
  <si>
    <t>видеонаблюдения для улицы</t>
  </si>
  <si>
    <t xml:space="preserve">play today для девочек </t>
  </si>
  <si>
    <t>шапка для сауны</t>
  </si>
  <si>
    <t>мармеладные червячки</t>
  </si>
  <si>
    <t>шляпа мужская с широкими полями</t>
  </si>
  <si>
    <t>шоколад для собак</t>
  </si>
  <si>
    <t>посуда для печенья</t>
  </si>
  <si>
    <t>кисти для рисования синтетика</t>
  </si>
  <si>
    <t>глазурь сахарная</t>
  </si>
  <si>
    <t>для капельного полива</t>
  </si>
  <si>
    <t>розовая бейсболка</t>
  </si>
  <si>
    <t>доска для рисование</t>
  </si>
  <si>
    <t>акулья охота</t>
  </si>
  <si>
    <t>коллаген для лица farmstay</t>
  </si>
  <si>
    <t>бутылка для смузи</t>
  </si>
  <si>
    <t>молд листья</t>
  </si>
  <si>
    <t>climber для мужчин</t>
  </si>
  <si>
    <t>формикарий с муравьями</t>
  </si>
  <si>
    <t>машина стиральная хозяйственные товары</t>
  </si>
  <si>
    <t>приставка для смарт тв</t>
  </si>
  <si>
    <t>пижама турция женская</t>
  </si>
  <si>
    <t>чокер с камнями</t>
  </si>
  <si>
    <t>автоматический карандаш для глаз</t>
  </si>
  <si>
    <t>миска товары для животных</t>
  </si>
  <si>
    <t>лампа кольцевая со штативом 26</t>
  </si>
  <si>
    <t>футболка пудровая</t>
  </si>
  <si>
    <t>школьные рюкзаки для девочек</t>
  </si>
  <si>
    <t>погодная метеостанция</t>
  </si>
  <si>
    <t xml:space="preserve">мемология </t>
  </si>
  <si>
    <t>кувшин для воды барьер</t>
  </si>
  <si>
    <t>красители для свечей</t>
  </si>
  <si>
    <t>корзина вязаная</t>
  </si>
  <si>
    <t>помада прозрачная</t>
  </si>
  <si>
    <t>паста для шугаринга aravia</t>
  </si>
  <si>
    <t>свечки для торта детские</t>
  </si>
  <si>
    <t>скрабы для тела антицеллюлитный</t>
  </si>
  <si>
    <t>чехол для ружья иж 27</t>
  </si>
  <si>
    <t>пряжа ализе ланаголд классик</t>
  </si>
  <si>
    <t xml:space="preserve">подвеска мужская </t>
  </si>
  <si>
    <t>черная икра</t>
  </si>
  <si>
    <t>жидкость для гидроусилителя руля</t>
  </si>
  <si>
    <t>запчасти для хлебопечки</t>
  </si>
  <si>
    <t xml:space="preserve">борцовки для борьбы </t>
  </si>
  <si>
    <t>полка складная</t>
  </si>
  <si>
    <t>сумка женская модная новинка</t>
  </si>
  <si>
    <t>прозрачная блузка черная</t>
  </si>
  <si>
    <t>питание для кормящих</t>
  </si>
  <si>
    <t>матрас двуспальный для кровати</t>
  </si>
  <si>
    <t>кокон для младенца</t>
  </si>
  <si>
    <t>посуда для ребенка</t>
  </si>
  <si>
    <t>плед одеяло</t>
  </si>
  <si>
    <t>мусс для создания локонов</t>
  </si>
  <si>
    <t>стилус для планшета ipad</t>
  </si>
  <si>
    <t>фреон для авто</t>
  </si>
  <si>
    <t>сыворотка для лица от морщин</t>
  </si>
  <si>
    <t>посуда для выпечки и запекания</t>
  </si>
  <si>
    <t>шампунь для волос от выпадения</t>
  </si>
  <si>
    <t>шапка флисовая</t>
  </si>
  <si>
    <t>пряжки</t>
  </si>
  <si>
    <t>футболка женская с цепочкой</t>
  </si>
  <si>
    <t>рубашка приталенная</t>
  </si>
  <si>
    <t>посуда для новорожденных</t>
  </si>
  <si>
    <t>куртка девочка детская осенняя</t>
  </si>
  <si>
    <t>сумка женская черная через плечо</t>
  </si>
  <si>
    <t>решетка для мясорубки крупная</t>
  </si>
  <si>
    <t>книжка пазлы для детей</t>
  </si>
  <si>
    <t>гель для массажа</t>
  </si>
  <si>
    <t>пакеты для рассады 5л</t>
  </si>
  <si>
    <t>одежда для кукол паола рейна</t>
  </si>
  <si>
    <t>сумка белая кожаная</t>
  </si>
  <si>
    <t>ветровки для девочки</t>
  </si>
  <si>
    <t>барби коллекционная</t>
  </si>
  <si>
    <t>для сухой кожи</t>
  </si>
  <si>
    <t>кардиган для девочек вязанный</t>
  </si>
  <si>
    <t>zinger пилка для ногтей</t>
  </si>
  <si>
    <t>малютка кисломолочная</t>
  </si>
  <si>
    <t>маска для очищения пор</t>
  </si>
  <si>
    <t>осенняя обувь мужская</t>
  </si>
  <si>
    <t xml:space="preserve">щетка для мытья окон </t>
  </si>
  <si>
    <t>сетка для слива</t>
  </si>
  <si>
    <t>для пяток носочки</t>
  </si>
  <si>
    <t>селфи кольцо для телефона</t>
  </si>
  <si>
    <t>уход для губ</t>
  </si>
  <si>
    <t>игрушка для младенца</t>
  </si>
  <si>
    <t>декоративная бумага</t>
  </si>
  <si>
    <t>куртка женская золла</t>
  </si>
  <si>
    <t xml:space="preserve">серая футболка </t>
  </si>
  <si>
    <t>магниты для мытья окон</t>
  </si>
  <si>
    <t>вязанные платья для женщин</t>
  </si>
  <si>
    <t xml:space="preserve">барные стулья </t>
  </si>
  <si>
    <t>раствор для стерилизации инструментов</t>
  </si>
  <si>
    <t>воздушные шары для мальчика</t>
  </si>
  <si>
    <t>вкусняшка для собак</t>
  </si>
  <si>
    <t>свитеры для женщин</t>
  </si>
  <si>
    <t>обувь больших размеров женская</t>
  </si>
  <si>
    <t>коробочка для бисера</t>
  </si>
  <si>
    <t>мяч для собаки</t>
  </si>
  <si>
    <t xml:space="preserve">пилки для ногтей 100 180 </t>
  </si>
  <si>
    <t>короткая толстовка на молнии</t>
  </si>
  <si>
    <t>ecosoda средство для мытья посуды</t>
  </si>
  <si>
    <t>костюмы летние для девочек</t>
  </si>
  <si>
    <t>форма для сыра сыромания</t>
  </si>
  <si>
    <t>стол для кальяна</t>
  </si>
  <si>
    <t xml:space="preserve">ваза белая </t>
  </si>
  <si>
    <t>чехол для honor 10 lite с рисунком</t>
  </si>
  <si>
    <t>корм для кошек purina one</t>
  </si>
  <si>
    <t>заколка для челки</t>
  </si>
  <si>
    <t>система хранения инструментов</t>
  </si>
  <si>
    <t>штанга на язык</t>
  </si>
  <si>
    <t>разгрузка для мозолей</t>
  </si>
  <si>
    <t>платья праздничные</t>
  </si>
  <si>
    <t>сумка женская большая для учебы</t>
  </si>
  <si>
    <t>испанская обувь</t>
  </si>
  <si>
    <t>чехол на стульчик для кормления chicco</t>
  </si>
  <si>
    <t>медицинская пижама</t>
  </si>
  <si>
    <t>лоток закрытый для кошек большой</t>
  </si>
  <si>
    <t>anker зарядное устройство</t>
  </si>
  <si>
    <t>набор для крещения девочки</t>
  </si>
  <si>
    <t>металлическая коробка</t>
  </si>
  <si>
    <t>стойка для болгарки</t>
  </si>
  <si>
    <t xml:space="preserve">для чая </t>
  </si>
  <si>
    <t xml:space="preserve">обложка для документов </t>
  </si>
  <si>
    <t>игры для пс4</t>
  </si>
  <si>
    <t>ключница мужская</t>
  </si>
  <si>
    <t>рубашка женская большой размер</t>
  </si>
  <si>
    <t>снуд для кормления</t>
  </si>
  <si>
    <t>духи магнолия</t>
  </si>
  <si>
    <t>туалетная бумага зева 3 слоя</t>
  </si>
  <si>
    <t>со2 для аквариума</t>
  </si>
  <si>
    <t>летняя мужская обувь слипоны</t>
  </si>
  <si>
    <t>песочница для малышей</t>
  </si>
  <si>
    <t>переключатель для светильника</t>
  </si>
  <si>
    <t>тушь для ресниц 4д</t>
  </si>
  <si>
    <t>форма для охраны</t>
  </si>
  <si>
    <t>гантели для фитнеса 3 кг</t>
  </si>
  <si>
    <t>шампунь чистая линия березовый</t>
  </si>
  <si>
    <t>корм для птиц рио</t>
  </si>
  <si>
    <t>клавиатура механическая белая</t>
  </si>
  <si>
    <t>для хранения в ванной</t>
  </si>
  <si>
    <t>наклейки для глаз</t>
  </si>
  <si>
    <t>посуда глиняная</t>
  </si>
  <si>
    <t>спасательный жилет для взрослых</t>
  </si>
  <si>
    <t>футболка женская оверсайз для спорта</t>
  </si>
  <si>
    <t>язычки для праздника</t>
  </si>
  <si>
    <t>зарядка type-c</t>
  </si>
  <si>
    <t>стеклянные контейнеры для хранения круп</t>
  </si>
  <si>
    <t>грильяж рот фронт</t>
  </si>
  <si>
    <t>футболка с днем рождения</t>
  </si>
  <si>
    <t>лосины для подростка</t>
  </si>
  <si>
    <t>струны для акустической гитары d'addario</t>
  </si>
  <si>
    <t>журнал для наклеек</t>
  </si>
  <si>
    <t>платье женское яркое</t>
  </si>
  <si>
    <t>мебельная ручка в шкаф</t>
  </si>
  <si>
    <t>аккумулятор для iphone 6</t>
  </si>
  <si>
    <t>заколки невидимки аксессуары для волос</t>
  </si>
  <si>
    <t>разрушь меня</t>
  </si>
  <si>
    <t>топпер для кулича</t>
  </si>
  <si>
    <t>аккумулятор iphone 7 оригинал</t>
  </si>
  <si>
    <t>одежда для собак комбинезон</t>
  </si>
  <si>
    <t xml:space="preserve">халат для девочки </t>
  </si>
  <si>
    <t>простыня 220х240 хлопок</t>
  </si>
  <si>
    <t>madyart одежда для женщин</t>
  </si>
  <si>
    <t>крем лифтинг для лица корея</t>
  </si>
  <si>
    <t>лампа маникюра для сушки</t>
  </si>
  <si>
    <t>беретка детская</t>
  </si>
  <si>
    <t>платье koton для женщин</t>
  </si>
  <si>
    <t>зубная паста натуральная</t>
  </si>
  <si>
    <t>машинка для вышивания</t>
  </si>
  <si>
    <t>пенка для зубов детская</t>
  </si>
  <si>
    <t>пряжа хлопок италия</t>
  </si>
  <si>
    <t>бутылка для мыла</t>
  </si>
  <si>
    <t>филировочная бритва для волос</t>
  </si>
  <si>
    <t>бисерная скакалка</t>
  </si>
  <si>
    <t>чехол для redmi note 8t</t>
  </si>
  <si>
    <t>чехол для пуфика</t>
  </si>
  <si>
    <t xml:space="preserve">боксёрки </t>
  </si>
  <si>
    <t>жилетка бежевая</t>
  </si>
  <si>
    <t>фудболка мужская</t>
  </si>
  <si>
    <t>для батута</t>
  </si>
  <si>
    <t>копилки для денег большие</t>
  </si>
  <si>
    <t>лоферы детские для мальчика</t>
  </si>
  <si>
    <t>готовые очки для чтения 2.5</t>
  </si>
  <si>
    <t>брюки классические для подростка</t>
  </si>
  <si>
    <t>черно белая футболка</t>
  </si>
  <si>
    <t>петли для фитнеса</t>
  </si>
  <si>
    <t>guess обувь женская кеды</t>
  </si>
  <si>
    <t>аргонная сварка</t>
  </si>
  <si>
    <t>набор стол и стулья</t>
  </si>
  <si>
    <t>защитное стекло для планшета</t>
  </si>
  <si>
    <t>ботинки женские натуральная кожа зимние</t>
  </si>
  <si>
    <t>костюм для дома женский шортиками</t>
  </si>
  <si>
    <t>набор слипов для новорожденных</t>
  </si>
  <si>
    <t>оттеночная маска для волос estel</t>
  </si>
  <si>
    <t>пищевая соль</t>
  </si>
  <si>
    <t>цепочка на шею для подростков</t>
  </si>
  <si>
    <t>средства для купания детские</t>
  </si>
  <si>
    <t>l’avant</t>
  </si>
  <si>
    <t>юбка фатиновая пышная на девочку</t>
  </si>
  <si>
    <t>смеси для детей</t>
  </si>
  <si>
    <t>труба для самовара</t>
  </si>
  <si>
    <t>душевая перегородка</t>
  </si>
  <si>
    <t>ворота футбольные для улицы</t>
  </si>
  <si>
    <t>краска для бровей igora</t>
  </si>
  <si>
    <t>кари обувь мужская</t>
  </si>
  <si>
    <t>монетница для мелочи</t>
  </si>
  <si>
    <t xml:space="preserve">мусульманская одежда </t>
  </si>
  <si>
    <t>платье летнее женское на бретелях</t>
  </si>
  <si>
    <t>оберег славянский</t>
  </si>
  <si>
    <t xml:space="preserve">пелёнки для животных </t>
  </si>
  <si>
    <t xml:space="preserve">юбка шелковая </t>
  </si>
  <si>
    <t>светящийся меч</t>
  </si>
  <si>
    <t>лейка для душа с фильтром</t>
  </si>
  <si>
    <t>трусики для детей</t>
  </si>
  <si>
    <t>zolla для женщин рубашка</t>
  </si>
  <si>
    <t>глина уральская</t>
  </si>
  <si>
    <t>тубус для бумаги</t>
  </si>
  <si>
    <t>колпачки для колес</t>
  </si>
  <si>
    <t>панно для фотографий</t>
  </si>
  <si>
    <t>подставки для специй</t>
  </si>
  <si>
    <t>колышек для растений</t>
  </si>
  <si>
    <t>зубная паста атоми</t>
  </si>
  <si>
    <t>ламинария сухая</t>
  </si>
  <si>
    <t>чехол для хонор 50 лайт</t>
  </si>
  <si>
    <t>подарок для врача</t>
  </si>
  <si>
    <t>миска для кота керамическая</t>
  </si>
  <si>
    <t>маска гарньер для волос</t>
  </si>
  <si>
    <t>насос для масла</t>
  </si>
  <si>
    <t>ловушки для цвета в для грязи</t>
  </si>
  <si>
    <t>электрическая вафельница</t>
  </si>
  <si>
    <t>худи белая мужская</t>
  </si>
  <si>
    <t>тонер для принтера pantum</t>
  </si>
  <si>
    <t>юбка серая школьная</t>
  </si>
  <si>
    <t>садовый нож для прививки</t>
  </si>
  <si>
    <t>чехол для мяча</t>
  </si>
  <si>
    <t xml:space="preserve">юбка розовая </t>
  </si>
  <si>
    <t>футболка gloria jeans женская</t>
  </si>
  <si>
    <t>кроссовки весна осень мужская обувь</t>
  </si>
  <si>
    <t>мука полбяная цельнозерновая</t>
  </si>
  <si>
    <t>репейное масло для роста волос</t>
  </si>
  <si>
    <t>рубашка мужская белая приталенная</t>
  </si>
  <si>
    <t>корзины для ванной комнаты</t>
  </si>
  <si>
    <t>тыква мускатная</t>
  </si>
  <si>
    <t>джинсовая куртка теплая</t>
  </si>
  <si>
    <t>куртка женская легкая удлиненная</t>
  </si>
  <si>
    <t>стулья деревянный</t>
  </si>
  <si>
    <t xml:space="preserve">подставка для </t>
  </si>
  <si>
    <t>миндальное масло для тела</t>
  </si>
  <si>
    <t>алмазная наборы вышивка</t>
  </si>
  <si>
    <t>подушка для качелей кокон</t>
  </si>
  <si>
    <t>ткань для рукоделия вискоза</t>
  </si>
  <si>
    <t>искуственная лиана</t>
  </si>
  <si>
    <t xml:space="preserve">пряжа alize puffy </t>
  </si>
  <si>
    <t>утягивающее боди корректирующее для женщин</t>
  </si>
  <si>
    <t>кокотницы для жульена набор</t>
  </si>
  <si>
    <t>форма для дорожки</t>
  </si>
  <si>
    <t>корзина металлическая подвесная</t>
  </si>
  <si>
    <t xml:space="preserve">для котов </t>
  </si>
  <si>
    <t>щипцы для кнопок</t>
  </si>
  <si>
    <t>солнцезащитный для лица</t>
  </si>
  <si>
    <t xml:space="preserve">лефортовский фарфор ёлочные украшения. </t>
  </si>
  <si>
    <t>белые трусы для девочки</t>
  </si>
  <si>
    <t>ортопедические товары для ног</t>
  </si>
  <si>
    <t>сушилка для мяса</t>
  </si>
  <si>
    <t>купальники для бассейна</t>
  </si>
  <si>
    <t>крем для подростковой кожи</t>
  </si>
  <si>
    <t>детские маски для лица одноразовые</t>
  </si>
  <si>
    <t>куртка женская ostin</t>
  </si>
  <si>
    <t>шапочка для ванной</t>
  </si>
  <si>
    <t>фольгированные шары с днем рождения</t>
  </si>
  <si>
    <t>кукла с коляской и малышом</t>
  </si>
  <si>
    <t>мяч для художественной гимнастики 15 см</t>
  </si>
  <si>
    <t>карниз для штор 3 метра</t>
  </si>
  <si>
    <t>пятибук</t>
  </si>
  <si>
    <t>организация на кухне</t>
  </si>
  <si>
    <t>косметика для подростка</t>
  </si>
  <si>
    <t>купальник для пляжа</t>
  </si>
  <si>
    <t>женская парфюмерная вода</t>
  </si>
  <si>
    <t>гель для стирки ника</t>
  </si>
  <si>
    <t>ветровка утепленная для мальчика</t>
  </si>
  <si>
    <t>духи нина ричи яблоко</t>
  </si>
  <si>
    <t xml:space="preserve">полка для кухни </t>
  </si>
  <si>
    <t>футболка acoola для девочки</t>
  </si>
  <si>
    <t>кальцевая лампа</t>
  </si>
  <si>
    <t>чехлы для айфона</t>
  </si>
  <si>
    <t>помада для губ нюдовая</t>
  </si>
  <si>
    <t>decathlon пояс</t>
  </si>
  <si>
    <t xml:space="preserve">для карты </t>
  </si>
  <si>
    <t>бор машинка для маникюра</t>
  </si>
  <si>
    <t>сказки пушкина для детей с иллюстрациями</t>
  </si>
  <si>
    <t>летняя обувь женская спортивная</t>
  </si>
  <si>
    <t>кофта спортивная женская на замке</t>
  </si>
  <si>
    <t>безмен для багажа</t>
  </si>
  <si>
    <t>губка абразивная</t>
  </si>
  <si>
    <t>рубашка глория джинс</t>
  </si>
  <si>
    <t>шланг для газа</t>
  </si>
  <si>
    <t>шампунь для волос женский чистая линия</t>
  </si>
  <si>
    <t xml:space="preserve">сода пищевая </t>
  </si>
  <si>
    <t>резиновая влагалище</t>
  </si>
  <si>
    <t>рубашки для малышей</t>
  </si>
  <si>
    <t>корм сухой для собак 10кг</t>
  </si>
  <si>
    <t xml:space="preserve">аппарат для педикюра </t>
  </si>
  <si>
    <t>мойка двигателя</t>
  </si>
  <si>
    <t>каркас для абажура</t>
  </si>
  <si>
    <t>рубашка флисовая оверсайз</t>
  </si>
  <si>
    <t>органайзеры для вещей</t>
  </si>
  <si>
    <t>земля для кактусов</t>
  </si>
  <si>
    <t>платье в стиле стиляги для женщин</t>
  </si>
  <si>
    <t>tropiclean для собак</t>
  </si>
  <si>
    <t xml:space="preserve">пищевая пленка </t>
  </si>
  <si>
    <t>заплатки для бассейна</t>
  </si>
  <si>
    <t>ободок для девочек</t>
  </si>
  <si>
    <t>джинсы черные для женщин</t>
  </si>
  <si>
    <t>костюм для рыбалки детский</t>
  </si>
  <si>
    <t>флакон для диффузора</t>
  </si>
  <si>
    <t>levi's® джинсы</t>
  </si>
  <si>
    <t>наушники сяоми беспроводные</t>
  </si>
  <si>
    <t>холодный воск для рук</t>
  </si>
  <si>
    <t>бигуди для волос поролоновые</t>
  </si>
  <si>
    <t xml:space="preserve">футболка черная женская </t>
  </si>
  <si>
    <t>летняя одежда для собак</t>
  </si>
  <si>
    <t>женские головные уборы для женщин</t>
  </si>
  <si>
    <t>краситель для крема</t>
  </si>
  <si>
    <t>земляника сушеная</t>
  </si>
  <si>
    <t>машинка для стрижки баранов</t>
  </si>
  <si>
    <t>бумага для акварели а2</t>
  </si>
  <si>
    <t>ветровка кожаная женская</t>
  </si>
  <si>
    <t xml:space="preserve">солевая лампа </t>
  </si>
  <si>
    <t>тушь max factor для ресниц</t>
  </si>
  <si>
    <t>для ванны штора</t>
  </si>
  <si>
    <t>вишнёвые духи</t>
  </si>
  <si>
    <t>пена для ковров</t>
  </si>
  <si>
    <t>ковёр в комнату</t>
  </si>
  <si>
    <t>вестибулярная пластина</t>
  </si>
  <si>
    <t>футболка доя девочки</t>
  </si>
  <si>
    <t>доска разделочная гибкая</t>
  </si>
  <si>
    <t>парные худи для подруг</t>
  </si>
  <si>
    <t>бутылочки для воды</t>
  </si>
  <si>
    <t>сумки через плечо маленькая</t>
  </si>
  <si>
    <t>флешка деревянная</t>
  </si>
  <si>
    <t xml:space="preserve">коврик для теста </t>
  </si>
  <si>
    <t>краска спрей для металла</t>
  </si>
  <si>
    <t>чехол для банковских карт</t>
  </si>
  <si>
    <t>контейнер для хранения обуви</t>
  </si>
  <si>
    <t>майка белье для девочки</t>
  </si>
  <si>
    <t>ремешок кожаный для часов</t>
  </si>
  <si>
    <t>кардиология</t>
  </si>
  <si>
    <t>для чистки ковров щетка</t>
  </si>
  <si>
    <t>шнурки для коньков с пропиткой</t>
  </si>
  <si>
    <t xml:space="preserve">костюм для рыбалки </t>
  </si>
  <si>
    <t>стеганная сумка через плечо</t>
  </si>
  <si>
    <t>для прицепа</t>
  </si>
  <si>
    <t>белая короткая футболка</t>
  </si>
  <si>
    <t>стиральная машина samsung 6 кг</t>
  </si>
  <si>
    <t>сумка хоккейная</t>
  </si>
  <si>
    <t>пена для укладки</t>
  </si>
  <si>
    <t>наклейка интерьерная детская</t>
  </si>
  <si>
    <t>сигнал охотника набор для подачи сигналов</t>
  </si>
  <si>
    <t>тоник для лица белорусская косметика</t>
  </si>
  <si>
    <t>кисть косметическая для теней</t>
  </si>
  <si>
    <t>коврик для душа противоскользящий</t>
  </si>
  <si>
    <t>автополив для огорода</t>
  </si>
  <si>
    <t>comet для унитаза</t>
  </si>
  <si>
    <t>гель для стирки tide</t>
  </si>
  <si>
    <t>набор подарочный для мужчин</t>
  </si>
  <si>
    <t>шлифовальная губка</t>
  </si>
  <si>
    <t>платье для девочки длинное</t>
  </si>
  <si>
    <t>браслет серебряный женский</t>
  </si>
  <si>
    <t>кроссовки ecco для мужчин</t>
  </si>
  <si>
    <t>натура сиберика сыворотка для лица</t>
  </si>
  <si>
    <t>инструменты для огорода</t>
  </si>
  <si>
    <t>сменный картридж для фильтра аквафор</t>
  </si>
  <si>
    <t>крепление для велосипеда на багажник</t>
  </si>
  <si>
    <t>звезды смотрят вниз</t>
  </si>
  <si>
    <t>расческа для волос janeke</t>
  </si>
  <si>
    <t>снут для девочек</t>
  </si>
  <si>
    <t>на столик сервировочная салфетка</t>
  </si>
  <si>
    <t>кожа искусственная</t>
  </si>
  <si>
    <t>вентиляционная решетка с обратным клапаном</t>
  </si>
  <si>
    <t>хранение белья</t>
  </si>
  <si>
    <t>садовые ограждения металлические</t>
  </si>
  <si>
    <t>детская полка для книг</t>
  </si>
  <si>
    <t>джинсы палаццо для девочки</t>
  </si>
  <si>
    <t>винтажная ветровка</t>
  </si>
  <si>
    <t>калькулятор брелок</t>
  </si>
  <si>
    <t>самоклеящаяся плитка</t>
  </si>
  <si>
    <t>пенная таблетка</t>
  </si>
  <si>
    <t>подстаканники для стакана</t>
  </si>
  <si>
    <t>украшение для сада</t>
  </si>
  <si>
    <t>подставка вращающаяся</t>
  </si>
  <si>
    <t>стиральная машинка для обуви</t>
  </si>
  <si>
    <t>костюм для сна женский</t>
  </si>
  <si>
    <t>жаростойкая краска</t>
  </si>
  <si>
    <t>лампа для педикюра</t>
  </si>
  <si>
    <t>святой источник газированная</t>
  </si>
  <si>
    <t>ветка декоративная</t>
  </si>
  <si>
    <t>фартук детский кухонный для мальчика</t>
  </si>
  <si>
    <t>детский набор для ванны</t>
  </si>
  <si>
    <t>молоко овсяное</t>
  </si>
  <si>
    <t>красная куртка</t>
  </si>
  <si>
    <t>силиконовые рыбки для рыбалки</t>
  </si>
  <si>
    <t>хеллоу китти канцелярия</t>
  </si>
  <si>
    <t>мука французская</t>
  </si>
  <si>
    <t>вилка одноразовая</t>
  </si>
  <si>
    <t>шапка для подростка весенняя</t>
  </si>
  <si>
    <t>канцелярская папка</t>
  </si>
  <si>
    <t>мыло франция</t>
  </si>
  <si>
    <t>держатель для огурцов</t>
  </si>
  <si>
    <t>пряжа для вязания крючком хлопок</t>
  </si>
  <si>
    <t>блеск для губ чупа чупс</t>
  </si>
  <si>
    <t>пожарная машина на пульте управления</t>
  </si>
  <si>
    <t>cerruti 1881 для мужчин</t>
  </si>
  <si>
    <t>ollin бальзам для окрашенных волос</t>
  </si>
  <si>
    <t>жидкое стекло для телефона</t>
  </si>
  <si>
    <t>проволока нержавеющая</t>
  </si>
  <si>
    <t>всемирная литература</t>
  </si>
  <si>
    <t>комплект штор для детской</t>
  </si>
  <si>
    <t>ёмаё</t>
  </si>
  <si>
    <t>пояс для спорта мужской</t>
  </si>
  <si>
    <t xml:space="preserve">пленка самоклеющаяся </t>
  </si>
  <si>
    <t xml:space="preserve">я самая </t>
  </si>
  <si>
    <t>масло для губ lamel</t>
  </si>
  <si>
    <t>все для бисероплетения</t>
  </si>
  <si>
    <t>льняные костюмы</t>
  </si>
  <si>
    <t>lenor кондиционер для белье детский</t>
  </si>
  <si>
    <t>коробка для бижутерии</t>
  </si>
  <si>
    <t>коляски 2 в 1 детские</t>
  </si>
  <si>
    <t>каши фрутоняня</t>
  </si>
  <si>
    <t>плавки женские для купания черные</t>
  </si>
  <si>
    <t>органайзер для хранения лекарств</t>
  </si>
  <si>
    <t>туалетная вода для подростков</t>
  </si>
  <si>
    <t>ободок кокошник для волос женский</t>
  </si>
  <si>
    <t>епилятор</t>
  </si>
  <si>
    <t>календула лекарственная семена</t>
  </si>
  <si>
    <t>пророщенная пшеница</t>
  </si>
  <si>
    <t>блески для губ с блестками</t>
  </si>
  <si>
    <t>next одежда для малышей</t>
  </si>
  <si>
    <t>куртка черная женская</t>
  </si>
  <si>
    <t>минеральное масло для разделочных досок</t>
  </si>
  <si>
    <t>лямка для сумки</t>
  </si>
  <si>
    <t>прописи для малышей 4 года</t>
  </si>
  <si>
    <t>краска для волос гарньер olia</t>
  </si>
  <si>
    <t>палатка туристическая с тамбуром</t>
  </si>
  <si>
    <t>магнезия для ванны</t>
  </si>
  <si>
    <t>маска для волос xiaomoxuan</t>
  </si>
  <si>
    <t>толстовка на замке мужская</t>
  </si>
  <si>
    <t>рюкзак для мальчика детский школьный</t>
  </si>
  <si>
    <t>контейнер для биоматериалов</t>
  </si>
  <si>
    <t>yoyo 2 коляска</t>
  </si>
  <si>
    <t>коробка для переезда 60х40х40</t>
  </si>
  <si>
    <t>расческа выпрямитель для волос</t>
  </si>
  <si>
    <t>блеск для губ кларанс</t>
  </si>
  <si>
    <t>защита для каратэ</t>
  </si>
  <si>
    <t>тканевые салфетки для сервировки</t>
  </si>
  <si>
    <t>овуляция</t>
  </si>
  <si>
    <t>автомобильное зарядное устройство для телефона</t>
  </si>
  <si>
    <t>сорочка ночная шелковая</t>
  </si>
  <si>
    <t>пальто для девочки демисезонное драповое</t>
  </si>
  <si>
    <t>чернила для печатей и штампов</t>
  </si>
  <si>
    <t>шапочки для детей до года</t>
  </si>
  <si>
    <t>бесшовная майка</t>
  </si>
  <si>
    <t>гипоаллергенная тушь</t>
  </si>
  <si>
    <t>подушки для стульев круглые</t>
  </si>
  <si>
    <t>рубашка медицинская мужская</t>
  </si>
  <si>
    <t>тени для глаз жидкие</t>
  </si>
  <si>
    <t xml:space="preserve">велосипед для девочки </t>
  </si>
  <si>
    <t>набор для долговременной укладки</t>
  </si>
  <si>
    <t>все для автомобиля</t>
  </si>
  <si>
    <t>тюль для лоджии</t>
  </si>
  <si>
    <t>ошейник для адресника</t>
  </si>
  <si>
    <t>булгари бижутерия</t>
  </si>
  <si>
    <t>зажигалка для газовой</t>
  </si>
  <si>
    <t>туалет для хомяков</t>
  </si>
  <si>
    <t>сережки крестики бижутерия</t>
  </si>
  <si>
    <t>жиросжигатели для похудения для женщин</t>
  </si>
  <si>
    <t>электрическая зубная щетка philips</t>
  </si>
  <si>
    <t>штаны на флисе для мальчиков</t>
  </si>
  <si>
    <t>серебряный браслет на руку</t>
  </si>
  <si>
    <t>маска для рук восстанавливающая</t>
  </si>
  <si>
    <t>свежая косметика с пребиотиками</t>
  </si>
  <si>
    <t>электрический гриль техника для кухни</t>
  </si>
  <si>
    <t>ремувер для снятия ресниц гелевый</t>
  </si>
  <si>
    <t>струны для бас гитары</t>
  </si>
  <si>
    <t>изолента водостойкая</t>
  </si>
  <si>
    <t>kuoma для девочек</t>
  </si>
  <si>
    <t>огурдыня</t>
  </si>
  <si>
    <t>покрывало для бассейна</t>
  </si>
  <si>
    <t>концилярия</t>
  </si>
  <si>
    <t>чай мята</t>
  </si>
  <si>
    <t>грунт для рассады 10л</t>
  </si>
  <si>
    <t>хризантема шаровидная</t>
  </si>
  <si>
    <t>кресло для офиса</t>
  </si>
  <si>
    <t>мебель для кукольного дома деревянная</t>
  </si>
  <si>
    <t>краска меловая</t>
  </si>
  <si>
    <t>лакомства для собак говядина</t>
  </si>
  <si>
    <t>от рождения до школы методическое пособие</t>
  </si>
  <si>
    <t>самолет на пульте управления</t>
  </si>
  <si>
    <t xml:space="preserve">чёрные туфли </t>
  </si>
  <si>
    <t>икра вяленая</t>
  </si>
  <si>
    <t>коврик для лестницы</t>
  </si>
  <si>
    <t>для подошвы</t>
  </si>
  <si>
    <t xml:space="preserve">ремешок для умных часов </t>
  </si>
  <si>
    <t>термоконтейнеры для бутылочек</t>
  </si>
  <si>
    <t>микрофибра ткань для шитья</t>
  </si>
  <si>
    <t>сапожки для девочки</t>
  </si>
  <si>
    <t>трусы для бега</t>
  </si>
  <si>
    <t>полотно для лобзика</t>
  </si>
  <si>
    <t>электрическая плита техника для кухни</t>
  </si>
  <si>
    <t>сменный блок для тетради</t>
  </si>
  <si>
    <t xml:space="preserve">gloria jeans футболка женская </t>
  </si>
  <si>
    <t>плащ для рыбалки</t>
  </si>
  <si>
    <t>алмазная вышивка иконы</t>
  </si>
  <si>
    <t>горячее обёртывание</t>
  </si>
  <si>
    <t>шторы для гостиной тюль</t>
  </si>
  <si>
    <t>для мембраны</t>
  </si>
  <si>
    <t>фоторамка белая</t>
  </si>
  <si>
    <t>банка стекло для консервирования</t>
  </si>
  <si>
    <t>ножницы парикмахерские прямые</t>
  </si>
  <si>
    <t xml:space="preserve">шляпы </t>
  </si>
  <si>
    <t>листья пальмы</t>
  </si>
  <si>
    <t>маска обезьяны</t>
  </si>
  <si>
    <t>салфетки для собак</t>
  </si>
  <si>
    <t>гель для стирки автомат</t>
  </si>
  <si>
    <t>карниз для вертикальных жалюзи</t>
  </si>
  <si>
    <t>тушеная говядина</t>
  </si>
  <si>
    <t>детская кружка с двумя ручками</t>
  </si>
  <si>
    <t>befree топ с завязками</t>
  </si>
  <si>
    <t>крышка стеклянная для посуды</t>
  </si>
  <si>
    <t>брови макияж</t>
  </si>
  <si>
    <t>просо для попугаев</t>
  </si>
  <si>
    <t>ветровка puma женская</t>
  </si>
  <si>
    <t>скотч для лица</t>
  </si>
  <si>
    <t>рубашка в клетку женская oversize розовая</t>
  </si>
  <si>
    <t>спортивный пояс для фитнеса</t>
  </si>
  <si>
    <t>банки для тела</t>
  </si>
  <si>
    <t>коляску на прогулочная дождевик</t>
  </si>
  <si>
    <t>сушилка для грибов</t>
  </si>
  <si>
    <t>протеин соевый изолят</t>
  </si>
  <si>
    <t>сумка плетеная из ротанга</t>
  </si>
  <si>
    <t>мягкое зеркало</t>
  </si>
  <si>
    <t>угги для малышей</t>
  </si>
  <si>
    <t>палатка 2 местная с тамбуром</t>
  </si>
  <si>
    <t>крем увлажняющий для жирной кожи</t>
  </si>
  <si>
    <t>molecola гель для стирки</t>
  </si>
  <si>
    <t>блокиратор для дверей</t>
  </si>
  <si>
    <t>магнитный держатель для ножей 50 см</t>
  </si>
  <si>
    <t>чулки женские с поясом</t>
  </si>
  <si>
    <t>сумочка для бассейна</t>
  </si>
  <si>
    <t>сумка сиреневая</t>
  </si>
  <si>
    <t>детские кроссовки адидас для мальчика</t>
  </si>
  <si>
    <t>яд для мышей и крыс</t>
  </si>
  <si>
    <t>прозрачная клеенка</t>
  </si>
  <si>
    <t>куртка летняя женская хлопок</t>
  </si>
  <si>
    <t>солевой раствор для бровей</t>
  </si>
  <si>
    <t>бассейн для дачи</t>
  </si>
  <si>
    <t>кепка с надписью мужская</t>
  </si>
  <si>
    <t>пылесос с контейнером для пыли</t>
  </si>
  <si>
    <t>hm для девочек</t>
  </si>
  <si>
    <t>подставка для тарелок деревянная</t>
  </si>
  <si>
    <t>кофе якобс растворимый</t>
  </si>
  <si>
    <t>для сабо</t>
  </si>
  <si>
    <t>теплая повязка на голову</t>
  </si>
  <si>
    <t>платья женские повседневные</t>
  </si>
  <si>
    <t>аккумулятор на мотоцикл</t>
  </si>
  <si>
    <t>рубашка для девочки с коротким рукавом</t>
  </si>
  <si>
    <t>для сна одежда женская</t>
  </si>
  <si>
    <t>кнопка пришивная</t>
  </si>
  <si>
    <t>baon верхняя одежда</t>
  </si>
  <si>
    <t>книга с окошками для малышей от года</t>
  </si>
  <si>
    <t>силикон жидкий для флюид арт</t>
  </si>
  <si>
    <t>чехол для iphone se</t>
  </si>
  <si>
    <t>чай гринфилд акция</t>
  </si>
  <si>
    <t>меренги для торта</t>
  </si>
  <si>
    <t>пижама женская с бриджами трикотажная</t>
  </si>
  <si>
    <t>для крещения одежда</t>
  </si>
  <si>
    <t>чехол для apple watch se 44 mm</t>
  </si>
  <si>
    <t>молды для мыла</t>
  </si>
  <si>
    <t>зубная на аккyмуляторе щетка</t>
  </si>
  <si>
    <t>бомбочки для ванны своими руками</t>
  </si>
  <si>
    <t>форма силиконовая пасха</t>
  </si>
  <si>
    <t>ручка зеленая</t>
  </si>
  <si>
    <t>кимоно для самбо детское</t>
  </si>
  <si>
    <t>маска для носа</t>
  </si>
  <si>
    <t>топ на бретелях хлопок</t>
  </si>
  <si>
    <t>контейнер для хранения косметики</t>
  </si>
  <si>
    <t>мыло для стирки детского белья</t>
  </si>
  <si>
    <t>насадка для двойного проникновения</t>
  </si>
  <si>
    <t>lovular трусы для рожениц</t>
  </si>
  <si>
    <t>ручка для кухонного шкафа</t>
  </si>
  <si>
    <t>порошок для посудомоечной</t>
  </si>
  <si>
    <t>аксессуары для кукол барби</t>
  </si>
  <si>
    <t>рулонная штора 90</t>
  </si>
  <si>
    <t>спрей увлажняющий для лица</t>
  </si>
  <si>
    <t>разукрашка для мальчиков</t>
  </si>
  <si>
    <t>карандаш для губ стойкий</t>
  </si>
  <si>
    <t>ремешок для умных часов xiaomi mi band 5</t>
  </si>
  <si>
    <t>кивок для зимней рыбалки</t>
  </si>
  <si>
    <t>костюм для борьбы</t>
  </si>
  <si>
    <t>вечерние платья для девушек</t>
  </si>
  <si>
    <t xml:space="preserve">вельветовая рубашка </t>
  </si>
  <si>
    <t>косметика для волос профессиональная</t>
  </si>
  <si>
    <t>шапочка лягушка</t>
  </si>
  <si>
    <t xml:space="preserve">штаны спортивные для девочки </t>
  </si>
  <si>
    <t>cardiciana обувь для женщин</t>
  </si>
  <si>
    <t>капсулы для посудомоечных машин</t>
  </si>
  <si>
    <t>кожаные юбки для девочек</t>
  </si>
  <si>
    <t>футболка женская с прикольной надписью</t>
  </si>
  <si>
    <t>покрышка велосипедная 24</t>
  </si>
  <si>
    <t>dc shoes кеды для мужчин</t>
  </si>
  <si>
    <t>джинсы guess для женщин</t>
  </si>
  <si>
    <t>рубашка женская цветная</t>
  </si>
  <si>
    <t>рубашка с коротким рукавом подростковая</t>
  </si>
  <si>
    <t>эко для посуды</t>
  </si>
  <si>
    <t>сумочка для девочки с единорогом</t>
  </si>
  <si>
    <t>крем для лица увлажняющий spf</t>
  </si>
  <si>
    <t>замшевая сумка через плечо</t>
  </si>
  <si>
    <t xml:space="preserve">держатель для украшений </t>
  </si>
  <si>
    <t>юбка праздничная вечерняя</t>
  </si>
  <si>
    <t>масло усьмы для роста волос</t>
  </si>
  <si>
    <t>дозатор для антисептика</t>
  </si>
  <si>
    <t>наковальня</t>
  </si>
  <si>
    <t>adidas мяч</t>
  </si>
  <si>
    <t>пижама женская с кружевом</t>
  </si>
  <si>
    <t>розовая джинсовая куртка</t>
  </si>
  <si>
    <t>кружки прозрачная</t>
  </si>
  <si>
    <t>футболка с длинным рукавом мужская поло</t>
  </si>
  <si>
    <t>hills для стерилизованных кошек</t>
  </si>
  <si>
    <t>точилка для карандашей с контейнером</t>
  </si>
  <si>
    <t>рефрактометр для сахара</t>
  </si>
  <si>
    <t>пудры для лица</t>
  </si>
  <si>
    <t>обувь мужская летняя полуботинки</t>
  </si>
  <si>
    <t>тюли для зала</t>
  </si>
  <si>
    <t>носки с кружевом для девочки</t>
  </si>
  <si>
    <t>полоски для удаления волос на лице</t>
  </si>
  <si>
    <t>одежда для занятий спортом женская</t>
  </si>
  <si>
    <t>брызгалка для масла</t>
  </si>
  <si>
    <t>сумка на пояс детская для девочек</t>
  </si>
  <si>
    <t>силиконовые формы для конфет</t>
  </si>
  <si>
    <t>янтарь браслет</t>
  </si>
  <si>
    <t>крем для упругости груди</t>
  </si>
  <si>
    <t>игры настольные для подростков</t>
  </si>
  <si>
    <t>трусы женские больших размеров высокие турция</t>
  </si>
  <si>
    <t xml:space="preserve">виброизоляция </t>
  </si>
  <si>
    <t>волшебная палочка гермионы</t>
  </si>
  <si>
    <t>массажер для пальцев</t>
  </si>
  <si>
    <t>круглая рамка</t>
  </si>
  <si>
    <t>посуда керамическая для кухни белая</t>
  </si>
  <si>
    <t>для полотенца держатель</t>
  </si>
  <si>
    <t>вяленое мясо продукты</t>
  </si>
  <si>
    <t>ночная сорочка женская из вискозы</t>
  </si>
  <si>
    <t>помада бежевая</t>
  </si>
  <si>
    <t>джемпер для девочки школьный</t>
  </si>
  <si>
    <t>шорты для мужчин на лето</t>
  </si>
  <si>
    <t>водолазка мужская шерстяная</t>
  </si>
  <si>
    <t>грунт для фикусов и пальм</t>
  </si>
  <si>
    <t>таблетки для посудомойки фейри</t>
  </si>
  <si>
    <t>экран для рыбалки</t>
  </si>
  <si>
    <t>рамка для картин с подрамником</t>
  </si>
  <si>
    <t>корм grandorf для собак</t>
  </si>
  <si>
    <t>карты таро для женщин</t>
  </si>
  <si>
    <t>соус для мяса</t>
  </si>
  <si>
    <t>марко обувь женская</t>
  </si>
  <si>
    <t xml:space="preserve">ветровка спортивная </t>
  </si>
  <si>
    <t>рулоная штора</t>
  </si>
  <si>
    <t>колпаки с днем рождения</t>
  </si>
  <si>
    <t>форма для выпечки керамика</t>
  </si>
  <si>
    <t>раковина детская</t>
  </si>
  <si>
    <t>помада для губ жидкая</t>
  </si>
  <si>
    <t>кисти для лица</t>
  </si>
  <si>
    <t>фильтр для кувшина</t>
  </si>
  <si>
    <t>кожная куртка</t>
  </si>
  <si>
    <t xml:space="preserve">миска для грызунов </t>
  </si>
  <si>
    <t>ремувер кремовый для удаления ресниц</t>
  </si>
  <si>
    <t>одежда твоё</t>
  </si>
  <si>
    <t>пена для обуви замши</t>
  </si>
  <si>
    <t>чехол для macbook</t>
  </si>
  <si>
    <t>база для педикюра</t>
  </si>
  <si>
    <t>девясил</t>
  </si>
  <si>
    <t>сорочка атласная женская</t>
  </si>
  <si>
    <t>кепка мужская бейсболка пума</t>
  </si>
  <si>
    <t>фигуры для сада в для дачи</t>
  </si>
  <si>
    <t xml:space="preserve">корейская зубная паста </t>
  </si>
  <si>
    <t>фонари для велосипеда</t>
  </si>
  <si>
    <t>пряжа ализе пуффи файн колор</t>
  </si>
  <si>
    <t>подушка для путешествий надувная</t>
  </si>
  <si>
    <t>крепеж для телефона в авто</t>
  </si>
  <si>
    <t xml:space="preserve">для женщин </t>
  </si>
  <si>
    <t>гель для стирки детского белья 5 литров</t>
  </si>
  <si>
    <t>шар прогулочный для грызунов</t>
  </si>
  <si>
    <t>мопс игрушка большая</t>
  </si>
  <si>
    <t>ленточка георгиевская</t>
  </si>
  <si>
    <t>семена космея</t>
  </si>
  <si>
    <t>жилетка женская утепленная весна</t>
  </si>
  <si>
    <t>для телевизора кронштейн</t>
  </si>
  <si>
    <t>органайзер для мыла</t>
  </si>
  <si>
    <t>ушм аккумулятор</t>
  </si>
  <si>
    <t>для укладки бороды</t>
  </si>
  <si>
    <t>маркеры для теггинг</t>
  </si>
  <si>
    <t>деревянные заготовки для росписи</t>
  </si>
  <si>
    <t>эластичные чулки для операции</t>
  </si>
  <si>
    <t>мягкая игрушка шлепа</t>
  </si>
  <si>
    <t>камеры для велосипеда</t>
  </si>
  <si>
    <t>легенсы для девочки</t>
  </si>
  <si>
    <t>силиконовая клеенка</t>
  </si>
  <si>
    <t>комбез для собаки</t>
  </si>
  <si>
    <t>гимнастический купальник для выступлений</t>
  </si>
  <si>
    <t>коннектор для бижутерии</t>
  </si>
  <si>
    <t>теплая джинсовая куртка</t>
  </si>
  <si>
    <t>теплая толстовка</t>
  </si>
  <si>
    <t>туалетная бумага прикол</t>
  </si>
  <si>
    <t>finn flare женская одежда верхняя</t>
  </si>
  <si>
    <t>кисточка кондитерская</t>
  </si>
  <si>
    <t>линейки для пэчворка</t>
  </si>
  <si>
    <t>шампунь шамту для жирных волос</t>
  </si>
  <si>
    <t>детская корона</t>
  </si>
  <si>
    <t>шарики на выписку для мальчика</t>
  </si>
  <si>
    <t>приставка электроника игровая</t>
  </si>
  <si>
    <t>платья для намаза большого размера</t>
  </si>
  <si>
    <t>кастрюля из нержавеющей стали 4 литра</t>
  </si>
  <si>
    <t>косынка женская шелковая</t>
  </si>
  <si>
    <t>рубашка женская джинсовая индия</t>
  </si>
  <si>
    <t>женская одежда оджи</t>
  </si>
  <si>
    <t>крем для тела с кокосом</t>
  </si>
  <si>
    <t>славянские узоры</t>
  </si>
  <si>
    <t>набор бижутерии с камнями</t>
  </si>
  <si>
    <t>маска для детей</t>
  </si>
  <si>
    <t>geox детям для девочек</t>
  </si>
  <si>
    <t>поясная сумка для мальчика</t>
  </si>
  <si>
    <t>пробка интимная</t>
  </si>
  <si>
    <t>коноваленко домашняя тетрадь</t>
  </si>
  <si>
    <t>ножницы для шитья рукоделие</t>
  </si>
  <si>
    <t>фреза пламя 021</t>
  </si>
  <si>
    <t>тёрка для корейской моркови</t>
  </si>
  <si>
    <t>micro usb кабель для зарядки</t>
  </si>
  <si>
    <t>точилка для мела</t>
  </si>
  <si>
    <t>массаж для головы</t>
  </si>
  <si>
    <t>чехол для ноутбука 16 дюймов</t>
  </si>
  <si>
    <t>для пяток крем</t>
  </si>
  <si>
    <t>толстовка теплая женская</t>
  </si>
  <si>
    <t>серёжка для носа</t>
  </si>
  <si>
    <t>для кухни декор</t>
  </si>
  <si>
    <t>аппарат для ультразвуковой</t>
  </si>
  <si>
    <t xml:space="preserve">футболка детская для девочек </t>
  </si>
  <si>
    <t>держатель для капсул dolce gusto</t>
  </si>
  <si>
    <t>спортивный костюм для мальчика детский малыши</t>
  </si>
  <si>
    <t>конверт с днем рождения</t>
  </si>
  <si>
    <t>кружки с прикольными надписями</t>
  </si>
  <si>
    <t>лайнер для рисования</t>
  </si>
  <si>
    <t>чехол для 11 про макс</t>
  </si>
  <si>
    <t>мотор для пылесоса</t>
  </si>
  <si>
    <t>модель самолета сборная</t>
  </si>
  <si>
    <t>кисти для макияжа лица</t>
  </si>
  <si>
    <t>юлия шилова</t>
  </si>
  <si>
    <t xml:space="preserve">корпус для пк </t>
  </si>
  <si>
    <t>тушь для ресниц черная вивьен сабо</t>
  </si>
  <si>
    <t>скатерть круглая диаметр</t>
  </si>
  <si>
    <t>крем янтарь</t>
  </si>
  <si>
    <t>мягкий рюкзак</t>
  </si>
  <si>
    <t>сабо женские натуральная кожа</t>
  </si>
  <si>
    <t>штора ночная</t>
  </si>
  <si>
    <t>пластиковая конва</t>
  </si>
  <si>
    <t>рубашка женская медицинская</t>
  </si>
  <si>
    <t xml:space="preserve">платье с перьями </t>
  </si>
  <si>
    <t>клей пва столярный</t>
  </si>
  <si>
    <t>argo для женщин</t>
  </si>
  <si>
    <t>зажимы для парников</t>
  </si>
  <si>
    <t>кондиционер для квартиры</t>
  </si>
  <si>
    <t>для уборки кухни</t>
  </si>
  <si>
    <t>шапка летняя для малыша</t>
  </si>
  <si>
    <t>грунтовка для пластика</t>
  </si>
  <si>
    <t xml:space="preserve">от клещей для собак </t>
  </si>
  <si>
    <t>подтяжки мужские широкие</t>
  </si>
  <si>
    <t>зарядный блок type c</t>
  </si>
  <si>
    <t>женская одежда блузки рубашки</t>
  </si>
  <si>
    <t>gap джинсы для женщин</t>
  </si>
  <si>
    <t>тейп для ног</t>
  </si>
  <si>
    <t>противень стеклянный для духовки</t>
  </si>
  <si>
    <t>резак для пенопласта</t>
  </si>
  <si>
    <t>туалетная вода императрица 3</t>
  </si>
  <si>
    <t>коллаген с витамином с в для гиалуроновой</t>
  </si>
  <si>
    <t>рюкзак детский для девочек дошкольный</t>
  </si>
  <si>
    <t>ночная сорочка женская для беременных</t>
  </si>
  <si>
    <t>пенка для умывания лица для чувствительной кожи</t>
  </si>
  <si>
    <t>коврик в ванную комнату в для туалет</t>
  </si>
  <si>
    <t>увлажняющий крем  для лица</t>
  </si>
  <si>
    <t>корм для стерилизованных котов</t>
  </si>
  <si>
    <t>яркие джинсы</t>
  </si>
  <si>
    <t>детское мыло для рук</t>
  </si>
  <si>
    <t>халат махровый для девочки</t>
  </si>
  <si>
    <t>лежанка для кошек на подоконник</t>
  </si>
  <si>
    <t>садовая побелка</t>
  </si>
  <si>
    <t>дом для кукол барби</t>
  </si>
  <si>
    <t>складная табуретка</t>
  </si>
  <si>
    <t>ковбойская шляпа женская</t>
  </si>
  <si>
    <t>футболка мужская милитари</t>
  </si>
  <si>
    <t>джинсы для мальчика утепленные</t>
  </si>
  <si>
    <t>одежда для басика 30см</t>
  </si>
  <si>
    <t>рубашка женская zarina</t>
  </si>
  <si>
    <t>говорящая ручка знаток</t>
  </si>
  <si>
    <t>легкий крем для лица</t>
  </si>
  <si>
    <t>перчатки для рук косметические</t>
  </si>
  <si>
    <t>аквафор фильтры для воды</t>
  </si>
  <si>
    <t>жилет для мальчика утепленный весна</t>
  </si>
  <si>
    <t>aux кабель для телефона</t>
  </si>
  <si>
    <t>крем от трещин для ног</t>
  </si>
  <si>
    <t>шляпа летняя женская</t>
  </si>
  <si>
    <t>полка для хранения</t>
  </si>
  <si>
    <t xml:space="preserve">гелевая подводка </t>
  </si>
  <si>
    <t>бутылки для воды стеклянная</t>
  </si>
  <si>
    <t>туалетная вода молекула 02</t>
  </si>
  <si>
    <t>серьги серебро с позолотой ювелирные украшения</t>
  </si>
  <si>
    <t>наклейка на стену черная</t>
  </si>
  <si>
    <t>куртка коламбия мужская</t>
  </si>
  <si>
    <t>наволочка детская 50х70</t>
  </si>
  <si>
    <t>золла мужская</t>
  </si>
  <si>
    <t>алмазная мозаика лиса</t>
  </si>
  <si>
    <t>расческа для длинных волос</t>
  </si>
  <si>
    <t>красная машина</t>
  </si>
  <si>
    <t>чехол для наушников pro 4</t>
  </si>
  <si>
    <t>бандаж для шеи ортопедия</t>
  </si>
  <si>
    <t>японские сладости моти</t>
  </si>
  <si>
    <t>миска для масок</t>
  </si>
  <si>
    <t>акриловая краска для пластика</t>
  </si>
  <si>
    <t>насос водяной садовый</t>
  </si>
  <si>
    <t xml:space="preserve">корм для котов </t>
  </si>
  <si>
    <t>подводка для гоаз</t>
  </si>
  <si>
    <t>детская лопата</t>
  </si>
  <si>
    <t>приспособление для косой бейки</t>
  </si>
  <si>
    <t>трусы для собак мелких пород</t>
  </si>
  <si>
    <t>куртка рубашка стеганая</t>
  </si>
  <si>
    <t>lussotico одежда для женщин</t>
  </si>
  <si>
    <t>грунт универсальный для рассады</t>
  </si>
  <si>
    <t>кодекс об административных правонарушениях</t>
  </si>
  <si>
    <t>треккинговая обувь мужская</t>
  </si>
  <si>
    <t>ходунки детские каталка для ребенка бизиборд</t>
  </si>
  <si>
    <t>для стиральной машинки подставка антивибрационная</t>
  </si>
  <si>
    <t>розовая шапка</t>
  </si>
  <si>
    <t>косуха мужская оверсайз</t>
  </si>
  <si>
    <t>вельветовый топ для гель лака</t>
  </si>
  <si>
    <t>обувь со стразами женская</t>
  </si>
  <si>
    <t>педали для горного велосипеда</t>
  </si>
  <si>
    <t>держатель для телефона на руль</t>
  </si>
  <si>
    <t>мыло против пятен</t>
  </si>
  <si>
    <t>планшет графический для рисования</t>
  </si>
  <si>
    <t>парка для девочки одежда верхняя</t>
  </si>
  <si>
    <t>мяч для беременных</t>
  </si>
  <si>
    <t>глина полимерная рукоделие</t>
  </si>
  <si>
    <t>ламинация</t>
  </si>
  <si>
    <t>прожектор светодиодный с датчиком движения</t>
  </si>
  <si>
    <t>вязаная погремушка</t>
  </si>
  <si>
    <t>контейнер для духов</t>
  </si>
  <si>
    <t>большая картина</t>
  </si>
  <si>
    <t>сумка с деревянной ручкой</t>
  </si>
  <si>
    <t>футболки оверсайз для подростков твое</t>
  </si>
  <si>
    <t>остин куртка женская демисезонная</t>
  </si>
  <si>
    <t>ботинки женские летние натуральная кожа</t>
  </si>
  <si>
    <t>повязки на голову для мальчиков</t>
  </si>
  <si>
    <t>обезьянка интерактивная</t>
  </si>
  <si>
    <t>поднос деревянный круглый</t>
  </si>
  <si>
    <t>весенние шапочки для девочек</t>
  </si>
  <si>
    <t>золя</t>
  </si>
  <si>
    <t>обмотка для булав</t>
  </si>
  <si>
    <t>комбез для подростка</t>
  </si>
  <si>
    <t>набор для вышивания гладью</t>
  </si>
  <si>
    <t>дезинфицирующее средство для уборки</t>
  </si>
  <si>
    <t>увлажняющий крем с spf</t>
  </si>
  <si>
    <t>сумка в роддом прозрачная большая</t>
  </si>
  <si>
    <t>комплект белья спорт</t>
  </si>
  <si>
    <t>адидас кеды для женщин</t>
  </si>
  <si>
    <t xml:space="preserve">детская игрушка </t>
  </si>
  <si>
    <t>платья пышные</t>
  </si>
  <si>
    <t>экскаватор на пульте управления</t>
  </si>
  <si>
    <t>краска для волос медный рыжий</t>
  </si>
  <si>
    <t>мешок для крема с насадками</t>
  </si>
  <si>
    <t>штаны для фитнеса женские</t>
  </si>
  <si>
    <t>спрей для волос лореаль</t>
  </si>
  <si>
    <t>комбинезон для новорожденных девочек</t>
  </si>
  <si>
    <t>атласное платье женское на бретелях</t>
  </si>
  <si>
    <t>пудра рассыпчатая минеральная</t>
  </si>
  <si>
    <t>ловушка для кротов</t>
  </si>
  <si>
    <t>крем для глаз от морщин корея</t>
  </si>
  <si>
    <t>тарелки для первого</t>
  </si>
  <si>
    <t>для зеркал средство</t>
  </si>
  <si>
    <t>металлическая полка в ванную</t>
  </si>
  <si>
    <t>bianca одежда для женщин</t>
  </si>
  <si>
    <t>широкие брюки для девочек</t>
  </si>
  <si>
    <t>повязка на голову тонкая</t>
  </si>
  <si>
    <t>вакумная банка</t>
  </si>
  <si>
    <t>окружающий мир 2 класс рабочая тетрадь</t>
  </si>
  <si>
    <t>леска для бисера эластичная</t>
  </si>
  <si>
    <t>набор для вышивания для детей</t>
  </si>
  <si>
    <t>гризли рюкзак школьный для мальчика</t>
  </si>
  <si>
    <t xml:space="preserve">косуха детская </t>
  </si>
  <si>
    <t xml:space="preserve">детская куртка </t>
  </si>
  <si>
    <t>органайзер для бумаги</t>
  </si>
  <si>
    <t>шапочка для бассейна для длинных волос</t>
  </si>
  <si>
    <t xml:space="preserve">обувь медицинская </t>
  </si>
  <si>
    <t>печь банная</t>
  </si>
  <si>
    <t>игрушка мягкая акула</t>
  </si>
  <si>
    <t>юбка для девочек летняя праздничная</t>
  </si>
  <si>
    <t>футболка черная женская с принтом</t>
  </si>
  <si>
    <t>средство для удаления кутикулы гель</t>
  </si>
  <si>
    <t>юбка летняя пляжная</t>
  </si>
  <si>
    <t>футболка светящаяся в темноте мужская</t>
  </si>
  <si>
    <t>женская спортивная обувь летняя</t>
  </si>
  <si>
    <t>колесо для самоката 200 мм</t>
  </si>
  <si>
    <t>подложка для ламината</t>
  </si>
  <si>
    <t>ведьмак меч предназначения</t>
  </si>
  <si>
    <t>шапка для детей</t>
  </si>
  <si>
    <t>чашки для детей</t>
  </si>
  <si>
    <t>возрастные патчи для глаз</t>
  </si>
  <si>
    <t xml:space="preserve">листы ламинария </t>
  </si>
  <si>
    <t>белая панама</t>
  </si>
  <si>
    <t>полка металлическая для стеллажа</t>
  </si>
  <si>
    <t>горшки для цветов керамические с автополивом</t>
  </si>
  <si>
    <t>спрей термозащита для волос estel</t>
  </si>
  <si>
    <t>чистящие салфетки для экранов</t>
  </si>
  <si>
    <t>форма для волейбола женская</t>
  </si>
  <si>
    <t>штора гирлянда</t>
  </si>
  <si>
    <t>oodji платье для женщин</t>
  </si>
  <si>
    <t xml:space="preserve">ящик для цветов </t>
  </si>
  <si>
    <t>levrana для интимной гигиены</t>
  </si>
  <si>
    <t>терка овощерезка электрическая</t>
  </si>
  <si>
    <t>карнизы для штор двухрядный</t>
  </si>
  <si>
    <t>спрей до депиляции</t>
  </si>
  <si>
    <t>матрас для шезлонга дача</t>
  </si>
  <si>
    <t>фильтр для аквариума aquael</t>
  </si>
  <si>
    <t>простыня электрическая</t>
  </si>
  <si>
    <t xml:space="preserve">чёрная маска </t>
  </si>
  <si>
    <t>кроссовки для мальчика адидас</t>
  </si>
  <si>
    <t>дверка для кошек</t>
  </si>
  <si>
    <t>пластинки для зубов</t>
  </si>
  <si>
    <t>термо наклейки для яиц</t>
  </si>
  <si>
    <t>рация motorola</t>
  </si>
  <si>
    <t>футболка мужская поло турция</t>
  </si>
  <si>
    <t>колесо для хомяка деревянное</t>
  </si>
  <si>
    <t xml:space="preserve">свадебные украшения </t>
  </si>
  <si>
    <t xml:space="preserve">набор для опытов </t>
  </si>
  <si>
    <t>венум для мужчин</t>
  </si>
  <si>
    <t>семёновская пряжа</t>
  </si>
  <si>
    <t>хиллс для собак сухой</t>
  </si>
  <si>
    <t>impala для губ</t>
  </si>
  <si>
    <t>джинсовая юбка на пуговицах</t>
  </si>
  <si>
    <t>плёнка защитная авто</t>
  </si>
  <si>
    <t>стиральная машина полуавтомат с отжимом</t>
  </si>
  <si>
    <t>шорты широкие для девочки</t>
  </si>
  <si>
    <t>украшение для яиц домашняя кухня</t>
  </si>
  <si>
    <t>скатерть круглая пвх</t>
  </si>
  <si>
    <t>форма для салатов</t>
  </si>
  <si>
    <t>кляр</t>
  </si>
  <si>
    <t>фрутоняня кролик</t>
  </si>
  <si>
    <t>глина для слаймов</t>
  </si>
  <si>
    <t>средство от облысения</t>
  </si>
  <si>
    <t>подушка для новорождённых</t>
  </si>
  <si>
    <t>интимная смазка возбуждающая на водной основе</t>
  </si>
  <si>
    <t xml:space="preserve">лефортовский фарфор ёлочные украшения </t>
  </si>
  <si>
    <t>кросовки для бега мужские</t>
  </si>
  <si>
    <t>летние детские платья</t>
  </si>
  <si>
    <t>я читаю сам</t>
  </si>
  <si>
    <t>водяные пистолеты на лето</t>
  </si>
  <si>
    <t>телефонная записная книжка</t>
  </si>
  <si>
    <t xml:space="preserve">комбинезон для собак </t>
  </si>
  <si>
    <t>бумага для скетчинга маркерами</t>
  </si>
  <si>
    <t xml:space="preserve">держатель для душа </t>
  </si>
  <si>
    <t>готика бижутерия</t>
  </si>
  <si>
    <t>пандора туалетная вода</t>
  </si>
  <si>
    <t>пряжа пайетки</t>
  </si>
  <si>
    <t>наушники беспроводные для iphone</t>
  </si>
  <si>
    <t>носки детские нескользящее покрытие</t>
  </si>
  <si>
    <t>первая чайная компания</t>
  </si>
  <si>
    <t>палатка туристическая с тентом</t>
  </si>
  <si>
    <t>подвеска инь янь</t>
  </si>
  <si>
    <t>lacoste обувь для мужчин</t>
  </si>
  <si>
    <t xml:space="preserve">для уборки </t>
  </si>
  <si>
    <t>наполнитель для подарков крафт</t>
  </si>
  <si>
    <t>фруктовая икра</t>
  </si>
  <si>
    <t xml:space="preserve">моющее средство для посуды </t>
  </si>
  <si>
    <t>всё для кошек</t>
  </si>
  <si>
    <t>держатель для кустов в для цветов</t>
  </si>
  <si>
    <t>рубашка лен длинная</t>
  </si>
  <si>
    <t>детская кофточка на девочку</t>
  </si>
  <si>
    <t>обложка для свидетельства о рождении нового образца</t>
  </si>
  <si>
    <t>эспандер для пальцев</t>
  </si>
  <si>
    <t>лизун для чистки</t>
  </si>
  <si>
    <t xml:space="preserve">сковорода блинная </t>
  </si>
  <si>
    <t>маска для волос cafe mimi</t>
  </si>
  <si>
    <t>best dinner для кошек сухой</t>
  </si>
  <si>
    <t>платье женское вязаное</t>
  </si>
  <si>
    <t>носки детские для новорожденных</t>
  </si>
  <si>
    <t>папка для ноутбука</t>
  </si>
  <si>
    <t>чехлы для хранения колес</t>
  </si>
  <si>
    <t>демисезонный комбинезон для мальчика олдос</t>
  </si>
  <si>
    <t>гель для укладки бороды</t>
  </si>
  <si>
    <t>костюм для дома мужской</t>
  </si>
  <si>
    <t>одежда летняя женская</t>
  </si>
  <si>
    <t>супер клей для обуви</t>
  </si>
  <si>
    <t xml:space="preserve">утёнок </t>
  </si>
  <si>
    <t>спрей для волос пантин</t>
  </si>
  <si>
    <t>алёна</t>
  </si>
  <si>
    <t>подхват для занавесок</t>
  </si>
  <si>
    <t>товары для свадьбы</t>
  </si>
  <si>
    <t xml:space="preserve">паста шоколадная </t>
  </si>
  <si>
    <t>металлический ремешок для часов</t>
  </si>
  <si>
    <t>юбка летняя мини</t>
  </si>
  <si>
    <t xml:space="preserve">рубашка мужская с коротким рукавом </t>
  </si>
  <si>
    <t>jetem коляска прогулочная</t>
  </si>
  <si>
    <t>бокс для девочки 11 лет</t>
  </si>
  <si>
    <t>скатерть новогодняя рождественская</t>
  </si>
  <si>
    <t>органайзер для фрез</t>
  </si>
  <si>
    <t>савченко потрясение</t>
  </si>
  <si>
    <t>котлы отопления</t>
  </si>
  <si>
    <t>фиксатор для простыней</t>
  </si>
  <si>
    <t>для бани из дерева</t>
  </si>
  <si>
    <t>средство для удаления скотча</t>
  </si>
  <si>
    <t>куртка женская желтая</t>
  </si>
  <si>
    <t xml:space="preserve">туника домашняя </t>
  </si>
  <si>
    <t>мука рисовая пудовъ</t>
  </si>
  <si>
    <t>рулонная штора 120 на 160</t>
  </si>
  <si>
    <t>туфли для стрип пластики</t>
  </si>
  <si>
    <t>влажные салфетки для лица</t>
  </si>
  <si>
    <t>тонометр для измерения давления and</t>
  </si>
  <si>
    <t xml:space="preserve">жилет для малыша </t>
  </si>
  <si>
    <t>бальзам для волос wella</t>
  </si>
  <si>
    <t>дрова для мангала</t>
  </si>
  <si>
    <t xml:space="preserve">хозяйственная сумка </t>
  </si>
  <si>
    <t>стеклянные колбы</t>
  </si>
  <si>
    <t xml:space="preserve">сумка шоппер женская </t>
  </si>
  <si>
    <t>214 заправка для маркера</t>
  </si>
  <si>
    <t>одежда модная</t>
  </si>
  <si>
    <t>ollin маска для окрашенных волос</t>
  </si>
  <si>
    <t>средство для стирки жидкое универсальное</t>
  </si>
  <si>
    <t>блузки для женщин 48 все для 50</t>
  </si>
  <si>
    <t>куртка джинсовая с мехом</t>
  </si>
  <si>
    <t>юбка красная мини</t>
  </si>
  <si>
    <t>насадка на дрель для шлифовки</t>
  </si>
  <si>
    <t>дом для кукол лол</t>
  </si>
  <si>
    <t>витрина выставочная</t>
  </si>
  <si>
    <t>карандаш для ногтей</t>
  </si>
  <si>
    <t>рамка для фотографии</t>
  </si>
  <si>
    <t>ажурная кофта женская</t>
  </si>
  <si>
    <t>маркер для водной раскраски</t>
  </si>
  <si>
    <t xml:space="preserve">база для маникюра </t>
  </si>
  <si>
    <t>платья для женщин 52 размера</t>
  </si>
  <si>
    <t>маска кожаная черная</t>
  </si>
  <si>
    <t>крючки для ванной черные</t>
  </si>
  <si>
    <t>для губ карандаши</t>
  </si>
  <si>
    <t>туфли женские блестящие</t>
  </si>
  <si>
    <t>агроткань для клубники</t>
  </si>
  <si>
    <t>стики для айкоса</t>
  </si>
  <si>
    <t>кроп топ для девочек</t>
  </si>
  <si>
    <t>маска для рук с парафином</t>
  </si>
  <si>
    <t>парусиновая обувь женская</t>
  </si>
  <si>
    <t>юбка брюки летняя для полных</t>
  </si>
  <si>
    <t>крючок для полотенец</t>
  </si>
  <si>
    <t>костюм для спортзала</t>
  </si>
  <si>
    <t>английская булавка</t>
  </si>
  <si>
    <t>длинная блузка</t>
  </si>
  <si>
    <t>змеиная кожа</t>
  </si>
  <si>
    <t>лего ниндзяго робот</t>
  </si>
  <si>
    <t>карандаш для контуринга</t>
  </si>
  <si>
    <t>толстовка флисовая для девочки</t>
  </si>
  <si>
    <t>восковые полоски для депиляции ног</t>
  </si>
  <si>
    <t>воск для депиляции гранулы 100 гр</t>
  </si>
  <si>
    <t>бардюрная лента</t>
  </si>
  <si>
    <t>обезжириватель для ногтей 1000мл</t>
  </si>
  <si>
    <t>порошок для пмм</t>
  </si>
  <si>
    <t>коляска автолюлька</t>
  </si>
  <si>
    <t>куртка трикотажная женская</t>
  </si>
  <si>
    <t>закидушка для рыбалки</t>
  </si>
  <si>
    <t>приключения буратино</t>
  </si>
  <si>
    <t>оленина тушеная</t>
  </si>
  <si>
    <t>игрушка для девочки 2 года</t>
  </si>
  <si>
    <t>топик для девочки 10</t>
  </si>
  <si>
    <t>сияющие тени для век</t>
  </si>
  <si>
    <t>пряжи</t>
  </si>
  <si>
    <t>бьюти стайл косметика для лица</t>
  </si>
  <si>
    <t>железная коробка</t>
  </si>
  <si>
    <t>colins футболка мужская</t>
  </si>
  <si>
    <t>женская футболка турция</t>
  </si>
  <si>
    <t xml:space="preserve">простынь детская </t>
  </si>
  <si>
    <t>силиконовые ножки для стиральной машины</t>
  </si>
  <si>
    <t>толстовка женская удлиненная</t>
  </si>
  <si>
    <t>утеплитель для двери</t>
  </si>
  <si>
    <t>футболка мужская длинный рукав</t>
  </si>
  <si>
    <t>форма для шоколада малина</t>
  </si>
  <si>
    <t>платье женское на бретелях</t>
  </si>
  <si>
    <t xml:space="preserve">форма школьная </t>
  </si>
  <si>
    <t>полотенце с капюшоном для новорожденных</t>
  </si>
  <si>
    <t>игрушки в кроватку для новорожденных</t>
  </si>
  <si>
    <t>м 65 куртка мужская</t>
  </si>
  <si>
    <t>тонирующий мусс для волос</t>
  </si>
  <si>
    <t>простынь махровая хлопковая 1 5</t>
  </si>
  <si>
    <t>алмазная мозаика большая</t>
  </si>
  <si>
    <t>средство от комаров хозяйственные товары</t>
  </si>
  <si>
    <t>огэ биология 2022 рохлов</t>
  </si>
  <si>
    <t>майка чёрная</t>
  </si>
  <si>
    <t>товары для отдыха и туризма</t>
  </si>
  <si>
    <t>утята</t>
  </si>
  <si>
    <t>кулер для видеокарты</t>
  </si>
  <si>
    <t>карманный калькулятор</t>
  </si>
  <si>
    <t>футболка красная для девочки</t>
  </si>
  <si>
    <t>коробочки для сладостей</t>
  </si>
  <si>
    <t>для беременых</t>
  </si>
  <si>
    <t>форвард одежда спортивная</t>
  </si>
  <si>
    <t>l'oreal спрей для закрашивания</t>
  </si>
  <si>
    <t>столик для вина и закусок</t>
  </si>
  <si>
    <t>палатка 3 местная двухслойная</t>
  </si>
  <si>
    <t>вешалка настенная с зеркалом</t>
  </si>
  <si>
    <t xml:space="preserve">футболки для беременных </t>
  </si>
  <si>
    <t>подставка для канцелярии детская</t>
  </si>
  <si>
    <t>start epil паста для шугаринга</t>
  </si>
  <si>
    <t>для кладбища</t>
  </si>
  <si>
    <t>форма для капкейков металлическая</t>
  </si>
  <si>
    <t>тюль для комнаты с балконом</t>
  </si>
  <si>
    <t>аккумуляторная садовая пила</t>
  </si>
  <si>
    <t>постельное бязь 2 спальное белье</t>
  </si>
  <si>
    <t>сумка плетеная из джута</t>
  </si>
  <si>
    <t>плащ для подростка</t>
  </si>
  <si>
    <t>шапочка детская летняя</t>
  </si>
  <si>
    <t xml:space="preserve">сумка для бассейна </t>
  </si>
  <si>
    <t>гирлянда для улицы</t>
  </si>
  <si>
    <t>бумага клейкая</t>
  </si>
  <si>
    <t>рубашка ночная женская хлопок</t>
  </si>
  <si>
    <t>портативный аппарат для маникюра</t>
  </si>
  <si>
    <t>крючок для губки</t>
  </si>
  <si>
    <t>фотоальбом детский для фото</t>
  </si>
  <si>
    <t>день рождения декорации</t>
  </si>
  <si>
    <t>набор клипс для автомобиля</t>
  </si>
  <si>
    <t>футболка остин мужская</t>
  </si>
  <si>
    <t>полотенце для лица рук</t>
  </si>
  <si>
    <t>наталья щерба</t>
  </si>
  <si>
    <t>сетафил для лица</t>
  </si>
  <si>
    <t>бочка металлическая</t>
  </si>
  <si>
    <t>калькулятор егэ</t>
  </si>
  <si>
    <t>маска для восстановления волос</t>
  </si>
  <si>
    <t>подушка с памятью</t>
  </si>
  <si>
    <t>консилер для глаз увлажняющий</t>
  </si>
  <si>
    <t>кабошон для бантов</t>
  </si>
  <si>
    <t>familia туалетная бумага</t>
  </si>
  <si>
    <t>сумка для корма собак</t>
  </si>
  <si>
    <t>органайзеры для косметики в ванную</t>
  </si>
  <si>
    <t xml:space="preserve">куртка зимняя женская </t>
  </si>
  <si>
    <t>баскетбольная одежда</t>
  </si>
  <si>
    <t>ресничка карандаш для губ</t>
  </si>
  <si>
    <t>таблетки от блох и клещей для собак</t>
  </si>
  <si>
    <t>сумка женская кроссбоди натуральная кожа</t>
  </si>
  <si>
    <t>резинки для плетения рукоделие</t>
  </si>
  <si>
    <t>лента для завивки волос</t>
  </si>
  <si>
    <t>для колбаски обложка</t>
  </si>
  <si>
    <t>пистолет для полива растений</t>
  </si>
  <si>
    <t>нож для выживания</t>
  </si>
  <si>
    <t>нож для пэчворка</t>
  </si>
  <si>
    <t>набор для маникюра педикюра</t>
  </si>
  <si>
    <t>кеды детские для мальчика обувь</t>
  </si>
  <si>
    <t>юбка черная мини</t>
  </si>
  <si>
    <t>высокая платформа</t>
  </si>
  <si>
    <t>беспроводные наушники для андроид</t>
  </si>
  <si>
    <t>аппарат для маникюра marathon</t>
  </si>
  <si>
    <t>карри обувь мужская</t>
  </si>
  <si>
    <t>соевая паста кочудян</t>
  </si>
  <si>
    <t>тайская косметика производитель таиланд</t>
  </si>
  <si>
    <t>напольная колонка</t>
  </si>
  <si>
    <t>гель для душа мужской nivea</t>
  </si>
  <si>
    <t>юбка бежевая короткая</t>
  </si>
  <si>
    <t>дезодорант для мальчика</t>
  </si>
  <si>
    <t>ткань лён</t>
  </si>
  <si>
    <t>пиджак школьный для мальчика</t>
  </si>
  <si>
    <t>мешок для пылесоса lg</t>
  </si>
  <si>
    <t>ароматизатор для автомобиля ваниль</t>
  </si>
  <si>
    <t>лента для спорта</t>
  </si>
  <si>
    <t>стиральная машинка детская</t>
  </si>
  <si>
    <t>излив для смесителя гибкий</t>
  </si>
  <si>
    <t>стеки для пластилина</t>
  </si>
  <si>
    <t>кроссовки для тренажерного зала</t>
  </si>
  <si>
    <t>поджиг для плиты</t>
  </si>
  <si>
    <t>исламские платья</t>
  </si>
  <si>
    <t>пилюля таблетница</t>
  </si>
  <si>
    <t>шляпа с вуалью</t>
  </si>
  <si>
    <t>колготки для школы</t>
  </si>
  <si>
    <t>кастрюля 1л</t>
  </si>
  <si>
    <t>каска для мотоцикла</t>
  </si>
  <si>
    <t>чехол для xiaomi redmi 9a</t>
  </si>
  <si>
    <t>площадка игровая</t>
  </si>
  <si>
    <t>колготки для девочки 40 ден</t>
  </si>
  <si>
    <t>трафарет для кирпича декоративного</t>
  </si>
  <si>
    <t>guess куртка для женщин</t>
  </si>
  <si>
    <t>ультрафиолетовая лампа для черепах</t>
  </si>
  <si>
    <t>скрытая розетка</t>
  </si>
  <si>
    <t>дневник для школы</t>
  </si>
  <si>
    <t>краска для волос каштан</t>
  </si>
  <si>
    <t>туалетная бумага папиа</t>
  </si>
  <si>
    <t>банка для консервирования</t>
  </si>
  <si>
    <t>нитки для вязания детские</t>
  </si>
  <si>
    <t>столик для ноутбука прикроватный</t>
  </si>
  <si>
    <t>одежда для девочек подростков</t>
  </si>
  <si>
    <t>брюки для подростков для девочек</t>
  </si>
  <si>
    <t>бальзам для губ чупа чупс</t>
  </si>
  <si>
    <t>машинка для животных</t>
  </si>
  <si>
    <t>спрей для рта с мятой</t>
  </si>
  <si>
    <t>рубашка женская большие размеры</t>
  </si>
  <si>
    <t>бур для рыбалки</t>
  </si>
  <si>
    <t>крысуня</t>
  </si>
  <si>
    <t>мешки для пылесоса филипс</t>
  </si>
  <si>
    <t>панама черная мужская</t>
  </si>
  <si>
    <t>картины на стену для кухни</t>
  </si>
  <si>
    <t>книга панорама для малышей</t>
  </si>
  <si>
    <t>от растяжек для беременных</t>
  </si>
  <si>
    <t>джинсовая рубашка женская длинный рукав</t>
  </si>
  <si>
    <t xml:space="preserve">блузка школьная </t>
  </si>
  <si>
    <t>повязка с ушками</t>
  </si>
  <si>
    <t>поводки для кошек</t>
  </si>
  <si>
    <t>тестомешалка для хлебопечки</t>
  </si>
  <si>
    <t>клипсы для ушей женские</t>
  </si>
  <si>
    <t>утюжок для волос мини</t>
  </si>
  <si>
    <t>маска для волос concept</t>
  </si>
  <si>
    <t>пустышка 6-18 месяцев</t>
  </si>
  <si>
    <t>пляжная</t>
  </si>
  <si>
    <t>ам ням фигурка</t>
  </si>
  <si>
    <t>чистая линия гель для умывания</t>
  </si>
  <si>
    <t>пижама детская для мальчика 110</t>
  </si>
  <si>
    <t>чехол для винтовки</t>
  </si>
  <si>
    <t>светоотражатель для фото</t>
  </si>
  <si>
    <t>стильная футболка</t>
  </si>
  <si>
    <t>средство от потоотделения</t>
  </si>
  <si>
    <t>вафельная картинка для торта</t>
  </si>
  <si>
    <t>отбеливающая сыворотка для лица</t>
  </si>
  <si>
    <t>очки солнечные прямоугольные</t>
  </si>
  <si>
    <t>твоё носки</t>
  </si>
  <si>
    <t>набор семян цветов</t>
  </si>
  <si>
    <t>пижама парная</t>
  </si>
  <si>
    <t>паста шоколадная dopdrops</t>
  </si>
  <si>
    <t>футболка женская оверсайз 52 размер</t>
  </si>
  <si>
    <t>качалка детская пластиковая</t>
  </si>
  <si>
    <t>штора для ванной полиэстер</t>
  </si>
  <si>
    <t>опрыскиватель для деревьев</t>
  </si>
  <si>
    <t>жидкий порошок для стирки ariel</t>
  </si>
  <si>
    <t>блузка для девочки школьная голубая</t>
  </si>
  <si>
    <t>набор одежды для новорожденных</t>
  </si>
  <si>
    <t>отбор для короля волков</t>
  </si>
  <si>
    <t>военная форма для девочки 122</t>
  </si>
  <si>
    <t>контейнер одноразовый для торта</t>
  </si>
  <si>
    <t>мяч волейбол</t>
  </si>
  <si>
    <t>шортики для малыша</t>
  </si>
  <si>
    <t>маска медицинская 100 шт</t>
  </si>
  <si>
    <t>коврик для ванной 80х120</t>
  </si>
  <si>
    <t>утягивающие колготки женские ден 40</t>
  </si>
  <si>
    <t>отбеливатель для белья жидкий</t>
  </si>
  <si>
    <t>плавки мужские для купания красные</t>
  </si>
  <si>
    <t>контейнер для хранения мелочей</t>
  </si>
  <si>
    <t>кроссовки женские блестящие</t>
  </si>
  <si>
    <t>стеклянный шар со снегом</t>
  </si>
  <si>
    <t>для женщин носки</t>
  </si>
  <si>
    <t>корочки для документов</t>
  </si>
  <si>
    <t>альбомы для новорожденного</t>
  </si>
  <si>
    <t>серёжки для девочки</t>
  </si>
  <si>
    <t>дозатор для жидкого мыла черный</t>
  </si>
  <si>
    <t>тема говядина</t>
  </si>
  <si>
    <t xml:space="preserve">подставка для зубочисток </t>
  </si>
  <si>
    <t>чехлы для обуви силиконовые</t>
  </si>
  <si>
    <t>каша кукурузная молочная</t>
  </si>
  <si>
    <t>школьный портфель для девочки</t>
  </si>
  <si>
    <t>платье белоруссия миди летнее</t>
  </si>
  <si>
    <t>аккумулятор для мото</t>
  </si>
  <si>
    <t>горох для проращивания</t>
  </si>
  <si>
    <t xml:space="preserve">куртка стеганная </t>
  </si>
  <si>
    <t>плитка потолочная поставщикофф</t>
  </si>
  <si>
    <t>мяч для фитнеса фитбол</t>
  </si>
  <si>
    <t>маска для жирных волос</t>
  </si>
  <si>
    <t>часы с измерением давления</t>
  </si>
  <si>
    <t>тактическая сумка на ремень</t>
  </si>
  <si>
    <t>краска для дома</t>
  </si>
  <si>
    <t>пособия для дошкольников</t>
  </si>
  <si>
    <t>сумка женская со стразами</t>
  </si>
  <si>
    <t>эшольция</t>
  </si>
  <si>
    <t>светящиеся наушники</t>
  </si>
  <si>
    <t>какао для выпечки</t>
  </si>
  <si>
    <t>зубная паста виватон</t>
  </si>
  <si>
    <t>мозаичная плитка</t>
  </si>
  <si>
    <t>мото куртка кожаная мужская</t>
  </si>
  <si>
    <t>пастила фруктовая ассорти</t>
  </si>
  <si>
    <t>камская посуда чугун</t>
  </si>
  <si>
    <t>игрушка зайчик для новорожденных</t>
  </si>
  <si>
    <t>одежда для крыс</t>
  </si>
  <si>
    <t>термобелье для футбола</t>
  </si>
  <si>
    <t>мозаика алмазная на подрамнике рукоделие</t>
  </si>
  <si>
    <t>пена для чистки мебели</t>
  </si>
  <si>
    <t>портфель для первоклассника</t>
  </si>
  <si>
    <t>tommy hilfiger поло мужская</t>
  </si>
  <si>
    <t>контейнер для макарон</t>
  </si>
  <si>
    <t>одежда для малышей на лето для детей</t>
  </si>
  <si>
    <t>блеск глянцевый</t>
  </si>
  <si>
    <t xml:space="preserve">щетка для волос </t>
  </si>
  <si>
    <t>большая плюшевая игрушка</t>
  </si>
  <si>
    <t>помада для губ детская</t>
  </si>
  <si>
    <t>картина по номерам на холсте для девочек</t>
  </si>
  <si>
    <t xml:space="preserve">рубашка для мальчиков </t>
  </si>
  <si>
    <t>обувь для трекинга</t>
  </si>
  <si>
    <t>маска для лица корея тканевая</t>
  </si>
  <si>
    <t>алмазная мозаика на подрамнике квадратные стразы</t>
  </si>
  <si>
    <t>витамины для собак для суставов</t>
  </si>
  <si>
    <t>парка ветровка женская</t>
  </si>
  <si>
    <t>кольца для маникюра</t>
  </si>
  <si>
    <t>маленькая расчёска</t>
  </si>
  <si>
    <t>olso одежда для женщин</t>
  </si>
  <si>
    <t>ночнушка эротическая</t>
  </si>
  <si>
    <t>пятновыводитель от пота</t>
  </si>
  <si>
    <t>набор заколок для волос детские</t>
  </si>
  <si>
    <t>сумка guess женская</t>
  </si>
  <si>
    <t>помада для губ maybelline</t>
  </si>
  <si>
    <t>круг для полировки авто</t>
  </si>
  <si>
    <t>юбка карандаш белая</t>
  </si>
  <si>
    <t>свитшот на молнии для девочки</t>
  </si>
  <si>
    <t>тайская мазь зеленая</t>
  </si>
  <si>
    <t>розовая помада губная</t>
  </si>
  <si>
    <t>линзы на месяц</t>
  </si>
  <si>
    <t>россия спортивный костюм мужской</t>
  </si>
  <si>
    <t>парфюмерия эйвон</t>
  </si>
  <si>
    <t>фильтр для автомобилей</t>
  </si>
  <si>
    <t>гель для посудомоечных машин</t>
  </si>
  <si>
    <t>обои в детскую комнату для девочек</t>
  </si>
  <si>
    <t>браслет для подростков</t>
  </si>
  <si>
    <t>bos детская обувь ортопедическая</t>
  </si>
  <si>
    <t>носки для мальчика белые</t>
  </si>
  <si>
    <t>карандаш корректор для лица</t>
  </si>
  <si>
    <t>большая футболка оверсайз</t>
  </si>
  <si>
    <t>джинсовые шорты для беременных</t>
  </si>
  <si>
    <t>выкройка для рукоделия burda</t>
  </si>
  <si>
    <t>тинты для губ soda</t>
  </si>
  <si>
    <t xml:space="preserve">миска для собаки </t>
  </si>
  <si>
    <t xml:space="preserve">черные платья </t>
  </si>
  <si>
    <t>дипелятор</t>
  </si>
  <si>
    <t>гольфы для футбола детские</t>
  </si>
  <si>
    <t>бутылка для воды декатлон</t>
  </si>
  <si>
    <t>заготовка для брелка</t>
  </si>
  <si>
    <t>серебряные серьги с гранатом</t>
  </si>
  <si>
    <t>кассеты для бритья мужские</t>
  </si>
  <si>
    <t>подставка для торта деревянная</t>
  </si>
  <si>
    <t>цветные карандаши для детей</t>
  </si>
  <si>
    <t>шуба мужская</t>
  </si>
  <si>
    <t>красивые заколки для волос</t>
  </si>
  <si>
    <t>пуговицы для каретной стяжки</t>
  </si>
  <si>
    <t>малина сушеная</t>
  </si>
  <si>
    <t>лапка для промышленной швейной машины</t>
  </si>
  <si>
    <t xml:space="preserve">гель для тела </t>
  </si>
  <si>
    <t>рулонная штора широкая</t>
  </si>
  <si>
    <t>светодиодная лента потолочная</t>
  </si>
  <si>
    <t xml:space="preserve">свеча зажигания </t>
  </si>
  <si>
    <t>костюмы для дома и отдыха</t>
  </si>
  <si>
    <t>корзинка для кулича</t>
  </si>
  <si>
    <t>под горячее салфетки</t>
  </si>
  <si>
    <t>мягкая игрушка змея</t>
  </si>
  <si>
    <t>чехол для air pods pro</t>
  </si>
  <si>
    <t>янаформе+</t>
  </si>
  <si>
    <t>повязка бант</t>
  </si>
  <si>
    <t>швабра лентяйка</t>
  </si>
  <si>
    <t>фен-щетка вращающейся насадкой</t>
  </si>
  <si>
    <t>яички шоколадные</t>
  </si>
  <si>
    <t>блеск для губ divage</t>
  </si>
  <si>
    <t>садовая обувь мужская</t>
  </si>
  <si>
    <t>красящий бальзам для волос</t>
  </si>
  <si>
    <t>скраб для лица для сухой кожи</t>
  </si>
  <si>
    <t>бейсболка мужская reebok</t>
  </si>
  <si>
    <t>лыжи с креплениями</t>
  </si>
  <si>
    <t>антикуперозная сыворотка</t>
  </si>
  <si>
    <t>электро бритва мужская филипс</t>
  </si>
  <si>
    <t>шкаф для хранения одежды пластиковый</t>
  </si>
  <si>
    <t>щётка от целлюлита</t>
  </si>
  <si>
    <t>сим карта для телефона</t>
  </si>
  <si>
    <t>серьги полумесяц</t>
  </si>
  <si>
    <t>электрическая печь для кухни</t>
  </si>
  <si>
    <t>стеклянная чашка</t>
  </si>
  <si>
    <t>литиевая батарея</t>
  </si>
  <si>
    <t>твоё кофта</t>
  </si>
  <si>
    <t>галошница закрытая</t>
  </si>
  <si>
    <t>плёнка для фар</t>
  </si>
  <si>
    <t>сумка для хранения одежды</t>
  </si>
  <si>
    <t>трубочки для коктейлей широкие</t>
  </si>
  <si>
    <t>вешалка на колесиках для одежды</t>
  </si>
  <si>
    <t xml:space="preserve">гитара классическая </t>
  </si>
  <si>
    <t>патроны для ламп</t>
  </si>
  <si>
    <t>носки чёрные</t>
  </si>
  <si>
    <t>наборы для вязания</t>
  </si>
  <si>
    <t>чёрные кросовки</t>
  </si>
  <si>
    <t>жидкая резина краска</t>
  </si>
  <si>
    <t>женская спортивная куртка</t>
  </si>
  <si>
    <t>пьедестал для цветов</t>
  </si>
  <si>
    <t xml:space="preserve">для яиц </t>
  </si>
  <si>
    <t>коптилка домашняя</t>
  </si>
  <si>
    <t>парящая полка</t>
  </si>
  <si>
    <t>гирлянда дембель</t>
  </si>
  <si>
    <t>крем для лица 45+</t>
  </si>
  <si>
    <t>кондиционер для шерсти собак</t>
  </si>
  <si>
    <t>аксессуар в коляску</t>
  </si>
  <si>
    <t>черный бант для волос</t>
  </si>
  <si>
    <t>игла швейная</t>
  </si>
  <si>
    <t xml:space="preserve">кроссовки светящиеся </t>
  </si>
  <si>
    <t>черная бумага для рисования</t>
  </si>
  <si>
    <t>пояс для танцев</t>
  </si>
  <si>
    <t>для тарелок сушилка</t>
  </si>
  <si>
    <t>банки для шампуня</t>
  </si>
  <si>
    <t xml:space="preserve">лента упаковочная </t>
  </si>
  <si>
    <t>макс экстрим женская</t>
  </si>
  <si>
    <t>средство для объема</t>
  </si>
  <si>
    <t>туника для беременных и кормящих</t>
  </si>
  <si>
    <t>чехол для airpods 2 с карабином</t>
  </si>
  <si>
    <t>толстовка  женская</t>
  </si>
  <si>
    <t>ручка для алмазной вышивки</t>
  </si>
  <si>
    <t xml:space="preserve">каял </t>
  </si>
  <si>
    <t>ремешок для apple watch 3</t>
  </si>
  <si>
    <t>наушники для игр</t>
  </si>
  <si>
    <t>чехол для iphone 13 mini</t>
  </si>
  <si>
    <t>жидкая латка для лодок</t>
  </si>
  <si>
    <t>набор для опытов экспериментов</t>
  </si>
  <si>
    <t>планка для йоги</t>
  </si>
  <si>
    <t>духи тайна новая заря</t>
  </si>
  <si>
    <t>sela джинсовая куртка</t>
  </si>
  <si>
    <t>sela для женщин джемпер</t>
  </si>
  <si>
    <t>тоник краска для волос</t>
  </si>
  <si>
    <t>дьявольские возлюбленные</t>
  </si>
  <si>
    <t>органайзер для ложек</t>
  </si>
  <si>
    <t>корсеты пояс</t>
  </si>
  <si>
    <t>parker ручка шариковая</t>
  </si>
  <si>
    <t>softshell верхняя одежда</t>
  </si>
  <si>
    <t>new yorker мужская</t>
  </si>
  <si>
    <t>легкая курточка</t>
  </si>
  <si>
    <t>футболка мужская хлопок эластан</t>
  </si>
  <si>
    <t>туника женская оверсайз</t>
  </si>
  <si>
    <t>для хранения овощей контейнер</t>
  </si>
  <si>
    <t>её</t>
  </si>
  <si>
    <t>витамин д для детей</t>
  </si>
  <si>
    <t>фильтр насос для бассейна bestway</t>
  </si>
  <si>
    <t>парка зимняя женская</t>
  </si>
  <si>
    <t>звездная принцесса и силы зла</t>
  </si>
  <si>
    <t>a.karina платье женская одежда</t>
  </si>
  <si>
    <t>кроватка приставная</t>
  </si>
  <si>
    <t>лампа для комнатных цветов</t>
  </si>
  <si>
    <t>наколенники для дачи</t>
  </si>
  <si>
    <t>скетчбук для рисования а5</t>
  </si>
  <si>
    <t>для компрессора</t>
  </si>
  <si>
    <t>толстовка твое для женщина с начес</t>
  </si>
  <si>
    <t>трусы для девушек</t>
  </si>
  <si>
    <t>контейнер для рыбалки</t>
  </si>
  <si>
    <t>сорочка для рожениц</t>
  </si>
  <si>
    <t>устройство для нагревания табака</t>
  </si>
  <si>
    <t xml:space="preserve">капсулы для посудомоечной машины </t>
  </si>
  <si>
    <t>шапочки для новорождённых</t>
  </si>
  <si>
    <t>костюм для занятия спортом женский</t>
  </si>
  <si>
    <t>серьги серебряные для девочки</t>
  </si>
  <si>
    <t>парафиновая маска для рук</t>
  </si>
  <si>
    <t>шляпа федора женская</t>
  </si>
  <si>
    <t>чехлы для автомобильных сидений универсальные</t>
  </si>
  <si>
    <t>браслет красная нить серебро 925</t>
  </si>
  <si>
    <t>зажимы для ткани</t>
  </si>
  <si>
    <t>переводилки для мальчиков</t>
  </si>
  <si>
    <t>для вещей органайзер</t>
  </si>
  <si>
    <t>мешочки для хранения продуктов</t>
  </si>
  <si>
    <t>корм для кошек cat chow</t>
  </si>
  <si>
    <t>чиносы для мальчика брюки</t>
  </si>
  <si>
    <t>платье для торжества</t>
  </si>
  <si>
    <t>apple pencil для телефона</t>
  </si>
  <si>
    <t>удобрение для петуний</t>
  </si>
  <si>
    <t xml:space="preserve">платья для девочки </t>
  </si>
  <si>
    <t>футболка корея</t>
  </si>
  <si>
    <t xml:space="preserve">рубашка для малыша </t>
  </si>
  <si>
    <t>липинская</t>
  </si>
  <si>
    <t>курточка для малышей</t>
  </si>
  <si>
    <t>туалетная вода мужская lacoste</t>
  </si>
  <si>
    <t>насос для шин</t>
  </si>
  <si>
    <t>повязка с пером</t>
  </si>
  <si>
    <t>тюль органза белая</t>
  </si>
  <si>
    <t>для спорта футболка женская</t>
  </si>
  <si>
    <t>летняя обувь для девочки</t>
  </si>
  <si>
    <t>зарядный кабель для iphone 6</t>
  </si>
  <si>
    <t>romika кроссовки для мужчин</t>
  </si>
  <si>
    <t>форма барселона футбольная</t>
  </si>
  <si>
    <t>юбка сиреневая</t>
  </si>
  <si>
    <t>карта памяти 16 гб</t>
  </si>
  <si>
    <t xml:space="preserve">крабик для волос маленький </t>
  </si>
  <si>
    <t>сухой корм для кошек стерилизованных проплан</t>
  </si>
  <si>
    <t>джинсовая юбка для девочки gloria jeans</t>
  </si>
  <si>
    <t>белый картон для школы</t>
  </si>
  <si>
    <t>фен крутящийся</t>
  </si>
  <si>
    <t>для стрижки ногтей</t>
  </si>
  <si>
    <t>набор кисточек для макияжа</t>
  </si>
  <si>
    <t>футболка для мальчика с длинным рукавом</t>
  </si>
  <si>
    <t>макро камера для телефона</t>
  </si>
  <si>
    <t>мебель кукольная</t>
  </si>
  <si>
    <t>книга магия утра</t>
  </si>
  <si>
    <t>зарядное устройство для xiaomi телефона</t>
  </si>
  <si>
    <t>сыворотка для лица natura siberica</t>
  </si>
  <si>
    <t>рохлов биология 2022</t>
  </si>
  <si>
    <t>одежда для той терьера</t>
  </si>
  <si>
    <t>синергетик для детского белья</t>
  </si>
  <si>
    <t>бокс для подруги</t>
  </si>
  <si>
    <t>деревянная железная дорога икеа</t>
  </si>
  <si>
    <t>товары для новорождённых</t>
  </si>
  <si>
    <t>альпака пряжа</t>
  </si>
  <si>
    <t>laete для женщин</t>
  </si>
  <si>
    <t>ападент зубная паста детская</t>
  </si>
  <si>
    <t>очень приятно бог значки</t>
  </si>
  <si>
    <t xml:space="preserve">подвязка </t>
  </si>
  <si>
    <t>босоножки с закрытой пяткой и носком</t>
  </si>
  <si>
    <t>повязка на глаза для сна детская</t>
  </si>
  <si>
    <t>лента стеклоочистителя</t>
  </si>
  <si>
    <t>911 для ног</t>
  </si>
  <si>
    <t>флюсовая проволока</t>
  </si>
  <si>
    <t>японская</t>
  </si>
  <si>
    <t>настольная лупа</t>
  </si>
  <si>
    <t>трансферная бумага для татуировок</t>
  </si>
  <si>
    <t>для трайфлов</t>
  </si>
  <si>
    <t>серьги бижутерия кольца</t>
  </si>
  <si>
    <t>шампунь для волос pro series</t>
  </si>
  <si>
    <t>ященко егэ 2022</t>
  </si>
  <si>
    <t>массаж для шеи</t>
  </si>
  <si>
    <t>религиозные украшения</t>
  </si>
  <si>
    <t>top top платья</t>
  </si>
  <si>
    <t xml:space="preserve">пакеты для льда </t>
  </si>
  <si>
    <t>каляска прогулочная</t>
  </si>
  <si>
    <t>садовая</t>
  </si>
  <si>
    <t>лестница детская</t>
  </si>
  <si>
    <t>брюки джинсы для мальчика</t>
  </si>
  <si>
    <t>калцедония</t>
  </si>
  <si>
    <t>bourjois для ресниц тушь</t>
  </si>
  <si>
    <t>туалетная вода тудей</t>
  </si>
  <si>
    <t>деревянная мебель</t>
  </si>
  <si>
    <t>масло для 2 тактных лодочного моторов</t>
  </si>
  <si>
    <t>парная одежда для мамы и дочки</t>
  </si>
  <si>
    <t>us polo рубашка мужская</t>
  </si>
  <si>
    <t>сумка женская прозрачная</t>
  </si>
  <si>
    <t>гель для мембранной ткани</t>
  </si>
  <si>
    <t>воротник для кошек</t>
  </si>
  <si>
    <t>мышка беспроводная logitech</t>
  </si>
  <si>
    <t xml:space="preserve">мука ржаная </t>
  </si>
  <si>
    <t>футболка прикольная</t>
  </si>
  <si>
    <t>товары для спорта</t>
  </si>
  <si>
    <t>самовар дровяной</t>
  </si>
  <si>
    <t>овечка игрушка мягкая</t>
  </si>
  <si>
    <t>летняя футболка женская</t>
  </si>
  <si>
    <t>лампа автомобильная галогенная</t>
  </si>
  <si>
    <t>крепеж для полок</t>
  </si>
  <si>
    <t>гнездо для качелей</t>
  </si>
  <si>
    <t>держатель для зонта</t>
  </si>
  <si>
    <t>ecover для стирки</t>
  </si>
  <si>
    <t>портативное зарядное устройство 30000</t>
  </si>
  <si>
    <t>распылитель аккумуляторный</t>
  </si>
  <si>
    <t>ветровка мужская одежда верхняя</t>
  </si>
  <si>
    <t>спрей для стекол</t>
  </si>
  <si>
    <t>маска для волос олин</t>
  </si>
  <si>
    <t>сменный блок для унитаза</t>
  </si>
  <si>
    <t>тюль готовая</t>
  </si>
  <si>
    <t>кофта спортивная на молнии женская</t>
  </si>
  <si>
    <t>принтер для печати фотографий</t>
  </si>
  <si>
    <t>миска для кошки керамика</t>
  </si>
  <si>
    <t>диспенсер для ватных дисков</t>
  </si>
  <si>
    <t>вестибулярная пластинка</t>
  </si>
  <si>
    <t>платье 52р нарядное</t>
  </si>
  <si>
    <t>юбка солнце для девочки</t>
  </si>
  <si>
    <t>фратрия</t>
  </si>
  <si>
    <t>крем для лица дневной spf</t>
  </si>
  <si>
    <t>копилка для купюр</t>
  </si>
  <si>
    <t>шпатель для затирки швов</t>
  </si>
  <si>
    <t>база для макияжа основа праймер</t>
  </si>
  <si>
    <t>спортивные леггинсы для девочек</t>
  </si>
  <si>
    <t>плавки шорты для мальчиков</t>
  </si>
  <si>
    <t>обувь женская полнота 9 j</t>
  </si>
  <si>
    <t>женская блузка с воротником</t>
  </si>
  <si>
    <t>nike шорты для мужчин</t>
  </si>
  <si>
    <t>атласное платье комбинация</t>
  </si>
  <si>
    <t>одежда для маловесных детей</t>
  </si>
  <si>
    <t>марля 5 метров</t>
  </si>
  <si>
    <t>украшение для выпечки</t>
  </si>
  <si>
    <t>шапочки для бусин</t>
  </si>
  <si>
    <t>подставка для крышек и сковородок</t>
  </si>
  <si>
    <t>мультистайлер для волос с насадками</t>
  </si>
  <si>
    <t>шлем для кикбоксинга</t>
  </si>
  <si>
    <t>подложка для десерта</t>
  </si>
  <si>
    <t>беруши для плавания силиконовые</t>
  </si>
  <si>
    <t>краски для обуви</t>
  </si>
  <si>
    <t>bershka мужская одежда</t>
  </si>
  <si>
    <t>яйца с сюрпризом</t>
  </si>
  <si>
    <t>леггинсы для йоги женские</t>
  </si>
  <si>
    <t>воск для бровей в гранулах</t>
  </si>
  <si>
    <t>рулонные шторы для балкона</t>
  </si>
  <si>
    <t>быстров каша быстрого приготовления</t>
  </si>
  <si>
    <t>майка бесшовная</t>
  </si>
  <si>
    <t>аппарат для маникюра маратон</t>
  </si>
  <si>
    <t>кушон для губ</t>
  </si>
  <si>
    <t>пила садовая складная</t>
  </si>
  <si>
    <t>музыкальные книги для малышей от 0</t>
  </si>
  <si>
    <t>фнаф игрушки мягкие фокси</t>
  </si>
  <si>
    <t>босоножки для малыша</t>
  </si>
  <si>
    <t>корзина плетеная для пасхи</t>
  </si>
  <si>
    <t>фиксатор для ноги</t>
  </si>
  <si>
    <t xml:space="preserve">формы для кексов </t>
  </si>
  <si>
    <t>канистра для горючего</t>
  </si>
  <si>
    <t>машинка игрушечная</t>
  </si>
  <si>
    <t>фурминатор для собак короткошерстных</t>
  </si>
  <si>
    <t xml:space="preserve">гантеля </t>
  </si>
  <si>
    <t>пряжа для вязания детская пехорка</t>
  </si>
  <si>
    <t>аня покров</t>
  </si>
  <si>
    <t>юбка плессированная</t>
  </si>
  <si>
    <t>плед для кровати</t>
  </si>
  <si>
    <t>плетение для девочек</t>
  </si>
  <si>
    <t>коврик для мышки геншин</t>
  </si>
  <si>
    <t>крахмал для стирки</t>
  </si>
  <si>
    <t>минималистичная сумка</t>
  </si>
  <si>
    <t>женская одежда mexx</t>
  </si>
  <si>
    <t>босоножки на каблуке с завязками</t>
  </si>
  <si>
    <t>формы для мастики</t>
  </si>
  <si>
    <t>ингалятор электронный</t>
  </si>
  <si>
    <t>бальзамы для губ набор</t>
  </si>
  <si>
    <t>лопатка садовая посадочная</t>
  </si>
  <si>
    <t>контейнер для воды</t>
  </si>
  <si>
    <t>пояс дзюдо</t>
  </si>
  <si>
    <t xml:space="preserve">кольцо лягушка </t>
  </si>
  <si>
    <t>балетки для танцев детские белые</t>
  </si>
  <si>
    <t>льняная одежда италия</t>
  </si>
  <si>
    <t>корм для кошек рояль конин</t>
  </si>
  <si>
    <t>чехол для планшета lenovo</t>
  </si>
  <si>
    <t>штора для комнаты</t>
  </si>
  <si>
    <t>женская блузка с кружевом</t>
  </si>
  <si>
    <t>маска для сна детская для мальчиков</t>
  </si>
  <si>
    <t>машинка для груминга</t>
  </si>
  <si>
    <t>чемодан ручная кладь для детей</t>
  </si>
  <si>
    <t>бетономешалка строительная</t>
  </si>
  <si>
    <t>походная плитка</t>
  </si>
  <si>
    <t>конте колготки для девочки</t>
  </si>
  <si>
    <t>иранская хна</t>
  </si>
  <si>
    <t>рулонные шторы для спальни блэкаут</t>
  </si>
  <si>
    <t>юбка женская миди трапеция</t>
  </si>
  <si>
    <t>контейнер для хранения еды</t>
  </si>
  <si>
    <t>удаление волос для тела</t>
  </si>
  <si>
    <t>ошейник для кошек с медальоном</t>
  </si>
  <si>
    <t>строительная форма</t>
  </si>
  <si>
    <t>puma одежда мужская</t>
  </si>
  <si>
    <t>для бритья женский станок</t>
  </si>
  <si>
    <t>тушь коричневая для бровей</t>
  </si>
  <si>
    <t>бинты для бокса эластичные</t>
  </si>
  <si>
    <t>котофей для девочек обувь детская</t>
  </si>
  <si>
    <t>мужская летняя куртка</t>
  </si>
  <si>
    <t xml:space="preserve">цепь мужская </t>
  </si>
  <si>
    <t>go go туалетная вода</t>
  </si>
  <si>
    <t>автобиография</t>
  </si>
  <si>
    <t>жаба денежная</t>
  </si>
  <si>
    <t>кеды твоё</t>
  </si>
  <si>
    <t>домик для чая</t>
  </si>
  <si>
    <t>тайная жизнь денег</t>
  </si>
  <si>
    <t>набор для холодца</t>
  </si>
  <si>
    <t>подушка внутренняя 40х40</t>
  </si>
  <si>
    <t>укрывной для растений</t>
  </si>
  <si>
    <t>чепчик для новорожденного аксессуары для малышей</t>
  </si>
  <si>
    <t>свеча кокосовая</t>
  </si>
  <si>
    <t>детская игровая палатка домик</t>
  </si>
  <si>
    <t>крем для лица подростковый</t>
  </si>
  <si>
    <t>татьяна алюшина</t>
  </si>
  <si>
    <t>пилинг для волос корейский</t>
  </si>
  <si>
    <t>кожзам для мебели</t>
  </si>
  <si>
    <t>доска для маркеров</t>
  </si>
  <si>
    <t>смазка для машинки</t>
  </si>
  <si>
    <t xml:space="preserve">тарелка глубокая </t>
  </si>
  <si>
    <t>джинсы женские серые высокая посадка</t>
  </si>
  <si>
    <t>капитошка обувь для девочек</t>
  </si>
  <si>
    <t>вешалка на дверь без крепления</t>
  </si>
  <si>
    <t>шины для автомобиля зимние</t>
  </si>
  <si>
    <t>панцирь каракатицы для улиток</t>
  </si>
  <si>
    <t>папка для школы</t>
  </si>
  <si>
    <t>sensodyne для чувствительных зубов</t>
  </si>
  <si>
    <t>сухой корм для котов</t>
  </si>
  <si>
    <t>блузка детская школьная белая</t>
  </si>
  <si>
    <t>футзальная обувь</t>
  </si>
  <si>
    <t>баночка для косметики</t>
  </si>
  <si>
    <t>кинезиологические мячи</t>
  </si>
  <si>
    <t>для кормящих одежда</t>
  </si>
  <si>
    <t>крокодил настольная игра</t>
  </si>
  <si>
    <t>машинка детская инерционная</t>
  </si>
  <si>
    <t>мяч микаса</t>
  </si>
  <si>
    <t>витамины солгар для волос в для ногтей</t>
  </si>
  <si>
    <t>чешки белые для девочки натуральная кожа</t>
  </si>
  <si>
    <t>маска бандаж для коррекции овала лица</t>
  </si>
  <si>
    <t>гребенка металлическая</t>
  </si>
  <si>
    <t>молния брючная</t>
  </si>
  <si>
    <t>книга приключений для свиданий</t>
  </si>
  <si>
    <t>блузка трикотажная с коротким рукавом</t>
  </si>
  <si>
    <t>льняное полотенце кухонное</t>
  </si>
  <si>
    <t xml:space="preserve">футболка женская оверсайз с принтом </t>
  </si>
  <si>
    <t>пищевой краситель для шоколада</t>
  </si>
  <si>
    <t>белое платье для девочки 122</t>
  </si>
  <si>
    <t>держатель для тряпки</t>
  </si>
  <si>
    <t>перчатки женские для фитнеса</t>
  </si>
  <si>
    <t>от пятен</t>
  </si>
  <si>
    <t>водолазка теплая женская</t>
  </si>
  <si>
    <t>костюм рыцаря</t>
  </si>
  <si>
    <t>рубашка хлопок турция женская</t>
  </si>
  <si>
    <t>махито платья одежда</t>
  </si>
  <si>
    <t>проектор для малышей</t>
  </si>
  <si>
    <t>ярлыки садовые для маркировки</t>
  </si>
  <si>
    <t>mivlane паста для шугаринга</t>
  </si>
  <si>
    <t>короба хранения одежды</t>
  </si>
  <si>
    <t>для бальных танцев</t>
  </si>
  <si>
    <t>косуха черная</t>
  </si>
  <si>
    <t>брюки оджи одежда женская</t>
  </si>
  <si>
    <t>лента на 9 мая</t>
  </si>
  <si>
    <t>мелкая моторика ранний возраст</t>
  </si>
  <si>
    <t>жилет лезвия</t>
  </si>
  <si>
    <t>моя борьба</t>
  </si>
  <si>
    <t>кран для стиральной машины</t>
  </si>
  <si>
    <t>маска из семян водорослей</t>
  </si>
  <si>
    <t>силиконовые бретельки для бюстгальтера</t>
  </si>
  <si>
    <t>куллер для воды</t>
  </si>
  <si>
    <t>оверсайз футболка женская hello kitty</t>
  </si>
  <si>
    <t>верхняя рубашка</t>
  </si>
  <si>
    <t>багеты для штор</t>
  </si>
  <si>
    <t>рубец говяжий</t>
  </si>
  <si>
    <t>колготки для балета</t>
  </si>
  <si>
    <t>бретельная лента</t>
  </si>
  <si>
    <t>словарь для записи слов</t>
  </si>
  <si>
    <t>аппараты для маникюра и педикюра</t>
  </si>
  <si>
    <t>браслеты для детей</t>
  </si>
  <si>
    <t>шикарные вечерние платья</t>
  </si>
  <si>
    <t>набор для создания отпечатков</t>
  </si>
  <si>
    <t>замок блокиратор от детей для дверей</t>
  </si>
  <si>
    <t>кисти для ногтей для гель лака</t>
  </si>
  <si>
    <t>подгузник для взрослых</t>
  </si>
  <si>
    <t>стеклянные кружки для чая</t>
  </si>
  <si>
    <t>блок интерьерного покрытия</t>
  </si>
  <si>
    <t>насадки для зубных щеток</t>
  </si>
  <si>
    <t>кофр для хранения белья</t>
  </si>
  <si>
    <t>фоторамки с фотографиями</t>
  </si>
  <si>
    <t xml:space="preserve">калькулятор маленький </t>
  </si>
  <si>
    <t>шапка рейма детская</t>
  </si>
  <si>
    <t>рогатка рыболовная</t>
  </si>
  <si>
    <t>зарядка на айфон 11</t>
  </si>
  <si>
    <t>крем для рук eveline</t>
  </si>
  <si>
    <t>майка борцовка для мальчиков</t>
  </si>
  <si>
    <t>чехол для redmi note 10 pro</t>
  </si>
  <si>
    <t>очиститель для кожи</t>
  </si>
  <si>
    <t>стакан для кистей макияжа</t>
  </si>
  <si>
    <t>катушка зажигания hyundai solaris</t>
  </si>
  <si>
    <t xml:space="preserve">спортивная майка </t>
  </si>
  <si>
    <t>сумка белая маленькая через плечо</t>
  </si>
  <si>
    <t>пульт для телевизора samsung оригинал</t>
  </si>
  <si>
    <t>ппмания</t>
  </si>
  <si>
    <t>пенка для умывания белорусская</t>
  </si>
  <si>
    <t xml:space="preserve">пряжа ализе пуффи </t>
  </si>
  <si>
    <t>ореховая трава</t>
  </si>
  <si>
    <t>маленькая гитара</t>
  </si>
  <si>
    <t xml:space="preserve">янтарная кислота </t>
  </si>
  <si>
    <t>фиксирующий гель для бровей</t>
  </si>
  <si>
    <t>стаканчик для ванной</t>
  </si>
  <si>
    <t>полесье набор для песочницы</t>
  </si>
  <si>
    <t>краска веллатон для волос</t>
  </si>
  <si>
    <t>блузка свободного кроя</t>
  </si>
  <si>
    <t>альбом для рисования для мальчиков</t>
  </si>
  <si>
    <t>ящик в багажник автомобиля</t>
  </si>
  <si>
    <t>куртка анораки женская</t>
  </si>
  <si>
    <t>пасхальная открытка</t>
  </si>
  <si>
    <t>тарелка для прикорма на присоске</t>
  </si>
  <si>
    <t>телефон для пожилых</t>
  </si>
  <si>
    <t>нож для картошки</t>
  </si>
  <si>
    <t>летняя юбка миди</t>
  </si>
  <si>
    <t xml:space="preserve">игрушка для собаки </t>
  </si>
  <si>
    <t>швабра веревочная</t>
  </si>
  <si>
    <t>dior туалетная вода</t>
  </si>
  <si>
    <t>металлическая трубочка</t>
  </si>
  <si>
    <t>искусственная лоза</t>
  </si>
  <si>
    <t>канцелярия для школы для подростков</t>
  </si>
  <si>
    <t>полка для бокалов</t>
  </si>
  <si>
    <t>зимняя куртка женская удлиненная</t>
  </si>
  <si>
    <t>приталенная рубашка женская</t>
  </si>
  <si>
    <t>для анального секса</t>
  </si>
  <si>
    <t>рубашка женская с поясом</t>
  </si>
  <si>
    <t>бровекта для собак</t>
  </si>
  <si>
    <t>сумка для фотоаппарата nikon</t>
  </si>
  <si>
    <t>гибкая лента для маникюра</t>
  </si>
  <si>
    <t>кожанная жилетка</t>
  </si>
  <si>
    <t>рубашка серая</t>
  </si>
  <si>
    <t xml:space="preserve">весенняя женская куртка </t>
  </si>
  <si>
    <t>черника свежая</t>
  </si>
  <si>
    <t>балетки для девочки праздничные</t>
  </si>
  <si>
    <t>фаберлик гель для душа</t>
  </si>
  <si>
    <t>для вьющихся растений</t>
  </si>
  <si>
    <t>очки для рыбаков</t>
  </si>
  <si>
    <t>теплоизоляция для труб</t>
  </si>
  <si>
    <t>для пикника плед</t>
  </si>
  <si>
    <t>стакан для латте</t>
  </si>
  <si>
    <t>чехол для самсунг</t>
  </si>
  <si>
    <t>укрывной материал для парника</t>
  </si>
  <si>
    <t>фильтры для воды гейзер</t>
  </si>
  <si>
    <t>гель для удаления волос</t>
  </si>
  <si>
    <t>бокс для хранения мелочей</t>
  </si>
  <si>
    <t>полка прикроватная</t>
  </si>
  <si>
    <t>турбощетка универсальная</t>
  </si>
  <si>
    <t>для желудка</t>
  </si>
  <si>
    <t>ресницы для наращивания барбара</t>
  </si>
  <si>
    <t>нокия смартфон</t>
  </si>
  <si>
    <t>careprost для бровей</t>
  </si>
  <si>
    <t>творческие наборы для девочек</t>
  </si>
  <si>
    <t>базовая белая футболка</t>
  </si>
  <si>
    <t>ящики в шкаф</t>
  </si>
  <si>
    <t>футболка бежевая мужская</t>
  </si>
  <si>
    <t>пластина для стемпинга аниме</t>
  </si>
  <si>
    <t>яблоки и яблони</t>
  </si>
  <si>
    <t>вяленая хурма</t>
  </si>
  <si>
    <t>завойчинская</t>
  </si>
  <si>
    <t>пудра для волос женская</t>
  </si>
  <si>
    <t>русская дымка</t>
  </si>
  <si>
    <t>танцующая игрушка для детей</t>
  </si>
  <si>
    <t xml:space="preserve">краска для бровей и ресниц </t>
  </si>
  <si>
    <t>отбеливатель для тюля</t>
  </si>
  <si>
    <t>лежак пляжный пластик</t>
  </si>
  <si>
    <t>средство для снятия шеллака</t>
  </si>
  <si>
    <t>спиритология</t>
  </si>
  <si>
    <t>диспенсер для пищевой пленки</t>
  </si>
  <si>
    <t>поилка для грызунов стеклянная</t>
  </si>
  <si>
    <t>чехол для пропуска пластик</t>
  </si>
  <si>
    <t>азбука магнитная</t>
  </si>
  <si>
    <t>игрушки для собак пищалка</t>
  </si>
  <si>
    <t>щипцы для педикюра</t>
  </si>
  <si>
    <t>славия сумки</t>
  </si>
  <si>
    <t>ozon туалетная вода</t>
  </si>
  <si>
    <t>светящиеся палочки для праздника</t>
  </si>
  <si>
    <t>бандаж шейный ортопедия</t>
  </si>
  <si>
    <t>для рыбалки стул</t>
  </si>
  <si>
    <t>hepatic для кошек</t>
  </si>
  <si>
    <t>виктория сикрет мист</t>
  </si>
  <si>
    <t>чехлы на угловой диван в для 1 кресло</t>
  </si>
  <si>
    <t>защитное стекло для телефона</t>
  </si>
  <si>
    <t>контейнер для жидкости</t>
  </si>
  <si>
    <t>кармашки для хранения вещей</t>
  </si>
  <si>
    <t>вафельная бумага для тортов</t>
  </si>
  <si>
    <t>маленький вентилятор на батарейках</t>
  </si>
  <si>
    <t>карабин для сумки</t>
  </si>
  <si>
    <t>салатник стеклянный большой</t>
  </si>
  <si>
    <t>тумбочка для кухни</t>
  </si>
  <si>
    <t xml:space="preserve">косметика для волос </t>
  </si>
  <si>
    <t>средство для натяжных потолков</t>
  </si>
  <si>
    <t>сосисочница электрическая</t>
  </si>
  <si>
    <t>художественная литература фантастика и фэнтези</t>
  </si>
  <si>
    <t>карандаш для глаз каял</t>
  </si>
  <si>
    <t>краска для волос estel princess</t>
  </si>
  <si>
    <t>рокс паста зубная</t>
  </si>
  <si>
    <t>уф стерилизатор для аквариума</t>
  </si>
  <si>
    <t>корсет для поясницы ортопедический</t>
  </si>
  <si>
    <t>пшенная каша</t>
  </si>
  <si>
    <t>джинсовка для мальчиков</t>
  </si>
  <si>
    <t>одежда для мусульман</t>
  </si>
  <si>
    <t>для татуажа</t>
  </si>
  <si>
    <t>посуда для животных</t>
  </si>
  <si>
    <t>возбуждающие капли для мужчин</t>
  </si>
  <si>
    <t>майка для новорожденных</t>
  </si>
  <si>
    <t>подводка доя глаз</t>
  </si>
  <si>
    <t>карамель для попкорна</t>
  </si>
  <si>
    <t>спортивные брюки женские прямые</t>
  </si>
  <si>
    <t>крышка для сковороды силиконовая</t>
  </si>
  <si>
    <t xml:space="preserve">трусики для девочки </t>
  </si>
  <si>
    <t>перекладина для вешалок</t>
  </si>
  <si>
    <t>ароматы для автомобиля</t>
  </si>
  <si>
    <t>бесшовный комплект белья</t>
  </si>
  <si>
    <t>набор трусов женских бразильяно</t>
  </si>
  <si>
    <t>шорты в обтяжку</t>
  </si>
  <si>
    <t>дублёнка женская искусственные</t>
  </si>
  <si>
    <t>подарочный набор для папы</t>
  </si>
  <si>
    <t>расческа с лезвием для волос</t>
  </si>
  <si>
    <t>доска для маркера</t>
  </si>
  <si>
    <t>климат 100 для теплиц</t>
  </si>
  <si>
    <t>в списках не значился</t>
  </si>
  <si>
    <t xml:space="preserve">духи и туалетная вода женская </t>
  </si>
  <si>
    <t>несмываемое масло для волос</t>
  </si>
  <si>
    <t>кастинговая сеть испанка</t>
  </si>
  <si>
    <t xml:space="preserve">книжная полка </t>
  </si>
  <si>
    <t>корм для собак брит</t>
  </si>
  <si>
    <t>бейсболки для девочек</t>
  </si>
  <si>
    <t>насадка для машинки филипс</t>
  </si>
  <si>
    <t>дарья гейлер</t>
  </si>
  <si>
    <t xml:space="preserve">аксессуары для авто </t>
  </si>
  <si>
    <t>infinity lingerie белье для женщин</t>
  </si>
  <si>
    <t>вяленые продукты</t>
  </si>
  <si>
    <t>смазка интимная на водной</t>
  </si>
  <si>
    <t>комплект для фитнеса и йоги</t>
  </si>
  <si>
    <t>бумага гофрированная рукоделие</t>
  </si>
  <si>
    <t>mango пальто для женщин</t>
  </si>
  <si>
    <t>шаблоны для маникюра</t>
  </si>
  <si>
    <t>обувь taccardi t женская</t>
  </si>
  <si>
    <t>невская косметика крем для лица</t>
  </si>
  <si>
    <t>водолазка женская большие размеры</t>
  </si>
  <si>
    <t>коробочки для бисера</t>
  </si>
  <si>
    <t>костюм зимний для девочки мембранные</t>
  </si>
  <si>
    <t>звёздочка</t>
  </si>
  <si>
    <t>всё для торта</t>
  </si>
  <si>
    <t>чёрная мужская футболка</t>
  </si>
  <si>
    <t>cerave крем для рук</t>
  </si>
  <si>
    <t>патчи для детей</t>
  </si>
  <si>
    <t>я учусь говорить</t>
  </si>
  <si>
    <t>колпачки на день рождения</t>
  </si>
  <si>
    <t>куртка на мальчика демисезонная</t>
  </si>
  <si>
    <t>ложка именная чайная</t>
  </si>
  <si>
    <t>сердце бижутерия</t>
  </si>
  <si>
    <t>база щенячий патруль с фигурками</t>
  </si>
  <si>
    <t>штаны непромокаемые для девочки осенние</t>
  </si>
  <si>
    <t>брюки мужские камуфляж</t>
  </si>
  <si>
    <t>салфетки бумажные для декупажа</t>
  </si>
  <si>
    <t>гумат натрия</t>
  </si>
  <si>
    <t>vaga обувь для женщин</t>
  </si>
  <si>
    <t>свёрла по металлу</t>
  </si>
  <si>
    <t>волосы для наращивания натуральные</t>
  </si>
  <si>
    <t xml:space="preserve">овсяные хлопья </t>
  </si>
  <si>
    <t>ушастый нянь крем</t>
  </si>
  <si>
    <t>джинсовая одежда больших размеров женщинам</t>
  </si>
  <si>
    <t>кофта спортивная для девочки</t>
  </si>
  <si>
    <t>матирующая база</t>
  </si>
  <si>
    <t>верхняя одежда zarina</t>
  </si>
  <si>
    <t>чехол для классической гитары</t>
  </si>
  <si>
    <t>паровая сауна для лица</t>
  </si>
  <si>
    <t>золотая семечка</t>
  </si>
  <si>
    <t>молоко для ванны</t>
  </si>
  <si>
    <t>подставка для цветов настенная</t>
  </si>
  <si>
    <t>подсветка для книг</t>
  </si>
  <si>
    <t xml:space="preserve">фигурка садовая </t>
  </si>
  <si>
    <t>металлическая машинка</t>
  </si>
  <si>
    <t>касторовое масло для бровей</t>
  </si>
  <si>
    <t>крем пенка для умывания</t>
  </si>
  <si>
    <t>пуанты для детей</t>
  </si>
  <si>
    <t>клей для дисплея</t>
  </si>
  <si>
    <t>летние брюки для мальчика</t>
  </si>
  <si>
    <t>для пончиков</t>
  </si>
  <si>
    <t>масло для кутикулы сухое</t>
  </si>
  <si>
    <t>держатель для пылесоса</t>
  </si>
  <si>
    <t>гриль на углях</t>
  </si>
  <si>
    <t xml:space="preserve">майка белая женская </t>
  </si>
  <si>
    <t>гель для стирки белья ariel</t>
  </si>
  <si>
    <t>для купания малыша</t>
  </si>
  <si>
    <t>очки для зрения -3</t>
  </si>
  <si>
    <t xml:space="preserve">кроссовки мужские для бега </t>
  </si>
  <si>
    <t>гель для укрепления зубов rocs</t>
  </si>
  <si>
    <t>бамбуковые салфетки для уборки</t>
  </si>
  <si>
    <t>мастерская семина</t>
  </si>
  <si>
    <t>марк энд спейсер женская одежда</t>
  </si>
  <si>
    <t>набор для макияжа лица кистей</t>
  </si>
  <si>
    <t>sela юбка для женщин</t>
  </si>
  <si>
    <t>щипцы для льда</t>
  </si>
  <si>
    <t>спинка для кровати</t>
  </si>
  <si>
    <t>лосьен после бритья</t>
  </si>
  <si>
    <t>конверт для столовых приборов</t>
  </si>
  <si>
    <t>крем для лица 55+</t>
  </si>
  <si>
    <t>сменные насадки для электрической щетки</t>
  </si>
  <si>
    <t>скипидарная эмульсия желтая</t>
  </si>
  <si>
    <t>бархатная блузка</t>
  </si>
  <si>
    <t>полочка для обуви хранение вещей</t>
  </si>
  <si>
    <t>блюдо заяц</t>
  </si>
  <si>
    <t>для педикюра терка</t>
  </si>
  <si>
    <t>ванная для новорожденных</t>
  </si>
  <si>
    <t>овечья шерсть</t>
  </si>
  <si>
    <t>атрибутика россия</t>
  </si>
  <si>
    <t xml:space="preserve">зубная </t>
  </si>
  <si>
    <t>занавеска для ванной тканевая</t>
  </si>
  <si>
    <t>массивная обувь</t>
  </si>
  <si>
    <t>сушилка для тарелок в шкаф</t>
  </si>
  <si>
    <t>женская толстовка на молнии с капюшоном</t>
  </si>
  <si>
    <t>прибор для измерения сахара в крови</t>
  </si>
  <si>
    <t>тестомесильная машина для крутого теста</t>
  </si>
  <si>
    <t>нарукавники для рисования</t>
  </si>
  <si>
    <t>черная футболка женская оверсайз</t>
  </si>
  <si>
    <t>подогреватель для бутылочек usb</t>
  </si>
  <si>
    <t>блуза прозрачная</t>
  </si>
  <si>
    <t>деревянные пазлы для мальчиков</t>
  </si>
  <si>
    <t>конфеты золотая лилия</t>
  </si>
  <si>
    <t>стоматологический футляр</t>
  </si>
  <si>
    <t>форма раздвижная</t>
  </si>
  <si>
    <t>штаны для девочки с начесом</t>
  </si>
  <si>
    <t>фужеры для вина набор</t>
  </si>
  <si>
    <t>плита газовая настольная</t>
  </si>
  <si>
    <t>машина для стрижки собак</t>
  </si>
  <si>
    <t>мерцающие тени для век</t>
  </si>
  <si>
    <t>брюки вельветовые для мальчика</t>
  </si>
  <si>
    <t>извиняйся глубже</t>
  </si>
  <si>
    <t>напольная вешалка детская</t>
  </si>
  <si>
    <t>фотография</t>
  </si>
  <si>
    <t>боди для малышей набор</t>
  </si>
  <si>
    <t xml:space="preserve">клей для обоев </t>
  </si>
  <si>
    <t>natures table для кошек</t>
  </si>
  <si>
    <t>шторы для спальни тюль</t>
  </si>
  <si>
    <t>бутылочка для шампуня</t>
  </si>
  <si>
    <t>коготочки для кошек</t>
  </si>
  <si>
    <t>домик для рисования</t>
  </si>
  <si>
    <t>ekonika обувь женская сандалии</t>
  </si>
  <si>
    <t>накидка на панель автомобиля</t>
  </si>
  <si>
    <t>кольцо меняет цвет по настроение</t>
  </si>
  <si>
    <t>стеклянная кострюля</t>
  </si>
  <si>
    <t>сандалии топ топ для девочки</t>
  </si>
  <si>
    <t>гель для снятия макияжа с глаз</t>
  </si>
  <si>
    <t>диммер для светодиодной ленты</t>
  </si>
  <si>
    <t>теория всего</t>
  </si>
  <si>
    <t>жадеит для бани</t>
  </si>
  <si>
    <t>ватно марлевая повязка</t>
  </si>
  <si>
    <t>шлем для мальчика велосипедный</t>
  </si>
  <si>
    <t>beautific для лица</t>
  </si>
  <si>
    <t>сыворотка для кожи головы</t>
  </si>
  <si>
    <t>подростковый велосипед для мальчиков</t>
  </si>
  <si>
    <t>ok beauty карандаш для губ</t>
  </si>
  <si>
    <t>кисть для омбре</t>
  </si>
  <si>
    <t>масло для компрессора</t>
  </si>
  <si>
    <t>корм для кошек сухой проплан</t>
  </si>
  <si>
    <t>пижама для девочки с брюками</t>
  </si>
  <si>
    <t>крем гиалуроновый увлажняющий для лица</t>
  </si>
  <si>
    <t>мяч футбольный размер</t>
  </si>
  <si>
    <t>тарелка для суши и роллов</t>
  </si>
  <si>
    <t>всякая всячина</t>
  </si>
  <si>
    <t>для бара</t>
  </si>
  <si>
    <t>антисептическая пудра после депиляции</t>
  </si>
  <si>
    <t>толстовка мужская оверсайз</t>
  </si>
  <si>
    <t>колготки для бабушек</t>
  </si>
  <si>
    <t>фурнитура для сумок металл</t>
  </si>
  <si>
    <t>гель для моделирования молочный</t>
  </si>
  <si>
    <t>детская бутылочка для воды</t>
  </si>
  <si>
    <t>бермуды для девочек</t>
  </si>
  <si>
    <t>бочка для дачи</t>
  </si>
  <si>
    <t>обувь женская ортопедическая</t>
  </si>
  <si>
    <t>лента для конверта новорожденного</t>
  </si>
  <si>
    <t>шапка детская однослойная</t>
  </si>
  <si>
    <t>кружка чайная</t>
  </si>
  <si>
    <t>колки для гитары</t>
  </si>
  <si>
    <t>наборы для опытов и экспериментов</t>
  </si>
  <si>
    <t>волан для бадминтона</t>
  </si>
  <si>
    <t>ёё игрушка</t>
  </si>
  <si>
    <t>dutybox гель для стирки</t>
  </si>
  <si>
    <t>наклейки для унитаза</t>
  </si>
  <si>
    <t>слитный купальник для девочек</t>
  </si>
  <si>
    <t>сумка tommy hilfiger мужская</t>
  </si>
  <si>
    <t>помада розовая губная</t>
  </si>
  <si>
    <t>тайская косметика для волос</t>
  </si>
  <si>
    <t xml:space="preserve">платье вязаное </t>
  </si>
  <si>
    <t>губка для обуви прозрачный</t>
  </si>
  <si>
    <t>мягкая игрушка подушка обнимашка</t>
  </si>
  <si>
    <t>pupa карандаш для губ 004</t>
  </si>
  <si>
    <t>белье спортивное для женщин</t>
  </si>
  <si>
    <t>рубашка твое мужская</t>
  </si>
  <si>
    <t>вивьен сабо румяна</t>
  </si>
  <si>
    <t>крем доя ног</t>
  </si>
  <si>
    <t>nivea средство для снятия макияжа</t>
  </si>
  <si>
    <t>тряпка для мытья машины</t>
  </si>
  <si>
    <t>отвёртка аккумуляторная</t>
  </si>
  <si>
    <t>мастурбация</t>
  </si>
  <si>
    <t>светильник потолочный для ванной</t>
  </si>
  <si>
    <t>faberlic пятновыводитель</t>
  </si>
  <si>
    <t>подставка для сушки посуды</t>
  </si>
  <si>
    <t>надувная девушка</t>
  </si>
  <si>
    <t>для посуды коврик</t>
  </si>
  <si>
    <t>красная заря парфюм</t>
  </si>
  <si>
    <t>ответная планка</t>
  </si>
  <si>
    <t>постель для кукол</t>
  </si>
  <si>
    <t>ушные палочки деревянные</t>
  </si>
  <si>
    <t>брюки в клеточку для подростков</t>
  </si>
  <si>
    <t>мягкие игрушки животные</t>
  </si>
  <si>
    <t>аппликаторы для теней набор</t>
  </si>
  <si>
    <t>чехол для самсунг а31</t>
  </si>
  <si>
    <t>ё ё</t>
  </si>
  <si>
    <t>худи женское твоё</t>
  </si>
  <si>
    <t>блузка женская с бантом</t>
  </si>
  <si>
    <t>наборы ключей для машины</t>
  </si>
  <si>
    <t>чехол для газового баллончика</t>
  </si>
  <si>
    <t>кофточки на кнопках для новорожденных</t>
  </si>
  <si>
    <t>кожаная жилетка на замке</t>
  </si>
  <si>
    <t>тушь корея оригинал</t>
  </si>
  <si>
    <t>ракушки для маникюра</t>
  </si>
  <si>
    <t>юбка джинсовая трапеция</t>
  </si>
  <si>
    <t>семена хмеля</t>
  </si>
  <si>
    <t>свадебное платье для беременных белое</t>
  </si>
  <si>
    <t>защитная пленка на столешницу</t>
  </si>
  <si>
    <t>форма для расстойки хлеба</t>
  </si>
  <si>
    <t>семена зелени для дома</t>
  </si>
  <si>
    <t>лак матовый для мебели</t>
  </si>
  <si>
    <t>чехол для очков для зрения</t>
  </si>
  <si>
    <t>крем для лица eveline 50</t>
  </si>
  <si>
    <t>пижама для девочек 8 лет</t>
  </si>
  <si>
    <t>пульт для телевизора supra</t>
  </si>
  <si>
    <t>бокс со сладостями милка</t>
  </si>
  <si>
    <t>набор зубная паста и щетка</t>
  </si>
  <si>
    <t>силиконовая форма для эпоксидной смолы</t>
  </si>
  <si>
    <t>детская карта мира</t>
  </si>
  <si>
    <t>белые гольфы для женщин</t>
  </si>
  <si>
    <t>кресла для дачи</t>
  </si>
  <si>
    <t>пяльцы рукоделие</t>
  </si>
  <si>
    <t>тельняшка sela</t>
  </si>
  <si>
    <t>футболка для мальчика sela</t>
  </si>
  <si>
    <t>кисти для штор рукоделие</t>
  </si>
  <si>
    <t>рамка для фото белая</t>
  </si>
  <si>
    <t xml:space="preserve">пижама детская для мальчика </t>
  </si>
  <si>
    <t>крышка для кружки</t>
  </si>
  <si>
    <t>аквилегия</t>
  </si>
  <si>
    <t>сумка на пояс мужская кожа</t>
  </si>
  <si>
    <t>белорусские летние платья</t>
  </si>
  <si>
    <t>кроссовки спортивные женские для бега</t>
  </si>
  <si>
    <t xml:space="preserve">бигуди для волос </t>
  </si>
  <si>
    <t>папка адресная</t>
  </si>
  <si>
    <t>nike для детей</t>
  </si>
  <si>
    <t>от паразитов для собак</t>
  </si>
  <si>
    <t>бокс для мамы</t>
  </si>
  <si>
    <t>рисовая мука клейкая</t>
  </si>
  <si>
    <t>зажим для денег женский</t>
  </si>
  <si>
    <t>блокиратор для шкафа купе</t>
  </si>
  <si>
    <t>летняя женская обувь распродажа</t>
  </si>
  <si>
    <t>фиолетовая куртка</t>
  </si>
  <si>
    <t>диспансер для ванной</t>
  </si>
  <si>
    <t>автополироль для пластика</t>
  </si>
  <si>
    <t>порошок для осветления</t>
  </si>
  <si>
    <t xml:space="preserve">краска аэрозольная </t>
  </si>
  <si>
    <t>мягкие игрушки аниме</t>
  </si>
  <si>
    <t>обувь детская для девочек спортивная</t>
  </si>
  <si>
    <t>самосвал для песочницы</t>
  </si>
  <si>
    <t>штора на петлях</t>
  </si>
  <si>
    <t>баден обувь женская зимняя</t>
  </si>
  <si>
    <t>платья лето 2021</t>
  </si>
  <si>
    <t>бейсболка детская кепка</t>
  </si>
  <si>
    <t>вкусняшка</t>
  </si>
  <si>
    <t>палочки для коктейля</t>
  </si>
  <si>
    <t>декор кухня</t>
  </si>
  <si>
    <t>плащ для беременных весна</t>
  </si>
  <si>
    <t xml:space="preserve">анастасия </t>
  </si>
  <si>
    <t>сумка дорожная на колесах аксессуары</t>
  </si>
  <si>
    <t xml:space="preserve">женская куртка весна </t>
  </si>
  <si>
    <t>блуза фуксия</t>
  </si>
  <si>
    <t>игрушечная коляска детская</t>
  </si>
  <si>
    <t>грипсы для турника</t>
  </si>
  <si>
    <t>пленка для автомобиля</t>
  </si>
  <si>
    <t>тонкие шапки для мальчиков</t>
  </si>
  <si>
    <t>юбка шорты женская</t>
  </si>
  <si>
    <t>only &amp; sons для мужчин</t>
  </si>
  <si>
    <t>дозатор для геля для душа</t>
  </si>
  <si>
    <t>юбка полиция</t>
  </si>
  <si>
    <t>кожаная юбка с высокой посадкой</t>
  </si>
  <si>
    <t>садж для мангала</t>
  </si>
  <si>
    <t xml:space="preserve">электрическая бритва </t>
  </si>
  <si>
    <t>рубашка теплая в клетку</t>
  </si>
  <si>
    <t>рубашка белая женская длинная</t>
  </si>
  <si>
    <t>обувь женская юничел</t>
  </si>
  <si>
    <t>шампунь бабаяга</t>
  </si>
  <si>
    <t>оджи для женщин платье</t>
  </si>
  <si>
    <t>зубная щётка для детей</t>
  </si>
  <si>
    <t>скатерть круглая хлопок</t>
  </si>
  <si>
    <t>стержни для гелевых ручек</t>
  </si>
  <si>
    <t>бусина на темляк</t>
  </si>
  <si>
    <t>подставка детская для ног</t>
  </si>
  <si>
    <t>электро плитка настольная</t>
  </si>
  <si>
    <t>гиалуроновая сыворотка</t>
  </si>
  <si>
    <t>для туризма товары</t>
  </si>
  <si>
    <t>рубашка детская мальчику белая</t>
  </si>
  <si>
    <t>сумка для душа аксессуары</t>
  </si>
  <si>
    <t>белая блуза с длинным рукавом</t>
  </si>
  <si>
    <t>сумка женская модная</t>
  </si>
  <si>
    <t>мелки для асфальта большие</t>
  </si>
  <si>
    <t>плойка для волн</t>
  </si>
  <si>
    <t>масла для губ с шариком</t>
  </si>
  <si>
    <t>гель для стирки белья losk</t>
  </si>
  <si>
    <t>puma одежда женская</t>
  </si>
  <si>
    <t>линза френеля</t>
  </si>
  <si>
    <t>русская литература большие книги азбука</t>
  </si>
  <si>
    <t>футболки оверсайз для девочек</t>
  </si>
  <si>
    <t>партнер петуния</t>
  </si>
  <si>
    <t>силиконовые перчатки для мытья посуды</t>
  </si>
  <si>
    <t>бюстгальтер белоруссия</t>
  </si>
  <si>
    <t>иглы для швейных машин стрейч</t>
  </si>
  <si>
    <t>большие размеры куртка осенняя женская</t>
  </si>
  <si>
    <t>коврик для резки а2</t>
  </si>
  <si>
    <t>эпилятор braun silk-epil</t>
  </si>
  <si>
    <t>штаны прямого кроя</t>
  </si>
  <si>
    <t>украшения из жемчуга</t>
  </si>
  <si>
    <t>sela для женщин брюки</t>
  </si>
  <si>
    <t>ariel для стирки</t>
  </si>
  <si>
    <t>серебряная лиса возбудитель</t>
  </si>
  <si>
    <t>набор сомелье для вина подарочный</t>
  </si>
  <si>
    <t>заколка краб для волос металл</t>
  </si>
  <si>
    <t>платье синее для девочки</t>
  </si>
  <si>
    <t>ящик декоративный деревянный</t>
  </si>
  <si>
    <t xml:space="preserve">перчатки для бокса </t>
  </si>
  <si>
    <t>империя бурь</t>
  </si>
  <si>
    <t>сумка для ноутбука 17.3 дюйма</t>
  </si>
  <si>
    <t>бронепленка для фар</t>
  </si>
  <si>
    <t>счётчик газовый</t>
  </si>
  <si>
    <t>цепь серебрянная мужская</t>
  </si>
  <si>
    <t>рубашка белая длинная женская</t>
  </si>
  <si>
    <t>колонизаторы настольная</t>
  </si>
  <si>
    <t>футболка мужская базовая</t>
  </si>
  <si>
    <t>грызунок товары для малышей</t>
  </si>
  <si>
    <t>тейп для живота</t>
  </si>
  <si>
    <t>бумага для кассового аппарата</t>
  </si>
  <si>
    <t>настенная карта мира</t>
  </si>
  <si>
    <t>estel для бровей</t>
  </si>
  <si>
    <t>косуха оверсайз натуральная кожа</t>
  </si>
  <si>
    <t>бесшовные леггинсы для спорта</t>
  </si>
  <si>
    <t xml:space="preserve">подарок для мальчика </t>
  </si>
  <si>
    <t>значок к 9 мая</t>
  </si>
  <si>
    <t>мужская куртка спортивная</t>
  </si>
  <si>
    <t>гелевый пилинг для лица</t>
  </si>
  <si>
    <t>кастрюля 10л</t>
  </si>
  <si>
    <t>смесь для тортов</t>
  </si>
  <si>
    <t>алмазная паста</t>
  </si>
  <si>
    <t>кроссовки nike для женщин</t>
  </si>
  <si>
    <t>гель для душа synergetic сандал и ягоды можжевельника</t>
  </si>
  <si>
    <t>трико для борьбы детское</t>
  </si>
  <si>
    <t xml:space="preserve">l’or?al </t>
  </si>
  <si>
    <t>тэйп для тела</t>
  </si>
  <si>
    <t>перчатка для массажа</t>
  </si>
  <si>
    <t>я хочу тебя хотеть</t>
  </si>
  <si>
    <t>черная водолазка лапша</t>
  </si>
  <si>
    <t>рогатка для охоты</t>
  </si>
  <si>
    <t>нивея для лица</t>
  </si>
  <si>
    <t>сумка для дрессировки собак</t>
  </si>
  <si>
    <t>футболка яркая женская</t>
  </si>
  <si>
    <t>zarina пальто для женщин</t>
  </si>
  <si>
    <t>цветная лента</t>
  </si>
  <si>
    <t>гидравлический домкрат для автомобиля</t>
  </si>
  <si>
    <t>рюкзак школьный для девочек</t>
  </si>
  <si>
    <t>сумка женская разноцветная</t>
  </si>
  <si>
    <t>иглы для глюкометра</t>
  </si>
  <si>
    <t>куртка мужская весна осень</t>
  </si>
  <si>
    <t>грунт для цитрусовых растений</t>
  </si>
  <si>
    <t>пижама авокадо для девочки</t>
  </si>
  <si>
    <t>ткаченко татьяна</t>
  </si>
  <si>
    <t>кофе растворимый черная карта</t>
  </si>
  <si>
    <t>артемия цисты</t>
  </si>
  <si>
    <t>плавки для купальника</t>
  </si>
  <si>
    <t>мальва многолетняя</t>
  </si>
  <si>
    <t>шляпа соломенная мужская</t>
  </si>
  <si>
    <t>масляный фильтр ваз</t>
  </si>
  <si>
    <t>косметичка женская натуральная кожа</t>
  </si>
  <si>
    <t>расчёска для кота</t>
  </si>
  <si>
    <t>арочные формы для ногтей</t>
  </si>
  <si>
    <t xml:space="preserve">белая футболка оверсайз </t>
  </si>
  <si>
    <t>крем для лица для подростков</t>
  </si>
  <si>
    <t>удлиненная толстовка</t>
  </si>
  <si>
    <t>своя кружка пшеничное</t>
  </si>
  <si>
    <t>круглая лампа</t>
  </si>
  <si>
    <t>маска для лица мужская</t>
  </si>
  <si>
    <t>кружка красивая</t>
  </si>
  <si>
    <t>для простыни зажимы</t>
  </si>
  <si>
    <t xml:space="preserve">бутылка спортивная </t>
  </si>
  <si>
    <t>hasbro настольная игра</t>
  </si>
  <si>
    <t>самокат для девочки 7 лет</t>
  </si>
  <si>
    <t>пиналы.. для девочек подростков</t>
  </si>
  <si>
    <t>руслан татьянин</t>
  </si>
  <si>
    <t>картридж для vaporesso xros</t>
  </si>
  <si>
    <t>торцовая пила</t>
  </si>
  <si>
    <t>кейс для мастера маникюра</t>
  </si>
  <si>
    <t>тюль для зала высота 250</t>
  </si>
  <si>
    <t>станки для бритья мужские</t>
  </si>
  <si>
    <t xml:space="preserve">зубные щётки </t>
  </si>
  <si>
    <t>футбольные мячи 5</t>
  </si>
  <si>
    <t>levis куртка мужская</t>
  </si>
  <si>
    <t>вторая кожа mixit</t>
  </si>
  <si>
    <t>толстовка камуфляж</t>
  </si>
  <si>
    <t>тушь белорусская королевский объем</t>
  </si>
  <si>
    <t>энзимная пудра аравиа</t>
  </si>
  <si>
    <t>деревянная подставка для цветов</t>
  </si>
  <si>
    <t>юбки для подростков в складку</t>
  </si>
  <si>
    <t>чехол для редми 8</t>
  </si>
  <si>
    <t>ложка для снятия пены</t>
  </si>
  <si>
    <t>столешница для ванной</t>
  </si>
  <si>
    <t>трубы для воды</t>
  </si>
  <si>
    <t>samyun wan пищевая добавка</t>
  </si>
  <si>
    <t>для котят игрушки</t>
  </si>
  <si>
    <t>лампочка для растений</t>
  </si>
  <si>
    <t>для ванной набор</t>
  </si>
  <si>
    <t>вафли для торта</t>
  </si>
  <si>
    <t>сортеры деревянный</t>
  </si>
  <si>
    <t>шар для фитнеса</t>
  </si>
  <si>
    <t>одежда для беби бон</t>
  </si>
  <si>
    <t>щетка для клавиатуры</t>
  </si>
  <si>
    <t>крем для дица увлажняющий</t>
  </si>
  <si>
    <t xml:space="preserve">для холодильника </t>
  </si>
  <si>
    <t>гиалуроновая косметика</t>
  </si>
  <si>
    <t>листы для блока</t>
  </si>
  <si>
    <t>weber gerry женская одежда</t>
  </si>
  <si>
    <t>держатели для кухни</t>
  </si>
  <si>
    <t>заяц плюшевый</t>
  </si>
  <si>
    <t>подарочная упаковка для ювелирных изделий</t>
  </si>
  <si>
    <t>подставка под пасхальные яйца</t>
  </si>
  <si>
    <t>золотая бумага</t>
  </si>
  <si>
    <t>майка для бокса</t>
  </si>
  <si>
    <t>ручная лебедка</t>
  </si>
  <si>
    <t>опора для домкрата</t>
  </si>
  <si>
    <t>платье на свадьбу для мамы</t>
  </si>
  <si>
    <t>сундук для косметики</t>
  </si>
  <si>
    <t>красивая ручка</t>
  </si>
  <si>
    <t>gloria jeans для мальчика вещи</t>
  </si>
  <si>
    <t>джинсовая куртка глория джинс</t>
  </si>
  <si>
    <t>теплый спортивный костюм для мальчика</t>
  </si>
  <si>
    <t>вешалка напольная для одежды с полками</t>
  </si>
  <si>
    <t>пижама плюшевая женская</t>
  </si>
  <si>
    <t>майка бельевая мужская турция</t>
  </si>
  <si>
    <t>икорница стеклянная</t>
  </si>
  <si>
    <t>жгут для ремонта шин</t>
  </si>
  <si>
    <t>футляр для цепочки</t>
  </si>
  <si>
    <t>средства для ухода за полостью рта</t>
  </si>
  <si>
    <t>сухой корм для кошек пробаланс</t>
  </si>
  <si>
    <t>футболка белая базовая женская</t>
  </si>
  <si>
    <t>avon туалетная вода для мужчин</t>
  </si>
  <si>
    <t>бабочка взрослая</t>
  </si>
  <si>
    <t>стиральный порошок автомат для белый белье</t>
  </si>
  <si>
    <t>пеньюар для стрижки</t>
  </si>
  <si>
    <t>лапа для тхэквондо</t>
  </si>
  <si>
    <t>бритва для стрижки волос</t>
  </si>
  <si>
    <t xml:space="preserve">расчёска выпрямитель </t>
  </si>
  <si>
    <t>сумка черная кожаная</t>
  </si>
  <si>
    <t>одежда для куклы 45см</t>
  </si>
  <si>
    <t>масло для удаления кутикулы</t>
  </si>
  <si>
    <t>брюки для рыбалки</t>
  </si>
  <si>
    <t>румяна для лица розовые</t>
  </si>
  <si>
    <t>спортивная одежда для бега</t>
  </si>
  <si>
    <t>плетистая роза</t>
  </si>
  <si>
    <t>агатовые ювелирные изделия</t>
  </si>
  <si>
    <t>груша вяленая</t>
  </si>
  <si>
    <t>для новорожденных аксессуары</t>
  </si>
  <si>
    <t>куртка джинсовая женская утепленная</t>
  </si>
  <si>
    <t xml:space="preserve">подарок подруге на день рождения </t>
  </si>
  <si>
    <t>скамейка складная</t>
  </si>
  <si>
    <t>носки детские для девочек короткие</t>
  </si>
  <si>
    <t>шоколад для фондю</t>
  </si>
  <si>
    <t>пинетки для девочки</t>
  </si>
  <si>
    <t>коврики для выпечки</t>
  </si>
  <si>
    <t>потрясение савченко</t>
  </si>
  <si>
    <t>лак для волос без запаха</t>
  </si>
  <si>
    <t>карандаш для глаз розовый</t>
  </si>
  <si>
    <t xml:space="preserve">женская туалетная вода </t>
  </si>
  <si>
    <t>дарсонваль аппарат для волос</t>
  </si>
  <si>
    <t>бамбуковая пароварка</t>
  </si>
  <si>
    <t>пряжа для вязания травка</t>
  </si>
  <si>
    <t>тарелки стеклянные прозрачные</t>
  </si>
  <si>
    <t>серая кофта на замке</t>
  </si>
  <si>
    <t>диспенсер для мыла пены</t>
  </si>
  <si>
    <t>ограждения для кустов</t>
  </si>
  <si>
    <t>кресло маятник</t>
  </si>
  <si>
    <t>качеля из ротанга</t>
  </si>
  <si>
    <t>сера для собак</t>
  </si>
  <si>
    <t>янушко</t>
  </si>
  <si>
    <t>полесье для песочницы</t>
  </si>
  <si>
    <t>аккумуляторы 18650</t>
  </si>
  <si>
    <t>универсальный чехол для маски</t>
  </si>
  <si>
    <t>маска для губ для объем</t>
  </si>
  <si>
    <t>соль для ванны набор</t>
  </si>
  <si>
    <t>шапочка для купания взрослая</t>
  </si>
  <si>
    <t>чебурашка разборная</t>
  </si>
  <si>
    <t>sd карта micro памяти 64</t>
  </si>
  <si>
    <t>ключ для скейтборда</t>
  </si>
  <si>
    <t>шпаклёвка по дереву</t>
  </si>
  <si>
    <t>ковёр овальный</t>
  </si>
  <si>
    <t>фрутоняня чернослив</t>
  </si>
  <si>
    <t>клей для лобового стекла</t>
  </si>
  <si>
    <t>пьяные шахматы</t>
  </si>
  <si>
    <t>чехол для xiaomi 11t</t>
  </si>
  <si>
    <t>амбушюры для наушников jbl</t>
  </si>
  <si>
    <t>щетка фен с крутящейся насадкой</t>
  </si>
  <si>
    <t>баночки для сахара и соли</t>
  </si>
  <si>
    <t>ботинки весенние для девочки</t>
  </si>
  <si>
    <t>катушка фидерная</t>
  </si>
  <si>
    <t>o'stin для мальчиков</t>
  </si>
  <si>
    <t>штаны для девочек спортивные</t>
  </si>
  <si>
    <t>постельное бельё 2</t>
  </si>
  <si>
    <t>краска эстель для седины</t>
  </si>
  <si>
    <t>носки для дайвинга</t>
  </si>
  <si>
    <t>крем для рук для сухой кожи</t>
  </si>
  <si>
    <t>плитка декоративная</t>
  </si>
  <si>
    <t>еда для хомяка</t>
  </si>
  <si>
    <t>золотая печатка мужская</t>
  </si>
  <si>
    <t>гель для умывания гарниер</t>
  </si>
  <si>
    <t>сабельная на аккумуляторе</t>
  </si>
  <si>
    <t>держатель для фотографий и заметок</t>
  </si>
  <si>
    <t>пудра для лица мейбелин</t>
  </si>
  <si>
    <t>заколка для галстука</t>
  </si>
  <si>
    <t>история старой квартиры</t>
  </si>
  <si>
    <t xml:space="preserve">комнатные растения </t>
  </si>
  <si>
    <t>бутсы футбольные детские для зала</t>
  </si>
  <si>
    <t>алюминиевая проволока</t>
  </si>
  <si>
    <t>веревка для когтеточки</t>
  </si>
  <si>
    <t>носки для грудничка</t>
  </si>
  <si>
    <t>палочки для грызунов</t>
  </si>
  <si>
    <t>чехол для айфон 10</t>
  </si>
  <si>
    <t>кисть веерная синтетика</t>
  </si>
  <si>
    <t>пенка для зубов splat</t>
  </si>
  <si>
    <t>доска для маркера большая</t>
  </si>
  <si>
    <t>украшение для волос жемчуг</t>
  </si>
  <si>
    <t>ламбрекены для гостиной</t>
  </si>
  <si>
    <t>футболка мужская без рисунка</t>
  </si>
  <si>
    <t>пляжное полотенце махровое</t>
  </si>
  <si>
    <t>термонаклейка декор для одежды</t>
  </si>
  <si>
    <t>кофта с вырезом для пальца</t>
  </si>
  <si>
    <t>catrice тени для век</t>
  </si>
  <si>
    <t>одежда для грумера</t>
  </si>
  <si>
    <t>пояс кушак ремень женский</t>
  </si>
  <si>
    <t>форма для фрикаделек</t>
  </si>
  <si>
    <t>визитница женская</t>
  </si>
  <si>
    <t>binita для женщин одежда</t>
  </si>
  <si>
    <t>смазка для катушки</t>
  </si>
  <si>
    <t>бальзам для губ корея</t>
  </si>
  <si>
    <t>сетка для сада</t>
  </si>
  <si>
    <t>обои для кухни белые</t>
  </si>
  <si>
    <t>набор контейнеров для хранения продуктов</t>
  </si>
  <si>
    <t xml:space="preserve">краситель для ткани </t>
  </si>
  <si>
    <t>кадило для ладана</t>
  </si>
  <si>
    <t>для жалюзи</t>
  </si>
  <si>
    <t>zarina блузка для женщин</t>
  </si>
  <si>
    <t>стул для мастера педикюра</t>
  </si>
  <si>
    <t>детская ложка для супа</t>
  </si>
  <si>
    <t>горшки, опоры и все для рассады кашпо и вазоны</t>
  </si>
  <si>
    <t>очки для работы за компьютером женские</t>
  </si>
  <si>
    <t xml:space="preserve">музыкальная игрушка </t>
  </si>
  <si>
    <t>для кошек одежда</t>
  </si>
  <si>
    <t>lime платья</t>
  </si>
  <si>
    <t>овсянка быстрого приготовления</t>
  </si>
  <si>
    <t>пижама фланелевая</t>
  </si>
  <si>
    <t>ночная маска для губ laneige</t>
  </si>
  <si>
    <t>nivea крем для лица</t>
  </si>
  <si>
    <t>трусы для взрослых</t>
  </si>
  <si>
    <t>картины для интерьера дом</t>
  </si>
  <si>
    <t xml:space="preserve">радионяня </t>
  </si>
  <si>
    <t>паровозик деревянный</t>
  </si>
  <si>
    <t>джинсы клеш для подростков</t>
  </si>
  <si>
    <t>джогеры для девочек</t>
  </si>
  <si>
    <t>сыворотка для губ</t>
  </si>
  <si>
    <t>парные кулоны бижутерия</t>
  </si>
  <si>
    <t>краснополянская косметика крем</t>
  </si>
  <si>
    <t>окружающий мир 4 класс рабочая тетрадь</t>
  </si>
  <si>
    <t>тарелка глубокая фарфор</t>
  </si>
  <si>
    <t>коврик кухня</t>
  </si>
  <si>
    <t>скатерть пвх прозрачная</t>
  </si>
  <si>
    <t>бесперебойный для компьютера</t>
  </si>
  <si>
    <t>японские сканворды</t>
  </si>
  <si>
    <t>рубашка обманка школьная</t>
  </si>
  <si>
    <t>туалетная вода антонио бандерос женская</t>
  </si>
  <si>
    <t>часы восток амфибия</t>
  </si>
  <si>
    <t>солнечные светильники для дачи</t>
  </si>
  <si>
    <t>футболка для купания</t>
  </si>
  <si>
    <t>фурнитура для кухни</t>
  </si>
  <si>
    <t>полушка детская</t>
  </si>
  <si>
    <t>вальгусная обувь</t>
  </si>
  <si>
    <t>кухня игрушка</t>
  </si>
  <si>
    <t>котон женская футболка</t>
  </si>
  <si>
    <t>тренажер для дыхания</t>
  </si>
  <si>
    <t>olga grinyuk платья</t>
  </si>
  <si>
    <t>платье для девочки акула</t>
  </si>
  <si>
    <t>детская подушка 3 года</t>
  </si>
  <si>
    <t>дождевик на прогулочная коляску</t>
  </si>
  <si>
    <t>толстовка красная женская</t>
  </si>
  <si>
    <t>пряжа для ковриков</t>
  </si>
  <si>
    <t>игрушка для ванны пузыри</t>
  </si>
  <si>
    <t>кисет для табака</t>
  </si>
  <si>
    <t>держатель для телефона на подголовник</t>
  </si>
  <si>
    <t>вазы керамическая</t>
  </si>
  <si>
    <t>люфа для мыла</t>
  </si>
  <si>
    <t xml:space="preserve">штаны для дома </t>
  </si>
  <si>
    <t>футболка без рукавов для мальчика</t>
  </si>
  <si>
    <t>лизун для клавиатуры</t>
  </si>
  <si>
    <t>интим гель для мытья</t>
  </si>
  <si>
    <t>бамбуковые палочки для цветов</t>
  </si>
  <si>
    <t>подарочные пакеты для мужчин</t>
  </si>
  <si>
    <t>мужская кепка спортивная</t>
  </si>
  <si>
    <t>чехол для iphone 11 с защитой камеры</t>
  </si>
  <si>
    <t>масло льняное в капсулах</t>
  </si>
  <si>
    <t>штора для примерочной</t>
  </si>
  <si>
    <t>коврик для еды животных</t>
  </si>
  <si>
    <t>женская осенняя куртка</t>
  </si>
  <si>
    <t>обувь женская тофа</t>
  </si>
  <si>
    <t>посуда для хранения</t>
  </si>
  <si>
    <t>игрушка стича большая</t>
  </si>
  <si>
    <t>тушь для ресниц белита</t>
  </si>
  <si>
    <t>влажный корм для собак товары для животных</t>
  </si>
  <si>
    <t>лего ниндзяго журнал</t>
  </si>
  <si>
    <t>платье с подтяжками</t>
  </si>
  <si>
    <t>штаны для мальчика 110</t>
  </si>
  <si>
    <t>задняя крышка на samsung</t>
  </si>
  <si>
    <t>витамины для мозга</t>
  </si>
  <si>
    <t>майка мужская летняя</t>
  </si>
  <si>
    <t>машинка для скручивания сигарет</t>
  </si>
  <si>
    <t>для мыльных пузырей</t>
  </si>
  <si>
    <t>карта памяти micro sd для видеорегистратор</t>
  </si>
  <si>
    <t>майка черная для девочки</t>
  </si>
  <si>
    <t>для бровей помадка</t>
  </si>
  <si>
    <t>снуд детский для мальчика весна</t>
  </si>
  <si>
    <t>конструктор деревянный для мальчиков</t>
  </si>
  <si>
    <t>кепка белая nike</t>
  </si>
  <si>
    <t>тарелки для кошек</t>
  </si>
  <si>
    <t>аюрведическая косметика</t>
  </si>
  <si>
    <t>блузка шифоновая с коротким рукавом</t>
  </si>
  <si>
    <t>горка для машинок</t>
  </si>
  <si>
    <t>для окрашенных волос шампунь</t>
  </si>
  <si>
    <t>одежда для садика</t>
  </si>
  <si>
    <t>лак для паркета</t>
  </si>
  <si>
    <t>рубашка свободного кроя</t>
  </si>
  <si>
    <t>маруся мини</t>
  </si>
  <si>
    <t>камера для съемки видео</t>
  </si>
  <si>
    <t>рубашка мужская приталенная хлопок</t>
  </si>
  <si>
    <t>набор для коньяка</t>
  </si>
  <si>
    <t>тёплый спортивный костюм женский</t>
  </si>
  <si>
    <t>нитка для бижутерии</t>
  </si>
  <si>
    <t>электрическая духовой шкаф мини печь</t>
  </si>
  <si>
    <t>крем для рук белоручка</t>
  </si>
  <si>
    <t>фломастеры для ткани несмываемый</t>
  </si>
  <si>
    <t>скифия</t>
  </si>
  <si>
    <t xml:space="preserve">клавиатура игровая </t>
  </si>
  <si>
    <t>платья для женщин вечерние</t>
  </si>
  <si>
    <t>для удаления волос в носу</t>
  </si>
  <si>
    <t>шелковая нить</t>
  </si>
  <si>
    <t>биотин 10000 для волос в для ногтей</t>
  </si>
  <si>
    <t>контейнер для хранения наборы</t>
  </si>
  <si>
    <t xml:space="preserve">обложка для автодокументов </t>
  </si>
  <si>
    <t>сабо для женщин</t>
  </si>
  <si>
    <t>джинсы женские обтягивающие</t>
  </si>
  <si>
    <t>ручная мясорубка с насадками</t>
  </si>
  <si>
    <t>куртки весна-осень для девочек</t>
  </si>
  <si>
    <t>штаны теплые для девочки</t>
  </si>
  <si>
    <t>мышка для ноутбука без проводная</t>
  </si>
  <si>
    <t>блок питания 9v</t>
  </si>
  <si>
    <t>для невесты</t>
  </si>
  <si>
    <t>этно украшения</t>
  </si>
  <si>
    <t>сяоми 11t</t>
  </si>
  <si>
    <t>куртка женская зеленая</t>
  </si>
  <si>
    <t>алунит после бритья</t>
  </si>
  <si>
    <t>sevaverek / парфюмерная вода</t>
  </si>
  <si>
    <t>поло футболка мужская с длинным рукавом</t>
  </si>
  <si>
    <t>крем для мужчин</t>
  </si>
  <si>
    <t>кольцо для похудения</t>
  </si>
  <si>
    <t>стакан для блендера с крышкой</t>
  </si>
  <si>
    <t>оболочка для колбас</t>
  </si>
  <si>
    <t>шапка для девочки зима</t>
  </si>
  <si>
    <t>ударная установка</t>
  </si>
  <si>
    <t>палочки для мороженного</t>
  </si>
  <si>
    <t>сок лимона прямого отжима</t>
  </si>
  <si>
    <t>шкаф для косметики</t>
  </si>
  <si>
    <t>настоящий пистолет</t>
  </si>
  <si>
    <t>кофта женская турция</t>
  </si>
  <si>
    <t>redmond техника для кухни</t>
  </si>
  <si>
    <t>женские зимние ботинки натуральная кожа</t>
  </si>
  <si>
    <t>crocs сабо для мужчин</t>
  </si>
  <si>
    <t>значки бродячие псы</t>
  </si>
  <si>
    <t>лестница для животных</t>
  </si>
  <si>
    <t>люстры для спальни</t>
  </si>
  <si>
    <t>ряса</t>
  </si>
  <si>
    <t>ремешок для mi band</t>
  </si>
  <si>
    <t>маска для подводного плавания с трубкой</t>
  </si>
  <si>
    <t>обувь геокс женская</t>
  </si>
  <si>
    <t>средство для дивана</t>
  </si>
  <si>
    <t>шампунь для волос loreal</t>
  </si>
  <si>
    <t>проблемная кожа лица</t>
  </si>
  <si>
    <t>тряпка для стекол авто</t>
  </si>
  <si>
    <t>одеяло туристическое</t>
  </si>
  <si>
    <t>подставка для дисков</t>
  </si>
  <si>
    <t>для очков салфетка</t>
  </si>
  <si>
    <t>тейпы для лица япония</t>
  </si>
  <si>
    <t xml:space="preserve">детям </t>
  </si>
  <si>
    <t>сумки дорожные саквояж</t>
  </si>
  <si>
    <t>брелок для поиска ключей</t>
  </si>
  <si>
    <t>бейсболка женская летняя в сетку</t>
  </si>
  <si>
    <t>грабли для газона</t>
  </si>
  <si>
    <t>прикорневая пудра</t>
  </si>
  <si>
    <t>полочки для ванной комнаты на присосках</t>
  </si>
  <si>
    <t>4f для женщин</t>
  </si>
  <si>
    <t>термозащита для волос с кератином</t>
  </si>
  <si>
    <t>gloria jeans одежда для мальчиков</t>
  </si>
  <si>
    <t>darsi для кошек</t>
  </si>
  <si>
    <t>фломастеры для ткани</t>
  </si>
  <si>
    <t>метла садовая</t>
  </si>
  <si>
    <t>игрушка на коляску для новорожденных</t>
  </si>
  <si>
    <t>блинная сковорода кукмара</t>
  </si>
  <si>
    <t>алмазная вышевка</t>
  </si>
  <si>
    <t>гель для стирки 5л концентрат</t>
  </si>
  <si>
    <t>dr sante маска для волос</t>
  </si>
  <si>
    <t xml:space="preserve">лейка детская </t>
  </si>
  <si>
    <t>лысогорская</t>
  </si>
  <si>
    <t>louis vuitton сумка мужская</t>
  </si>
  <si>
    <t>серьги с сапфиром серебряные</t>
  </si>
  <si>
    <t>анатомия силовых упражнений</t>
  </si>
  <si>
    <t>плюшевая панама</t>
  </si>
  <si>
    <t>li-ion аккумуляторы</t>
  </si>
  <si>
    <t>набор для вышивания крестом счетным</t>
  </si>
  <si>
    <t>детский коврик для малышей товары</t>
  </si>
  <si>
    <t>блеск лореаль для губ</t>
  </si>
  <si>
    <t>манго виолетта одежда бай женская</t>
  </si>
  <si>
    <t>алиса колонка белая</t>
  </si>
  <si>
    <t>паровая швабра kitfort кт-1004</t>
  </si>
  <si>
    <t>резиновая писька</t>
  </si>
  <si>
    <t>рулетки для собак</t>
  </si>
  <si>
    <t>плавки на мальчика для бассейна</t>
  </si>
  <si>
    <t>толстовка мужская найк</t>
  </si>
  <si>
    <t xml:space="preserve">туя </t>
  </si>
  <si>
    <t>мастурбатор для женщин</t>
  </si>
  <si>
    <t>рукав для киберспорта</t>
  </si>
  <si>
    <t>блузки и рубашки женские нарядные большие размеры</t>
  </si>
  <si>
    <t>хвойные растения</t>
  </si>
  <si>
    <t>трикотажные брюки для девочки</t>
  </si>
  <si>
    <t>мужская одежда твое</t>
  </si>
  <si>
    <t xml:space="preserve">деревянный пазл </t>
  </si>
  <si>
    <t>от растяжек средство</t>
  </si>
  <si>
    <t>бусины для рукоделия из натуральных камней</t>
  </si>
  <si>
    <t>силиконовая форма буквы</t>
  </si>
  <si>
    <t>мягкая книжка для новорожденных</t>
  </si>
  <si>
    <t>металлическая коробочка</t>
  </si>
  <si>
    <t>плетенная корзина</t>
  </si>
  <si>
    <t>худи adidas мужская</t>
  </si>
  <si>
    <t>повязка для волос мужская</t>
  </si>
  <si>
    <t>ручка шариковая pilot</t>
  </si>
  <si>
    <t>липучки для обуви</t>
  </si>
  <si>
    <t xml:space="preserve">канекалон для волос </t>
  </si>
  <si>
    <t xml:space="preserve">блок для йоги </t>
  </si>
  <si>
    <t>освежающая экспресс маска</t>
  </si>
  <si>
    <t>масленка деревянная</t>
  </si>
  <si>
    <t>хна коричневая</t>
  </si>
  <si>
    <t>тональный крем корея оригинал</t>
  </si>
  <si>
    <t>гребень для животных</t>
  </si>
  <si>
    <t>зубная паста сплат детская</t>
  </si>
  <si>
    <t>пяльцы рамка для вышивания</t>
  </si>
  <si>
    <t>кеды для скейтборда</t>
  </si>
  <si>
    <t>навесная полка в шкаф</t>
  </si>
  <si>
    <t>блузка женская вечерняя</t>
  </si>
  <si>
    <t>наклейки для ногтей 18+</t>
  </si>
  <si>
    <t>кухня деревянная игрушка</t>
  </si>
  <si>
    <t>декоративные заборчики для дачи</t>
  </si>
  <si>
    <t>кросовки для спорта</t>
  </si>
  <si>
    <t>крем для лица белита</t>
  </si>
  <si>
    <t xml:space="preserve">домик для кукол </t>
  </si>
  <si>
    <t>крючок для вязания 3 мм</t>
  </si>
  <si>
    <t>шоколадное обертывание для тела</t>
  </si>
  <si>
    <t>костюм спортивный женский турция</t>
  </si>
  <si>
    <t>серьга на хрящ без прокола</t>
  </si>
  <si>
    <t>купальник слитный для беременных</t>
  </si>
  <si>
    <t>чехол на сиденье автомобиля детский</t>
  </si>
  <si>
    <t>стирающиеся стержни</t>
  </si>
  <si>
    <t>отбеливающие средства для зубов</t>
  </si>
  <si>
    <t>проволока для бисероплетения</t>
  </si>
  <si>
    <t>деревянная флешка</t>
  </si>
  <si>
    <t>костюм полиция</t>
  </si>
  <si>
    <t>самоклеющиеся накладные ресницы</t>
  </si>
  <si>
    <t>синие джинсы женские прямые</t>
  </si>
  <si>
    <t>детская одежда для мальчиков adidas</t>
  </si>
  <si>
    <t>кусачки для проволоки</t>
  </si>
  <si>
    <t>для природы</t>
  </si>
  <si>
    <t>блютуз для телевизора</t>
  </si>
  <si>
    <t>для женщин сумка</t>
  </si>
  <si>
    <t>трусы женские турция donella</t>
  </si>
  <si>
    <t>глория джинс женская одежда джинсы</t>
  </si>
  <si>
    <t>светоотражающая пудра</t>
  </si>
  <si>
    <t>для чистки пор</t>
  </si>
  <si>
    <t>сахарница керамическая</t>
  </si>
  <si>
    <t>схема для вышивки крестом</t>
  </si>
  <si>
    <t>обувь для кукол барби</t>
  </si>
  <si>
    <t>чистящее средство для мебели</t>
  </si>
  <si>
    <t>таблетки для мужской силы</t>
  </si>
  <si>
    <t>губка для доски</t>
  </si>
  <si>
    <t>платья для полных женщин шифон</t>
  </si>
  <si>
    <t>халат женский для беременных</t>
  </si>
  <si>
    <t>английский для дошкольников</t>
  </si>
  <si>
    <t>губка для купания малыша</t>
  </si>
  <si>
    <t>лакомство для шиншилл</t>
  </si>
  <si>
    <t>aidini обувь для женщин</t>
  </si>
  <si>
    <t>туш для ресниц корейская</t>
  </si>
  <si>
    <t>наушники беспроводные для спорта</t>
  </si>
  <si>
    <t>перчатки женские вязаные</t>
  </si>
  <si>
    <t>стол и стул для детей деревянные</t>
  </si>
  <si>
    <t>безсульфатный для волос</t>
  </si>
  <si>
    <t>кровать подростковая 200</t>
  </si>
  <si>
    <t>маска для спорта</t>
  </si>
  <si>
    <t>куртка весення мужская</t>
  </si>
  <si>
    <t>микроволновая печь lg</t>
  </si>
  <si>
    <t>кисть для каллиграфии</t>
  </si>
  <si>
    <t>ткань для тюли</t>
  </si>
  <si>
    <t>сапоги женские осенние натуральная кожа</t>
  </si>
  <si>
    <t>одеяло 180 200</t>
  </si>
  <si>
    <t>магнит канцелярский</t>
  </si>
  <si>
    <t>игрушки для дачи</t>
  </si>
  <si>
    <t>кровяная мука</t>
  </si>
  <si>
    <t>чёрный костюм</t>
  </si>
  <si>
    <t>детская ванночка на подставке</t>
  </si>
  <si>
    <t>вентилятор для вытяжки</t>
  </si>
  <si>
    <t>вивьен сабо карандаш для глаз</t>
  </si>
  <si>
    <t>коробки для вещей</t>
  </si>
  <si>
    <t>деревянный календарь</t>
  </si>
  <si>
    <t>туника вязаная</t>
  </si>
  <si>
    <t>лифчик для купания</t>
  </si>
  <si>
    <t>аккумулятор интерскол</t>
  </si>
  <si>
    <t>японский шампунь</t>
  </si>
  <si>
    <t>спрей для замши водоотталкивающий</t>
  </si>
  <si>
    <t>отбеливающие полоски для зубов pro</t>
  </si>
  <si>
    <t xml:space="preserve">щётка для сухого массажа </t>
  </si>
  <si>
    <t>библия для малышей</t>
  </si>
  <si>
    <t>кисти для маникюра натуральные</t>
  </si>
  <si>
    <t>декоративная ветка</t>
  </si>
  <si>
    <t>чёрная футболка мужская</t>
  </si>
  <si>
    <t>кросс боди сумка женская из кожзама</t>
  </si>
  <si>
    <t>поляярик шапка</t>
  </si>
  <si>
    <t>пижамы для женщин демисезон</t>
  </si>
  <si>
    <t>массажная подушка с роликами</t>
  </si>
  <si>
    <t>hoops для женщин демисезон</t>
  </si>
  <si>
    <t>корм живая сила</t>
  </si>
  <si>
    <t>манеж для собак</t>
  </si>
  <si>
    <t>для робота пылесоса xiaomi</t>
  </si>
  <si>
    <t>машина скорая помощь</t>
  </si>
  <si>
    <t>линзы чёрные</t>
  </si>
  <si>
    <t>салфетки для сервировки</t>
  </si>
  <si>
    <t>ночник звёздное небо</t>
  </si>
  <si>
    <t>набор линеек канцелярские товары</t>
  </si>
  <si>
    <t>подвесная качеля</t>
  </si>
  <si>
    <t xml:space="preserve">динамики для автомобиля </t>
  </si>
  <si>
    <t>organix для кошек</t>
  </si>
  <si>
    <t>pro plan для собак мелких пород</t>
  </si>
  <si>
    <t xml:space="preserve">чехол для аирподсов </t>
  </si>
  <si>
    <t>карабин для рыбалки</t>
  </si>
  <si>
    <t>подставки под горячее из дерева</t>
  </si>
  <si>
    <t>палка для телефона</t>
  </si>
  <si>
    <t>для выпечки тортов</t>
  </si>
  <si>
    <t>клинок рассекающий демонов канцелярия</t>
  </si>
  <si>
    <t>машинка для стрижки moser</t>
  </si>
  <si>
    <t>противогрибковое средство для ногтей и кожи</t>
  </si>
  <si>
    <t>комплект сорочка халат для беременных</t>
  </si>
  <si>
    <t>футболка школьная</t>
  </si>
  <si>
    <t>защитные уголки для мебели</t>
  </si>
  <si>
    <t>свеча насыпная</t>
  </si>
  <si>
    <t>биола для туалета</t>
  </si>
  <si>
    <t>постельное белье бязь 2 спальное бязь</t>
  </si>
  <si>
    <t>салфетки для мытья посуды</t>
  </si>
  <si>
    <t>промывка системы охлаждения</t>
  </si>
  <si>
    <t>запчасти для швейных машин</t>
  </si>
  <si>
    <t>скипидарная для ванн</t>
  </si>
  <si>
    <t>полка настенная прямая</t>
  </si>
  <si>
    <t>увлажняющий тоник</t>
  </si>
  <si>
    <t>магнитный замок для бижутерии</t>
  </si>
  <si>
    <t>массажёр от целлюлита</t>
  </si>
  <si>
    <t>далория платье</t>
  </si>
  <si>
    <t>ремешок для фитнес часов xiaomi</t>
  </si>
  <si>
    <t>словодел игра настольная магнитная</t>
  </si>
  <si>
    <t>школьная жилетка для девочки</t>
  </si>
  <si>
    <t xml:space="preserve">футболка женская однотонная </t>
  </si>
  <si>
    <t>магнитные держатели для штор</t>
  </si>
  <si>
    <t>black xs туалетная вода</t>
  </si>
  <si>
    <t>лонгслив женская</t>
  </si>
  <si>
    <t>черная футболка женская с принтом</t>
  </si>
  <si>
    <t>наклейки для дневника</t>
  </si>
  <si>
    <t>контейнер для хранения корма</t>
  </si>
  <si>
    <t>колье змея</t>
  </si>
  <si>
    <t>обложка для свидетельства о рождении а4</t>
  </si>
  <si>
    <t>мягкие игрушки из игр</t>
  </si>
  <si>
    <t>менажница деревянная дуб</t>
  </si>
  <si>
    <t>подушка жесткая</t>
  </si>
  <si>
    <t>фритюрница для картошки фри</t>
  </si>
  <si>
    <t>тринога для казана</t>
  </si>
  <si>
    <t>форма для физкультуры</t>
  </si>
  <si>
    <t>спортивный костюм мальчики для подростков</t>
  </si>
  <si>
    <t>сухое молоко для животных</t>
  </si>
  <si>
    <t>туфли красные для девочки</t>
  </si>
  <si>
    <t>платье детское в стиле стиляги</t>
  </si>
  <si>
    <t>для спорта леггинсы женские</t>
  </si>
  <si>
    <t>кольцо кулинарное для выпечки</t>
  </si>
  <si>
    <t>чистая линия спрей</t>
  </si>
  <si>
    <t>сетка садовая затеняющая</t>
  </si>
  <si>
    <t>посудка детская металлическая</t>
  </si>
  <si>
    <t>сумка для багажа</t>
  </si>
  <si>
    <t>тепловая пушка ballu</t>
  </si>
  <si>
    <t>сумка для нетбука</t>
  </si>
  <si>
    <t>плед льняной</t>
  </si>
  <si>
    <t>майка с вырезом на груди женская</t>
  </si>
  <si>
    <t>шапка adidas мужская</t>
  </si>
  <si>
    <t xml:space="preserve">лосьон после депиляции </t>
  </si>
  <si>
    <t>экокожа мебельная</t>
  </si>
  <si>
    <t>серьги прямоугольные</t>
  </si>
  <si>
    <t>рычаг сцепления для мотоцикла</t>
  </si>
  <si>
    <t>сабо турция</t>
  </si>
  <si>
    <t>школьная юбка для девочек форма</t>
  </si>
  <si>
    <t>суперкрылья</t>
  </si>
  <si>
    <t>вселенная стивена</t>
  </si>
  <si>
    <t>парфюмерная вода avon</t>
  </si>
  <si>
    <t>зарядное для телефона</t>
  </si>
  <si>
    <t>для рассады горшки торфяные</t>
  </si>
  <si>
    <t>мягкие игрушки игрушки</t>
  </si>
  <si>
    <t>кукурузное масло для жарки</t>
  </si>
  <si>
    <t>найк для женщин</t>
  </si>
  <si>
    <t>сланцы для девочек детские</t>
  </si>
  <si>
    <t>соус том ям</t>
  </si>
  <si>
    <t>для стеклокерамики</t>
  </si>
  <si>
    <t>пружина для блокнота</t>
  </si>
  <si>
    <t>кофта вечерняя</t>
  </si>
  <si>
    <t>школьное платье с фартуком для девушки</t>
  </si>
  <si>
    <t>продукты без сахара для диабетиков</t>
  </si>
  <si>
    <t>купальник гимнастический белый для девочки</t>
  </si>
  <si>
    <t xml:space="preserve">контейнер для бисера </t>
  </si>
  <si>
    <t>гель лаки для ногтей белый</t>
  </si>
  <si>
    <t>заварник для кофе</t>
  </si>
  <si>
    <t>цепочка на шею мужская золотая</t>
  </si>
  <si>
    <t>крем для лица с кислотами</t>
  </si>
  <si>
    <t>стеклянная турка</t>
  </si>
  <si>
    <t>орхидея живая</t>
  </si>
  <si>
    <t>фиксация для волос</t>
  </si>
  <si>
    <t xml:space="preserve">кепка для девочек </t>
  </si>
  <si>
    <t>форма для варки яиц</t>
  </si>
  <si>
    <t>catan настольная игра</t>
  </si>
  <si>
    <t>зерно для проращивания</t>
  </si>
  <si>
    <t>для зала</t>
  </si>
  <si>
    <t>для пустышки</t>
  </si>
  <si>
    <t>стакан для заморозки</t>
  </si>
  <si>
    <t>сахарозаменители стевия</t>
  </si>
  <si>
    <t>зарина футболка женская одежда</t>
  </si>
  <si>
    <t>гелевая маска</t>
  </si>
  <si>
    <t>пряжа с паетками</t>
  </si>
  <si>
    <t>обувь фуксия</t>
  </si>
  <si>
    <t>насос водяной поверхностный</t>
  </si>
  <si>
    <t>гортензия сухоцвет</t>
  </si>
  <si>
    <t>кошачья конфета</t>
  </si>
  <si>
    <t>носочки для новорождённых</t>
  </si>
  <si>
    <t>ветровка одежда для мальчика верхняя</t>
  </si>
  <si>
    <t>мизинчиковые батарейки аккумуляторы</t>
  </si>
  <si>
    <t>шоколадные яйца пасхальные</t>
  </si>
  <si>
    <t>набор для вышивания лентами</t>
  </si>
  <si>
    <t>stellary масло для губ</t>
  </si>
  <si>
    <t>сушка для бутылочек</t>
  </si>
  <si>
    <t>автомобильная зарядка для телефона от прикуривателя</t>
  </si>
  <si>
    <t>сумка для ванных принадлежностей</t>
  </si>
  <si>
    <t>мяч спортивный для фитнеса</t>
  </si>
  <si>
    <t>ecolatier бальзам для волос</t>
  </si>
  <si>
    <t>обувь зимняя мужская</t>
  </si>
  <si>
    <t>шампунь для волос натура сиберика</t>
  </si>
  <si>
    <t>женские трусы бразильянки</t>
  </si>
  <si>
    <t>сумка вельветовая</t>
  </si>
  <si>
    <t>майка женская белая без рисунка</t>
  </si>
  <si>
    <t>форма для льда силиконовая с крышкой</t>
  </si>
  <si>
    <t>пижама женская с шортами шелковая</t>
  </si>
  <si>
    <t>чехлы на мягкую мебель</t>
  </si>
  <si>
    <t>черная шляпа женская</t>
  </si>
  <si>
    <t>щетка для вычесывания собак</t>
  </si>
  <si>
    <t xml:space="preserve">витамины для мужчин </t>
  </si>
  <si>
    <t>майка трикотажная</t>
  </si>
  <si>
    <t>отпариватель семья</t>
  </si>
  <si>
    <t>для натяжных потолков</t>
  </si>
  <si>
    <t>блеск для лица</t>
  </si>
  <si>
    <t>саламандер для обуви</t>
  </si>
  <si>
    <t>картины на стекле для интерьера</t>
  </si>
  <si>
    <t>ароматизатор для слаймов</t>
  </si>
  <si>
    <t>брюки женские прямые летние</t>
  </si>
  <si>
    <t xml:space="preserve">тушь коричневая для ресниц </t>
  </si>
  <si>
    <t>сумка lacoste для женщин</t>
  </si>
  <si>
    <t>марля стерильная</t>
  </si>
  <si>
    <t>средство для расчесывания волос</t>
  </si>
  <si>
    <t>мини юбка джинсовая</t>
  </si>
  <si>
    <t>тинт  для губ</t>
  </si>
  <si>
    <t>турция одежда домашняя для женщин</t>
  </si>
  <si>
    <t>бант для конверта</t>
  </si>
  <si>
    <t>футболка женская с буквой z</t>
  </si>
  <si>
    <t>цветной спрей для волос</t>
  </si>
  <si>
    <t>дорожный набор зубная щетка</t>
  </si>
  <si>
    <t>книги про космос для детей</t>
  </si>
  <si>
    <t>кольцо раздвижное для торта</t>
  </si>
  <si>
    <t>заколка для волос бант</t>
  </si>
  <si>
    <t>куртка летняя женская ветровки</t>
  </si>
  <si>
    <t>свечка на торт с днём рождения</t>
  </si>
  <si>
    <t>лапа спортивная</t>
  </si>
  <si>
    <t>сандалии для мальчика натуральная кожа</t>
  </si>
  <si>
    <t>стакан для сока</t>
  </si>
  <si>
    <t>шуманит хозяйственные товары</t>
  </si>
  <si>
    <t>juno для девочек</t>
  </si>
  <si>
    <t>кимоно для карате мальчику</t>
  </si>
  <si>
    <t>рубашки для мальчиков нарядные</t>
  </si>
  <si>
    <t>джинсовая куртка укороченная</t>
  </si>
  <si>
    <t xml:space="preserve">цыплёнок </t>
  </si>
  <si>
    <t>противостояние</t>
  </si>
  <si>
    <t>шампунь для выпрямления волос</t>
  </si>
  <si>
    <t>аниме коврик для мыши</t>
  </si>
  <si>
    <t xml:space="preserve">защита для роликов </t>
  </si>
  <si>
    <t>клёпки</t>
  </si>
  <si>
    <t>сковородка чугунная с крышкой</t>
  </si>
  <si>
    <t>коктейльные платья для женщин</t>
  </si>
  <si>
    <t>костюм пекаря</t>
  </si>
  <si>
    <t>украшения на торт маша в для медведь</t>
  </si>
  <si>
    <t>шнуровки для детей</t>
  </si>
  <si>
    <t>вуаль для лица</t>
  </si>
  <si>
    <t>кран для мойки</t>
  </si>
  <si>
    <t>краска для седины</t>
  </si>
  <si>
    <t>рубашка бежевая оверсайз</t>
  </si>
  <si>
    <t>шнурок для рукоделия</t>
  </si>
  <si>
    <t>я бездна</t>
  </si>
  <si>
    <t>резиночки для волос для малышей</t>
  </si>
  <si>
    <t>комбикорм для птиц</t>
  </si>
  <si>
    <t>пальто женские вязаные</t>
  </si>
  <si>
    <t>поляризационный фильтр</t>
  </si>
  <si>
    <t>чистотел для животных</t>
  </si>
  <si>
    <t>туника женская теплая</t>
  </si>
  <si>
    <t>чехол для 12 айфона</t>
  </si>
  <si>
    <t>альбом по развитию речи для самых маленьких</t>
  </si>
  <si>
    <t>алмазная мозайка на подрамнике</t>
  </si>
  <si>
    <t xml:space="preserve">подарки на день рождения </t>
  </si>
  <si>
    <t>лупа детская</t>
  </si>
  <si>
    <t>зонт женский автомат антиветер япония</t>
  </si>
  <si>
    <t>корейский пилинг для лица</t>
  </si>
  <si>
    <t>глитер для лица</t>
  </si>
  <si>
    <t>юбка черная школьная</t>
  </si>
  <si>
    <t>декор для вазы</t>
  </si>
  <si>
    <t>arzoli обувь для женщин</t>
  </si>
  <si>
    <t>сгущенка кокосовая</t>
  </si>
  <si>
    <t>туфли для бальных</t>
  </si>
  <si>
    <t>крем для лица коллаген</t>
  </si>
  <si>
    <t>евро постельное белье бязь</t>
  </si>
  <si>
    <t>ветровка женская пума</t>
  </si>
  <si>
    <t>стиральная</t>
  </si>
  <si>
    <t>карамелька мягкая игрушка</t>
  </si>
  <si>
    <t>крем увлажняющий для рук</t>
  </si>
  <si>
    <t>женские костюмы турция</t>
  </si>
  <si>
    <t>серёжки геншин</t>
  </si>
  <si>
    <t>для ручек подставка</t>
  </si>
  <si>
    <t>ямми</t>
  </si>
  <si>
    <t xml:space="preserve">прозрачные лямки </t>
  </si>
  <si>
    <t>циркулярная пила зубр</t>
  </si>
  <si>
    <t>штора для беседки</t>
  </si>
  <si>
    <t>магнитная зарядка для айфона</t>
  </si>
  <si>
    <t>боди для малышей комплект</t>
  </si>
  <si>
    <t>корейская косметика для лица тонер</t>
  </si>
  <si>
    <t>туника турция женская</t>
  </si>
  <si>
    <t>простыня 220х240 поплин</t>
  </si>
  <si>
    <t>желтая толстовка</t>
  </si>
  <si>
    <t>футболка женская модис</t>
  </si>
  <si>
    <t>ювелирные украшения 585 пробы</t>
  </si>
  <si>
    <t>сережки для девочки</t>
  </si>
  <si>
    <t>ловушка цвет для стирка</t>
  </si>
  <si>
    <t>арка для растений</t>
  </si>
  <si>
    <t>камера автомобильная r13</t>
  </si>
  <si>
    <t>тапочки для улицы</t>
  </si>
  <si>
    <t>розовая гималайская соль пищевая</t>
  </si>
  <si>
    <t xml:space="preserve">черная сумка </t>
  </si>
  <si>
    <t>картриджи для электронных испарителей</t>
  </si>
  <si>
    <t>брендовая обувь</t>
  </si>
  <si>
    <t>летняя шапочка для малыша</t>
  </si>
  <si>
    <t>лонгслив для фитнеса</t>
  </si>
  <si>
    <t>бюстгальтер для беременных белье</t>
  </si>
  <si>
    <t>оболочка для колбасы натуральная говяжья</t>
  </si>
  <si>
    <t>шляпная резинка 3мм</t>
  </si>
  <si>
    <t>футболка женская со стразами одежда</t>
  </si>
  <si>
    <t>перчатки для сварки</t>
  </si>
  <si>
    <t>контейнер для стирки</t>
  </si>
  <si>
    <t>чёрные джинсы для подростков</t>
  </si>
  <si>
    <t>глянцевый блеск для губ</t>
  </si>
  <si>
    <t>монетница для магазина</t>
  </si>
  <si>
    <t>напольное покрытие для кухни</t>
  </si>
  <si>
    <t>белорусская косметика шампунь</t>
  </si>
  <si>
    <t>масло для губ avon</t>
  </si>
  <si>
    <t>ролик массажный для йоги</t>
  </si>
  <si>
    <t>насадки для крема большие</t>
  </si>
  <si>
    <t>футболка для женщин белая</t>
  </si>
  <si>
    <t>форма для бега</t>
  </si>
  <si>
    <t>осветляющая краска</t>
  </si>
  <si>
    <t>кисточка для румян в футляре</t>
  </si>
  <si>
    <t>платок для восточных танцев</t>
  </si>
  <si>
    <t>для специй набор</t>
  </si>
  <si>
    <t>президент зубная щетка</t>
  </si>
  <si>
    <t>канатная веревка</t>
  </si>
  <si>
    <t>спонжик для пудры</t>
  </si>
  <si>
    <t>подарочные для женщин наборы</t>
  </si>
  <si>
    <t xml:space="preserve">провод для зарядки </t>
  </si>
  <si>
    <t>держатель для столовых приборов</t>
  </si>
  <si>
    <t>кушон крем для лица</t>
  </si>
  <si>
    <t>штучки, к которым тянутся ручки</t>
  </si>
  <si>
    <t>туфли женские натуральная кожа низкий каблук</t>
  </si>
  <si>
    <t>садовая лента</t>
  </si>
  <si>
    <t>зеленая бейсболка</t>
  </si>
  <si>
    <t>куртка скорая помощь</t>
  </si>
  <si>
    <t>фиксирующая пудра</t>
  </si>
  <si>
    <t>футболка с котом женская</t>
  </si>
  <si>
    <t>заправка для вейпа</t>
  </si>
  <si>
    <t>пакетики для рассады</t>
  </si>
  <si>
    <t>полотенце вафельное для кухни</t>
  </si>
  <si>
    <t>катушка для металлоискателя мд</t>
  </si>
  <si>
    <t>мешки для мусора 35 л с завязками</t>
  </si>
  <si>
    <t>скамья садовая со спинкой</t>
  </si>
  <si>
    <t>подставка для наушников с подсветкой</t>
  </si>
  <si>
    <t>expel / спрей для уборки</t>
  </si>
  <si>
    <t>стакан непроливайка для детей</t>
  </si>
  <si>
    <t>мочалка детская для новорожденных</t>
  </si>
  <si>
    <t>садовая мебель зонты, шатры и тенты</t>
  </si>
  <si>
    <t>подвеска именная</t>
  </si>
  <si>
    <t>клетчатка сибирская</t>
  </si>
  <si>
    <t>себорея</t>
  </si>
  <si>
    <t>сумка женская pinko</t>
  </si>
  <si>
    <t>печать копия верна</t>
  </si>
  <si>
    <t>подушка для плавания</t>
  </si>
  <si>
    <t>нож для бумаги</t>
  </si>
  <si>
    <t>вешалка для галстуков</t>
  </si>
  <si>
    <t>нож концелярский</t>
  </si>
  <si>
    <t>набор стикеров для купания</t>
  </si>
  <si>
    <t>майка с горловиной женская</t>
  </si>
  <si>
    <t>насос для бочки</t>
  </si>
  <si>
    <t>рециркулятор воздуха</t>
  </si>
  <si>
    <t xml:space="preserve">отруби овсяные </t>
  </si>
  <si>
    <t>сумка для термоса</t>
  </si>
  <si>
    <t>школьные брюки для мальчика синие</t>
  </si>
  <si>
    <t>водолазки для мальчиков</t>
  </si>
  <si>
    <t>чехол для шин</t>
  </si>
  <si>
    <t>подушки на стулья декоративные круглые</t>
  </si>
  <si>
    <t xml:space="preserve">сумка для женщин </t>
  </si>
  <si>
    <t>блютуз для машины</t>
  </si>
  <si>
    <t>утеплитель для одежды</t>
  </si>
  <si>
    <t>светодиодная лампа h7</t>
  </si>
  <si>
    <t>сумка женская натуральная кожа россия</t>
  </si>
  <si>
    <t>гель лаки для ногтей наборы</t>
  </si>
  <si>
    <t>итальянские продукты</t>
  </si>
  <si>
    <t>японская кухня</t>
  </si>
  <si>
    <t xml:space="preserve">унесённые ветром </t>
  </si>
  <si>
    <t>лабиринты для малышей</t>
  </si>
  <si>
    <t>ps3 игровая консоль</t>
  </si>
  <si>
    <t>сопло для краскопульта</t>
  </si>
  <si>
    <t>спрей для прикорневого объема</t>
  </si>
  <si>
    <t>магнит для одежды</t>
  </si>
  <si>
    <t>вязанный жилет</t>
  </si>
  <si>
    <t>куртка из кожзама женская</t>
  </si>
  <si>
    <t>chicco для новорождённых</t>
  </si>
  <si>
    <t>утяжка белье</t>
  </si>
  <si>
    <t>кофта для мальчика спортивная</t>
  </si>
  <si>
    <t>средство для укладки</t>
  </si>
  <si>
    <t>золото александра васильева ювелирные изделия</t>
  </si>
  <si>
    <t>аккумуляторные батареи</t>
  </si>
  <si>
    <t>амортизаторы для стиральной машины бош</t>
  </si>
  <si>
    <t>каталка для девочки</t>
  </si>
  <si>
    <t>пряник паспорт</t>
  </si>
  <si>
    <t>фанты для взрослых</t>
  </si>
  <si>
    <t>глория джинс футболка мужская</t>
  </si>
  <si>
    <t>стразы для мозаики</t>
  </si>
  <si>
    <t>неоновая маска</t>
  </si>
  <si>
    <t>tom tailor футболка мужская</t>
  </si>
  <si>
    <t>пуховое одеяло 2 спальное</t>
  </si>
  <si>
    <t>мешок для стирки носков</t>
  </si>
  <si>
    <t>женская обувь на танкетке</t>
  </si>
  <si>
    <t>гарри поттер мантия</t>
  </si>
  <si>
    <t>шкаф детский для игрушек с дверками</t>
  </si>
  <si>
    <t>вещи для мальчиков</t>
  </si>
  <si>
    <t>стиральная машина для дачи</t>
  </si>
  <si>
    <t>поварская обувь женская</t>
  </si>
  <si>
    <t>ручки для бутылей</t>
  </si>
  <si>
    <t>кеды для малышей 22 размер</t>
  </si>
  <si>
    <t>сексология</t>
  </si>
  <si>
    <t>vanilla гель для умывания</t>
  </si>
  <si>
    <t>ежедневник с зарядкой</t>
  </si>
  <si>
    <t>термонаклейка для одежды</t>
  </si>
  <si>
    <t>крепление для экшн камеры</t>
  </si>
  <si>
    <t>кроссовки для физкультуры</t>
  </si>
  <si>
    <t>часы женские серебрянные</t>
  </si>
  <si>
    <t>органайзер для хранения украшений</t>
  </si>
  <si>
    <t>жилеткаженская</t>
  </si>
  <si>
    <t>корм для собак сухой для щенков</t>
  </si>
  <si>
    <t>туристическая газовая плитка</t>
  </si>
  <si>
    <t>расческа-выпрямитель</t>
  </si>
  <si>
    <t>носик для поильника</t>
  </si>
  <si>
    <t xml:space="preserve">платье лёгкое </t>
  </si>
  <si>
    <t>афролоконы для наращивания</t>
  </si>
  <si>
    <t>рама багетная со стеклом</t>
  </si>
  <si>
    <t>белая джинсовая юбка женская</t>
  </si>
  <si>
    <t>сублимация</t>
  </si>
  <si>
    <t>спрей для обуви из замши</t>
  </si>
  <si>
    <t>холдер для документов</t>
  </si>
  <si>
    <t>топ для купальника женский</t>
  </si>
  <si>
    <t>шкаф для барби</t>
  </si>
  <si>
    <t>писсуар для мальчика</t>
  </si>
  <si>
    <t>пружина для дверной ручки</t>
  </si>
  <si>
    <t>vivienne sabo карандаш для бровей 04</t>
  </si>
  <si>
    <t>плитка газовая туристическая</t>
  </si>
  <si>
    <t>вязаная жилетка жен</t>
  </si>
  <si>
    <t>регулятор давления для компрессора</t>
  </si>
  <si>
    <t xml:space="preserve">копировальная бумага </t>
  </si>
  <si>
    <t>каучуковый топ для гель лака</t>
  </si>
  <si>
    <t>станок для заточки сверла</t>
  </si>
  <si>
    <t>приключения капитана врунгеля</t>
  </si>
  <si>
    <t>таблица умножения игра</t>
  </si>
  <si>
    <t>фильтры для пылесоса самсунг</t>
  </si>
  <si>
    <t>детская шляпа для девочки</t>
  </si>
  <si>
    <t>светодиодная вывеска</t>
  </si>
  <si>
    <t>шапка желтая</t>
  </si>
  <si>
    <t>футболка мужская левайс</t>
  </si>
  <si>
    <t>найк обувь женская</t>
  </si>
  <si>
    <t>набор женского белья</t>
  </si>
  <si>
    <t>шампунь лошадиная сила от выпадения волос</t>
  </si>
  <si>
    <t>виниловая пленка для автомобиля</t>
  </si>
  <si>
    <t>портфели для девочек</t>
  </si>
  <si>
    <t>крышка квадратная для сковороды</t>
  </si>
  <si>
    <t>лак для волос ollin</t>
  </si>
  <si>
    <t>контейнер для еды стеклянный</t>
  </si>
  <si>
    <t>каял для глаз черный</t>
  </si>
  <si>
    <t>зубная щетка 1+</t>
  </si>
  <si>
    <t>жилетка для мальчика осень</t>
  </si>
  <si>
    <t>лега для мальчиков</t>
  </si>
  <si>
    <t>термометр для духовки электрической</t>
  </si>
  <si>
    <t>натриевая соль</t>
  </si>
  <si>
    <t xml:space="preserve">футболка мужская спортивная </t>
  </si>
  <si>
    <t>лак для волос чистая линия</t>
  </si>
  <si>
    <t>кровать 1,5 спальная</t>
  </si>
  <si>
    <t>туфли и лоферы для мужчин</t>
  </si>
  <si>
    <t>худи для девушек</t>
  </si>
  <si>
    <t>ручка сцепления</t>
  </si>
  <si>
    <t>краситель для джинс</t>
  </si>
  <si>
    <t>ипомея батат</t>
  </si>
  <si>
    <t>газетница напольная</t>
  </si>
  <si>
    <t>люстра плетеная</t>
  </si>
  <si>
    <t xml:space="preserve">декоративная косметика </t>
  </si>
  <si>
    <t>белая майка женская твое</t>
  </si>
  <si>
    <t>греческая повязка для волос</t>
  </si>
  <si>
    <t>eveline для бровей</t>
  </si>
  <si>
    <t>вакуумная банка для лица</t>
  </si>
  <si>
    <t>пижама женская для беременных</t>
  </si>
  <si>
    <t>плитка походная</t>
  </si>
  <si>
    <t>машинка детская полесье</t>
  </si>
  <si>
    <t>нержавеющая сталь кастрюля</t>
  </si>
  <si>
    <t>термокружки для кофе</t>
  </si>
  <si>
    <t>рубашка с коротким рукавом белая</t>
  </si>
  <si>
    <t>браслет для часов xiaomi</t>
  </si>
  <si>
    <t>румяна с кисточкой</t>
  </si>
  <si>
    <t xml:space="preserve">розовая краска для волос </t>
  </si>
  <si>
    <t>фляжка военная</t>
  </si>
  <si>
    <t>семена пищевые для салата</t>
  </si>
  <si>
    <t>пенная насадка для мойки</t>
  </si>
  <si>
    <t>зарядка для батарейки</t>
  </si>
  <si>
    <t>канистра складная</t>
  </si>
  <si>
    <t>туалетная вода ив роше</t>
  </si>
  <si>
    <t>для мусора контейнер</t>
  </si>
  <si>
    <t>массажёр электрический для лица</t>
  </si>
  <si>
    <t>саломея</t>
  </si>
  <si>
    <t>обшивка руля</t>
  </si>
  <si>
    <t>лаковая сумка</t>
  </si>
  <si>
    <t>игрушка утя в очках</t>
  </si>
  <si>
    <t>хоккей настольная игра</t>
  </si>
  <si>
    <t>джинсы чёрные широкие</t>
  </si>
  <si>
    <t>перламутровая краска для яиц</t>
  </si>
  <si>
    <t>насадка для бензопилы</t>
  </si>
  <si>
    <t xml:space="preserve">мебельная ткань </t>
  </si>
  <si>
    <t xml:space="preserve">пароварка электрическая </t>
  </si>
  <si>
    <t>технопарк полиция</t>
  </si>
  <si>
    <t>ванильный сахар для выпечки</t>
  </si>
  <si>
    <t xml:space="preserve">угловая полка </t>
  </si>
  <si>
    <t>комплимент маска для волос кератин</t>
  </si>
  <si>
    <t>насос циркуляционный</t>
  </si>
  <si>
    <t>босоножки с камнями</t>
  </si>
  <si>
    <t>шляпа детская карнавальная</t>
  </si>
  <si>
    <t>флажки гирлянда на улицу</t>
  </si>
  <si>
    <t>рубашка голубая мужская</t>
  </si>
  <si>
    <t>конюшня</t>
  </si>
  <si>
    <t>колба для фильтра</t>
  </si>
  <si>
    <t>рубашка мужская приталенная турция</t>
  </si>
  <si>
    <t>пакет для еды</t>
  </si>
  <si>
    <t>таблетки для снижения аппетита</t>
  </si>
  <si>
    <t>халат турция женский</t>
  </si>
  <si>
    <t>костюм для садика</t>
  </si>
  <si>
    <t>ограничители для детей</t>
  </si>
  <si>
    <t>желе для торта</t>
  </si>
  <si>
    <t>от травы и сорняков</t>
  </si>
  <si>
    <t>фен для ресниц</t>
  </si>
  <si>
    <t>резиновые ботинки для девочки</t>
  </si>
  <si>
    <t>клоран для волос</t>
  </si>
  <si>
    <t>сухой яичный белок</t>
  </si>
  <si>
    <t>купальник для гимнастики детский</t>
  </si>
  <si>
    <t>пропитка для замши</t>
  </si>
  <si>
    <t>estelare для лица</t>
  </si>
  <si>
    <t>лопаты для сада</t>
  </si>
  <si>
    <t>ходячий шар</t>
  </si>
  <si>
    <t>ollin маска оттеночная</t>
  </si>
  <si>
    <t>чехол для телефона redmi 9c</t>
  </si>
  <si>
    <t>домики для хомяков</t>
  </si>
  <si>
    <t>тени голубые для век</t>
  </si>
  <si>
    <t>света диодная люстра</t>
  </si>
  <si>
    <t>футболка зеленая мужская</t>
  </si>
  <si>
    <t>короб для хранения обуви</t>
  </si>
  <si>
    <t>костюм для фитнеса женский тройка</t>
  </si>
  <si>
    <t>товары для рыбалки в для отдыха</t>
  </si>
  <si>
    <t>до свидания начальная школа</t>
  </si>
  <si>
    <t>крем  для лица</t>
  </si>
  <si>
    <t>трикотажное платье свободного кроя</t>
  </si>
  <si>
    <t>мойка врезная из нержавеющей стали</t>
  </si>
  <si>
    <t xml:space="preserve">шапка для бассейна </t>
  </si>
  <si>
    <t xml:space="preserve">подушка для шеи </t>
  </si>
  <si>
    <t>папка для бумаг а4</t>
  </si>
  <si>
    <t>жидкость для</t>
  </si>
  <si>
    <t>ветровка для малыша adidas</t>
  </si>
  <si>
    <t>на выписку для новорожденных одежда</t>
  </si>
  <si>
    <t>набор для тонировки</t>
  </si>
  <si>
    <t xml:space="preserve">клёш </t>
  </si>
  <si>
    <t>толстовка розовая женская</t>
  </si>
  <si>
    <t>детская зубная паста от кариеса</t>
  </si>
  <si>
    <t>топ с тонкими лямками</t>
  </si>
  <si>
    <t>следки для девочек</t>
  </si>
  <si>
    <t>крестьянка платье</t>
  </si>
  <si>
    <t>подушка массажная бытовая техника</t>
  </si>
  <si>
    <t>яркие женские кроссовки</t>
  </si>
  <si>
    <t xml:space="preserve">чехол для коляски </t>
  </si>
  <si>
    <t>джутовая мочалка</t>
  </si>
  <si>
    <t>сетка для барбекю</t>
  </si>
  <si>
    <t>матовая подводка</t>
  </si>
  <si>
    <t>оперативная память 16 гб</t>
  </si>
  <si>
    <t>поильник для хомяков</t>
  </si>
  <si>
    <t>платья для женщин белоруссия</t>
  </si>
  <si>
    <t>блузка женская красная</t>
  </si>
  <si>
    <t>для мальчиков пижамы</t>
  </si>
  <si>
    <t>железная щетка</t>
  </si>
  <si>
    <t>энциклопедия про космос</t>
  </si>
  <si>
    <t>кроссовки для девочки котофей</t>
  </si>
  <si>
    <t>навесные для кухни</t>
  </si>
  <si>
    <t>чашка для кальяна</t>
  </si>
  <si>
    <t>полироль для автомобиля салон</t>
  </si>
  <si>
    <t>коврик в кухонный ящик в рулоне</t>
  </si>
  <si>
    <t>для кухни техника погружной блендер</t>
  </si>
  <si>
    <t>спонж для снятия макияжа</t>
  </si>
  <si>
    <t>контейнер для еды в школу</t>
  </si>
  <si>
    <t>посуда одноразовая набор</t>
  </si>
  <si>
    <t>походная мебель</t>
  </si>
  <si>
    <t>детская косынка для девочки</t>
  </si>
  <si>
    <t>анастасия чепурина</t>
  </si>
  <si>
    <t>альбом для коллекционирования</t>
  </si>
  <si>
    <t>детское одеяло для малышей товары</t>
  </si>
  <si>
    <t>удочки для рыбалки 5м</t>
  </si>
  <si>
    <t>защитное стекло для xiaomi redmi</t>
  </si>
  <si>
    <t>держатель для крышек в шкаф</t>
  </si>
  <si>
    <t>рюмки для водки на ножке</t>
  </si>
  <si>
    <t>парма для плиты</t>
  </si>
  <si>
    <t>тейп для лица от морщин</t>
  </si>
  <si>
    <t>от синяков</t>
  </si>
  <si>
    <t>туфли для детей</t>
  </si>
  <si>
    <t>кобура для шуруповерта</t>
  </si>
  <si>
    <t>кофты для подростков мальчиков</t>
  </si>
  <si>
    <t xml:space="preserve">искусственная трава </t>
  </si>
  <si>
    <t>узловяз</t>
  </si>
  <si>
    <t>обувь демисезонная</t>
  </si>
  <si>
    <t>батарея на айфон</t>
  </si>
  <si>
    <t>защита для футбола</t>
  </si>
  <si>
    <t>наушники для айфона беспроводные</t>
  </si>
  <si>
    <t>yves rocher спрей для тела</t>
  </si>
  <si>
    <t>плечики для одежды набор</t>
  </si>
  <si>
    <t>байкар трусы для девочек</t>
  </si>
  <si>
    <t>горнолыжная куртка</t>
  </si>
  <si>
    <t>зажигалка газовая подарочная</t>
  </si>
  <si>
    <t>клатч фуксия</t>
  </si>
  <si>
    <t>зонт для стола</t>
  </si>
  <si>
    <t>крем для рук манго</t>
  </si>
  <si>
    <t>лонсдейл бренд для мужчин</t>
  </si>
  <si>
    <t>рабочая тетрадь по русскому языку 2 класс</t>
  </si>
  <si>
    <t>иголка для пирсинга</t>
  </si>
  <si>
    <t>женская обувь эконика</t>
  </si>
  <si>
    <t>тарелка для малышей</t>
  </si>
  <si>
    <t>плеер для спорта</t>
  </si>
  <si>
    <t>тумбы для прихожей</t>
  </si>
  <si>
    <t>поясничный корсет</t>
  </si>
  <si>
    <t>фитинги для труб полипропилен</t>
  </si>
  <si>
    <t>блузка женская голубая</t>
  </si>
  <si>
    <t>набор для песка и воды</t>
  </si>
  <si>
    <t>черная тарелка</t>
  </si>
  <si>
    <t>всё для шитья</t>
  </si>
  <si>
    <t>кошелёк для карточек</t>
  </si>
  <si>
    <t>папка для документов пластиковая</t>
  </si>
  <si>
    <t>куртка женская весна-лето</t>
  </si>
  <si>
    <t>рисовая клейкая мука</t>
  </si>
  <si>
    <t xml:space="preserve">поводок для кошек </t>
  </si>
  <si>
    <t>территория корм</t>
  </si>
  <si>
    <t>зенден женская обувь натуральная кожа</t>
  </si>
  <si>
    <t>одеяло лен</t>
  </si>
  <si>
    <t>брюки для танцев для мальчиков</t>
  </si>
  <si>
    <t>для волос уход</t>
  </si>
  <si>
    <t>гималайская соль розовая</t>
  </si>
  <si>
    <t>мешки для пылесоса борк</t>
  </si>
  <si>
    <t>аква мозаика для детей</t>
  </si>
  <si>
    <t>кепка мужская бейсболка z</t>
  </si>
  <si>
    <t>джинсовая мини юбка</t>
  </si>
  <si>
    <t>карабин для рукоделия</t>
  </si>
  <si>
    <t>уход за бровями</t>
  </si>
  <si>
    <t>фурнитура для бисера</t>
  </si>
  <si>
    <t>насадки для машинки</t>
  </si>
  <si>
    <t>витамины для шерсти кошек</t>
  </si>
  <si>
    <t>оранжевая рубашка женская</t>
  </si>
  <si>
    <t>кухонная вытяжка</t>
  </si>
  <si>
    <t>колечки для ногтей</t>
  </si>
  <si>
    <t>шапка хлопок детская</t>
  </si>
  <si>
    <t xml:space="preserve">штаны клёш </t>
  </si>
  <si>
    <t>маска медицинская детская</t>
  </si>
  <si>
    <t>набор для выпечки куличей</t>
  </si>
  <si>
    <t>платье лето для свадьбы</t>
  </si>
  <si>
    <t>повязка для умывания на голову</t>
  </si>
  <si>
    <t>фреза по дереву кромочная</t>
  </si>
  <si>
    <t>трикотажная шапка для мальчика</t>
  </si>
  <si>
    <t>возбудитель для мужчин и женщин</t>
  </si>
  <si>
    <t>спрей для окрашенных волос</t>
  </si>
  <si>
    <t>антенна уличная</t>
  </si>
  <si>
    <t>маркер для тега</t>
  </si>
  <si>
    <t>пряжа мочалочная</t>
  </si>
  <si>
    <t>блютуз наушники беспроводные для телефона</t>
  </si>
  <si>
    <t>pepe jeans london для женщин обувь</t>
  </si>
  <si>
    <t>лакомства для кошек мнямс</t>
  </si>
  <si>
    <t>пластмассовая коробка</t>
  </si>
  <si>
    <t>настольная подставка для смартфона</t>
  </si>
  <si>
    <t>хелат магния бад</t>
  </si>
  <si>
    <t>водная раскраска многоразовая с маркером</t>
  </si>
  <si>
    <t>калькуляторы настольный</t>
  </si>
  <si>
    <t>штаны льняные</t>
  </si>
  <si>
    <t>портмоне из натуральной кожи мужской для документов</t>
  </si>
  <si>
    <t>запчасти для мотоцикла</t>
  </si>
  <si>
    <t>комплект для крещения для мальчика</t>
  </si>
  <si>
    <t>чехол для шлема</t>
  </si>
  <si>
    <t>летняя сумочка</t>
  </si>
  <si>
    <t>борцовки спортивная обувь</t>
  </si>
  <si>
    <t>шорты юбка джинсовая</t>
  </si>
  <si>
    <t>водосточная система</t>
  </si>
  <si>
    <t>клей для страз на лицо</t>
  </si>
  <si>
    <t>куртки демисезон для мужчин</t>
  </si>
  <si>
    <t>пижама женская летняя</t>
  </si>
  <si>
    <t>яркая одежда</t>
  </si>
  <si>
    <t>бумага для принтера а4 500 листов</t>
  </si>
  <si>
    <t>трава садовая</t>
  </si>
  <si>
    <t>блузка нарядная женская</t>
  </si>
  <si>
    <t>полозья для мебели</t>
  </si>
  <si>
    <t>платье на день рождения для девочки</t>
  </si>
  <si>
    <t>знатная дама</t>
  </si>
  <si>
    <t>мягкие кроссовки женские</t>
  </si>
  <si>
    <t>массажный коврик для стоп</t>
  </si>
  <si>
    <t>калимагнезия</t>
  </si>
  <si>
    <t>лезвия рапира</t>
  </si>
  <si>
    <t>трусы детские для девочек набор</t>
  </si>
  <si>
    <t xml:space="preserve">для попугаев </t>
  </si>
  <si>
    <t>на стол пластиковая салфетка скатерть</t>
  </si>
  <si>
    <t xml:space="preserve">бальзам после бритья </t>
  </si>
  <si>
    <t>гидроксид натрия</t>
  </si>
  <si>
    <t>круговая лампа</t>
  </si>
  <si>
    <t xml:space="preserve">домашняя кухня </t>
  </si>
  <si>
    <t>кукла магнитная</t>
  </si>
  <si>
    <t>для стиральной машины средство</t>
  </si>
  <si>
    <t>лубрикант для анального секса</t>
  </si>
  <si>
    <t>разделитель для пальцев</t>
  </si>
  <si>
    <t>массажер для головы антистресс</t>
  </si>
  <si>
    <t xml:space="preserve">шорты для подростков </t>
  </si>
  <si>
    <t>униформа медицинская</t>
  </si>
  <si>
    <t>силиконовая форма мишки</t>
  </si>
  <si>
    <t>гель для бровей evo</t>
  </si>
  <si>
    <t>канитель жесткая</t>
  </si>
  <si>
    <t>фартук для выпускного</t>
  </si>
  <si>
    <t>чехол для honor 50 lite</t>
  </si>
  <si>
    <t>наколенники для сада</t>
  </si>
  <si>
    <t>костюм  для девочки</t>
  </si>
  <si>
    <t>толстовка женская большая</t>
  </si>
  <si>
    <t>косметический карандаш для бровей</t>
  </si>
  <si>
    <t>уголь для кольяна</t>
  </si>
  <si>
    <t>нюдовые карандаши для губ</t>
  </si>
  <si>
    <t>диваж для губ</t>
  </si>
  <si>
    <t>альбом для полароид</t>
  </si>
  <si>
    <t>юбка хлопок летняя женская трапеция</t>
  </si>
  <si>
    <t>куртка экокожа мужская</t>
  </si>
  <si>
    <t>для праздника шары воздушные</t>
  </si>
  <si>
    <t>нитроджина для рук</t>
  </si>
  <si>
    <t>доска из искусственного камня</t>
  </si>
  <si>
    <t>съемники для авто</t>
  </si>
  <si>
    <t>комбинезон для новорожденных летний</t>
  </si>
  <si>
    <t>овощерезка для капусты</t>
  </si>
  <si>
    <t>комбинезон с шортами для девочки</t>
  </si>
  <si>
    <t>грунт для герани</t>
  </si>
  <si>
    <t>чехол для xiaomi redmi note 10s</t>
  </si>
  <si>
    <t>надувные для бассейна</t>
  </si>
  <si>
    <t>отбеливатель для кроссовок</t>
  </si>
  <si>
    <t>продукты конфеты сладости и хлебобулочные изделия</t>
  </si>
  <si>
    <t>нарядное платье для девочки 134-140</t>
  </si>
  <si>
    <t>плитка уличная</t>
  </si>
  <si>
    <t>рубашка длинная женская белая</t>
  </si>
  <si>
    <t>секс наряд</t>
  </si>
  <si>
    <t>пигментация</t>
  </si>
  <si>
    <t>тарталетки для икры</t>
  </si>
  <si>
    <t>пила туристическая</t>
  </si>
  <si>
    <t>напитки для похудения</t>
  </si>
  <si>
    <t>деревянные игры</t>
  </si>
  <si>
    <t>формы для выпечки силикон</t>
  </si>
  <si>
    <t>estel зимняя защита</t>
  </si>
  <si>
    <t>обувь мужская летняя мокасины</t>
  </si>
  <si>
    <t>ремувер для краски</t>
  </si>
  <si>
    <t>бумага для тату</t>
  </si>
  <si>
    <t>sophin лак для ногтей</t>
  </si>
  <si>
    <t>брюки болоневые для мальчика</t>
  </si>
  <si>
    <t>одежда для пилона</t>
  </si>
  <si>
    <t>льняная салфетка</t>
  </si>
  <si>
    <t>термобелье женское для спорта</t>
  </si>
  <si>
    <t>купальник для беременных слитный</t>
  </si>
  <si>
    <t>наполнитель для мягких игрушек</t>
  </si>
  <si>
    <t>эльсев шампунь для окрашенных</t>
  </si>
  <si>
    <t>приучение к лотку для кошек</t>
  </si>
  <si>
    <t>сахарная картинка на торт</t>
  </si>
  <si>
    <t>бумага миллиметровая</t>
  </si>
  <si>
    <t>тонкая цепочка</t>
  </si>
  <si>
    <t>российская косметика для лица</t>
  </si>
  <si>
    <t>шлепанцы для девочек</t>
  </si>
  <si>
    <t>парка с мехом женская</t>
  </si>
  <si>
    <t xml:space="preserve">ополаскиватель для рта </t>
  </si>
  <si>
    <t xml:space="preserve">сито для муки </t>
  </si>
  <si>
    <t>товары для охоты и рыбалки</t>
  </si>
  <si>
    <t>рокки щенячий патруль</t>
  </si>
  <si>
    <t>машина для удаления катышков</t>
  </si>
  <si>
    <t>spf защита для лица</t>
  </si>
  <si>
    <t xml:space="preserve">для подростков </t>
  </si>
  <si>
    <t xml:space="preserve">пиджак чёрный </t>
  </si>
  <si>
    <t>диффузор для дома хлопок</t>
  </si>
  <si>
    <t>белый шум для детей зайчик</t>
  </si>
  <si>
    <t>льняной костюм детский</t>
  </si>
  <si>
    <t>занавеска короткая</t>
  </si>
  <si>
    <t xml:space="preserve">фрутоняня пюре </t>
  </si>
  <si>
    <t>форма детская военная</t>
  </si>
  <si>
    <t>одежда для утки лалафан</t>
  </si>
  <si>
    <t>набор для лепки play doh</t>
  </si>
  <si>
    <t>запчасти для шуруповерта</t>
  </si>
  <si>
    <t>куртка женская снежная королева</t>
  </si>
  <si>
    <t>одежда глория джинс для девочек</t>
  </si>
  <si>
    <t>бронзер для лица catrice</t>
  </si>
  <si>
    <t>дозатор для пены</t>
  </si>
  <si>
    <t>чехол для xiaomi redmi note 7</t>
  </si>
  <si>
    <t xml:space="preserve">ленты для выпускников </t>
  </si>
  <si>
    <t>зажим для гитары</t>
  </si>
  <si>
    <t>кепка спортивная мужская</t>
  </si>
  <si>
    <t>кукла резиновая</t>
  </si>
  <si>
    <t>резинка для волос детская</t>
  </si>
  <si>
    <t>палочки для эскимо</t>
  </si>
  <si>
    <t>футболка красная женская оверсайз</t>
  </si>
  <si>
    <t>berlingo ручка шариковая</t>
  </si>
  <si>
    <t>толстовка женская на молнии большие размеры</t>
  </si>
  <si>
    <t>подарок для жены</t>
  </si>
  <si>
    <t>масло мяты эфирное</t>
  </si>
  <si>
    <t>магазин твоё</t>
  </si>
  <si>
    <t>коробка круглая подарочная</t>
  </si>
  <si>
    <t>топ для дома</t>
  </si>
  <si>
    <t>фактурная краска для стен</t>
  </si>
  <si>
    <t>сыворотка корейская</t>
  </si>
  <si>
    <t>я могу 4-5 лет</t>
  </si>
  <si>
    <t>судейская форма</t>
  </si>
  <si>
    <t>кольцо в хрящ</t>
  </si>
  <si>
    <t>обувь котофей для девочек</t>
  </si>
  <si>
    <t>обезьянка игрушка мягкая</t>
  </si>
  <si>
    <t>одеяло аскона</t>
  </si>
  <si>
    <t>порошки стиральные бытовая химия</t>
  </si>
  <si>
    <t>проектор для рисования для девочек</t>
  </si>
  <si>
    <t>кензо парфюмерная</t>
  </si>
  <si>
    <t>чистка серебряных изделий</t>
  </si>
  <si>
    <t>бакал для вина</t>
  </si>
  <si>
    <t>картинки для оформления</t>
  </si>
  <si>
    <t>сыворотка от пигментации для лица</t>
  </si>
  <si>
    <t>набор для изготовления шоколада</t>
  </si>
  <si>
    <t>budi basa мягкая игрушка</t>
  </si>
  <si>
    <t>аккумулятор холода хладоэлемент</t>
  </si>
  <si>
    <t>пленка самоклеющаяся прозрачная</t>
  </si>
  <si>
    <t>bati обувь для женщин</t>
  </si>
  <si>
    <t>весенняя куртка для девочек</t>
  </si>
  <si>
    <t>твое для женщин футболка</t>
  </si>
  <si>
    <t>ля рош позе тоник</t>
  </si>
  <si>
    <t>резинка для штанов</t>
  </si>
  <si>
    <t>контурная паста для бровей</t>
  </si>
  <si>
    <t>очки для плавания арена</t>
  </si>
  <si>
    <t>бордовая юбка</t>
  </si>
  <si>
    <t>ручки масляные синие</t>
  </si>
  <si>
    <t>молдинг декоративный самоклеющийся</t>
  </si>
  <si>
    <t>масло авокадо для жарки</t>
  </si>
  <si>
    <t>миски для собак крупных пород</t>
  </si>
  <si>
    <t>книга с наклейками для мальчиков</t>
  </si>
  <si>
    <t>бутылочки для ванной</t>
  </si>
  <si>
    <t>шапочки для капусты</t>
  </si>
  <si>
    <t>маркеры для скечинга</t>
  </si>
  <si>
    <t>ель новогодняя</t>
  </si>
  <si>
    <t>ремешок для apple watch se</t>
  </si>
  <si>
    <t>ремешок для туфель</t>
  </si>
  <si>
    <t>джемпер женская</t>
  </si>
  <si>
    <t>для муки сито кружка</t>
  </si>
  <si>
    <t>кеды белые для девочки детские</t>
  </si>
  <si>
    <t>step in style лак для ногтей</t>
  </si>
  <si>
    <t>фисташковая паста без сахара</t>
  </si>
  <si>
    <t>платье для дома женское</t>
  </si>
  <si>
    <t>пряжа ярнарт фловерс</t>
  </si>
  <si>
    <t xml:space="preserve">сумка на пояс мужская </t>
  </si>
  <si>
    <t>халат для беременной в роддом</t>
  </si>
  <si>
    <t>кольцо с аметистом серебряное</t>
  </si>
  <si>
    <t>для мальчиков футболка</t>
  </si>
  <si>
    <t>серебрянная цепочка детская</t>
  </si>
  <si>
    <t>чебоксарский трикотаж для женщин одежда</t>
  </si>
  <si>
    <t>великолепная пятерка</t>
  </si>
  <si>
    <t>деоника для бритья</t>
  </si>
  <si>
    <t>шар щенячий патруль</t>
  </si>
  <si>
    <t>колечки для штор</t>
  </si>
  <si>
    <t>женская одежда больших размеров белорусская</t>
  </si>
  <si>
    <t>голубая женская рубашка</t>
  </si>
  <si>
    <t>od для волос</t>
  </si>
  <si>
    <t>колонка для телевизора</t>
  </si>
  <si>
    <t>подставка для зубочисток пластик</t>
  </si>
  <si>
    <t>play today для девочек костюм</t>
  </si>
  <si>
    <t>для пляжа туника</t>
  </si>
  <si>
    <t>короткая штора</t>
  </si>
  <si>
    <t>бусы деревянные из дерева</t>
  </si>
  <si>
    <t>туфли женские замша натуральная</t>
  </si>
  <si>
    <t xml:space="preserve">женская бейсболка </t>
  </si>
  <si>
    <t>раскраска для девочек с наклейками</t>
  </si>
  <si>
    <t>нитки белые для шитья</t>
  </si>
  <si>
    <t>бальзам для губ пантенол</t>
  </si>
  <si>
    <t>стикеры для альбома</t>
  </si>
  <si>
    <t xml:space="preserve">сумка спортивная мужская </t>
  </si>
  <si>
    <t>сумки женские натуральная кожа giorgio ferretti</t>
  </si>
  <si>
    <t>посуда для свч</t>
  </si>
  <si>
    <t>мох сфагнум для растений</t>
  </si>
  <si>
    <t>гелевая ручка белая</t>
  </si>
  <si>
    <t>бортик для кровати защитный деревянный</t>
  </si>
  <si>
    <t>портативная колонка с радио</t>
  </si>
  <si>
    <t>игра для детей настольная</t>
  </si>
  <si>
    <t xml:space="preserve">шнур для вязания </t>
  </si>
  <si>
    <t>брюки спортивные для мужчин</t>
  </si>
  <si>
    <t>контейнер для спонжа</t>
  </si>
  <si>
    <t>конный спорт амуниция</t>
  </si>
  <si>
    <t>карнавальные костюмы для малышей для женщин</t>
  </si>
  <si>
    <t>когтерез для собак крупных пород</t>
  </si>
  <si>
    <t>водонепроницаемый чехол для документов</t>
  </si>
  <si>
    <t>одеяло пуховое натуральное</t>
  </si>
  <si>
    <t>стелька под пятку</t>
  </si>
  <si>
    <t>футболки для собак мелких пород</t>
  </si>
  <si>
    <t>лак для кожи</t>
  </si>
  <si>
    <t>бутоньерки для гостей</t>
  </si>
  <si>
    <t xml:space="preserve">спортивный костюм для малыша </t>
  </si>
  <si>
    <t>лосьон для тела с эффектом загара</t>
  </si>
  <si>
    <t xml:space="preserve">джинсы для подростков </t>
  </si>
  <si>
    <t>lime брюки для женщин</t>
  </si>
  <si>
    <t>зубная нить оралби</t>
  </si>
  <si>
    <t>для семечек</t>
  </si>
  <si>
    <t>акриловые краски для ногтей</t>
  </si>
  <si>
    <t>ecover для посуды</t>
  </si>
  <si>
    <t>подставка для цветов на стол</t>
  </si>
  <si>
    <t>kakadu для мальчиков</t>
  </si>
  <si>
    <t>комплект постельного белья в детскую кроватку</t>
  </si>
  <si>
    <t>средство для мытья натяжного потолка</t>
  </si>
  <si>
    <t>бисерная игла</t>
  </si>
  <si>
    <t>cat chow для котят</t>
  </si>
  <si>
    <t>сварка холодная</t>
  </si>
  <si>
    <t>корзина для игрушек пластмассовая</t>
  </si>
  <si>
    <t>от блох для собак</t>
  </si>
  <si>
    <t>кувшин для цветов</t>
  </si>
  <si>
    <t>бур для земля</t>
  </si>
  <si>
    <t>йодная шашка</t>
  </si>
  <si>
    <t>сабо и мюли женская</t>
  </si>
  <si>
    <t>бутыль стеклянная 10 л</t>
  </si>
  <si>
    <t>дни недели для детей</t>
  </si>
  <si>
    <t>шорты плавки для мальчиков</t>
  </si>
  <si>
    <t>сушилка для овощей и фруктов ветерок 2</t>
  </si>
  <si>
    <t>кресло для школьников</t>
  </si>
  <si>
    <t>колеса для самоката 100</t>
  </si>
  <si>
    <t xml:space="preserve">щётка для массажа </t>
  </si>
  <si>
    <t>удобрения для хвойных</t>
  </si>
  <si>
    <t xml:space="preserve">изолят </t>
  </si>
  <si>
    <t>грунт для петуний</t>
  </si>
  <si>
    <t>женское нарядное платье</t>
  </si>
  <si>
    <t>шапка розовая</t>
  </si>
  <si>
    <t>катридж для вейпа</t>
  </si>
  <si>
    <t>винная помада</t>
  </si>
  <si>
    <t>древесная пульпа</t>
  </si>
  <si>
    <t>каламбия мужчинам</t>
  </si>
  <si>
    <t xml:space="preserve">радио няня </t>
  </si>
  <si>
    <t>болоневая безрукавка женская</t>
  </si>
  <si>
    <t>настольные игры для малышей</t>
  </si>
  <si>
    <t>юбка кожаная женская прямая</t>
  </si>
  <si>
    <t>контейнеры для хранения круп</t>
  </si>
  <si>
    <t>мамаландия</t>
  </si>
  <si>
    <t>печенье для собак товары для животных</t>
  </si>
  <si>
    <t>каучуковая цепочка</t>
  </si>
  <si>
    <t>кофта красная</t>
  </si>
  <si>
    <t>mango обувь для жещин</t>
  </si>
  <si>
    <t>водонагреватель для бассейна</t>
  </si>
  <si>
    <t>голубая рубашка мужская</t>
  </si>
  <si>
    <t>brother швейная машина</t>
  </si>
  <si>
    <t>занавеска для ванны</t>
  </si>
  <si>
    <t>корм гипоаллергенный для собак</t>
  </si>
  <si>
    <t>пряжа долфин беби</t>
  </si>
  <si>
    <t>самонаборная печать штамп</t>
  </si>
  <si>
    <t>кофе бразилия</t>
  </si>
  <si>
    <t>булавка для броши</t>
  </si>
  <si>
    <t>полотенца для крещения</t>
  </si>
  <si>
    <t>вкусняшки от бандероса</t>
  </si>
  <si>
    <t>корм для шпица</t>
  </si>
  <si>
    <t>средство для мытья посуды синергетик</t>
  </si>
  <si>
    <t>крышка для банки со сливом</t>
  </si>
  <si>
    <t>теннисные ракетки для большого тенниса</t>
  </si>
  <si>
    <t>корм для собак monge для щенков</t>
  </si>
  <si>
    <t>обувь на лето для девочек</t>
  </si>
  <si>
    <t>древесный комкующийся наполнитель для кошек</t>
  </si>
  <si>
    <t>цепочка мужская серебряная 925</t>
  </si>
  <si>
    <t xml:space="preserve">пробка анальная </t>
  </si>
  <si>
    <t xml:space="preserve">куртка женская осенняя </t>
  </si>
  <si>
    <t>спортивная форма детская</t>
  </si>
  <si>
    <t>водолазка синяя</t>
  </si>
  <si>
    <t>пинг понг мяч</t>
  </si>
  <si>
    <t>закрывалка для банка</t>
  </si>
  <si>
    <t>кулоны для 3</t>
  </si>
  <si>
    <t>gloria jeans футболка мужская</t>
  </si>
  <si>
    <t>женская обувь осень</t>
  </si>
  <si>
    <t>форма для кексов тюльпан</t>
  </si>
  <si>
    <t>ваза зеленая</t>
  </si>
  <si>
    <t>пекинская капуста</t>
  </si>
  <si>
    <t>кеды для девочек лето</t>
  </si>
  <si>
    <t>tsubaki для волос</t>
  </si>
  <si>
    <t>бабушка агафья шампунь</t>
  </si>
  <si>
    <t>булавка детская</t>
  </si>
  <si>
    <t>брючные костюмы женские для офиса</t>
  </si>
  <si>
    <t>фурминатор для кошек товары для животных</t>
  </si>
  <si>
    <t>meine liebe для посуды</t>
  </si>
  <si>
    <t>черный карандаш для глаз водостойкий</t>
  </si>
  <si>
    <t>афрокудри волосы для наращивания</t>
  </si>
  <si>
    <t>антенна для телевизора с усилителем</t>
  </si>
  <si>
    <t>для клавиатуры</t>
  </si>
  <si>
    <t>зеркало для бани</t>
  </si>
  <si>
    <t>шаровая</t>
  </si>
  <si>
    <t>колготки для девочки школьные хлопок</t>
  </si>
  <si>
    <t xml:space="preserve">для грызунов </t>
  </si>
  <si>
    <t>книжки для купания</t>
  </si>
  <si>
    <t>кроссовки демисезонные для мальчиков</t>
  </si>
  <si>
    <t>собачий пояс</t>
  </si>
  <si>
    <t>для бургеров</t>
  </si>
  <si>
    <t>лак укрепляющий</t>
  </si>
  <si>
    <t>сумка женская кожаная большая</t>
  </si>
  <si>
    <t>машина каталка для детей</t>
  </si>
  <si>
    <t>маленькая стиральная машина</t>
  </si>
  <si>
    <t>кисть плоская синтетика</t>
  </si>
  <si>
    <t>колючий мячик</t>
  </si>
  <si>
    <t>подстаканник для велосипеда</t>
  </si>
  <si>
    <t>кроссовки мягкие</t>
  </si>
  <si>
    <t>мужская футболка adidas</t>
  </si>
  <si>
    <t>пигментации против для лица</t>
  </si>
  <si>
    <t>кровать для барби</t>
  </si>
  <si>
    <t>эпоксидная смола для творчества формы</t>
  </si>
  <si>
    <t>viatti шина автомобильная</t>
  </si>
  <si>
    <t>массажный коврик для спины</t>
  </si>
  <si>
    <t>петли для полотенец</t>
  </si>
  <si>
    <t>тряпка из микрофибры для машины</t>
  </si>
  <si>
    <t>white glo зубная паста</t>
  </si>
  <si>
    <t>юбка блестящая</t>
  </si>
  <si>
    <t>тюль цветная в гостиную</t>
  </si>
  <si>
    <t>доктора фёдорова</t>
  </si>
  <si>
    <t>сумка поясная nike</t>
  </si>
  <si>
    <t>кольца для шторки в ванную</t>
  </si>
  <si>
    <t>пряжа для вязания толстая</t>
  </si>
  <si>
    <t>крем для лица израиль увлажняющий</t>
  </si>
  <si>
    <t>кельма прозрачная</t>
  </si>
  <si>
    <t>борт для кровати</t>
  </si>
  <si>
    <t>зажим для штор шторы и аксессуары</t>
  </si>
  <si>
    <t xml:space="preserve">эпилятор женский </t>
  </si>
  <si>
    <t>сантехника для кухни смеситель</t>
  </si>
  <si>
    <t>кроссовки для мальчиков с подсветкой</t>
  </si>
  <si>
    <t>крем для тела с дозатором</t>
  </si>
  <si>
    <t>микроигольные патчи для кожи вокруг глаз</t>
  </si>
  <si>
    <t>покрывало для девочки</t>
  </si>
  <si>
    <t xml:space="preserve">комбинезон для малышей </t>
  </si>
  <si>
    <t>колготки для девочки conte</t>
  </si>
  <si>
    <t>для картофеля</t>
  </si>
  <si>
    <t>ножницы для кутикулы zinger</t>
  </si>
  <si>
    <t>зубная детская паста</t>
  </si>
  <si>
    <t>скумбрия</t>
  </si>
  <si>
    <t>брюки летние женские высокая посадка</t>
  </si>
  <si>
    <t>клавиатура для телевизора</t>
  </si>
  <si>
    <t>селфи палка для телефона xiaomi</t>
  </si>
  <si>
    <t>loreal спрей для закрашивания</t>
  </si>
  <si>
    <t xml:space="preserve">георгиевская </t>
  </si>
  <si>
    <t>осенний комбинезон для мальчика</t>
  </si>
  <si>
    <t>переноска для кроликов</t>
  </si>
  <si>
    <t>пижама виктория сикрет розовая</t>
  </si>
  <si>
    <t>гель для стирки антибак</t>
  </si>
  <si>
    <t>спрей от насекомых для растений</t>
  </si>
  <si>
    <t>бюстгальтер фелина германия</t>
  </si>
  <si>
    <t>трусы для фитнеса</t>
  </si>
  <si>
    <t>алмазная мозаика наборы</t>
  </si>
  <si>
    <t>приставка игровая сони</t>
  </si>
  <si>
    <t>болтушка для лица</t>
  </si>
  <si>
    <t>детский кардиган для девочек</t>
  </si>
  <si>
    <t>для носа полоски</t>
  </si>
  <si>
    <t>кукла ростовая</t>
  </si>
  <si>
    <t>витамины для беременности</t>
  </si>
  <si>
    <t>крепления для кашпо</t>
  </si>
  <si>
    <t>иглы для швейных машин для трикотажа</t>
  </si>
  <si>
    <t>арт визаж карандаш для губ</t>
  </si>
  <si>
    <t>пена для мойки высокого давления</t>
  </si>
  <si>
    <t>корейская зубная паста 2080</t>
  </si>
  <si>
    <t>тумба косметическая</t>
  </si>
  <si>
    <t>ремешок для часов 22 мм кожа</t>
  </si>
  <si>
    <t>обувь для кукол 7см</t>
  </si>
  <si>
    <t>рубашка для девочки школьная</t>
  </si>
  <si>
    <t xml:space="preserve">наборы для девочек </t>
  </si>
  <si>
    <t>пистолет деревянный</t>
  </si>
  <si>
    <t>лавандовая сумка</t>
  </si>
  <si>
    <t>брюки школьная одежда для девочек</t>
  </si>
  <si>
    <t>санабель для кошек</t>
  </si>
  <si>
    <t>кожанка для мальчика</t>
  </si>
  <si>
    <t>средство для стирки synergetic</t>
  </si>
  <si>
    <t>техноавиа для мужчин</t>
  </si>
  <si>
    <t>nik nika для женщин</t>
  </si>
  <si>
    <t>тарелка эмалированная</t>
  </si>
  <si>
    <t>воск для депиляции набор</t>
  </si>
  <si>
    <t>фон для фотозоны</t>
  </si>
  <si>
    <t>тушенка говяжья</t>
  </si>
  <si>
    <t>вытяжка в ванную</t>
  </si>
  <si>
    <t>бусы шнуровка для малышей деревянные</t>
  </si>
  <si>
    <t>кейс для хранения</t>
  </si>
  <si>
    <t>поликарбонатная форма</t>
  </si>
  <si>
    <t>гель лаки для ногтей зеленый</t>
  </si>
  <si>
    <t xml:space="preserve">мыло для интимной гигиены </t>
  </si>
  <si>
    <t>карниз металлический однорядный</t>
  </si>
  <si>
    <t>комбинация длинная</t>
  </si>
  <si>
    <t>ножницы для ресниц</t>
  </si>
  <si>
    <t>очки солнцезащитные женские с поляризацией</t>
  </si>
  <si>
    <t>наклейка для ногтей</t>
  </si>
  <si>
    <t>юбка подростковая</t>
  </si>
  <si>
    <t xml:space="preserve">блузка рубашка женская </t>
  </si>
  <si>
    <t>подушки для дивана большие</t>
  </si>
  <si>
    <t>лазертаг для детей</t>
  </si>
  <si>
    <t xml:space="preserve">платье на выпускной для девочки </t>
  </si>
  <si>
    <t>миллионер настольная игра</t>
  </si>
  <si>
    <t>система охлаждения</t>
  </si>
  <si>
    <t>вместительная сумка</t>
  </si>
  <si>
    <t>детская полка</t>
  </si>
  <si>
    <t>платья вечерние больших размеров 60 женские 62</t>
  </si>
  <si>
    <t xml:space="preserve">органайзер для бисера </t>
  </si>
  <si>
    <t>блесна для рыбалки набор</t>
  </si>
  <si>
    <t xml:space="preserve">платья лето </t>
  </si>
  <si>
    <t>комплект кружевное женского белья</t>
  </si>
  <si>
    <t>комплект бортиков для новорожденных</t>
  </si>
  <si>
    <t>пижама женская со штанами шелковая</t>
  </si>
  <si>
    <t>коляска для новорожденных 2 в 1</t>
  </si>
  <si>
    <t>ремешки для умных часов для мужчин</t>
  </si>
  <si>
    <t>кофта тактическая</t>
  </si>
  <si>
    <t>пряжа ализе ланаголд 800</t>
  </si>
  <si>
    <t>офисная форма</t>
  </si>
  <si>
    <t>крем баттер для рук</t>
  </si>
  <si>
    <t>масло гидрофильное для лица корея</t>
  </si>
  <si>
    <t>маска для рта</t>
  </si>
  <si>
    <t>петуния партнер</t>
  </si>
  <si>
    <t>кружка для малышей</t>
  </si>
  <si>
    <t>туалет для кошек с бортом</t>
  </si>
  <si>
    <t>бьюти кейс для маникюра</t>
  </si>
  <si>
    <t>майка для бодибилдинга</t>
  </si>
  <si>
    <t>рюкзак для футбола</t>
  </si>
  <si>
    <t>щетка для волос с щетиной</t>
  </si>
  <si>
    <t>деревянный нож м9</t>
  </si>
  <si>
    <t>нитки с петлями для вязания руками</t>
  </si>
  <si>
    <t>войлочная обувь</t>
  </si>
  <si>
    <t>брюки высокая посадка</t>
  </si>
  <si>
    <t>для интимной гигиены мыло</t>
  </si>
  <si>
    <t>песочная церемония</t>
  </si>
  <si>
    <t>розовый блеск для губ</t>
  </si>
  <si>
    <t>соковарка из алюминия</t>
  </si>
  <si>
    <t>прозрачная бумага</t>
  </si>
  <si>
    <t xml:space="preserve">лего звёздные войны </t>
  </si>
  <si>
    <t>сетка на окно для кошек</t>
  </si>
  <si>
    <t>картина стразами алмазная мозаика на подрамнике</t>
  </si>
  <si>
    <t>natura siberica для детей</t>
  </si>
  <si>
    <t xml:space="preserve">книги психология </t>
  </si>
  <si>
    <t>тряпочки для посуды</t>
  </si>
  <si>
    <t>остин одежда для девочек</t>
  </si>
  <si>
    <t xml:space="preserve">всё ради игры </t>
  </si>
  <si>
    <t>нёрф зомби страйк</t>
  </si>
  <si>
    <t>штоф для водки</t>
  </si>
  <si>
    <t>познавательная литература</t>
  </si>
  <si>
    <t>туника пляжная женская больших размеров</t>
  </si>
  <si>
    <t>шелковая ткань</t>
  </si>
  <si>
    <t>глория джинс кепка</t>
  </si>
  <si>
    <t>галстук для подростка</t>
  </si>
  <si>
    <t>укороченная жилетка</t>
  </si>
  <si>
    <t>ziver машинка для стрижки животных</t>
  </si>
  <si>
    <t>лак прелесть для волос</t>
  </si>
  <si>
    <t>коврик под горячее</t>
  </si>
  <si>
    <t>лампа для маникюра маленькая</t>
  </si>
  <si>
    <t>куртка для мужчин</t>
  </si>
  <si>
    <t>защита от воды для обуви</t>
  </si>
  <si>
    <t>носки женские яркие</t>
  </si>
  <si>
    <t>костюм сауна для бега</t>
  </si>
  <si>
    <t>нижнее белье для мальчика</t>
  </si>
  <si>
    <t>маска для волос tefia</t>
  </si>
  <si>
    <t>пульт для телефона</t>
  </si>
  <si>
    <t>мыло для рук твердое</t>
  </si>
  <si>
    <t>румяна ламель</t>
  </si>
  <si>
    <t>пасха творожная</t>
  </si>
  <si>
    <t>полочка пластиковая</t>
  </si>
  <si>
    <t>насос для перекачки воды</t>
  </si>
  <si>
    <t>большие куклы для девочек</t>
  </si>
  <si>
    <t xml:space="preserve">лаки для волос </t>
  </si>
  <si>
    <t>парка зимняя</t>
  </si>
  <si>
    <t>брюки летние мужские льняные</t>
  </si>
  <si>
    <t>платья женские больших размеров</t>
  </si>
  <si>
    <t>гигантская раскраска</t>
  </si>
  <si>
    <t>для косметики баночки</t>
  </si>
  <si>
    <t>пена монтажная kudo</t>
  </si>
  <si>
    <t xml:space="preserve">машинка для бритья </t>
  </si>
  <si>
    <t>пресс для цитрусовых</t>
  </si>
  <si>
    <t>lime блузка женская</t>
  </si>
  <si>
    <t>karmy для кошек 10 кг</t>
  </si>
  <si>
    <t>кппс автохимия</t>
  </si>
  <si>
    <t>яровой чеснок</t>
  </si>
  <si>
    <t xml:space="preserve">кошелек для карт </t>
  </si>
  <si>
    <t>джинсовка длинная</t>
  </si>
  <si>
    <t>форма керамическая для запекания</t>
  </si>
  <si>
    <t>жидкий акрил для рисования</t>
  </si>
  <si>
    <t>куртка adidas для женщин</t>
  </si>
  <si>
    <t>для глажки</t>
  </si>
  <si>
    <t>рубашка женская под джинсы</t>
  </si>
  <si>
    <t>me we детская одежда</t>
  </si>
  <si>
    <t>рваная кофта</t>
  </si>
  <si>
    <t>сухой корм для котят премиум</t>
  </si>
  <si>
    <t>полипропиленовая нить</t>
  </si>
  <si>
    <t>омега 3 для женщин</t>
  </si>
  <si>
    <t>корзина для кухни</t>
  </si>
  <si>
    <t>бутылка для воды 500 мл</t>
  </si>
  <si>
    <t>футболка мужская глория</t>
  </si>
  <si>
    <t xml:space="preserve">стул мягкий </t>
  </si>
  <si>
    <t>мелки для рисования на асфальте</t>
  </si>
  <si>
    <t>турка для кофе медная 300 мл</t>
  </si>
  <si>
    <t>халат подростковый для мальчика</t>
  </si>
  <si>
    <t>детская стенка</t>
  </si>
  <si>
    <t>вешалка органайзер для одежды</t>
  </si>
  <si>
    <t>коврик для массажа</t>
  </si>
  <si>
    <t>вазы для декора</t>
  </si>
  <si>
    <t>развивающие задания</t>
  </si>
  <si>
    <t>лак матовый для ногтей</t>
  </si>
  <si>
    <t>антицеллюлитный крем для обертывания</t>
  </si>
  <si>
    <t>чёрная юбка для девочки</t>
  </si>
  <si>
    <t>ceraclinic для лица</t>
  </si>
  <si>
    <t>однослойная шапка</t>
  </si>
  <si>
    <t>подушки лебяжий пух</t>
  </si>
  <si>
    <t>кроссовки детские светящиеся для девочки</t>
  </si>
  <si>
    <t>мокасины женские кожаные натуральная</t>
  </si>
  <si>
    <t>сетка формовочная</t>
  </si>
  <si>
    <t>эконика обувь женская босоножки</t>
  </si>
  <si>
    <t>амарантовая каша</t>
  </si>
  <si>
    <t>парка женская зимняя с капюшоном</t>
  </si>
  <si>
    <t>шлёпа мягкая игрушка</t>
  </si>
  <si>
    <t>брошь серебро ювелирные украшения</t>
  </si>
  <si>
    <t>куртка остин женская демисезонная</t>
  </si>
  <si>
    <t>куртка кожаная женская с капюшоном</t>
  </si>
  <si>
    <t>юбка для балета</t>
  </si>
  <si>
    <t>стеклянные камни</t>
  </si>
  <si>
    <t>римская штора 160</t>
  </si>
  <si>
    <t>свитер крупной вязки</t>
  </si>
  <si>
    <t>украшения на выпускной</t>
  </si>
  <si>
    <t>дивеевская здравница</t>
  </si>
  <si>
    <t>для мамы подарок</t>
  </si>
  <si>
    <t xml:space="preserve">газонная трава </t>
  </si>
  <si>
    <t>колонка беспроводная портативная</t>
  </si>
  <si>
    <t>протеин изолят whey</t>
  </si>
  <si>
    <t>куртка женская замша</t>
  </si>
  <si>
    <t>подсветка для ноутбука</t>
  </si>
  <si>
    <t>паста текстурная</t>
  </si>
  <si>
    <t>колготки для мальчика 98</t>
  </si>
  <si>
    <t>сорочка для кормящих мам</t>
  </si>
  <si>
    <t>кроссовки puma для мальчиков</t>
  </si>
  <si>
    <t>сумка спортивная мужская через плечо</t>
  </si>
  <si>
    <t>сорочка для кормления женская</t>
  </si>
  <si>
    <t>кофта для девочки на пуговицах</t>
  </si>
  <si>
    <t>ткань для шитья одежды</t>
  </si>
  <si>
    <t>контроллеры для телефона</t>
  </si>
  <si>
    <t>разгрузка для фотоаппарата</t>
  </si>
  <si>
    <t>тейп для спорта</t>
  </si>
  <si>
    <t>емкости для сыпучих</t>
  </si>
  <si>
    <t>пенал чёрный</t>
  </si>
  <si>
    <t xml:space="preserve">ложка столовая </t>
  </si>
  <si>
    <t>кухонное полотенце льняное</t>
  </si>
  <si>
    <t>моющее средство для посуды эко</t>
  </si>
  <si>
    <t>дренажный насос для чистой воды</t>
  </si>
  <si>
    <t>nivea для снятия макияжа с глаз</t>
  </si>
  <si>
    <t>беспроводная мойка высокого давления</t>
  </si>
  <si>
    <t>пленка для фотоаппарата kodak</t>
  </si>
  <si>
    <t xml:space="preserve">футбольные мячи </t>
  </si>
  <si>
    <t>ремешок для часов самсунг watch</t>
  </si>
  <si>
    <t>вестар гель для стирки</t>
  </si>
  <si>
    <t>юбка джинсовая женская карандаш</t>
  </si>
  <si>
    <t>сварочная роба</t>
  </si>
  <si>
    <t>арахисовая паста сладкая</t>
  </si>
  <si>
    <t>платье в обтяжку черное</t>
  </si>
  <si>
    <t>для сыра контейнер</t>
  </si>
  <si>
    <t>ткань для игрушек</t>
  </si>
  <si>
    <t>игра мемо для детей</t>
  </si>
  <si>
    <t>карта деревянная на стену</t>
  </si>
  <si>
    <t>художественная гуашь</t>
  </si>
  <si>
    <t>расширитель для бюстгалтера</t>
  </si>
  <si>
    <t>5 нтр в для бады</t>
  </si>
  <si>
    <t>резинка декоративная для шитья</t>
  </si>
  <si>
    <t>зажимы для наращивания ногтей</t>
  </si>
  <si>
    <t>юбка турция</t>
  </si>
  <si>
    <t>соляной скраб</t>
  </si>
  <si>
    <t>бабочки для штор</t>
  </si>
  <si>
    <t>sahab для женщин</t>
  </si>
  <si>
    <t>стиральная машина для обуви</t>
  </si>
  <si>
    <t>nike для девочек</t>
  </si>
  <si>
    <t>наполнитель для котят</t>
  </si>
  <si>
    <t>платье оджи для женщин</t>
  </si>
  <si>
    <t>ascalini обувь для женщин</t>
  </si>
  <si>
    <t>бразильянки</t>
  </si>
  <si>
    <t>кормушка для попугая</t>
  </si>
  <si>
    <t>дождевик для велосипеда</t>
  </si>
  <si>
    <t>я побеждаю страхи</t>
  </si>
  <si>
    <t>издательский дом мещерякова</t>
  </si>
  <si>
    <t>шелк для ремонта ногтей</t>
  </si>
  <si>
    <t>одежда для бэби борн</t>
  </si>
  <si>
    <t>добавки для самогона</t>
  </si>
  <si>
    <t>туристические стулья</t>
  </si>
  <si>
    <t>вешалка для белья потолочная</t>
  </si>
  <si>
    <t>весна куртка для девочки</t>
  </si>
  <si>
    <t>бархатная ткань</t>
  </si>
  <si>
    <t>кот и мята</t>
  </si>
  <si>
    <t>игрушка подушка для мальчика</t>
  </si>
  <si>
    <t>столы для пикника</t>
  </si>
  <si>
    <t>корзинка пластиковая для хранения мелочей</t>
  </si>
  <si>
    <t>трудовая книжка вкладыш</t>
  </si>
  <si>
    <t>русский язык огэ</t>
  </si>
  <si>
    <t>для вышивки</t>
  </si>
  <si>
    <t>змея резиновая</t>
  </si>
  <si>
    <t>майка с принтом мужская</t>
  </si>
  <si>
    <t>юбка кружевная</t>
  </si>
  <si>
    <t>pepe jeans футболка женская</t>
  </si>
  <si>
    <t>твоё футболка мужская</t>
  </si>
  <si>
    <t>контейнеры для порошка</t>
  </si>
  <si>
    <t xml:space="preserve">чёрный рюкзак </t>
  </si>
  <si>
    <t>очки солнцезащитные с диоптриями</t>
  </si>
  <si>
    <t>ёж</t>
  </si>
  <si>
    <t>rasyan зубная паста</t>
  </si>
  <si>
    <t>пояс на свадебное платье</t>
  </si>
  <si>
    <t>сумка бежевая женская</t>
  </si>
  <si>
    <t>glenfield одежда фирмы женская</t>
  </si>
  <si>
    <t>шпажки для торта</t>
  </si>
  <si>
    <t>подарочный набор для сестры</t>
  </si>
  <si>
    <t>машинка для стрижки бороды и усов</t>
  </si>
  <si>
    <t>подставка для кастрюль</t>
  </si>
  <si>
    <t>джинсовая юбка женская черная</t>
  </si>
  <si>
    <t>кондиционер для посудомоечной</t>
  </si>
  <si>
    <t>кутка кожаная</t>
  </si>
  <si>
    <t>купальник  для девочки</t>
  </si>
  <si>
    <t>косметический набор для мужчин</t>
  </si>
  <si>
    <t>лореаль краска для волос кастинг</t>
  </si>
  <si>
    <t>роликовый массажер для спины</t>
  </si>
  <si>
    <t>дозатор для порошка</t>
  </si>
  <si>
    <t>футболки для мальчиков 14 лет</t>
  </si>
  <si>
    <t>серёжка для пирсинга</t>
  </si>
  <si>
    <t>brit для собак влажный</t>
  </si>
  <si>
    <t>велики для малышей</t>
  </si>
  <si>
    <t>резинки для девочки</t>
  </si>
  <si>
    <t>вивьен сабо карандаш для губ 103</t>
  </si>
  <si>
    <t>картридж для instax</t>
  </si>
  <si>
    <t>коробка для упаковки подарка</t>
  </si>
  <si>
    <t>рубашка шелковая женская</t>
  </si>
  <si>
    <t>салфетки для чистки зубов</t>
  </si>
  <si>
    <t>freshbubble гель для стирки</t>
  </si>
  <si>
    <t>гигиеническая помада красота</t>
  </si>
  <si>
    <t>бюстгальтеры для девочек подростковые</t>
  </si>
  <si>
    <t>для пудры</t>
  </si>
  <si>
    <t>футболка мужская поло colin's</t>
  </si>
  <si>
    <t>ботинки для лыжероллеров</t>
  </si>
  <si>
    <t>фрезия махровая</t>
  </si>
  <si>
    <t>зажигалка для плиты пьезо</t>
  </si>
  <si>
    <t>туфли бежевые женские натуральная кожа</t>
  </si>
  <si>
    <t>плавки для купания детские</t>
  </si>
  <si>
    <t>насадка для мытья окон</t>
  </si>
  <si>
    <t>худи для кормления</t>
  </si>
  <si>
    <t>бумага а4 белая для принтера</t>
  </si>
  <si>
    <t>окантовочная машинка</t>
  </si>
  <si>
    <t>оскар для кошек</t>
  </si>
  <si>
    <t>kaida катушка рыболовная</t>
  </si>
  <si>
    <t>шапка для новорожденных лето</t>
  </si>
  <si>
    <t>назальный аспиратор товары для малышей</t>
  </si>
  <si>
    <t xml:space="preserve">краска для волос черная </t>
  </si>
  <si>
    <t>бомбарда для рыбалки</t>
  </si>
  <si>
    <t>бонд для ногтей</t>
  </si>
  <si>
    <t>толстовка мужская на молнии флисовая</t>
  </si>
  <si>
    <t>самоклеющаяся лента для ванной</t>
  </si>
  <si>
    <t>зеркало прямоугольное</t>
  </si>
  <si>
    <t xml:space="preserve">игрушки детям </t>
  </si>
  <si>
    <t>топ твое для девочки</t>
  </si>
  <si>
    <t>глория джинс футболка для мальчика</t>
  </si>
  <si>
    <t>футболка с мики маусом женская</t>
  </si>
  <si>
    <t>ветровка мужская с капюшоном летняя</t>
  </si>
  <si>
    <t>черепашки ниндзя герои</t>
  </si>
  <si>
    <t>садовый декор сад и дача ограды и бордюры для клумб и газонов</t>
  </si>
  <si>
    <t>постельное бельё 2 спальное бязь</t>
  </si>
  <si>
    <t>футболка поло детская</t>
  </si>
  <si>
    <t>подводка гелевая для глаз</t>
  </si>
  <si>
    <t>алмазная мозаика коты</t>
  </si>
  <si>
    <t>умная розетка xiaomi</t>
  </si>
  <si>
    <t>картридж для эпиляции</t>
  </si>
  <si>
    <t>лезвия жилетт</t>
  </si>
  <si>
    <t>подвеска мусульманская</t>
  </si>
  <si>
    <t>лента кромочная</t>
  </si>
  <si>
    <t>одежда для животных котов</t>
  </si>
  <si>
    <t>кроссовки италия</t>
  </si>
  <si>
    <t>mango рубашка женская</t>
  </si>
  <si>
    <t>рюкзак школьный для девочки первоклассника</t>
  </si>
  <si>
    <t>сахарная пудра не тающая</t>
  </si>
  <si>
    <t>тепловентилятор керамический</t>
  </si>
  <si>
    <t>тренировочная маска</t>
  </si>
  <si>
    <t>аромат для белья</t>
  </si>
  <si>
    <t>корейская кухня</t>
  </si>
  <si>
    <t>ограничитель открывания окна</t>
  </si>
  <si>
    <t>менструальная чаша cupax</t>
  </si>
  <si>
    <t>альбом для марок leuchtturm</t>
  </si>
  <si>
    <t>крем краска для бровей</t>
  </si>
  <si>
    <t>спорт мастер одежда мужская</t>
  </si>
  <si>
    <t>корсет утягивающий на шнуровке</t>
  </si>
  <si>
    <t xml:space="preserve">зелёная футболка </t>
  </si>
  <si>
    <t>обувь тамарис женская туфли</t>
  </si>
  <si>
    <t>маркер для маникюра</t>
  </si>
  <si>
    <t>аксессуары для фотосессии новорожденных</t>
  </si>
  <si>
    <t>фольга для декора</t>
  </si>
  <si>
    <t>одежда домашняя</t>
  </si>
  <si>
    <t>обувь для бабушки</t>
  </si>
  <si>
    <t>обувь женская турция tucino</t>
  </si>
  <si>
    <t>жевательная резинка эклипс</t>
  </si>
  <si>
    <t>чёрная куртка</t>
  </si>
  <si>
    <t>пояс для коррекции фигуры</t>
  </si>
  <si>
    <t>теннисный мяч для массажа</t>
  </si>
  <si>
    <t>salton губка для обуви</t>
  </si>
  <si>
    <t>хлопок ткани для рукоделия</t>
  </si>
  <si>
    <t>крем для сухой кожи тела</t>
  </si>
  <si>
    <t>мягкие игрушки minecraft</t>
  </si>
  <si>
    <t>хамедорея</t>
  </si>
  <si>
    <t>краска schwarzkopf для волос</t>
  </si>
  <si>
    <t>карниз для штор металлический</t>
  </si>
  <si>
    <t>рюкзак мужской однолямочный</t>
  </si>
  <si>
    <t>офисные платья больших размеров</t>
  </si>
  <si>
    <t>изделия из бересты</t>
  </si>
  <si>
    <t>костюм детский на 9 мая</t>
  </si>
  <si>
    <t>нож для стейка</t>
  </si>
  <si>
    <t>жидкое стекло для стола овальная</t>
  </si>
  <si>
    <t xml:space="preserve">женская кожаная куртка </t>
  </si>
  <si>
    <t>сандалии пляжные</t>
  </si>
  <si>
    <t>sherysheff для девочек</t>
  </si>
  <si>
    <t>клей для век</t>
  </si>
  <si>
    <t>кислая конфета</t>
  </si>
  <si>
    <t>копилка керамическая большая</t>
  </si>
  <si>
    <t>мясорубка редмонд</t>
  </si>
  <si>
    <t>секатор для сада и огорода</t>
  </si>
  <si>
    <t>планшет деревянный</t>
  </si>
  <si>
    <t>повязка лягушка</t>
  </si>
  <si>
    <t>короб для проводов на стену</t>
  </si>
  <si>
    <t>жижа для пода с никотином</t>
  </si>
  <si>
    <t>щинячий патруль</t>
  </si>
  <si>
    <t>дефлектор для авто</t>
  </si>
  <si>
    <t>бинокулярные очки</t>
  </si>
  <si>
    <t>витамины для рептилий</t>
  </si>
  <si>
    <t>бигуди для объема волос</t>
  </si>
  <si>
    <t>для надувания шаров</t>
  </si>
  <si>
    <t>бизиборд для мальчиков большой</t>
  </si>
  <si>
    <t>лак для ногтей с эффектом гель лака</t>
  </si>
  <si>
    <t>карабины для рыбалки</t>
  </si>
  <si>
    <t>юбка бежевая карандаш</t>
  </si>
  <si>
    <t>точило для топора</t>
  </si>
  <si>
    <t>украшения для штор</t>
  </si>
  <si>
    <t>резинки бантики для девочек</t>
  </si>
  <si>
    <t>адресная папка</t>
  </si>
  <si>
    <t>белая кофта женская летняя</t>
  </si>
  <si>
    <t xml:space="preserve">каляска </t>
  </si>
  <si>
    <t>для нарощенных волос</t>
  </si>
  <si>
    <t>плита настольная газовая</t>
  </si>
  <si>
    <t>для будущих мам одежда</t>
  </si>
  <si>
    <t>nivea молочко для тела</t>
  </si>
  <si>
    <t xml:space="preserve">машинки для мальчиков </t>
  </si>
  <si>
    <t>сумка на пояс женская кожа</t>
  </si>
  <si>
    <t>ошейник удавка для крупных собак</t>
  </si>
  <si>
    <t>платья летние длинные</t>
  </si>
  <si>
    <t>одежда италия</t>
  </si>
  <si>
    <t>халат мужской махровый турция</t>
  </si>
  <si>
    <t>нитки для шитья 40</t>
  </si>
  <si>
    <t>постельное бельё в клетку</t>
  </si>
  <si>
    <t>кружка с днем рождения</t>
  </si>
  <si>
    <t xml:space="preserve">майка чёрная </t>
  </si>
  <si>
    <t>музыкальный руль для малышей</t>
  </si>
  <si>
    <t xml:space="preserve">для фруктов </t>
  </si>
  <si>
    <t>набор для тонировки авто</t>
  </si>
  <si>
    <t>зеркало для птиц</t>
  </si>
  <si>
    <t>цветная рубашка</t>
  </si>
  <si>
    <t>аравиа крем для ног</t>
  </si>
  <si>
    <t xml:space="preserve">товары для кухни </t>
  </si>
  <si>
    <t>прохвост для кошек</t>
  </si>
  <si>
    <t>полочка для косметики</t>
  </si>
  <si>
    <t>летняя юбка для подростка</t>
  </si>
  <si>
    <t>ремешок для платья</t>
  </si>
  <si>
    <t>капсулы для конфет</t>
  </si>
  <si>
    <t>засов для ворот</t>
  </si>
  <si>
    <t>ваза для цветов прозрачная</t>
  </si>
  <si>
    <t>соломенная корзина</t>
  </si>
  <si>
    <t xml:space="preserve">поднос деревянный </t>
  </si>
  <si>
    <t>файлы для паспорта</t>
  </si>
  <si>
    <t>игрушки от года для детей</t>
  </si>
  <si>
    <t>решетка для рыбы</t>
  </si>
  <si>
    <t>протеин для женщин</t>
  </si>
  <si>
    <t xml:space="preserve">полоски для носа </t>
  </si>
  <si>
    <t>краситель для яиц на пасху</t>
  </si>
  <si>
    <t>все звёзды</t>
  </si>
  <si>
    <t>для фиалок</t>
  </si>
  <si>
    <t>аккумулятор на айфон 5s</t>
  </si>
  <si>
    <t xml:space="preserve">листья </t>
  </si>
  <si>
    <t>рубашка для дома</t>
  </si>
  <si>
    <t>мистер пропер для животных</t>
  </si>
  <si>
    <t>машина для попкорна</t>
  </si>
  <si>
    <t>дженга падающая башня</t>
  </si>
  <si>
    <t>воск для депиляции красота</t>
  </si>
  <si>
    <t>тонкий кардиган для женщин</t>
  </si>
  <si>
    <t>джемпер подростковый для мальчика</t>
  </si>
  <si>
    <t>скатерть на пасху овальная</t>
  </si>
  <si>
    <t>акула игрушка большая</t>
  </si>
  <si>
    <t xml:space="preserve">укороченная кофта </t>
  </si>
  <si>
    <t>всё для депиляции</t>
  </si>
  <si>
    <t>направляющие для ящиков 350</t>
  </si>
  <si>
    <t>нарядные платья для девочек 7 лет</t>
  </si>
  <si>
    <t>ванночка для хомяков</t>
  </si>
  <si>
    <t>светящееся постельное белье детское</t>
  </si>
  <si>
    <t>тряпки микрофибра</t>
  </si>
  <si>
    <t>жидкость для вейра</t>
  </si>
  <si>
    <t>серёжки крестик</t>
  </si>
  <si>
    <t>полупрозрачная блузка</t>
  </si>
  <si>
    <t>флаг россия</t>
  </si>
  <si>
    <t>лечи красиво для женщин</t>
  </si>
  <si>
    <t>триммер для кошки</t>
  </si>
  <si>
    <t>расческа для младенцев</t>
  </si>
  <si>
    <t xml:space="preserve">перчатки для фитнеса </t>
  </si>
  <si>
    <t>чехол для xiaomi redmi 8</t>
  </si>
  <si>
    <t>массажер роликовый для лица</t>
  </si>
  <si>
    <t>универсальная крышка</t>
  </si>
  <si>
    <t>усилитель для сабвуфера</t>
  </si>
  <si>
    <t>полицейская фуражка</t>
  </si>
  <si>
    <t>пластиковые бокалы для вина</t>
  </si>
  <si>
    <t>брюки мужские турция</t>
  </si>
  <si>
    <t>термо наклейки на яйца</t>
  </si>
  <si>
    <t>delicana для собак</t>
  </si>
  <si>
    <t>обувь для бега женская</t>
  </si>
  <si>
    <t>накипи средство для удаления</t>
  </si>
  <si>
    <t>ультразвуковая чистка лица gezatone</t>
  </si>
  <si>
    <t>насадка на глушитель двойная</t>
  </si>
  <si>
    <t>шарики с днем рождения надпись</t>
  </si>
  <si>
    <t>сеточка для ниблера</t>
  </si>
  <si>
    <t>лиловая рубашка</t>
  </si>
  <si>
    <t>ведро для воды</t>
  </si>
  <si>
    <t>кепки для девушек</t>
  </si>
  <si>
    <t>lacoste туалетная вода мужская</t>
  </si>
  <si>
    <t>фильтр для аквафор</t>
  </si>
  <si>
    <t xml:space="preserve">воск для лица </t>
  </si>
  <si>
    <t>набор для парня</t>
  </si>
  <si>
    <t>контейнер для микроволновой печи</t>
  </si>
  <si>
    <t>сумка мужская через плечо для документов</t>
  </si>
  <si>
    <t>опора для клематиса</t>
  </si>
  <si>
    <t>эссенция для напитков водка</t>
  </si>
  <si>
    <t>яичная скорлупа</t>
  </si>
  <si>
    <t>металлическая линейка</t>
  </si>
  <si>
    <t>барсетка детская</t>
  </si>
  <si>
    <t>ложка для прикорма с футляром</t>
  </si>
  <si>
    <t>elpaza гель для наращивания</t>
  </si>
  <si>
    <t>ингалятор омрон</t>
  </si>
  <si>
    <t>zolla куртка мужская</t>
  </si>
  <si>
    <t>книжная полка в детскую</t>
  </si>
  <si>
    <t>джинсовка мужская большие размеры</t>
  </si>
  <si>
    <t>трубка силиконовая медицинская</t>
  </si>
  <si>
    <t>горшки для суккулентов</t>
  </si>
  <si>
    <t>юбка школьная серая</t>
  </si>
  <si>
    <t>ненастоящие деньги</t>
  </si>
  <si>
    <t>соль гималайская пищевая</t>
  </si>
  <si>
    <t>вкусняшки для собак дрессировка</t>
  </si>
  <si>
    <t>плавки женские высокая посадка</t>
  </si>
  <si>
    <t>палочки для сладкой ваты</t>
  </si>
  <si>
    <t>шторка на коляску</t>
  </si>
  <si>
    <t>ванна для детей</t>
  </si>
  <si>
    <t>женская косметичка</t>
  </si>
  <si>
    <t>new yorker мужская одежда</t>
  </si>
  <si>
    <t>защита для зарядки телефона</t>
  </si>
  <si>
    <t>гравити фолз книга продукция книжная</t>
  </si>
  <si>
    <t>роза искусственная</t>
  </si>
  <si>
    <t>пижамы для девушек</t>
  </si>
  <si>
    <t>бейсболка мужская тактическая</t>
  </si>
  <si>
    <t>детская мебель кровать</t>
  </si>
  <si>
    <t>нижнее бельё больших размеров</t>
  </si>
  <si>
    <t xml:space="preserve">качель садовая </t>
  </si>
  <si>
    <t>ваза декоративная прозрачная</t>
  </si>
  <si>
    <t>кондитерские изделия продукты</t>
  </si>
  <si>
    <t>шапка детская трикотажная</t>
  </si>
  <si>
    <t>клей холодная сварка</t>
  </si>
  <si>
    <t>туалетная бумага 48 рулонов</t>
  </si>
  <si>
    <t>медальница металлическая</t>
  </si>
  <si>
    <t>эластичные шнурки для обуви</t>
  </si>
  <si>
    <t>кепка коричневая</t>
  </si>
  <si>
    <t>насос для велосипеда с манометром</t>
  </si>
  <si>
    <t>женская цепочка</t>
  </si>
  <si>
    <t>корм для кошек влажный гурмэ паштет</t>
  </si>
  <si>
    <t>решетка вентиляционная круглая</t>
  </si>
  <si>
    <t>шнурки для обуви с пропиткой</t>
  </si>
  <si>
    <t>емкость для специй с ложкой</t>
  </si>
  <si>
    <t>люстры потолочная для кухни</t>
  </si>
  <si>
    <t>стержни для карандашей</t>
  </si>
  <si>
    <t>химический состав для волос</t>
  </si>
  <si>
    <t xml:space="preserve">конопля </t>
  </si>
  <si>
    <t xml:space="preserve">одежда для малыша </t>
  </si>
  <si>
    <t xml:space="preserve">шапочка для девочки </t>
  </si>
  <si>
    <t>бафик для шлифовки</t>
  </si>
  <si>
    <t>крючки настенные для кухни</t>
  </si>
  <si>
    <t>чертежная доска</t>
  </si>
  <si>
    <t>дженга детская</t>
  </si>
  <si>
    <t>чистящие средства дом товары для уборки хозяйственные товары</t>
  </si>
  <si>
    <t>футболка adidas женская короткая</t>
  </si>
  <si>
    <t>краска для волос гарньер шоколад</t>
  </si>
  <si>
    <t>мешок для спортивной формы</t>
  </si>
  <si>
    <t>мягкая сумка женская</t>
  </si>
  <si>
    <t>гофре плойка для волос</t>
  </si>
  <si>
    <t>шампунь для кератина</t>
  </si>
  <si>
    <t>летняя обувь женская ортопедическая</t>
  </si>
  <si>
    <t>термо шапка для масок</t>
  </si>
  <si>
    <t>bikkembergs для женщин</t>
  </si>
  <si>
    <t>капля</t>
  </si>
  <si>
    <t>зелёный пиджак</t>
  </si>
  <si>
    <t>юбка плиссе миди женская</t>
  </si>
  <si>
    <t>костюм морячки</t>
  </si>
  <si>
    <t>полка ванная</t>
  </si>
  <si>
    <t>кеды фуксия</t>
  </si>
  <si>
    <t>коляска велик</t>
  </si>
  <si>
    <t>мячик для массажа стоп</t>
  </si>
  <si>
    <t>сумка для велосипеда декатлон</t>
  </si>
  <si>
    <t>краситель для слайма</t>
  </si>
  <si>
    <t>кукла для девочки пупс</t>
  </si>
  <si>
    <t>пропись каллиграфическая</t>
  </si>
  <si>
    <t>тоник для волос черный</t>
  </si>
  <si>
    <t xml:space="preserve">сковорода чугунная </t>
  </si>
  <si>
    <t>гарпун для рыбалки</t>
  </si>
  <si>
    <t>ugreen зарядка</t>
  </si>
  <si>
    <t>сумка guess мужская</t>
  </si>
  <si>
    <t>глория джинс джинсы бананы</t>
  </si>
  <si>
    <t>шляпа соломенная детская</t>
  </si>
  <si>
    <t>краска тонировка для волос</t>
  </si>
  <si>
    <t>идеи для свиданий</t>
  </si>
  <si>
    <t>патрон для шуруповерта</t>
  </si>
  <si>
    <t>зонты для девочек</t>
  </si>
  <si>
    <t>люстра на кухню светодиодная</t>
  </si>
  <si>
    <t>пантенол для губ</t>
  </si>
  <si>
    <t>сетевое зарядное устройство apple</t>
  </si>
  <si>
    <t>я люблю тебя всем сердцем</t>
  </si>
  <si>
    <t>шампунь для окрашеных волос</t>
  </si>
  <si>
    <t>жёсткий диск 1 тб</t>
  </si>
  <si>
    <t>нефритовый камень для клея</t>
  </si>
  <si>
    <t>машина для песочницы</t>
  </si>
  <si>
    <t>фартук детский для рисования</t>
  </si>
  <si>
    <t>спортивная футболка для девочки</t>
  </si>
  <si>
    <t>органайзер для овощей</t>
  </si>
  <si>
    <t>кроссовки котофей для девочки 26</t>
  </si>
  <si>
    <t>футболки с надписью россия</t>
  </si>
  <si>
    <t>деревянный поднос круглый</t>
  </si>
  <si>
    <t>деревянный круг</t>
  </si>
  <si>
    <t>спящая королева</t>
  </si>
  <si>
    <t>шпажки деревянные для букетов</t>
  </si>
  <si>
    <t>для биотуалета средство</t>
  </si>
  <si>
    <t>питательный раствор для растений</t>
  </si>
  <si>
    <t>шампунь для автомобиля для ручной мойки</t>
  </si>
  <si>
    <t>рубаха женская теплая</t>
  </si>
  <si>
    <t>буржуа тени для век</t>
  </si>
  <si>
    <t>юбка в цветочек короткая</t>
  </si>
  <si>
    <t>стул для осанки</t>
  </si>
  <si>
    <t>нить красная браслет</t>
  </si>
  <si>
    <t>сковородка глубокая</t>
  </si>
  <si>
    <t xml:space="preserve">шорты для танцев </t>
  </si>
  <si>
    <t>вышивка крестом наборы мп студия</t>
  </si>
  <si>
    <t>ножка для велосипеда</t>
  </si>
  <si>
    <t>пилка для пяток scholl</t>
  </si>
  <si>
    <t>заколки для челки</t>
  </si>
  <si>
    <t>гольфы для волейбола</t>
  </si>
  <si>
    <t>пехорка конопляная</t>
  </si>
  <si>
    <t>lady henna хна для волос</t>
  </si>
  <si>
    <t>спецовка женская</t>
  </si>
  <si>
    <t xml:space="preserve">зубная паста для собак </t>
  </si>
  <si>
    <t>зимние шины для авто</t>
  </si>
  <si>
    <t>маска оттеночная estel</t>
  </si>
  <si>
    <t xml:space="preserve">корзина для мусора </t>
  </si>
  <si>
    <t>джинсы с утяжкой</t>
  </si>
  <si>
    <t>уходовая для лица</t>
  </si>
  <si>
    <t>бытовая техника робот-пылесос</t>
  </si>
  <si>
    <t>стиральный порошок для детского белья</t>
  </si>
  <si>
    <t>термо одеяло</t>
  </si>
  <si>
    <t>тряпочные кеды женские</t>
  </si>
  <si>
    <t xml:space="preserve">дегтярное мыло </t>
  </si>
  <si>
    <t>одеяло в коляску детское</t>
  </si>
  <si>
    <t>шляпные коробки для цветов</t>
  </si>
  <si>
    <t>салфетки для лежачих больных</t>
  </si>
  <si>
    <t>контейнер для хранения специй</t>
  </si>
  <si>
    <t>куртка стеганная для девочки</t>
  </si>
  <si>
    <t xml:space="preserve">балетки для танцев </t>
  </si>
  <si>
    <t>крепления для туалетной бумаги</t>
  </si>
  <si>
    <t>переходник для плиты</t>
  </si>
  <si>
    <t>перфорированный коврик для выпечки</t>
  </si>
  <si>
    <t>юбка для женщин</t>
  </si>
  <si>
    <t>станки для бритья bic</t>
  </si>
  <si>
    <t>kabrita детская смесь</t>
  </si>
  <si>
    <t>конституция рф 2022</t>
  </si>
  <si>
    <t>юбка чёрная для девочки</t>
  </si>
  <si>
    <t>футболка славянская</t>
  </si>
  <si>
    <t>юбка для бальных танцев для девочки</t>
  </si>
  <si>
    <t>платья на брительках</t>
  </si>
  <si>
    <t>гель для наращивания zina</t>
  </si>
  <si>
    <t>туфли черные для девочек</t>
  </si>
  <si>
    <t>колготы детские для мальчика</t>
  </si>
  <si>
    <t>красная москва лайт</t>
  </si>
  <si>
    <t>гелий для надувания шаров</t>
  </si>
  <si>
    <t>соль мертвого моря израиль</t>
  </si>
  <si>
    <t>постель для девочек</t>
  </si>
  <si>
    <t>пир стервятников</t>
  </si>
  <si>
    <t>сумка женская натуральная кожа кросс боди</t>
  </si>
  <si>
    <t>шуба детская</t>
  </si>
  <si>
    <t>все для ванны</t>
  </si>
  <si>
    <t>набор инструментов для детей</t>
  </si>
  <si>
    <t>краситель для ткани универсальный</t>
  </si>
  <si>
    <t>туфли детские нарядные</t>
  </si>
  <si>
    <t>овечья куртка</t>
  </si>
  <si>
    <t>рог для собак</t>
  </si>
  <si>
    <t>чемоданы для детей</t>
  </si>
  <si>
    <t>многоразовая раскраска водная</t>
  </si>
  <si>
    <t>футболка мужская v-образный вырез</t>
  </si>
  <si>
    <t xml:space="preserve">накидки на сиденья </t>
  </si>
  <si>
    <t>олимпийка мужская адидас</t>
  </si>
  <si>
    <t>gorilla wear для мужчин</t>
  </si>
  <si>
    <t>летняя кепка</t>
  </si>
  <si>
    <t>футболка мужская с вырезом</t>
  </si>
  <si>
    <t>шинковка для капусты механическая</t>
  </si>
  <si>
    <t>настольная игра морской бой</t>
  </si>
  <si>
    <t>гель для душа акс</t>
  </si>
  <si>
    <t>полировальная машина для автомобиля</t>
  </si>
  <si>
    <t>серёжки куроми</t>
  </si>
  <si>
    <t>шорты для танцев детские</t>
  </si>
  <si>
    <t>юбка модная</t>
  </si>
  <si>
    <t>рубашка весенняя женская</t>
  </si>
  <si>
    <t>стеки для глины</t>
  </si>
  <si>
    <t>серые тени для век</t>
  </si>
  <si>
    <t>ложечка для кормления силиконовая</t>
  </si>
  <si>
    <t>карандаш для бровей vivienne sabo 04</t>
  </si>
  <si>
    <t>детские духи для мальчиков</t>
  </si>
  <si>
    <t>на унитаз накладка детская</t>
  </si>
  <si>
    <t>i am pijama для женщин</t>
  </si>
  <si>
    <t>маска филлер для волос</t>
  </si>
  <si>
    <t>юбка детская пышная</t>
  </si>
  <si>
    <t>тайная история книга</t>
  </si>
  <si>
    <t>тональная основа eveline</t>
  </si>
  <si>
    <t>плакаты для детей</t>
  </si>
  <si>
    <t>щипцы для волос плойка</t>
  </si>
  <si>
    <t>панамы для женщин</t>
  </si>
  <si>
    <t>брюки комуфляжные женские</t>
  </si>
  <si>
    <t>набор для вязания корзинки</t>
  </si>
  <si>
    <t>кондитерские мешки в для насадки</t>
  </si>
  <si>
    <t>щётка для мытья авто</t>
  </si>
  <si>
    <t>сушильная машина с сушкой</t>
  </si>
  <si>
    <t>гель для укладки бровей и ресниц</t>
  </si>
  <si>
    <t>сумка с принтом женская</t>
  </si>
  <si>
    <t>нан антиаллергия</t>
  </si>
  <si>
    <t>органайзер для хранения проводов</t>
  </si>
  <si>
    <t>пояс послеродовой</t>
  </si>
  <si>
    <t>бандаж лучезапястный левый</t>
  </si>
  <si>
    <t>декоративный заборчик для сада</t>
  </si>
  <si>
    <t>пряжа крапивная</t>
  </si>
  <si>
    <t>ручка для прокалывания пальца</t>
  </si>
  <si>
    <t>индукционная плита настольная 3500</t>
  </si>
  <si>
    <t>пилотки для детей</t>
  </si>
  <si>
    <t>маникюрные щипчики для кутикулы</t>
  </si>
  <si>
    <t>переходная рамка</t>
  </si>
  <si>
    <t>наушники для айфон</t>
  </si>
  <si>
    <t>фен- щетка для волос</t>
  </si>
  <si>
    <t xml:space="preserve">резинки для волос детские </t>
  </si>
  <si>
    <t>складная пила</t>
  </si>
  <si>
    <t>для танца живота</t>
  </si>
  <si>
    <t>ароматизатор для увлажнителя воздуха</t>
  </si>
  <si>
    <t>лореаль крем для лица красота</t>
  </si>
  <si>
    <t>лосьон после бритья нивея</t>
  </si>
  <si>
    <t>чехол для пальто</t>
  </si>
  <si>
    <t>кроссовки для мальчика adidas</t>
  </si>
  <si>
    <t>канцелярский бокс</t>
  </si>
  <si>
    <t>платье для девочки с длины рукавом</t>
  </si>
  <si>
    <t>майка женская удлиненная</t>
  </si>
  <si>
    <t xml:space="preserve">умная эмаль </t>
  </si>
  <si>
    <t>водолазка хлопок женская</t>
  </si>
  <si>
    <t>замок для цепочки</t>
  </si>
  <si>
    <t>евгений савченко потрясение</t>
  </si>
  <si>
    <t>скоростной велосипед для 8 лет</t>
  </si>
  <si>
    <t>корм для стерилизованных</t>
  </si>
  <si>
    <t>комбинезон для новорождённых</t>
  </si>
  <si>
    <t>замок для велика</t>
  </si>
  <si>
    <t>лента черная</t>
  </si>
  <si>
    <t>тефлоновый лист для выпечки</t>
  </si>
  <si>
    <t xml:space="preserve">велосипедки для девочек </t>
  </si>
  <si>
    <t>воротнички для парикмахерских</t>
  </si>
  <si>
    <t>крем отбеливающий для лица против веснушек</t>
  </si>
  <si>
    <t>комикс земля королей</t>
  </si>
  <si>
    <t>льняной мешочек</t>
  </si>
  <si>
    <t>органайзер для автомобиля в салон</t>
  </si>
  <si>
    <t>скульптор для лица стик</t>
  </si>
  <si>
    <t>обложка на паспорт кожаная</t>
  </si>
  <si>
    <t>двуспальное постельное бельё</t>
  </si>
  <si>
    <t xml:space="preserve">плитка электрическая </t>
  </si>
  <si>
    <t>пудра с spf для лица</t>
  </si>
  <si>
    <t>кроссовки для девочек спортивные</t>
  </si>
  <si>
    <t>депиляция крем</t>
  </si>
  <si>
    <t>яйца пасха</t>
  </si>
  <si>
    <t>лодочки фуксия</t>
  </si>
  <si>
    <t>блузка майка женская</t>
  </si>
  <si>
    <t>для кошек от шерсти</t>
  </si>
  <si>
    <t>карандаш для губ пупа 004</t>
  </si>
  <si>
    <t>пенка для лап</t>
  </si>
  <si>
    <t>подстилка для пляжа</t>
  </si>
  <si>
    <t>украшения на сабо</t>
  </si>
  <si>
    <t>наборы для песка</t>
  </si>
  <si>
    <t>сумка женская натуральная кожа турция</t>
  </si>
  <si>
    <t>плоская кисть для макияжа</t>
  </si>
  <si>
    <t>для торта посуда</t>
  </si>
  <si>
    <t>цветы настоящие</t>
  </si>
  <si>
    <t>футболка зарина женская одежда</t>
  </si>
  <si>
    <t>вешалка для полотенца</t>
  </si>
  <si>
    <t>шляпка женская фетр</t>
  </si>
  <si>
    <t>домик для кота товары для животных</t>
  </si>
  <si>
    <t>сито для процеживания</t>
  </si>
  <si>
    <t>флешка для телефона и компьютера</t>
  </si>
  <si>
    <t>йодированная соль</t>
  </si>
  <si>
    <t xml:space="preserve">шампунь для детей </t>
  </si>
  <si>
    <t>спивакъ для лица</t>
  </si>
  <si>
    <t>патчи для глаз тканевые</t>
  </si>
  <si>
    <t>чехол для удилищ</t>
  </si>
  <si>
    <t xml:space="preserve">сетка затеняющая </t>
  </si>
  <si>
    <t>пена для бритья мужской</t>
  </si>
  <si>
    <t>сарафан черный на бретелях</t>
  </si>
  <si>
    <t>газетная бумага а4</t>
  </si>
  <si>
    <t>мешки для пылесоса samsung sc</t>
  </si>
  <si>
    <t>моющие для туалета</t>
  </si>
  <si>
    <t>полотенце для машины</t>
  </si>
  <si>
    <t>платья лен турция</t>
  </si>
  <si>
    <t>детская кроватка 160 на 80</t>
  </si>
  <si>
    <t>носки для пилатеса</t>
  </si>
  <si>
    <t>стиральная машинка с сушкой</t>
  </si>
  <si>
    <t>marti rikina косметический набор для ухода</t>
  </si>
  <si>
    <t>фигурки щенячий патруль</t>
  </si>
  <si>
    <t>туфли детские для девочки обувь</t>
  </si>
  <si>
    <t>ahc крем для кожи вокруг глаз</t>
  </si>
  <si>
    <t>светящаяся машинка</t>
  </si>
  <si>
    <t>victoria's secret для тела</t>
  </si>
  <si>
    <t>карниз для штор в ванную комнату</t>
  </si>
  <si>
    <t>москитная сетка рулон</t>
  </si>
  <si>
    <t>статуя свободы</t>
  </si>
  <si>
    <t>пелёнка</t>
  </si>
  <si>
    <t>зубная щётка 0+</t>
  </si>
  <si>
    <t>pompa одежда для женщин</t>
  </si>
  <si>
    <t>зажим для парника</t>
  </si>
  <si>
    <t>фильтр для воды походный</t>
  </si>
  <si>
    <t xml:space="preserve">настольные игры для взрослых </t>
  </si>
  <si>
    <t>полка настенная лофт</t>
  </si>
  <si>
    <t>гипсовая штукатурка</t>
  </si>
  <si>
    <t>кроссовки для трекинга</t>
  </si>
  <si>
    <t>наволочка 50х70 декоративная</t>
  </si>
  <si>
    <t>детская одежда верхняя</t>
  </si>
  <si>
    <t>румяна max factor</t>
  </si>
  <si>
    <t>силовая лента</t>
  </si>
  <si>
    <t>коробка для прокладок</t>
  </si>
  <si>
    <t>турецкая пряжа для вязания</t>
  </si>
  <si>
    <t>камера для детской коляски</t>
  </si>
  <si>
    <t>игрушки полесье для девочек</t>
  </si>
  <si>
    <t>электрокачеля</t>
  </si>
  <si>
    <t>колбы для свечей</t>
  </si>
  <si>
    <t>эфирное масло для увлажнителя воздуха</t>
  </si>
  <si>
    <t>брюки лён</t>
  </si>
  <si>
    <t xml:space="preserve">подставка канцелярская </t>
  </si>
  <si>
    <t>худи для девочек 10 лет</t>
  </si>
  <si>
    <t>прелесть эффект ламинирования</t>
  </si>
  <si>
    <t>миски на подставке для средних пород</t>
  </si>
  <si>
    <t>мужская обувь летняя слипоны</t>
  </si>
  <si>
    <t>ручка паркер подарочная</t>
  </si>
  <si>
    <t>набор для песочницы с машиной</t>
  </si>
  <si>
    <t>конверт одеяло</t>
  </si>
  <si>
    <t>носки для крещения</t>
  </si>
  <si>
    <t>кнопка для инсталляции</t>
  </si>
  <si>
    <t>кран для кухни с гибким изливом</t>
  </si>
  <si>
    <t>бежевые леггинсы для женщин</t>
  </si>
  <si>
    <t>валерия мура</t>
  </si>
  <si>
    <t>зубная щетка в футляре</t>
  </si>
  <si>
    <t>краска для френча</t>
  </si>
  <si>
    <t>пряжа ализе беби</t>
  </si>
  <si>
    <t>игра для детей</t>
  </si>
  <si>
    <t>сумка через плечо черная женская</t>
  </si>
  <si>
    <t>клетка для хомяков большая</t>
  </si>
  <si>
    <t>юбки летние миди женские льняные</t>
  </si>
  <si>
    <t>валик для теста</t>
  </si>
  <si>
    <t>для обуви сушилка</t>
  </si>
  <si>
    <t>пирсинг для ушей</t>
  </si>
  <si>
    <t>тофа обувь для женщин</t>
  </si>
  <si>
    <t>желчь медицинская</t>
  </si>
  <si>
    <t>светящийся поплавок</t>
  </si>
  <si>
    <t>велосипедки для девочек черные</t>
  </si>
  <si>
    <t>спортивные костюмы женские утеплённые</t>
  </si>
  <si>
    <t>реснички для глаз</t>
  </si>
  <si>
    <t>бант для волос белый</t>
  </si>
  <si>
    <t>веревочка для очков</t>
  </si>
  <si>
    <t xml:space="preserve">корм сухой для собак </t>
  </si>
  <si>
    <t>алтайская продукция</t>
  </si>
  <si>
    <t>уплотняющий спрей для волос</t>
  </si>
  <si>
    <t>армия россии толстовка</t>
  </si>
  <si>
    <t>набор стеклянной посуды</t>
  </si>
  <si>
    <t>газовая колонка bosh</t>
  </si>
  <si>
    <t>игрушки для мальчиков 3 года</t>
  </si>
  <si>
    <t>matrix красота для волос</t>
  </si>
  <si>
    <t>колбочки для опытов</t>
  </si>
  <si>
    <t>ветрячок детский</t>
  </si>
  <si>
    <t>жидкое мыло для рук детское</t>
  </si>
  <si>
    <t>террариум для цветов</t>
  </si>
  <si>
    <t>платья с коротким рукавом</t>
  </si>
  <si>
    <t>ракушки для рукоделия</t>
  </si>
  <si>
    <t>оверсайз футболка женская твое длинная</t>
  </si>
  <si>
    <t>сушилка для белья уличная</t>
  </si>
  <si>
    <t>тени для век синие</t>
  </si>
  <si>
    <t>петрановская книги</t>
  </si>
  <si>
    <t>горячие ножницы для волос</t>
  </si>
  <si>
    <t>яйцо tenga для мужчин</t>
  </si>
  <si>
    <t>для похудения продукты</t>
  </si>
  <si>
    <t>чехол для стирки нижнего белья</t>
  </si>
  <si>
    <t>энзимная маска</t>
  </si>
  <si>
    <t>постельное белье евро простыня на резинке</t>
  </si>
  <si>
    <t>шампунь для глубокого очищения</t>
  </si>
  <si>
    <t>грядка оцинкованная в теплицу</t>
  </si>
  <si>
    <t xml:space="preserve">куртки для девочек </t>
  </si>
  <si>
    <t>ложка для обуви деревянная</t>
  </si>
  <si>
    <t>ящик для бутылок</t>
  </si>
  <si>
    <t>длинная рубашка женская белая</t>
  </si>
  <si>
    <t>подставка для часов и браслетов</t>
  </si>
  <si>
    <t>пакет для вакууматора</t>
  </si>
  <si>
    <t>ножки для телевизора lg</t>
  </si>
  <si>
    <t>получешки для художественной гимнастики</t>
  </si>
  <si>
    <t>крем массажный для лица</t>
  </si>
  <si>
    <t>простыня 220х240 сатин</t>
  </si>
  <si>
    <t>своя</t>
  </si>
  <si>
    <t>блочок для зарядки</t>
  </si>
  <si>
    <t>светящиеся презервативы</t>
  </si>
  <si>
    <t>барсетка мужская nike</t>
  </si>
  <si>
    <t>насос для воды 12 вольт</t>
  </si>
  <si>
    <t>неразлучники для пар</t>
  </si>
  <si>
    <t>аукс для айфона</t>
  </si>
  <si>
    <t>боди майка для новорожденных</t>
  </si>
  <si>
    <t>карандаш  для губ</t>
  </si>
  <si>
    <t>куртки для беременных</t>
  </si>
  <si>
    <t>вешала напольная</t>
  </si>
  <si>
    <t>крем для душа</t>
  </si>
  <si>
    <t>картина по номерам деревянное панно</t>
  </si>
  <si>
    <t xml:space="preserve">репсовая лента </t>
  </si>
  <si>
    <t>теория каст и ролей</t>
  </si>
  <si>
    <t>гель для микротоковой терапии</t>
  </si>
  <si>
    <t>шлем для детей</t>
  </si>
  <si>
    <t>рюкзаки детские для девочек</t>
  </si>
  <si>
    <t>сумка для кошки переноска</t>
  </si>
  <si>
    <t>маска для волос несмываемая</t>
  </si>
  <si>
    <t>минеральный раствор для хны</t>
  </si>
  <si>
    <t>свадебная арка</t>
  </si>
  <si>
    <t>война всё спишет</t>
  </si>
  <si>
    <t>мяч для художественной гимнастики 18</t>
  </si>
  <si>
    <t>противовоспалительная маска</t>
  </si>
  <si>
    <t>шапка осенняя</t>
  </si>
  <si>
    <t>средство перед депиляцией</t>
  </si>
  <si>
    <t>наклейка россия</t>
  </si>
  <si>
    <t>монтажная лента</t>
  </si>
  <si>
    <t>серый карандаш для глаз</t>
  </si>
  <si>
    <t>ошейник для мелких пород</t>
  </si>
  <si>
    <t>ушная спираль</t>
  </si>
  <si>
    <t>электротурка для кофе с автоотключением</t>
  </si>
  <si>
    <t>железная губка для посуды</t>
  </si>
  <si>
    <t>huppa для мальчиков</t>
  </si>
  <si>
    <t>детская косметичка для девочек</t>
  </si>
  <si>
    <t>пенка для умывания лица чистая линия</t>
  </si>
  <si>
    <t>постельное белье с натяжной</t>
  </si>
  <si>
    <t>пояснично-крестцовый корсет</t>
  </si>
  <si>
    <t>спрей для антикоррозийной защиты</t>
  </si>
  <si>
    <t>кеды женские чёрные</t>
  </si>
  <si>
    <t>topperr для пылесоса</t>
  </si>
  <si>
    <t>куртка женская джинсовая утепленная</t>
  </si>
  <si>
    <t>травяной чай в пакетиках</t>
  </si>
  <si>
    <t>для зонтов</t>
  </si>
  <si>
    <t>игрушка в яйце</t>
  </si>
  <si>
    <t>жилетка из экокожи женская</t>
  </si>
  <si>
    <t>аксессуары для сумки</t>
  </si>
  <si>
    <t>алмазная мозаика полная выкладка икона</t>
  </si>
  <si>
    <t>юбка джинсовая с разрезом</t>
  </si>
  <si>
    <t>весенние ботинки для малышей</t>
  </si>
  <si>
    <t>шорты женские высокая посадка</t>
  </si>
  <si>
    <t>инструмент для работы с кожей</t>
  </si>
  <si>
    <t>seni прокладки урологические для женщин</t>
  </si>
  <si>
    <t>панели для кухни</t>
  </si>
  <si>
    <t>мягкая игрушка собака хаски</t>
  </si>
  <si>
    <t>косметичка для подростков</t>
  </si>
  <si>
    <t>украшения на кроксы набор</t>
  </si>
  <si>
    <t>пояс для чулок эротик</t>
  </si>
  <si>
    <t>пила садовая электрическая</t>
  </si>
  <si>
    <t>рубашка большая женская</t>
  </si>
  <si>
    <t>брюки с поясом</t>
  </si>
  <si>
    <t>dirol жевательная резинка</t>
  </si>
  <si>
    <t>банки для хранения чая</t>
  </si>
  <si>
    <t>для нейтрализации желтизны</t>
  </si>
  <si>
    <t>детский набор для маникюра</t>
  </si>
  <si>
    <t>тонкие кисти для маникюра</t>
  </si>
  <si>
    <t>глория джинс шапка</t>
  </si>
  <si>
    <t>для объема волос мусс</t>
  </si>
  <si>
    <t>витамин д для детей капли</t>
  </si>
  <si>
    <t xml:space="preserve">весенняя куртка для мужчин </t>
  </si>
  <si>
    <t>погоня за ускользающим светом</t>
  </si>
  <si>
    <t>мыло для кистей</t>
  </si>
  <si>
    <t xml:space="preserve">щетка для лица </t>
  </si>
  <si>
    <t xml:space="preserve">яйца шоколадные </t>
  </si>
  <si>
    <t>полочка для специй посуда и инвентарь</t>
  </si>
  <si>
    <t>укрепляющий лак для ногтей прозрачный</t>
  </si>
  <si>
    <t>папия</t>
  </si>
  <si>
    <t>кофта женская адидас</t>
  </si>
  <si>
    <t>темно синяя футболка</t>
  </si>
  <si>
    <t>montcarotte зубная щетка</t>
  </si>
  <si>
    <t>кружевная кофта</t>
  </si>
  <si>
    <t>средство для укладки тонких волос</t>
  </si>
  <si>
    <t>абгарян</t>
  </si>
  <si>
    <t>маленькие крабики для волос</t>
  </si>
  <si>
    <t>мячики для сухого бассейна</t>
  </si>
  <si>
    <t>насадки для миксера</t>
  </si>
  <si>
    <t>чехол для планшета samsung galaxy</t>
  </si>
  <si>
    <t>ветровка подростковая мужская</t>
  </si>
  <si>
    <t>панель самоклеющаяся для кухни</t>
  </si>
  <si>
    <t>кунжутное масло для еды</t>
  </si>
  <si>
    <t>платье для девочки длинный рукав</t>
  </si>
  <si>
    <t>молды для эпоксидной смолы кольцо</t>
  </si>
  <si>
    <t xml:space="preserve">корзина для фруктов </t>
  </si>
  <si>
    <t>серебрянная цепочка мужская</t>
  </si>
  <si>
    <t>футболка мужская голубая</t>
  </si>
  <si>
    <t xml:space="preserve">полукомбинезон для мальчика </t>
  </si>
  <si>
    <t>медицинская книжка работника</t>
  </si>
  <si>
    <t>юбка плиссированная миди</t>
  </si>
  <si>
    <t>подставка для посуды в шкаф</t>
  </si>
  <si>
    <t>восточная лавка</t>
  </si>
  <si>
    <t>тройная миска</t>
  </si>
  <si>
    <t>акварель медовая</t>
  </si>
  <si>
    <t>кожаная кофта</t>
  </si>
  <si>
    <t>вата стерильная</t>
  </si>
  <si>
    <t>плойка для завивки волос автоматическая</t>
  </si>
  <si>
    <t xml:space="preserve">кольцо чёрное </t>
  </si>
  <si>
    <t>рогатка спортивная</t>
  </si>
  <si>
    <t xml:space="preserve">очки для плавания детские </t>
  </si>
  <si>
    <t>брелок для ключей автомобиля женский</t>
  </si>
  <si>
    <t>капсула для стирки</t>
  </si>
  <si>
    <t>губка для полировки</t>
  </si>
  <si>
    <t>бочки для сада</t>
  </si>
  <si>
    <t>очки для зрения -5,5</t>
  </si>
  <si>
    <t xml:space="preserve">глория джинс футболки </t>
  </si>
  <si>
    <t>резинка рыболовная для донки</t>
  </si>
  <si>
    <t>тефлоновая смазка</t>
  </si>
  <si>
    <t>нарядное платье для девочек</t>
  </si>
  <si>
    <t>баулы хоккейные для мужчин</t>
  </si>
  <si>
    <t>льняное платье женское больших размеров</t>
  </si>
  <si>
    <t>пилка для ампул</t>
  </si>
  <si>
    <t>уголок потребителя 2021</t>
  </si>
  <si>
    <t>средство для чистки белой подошвы</t>
  </si>
  <si>
    <t>носки пилинг для ног</t>
  </si>
  <si>
    <t>alpina пряжа</t>
  </si>
  <si>
    <t>для значков</t>
  </si>
  <si>
    <t>рюкзак школьный мальчики ортопедическая спинка</t>
  </si>
  <si>
    <t>фартук для школы</t>
  </si>
  <si>
    <t>футбольная форма роналду</t>
  </si>
  <si>
    <t>ветровка для девочки 128</t>
  </si>
  <si>
    <t>сушилка для белья подвесная</t>
  </si>
  <si>
    <t>ошейник для кошек светоотражающие</t>
  </si>
  <si>
    <t>dr sea крем для лица</t>
  </si>
  <si>
    <t>плитка газовая туристическая следопыт</t>
  </si>
  <si>
    <t>шампунь для волос с кокосом</t>
  </si>
  <si>
    <t>крем для усиления загара солярия</t>
  </si>
  <si>
    <t>фломастер для доски</t>
  </si>
  <si>
    <t>ящик для мелочей</t>
  </si>
  <si>
    <t>кольцо для девочек</t>
  </si>
  <si>
    <t>тоник для лица aravia</t>
  </si>
  <si>
    <t>краска для моделей звезда</t>
  </si>
  <si>
    <t xml:space="preserve">вентилятор настольный </t>
  </si>
  <si>
    <t xml:space="preserve">круг для купания </t>
  </si>
  <si>
    <t>гидрогелевая пленка для часов</t>
  </si>
  <si>
    <t>лунный камень ювелирные украшения</t>
  </si>
  <si>
    <t>горький лак для ногтей</t>
  </si>
  <si>
    <t xml:space="preserve">моющее для посуды </t>
  </si>
  <si>
    <t>чекер с цепями</t>
  </si>
  <si>
    <t>однофазный гель для наращивания</t>
  </si>
  <si>
    <t>h and m детская одежда</t>
  </si>
  <si>
    <t>пена для волос wella</t>
  </si>
  <si>
    <t xml:space="preserve">садовая фигура </t>
  </si>
  <si>
    <t>чехол для honor 10</t>
  </si>
  <si>
    <t>зарядка 18650</t>
  </si>
  <si>
    <t>кухня игрушечная</t>
  </si>
  <si>
    <t>silcamed зубная паста</t>
  </si>
  <si>
    <t>азбука для малышей с крупными буквами</t>
  </si>
  <si>
    <t>гель для стирки деликатных тканей</t>
  </si>
  <si>
    <t>жилетка в школу оверсайз для девочек</t>
  </si>
  <si>
    <t>телефон ксяоми</t>
  </si>
  <si>
    <t>средство для кофемашин от накипи</t>
  </si>
  <si>
    <t>фильтры для пылесоса bosh</t>
  </si>
  <si>
    <t>заправка для маркера</t>
  </si>
  <si>
    <t>клетка для крысы маленькая</t>
  </si>
  <si>
    <t>ветровка мужская для бега</t>
  </si>
  <si>
    <t>корзина для бахил</t>
  </si>
  <si>
    <t>для роз</t>
  </si>
  <si>
    <t>электрическая щетка детская зубная</t>
  </si>
  <si>
    <t>контейнеры для белья</t>
  </si>
  <si>
    <t>ирригатор полости рта бытовая техника</t>
  </si>
  <si>
    <t>восточный костюм для девочки</t>
  </si>
  <si>
    <t>динамик для мобильного телефона</t>
  </si>
  <si>
    <t>куртка джинсовая демисезонная</t>
  </si>
  <si>
    <t>ножи для рубанка</t>
  </si>
  <si>
    <t>вязаный джемпер</t>
  </si>
  <si>
    <t>шторы спальня</t>
  </si>
  <si>
    <t>термос для напитков</t>
  </si>
  <si>
    <t>футляр для бритвенного станка</t>
  </si>
  <si>
    <t>платье пляжное туника</t>
  </si>
  <si>
    <t xml:space="preserve">корм для хомяка </t>
  </si>
  <si>
    <t>глория джинс женская</t>
  </si>
  <si>
    <t>шапка с помпоном женская</t>
  </si>
  <si>
    <t>бассейн каркасный прямоугольный интекс</t>
  </si>
  <si>
    <t>eveline бальзам для губ</t>
  </si>
  <si>
    <t>рубашка джинсовая мужская больших размеров</t>
  </si>
  <si>
    <t>держатель для флагов</t>
  </si>
  <si>
    <t>сумка камуфляжная</t>
  </si>
  <si>
    <t>детская кожаная куртка для мальчика</t>
  </si>
  <si>
    <t>вечная мерзлота</t>
  </si>
  <si>
    <t>алмазная мозаика квадратные стразы полная выкладка</t>
  </si>
  <si>
    <t xml:space="preserve">лакомства для кошек </t>
  </si>
  <si>
    <t>подвеска для сережек</t>
  </si>
  <si>
    <t>скраб для тела natura siberica</t>
  </si>
  <si>
    <t>краска пасхальная</t>
  </si>
  <si>
    <t>костюм для собак средних пород</t>
  </si>
  <si>
    <t xml:space="preserve">термос для чая </t>
  </si>
  <si>
    <t>календарь для детей</t>
  </si>
  <si>
    <t>сумка для работы</t>
  </si>
  <si>
    <t>графин для виски</t>
  </si>
  <si>
    <t>стекловолокно для авто</t>
  </si>
  <si>
    <t>фен плойка для волос</t>
  </si>
  <si>
    <t>обувь женская весенняя кроссовки</t>
  </si>
  <si>
    <t>ростовая фигура</t>
  </si>
  <si>
    <t>фотобумага самоклеящаяся</t>
  </si>
  <si>
    <t>турбо щетка для пылесоса</t>
  </si>
  <si>
    <t>зомби против растения</t>
  </si>
  <si>
    <t>корейский тонер для лица</t>
  </si>
  <si>
    <t xml:space="preserve">урьяж </t>
  </si>
  <si>
    <t>простыня 160х200 на резинке</t>
  </si>
  <si>
    <t>mera для кошек</t>
  </si>
  <si>
    <t>клейкая лента для одежды</t>
  </si>
  <si>
    <t>для недоношенных</t>
  </si>
  <si>
    <t>защита для кабеля</t>
  </si>
  <si>
    <t>скраббер для лица ультразвуковой</t>
  </si>
  <si>
    <t>ткань для обивки дивана</t>
  </si>
  <si>
    <t>резинка для волос широкая</t>
  </si>
  <si>
    <t>поло для женщин</t>
  </si>
  <si>
    <t>35 лет день рождения</t>
  </si>
  <si>
    <t>сережка в язык</t>
  </si>
  <si>
    <t>костюм для бальных танцев</t>
  </si>
  <si>
    <t>ковер для прихожей</t>
  </si>
  <si>
    <t>повязка для головы женская</t>
  </si>
  <si>
    <t>заяц декор</t>
  </si>
  <si>
    <t>простынь бязь евро</t>
  </si>
  <si>
    <t>спрей автозагар для лица</t>
  </si>
  <si>
    <t>щетки для химчистки</t>
  </si>
  <si>
    <t>измельчитель для раковины</t>
  </si>
  <si>
    <t>ящик для картошки</t>
  </si>
  <si>
    <t>игрушечная машинка</t>
  </si>
  <si>
    <t>мицеллярная вода ecolatier</t>
  </si>
  <si>
    <t>военторг для мужчин</t>
  </si>
  <si>
    <t>паста зубная с дозатором</t>
  </si>
  <si>
    <t>летящее платье</t>
  </si>
  <si>
    <t>детский комплект постельного белья 1,5-спальный</t>
  </si>
  <si>
    <t>водолазка розовая</t>
  </si>
  <si>
    <t>носки с крыльями</t>
  </si>
  <si>
    <t>багетная рамка</t>
  </si>
  <si>
    <t>кофемашина рожковая с капучинатором</t>
  </si>
  <si>
    <t>чехол для акустической гитары утепленный</t>
  </si>
  <si>
    <t>футболка-поло мужская</t>
  </si>
  <si>
    <t>глория джинс шорты женские</t>
  </si>
  <si>
    <t>спортивные кроссовки женские для бега</t>
  </si>
  <si>
    <t>бражная колонна 2 дюйма</t>
  </si>
  <si>
    <t>кальян большой</t>
  </si>
  <si>
    <t>спортивная майка для фитнеса мужская</t>
  </si>
  <si>
    <t>конверт для коляски</t>
  </si>
  <si>
    <t>запчасти для батута</t>
  </si>
  <si>
    <t>мешки для пылесоса bosch gl 30</t>
  </si>
  <si>
    <t>гантели для детей</t>
  </si>
  <si>
    <t>корзина для покупок</t>
  </si>
  <si>
    <t>защита для головы малыша</t>
  </si>
  <si>
    <t xml:space="preserve">игрушка для девочки </t>
  </si>
  <si>
    <t>бриллианты якутии</t>
  </si>
  <si>
    <t>кран для емкости</t>
  </si>
  <si>
    <t>гель для душа витекс</t>
  </si>
  <si>
    <t xml:space="preserve">колечки для волос </t>
  </si>
  <si>
    <t>короткая косуха</t>
  </si>
  <si>
    <t>ванночка парафиновая</t>
  </si>
  <si>
    <t>подштаники для мальчика</t>
  </si>
  <si>
    <t>лопата для копа</t>
  </si>
  <si>
    <t>clive&amp;keira / туалетная вода</t>
  </si>
  <si>
    <t>плинтус деревянный</t>
  </si>
  <si>
    <t>bershka одежда детская</t>
  </si>
  <si>
    <t>вилка для розетки</t>
  </si>
  <si>
    <t>клетка декоративная</t>
  </si>
  <si>
    <t>штифты для сережек</t>
  </si>
  <si>
    <t xml:space="preserve">бордюрная лента </t>
  </si>
  <si>
    <t>чайник стеклянный заварочный с бамбуковой крышкой</t>
  </si>
  <si>
    <t>таблетки для мужчин</t>
  </si>
  <si>
    <t>кастрюля для спагетти</t>
  </si>
  <si>
    <t>весенняя кофта</t>
  </si>
  <si>
    <t>тележка для уборки</t>
  </si>
  <si>
    <t>шумоподавляющие наушники</t>
  </si>
  <si>
    <t>очиститель битумных пятен на машине</t>
  </si>
  <si>
    <t>кофе молотый для заваривания в чашке</t>
  </si>
  <si>
    <t>трусики для девочки турция</t>
  </si>
  <si>
    <t>крючки для ванной хром</t>
  </si>
  <si>
    <t>скатерть силиконовая овальная</t>
  </si>
  <si>
    <t>игрушки для девочек 4 года</t>
  </si>
  <si>
    <t>сетка сварная</t>
  </si>
  <si>
    <t>книга магия</t>
  </si>
  <si>
    <t>юбка черная миди</t>
  </si>
  <si>
    <t>военная машина</t>
  </si>
  <si>
    <t>комплект ночная сорочка и халат</t>
  </si>
  <si>
    <t>краска доя яиц</t>
  </si>
  <si>
    <t>украшение для девочки</t>
  </si>
  <si>
    <t>вибростимулятор</t>
  </si>
  <si>
    <t>шапки для подростков</t>
  </si>
  <si>
    <t>стиральная машина канди</t>
  </si>
  <si>
    <t>блузка женская zolla</t>
  </si>
  <si>
    <t xml:space="preserve">игрушка для сна </t>
  </si>
  <si>
    <t>пудра для объёма волос</t>
  </si>
  <si>
    <t>шлем для питбайка</t>
  </si>
  <si>
    <t>sela платья</t>
  </si>
  <si>
    <t>рубашка трикотажная</t>
  </si>
  <si>
    <t>юбка женская больших размеров</t>
  </si>
  <si>
    <t>зажимы для шитья</t>
  </si>
  <si>
    <t>пряжа хлопковая</t>
  </si>
  <si>
    <t>машинка для маникюра стронг</t>
  </si>
  <si>
    <t>материал для обивки</t>
  </si>
  <si>
    <t>сетка фасадная затеняющая</t>
  </si>
  <si>
    <t>кобея</t>
  </si>
  <si>
    <t>распаячная коробка</t>
  </si>
  <si>
    <t xml:space="preserve">камни для виски </t>
  </si>
  <si>
    <t>fissman кастрюля</t>
  </si>
  <si>
    <t>пряжа для детей</t>
  </si>
  <si>
    <t>туалетная вода женская цветочная</t>
  </si>
  <si>
    <t>аквариум для черепах товары для животных</t>
  </si>
  <si>
    <t>адидас кроссовки женские для бега</t>
  </si>
  <si>
    <t>игры для малышей развивающие</t>
  </si>
  <si>
    <t>термокостюм для спорта</t>
  </si>
  <si>
    <t>зубная щетка ультразвуковая</t>
  </si>
  <si>
    <t>лента для тапенер</t>
  </si>
  <si>
    <t>брелок для флешки</t>
  </si>
  <si>
    <t>адидас толстовка мужская</t>
  </si>
  <si>
    <t>шотландская клетка</t>
  </si>
  <si>
    <t>драйвер для светодиодных панелей</t>
  </si>
  <si>
    <t>adidas для женщин superstar</t>
  </si>
  <si>
    <t xml:space="preserve">атласная пижама </t>
  </si>
  <si>
    <t>наборы для бани</t>
  </si>
  <si>
    <t>мини выпрямитель</t>
  </si>
  <si>
    <t>валики для покраски</t>
  </si>
  <si>
    <t>слайсер для нарезки мяса</t>
  </si>
  <si>
    <t>рамка багетная со стеклом</t>
  </si>
  <si>
    <t>нейропятки</t>
  </si>
  <si>
    <t>женская спортивная одежда для фитнеса</t>
  </si>
  <si>
    <t>открытка с днем рождения конверт</t>
  </si>
  <si>
    <t>сетка для теплиц</t>
  </si>
  <si>
    <t>кожаный кошелёк мужской</t>
  </si>
  <si>
    <t>letistitch набор для вышивания</t>
  </si>
  <si>
    <t>усилитель для наушников</t>
  </si>
  <si>
    <t>шампунь для новорожденных шампунь для купания</t>
  </si>
  <si>
    <t>чаша для мультиварки 3 литра</t>
  </si>
  <si>
    <t>листья виноград</t>
  </si>
  <si>
    <t>мягкое изголовье кровати</t>
  </si>
  <si>
    <t>кроссовки девочки для подростки</t>
  </si>
  <si>
    <t>спинер для бисера</t>
  </si>
  <si>
    <t>стойкая краска для волос</t>
  </si>
  <si>
    <t>открытка маме на день рождения</t>
  </si>
  <si>
    <t>fenny fox бижутерия</t>
  </si>
  <si>
    <t>шнурки для туфель</t>
  </si>
  <si>
    <t>кенгуру переноска для новорожденных</t>
  </si>
  <si>
    <t>фужеры для шампанского свадебные</t>
  </si>
  <si>
    <t>оранжевый пояс</t>
  </si>
  <si>
    <t>фольга для окрашивания волос</t>
  </si>
  <si>
    <t>кружка для капучино и латте</t>
  </si>
  <si>
    <t>для дома и дачи ресторана для кофейни</t>
  </si>
  <si>
    <t>кольцо инь янь</t>
  </si>
  <si>
    <t>футболка белая женская плотная</t>
  </si>
  <si>
    <t>резинка для рыбалки</t>
  </si>
  <si>
    <t>повязка на голову женская для бега</t>
  </si>
  <si>
    <t xml:space="preserve">комплект для малыша </t>
  </si>
  <si>
    <t>радужная наклейка на окно</t>
  </si>
  <si>
    <t>черные губки для посуды</t>
  </si>
  <si>
    <t>крем для лица кристина</t>
  </si>
  <si>
    <t>раскладушка на ламелях</t>
  </si>
  <si>
    <t>лонгслив для мальчиков</t>
  </si>
  <si>
    <t>корректоры для лица</t>
  </si>
  <si>
    <t>шлепки для подростков</t>
  </si>
  <si>
    <t>костюм из футера для малыша</t>
  </si>
  <si>
    <t>панели для кухонных фартуков</t>
  </si>
  <si>
    <t>щетка стеклоочистителя 650 мм</t>
  </si>
  <si>
    <t xml:space="preserve">контейнер для </t>
  </si>
  <si>
    <t>диспенсер для скотча 50 мм</t>
  </si>
  <si>
    <t>краска для гладкой кожи</t>
  </si>
  <si>
    <t>капа детская спортивная</t>
  </si>
  <si>
    <t>яблочное пюре детское питание</t>
  </si>
  <si>
    <t>подставки для торта</t>
  </si>
  <si>
    <t>разветвитель предохранителя автомобильный</t>
  </si>
  <si>
    <t>маленькая сумочка для девочки</t>
  </si>
  <si>
    <t>щетки для ногтей</t>
  </si>
  <si>
    <t>тапки для бассейна детские</t>
  </si>
  <si>
    <t>патчи антивозрастные корея</t>
  </si>
  <si>
    <t>серум для лица</t>
  </si>
  <si>
    <t>крем для лица avon</t>
  </si>
  <si>
    <t>форма для мороженого выручалочка</t>
  </si>
  <si>
    <t>пуфик с ящиком</t>
  </si>
  <si>
    <t>резинки для денег 60мм</t>
  </si>
  <si>
    <t>клей канцелярский прозрачный</t>
  </si>
  <si>
    <t>брюки женские белоруссия</t>
  </si>
  <si>
    <t>сумка женская тканевая через плечо</t>
  </si>
  <si>
    <t>детям о войне</t>
  </si>
  <si>
    <t>мячи волейбол</t>
  </si>
  <si>
    <t>юбка яркая</t>
  </si>
  <si>
    <t>стяжка мебельная</t>
  </si>
  <si>
    <t>мята трава</t>
  </si>
  <si>
    <t>семена для газона 10 кг</t>
  </si>
  <si>
    <t xml:space="preserve">колонка портативная </t>
  </si>
  <si>
    <t xml:space="preserve">набор для суши </t>
  </si>
  <si>
    <t>кухня кастрюли и сковороды</t>
  </si>
  <si>
    <t>pupa карандаш для век</t>
  </si>
  <si>
    <t xml:space="preserve">губки для мытья посуды </t>
  </si>
  <si>
    <t>пенал для кистей для рисования</t>
  </si>
  <si>
    <t>колонка газовая bosch</t>
  </si>
  <si>
    <t>стул для клиента маникюра</t>
  </si>
  <si>
    <t>для жирных волос шампунь</t>
  </si>
  <si>
    <t>майка для подростка</t>
  </si>
  <si>
    <t>одеяло конверт на выписку</t>
  </si>
  <si>
    <t>батарейки для слухового аппарата 10</t>
  </si>
  <si>
    <t>часы с измерением давления и пульса</t>
  </si>
  <si>
    <t>карточки для фотосессий</t>
  </si>
  <si>
    <t>женская шапка трикотажная</t>
  </si>
  <si>
    <t>кушетка анатомическая</t>
  </si>
  <si>
    <t>стеклянный столик</t>
  </si>
  <si>
    <t>набор для самозащиты</t>
  </si>
  <si>
    <t>масло лореаль для волос</t>
  </si>
  <si>
    <t>brigitte bottier лак для ногтей</t>
  </si>
  <si>
    <t xml:space="preserve">бумажные формы для куличей </t>
  </si>
  <si>
    <t>игрушки для малышей 6 месяцев</t>
  </si>
  <si>
    <t>маска маньяка</t>
  </si>
  <si>
    <t>ночнушки для девочек</t>
  </si>
  <si>
    <t>датчик движения для дома</t>
  </si>
  <si>
    <t>резинки для стеклоочистителей</t>
  </si>
  <si>
    <t>футболка женская принт</t>
  </si>
  <si>
    <t>футболка женская стрейч</t>
  </si>
  <si>
    <t>для изготовления свечей</t>
  </si>
  <si>
    <t>хранение яиц</t>
  </si>
  <si>
    <t>халва мраморная</t>
  </si>
  <si>
    <t>пудра для жирной кожи лица</t>
  </si>
  <si>
    <t xml:space="preserve">коктейль для похудения </t>
  </si>
  <si>
    <t>сарафан школьная форма</t>
  </si>
  <si>
    <t>колесики для компьютерного кресла</t>
  </si>
  <si>
    <t>мешковина ткань для рукоделия</t>
  </si>
  <si>
    <t>кулеры для воды белого цвета</t>
  </si>
  <si>
    <t xml:space="preserve">автомобильное зарядное устройство </t>
  </si>
  <si>
    <t>кимоно пляжное</t>
  </si>
  <si>
    <t>благовония hem</t>
  </si>
  <si>
    <t xml:space="preserve">кондиционеры для волос </t>
  </si>
  <si>
    <t>гостевая книга</t>
  </si>
  <si>
    <t>неоновая краска</t>
  </si>
  <si>
    <t>платья 42 размера</t>
  </si>
  <si>
    <t>декор для одежды аксессуары</t>
  </si>
  <si>
    <t>носки нарядные</t>
  </si>
  <si>
    <t>олимпийка мужская ретро</t>
  </si>
  <si>
    <t xml:space="preserve">опция гель </t>
  </si>
  <si>
    <t>набор лопаток для песочницы</t>
  </si>
  <si>
    <t>кепка белая женская nike</t>
  </si>
  <si>
    <t>форма бумажная для кулича</t>
  </si>
  <si>
    <t>тающие румяна</t>
  </si>
  <si>
    <t>легкий пластилин для лепки</t>
  </si>
  <si>
    <t>футболка белая хлопок</t>
  </si>
  <si>
    <t>сумка  мужская</t>
  </si>
  <si>
    <t>шнурки для обуви тонкие</t>
  </si>
  <si>
    <t>домино настольная игра детское</t>
  </si>
  <si>
    <t>товары для художников</t>
  </si>
  <si>
    <t>ванночка для грызунов</t>
  </si>
  <si>
    <t>дрожжи для волос dnc</t>
  </si>
  <si>
    <t>babyhit коляска прогулочная</t>
  </si>
  <si>
    <t>кошки мягкие</t>
  </si>
  <si>
    <t>юбка плиссировка женская</t>
  </si>
  <si>
    <t>пепельница для сигар</t>
  </si>
  <si>
    <t>креманка для десерта</t>
  </si>
  <si>
    <t>ободок детский аксессуары для волос</t>
  </si>
  <si>
    <t>шкатулка для для украшений</t>
  </si>
  <si>
    <t>корзинка подвесная</t>
  </si>
  <si>
    <t>кровать двухъярусная выдвижная</t>
  </si>
  <si>
    <t>длинная юбка макси</t>
  </si>
  <si>
    <t>плитка потолочная stellapro</t>
  </si>
  <si>
    <t>реборн девочка новорожденная</t>
  </si>
  <si>
    <t>манометр для лодки пвх</t>
  </si>
  <si>
    <t>фильтр для аквариума бесшумный</t>
  </si>
  <si>
    <t>водосгон для душевой кабина</t>
  </si>
  <si>
    <t>волейбольный мяч мягкий</t>
  </si>
  <si>
    <t>защитная маска для триммера</t>
  </si>
  <si>
    <t>джинсы мужские широкие посадка высокая</t>
  </si>
  <si>
    <t>чулки чёрные</t>
  </si>
  <si>
    <t>пенал школьный для девочек 2 отделения</t>
  </si>
  <si>
    <t>разделочная доска из камня</t>
  </si>
  <si>
    <t>топик на лямках</t>
  </si>
  <si>
    <t>шарики на выписку для девочки</t>
  </si>
  <si>
    <t>напольная груша</t>
  </si>
  <si>
    <t>мужская спортивная футболка</t>
  </si>
  <si>
    <t>адаптер для тонометра omron</t>
  </si>
  <si>
    <t>игры для всей семьи настольные</t>
  </si>
  <si>
    <t>упряжь для шеи</t>
  </si>
  <si>
    <t>помада и карандаш для губ</t>
  </si>
  <si>
    <t>сушилка для посуды на раковину</t>
  </si>
  <si>
    <t>крем уход для волос</t>
  </si>
  <si>
    <t>стойка для фотофона</t>
  </si>
  <si>
    <t>зажим для волос металл</t>
  </si>
  <si>
    <t>всё для велосипеда</t>
  </si>
  <si>
    <t>украшения мужские</t>
  </si>
  <si>
    <t>сияние крем</t>
  </si>
  <si>
    <t xml:space="preserve">аравия крем </t>
  </si>
  <si>
    <t>мяч для детей</t>
  </si>
  <si>
    <t>мышка для ноутбука проводная</t>
  </si>
  <si>
    <t>газовый обогреватель для палатки</t>
  </si>
  <si>
    <t>ночнушка для кормления</t>
  </si>
  <si>
    <t>ванночка для купания новорожденных с подставкой</t>
  </si>
  <si>
    <t>маленькие баночки для декора</t>
  </si>
  <si>
    <t>тонер для лица корея</t>
  </si>
  <si>
    <t>бортики для детской кровати девочка</t>
  </si>
  <si>
    <t>аня доброчасова все книги</t>
  </si>
  <si>
    <t>пляжная мода женщинам купальники</t>
  </si>
  <si>
    <t>лакомства для хомяка</t>
  </si>
  <si>
    <t>резинка для белья</t>
  </si>
  <si>
    <t>джутовая ткань</t>
  </si>
  <si>
    <t>lacoste парфюмерия</t>
  </si>
  <si>
    <t>тряпки для стекол</t>
  </si>
  <si>
    <t>лореаль краска для волос преферанс</t>
  </si>
  <si>
    <t>набор емкостей для сыпучих</t>
  </si>
  <si>
    <t>перчатки женские натуральная кожа демисезонные</t>
  </si>
  <si>
    <t>акриловые краски для одежды</t>
  </si>
  <si>
    <t>самоклеящаяся лента</t>
  </si>
  <si>
    <t>глина для лепки запекаемая</t>
  </si>
  <si>
    <t>рубашка мужская зеленая</t>
  </si>
  <si>
    <t xml:space="preserve">летняя куртка </t>
  </si>
  <si>
    <t>родник здоровья</t>
  </si>
  <si>
    <t>вологодская мануфактура</t>
  </si>
  <si>
    <t>кисть кабуки кисть косметическая кисть для румян</t>
  </si>
  <si>
    <t>помада для бровей красота</t>
  </si>
  <si>
    <t>рол для мфр</t>
  </si>
  <si>
    <t>юбка с бретелями</t>
  </si>
  <si>
    <t>длинная туника</t>
  </si>
  <si>
    <t xml:space="preserve">развивающая игрушка </t>
  </si>
  <si>
    <t>матирующая основа под макияж</t>
  </si>
  <si>
    <t>чехол для линз</t>
  </si>
  <si>
    <t>шуба мутоновая натуральная</t>
  </si>
  <si>
    <t>олимпийка женская твое</t>
  </si>
  <si>
    <t>диван клик кляк</t>
  </si>
  <si>
    <t>хайлайтер для лица палетка</t>
  </si>
  <si>
    <t>плёнка пвх</t>
  </si>
  <si>
    <t>пилюля</t>
  </si>
  <si>
    <t>коврик для мыши на весь стол</t>
  </si>
  <si>
    <t>набор для стрижки волос</t>
  </si>
  <si>
    <t>осенняя куртка женская большие размеры</t>
  </si>
  <si>
    <t>круг для полировки</t>
  </si>
  <si>
    <t>белая футболка женская укороченная</t>
  </si>
  <si>
    <t>жидкие румяна тинт</t>
  </si>
  <si>
    <t>для детской</t>
  </si>
  <si>
    <t>самоклеющаяся пленка для мебели детская</t>
  </si>
  <si>
    <t>пудра корея</t>
  </si>
  <si>
    <t>тренажёр для постановки письма</t>
  </si>
  <si>
    <t>настенная гладильная доска</t>
  </si>
  <si>
    <t>нож для устриц</t>
  </si>
  <si>
    <t>рубашка женская леопардовая</t>
  </si>
  <si>
    <t>карачинская</t>
  </si>
  <si>
    <t>резервуар для воды робот пылесос</t>
  </si>
  <si>
    <t>экология</t>
  </si>
  <si>
    <t>украшения с натуральными камнями</t>
  </si>
  <si>
    <t>эверест щенячий патруль мягкая игрушка</t>
  </si>
  <si>
    <t>детская футбольная форма для мальчиков</t>
  </si>
  <si>
    <t>для химчистки</t>
  </si>
  <si>
    <t>лампа разноцветная</t>
  </si>
  <si>
    <t>фракция асд</t>
  </si>
  <si>
    <t>плинтус для потолка</t>
  </si>
  <si>
    <t>шляпа соломенная для девочки</t>
  </si>
  <si>
    <t>снотворное для женщин</t>
  </si>
  <si>
    <t>незнайка книга для детей</t>
  </si>
  <si>
    <t>каша хайнц безмолочная</t>
  </si>
  <si>
    <t>мягкая игрушка для мальчика</t>
  </si>
  <si>
    <t>скамейка для ванны</t>
  </si>
  <si>
    <t>скетчбук для маркеров а4</t>
  </si>
  <si>
    <t xml:space="preserve">насос для велосипеда </t>
  </si>
  <si>
    <t>слинг шарф для новорожденного</t>
  </si>
  <si>
    <t>карандаш для волос</t>
  </si>
  <si>
    <t>ножи для электрорубанка</t>
  </si>
  <si>
    <t>браслет для mi band 6</t>
  </si>
  <si>
    <t>флюид для кончиков волос</t>
  </si>
  <si>
    <t>развивающие деревянные игрушки</t>
  </si>
  <si>
    <t>камея украшение</t>
  </si>
  <si>
    <t>деревянная тарелка посуда и инвентарь</t>
  </si>
  <si>
    <t>спрей для локонов</t>
  </si>
  <si>
    <t>футболка школьная для девочек</t>
  </si>
  <si>
    <t>проращиватель семян</t>
  </si>
  <si>
    <t>салфетка для автомобиля</t>
  </si>
  <si>
    <t>формы для выпечки кексов</t>
  </si>
  <si>
    <t>чайник от прикуривателя</t>
  </si>
  <si>
    <t>газонокосилка ручная</t>
  </si>
  <si>
    <t>ремень для платья женский</t>
  </si>
  <si>
    <t>loreal бальзам для волос</t>
  </si>
  <si>
    <t>валерьянка для кошек</t>
  </si>
  <si>
    <t>камни для сада</t>
  </si>
  <si>
    <t>лореаль преферанс краска для волос</t>
  </si>
  <si>
    <t>коврик силиконовый для ванной</t>
  </si>
  <si>
    <t>средство для педикюра гель</t>
  </si>
  <si>
    <t xml:space="preserve">джинсовка чёрная </t>
  </si>
  <si>
    <t>турецкая посуда для чая</t>
  </si>
  <si>
    <t>твое женская</t>
  </si>
  <si>
    <t>печенье для малышей</t>
  </si>
  <si>
    <t>одежда подростковые для мальчика шорты</t>
  </si>
  <si>
    <t>джинсовая куртка для мальчиков</t>
  </si>
  <si>
    <t>средство против выпадения волос</t>
  </si>
  <si>
    <t xml:space="preserve">трава для кошек </t>
  </si>
  <si>
    <t>косынка для малыша</t>
  </si>
  <si>
    <t xml:space="preserve">пакеты для вещей </t>
  </si>
  <si>
    <t>голографический гель лак для ногтей</t>
  </si>
  <si>
    <t>юбка трикотажная на резинке повседневная</t>
  </si>
  <si>
    <t>жидкий воск для депиляции</t>
  </si>
  <si>
    <t>исчезающий маркер для ткани</t>
  </si>
  <si>
    <t>вырезалки для детей</t>
  </si>
  <si>
    <t>товары для кухни германия</t>
  </si>
  <si>
    <t>гель прозрачный для наращивание ногтей</t>
  </si>
  <si>
    <t>детские шлепки для мальчиков</t>
  </si>
  <si>
    <t>щётка фен</t>
  </si>
  <si>
    <t>кроссовки для малышей 26</t>
  </si>
  <si>
    <t>телефон для детей</t>
  </si>
  <si>
    <t>замок для молнии</t>
  </si>
  <si>
    <t>apart для женщин</t>
  </si>
  <si>
    <t>золотая цепь 585 пробы</t>
  </si>
  <si>
    <t>сады придонья детское питание</t>
  </si>
  <si>
    <t>тенисная юбка с шортами</t>
  </si>
  <si>
    <t xml:space="preserve">катушка рыболовная </t>
  </si>
  <si>
    <t>чашки для кофе маленькие</t>
  </si>
  <si>
    <t xml:space="preserve">тени яркие </t>
  </si>
  <si>
    <t>sela для малышей</t>
  </si>
  <si>
    <t>шапочка весенняя</t>
  </si>
  <si>
    <t>гиалуроновая кислота в ампулах</t>
  </si>
  <si>
    <t>турка электрическая marta</t>
  </si>
  <si>
    <t>машинка для закатки банок</t>
  </si>
  <si>
    <t>рубашка мужская с капюшоном</t>
  </si>
  <si>
    <t>длинная юбка летняя</t>
  </si>
  <si>
    <t>гель увлажняющий для лица</t>
  </si>
  <si>
    <t xml:space="preserve">швабра для мытья окон </t>
  </si>
  <si>
    <t>заяц статуэтка</t>
  </si>
  <si>
    <t>традесканция</t>
  </si>
  <si>
    <t>силиконовый ершик для унитаза для туалета ванной</t>
  </si>
  <si>
    <t>белый кот тряпка</t>
  </si>
  <si>
    <t>куртка мужская весенняя классическая</t>
  </si>
  <si>
    <t>юбка для девочки школьная</t>
  </si>
  <si>
    <t>фотохромная пленка</t>
  </si>
  <si>
    <t>ботинки для рыбалки</t>
  </si>
  <si>
    <t xml:space="preserve">щеточки для ресниц </t>
  </si>
  <si>
    <t xml:space="preserve">соль пищевая </t>
  </si>
  <si>
    <t>шлем для мальчика</t>
  </si>
  <si>
    <t>полосатая блузка</t>
  </si>
  <si>
    <t>краска для бровей капус</t>
  </si>
  <si>
    <t>сандали подростковые для мальчиков</t>
  </si>
  <si>
    <t>футболка базовая женская белая</t>
  </si>
  <si>
    <t>фонарь для подводной охоты</t>
  </si>
  <si>
    <t>куртка приталенная женская</t>
  </si>
  <si>
    <t>кожаная рубашка женская zolla</t>
  </si>
  <si>
    <t>акция капсулы для стирки</t>
  </si>
  <si>
    <t>аюрведическая зубная паста</t>
  </si>
  <si>
    <t>женская стеганая куртка</t>
  </si>
  <si>
    <t>постельное белье 1.5 спальное для подростка</t>
  </si>
  <si>
    <t>тангента для рации</t>
  </si>
  <si>
    <t>купальник гимнастический черный для девочки</t>
  </si>
  <si>
    <t>туника пляжная одежда</t>
  </si>
  <si>
    <t>игрушки интерактивная</t>
  </si>
  <si>
    <t>пижама для девушки</t>
  </si>
  <si>
    <t>одеяло 115х145</t>
  </si>
  <si>
    <t>арт визаж румяна</t>
  </si>
  <si>
    <t>майка мужская оверсайз</t>
  </si>
  <si>
    <t>стойка для цветов на подоконник</t>
  </si>
  <si>
    <t>куртка из искусственного меха женская</t>
  </si>
  <si>
    <t>леска прозрачная</t>
  </si>
  <si>
    <t>кружка подарочная</t>
  </si>
  <si>
    <t>шпатель медицинский деревянный одноразовый</t>
  </si>
  <si>
    <t>аксессуары через плечо сумка мужская</t>
  </si>
  <si>
    <t>детские нарядные платья</t>
  </si>
  <si>
    <t>ободок для завивки</t>
  </si>
  <si>
    <t>пижама для кормления грудью</t>
  </si>
  <si>
    <t xml:space="preserve">рубашка короткая </t>
  </si>
  <si>
    <t>ренал корм для кошек</t>
  </si>
  <si>
    <t>термометр кулинарный для духовки</t>
  </si>
  <si>
    <t>рубашка блузка женская белая</t>
  </si>
  <si>
    <t>расческа дорожная</t>
  </si>
  <si>
    <t>панама подростковая летняя</t>
  </si>
  <si>
    <t>юбка девочке пышная</t>
  </si>
  <si>
    <t>насадка кондитерская лепесток</t>
  </si>
  <si>
    <t>строительная пленка</t>
  </si>
  <si>
    <t>куртка для мальчика reima</t>
  </si>
  <si>
    <t>стиляж для девочек</t>
  </si>
  <si>
    <t>черная акриловая краска</t>
  </si>
  <si>
    <t>увлажняющий крем для ног</t>
  </si>
  <si>
    <t xml:space="preserve">лёгкий пластилин </t>
  </si>
  <si>
    <t>аккумулятор bl-5c</t>
  </si>
  <si>
    <t>папка детская</t>
  </si>
  <si>
    <t>для волос 12 в 1</t>
  </si>
  <si>
    <t>карейская косметика</t>
  </si>
  <si>
    <t>рюкзак для танцев</t>
  </si>
  <si>
    <t xml:space="preserve">пакеты для рассады </t>
  </si>
  <si>
    <t>дилли для собак</t>
  </si>
  <si>
    <t>кувшин для воды фильтры</t>
  </si>
  <si>
    <t>серьги кисточки бижутерия</t>
  </si>
  <si>
    <t>неман обувь для девочек</t>
  </si>
  <si>
    <t>стержни для ручки</t>
  </si>
  <si>
    <t>средство для чистки сковородок</t>
  </si>
  <si>
    <t>подарочный набор для ребенка</t>
  </si>
  <si>
    <t>держатели для телефона в авто</t>
  </si>
  <si>
    <t>датчик давления</t>
  </si>
  <si>
    <t>mixit для волос</t>
  </si>
  <si>
    <t>ручной насос для воды</t>
  </si>
  <si>
    <t>garnier для тела</t>
  </si>
  <si>
    <t>мерцающий крем для тела</t>
  </si>
  <si>
    <t>от клещей для собак капли</t>
  </si>
  <si>
    <t>банка декоративная</t>
  </si>
  <si>
    <t>держатель для очков силиконовый</t>
  </si>
  <si>
    <t>подушка для водителей</t>
  </si>
  <si>
    <t>контейнер для улитки</t>
  </si>
  <si>
    <t>высокая подошва</t>
  </si>
  <si>
    <t>рог для вина</t>
  </si>
  <si>
    <t>бусы янтарные</t>
  </si>
  <si>
    <t>трикотажная пряжа для корзинок</t>
  </si>
  <si>
    <t>кольцо для торта высокое</t>
  </si>
  <si>
    <t>black star wear для мужчин</t>
  </si>
  <si>
    <t>компрессионное белье для спорта женское</t>
  </si>
  <si>
    <t>доя волос</t>
  </si>
  <si>
    <t>джойстик для смартфона</t>
  </si>
  <si>
    <t>кашемир пряжа</t>
  </si>
  <si>
    <t>био мио хозяйственные товары</t>
  </si>
  <si>
    <t>хрюкающая свинья</t>
  </si>
  <si>
    <t>чехлы на солярис</t>
  </si>
  <si>
    <t>черная обувь</t>
  </si>
  <si>
    <t>для художника</t>
  </si>
  <si>
    <t>силиконовая нить</t>
  </si>
  <si>
    <t>переводилки для девочек</t>
  </si>
  <si>
    <t>автоматическая поилка</t>
  </si>
  <si>
    <t>органайзер для бисера и мелочей</t>
  </si>
  <si>
    <t>средство для люстр</t>
  </si>
  <si>
    <t>котел отопления электрический</t>
  </si>
  <si>
    <t>кора сосновая</t>
  </si>
  <si>
    <t>костюмы для собак мелких пород</t>
  </si>
  <si>
    <t>щипцы для снятия волос</t>
  </si>
  <si>
    <t>бюстгальтера больших размеров для кормления</t>
  </si>
  <si>
    <t>черная рубашка для подростка</t>
  </si>
  <si>
    <t>булавка от сглаза детская</t>
  </si>
  <si>
    <t>сканворд для детей</t>
  </si>
  <si>
    <t>вязальная машина addi</t>
  </si>
  <si>
    <t>таблетки для секса</t>
  </si>
  <si>
    <t>печень трески исландия</t>
  </si>
  <si>
    <t>спортивный костюм глория джинс</t>
  </si>
  <si>
    <t>упаковка подарочная</t>
  </si>
  <si>
    <t>рубашка белая с длинным рукавом</t>
  </si>
  <si>
    <t>шарф для малыша</t>
  </si>
  <si>
    <t>комбинезон рабочий для мужчин техноавиа</t>
  </si>
  <si>
    <t>утягивающие штаны</t>
  </si>
  <si>
    <t>морская капуста в кунжутном масле</t>
  </si>
  <si>
    <t>коробка черная</t>
  </si>
  <si>
    <t>щебень для сада</t>
  </si>
  <si>
    <t>для массажа банка</t>
  </si>
  <si>
    <t>словарные слова для начальной школы</t>
  </si>
  <si>
    <t>гоммаж для лица очищение</t>
  </si>
  <si>
    <t>комплекс для кошек</t>
  </si>
  <si>
    <t>куртка мужская весна-осень бомбер</t>
  </si>
  <si>
    <t>мячик для мфр</t>
  </si>
  <si>
    <t>шампунь для волос londa</t>
  </si>
  <si>
    <t>жилетка женская черная</t>
  </si>
  <si>
    <t>майка для художественной гимнастики</t>
  </si>
  <si>
    <t>рюкзак для мальчика в школу</t>
  </si>
  <si>
    <t>прозрачная ветровка</t>
  </si>
  <si>
    <t>gloria jeans платье для девочек</t>
  </si>
  <si>
    <t>чехол на прогулочную коляску</t>
  </si>
  <si>
    <t>шампунь для младенцев</t>
  </si>
  <si>
    <t>обувь женская весна осень</t>
  </si>
  <si>
    <t>юбка кожаная женская на молнии</t>
  </si>
  <si>
    <t>матовая красная помада</t>
  </si>
  <si>
    <t>лак для ногтей хамелеон</t>
  </si>
  <si>
    <t>камера для электросамоката</t>
  </si>
  <si>
    <t>юбка в обтяжку</t>
  </si>
  <si>
    <t>наклейки на яица</t>
  </si>
  <si>
    <t>туалетная вода молекула</t>
  </si>
  <si>
    <t>костюм для работы</t>
  </si>
  <si>
    <t>аптечка индивидуальная</t>
  </si>
  <si>
    <t>земля королей 1 том</t>
  </si>
  <si>
    <t>ласины для девочек</t>
  </si>
  <si>
    <t>джинсы турция мужские</t>
  </si>
  <si>
    <t>органза для кухни</t>
  </si>
  <si>
    <t>майка женская борцовка</t>
  </si>
  <si>
    <t>твое для детей</t>
  </si>
  <si>
    <t>перчатки для фигурного катания детские</t>
  </si>
  <si>
    <t>кепка камуфляжная</t>
  </si>
  <si>
    <t>обувь женская осень</t>
  </si>
  <si>
    <t>крышка для унитаза sanita</t>
  </si>
  <si>
    <t>деревянный стелаж</t>
  </si>
  <si>
    <t>топы для девушек</t>
  </si>
  <si>
    <t>покрышки для велосипеда</t>
  </si>
  <si>
    <t>повседневное платье трапеция</t>
  </si>
  <si>
    <t>oodji платья</t>
  </si>
  <si>
    <t>набор для ролов</t>
  </si>
  <si>
    <t>прогулочная коляска happy baby</t>
  </si>
  <si>
    <t>сумка мужская маленькая</t>
  </si>
  <si>
    <t>женская футболка черная</t>
  </si>
  <si>
    <t>бритвенный станок для мужчин джилет</t>
  </si>
  <si>
    <t>шкатулка для украшений с отделениями</t>
  </si>
  <si>
    <t>шлейка для крупной собаки</t>
  </si>
  <si>
    <t>погружная пила</t>
  </si>
  <si>
    <t>колготки тонкие для девочки</t>
  </si>
  <si>
    <t>жилетка демисезонная</t>
  </si>
  <si>
    <t>лиловая футболка</t>
  </si>
  <si>
    <t>ночная сорочка женская с халатом</t>
  </si>
  <si>
    <t>вейдерсы для охоты</t>
  </si>
  <si>
    <t>книга с наклейками для малышей от года</t>
  </si>
  <si>
    <t>для вен</t>
  </si>
  <si>
    <t>аспиратор для носа</t>
  </si>
  <si>
    <t>хелли хансен для женщин</t>
  </si>
  <si>
    <t>карелия</t>
  </si>
  <si>
    <t>гель алоэ корея</t>
  </si>
  <si>
    <t>замки для окон</t>
  </si>
  <si>
    <t>а4 бумага плотная</t>
  </si>
  <si>
    <t>блузка из шитья</t>
  </si>
  <si>
    <t>mexx fly high туалетная вода</t>
  </si>
  <si>
    <t>бутылка для воды на велосипед</t>
  </si>
  <si>
    <t>кисть для краски волос</t>
  </si>
  <si>
    <t>полочка для туалета</t>
  </si>
  <si>
    <t>пряничные формы</t>
  </si>
  <si>
    <t>футболка красная для мальчика</t>
  </si>
  <si>
    <t>средство для бассейна альгицид</t>
  </si>
  <si>
    <t>для вычесывания животных</t>
  </si>
  <si>
    <t>худи для девочек толстовки</t>
  </si>
  <si>
    <t>домик для кошки и собаки</t>
  </si>
  <si>
    <t>куртка из экокожи женская косуха</t>
  </si>
  <si>
    <t>ортопедические подушка с памятью</t>
  </si>
  <si>
    <t>куртка tom tailor мужская</t>
  </si>
  <si>
    <t>жилетка белая теплая</t>
  </si>
  <si>
    <t>корейский гель для умывания</t>
  </si>
  <si>
    <t>резиновая жопа</t>
  </si>
  <si>
    <t>лежак для кота</t>
  </si>
  <si>
    <t>мука ржаная пудов</t>
  </si>
  <si>
    <t>средство для уборки детских комнат</t>
  </si>
  <si>
    <t>экстендер увеличения члена</t>
  </si>
  <si>
    <t>декоративные пуговицы для рукоделия</t>
  </si>
  <si>
    <t>пленка для вакуумного упаковщика</t>
  </si>
  <si>
    <t>шапка для собак зимняя</t>
  </si>
  <si>
    <t>разливная парфюмерия</t>
  </si>
  <si>
    <t xml:space="preserve">воскоплав для депиляции </t>
  </si>
  <si>
    <t>стич мягкая игрушка</t>
  </si>
  <si>
    <t>нёрф пулемёт</t>
  </si>
  <si>
    <t>тейп для суставов</t>
  </si>
  <si>
    <t>форма армейская</t>
  </si>
  <si>
    <t>пижама для беременных с брюками</t>
  </si>
  <si>
    <t xml:space="preserve">гавайская рубашка </t>
  </si>
  <si>
    <t>заглушка для раковины под смеситель</t>
  </si>
  <si>
    <t>эротическая ночнушка</t>
  </si>
  <si>
    <t>футболка поло женская оверсайз</t>
  </si>
  <si>
    <t>одноразовые щеточки для бровей</t>
  </si>
  <si>
    <t>lego для взрослых</t>
  </si>
  <si>
    <t>ezviz камера видеонаблюдения</t>
  </si>
  <si>
    <t>москитная сетка на качели</t>
  </si>
  <si>
    <t>отряд самоубийц</t>
  </si>
  <si>
    <t>воздуходувка бензиновая</t>
  </si>
  <si>
    <t>полка для бутылок в холодильник</t>
  </si>
  <si>
    <t>куртка женская с принтом</t>
  </si>
  <si>
    <t>куртка женская вельветовая</t>
  </si>
  <si>
    <t>размерная таблица</t>
  </si>
  <si>
    <t>самоклеющиеся панели на стену белый кирпич</t>
  </si>
  <si>
    <t>ламинария косметика</t>
  </si>
  <si>
    <t>шампунь для волос тефия</t>
  </si>
  <si>
    <t>серёжки с куроми</t>
  </si>
  <si>
    <t>фуражка пограничная</t>
  </si>
  <si>
    <t>картридж для фотоаппарата</t>
  </si>
  <si>
    <t>пенка для умывания лица для подростка</t>
  </si>
  <si>
    <t>фонтан для сада</t>
  </si>
  <si>
    <t>ткань для мульчирования</t>
  </si>
  <si>
    <t>жилетка женская болоньевая белая</t>
  </si>
  <si>
    <t>средство от известкового налета для душевых кабин</t>
  </si>
  <si>
    <t>пальчиковая гимнастика</t>
  </si>
  <si>
    <t>пряжа для вязания пух норки</t>
  </si>
  <si>
    <t>пенка для педикюра</t>
  </si>
  <si>
    <t>шпатель для теста пластиковый</t>
  </si>
  <si>
    <t>чехол для honor 20 lite</t>
  </si>
  <si>
    <t>база для гель лака цветная</t>
  </si>
  <si>
    <t>гжельская посуда</t>
  </si>
  <si>
    <t>сосок для бескамерных шин</t>
  </si>
  <si>
    <t>парафиновый крем для рук</t>
  </si>
  <si>
    <t xml:space="preserve">футбольная форма на мальчика </t>
  </si>
  <si>
    <t>женская джинсовая куртка летняя</t>
  </si>
  <si>
    <t>церковная утварь</t>
  </si>
  <si>
    <t>корзина для мусора на кухню</t>
  </si>
  <si>
    <t>mishele одежды верхняя</t>
  </si>
  <si>
    <t>комплектующие для штор</t>
  </si>
  <si>
    <t>лосины с пяткой</t>
  </si>
  <si>
    <t>прописи каллиграфия</t>
  </si>
  <si>
    <t>шоколад для мужчин</t>
  </si>
  <si>
    <t>блютуз адаптер для автомобиля</t>
  </si>
  <si>
    <t>блузка женская большие размеры</t>
  </si>
  <si>
    <t>рация baofeng uv 82</t>
  </si>
  <si>
    <t>стулья детские</t>
  </si>
  <si>
    <t>обувь женская кожа</t>
  </si>
  <si>
    <t>чехол для redmi note 10</t>
  </si>
  <si>
    <t>пеленка многоразовая для собак</t>
  </si>
  <si>
    <t>gloria jeans трусы для девочек</t>
  </si>
  <si>
    <t>макияжа для снятия с глаз средство</t>
  </si>
  <si>
    <t>блок для записей непроклеенный</t>
  </si>
  <si>
    <t>s oliver женская одежда</t>
  </si>
  <si>
    <t>свадебная сумка</t>
  </si>
  <si>
    <t>подгузники хагис для мальчиков</t>
  </si>
  <si>
    <t>украшения для торта на день рождения</t>
  </si>
  <si>
    <t>детские стельки для обуви</t>
  </si>
  <si>
    <t xml:space="preserve">сыворотка для роста ресниц </t>
  </si>
  <si>
    <t>100 окошек для малышей</t>
  </si>
  <si>
    <t>для стирки детского белья порошок</t>
  </si>
  <si>
    <t>пленка для тонировки</t>
  </si>
  <si>
    <t>киот для иконы</t>
  </si>
  <si>
    <t>чехол для планшета леново таб м10</t>
  </si>
  <si>
    <t>праймер без кислотный для ногтей</t>
  </si>
  <si>
    <t>для кофе посуда</t>
  </si>
  <si>
    <t xml:space="preserve">неоновая вывеска </t>
  </si>
  <si>
    <t>наплечники для телефона</t>
  </si>
  <si>
    <t>ящик рыболова</t>
  </si>
  <si>
    <t>турник брусья</t>
  </si>
  <si>
    <t>гистология</t>
  </si>
  <si>
    <t>прожектор аккумуляторный</t>
  </si>
  <si>
    <t>кошелёк натуральная кожа</t>
  </si>
  <si>
    <t>бижутерия цепь</t>
  </si>
  <si>
    <t>куртка женская белая весенняя</t>
  </si>
  <si>
    <t xml:space="preserve">кепка бежевая </t>
  </si>
  <si>
    <t>чехол для стирки</t>
  </si>
  <si>
    <t>бархатные шторы для гостиной</t>
  </si>
  <si>
    <t>пояс красный</t>
  </si>
  <si>
    <t>краб для волос маленький</t>
  </si>
  <si>
    <t>рожковая кофеварка delonghi</t>
  </si>
  <si>
    <t>французская штучка</t>
  </si>
  <si>
    <t>холлофайбер наполнитель для игрушек</t>
  </si>
  <si>
    <t>прямоугольная форма для выпечки</t>
  </si>
  <si>
    <t>ошейник для кошек с адресником</t>
  </si>
  <si>
    <t>кошелек для детей</t>
  </si>
  <si>
    <t>ржаная цельнозерновая</t>
  </si>
  <si>
    <t>фен сяоми</t>
  </si>
  <si>
    <t>блестящий костюм</t>
  </si>
  <si>
    <t>тюль турция 270</t>
  </si>
  <si>
    <t>куртка женская бежевая</t>
  </si>
  <si>
    <t>сумка кожанная женская</t>
  </si>
  <si>
    <t>подарочный пакет для мальчика</t>
  </si>
  <si>
    <t>краска для волос kapous professional</t>
  </si>
  <si>
    <t>зарядка honor</t>
  </si>
  <si>
    <t>пряжа для вязания люрекс</t>
  </si>
  <si>
    <t>сумка женская маленькая с короткой ручкой</t>
  </si>
  <si>
    <t>карандаши для бровей vivienne sabo</t>
  </si>
  <si>
    <t>наборы для девочек для творчества</t>
  </si>
  <si>
    <t xml:space="preserve">неоновая </t>
  </si>
  <si>
    <t>вагина для мужчин</t>
  </si>
  <si>
    <t>жёлтая рубашка</t>
  </si>
  <si>
    <t>миска для взбивания миксером</t>
  </si>
  <si>
    <t xml:space="preserve">одежда для уточки лалафанфан </t>
  </si>
  <si>
    <t>коврик для рассады</t>
  </si>
  <si>
    <t>электро одеяло</t>
  </si>
  <si>
    <t>полка напольная для цветов</t>
  </si>
  <si>
    <t>силиконовый ремешок для apple watch</t>
  </si>
  <si>
    <t>для фруктов блюдо</t>
  </si>
  <si>
    <t>теннисный мяч настольный</t>
  </si>
  <si>
    <t>халат детский махровый для мальчика</t>
  </si>
  <si>
    <t>тонкая кисть для рисования</t>
  </si>
  <si>
    <t>the cave для женщин</t>
  </si>
  <si>
    <t>крем для лица clinic</t>
  </si>
  <si>
    <t>куртка сиреневая</t>
  </si>
  <si>
    <t>одеяло двухспальное летнее</t>
  </si>
  <si>
    <t>раменская струна</t>
  </si>
  <si>
    <t>контейнер для карандашей</t>
  </si>
  <si>
    <t>чехлы на коньки мягкие</t>
  </si>
  <si>
    <t>бейсболка синяя</t>
  </si>
  <si>
    <t>набор свечей для торта</t>
  </si>
  <si>
    <t>форма для мастики</t>
  </si>
  <si>
    <t>звездочка для носа</t>
  </si>
  <si>
    <t>h&amp;m для детей</t>
  </si>
  <si>
    <t>зубная паста klatz</t>
  </si>
  <si>
    <t>средство для мытья пластика</t>
  </si>
  <si>
    <t>футболка глория джинс женская</t>
  </si>
  <si>
    <t xml:space="preserve">сушка для обуви </t>
  </si>
  <si>
    <t>краска автомобильная черная</t>
  </si>
  <si>
    <t>форма для девочки</t>
  </si>
  <si>
    <t>с днем рождения сынок</t>
  </si>
  <si>
    <t>шорты гимнастика для девочек</t>
  </si>
  <si>
    <t>чай травяной лечебный</t>
  </si>
  <si>
    <t>самоклеющаяся этикетка</t>
  </si>
  <si>
    <t>переходник для macbook</t>
  </si>
  <si>
    <t>наклейки для ткани</t>
  </si>
  <si>
    <t>наматрасник в коляску</t>
  </si>
  <si>
    <t>толстовка фуксия</t>
  </si>
  <si>
    <t>наклейки для ногтей с аниме</t>
  </si>
  <si>
    <t>крем для рук белита</t>
  </si>
  <si>
    <t xml:space="preserve">футболка базовая </t>
  </si>
  <si>
    <t>ледяной гриб</t>
  </si>
  <si>
    <t>сиреневая блузка</t>
  </si>
  <si>
    <t>подпятник в обувь</t>
  </si>
  <si>
    <t>таблица умножения за 3 дня</t>
  </si>
  <si>
    <t>набор корзин для хранения вещей</t>
  </si>
  <si>
    <t>краска для эко кожи</t>
  </si>
  <si>
    <t>порошок стиральный корея</t>
  </si>
  <si>
    <t>поводок для маленькой собачки</t>
  </si>
  <si>
    <t>домашние растения</t>
  </si>
  <si>
    <t>джинсы высокая посадка женские клеш</t>
  </si>
  <si>
    <t>ликвидация склада</t>
  </si>
  <si>
    <t>пижама летняя женская с шортами</t>
  </si>
  <si>
    <t>джинсовая мужская рубашка</t>
  </si>
  <si>
    <t>камуфляжные брюки женские</t>
  </si>
  <si>
    <t>средство для кофемашин</t>
  </si>
  <si>
    <t xml:space="preserve">глория джинс женская одежда </t>
  </si>
  <si>
    <t>рубашка женская праздничная</t>
  </si>
  <si>
    <t>экшн камера водонепроницаемая</t>
  </si>
  <si>
    <t>кроп топ для девочки</t>
  </si>
  <si>
    <t>двухъярусная кровать для кукол</t>
  </si>
  <si>
    <t>центрифуга для салата</t>
  </si>
  <si>
    <t>вентилятор детский игрушка</t>
  </si>
  <si>
    <t>сандали с завязками</t>
  </si>
  <si>
    <t>кизил ягоды</t>
  </si>
  <si>
    <t>туфли для мальчика кожаные</t>
  </si>
  <si>
    <t>лента прививочная</t>
  </si>
  <si>
    <t>спортивная маска</t>
  </si>
  <si>
    <t>нашивки для одежды</t>
  </si>
  <si>
    <t>эфирное масло для бани</t>
  </si>
  <si>
    <t>откуда берется еда</t>
  </si>
  <si>
    <t>little sammy для девочек</t>
  </si>
  <si>
    <t>шапка демисезонная детская</t>
  </si>
  <si>
    <t>карандаши для малышей от года</t>
  </si>
  <si>
    <t>скатерть для пасхи</t>
  </si>
  <si>
    <t>chocolatte для лица</t>
  </si>
  <si>
    <t>фишки для лото</t>
  </si>
  <si>
    <t>пилинг для тела aravia</t>
  </si>
  <si>
    <t>салфетки для стекла</t>
  </si>
  <si>
    <t>эпоксидная смола прозрачная</t>
  </si>
  <si>
    <t>шейвер для головы</t>
  </si>
  <si>
    <t>майка для гимнастики для девочки</t>
  </si>
  <si>
    <t>трусы женские глория джинс</t>
  </si>
  <si>
    <t>деревянные пистолеты из cs go</t>
  </si>
  <si>
    <t>повязка для малыша</t>
  </si>
  <si>
    <t>calvin klein обувь мужская</t>
  </si>
  <si>
    <t>кепка мужская демисезонная</t>
  </si>
  <si>
    <t>корейская тоналка</t>
  </si>
  <si>
    <t>саквояж дорожный женский</t>
  </si>
  <si>
    <t>видеоглазок для входной двери с записью</t>
  </si>
  <si>
    <t>наклейки для ногтей с хеллоу китти</t>
  </si>
  <si>
    <t>для сервировки</t>
  </si>
  <si>
    <t>улицкая</t>
  </si>
  <si>
    <t>сумка дорожная детская</t>
  </si>
  <si>
    <t>обувь резиновая</t>
  </si>
  <si>
    <t>туника кружевная</t>
  </si>
  <si>
    <t>грунт для помидор</t>
  </si>
  <si>
    <t>аква грим для лица</t>
  </si>
  <si>
    <t>платья киргизия</t>
  </si>
  <si>
    <t>толстовка твое мужская</t>
  </si>
  <si>
    <t>nike носки для мужчин</t>
  </si>
  <si>
    <t xml:space="preserve">женская джинсовая куртка </t>
  </si>
  <si>
    <t>фрутто няня</t>
  </si>
  <si>
    <t>geox кроссовки geox для девочки</t>
  </si>
  <si>
    <t>силикон для рыбалки</t>
  </si>
  <si>
    <t>творчества для детского наборы</t>
  </si>
  <si>
    <t>орехи макадамия 1 кг</t>
  </si>
  <si>
    <t>стеклянная мозаика</t>
  </si>
  <si>
    <t>пленка для ламинирования а4 80 мкм</t>
  </si>
  <si>
    <t>прививочный секатор для деревьев</t>
  </si>
  <si>
    <t>решетка вентиляционная для вытяжки</t>
  </si>
  <si>
    <t>salton активная пена</t>
  </si>
  <si>
    <t>педаль для детского велосипеда</t>
  </si>
  <si>
    <t>ремни безопасности для автомобиля</t>
  </si>
  <si>
    <t>термокружка для чая</t>
  </si>
  <si>
    <t>куртка весенняя женская большие размеры</t>
  </si>
  <si>
    <t>крафт пакеты для чая</t>
  </si>
  <si>
    <t>сундук для денег</t>
  </si>
  <si>
    <t>тренажёры</t>
  </si>
  <si>
    <t>зарядка лягушка</t>
  </si>
  <si>
    <t>куртка весенняя молодежная</t>
  </si>
  <si>
    <t>жилетка  женская</t>
  </si>
  <si>
    <t>кисть для маникюра градиент</t>
  </si>
  <si>
    <t>ветровка детская 80 размер</t>
  </si>
  <si>
    <t>шуршалка детская</t>
  </si>
  <si>
    <t>юбка карандаш кожаная</t>
  </si>
  <si>
    <t>белая бандана</t>
  </si>
  <si>
    <t>серебристый шампунь для светлых оттенков</t>
  </si>
  <si>
    <t>для депиляции лица</t>
  </si>
  <si>
    <t>формочки силиконовые для кексов</t>
  </si>
  <si>
    <t>чехлы для одежды полиэтиленовые</t>
  </si>
  <si>
    <t>молодежная одежда больших размеров</t>
  </si>
  <si>
    <t>масло wella для волос</t>
  </si>
  <si>
    <t>очки для вождения женские</t>
  </si>
  <si>
    <t>крем для тела для очень сухой кожи</t>
  </si>
  <si>
    <t>антиутопия</t>
  </si>
  <si>
    <t>увлажнитель для губ</t>
  </si>
  <si>
    <t>лак для волос прелесть professional</t>
  </si>
  <si>
    <t>клипсы женские бижутерия</t>
  </si>
  <si>
    <t>деревянная салатница</t>
  </si>
  <si>
    <t>блеск для губ dessert</t>
  </si>
  <si>
    <t>оправы для очков</t>
  </si>
  <si>
    <t>оттеночный бальзам для волос розовый</t>
  </si>
  <si>
    <t>наручные часы для мальчика детские</t>
  </si>
  <si>
    <t>дивертор для душа</t>
  </si>
  <si>
    <t>платья лен дам каприз</t>
  </si>
  <si>
    <t>аппарат для ультразвуковой чистки лица gezatone</t>
  </si>
  <si>
    <t>тарелки для первых блюд</t>
  </si>
  <si>
    <t>салазки для hdd</t>
  </si>
  <si>
    <t>oziti бижутерия</t>
  </si>
  <si>
    <t>тренч для мальчика</t>
  </si>
  <si>
    <t>мешок для игрушек в ванну</t>
  </si>
  <si>
    <t xml:space="preserve">губная гармошка </t>
  </si>
  <si>
    <t xml:space="preserve">лямки </t>
  </si>
  <si>
    <t>очки для зрения 1.5 женские</t>
  </si>
  <si>
    <t>сказки для самых маленьких</t>
  </si>
  <si>
    <t>кепки для парней</t>
  </si>
  <si>
    <t>заглушка самоклеящаяся для мебели</t>
  </si>
  <si>
    <t>сменные файлы для пилки</t>
  </si>
  <si>
    <t>набор для шугаринга бикини</t>
  </si>
  <si>
    <t>компьютерная игра</t>
  </si>
  <si>
    <t>банки для сыпучих продуктов квадратные</t>
  </si>
  <si>
    <t>фотоаппарат для взрослых</t>
  </si>
  <si>
    <t>шорты удлиненные для девочки</t>
  </si>
  <si>
    <t>тени для глаз набор</t>
  </si>
  <si>
    <t>пододеяльник ночь нежна</t>
  </si>
  <si>
    <t>манжет для тонометра</t>
  </si>
  <si>
    <t xml:space="preserve">футболка чёрная мужская </t>
  </si>
  <si>
    <t xml:space="preserve">шорты для дома </t>
  </si>
  <si>
    <t>блестящая ткань</t>
  </si>
  <si>
    <t>платье летнее вязаное</t>
  </si>
  <si>
    <t>щетка для чистки лица</t>
  </si>
  <si>
    <t>трость декоративная</t>
  </si>
  <si>
    <t>брелок пуля</t>
  </si>
  <si>
    <t>серебряная нить одежда</t>
  </si>
  <si>
    <t>для фитнеса спортивный топ</t>
  </si>
  <si>
    <t>игровая консоль sony playstation 4</t>
  </si>
  <si>
    <t>куртка глория</t>
  </si>
  <si>
    <t>подушки для растяжки</t>
  </si>
  <si>
    <t>органайзер для учебников</t>
  </si>
  <si>
    <t>бейсболка мужская летняя 60 размер головы</t>
  </si>
  <si>
    <t>коробка для носков</t>
  </si>
  <si>
    <t>звезда велосипедная</t>
  </si>
  <si>
    <t>летние штаны для девочки</t>
  </si>
  <si>
    <t>изделия из фанеры</t>
  </si>
  <si>
    <t>полка настенная для книг</t>
  </si>
  <si>
    <t>подушка дорожная детская</t>
  </si>
  <si>
    <t>балаклава черная</t>
  </si>
  <si>
    <t>средство для роста ресниц красота</t>
  </si>
  <si>
    <t>густое мыло для волос и тела</t>
  </si>
  <si>
    <t>сумка банан детская</t>
  </si>
  <si>
    <t>бинитон одежда для женщин</t>
  </si>
  <si>
    <t>шорты для девочки глория джинс</t>
  </si>
  <si>
    <t>колготы детские для девочки</t>
  </si>
  <si>
    <t>флюрокарбоновая леска для рыбалки</t>
  </si>
  <si>
    <t>эргономичный рюкзак для детей</t>
  </si>
  <si>
    <t>органайзер для зарядок</t>
  </si>
  <si>
    <t>японский бисер miyuki delica</t>
  </si>
  <si>
    <t>бруско жидкость для заправки</t>
  </si>
  <si>
    <t>тепловентилятор бытовая техника</t>
  </si>
  <si>
    <t>наволочка декоративная 40х40</t>
  </si>
  <si>
    <t>акрил для наращивания ногтей</t>
  </si>
  <si>
    <t>туалетная вода кензо</t>
  </si>
  <si>
    <t>женские шлёпанцы</t>
  </si>
  <si>
    <t>рубашка мужская вельвет</t>
  </si>
  <si>
    <t>лол кукла оригинал новая</t>
  </si>
  <si>
    <t>спн медная</t>
  </si>
  <si>
    <t>чехол для honor 10 lite</t>
  </si>
  <si>
    <t>для велика</t>
  </si>
  <si>
    <t>шампунь для волос estel основной уход</t>
  </si>
  <si>
    <t>подушка для новорожденного</t>
  </si>
  <si>
    <t>силиконовый коврик для запекания</t>
  </si>
  <si>
    <t>плед вязаный товары для малышей</t>
  </si>
  <si>
    <t>мешок для магнезии</t>
  </si>
  <si>
    <t>лук стрелять</t>
  </si>
  <si>
    <t>консоль для телефона</t>
  </si>
  <si>
    <t>для карниза</t>
  </si>
  <si>
    <t>продукты питания для похудения</t>
  </si>
  <si>
    <t>холст для рисования белый</t>
  </si>
  <si>
    <t>туалетная вода lacoste</t>
  </si>
  <si>
    <t>тюль не прозрачная</t>
  </si>
  <si>
    <t>серьги для прокола</t>
  </si>
  <si>
    <t xml:space="preserve">черная пантера </t>
  </si>
  <si>
    <t>рубашка для мужчин</t>
  </si>
  <si>
    <t>органайзер для телефона</t>
  </si>
  <si>
    <t>штифт для часов</t>
  </si>
  <si>
    <t>дешёвые товары</t>
  </si>
  <si>
    <t>колекционная модель машинки</t>
  </si>
  <si>
    <t>пилинг для лица от пигментации</t>
  </si>
  <si>
    <t>занимаемся на каникулах</t>
  </si>
  <si>
    <t>крем для лица от солнца</t>
  </si>
  <si>
    <t>футболка мужская яркая</t>
  </si>
  <si>
    <t xml:space="preserve">постельное белье 2 спальное бязь </t>
  </si>
  <si>
    <t>сапоги для конного спорта</t>
  </si>
  <si>
    <t>швейная машина singer</t>
  </si>
  <si>
    <t xml:space="preserve">шнурок для телефона </t>
  </si>
  <si>
    <t>для расчесок органайзер</t>
  </si>
  <si>
    <t>многоразовый стаканчик для кофе</t>
  </si>
  <si>
    <t>лаванда сушеная букет</t>
  </si>
  <si>
    <t>платье guess для женщин</t>
  </si>
  <si>
    <t>шапка однослойная детская</t>
  </si>
  <si>
    <t>фиксатор для шнура</t>
  </si>
  <si>
    <t>юбка солнце женская длинная</t>
  </si>
  <si>
    <t>формочки для бомбочек для ванны</t>
  </si>
  <si>
    <t>фиолетовая блузка</t>
  </si>
  <si>
    <t>постель для новорожденных</t>
  </si>
  <si>
    <t>ламинария японская</t>
  </si>
  <si>
    <t>кофта серая на замке</t>
  </si>
  <si>
    <t>крышка 20 см для сковороды</t>
  </si>
  <si>
    <t>заготовки для сережек</t>
  </si>
  <si>
    <t>батарейки для слуховых аппаратов</t>
  </si>
  <si>
    <t>форма для мыла цветок</t>
  </si>
  <si>
    <t>щелочь для мыла</t>
  </si>
  <si>
    <t>куртка мужская весна-осень адидас</t>
  </si>
  <si>
    <t>средство для объема волос матрикс</t>
  </si>
  <si>
    <t>плавки для купания на мальчика</t>
  </si>
  <si>
    <t>майка женская спорт</t>
  </si>
  <si>
    <t>бумага плотная</t>
  </si>
  <si>
    <t>кеды женские турция</t>
  </si>
  <si>
    <t>пряжа для вязания ализе ланаголд</t>
  </si>
  <si>
    <t>протеин для похудения для девушек</t>
  </si>
  <si>
    <t>топ befree для женщин</t>
  </si>
  <si>
    <t>вакуумные пакеты для вещей большие</t>
  </si>
  <si>
    <t>сетевой адаптер для ноутбука</t>
  </si>
  <si>
    <t>прядки для волос</t>
  </si>
  <si>
    <t>ролик для шумоизоляции</t>
  </si>
  <si>
    <t>защита на колени детская</t>
  </si>
  <si>
    <t>зарядка для iphone провод</t>
  </si>
  <si>
    <t>средство для кудрявых волос</t>
  </si>
  <si>
    <t>лента корректирующая</t>
  </si>
  <si>
    <t>помада для губ нюдовый</t>
  </si>
  <si>
    <t>заменитель яиц</t>
  </si>
  <si>
    <t>ошейник для собак от блох и клещей</t>
  </si>
  <si>
    <t xml:space="preserve">патчи для наращивания ресниц </t>
  </si>
  <si>
    <t>ботинки для похода</t>
  </si>
  <si>
    <t>рубашка лён</t>
  </si>
  <si>
    <t>сок детский яблочный</t>
  </si>
  <si>
    <t>аниме наклейки для ногтей</t>
  </si>
  <si>
    <t>футболка мужская фиолетовая</t>
  </si>
  <si>
    <t>фито чай для похудения</t>
  </si>
  <si>
    <t>тельняшка мужская футболка</t>
  </si>
  <si>
    <t>постельное белье 1 5 бязь</t>
  </si>
  <si>
    <t>ветровка женская летняя с капюшоном 44 46 размер</t>
  </si>
  <si>
    <t>гарнитура для телефона с микрофоном проводная</t>
  </si>
  <si>
    <t>чехол для телефона poco x3 pro</t>
  </si>
  <si>
    <t>шишки для поделок</t>
  </si>
  <si>
    <t>драконья сага все книги</t>
  </si>
  <si>
    <t>love republic джемпер женская одежда</t>
  </si>
  <si>
    <t>укороченная футболка твое</t>
  </si>
  <si>
    <t>брелок для ключей автомобиля лада</t>
  </si>
  <si>
    <t>иголки для швейных</t>
  </si>
  <si>
    <t>машинка для маникюра и педикюра strong</t>
  </si>
  <si>
    <t>козырек для бейсболки</t>
  </si>
  <si>
    <t>бейсболка детская на мальчика</t>
  </si>
  <si>
    <t>airpods кейс для наушников</t>
  </si>
  <si>
    <t>черная юбка женская</t>
  </si>
  <si>
    <t>автомобильные чехлы для автомобиля товары</t>
  </si>
  <si>
    <t>боди яркое</t>
  </si>
  <si>
    <t>стикеры импровизация</t>
  </si>
  <si>
    <t>блестящее платье с пайетками</t>
  </si>
  <si>
    <t>ножи для мяса</t>
  </si>
  <si>
    <t xml:space="preserve">опора для растений </t>
  </si>
  <si>
    <t>бальзам для губ увеличивающий объем</t>
  </si>
  <si>
    <t>песочники для девочек на лето</t>
  </si>
  <si>
    <t>шампунь для волос алерана</t>
  </si>
  <si>
    <t>полотно для проектора</t>
  </si>
  <si>
    <t>блузки для девочек подростков</t>
  </si>
  <si>
    <t>зингер для кутикулы</t>
  </si>
  <si>
    <t>черная пленка от сорняков</t>
  </si>
  <si>
    <t>карандаш для губ водостойкий</t>
  </si>
  <si>
    <t xml:space="preserve">праймер для лица </t>
  </si>
  <si>
    <t>бутылка для протеина</t>
  </si>
  <si>
    <t>корейские маски для волос</t>
  </si>
  <si>
    <t>пуходерка для шпица</t>
  </si>
  <si>
    <t>сандалии adidas для мальчиков</t>
  </si>
  <si>
    <t>чистая линия крем для рук</t>
  </si>
  <si>
    <t>mood краска для волос</t>
  </si>
  <si>
    <t>пижама детская одежда</t>
  </si>
  <si>
    <t>сумка для маникюрных принадлежностей</t>
  </si>
  <si>
    <t>картины по номерам мияги</t>
  </si>
  <si>
    <t>якобс карамель</t>
  </si>
  <si>
    <t>шуруповерт аккумуляторный bosch</t>
  </si>
  <si>
    <t>силиконовая тонировка</t>
  </si>
  <si>
    <t>застёжки для браслетов</t>
  </si>
  <si>
    <t>футболка с высокой горловиной женская</t>
  </si>
  <si>
    <t>духи для автомобиля</t>
  </si>
  <si>
    <t>прямые женские джинсы</t>
  </si>
  <si>
    <t>asics кроссовки для бега мужские</t>
  </si>
  <si>
    <t>перчатки для рыбалки мужские летние</t>
  </si>
  <si>
    <t>подставка для купания малыша</t>
  </si>
  <si>
    <t>лоферы женские турция</t>
  </si>
  <si>
    <t>корнеудалитель для одуванчиков</t>
  </si>
  <si>
    <t>тинель пигмент для бровей</t>
  </si>
  <si>
    <t>замок для шкафа</t>
  </si>
  <si>
    <t>телескопическая полка</t>
  </si>
  <si>
    <t>защита для плиты</t>
  </si>
  <si>
    <t>кофты для девочки детские</t>
  </si>
  <si>
    <t>вешалка для вешалок</t>
  </si>
  <si>
    <t>салфетки для унитаза</t>
  </si>
  <si>
    <t>груша медицинская</t>
  </si>
  <si>
    <t>бальзам для ресниц</t>
  </si>
  <si>
    <t>набор инструментов для автомобиля rockforce</t>
  </si>
  <si>
    <t>футболка мужская fila</t>
  </si>
  <si>
    <t>насадка для блендера braun</t>
  </si>
  <si>
    <t>черная бейсболка мужская</t>
  </si>
  <si>
    <t>для соли и сахара</t>
  </si>
  <si>
    <t>горшочек для растений</t>
  </si>
  <si>
    <t>шикакай для волос</t>
  </si>
  <si>
    <t>клауд для кальяна</t>
  </si>
  <si>
    <t>прямоточный глушитель</t>
  </si>
  <si>
    <t>тианде для волос</t>
  </si>
  <si>
    <t>шар для крыс</t>
  </si>
  <si>
    <t>домовая книга</t>
  </si>
  <si>
    <t>каркас для майнинг фермы</t>
  </si>
  <si>
    <t>слип детский одежда для малышей</t>
  </si>
  <si>
    <t>сумка для зала</t>
  </si>
  <si>
    <t>часы настенные светящиеся</t>
  </si>
  <si>
    <t>бабушкино лукошко яблоко</t>
  </si>
  <si>
    <t>кабель для электрогитары</t>
  </si>
  <si>
    <t>игровой руль для пк с педалями</t>
  </si>
  <si>
    <t>футболка удлиненная женская большого размера</t>
  </si>
  <si>
    <t>спрей для шерсти собак</t>
  </si>
  <si>
    <t>стеклянное перо</t>
  </si>
  <si>
    <t>теремкова логопедические домашние задания для детей</t>
  </si>
  <si>
    <t>носки для мальчиков летние</t>
  </si>
  <si>
    <t>детские кроссовки для девочек</t>
  </si>
  <si>
    <t>конопляный чай большая шишка</t>
  </si>
  <si>
    <t>плиссированная юбка женская миди</t>
  </si>
  <si>
    <t xml:space="preserve">держатель для очков </t>
  </si>
  <si>
    <t>румяна revolution makeup</t>
  </si>
  <si>
    <t>костюм яркий</t>
  </si>
  <si>
    <t>шторы для машины</t>
  </si>
  <si>
    <t>увлажняющий гель для душа</t>
  </si>
  <si>
    <t>натяжная простынь 200 на 200</t>
  </si>
  <si>
    <t>солярис книга</t>
  </si>
  <si>
    <t>пемза вулканическая</t>
  </si>
  <si>
    <t>крем леврана для лица</t>
  </si>
  <si>
    <t>наклейки армия</t>
  </si>
  <si>
    <t>рябинова</t>
  </si>
  <si>
    <t>kuoma для мальчиков</t>
  </si>
  <si>
    <t>утюг для рукоделия</t>
  </si>
  <si>
    <t>резинка для шитья белая</t>
  </si>
  <si>
    <t>лакалют детская</t>
  </si>
  <si>
    <t>для создания локонов</t>
  </si>
  <si>
    <t>карандаш для губ essence</t>
  </si>
  <si>
    <t>лего для девочки</t>
  </si>
  <si>
    <t>подставка для цепочек и колье</t>
  </si>
  <si>
    <t>семена сельдерея</t>
  </si>
  <si>
    <t>паста для полировки фар</t>
  </si>
  <si>
    <t>радиоуправляемый танк</t>
  </si>
  <si>
    <t>l'oreal тушь для ресниц</t>
  </si>
  <si>
    <t>пастельная бумага</t>
  </si>
  <si>
    <t>пальчиковые краски для малышей до года</t>
  </si>
  <si>
    <t xml:space="preserve">твое одежда женская </t>
  </si>
  <si>
    <t>джинсы мужские прямые черные</t>
  </si>
  <si>
    <t>подарочные коробки для девочек</t>
  </si>
  <si>
    <t>маска сувенирная</t>
  </si>
  <si>
    <t>силиконовые форма для запекания</t>
  </si>
  <si>
    <t>для уменьшения размера обуви</t>
  </si>
  <si>
    <t>стеклянный кувшин</t>
  </si>
  <si>
    <t>куртка рейма для девочки</t>
  </si>
  <si>
    <t>база для ногтей цветная</t>
  </si>
  <si>
    <t>сексуальная</t>
  </si>
  <si>
    <t>постельное бельё для новорождённых</t>
  </si>
  <si>
    <t xml:space="preserve">масло льняное </t>
  </si>
  <si>
    <t>ручная посудомойка</t>
  </si>
  <si>
    <t>джулия чайлд</t>
  </si>
  <si>
    <t>юбка черная карандаш</t>
  </si>
  <si>
    <t>чехол для гладильной доски хлопок</t>
  </si>
  <si>
    <t>средство от геморроя</t>
  </si>
  <si>
    <t>масло для цепи бензопилы</t>
  </si>
  <si>
    <t>подставка держатель для телефона</t>
  </si>
  <si>
    <t>зеркало заднего вида для велосипеда</t>
  </si>
  <si>
    <t xml:space="preserve">дождевик для собак </t>
  </si>
  <si>
    <t xml:space="preserve">наклейки для одежды </t>
  </si>
  <si>
    <t>декоративная накладка на выключатель</t>
  </si>
  <si>
    <t>простынь белая 2 спальная</t>
  </si>
  <si>
    <t>чёрный клевер</t>
  </si>
  <si>
    <t>напольное покрытие для дачи</t>
  </si>
  <si>
    <t>ячменная мука</t>
  </si>
  <si>
    <t>рубашка женская короткий рукав белая</t>
  </si>
  <si>
    <t>пакеты для хранения</t>
  </si>
  <si>
    <t>книга на английском для изучения</t>
  </si>
  <si>
    <t>сумки для инструментов</t>
  </si>
  <si>
    <t>зарядка для вибратора</t>
  </si>
  <si>
    <t>tamaris для женщин</t>
  </si>
  <si>
    <t>кофта женская рукав 3 4</t>
  </si>
  <si>
    <t>lacoste для женщин обувь</t>
  </si>
  <si>
    <t>лента клеевая</t>
  </si>
  <si>
    <t>кисть для французского маникюра</t>
  </si>
  <si>
    <t>мини проектор для телефона</t>
  </si>
  <si>
    <t>карандаш для глаз avon</t>
  </si>
  <si>
    <t>отпариватель для одежды ручной kitfort</t>
  </si>
  <si>
    <t xml:space="preserve">катушка зажигания </t>
  </si>
  <si>
    <t>блузка женская с запахом</t>
  </si>
  <si>
    <t>пиллинг для головы</t>
  </si>
  <si>
    <t>лечебный корм для кошек</t>
  </si>
  <si>
    <t>подставка для туалета</t>
  </si>
  <si>
    <t>противостояние кинг</t>
  </si>
  <si>
    <t>шарики для массажа</t>
  </si>
  <si>
    <t>платья из льна размер 48</t>
  </si>
  <si>
    <t>электронная одноразовая сигарета</t>
  </si>
  <si>
    <t>а4 для ламинирования пленка</t>
  </si>
  <si>
    <t xml:space="preserve">ободок для волос женский </t>
  </si>
  <si>
    <t>кроссовки для бокса</t>
  </si>
  <si>
    <t>фуражка женская осень</t>
  </si>
  <si>
    <t xml:space="preserve">якобс </t>
  </si>
  <si>
    <t>многофункциональная терка</t>
  </si>
  <si>
    <t>контейнер для сосок</t>
  </si>
  <si>
    <t>женские комплекты нижнего белья</t>
  </si>
  <si>
    <t>гирлянда уличная электрическая</t>
  </si>
  <si>
    <t>обувь денская</t>
  </si>
  <si>
    <t>пирометр кондитерский для шоколада</t>
  </si>
  <si>
    <t>балаклава детская для мальчика</t>
  </si>
  <si>
    <t>пехорка молодежная</t>
  </si>
  <si>
    <t>кольца для фото маникюра</t>
  </si>
  <si>
    <t>массажёр для пальцев</t>
  </si>
  <si>
    <t xml:space="preserve">крем для </t>
  </si>
  <si>
    <t>стрейч пленка черная</t>
  </si>
  <si>
    <t>чехол для свадебного платья</t>
  </si>
  <si>
    <t>вытяжки 60_см</t>
  </si>
  <si>
    <t>шапка найк мужская</t>
  </si>
  <si>
    <t>скобы для тапенера</t>
  </si>
  <si>
    <t>влажная бумага туалетная</t>
  </si>
  <si>
    <t>наклейки для обуви</t>
  </si>
  <si>
    <t>тапочки для роддома</t>
  </si>
  <si>
    <t>горелка для кальяна</t>
  </si>
  <si>
    <t>реню раствор для контактных линз</t>
  </si>
  <si>
    <t>смесь семян для выпечки</t>
  </si>
  <si>
    <t>силиконовая форма для торта</t>
  </si>
  <si>
    <t>зубная щетка силиконовая</t>
  </si>
  <si>
    <t xml:space="preserve">футболка белая оверсайз </t>
  </si>
  <si>
    <t>шапка женская зима</t>
  </si>
  <si>
    <t>для специй наборы</t>
  </si>
  <si>
    <t>дуршлаг для сыра</t>
  </si>
  <si>
    <t>жидкость для brusko</t>
  </si>
  <si>
    <t>воровская звезда</t>
  </si>
  <si>
    <t>козья ножка</t>
  </si>
  <si>
    <t>куртка красная</t>
  </si>
  <si>
    <t>нашивки россия</t>
  </si>
  <si>
    <t>фата для невесты</t>
  </si>
  <si>
    <t xml:space="preserve">влажные салфетки для детей </t>
  </si>
  <si>
    <t>ободок для волос женский белый</t>
  </si>
  <si>
    <t>майя</t>
  </si>
  <si>
    <t>обезьяна игрушка</t>
  </si>
  <si>
    <t>крем для депиляции velvet</t>
  </si>
  <si>
    <t xml:space="preserve">мужская майка </t>
  </si>
  <si>
    <t>смеситель для раковины латунь</t>
  </si>
  <si>
    <t>семья кукол</t>
  </si>
  <si>
    <t>половник для блинов</t>
  </si>
  <si>
    <t>резинка для одежды</t>
  </si>
  <si>
    <t>операция игра</t>
  </si>
  <si>
    <t>водолазка женская теплая</t>
  </si>
  <si>
    <t>ранец для школы детский</t>
  </si>
  <si>
    <t>шлепки пляжные</t>
  </si>
  <si>
    <t>аниме тян</t>
  </si>
  <si>
    <t>для подбородка бандаж</t>
  </si>
  <si>
    <t>детская ночная сорочка для девочек</t>
  </si>
  <si>
    <t>пеленки одноразовые для взрослых</t>
  </si>
  <si>
    <t>формы для пластилина</t>
  </si>
  <si>
    <t>тельняшка мужская утепленная</t>
  </si>
  <si>
    <t>аккумуляторы 18650 высокотоковые</t>
  </si>
  <si>
    <t>тушь для ресниц люкс визаж</t>
  </si>
  <si>
    <t>электронная сигарет</t>
  </si>
  <si>
    <t>пульт для телевизора сони</t>
  </si>
  <si>
    <t>шорты для девочек джинсовые</t>
  </si>
  <si>
    <t>набор масок для лица 5 штук</t>
  </si>
  <si>
    <t>органайзер настольный канцелярский</t>
  </si>
  <si>
    <t>посуда чехия</t>
  </si>
  <si>
    <t>куртка женская в клетку</t>
  </si>
  <si>
    <t>щетка для мытья собак</t>
  </si>
  <si>
    <t>топ для ногтей перепелиное яйцо</t>
  </si>
  <si>
    <t>платье морячка</t>
  </si>
  <si>
    <t>кабель для зарядки телефона micro usb</t>
  </si>
  <si>
    <t>шкаф для ванной пластиковый</t>
  </si>
  <si>
    <t>лента для мебели</t>
  </si>
  <si>
    <t xml:space="preserve">чехлы на сиденья автомобиля </t>
  </si>
  <si>
    <t>белые кроссовки для мальчика размер 33-34</t>
  </si>
  <si>
    <t>для бега кроссовки женские</t>
  </si>
  <si>
    <t>гараж для машинок игрушки</t>
  </si>
  <si>
    <t>мелана женская одежда</t>
  </si>
  <si>
    <t>usb micro кабель для зарядки</t>
  </si>
  <si>
    <t>тюль кисея</t>
  </si>
  <si>
    <t>ножницы для котов</t>
  </si>
  <si>
    <t>сумка стеганая кожа</t>
  </si>
  <si>
    <t>зубная электрическая детская щетка</t>
  </si>
  <si>
    <t>веерная кисть для лица</t>
  </si>
  <si>
    <t>бак для браги</t>
  </si>
  <si>
    <t>кроксы для девочек размер 27</t>
  </si>
  <si>
    <t>zarina плащ для женщин</t>
  </si>
  <si>
    <t>куртка рубашка женская zara</t>
  </si>
  <si>
    <t>держатель для удочки</t>
  </si>
  <si>
    <t>сорочка с халатом женская ночная</t>
  </si>
  <si>
    <t xml:space="preserve">кроссовки для детей </t>
  </si>
  <si>
    <t>костюм женский яркий</t>
  </si>
  <si>
    <t>семя подсолнечника</t>
  </si>
  <si>
    <t>ресниц ремувер для снятия</t>
  </si>
  <si>
    <t>куртка женская летняя ветровки</t>
  </si>
  <si>
    <t>косметологическая петля</t>
  </si>
  <si>
    <t>заточка для ножей электрическая</t>
  </si>
  <si>
    <t>сфагнум для орхидей</t>
  </si>
  <si>
    <t>одноразовые пилки для маникюра</t>
  </si>
  <si>
    <t>пробойник для пресса</t>
  </si>
  <si>
    <t>hask для волос</t>
  </si>
  <si>
    <t>крем для члена</t>
  </si>
  <si>
    <t xml:space="preserve">коврик для холодильника </t>
  </si>
  <si>
    <t>медицинская клеенка</t>
  </si>
  <si>
    <t xml:space="preserve">силиконовая смазка </t>
  </si>
  <si>
    <t>шифоновая блузка с длинным рукавом</t>
  </si>
  <si>
    <t>цинния</t>
  </si>
  <si>
    <t>балконная ручка</t>
  </si>
  <si>
    <t>егэ русский язык 2022 цыбулько</t>
  </si>
  <si>
    <t>матовая пленка на стекло</t>
  </si>
  <si>
    <t>жидкость омывателя</t>
  </si>
  <si>
    <t>зарядка для телефона usb</t>
  </si>
  <si>
    <t>кружка с мияги</t>
  </si>
  <si>
    <t>солнцезащитный флюид для лица spf 50</t>
  </si>
  <si>
    <t>раздвижная форма</t>
  </si>
  <si>
    <t>средство для снятия лака без ацетона</t>
  </si>
  <si>
    <t>для дома и дачи</t>
  </si>
  <si>
    <t>маленькая колонка</t>
  </si>
  <si>
    <t>для ногтей дизайн</t>
  </si>
  <si>
    <t>корзинка для хранения плетеная</t>
  </si>
  <si>
    <t>рая и последний дракон</t>
  </si>
  <si>
    <t>карта памяти 32 sd micro</t>
  </si>
  <si>
    <t xml:space="preserve">комбинезон для новорожденного нательный </t>
  </si>
  <si>
    <t>ингалятор небулайзер and</t>
  </si>
  <si>
    <t>обувь зимняя для женщин</t>
  </si>
  <si>
    <t>шляпа женская демисезонная головные уборы</t>
  </si>
  <si>
    <t>полуграция</t>
  </si>
  <si>
    <t>розовая матча</t>
  </si>
  <si>
    <t>мягкие кроссовки</t>
  </si>
  <si>
    <t>угольные брикеты для гриля</t>
  </si>
  <si>
    <t>дно для сумки кожа</t>
  </si>
  <si>
    <t>крем для рук увлажняющий и питающий</t>
  </si>
  <si>
    <t xml:space="preserve">guess обувь женская </t>
  </si>
  <si>
    <t>куртка asics мужская</t>
  </si>
  <si>
    <t>пальто женское осеннее шерстяное</t>
  </si>
  <si>
    <t>колготки женские с утяжкой</t>
  </si>
  <si>
    <t>чехол на poco m3 для девочек</t>
  </si>
  <si>
    <t>одежда для верховой езды</t>
  </si>
  <si>
    <t>кеды турция</t>
  </si>
  <si>
    <t xml:space="preserve">для охоты </t>
  </si>
  <si>
    <t>рюкзак первоклассника для девочки</t>
  </si>
  <si>
    <t>геокс обувь для девочек</t>
  </si>
  <si>
    <t>весенняя книга</t>
  </si>
  <si>
    <t>чёрные перчатки</t>
  </si>
  <si>
    <t>мерцающая помада</t>
  </si>
  <si>
    <t>tommy hilfiger кроссовки для женщин</t>
  </si>
  <si>
    <t>франк тилье мягкая обложка</t>
  </si>
  <si>
    <t xml:space="preserve">наборы для вышивания </t>
  </si>
  <si>
    <t>присадка в масло двигателя ресурс</t>
  </si>
  <si>
    <t>бюстгальтер орхидея</t>
  </si>
  <si>
    <t>be perfect клей для наращивания ресниц</t>
  </si>
  <si>
    <t>украшение для аквариума</t>
  </si>
  <si>
    <t>обувь для девочек летняя</t>
  </si>
  <si>
    <t>селитра кальциевая</t>
  </si>
  <si>
    <t>макеты оружия</t>
  </si>
  <si>
    <t>канцелярия с авокадо</t>
  </si>
  <si>
    <t>радиатор отопления стальной</t>
  </si>
  <si>
    <t>автомат для проветривания</t>
  </si>
  <si>
    <t>клей для панелей</t>
  </si>
  <si>
    <t>длинная подушка котик</t>
  </si>
  <si>
    <t>против выпадения</t>
  </si>
  <si>
    <t>маска ночная</t>
  </si>
  <si>
    <t>крем для лица защита от солнца</t>
  </si>
  <si>
    <t>корм pro plan для кошек 3 кг</t>
  </si>
  <si>
    <t>ручки для сумки бамбук</t>
  </si>
  <si>
    <t>балетки натуральная кожа женские</t>
  </si>
  <si>
    <t>для обуви полка</t>
  </si>
  <si>
    <t>миксер для бровей</t>
  </si>
  <si>
    <t>шар для хомяка 10 см</t>
  </si>
  <si>
    <t>соковыжималка шнековая китфорт</t>
  </si>
  <si>
    <t>кеды для девочки кожа</t>
  </si>
  <si>
    <t>сетка для бритвы braun series 3</t>
  </si>
  <si>
    <t>коврик для шкафа</t>
  </si>
  <si>
    <t>карта памяти 128 sd micro</t>
  </si>
  <si>
    <t>футболка мужская томми</t>
  </si>
  <si>
    <t>сумка для мальчика на пояс</t>
  </si>
  <si>
    <t>карандаши для ванной</t>
  </si>
  <si>
    <t>простыня 180х220</t>
  </si>
  <si>
    <t>mini maxi для девочек</t>
  </si>
  <si>
    <t>краска фиолетовая для волос</t>
  </si>
  <si>
    <t>бакуганы для детей</t>
  </si>
  <si>
    <t>кунжутная халва</t>
  </si>
  <si>
    <t>жемчужная подвеска</t>
  </si>
  <si>
    <t>жаровня мечта гранит</t>
  </si>
  <si>
    <t>держатель для бахил</t>
  </si>
  <si>
    <t>джостик для пк</t>
  </si>
  <si>
    <t>одеяло 175 на 210</t>
  </si>
  <si>
    <t>порошок для уборки</t>
  </si>
  <si>
    <t>говядина тушеная белоруссия</t>
  </si>
  <si>
    <t>стойка для одежды и хранения вещей</t>
  </si>
  <si>
    <t>омега 3 капсулы норвегия</t>
  </si>
  <si>
    <t>борьба в прямом эфире</t>
  </si>
  <si>
    <t>белорусские платья женские 48 размера</t>
  </si>
  <si>
    <t>мягкие пяточки средство</t>
  </si>
  <si>
    <t>ножницы для стрижки собак закругленные</t>
  </si>
  <si>
    <t>праймер для ногтей красота</t>
  </si>
  <si>
    <t>чехол на 11 iphone с карманом для карт</t>
  </si>
  <si>
    <t>whamisa для лица</t>
  </si>
  <si>
    <t>футболка женская gap</t>
  </si>
  <si>
    <t>шорты для физкультуры</t>
  </si>
  <si>
    <t xml:space="preserve"> для новорожденных</t>
  </si>
  <si>
    <t>магнитная мозайка</t>
  </si>
  <si>
    <t>оджи брюки одежда женская</t>
  </si>
  <si>
    <t>hdmi кабель для телефона</t>
  </si>
  <si>
    <t>костюм для девочки на выпускной</t>
  </si>
  <si>
    <t>кружка милая</t>
  </si>
  <si>
    <t>радиатор отопления биметалл</t>
  </si>
  <si>
    <t>кокон для новорожденного зимний</t>
  </si>
  <si>
    <t>кресло для парикмахерской</t>
  </si>
  <si>
    <t>кокосовый спрей для тела</t>
  </si>
  <si>
    <t>дневник для девочки</t>
  </si>
  <si>
    <t>блузка mango женская</t>
  </si>
  <si>
    <t>корейская юбка</t>
  </si>
  <si>
    <t>фурнитура для рулонных штор</t>
  </si>
  <si>
    <t>сушка для одежды</t>
  </si>
  <si>
    <t>чётки мусульманские</t>
  </si>
  <si>
    <t>самоклеющая бумага</t>
  </si>
  <si>
    <t>еа7 для мужчин</t>
  </si>
  <si>
    <t>фрутоняня пюре фруктовое</t>
  </si>
  <si>
    <t>коврик для раскроя ткани</t>
  </si>
  <si>
    <t xml:space="preserve">бензин для зажигалки </t>
  </si>
  <si>
    <t>подарочная коробка для браслета</t>
  </si>
  <si>
    <t>чехол для редми 9 а</t>
  </si>
  <si>
    <t>джинсы женские прямые черные</t>
  </si>
  <si>
    <t>котофей ботинки для девочек</t>
  </si>
  <si>
    <t>шелковое одеяло</t>
  </si>
  <si>
    <t>водолазка школьная для девочки</t>
  </si>
  <si>
    <t>экран для проектора настенный</t>
  </si>
  <si>
    <t>платья девочек детский сад</t>
  </si>
  <si>
    <t>эпоксидная смола для столешниц</t>
  </si>
  <si>
    <t>витаминная сыворотка для лица</t>
  </si>
  <si>
    <t>женская сумка через плечо кожа натуральная</t>
  </si>
  <si>
    <t>тапки для мальчика домашние</t>
  </si>
  <si>
    <t>дефиле домашняя одежда</t>
  </si>
  <si>
    <t>томаты вяленые в масле</t>
  </si>
  <si>
    <t>платья лето 2022</t>
  </si>
  <si>
    <t>пояс для живота</t>
  </si>
  <si>
    <t>ель голубая семена</t>
  </si>
  <si>
    <t>термос арктика для еды</t>
  </si>
  <si>
    <t>палатка 1 местная</t>
  </si>
  <si>
    <t>пряжа alize softy</t>
  </si>
  <si>
    <t>smart тряпка</t>
  </si>
  <si>
    <t>средство для снятия макияжа с глаз и губ</t>
  </si>
  <si>
    <t>глина голубая косметическая</t>
  </si>
  <si>
    <t>пинцет для ламинирования ресниц</t>
  </si>
  <si>
    <t>кассеты для бритья женские venus</t>
  </si>
  <si>
    <t>корм сухой для щенков</t>
  </si>
  <si>
    <t>панама чёрная</t>
  </si>
  <si>
    <t>одноразовое покрытие для унитаза</t>
  </si>
  <si>
    <t>платья лолита</t>
  </si>
  <si>
    <t>салфетки махровые для кухни</t>
  </si>
  <si>
    <t>зарядка для планшета</t>
  </si>
  <si>
    <t>блузка женская лето</t>
  </si>
  <si>
    <t>набор для крещения для девочки</t>
  </si>
  <si>
    <t xml:space="preserve">ложка чайная </t>
  </si>
  <si>
    <t xml:space="preserve">стулья кухонные </t>
  </si>
  <si>
    <t>юбка гипюровая женская</t>
  </si>
  <si>
    <t>куртки снежная королева</t>
  </si>
  <si>
    <t>средство от пигментных пятен</t>
  </si>
  <si>
    <t>туфли кожа натуральная женские белые</t>
  </si>
  <si>
    <t>кепка мужская бейсболка белая</t>
  </si>
  <si>
    <t>сумка мужская спортивная маленькая</t>
  </si>
  <si>
    <t>этажерка для ванной на колесиках</t>
  </si>
  <si>
    <t xml:space="preserve">жидкость для пода </t>
  </si>
  <si>
    <t>шуба женская натуральная с капюшоном</t>
  </si>
  <si>
    <t>шорты джинсовые для девочки 128</t>
  </si>
  <si>
    <t>наушники для девочек с ушками</t>
  </si>
  <si>
    <t>невская косметика авокадо</t>
  </si>
  <si>
    <t>юбка женская классическая в офис</t>
  </si>
  <si>
    <t>бумага для акрила</t>
  </si>
  <si>
    <t>снежная королева мужская куртка</t>
  </si>
  <si>
    <t>силиконовые формы для эпоксидной</t>
  </si>
  <si>
    <t>распашонка для новорожденных</t>
  </si>
  <si>
    <t>ключ для фильтра</t>
  </si>
  <si>
    <t xml:space="preserve">крем для загара в солярии </t>
  </si>
  <si>
    <t xml:space="preserve">бутылочка детская </t>
  </si>
  <si>
    <t>очки хамелеоны для вождения</t>
  </si>
  <si>
    <t>диски для гантелей</t>
  </si>
  <si>
    <t>зажим для шнура</t>
  </si>
  <si>
    <t>бумажные пакеты для завтраков</t>
  </si>
  <si>
    <t>голова для парикмахера</t>
  </si>
  <si>
    <t>нож для метания</t>
  </si>
  <si>
    <t>штукатурка цементная</t>
  </si>
  <si>
    <t>лечебная минеральная вода</t>
  </si>
  <si>
    <t>пизда резиновая</t>
  </si>
  <si>
    <t>товары для попугаев</t>
  </si>
  <si>
    <t>шапка тыква детская</t>
  </si>
  <si>
    <t xml:space="preserve">рейлинг для кухни </t>
  </si>
  <si>
    <t>алмазные фрезы для маникюра и педикюра</t>
  </si>
  <si>
    <t>водяной бластер</t>
  </si>
  <si>
    <t>приправа для греческого салата</t>
  </si>
  <si>
    <t>женский комплект нижнего белья</t>
  </si>
  <si>
    <t>яйцо 18+</t>
  </si>
  <si>
    <t>ветровка полиция</t>
  </si>
  <si>
    <t>jog dog для девочек</t>
  </si>
  <si>
    <t>чехол для скутера</t>
  </si>
  <si>
    <t>пластилин для чистки наушников</t>
  </si>
  <si>
    <t>многоразовые подгузники для детей</t>
  </si>
  <si>
    <t>тельняшка оверсайз</t>
  </si>
  <si>
    <t>сумка термос для бутылочек</t>
  </si>
  <si>
    <t>с феромонами духи для женщин</t>
  </si>
  <si>
    <t>tucino обувь для женщин</t>
  </si>
  <si>
    <t>кисть сметка парикмахерская</t>
  </si>
  <si>
    <t>шторы для девочки</t>
  </si>
  <si>
    <t>поилка для кролика</t>
  </si>
  <si>
    <t>сноубордическая куртка</t>
  </si>
  <si>
    <t xml:space="preserve">пятновыводитель кислородный </t>
  </si>
  <si>
    <t>лак для ногтей желтый</t>
  </si>
  <si>
    <t>estel для окрашенных волос</t>
  </si>
  <si>
    <t>кейс для шуруповерта</t>
  </si>
  <si>
    <t>тушь для ресниц relouis</t>
  </si>
  <si>
    <t>тудей эйвон парфюмерная вода</t>
  </si>
  <si>
    <t>бальзам для суставов</t>
  </si>
  <si>
    <t>сиреневая сумка женская</t>
  </si>
  <si>
    <t>белая кожаная сумка</t>
  </si>
  <si>
    <t>бокал для виски с надписью</t>
  </si>
  <si>
    <t>тайтсы nike для женщин</t>
  </si>
  <si>
    <t>семеновская пряжа шерсть</t>
  </si>
  <si>
    <t>капри для девочки</t>
  </si>
  <si>
    <t>рио для попугаев</t>
  </si>
  <si>
    <t>крючок для сумок</t>
  </si>
  <si>
    <t>самолёты</t>
  </si>
  <si>
    <t>толстовка мужская пума</t>
  </si>
  <si>
    <t xml:space="preserve">для ванной комнаты </t>
  </si>
  <si>
    <t>баночка для ватных дисков</t>
  </si>
  <si>
    <t>войска связи</t>
  </si>
  <si>
    <t>эластичная база для ногтей</t>
  </si>
  <si>
    <t>сумка трапеция</t>
  </si>
  <si>
    <t>для сумок</t>
  </si>
  <si>
    <t>compliment гель для умывания</t>
  </si>
  <si>
    <t>косметическая глина</t>
  </si>
  <si>
    <t>art fact для лица</t>
  </si>
  <si>
    <t>remars gel зубная паста</t>
  </si>
  <si>
    <t>трусы на завязках</t>
  </si>
  <si>
    <t>платья на выпускной в садик</t>
  </si>
  <si>
    <t>вишня сушеная без сахара</t>
  </si>
  <si>
    <t>белая глазурь</t>
  </si>
  <si>
    <t>лак для волос 75 мл</t>
  </si>
  <si>
    <t>балаклава мужская летняя</t>
  </si>
  <si>
    <t>для бассейна косметичка</t>
  </si>
  <si>
    <t>банка для анализов</t>
  </si>
  <si>
    <t>салфетки для снятия макияжа с глаз</t>
  </si>
  <si>
    <t>сумка для мыльных принадлежностей</t>
  </si>
  <si>
    <t xml:space="preserve">ткань бязь </t>
  </si>
  <si>
    <t>картина по номерам эйфория</t>
  </si>
  <si>
    <t>стул для купания пожилых</t>
  </si>
  <si>
    <t>плёнка самоклеящаяся</t>
  </si>
  <si>
    <t>аэратор для смесителя</t>
  </si>
  <si>
    <t>рукоятка кпп</t>
  </si>
  <si>
    <t>тушь фиолетовая</t>
  </si>
  <si>
    <t>пасхальная тематика</t>
  </si>
  <si>
    <t>средство от обгрызания ногтей</t>
  </si>
  <si>
    <t>силиконовая форма для мармелада</t>
  </si>
  <si>
    <t>оправы и линзы для мужчин</t>
  </si>
  <si>
    <t>очки для зрения -2 женские</t>
  </si>
  <si>
    <t>сделай себя сам</t>
  </si>
  <si>
    <t>соль для посудомоечных машин 3 кг</t>
  </si>
  <si>
    <t>рубашка без ворота мужская</t>
  </si>
  <si>
    <t>органайзер для документов хранение вещей</t>
  </si>
  <si>
    <t>подушка для беременных дом</t>
  </si>
  <si>
    <t>держатель для скотча</t>
  </si>
  <si>
    <t>фильтр для чайника</t>
  </si>
  <si>
    <t>вилка для зарядки телефона</t>
  </si>
  <si>
    <t>земля садовая</t>
  </si>
  <si>
    <t>черные джинсы женские прямые</t>
  </si>
  <si>
    <t>для анала</t>
  </si>
  <si>
    <t>зажигалка бензиновая zippo</t>
  </si>
  <si>
    <t>для пористых волос</t>
  </si>
  <si>
    <t>бакалы для чая</t>
  </si>
  <si>
    <t>рукавица для животных</t>
  </si>
  <si>
    <t>серьги для девочек золото</t>
  </si>
  <si>
    <t>браслеты на руку для подростков</t>
  </si>
  <si>
    <t>крючок для кашпо</t>
  </si>
  <si>
    <t>крем депиляция</t>
  </si>
  <si>
    <t>ремкомплект для ванны</t>
  </si>
  <si>
    <t>наколенники для спорта детские</t>
  </si>
  <si>
    <t>gloria jeans для девочки</t>
  </si>
  <si>
    <t>переноска для собак пластиковая</t>
  </si>
  <si>
    <t>комплект постельного белья 2 спальный с евро простыней</t>
  </si>
  <si>
    <t>матрасик для люльки</t>
  </si>
  <si>
    <t>села домашняя одежда</t>
  </si>
  <si>
    <t>сандали детские для девочек</t>
  </si>
  <si>
    <t>ручка на руль автомобиля</t>
  </si>
  <si>
    <t>корм для хорьков</t>
  </si>
  <si>
    <t>aromika гель для стирки</t>
  </si>
  <si>
    <t>детская молочная смесь</t>
  </si>
  <si>
    <t>henna expert для бровей</t>
  </si>
  <si>
    <t>зеленый платья</t>
  </si>
  <si>
    <t>черная жемчужина</t>
  </si>
  <si>
    <t>детская пена для ванн</t>
  </si>
  <si>
    <t>подушка для беременных с шариками</t>
  </si>
  <si>
    <t>гнездо для кур</t>
  </si>
  <si>
    <t>подставка для бритвы</t>
  </si>
  <si>
    <t>телевизор сяоми</t>
  </si>
  <si>
    <t>бегунок для молнии 8</t>
  </si>
  <si>
    <t>медицинская карта ребенка 026</t>
  </si>
  <si>
    <t>браслеты для лп</t>
  </si>
  <si>
    <t>шапочка в бассейн детская</t>
  </si>
  <si>
    <t>мария метлицкая</t>
  </si>
  <si>
    <t>пена монтажная зимняя</t>
  </si>
  <si>
    <t>мельница для муки из зерна</t>
  </si>
  <si>
    <t>туфли ортопедические для женщин</t>
  </si>
  <si>
    <t>рюкзак для туризма</t>
  </si>
  <si>
    <t>футболка оверсайз женская твое</t>
  </si>
  <si>
    <t>искусственная кора</t>
  </si>
  <si>
    <t>боди корсет утягивающий</t>
  </si>
  <si>
    <t>бумага для письма</t>
  </si>
  <si>
    <t>ализе пуффи пряжа</t>
  </si>
  <si>
    <t>спрей для седых волос</t>
  </si>
  <si>
    <t>дермароллер для лица</t>
  </si>
  <si>
    <t>рубашка женская с длинным рукавом</t>
  </si>
  <si>
    <t>сумка для инструмента квт</t>
  </si>
  <si>
    <t>одежда для лета</t>
  </si>
  <si>
    <t>силиконовые шнурки для обуви детские</t>
  </si>
  <si>
    <t>белая юбка длинная</t>
  </si>
  <si>
    <t>натуральное мыло для тела</t>
  </si>
  <si>
    <t xml:space="preserve">коляска для куклы </t>
  </si>
  <si>
    <t>пектин для джема</t>
  </si>
  <si>
    <t>куртка весна осень для мальчика</t>
  </si>
  <si>
    <t>акула игрушка пластиковая</t>
  </si>
  <si>
    <t>зимняя палатка</t>
  </si>
  <si>
    <t>гель для купания малыша</t>
  </si>
  <si>
    <t xml:space="preserve">лосьон для лица </t>
  </si>
  <si>
    <t>love moschino для женщин</t>
  </si>
  <si>
    <t>кармашки для детского сада с надписью</t>
  </si>
  <si>
    <t>летнее платье для девочек</t>
  </si>
  <si>
    <t>оформление праздника день рождения</t>
  </si>
  <si>
    <t>утягивающая майка женская</t>
  </si>
  <si>
    <t>для лепки пельменей форма</t>
  </si>
  <si>
    <t>фен расческа вращающаяся</t>
  </si>
  <si>
    <t>скалка фигурная</t>
  </si>
  <si>
    <t>туника женская хлопок</t>
  </si>
  <si>
    <t>адаптер для коляски</t>
  </si>
  <si>
    <t>палатка двухместная двухслойная</t>
  </si>
  <si>
    <t>кисть для скульптурирования</t>
  </si>
  <si>
    <t>мужская майка для спорта</t>
  </si>
  <si>
    <t>маска скраб для лица</t>
  </si>
  <si>
    <t>обложка для паспорта ссср</t>
  </si>
  <si>
    <t>военное снаряжение</t>
  </si>
  <si>
    <t>куртки для девочек весна детские</t>
  </si>
  <si>
    <t>я считаю до 10</t>
  </si>
  <si>
    <t>менажница детская</t>
  </si>
  <si>
    <t>ремешок для часов amazfit bip</t>
  </si>
  <si>
    <t>лампа настольная светодиодная с часами</t>
  </si>
  <si>
    <t>оголовок для скважин</t>
  </si>
  <si>
    <t xml:space="preserve">для новорождённого </t>
  </si>
  <si>
    <t>футболка поло для мальчика белая</t>
  </si>
  <si>
    <t>пилотка полиция</t>
  </si>
  <si>
    <t>куртка весенняя женская стеганная</t>
  </si>
  <si>
    <t>украшения для crocs</t>
  </si>
  <si>
    <t>амарантовое масло для лица</t>
  </si>
  <si>
    <t>кофеварки для зернового кофе</t>
  </si>
  <si>
    <t>юбка женская солнце</t>
  </si>
  <si>
    <t>ремешок для galaxy watch</t>
  </si>
  <si>
    <t>ампульная сыворотка для лица</t>
  </si>
  <si>
    <t xml:space="preserve">кисточки для рисования </t>
  </si>
  <si>
    <t>декор для торта бусины</t>
  </si>
  <si>
    <t>фрезы для маникюра набор</t>
  </si>
  <si>
    <t>диск для записи</t>
  </si>
  <si>
    <t>куртка демисезонная подростковая</t>
  </si>
  <si>
    <t>скраб для тела the act</t>
  </si>
  <si>
    <t xml:space="preserve">сяо </t>
  </si>
  <si>
    <t>шапка зеленая</t>
  </si>
  <si>
    <t>набор банок для хранения сыпучих продуктов</t>
  </si>
  <si>
    <t>помянник</t>
  </si>
  <si>
    <t>коляска farfello</t>
  </si>
  <si>
    <t>я большой</t>
  </si>
  <si>
    <t>вивьен сабо блеск для губ</t>
  </si>
  <si>
    <t>колечко для девочки</t>
  </si>
  <si>
    <t>сухой шампунь для кошек</t>
  </si>
  <si>
    <t xml:space="preserve">базовая футболка </t>
  </si>
  <si>
    <t>коврик для балкона</t>
  </si>
  <si>
    <t>формочка для шоколада</t>
  </si>
  <si>
    <t>сумка синяя женская кожаная</t>
  </si>
  <si>
    <t>ремешок для mi smart band 6</t>
  </si>
  <si>
    <t>крем для лица 45 плюс</t>
  </si>
  <si>
    <t>магния оротат</t>
  </si>
  <si>
    <t>платья для женщин большие размеры</t>
  </si>
  <si>
    <t>одеяло 172х205</t>
  </si>
  <si>
    <t>доска разделочная набор</t>
  </si>
  <si>
    <t>сумка спортивная мужская не большая</t>
  </si>
  <si>
    <t>футболка с принтом женская черная</t>
  </si>
  <si>
    <t>подушка для авто</t>
  </si>
  <si>
    <t>сухие цветы для ногтей</t>
  </si>
  <si>
    <t>газовая гарелка</t>
  </si>
  <si>
    <t>заборная лента</t>
  </si>
  <si>
    <t>жидкая подводка для глаз коричневая</t>
  </si>
  <si>
    <t>обруч для похудения сделай талию</t>
  </si>
  <si>
    <t>ящики для одежды</t>
  </si>
  <si>
    <t>наволочка 70х70 декоративная</t>
  </si>
  <si>
    <t>лента для поддержки груди</t>
  </si>
  <si>
    <t>спецодежда женская поварская</t>
  </si>
  <si>
    <t>кеды для мальчиков на лето</t>
  </si>
  <si>
    <t>горшки керамические для цветов</t>
  </si>
  <si>
    <t>футболка для мальчика с героями</t>
  </si>
  <si>
    <t>увлажнитель для гитары</t>
  </si>
  <si>
    <t>детокс маска для лица</t>
  </si>
  <si>
    <t>штора бамбуковая</t>
  </si>
  <si>
    <t>куртка желтая</t>
  </si>
  <si>
    <t>сиденье для туалета</t>
  </si>
  <si>
    <t>банка стеклянная 10 литров</t>
  </si>
  <si>
    <t>12 карандашей для губ</t>
  </si>
  <si>
    <t>средства для мытья посуды 5 л</t>
  </si>
  <si>
    <t>корейский кондиционер для волос</t>
  </si>
  <si>
    <t>виктория богова</t>
  </si>
  <si>
    <t>тряпки для окон</t>
  </si>
  <si>
    <t xml:space="preserve">кабель для зарядки </t>
  </si>
  <si>
    <t>брелок для девочки</t>
  </si>
  <si>
    <t>ремешок для apple watch 3 42 мм</t>
  </si>
  <si>
    <t xml:space="preserve">горшок для рассады </t>
  </si>
  <si>
    <t>чернила для принтера hp deskjet</t>
  </si>
  <si>
    <t>для скотча диспенсер</t>
  </si>
  <si>
    <t>деревянный крест</t>
  </si>
  <si>
    <t>lilkko канцелярия</t>
  </si>
  <si>
    <t>adidas куртка мужская 2xl</t>
  </si>
  <si>
    <t>пижама женская хлопок с брюками</t>
  </si>
  <si>
    <t>одежда для маленьких девочек</t>
  </si>
  <si>
    <t>сумка для металлоискателя</t>
  </si>
  <si>
    <t>шаблон для подрозетников</t>
  </si>
  <si>
    <t>лосины для дома</t>
  </si>
  <si>
    <t>eveline гель для умывания</t>
  </si>
  <si>
    <t>белье утягивающее</t>
  </si>
  <si>
    <t>серьги с жемчугом ювелирные украшения</t>
  </si>
  <si>
    <t>канцелярский нож канцелярские товары</t>
  </si>
  <si>
    <t>постельное бельё перкаль</t>
  </si>
  <si>
    <t>рожок для кофеварки</t>
  </si>
  <si>
    <t>джинсовая юбка белая</t>
  </si>
  <si>
    <t>акб для шуруповерта</t>
  </si>
  <si>
    <t>зеркало шкаф для ванной с подсветкой</t>
  </si>
  <si>
    <t>maybelline блеск для губ</t>
  </si>
  <si>
    <t>рубашка мужская zolla</t>
  </si>
  <si>
    <t>держатель для утюга настенный</t>
  </si>
  <si>
    <t>кепка желтая</t>
  </si>
  <si>
    <t>набор полотенец махровых турция</t>
  </si>
  <si>
    <t>пушап для бюстгальтера</t>
  </si>
  <si>
    <t>набор форм для запекания</t>
  </si>
  <si>
    <t xml:space="preserve">вязаный топ </t>
  </si>
  <si>
    <t>карнавальные костюмы для мальчиков</t>
  </si>
  <si>
    <t>для багажника</t>
  </si>
  <si>
    <t>приключения осминожек</t>
  </si>
  <si>
    <t>меринос пряжа для вязания</t>
  </si>
  <si>
    <t>камни для виски с бокалом</t>
  </si>
  <si>
    <t>петуния опера</t>
  </si>
  <si>
    <t>гергиевская лента</t>
  </si>
  <si>
    <t>фигурка лягушка</t>
  </si>
  <si>
    <t>ключницы для ключей</t>
  </si>
  <si>
    <t>шапка мужская хлопок</t>
  </si>
  <si>
    <t>большая копилка</t>
  </si>
  <si>
    <t xml:space="preserve">сумка дорожная женская </t>
  </si>
  <si>
    <t>белье для девочек подростков нижнее</t>
  </si>
  <si>
    <t xml:space="preserve">фон для аквариума </t>
  </si>
  <si>
    <t>костюм камуфляжный женский</t>
  </si>
  <si>
    <t>карандаш для губ shik</t>
  </si>
  <si>
    <t>пылесосы для дома с контейнером</t>
  </si>
  <si>
    <t>салфетки от пятен</t>
  </si>
  <si>
    <t>чехол для macbook air 13 2020</t>
  </si>
  <si>
    <t>регулятор баса</t>
  </si>
  <si>
    <t>самокат божья коровка</t>
  </si>
  <si>
    <t>одежда для уточки лаван</t>
  </si>
  <si>
    <t>подтяжка кожи лица</t>
  </si>
  <si>
    <t>пряжа травка стрейч</t>
  </si>
  <si>
    <t>подушка декоративная для детской</t>
  </si>
  <si>
    <t xml:space="preserve">тряпка для пола </t>
  </si>
  <si>
    <t>надувная кукла мужчина</t>
  </si>
  <si>
    <t>костюм женский вязаный брючный</t>
  </si>
  <si>
    <t>слубан армия</t>
  </si>
  <si>
    <t>полотна для гимнастики</t>
  </si>
  <si>
    <t>для кулера</t>
  </si>
  <si>
    <t>крем для депеляции</t>
  </si>
  <si>
    <t>love republic брюки женская одежда</t>
  </si>
  <si>
    <t>аксессуары для батута</t>
  </si>
  <si>
    <t>пенка детская для купания</t>
  </si>
  <si>
    <t>книги романы для подростков</t>
  </si>
  <si>
    <t>плед для пикника и пляжа</t>
  </si>
  <si>
    <t>нарядное платье большого размера</t>
  </si>
  <si>
    <t>подарочная коробка для цепочки</t>
  </si>
  <si>
    <t>платье для кормящих лето</t>
  </si>
  <si>
    <t>мужская куртка рубашка</t>
  </si>
  <si>
    <t>ионообменная смола</t>
  </si>
  <si>
    <t>спицы для вязания носочные</t>
  </si>
  <si>
    <t>бальзам для волос кокос</t>
  </si>
  <si>
    <t>подставка для хранения сковородок</t>
  </si>
  <si>
    <t>парная одежда для подруг</t>
  </si>
  <si>
    <t>деревянный лабиринт</t>
  </si>
  <si>
    <t>бумажная лента</t>
  </si>
  <si>
    <t>джинсы calvin klein для женщин</t>
  </si>
  <si>
    <t>щеточки для ресниц 50 шт</t>
  </si>
  <si>
    <t>невидимки для волос детские</t>
  </si>
  <si>
    <t>маркеры для графити</t>
  </si>
  <si>
    <t>кеды для женщин белые</t>
  </si>
  <si>
    <t>зоотовары для грызунов</t>
  </si>
  <si>
    <t>коробка для хранения чая в пакетиках</t>
  </si>
  <si>
    <t>баночки для геля</t>
  </si>
  <si>
    <t>полка для машинок хот вилс</t>
  </si>
  <si>
    <t xml:space="preserve">aravia для лица </t>
  </si>
  <si>
    <t>колонка автомобильная pioneer</t>
  </si>
  <si>
    <t>пылесос для кровати</t>
  </si>
  <si>
    <t>стильный костюм для мальчика</t>
  </si>
  <si>
    <t>гребень для фаты</t>
  </si>
  <si>
    <t>средство для стирки ника</t>
  </si>
  <si>
    <t>для зарядки</t>
  </si>
  <si>
    <t>депрессия</t>
  </si>
  <si>
    <t>ножки для ванны</t>
  </si>
  <si>
    <t>пайот для лица крем</t>
  </si>
  <si>
    <t>подставки для кружек</t>
  </si>
  <si>
    <t>высокая ваза</t>
  </si>
  <si>
    <t>minidino одежда для детей</t>
  </si>
  <si>
    <t>кофта женская с длинным рукавом больших размеров</t>
  </si>
  <si>
    <t xml:space="preserve">крышка для микроволновки </t>
  </si>
  <si>
    <t>возвратная пружина</t>
  </si>
  <si>
    <t>шампунь женский для жирных волос</t>
  </si>
  <si>
    <t>кассеты для бритья женские</t>
  </si>
  <si>
    <t>жидкий пластик белый для окон</t>
  </si>
  <si>
    <t>иголки для вышивания бисером</t>
  </si>
  <si>
    <t>листы для рисования а4</t>
  </si>
  <si>
    <t>компрессионные чулки для родов</t>
  </si>
  <si>
    <t xml:space="preserve">депиляции </t>
  </si>
  <si>
    <t>сеточка для чая</t>
  </si>
  <si>
    <t>кофта красная женская</t>
  </si>
  <si>
    <t>деревянные ложки посуда и инвентарь</t>
  </si>
  <si>
    <t>костюм летний для беременных</t>
  </si>
  <si>
    <t>шапка зимняя для девочки на завязках</t>
  </si>
  <si>
    <t>полка органайзер для кухни</t>
  </si>
  <si>
    <t>бутылочка для духов</t>
  </si>
  <si>
    <t>жидкая скатерть</t>
  </si>
  <si>
    <t>ремни на стульчик для кормления</t>
  </si>
  <si>
    <t>одеяло 160х220</t>
  </si>
  <si>
    <t>кофейная пара фарфоровая</t>
  </si>
  <si>
    <t>кольцо для полотенец</t>
  </si>
  <si>
    <t>треугольная швабра</t>
  </si>
  <si>
    <t>мука ржаная цельнозерновая обдирная</t>
  </si>
  <si>
    <t>пружина для самоката</t>
  </si>
  <si>
    <t>клеевая ловушка</t>
  </si>
  <si>
    <t>ванночка для ног массажная</t>
  </si>
  <si>
    <t>постельное бельё аниме</t>
  </si>
  <si>
    <t>блеск для  губ</t>
  </si>
  <si>
    <t>форма для выпечки одноразовая</t>
  </si>
  <si>
    <t>сумах ягоды</t>
  </si>
  <si>
    <t>декоративные цветы для рукоделия</t>
  </si>
  <si>
    <t>ночная сорочка детская</t>
  </si>
  <si>
    <t xml:space="preserve">сумка женская черная </t>
  </si>
  <si>
    <t xml:space="preserve">весенняя обувь </t>
  </si>
  <si>
    <t>samyang лапша быстрого приготовления</t>
  </si>
  <si>
    <t>красная нитка</t>
  </si>
  <si>
    <t>повязка дезо</t>
  </si>
  <si>
    <t>винтилятор</t>
  </si>
  <si>
    <t>ортопедический корсет для позвоночника</t>
  </si>
  <si>
    <t>защитные шорты для фигурного</t>
  </si>
  <si>
    <t>поделка на 9 мая</t>
  </si>
  <si>
    <t>торцовочная пила строительные инструменты</t>
  </si>
  <si>
    <t>ботинки женские натуральная кожа осень весна</t>
  </si>
  <si>
    <t>пенал школьный для девочек большой</t>
  </si>
  <si>
    <t>стеклянный заварник</t>
  </si>
  <si>
    <t>зубной порошок корея</t>
  </si>
  <si>
    <t>колготки сетка для танцев</t>
  </si>
  <si>
    <t>шёлковая резинка</t>
  </si>
  <si>
    <t>одежда женская лето</t>
  </si>
  <si>
    <t>капсулы для стирки белого белья</t>
  </si>
  <si>
    <t>комплект в детскую кроватку постельного белья</t>
  </si>
  <si>
    <t>стильный костюм для девочки</t>
  </si>
  <si>
    <t>колесики для душевой кабины</t>
  </si>
  <si>
    <t>футболки для женщин с надписью</t>
  </si>
  <si>
    <t>корм для хомяка little one</t>
  </si>
  <si>
    <t>hello kitty туалетная вода</t>
  </si>
  <si>
    <t>вилка для зарядки</t>
  </si>
  <si>
    <t>женская косметика</t>
  </si>
  <si>
    <t>юбилейная монета</t>
  </si>
  <si>
    <t>черная коробка</t>
  </si>
  <si>
    <t xml:space="preserve">мойка высокого давления для автомобиля </t>
  </si>
  <si>
    <t>сасаки и мияно</t>
  </si>
  <si>
    <t>жидкая подводка фломастер</t>
  </si>
  <si>
    <t>брюки спортивные женские прямые</t>
  </si>
  <si>
    <t>пандемия</t>
  </si>
  <si>
    <t>камера велосипедная 29</t>
  </si>
  <si>
    <t>глянцевый топ для ногтей</t>
  </si>
  <si>
    <t>ярко</t>
  </si>
  <si>
    <t>бокал для вина подарочный</t>
  </si>
  <si>
    <t>брюки школьные для подростковые</t>
  </si>
  <si>
    <t>конфеты вишня в коньяке</t>
  </si>
  <si>
    <t>ремешок для хонор 5</t>
  </si>
  <si>
    <t>золотая грация</t>
  </si>
  <si>
    <t xml:space="preserve">юбка прямая </t>
  </si>
  <si>
    <t>профильная труба</t>
  </si>
  <si>
    <t>lador сыворотка для волос</t>
  </si>
  <si>
    <t>яхта</t>
  </si>
  <si>
    <t xml:space="preserve">кроссовки для мальчиков адидас </t>
  </si>
  <si>
    <t>набор для вышивания крестом детский</t>
  </si>
  <si>
    <t>мел для беременных</t>
  </si>
  <si>
    <t>блендер для смузи электрический</t>
  </si>
  <si>
    <t>натуральные красители для яиц</t>
  </si>
  <si>
    <t>крем от пигментации крем против пигментных пятен</t>
  </si>
  <si>
    <t>бутылка для воды для девочек</t>
  </si>
  <si>
    <t>сумка для визажиста</t>
  </si>
  <si>
    <t>направляющие для штор</t>
  </si>
  <si>
    <t>пальто каляев</t>
  </si>
  <si>
    <t>сумка для рукоделия</t>
  </si>
  <si>
    <t>ступица задняя</t>
  </si>
  <si>
    <t>для шпица</t>
  </si>
  <si>
    <t>подставки декоративная</t>
  </si>
  <si>
    <t>футболка мужская armani</t>
  </si>
  <si>
    <t>краска для бровей туя</t>
  </si>
  <si>
    <t>для документов папка а4</t>
  </si>
  <si>
    <t>карандаш подводка для глаз</t>
  </si>
  <si>
    <t>копилка для мелочи</t>
  </si>
  <si>
    <t>найк куртка женская</t>
  </si>
  <si>
    <t>толстовка nike женская</t>
  </si>
  <si>
    <t>полуботинки женские весна натуральная кожа</t>
  </si>
  <si>
    <t>книжки развивашки для детей</t>
  </si>
  <si>
    <t>детская джинсовая куртка для девочки</t>
  </si>
  <si>
    <t>туфли для девочки нарядные на каблуке</t>
  </si>
  <si>
    <t>корзинка для косметики</t>
  </si>
  <si>
    <t>тушь для ресниц vivienne sabo cabaret premiere</t>
  </si>
  <si>
    <t>микроволновая печь игрушка</t>
  </si>
  <si>
    <t>холлофайбер для игрушек</t>
  </si>
  <si>
    <t>футболка удлиненная мужская</t>
  </si>
  <si>
    <t>корм для собак brit</t>
  </si>
  <si>
    <t>свитшоты для подростков</t>
  </si>
  <si>
    <t>футболка изумрудная</t>
  </si>
  <si>
    <t>трусы для собаки</t>
  </si>
  <si>
    <t>levi’s одежда</t>
  </si>
  <si>
    <t>посуда для индукции</t>
  </si>
  <si>
    <t>ночная сорочка женская шелковая</t>
  </si>
  <si>
    <t>женская одежда меню</t>
  </si>
  <si>
    <t>секс игрушки для женщин</t>
  </si>
  <si>
    <t>рубашка женская кожаная</t>
  </si>
  <si>
    <t>зеленые тени для век</t>
  </si>
  <si>
    <t xml:space="preserve">москитная сетка на окно </t>
  </si>
  <si>
    <t>керамический домик для грызунов</t>
  </si>
  <si>
    <t>детская палатка для улицы</t>
  </si>
  <si>
    <t>аппликация на одежду nike</t>
  </si>
  <si>
    <t>многоразовые прокладки для груди</t>
  </si>
  <si>
    <t>игрушки для котенка</t>
  </si>
  <si>
    <t>пинцет для страз</t>
  </si>
  <si>
    <t>maskoholic / интенсивный гель для умывания / intensive cleanser gel / maskoholic</t>
  </si>
  <si>
    <t>пальто прямое демисезонное женское</t>
  </si>
  <si>
    <t>обложка на паспорт для подростков</t>
  </si>
  <si>
    <t>помада для губ maybelline new york color</t>
  </si>
  <si>
    <t>ремни для стульчика</t>
  </si>
  <si>
    <t>маски для лица корейская тканевые</t>
  </si>
  <si>
    <t>бальзам нивея</t>
  </si>
  <si>
    <t>для простыни</t>
  </si>
  <si>
    <t>португалия</t>
  </si>
  <si>
    <t>скраб для тела organic shop</t>
  </si>
  <si>
    <t>цветы для поделок</t>
  </si>
  <si>
    <t>фляга туристическая</t>
  </si>
  <si>
    <t>говорящие часы для слепых</t>
  </si>
  <si>
    <t>ценники самоклеющиеся</t>
  </si>
  <si>
    <t>кухонные тряпки</t>
  </si>
  <si>
    <t>женская сумка на плечо</t>
  </si>
  <si>
    <t>автоматизация звука р</t>
  </si>
  <si>
    <t>яна обувь</t>
  </si>
  <si>
    <t>говорящий кот том</t>
  </si>
  <si>
    <t>кожаная куртка befree</t>
  </si>
  <si>
    <t>мужская олимпийка на молнии</t>
  </si>
  <si>
    <t>детская машинка для стрижки волос</t>
  </si>
  <si>
    <t>летние костюмы для девочки</t>
  </si>
  <si>
    <t>термометр для новорожденных</t>
  </si>
  <si>
    <t>антискользящие накладки на ковер</t>
  </si>
  <si>
    <t>рога для велосипеда</t>
  </si>
  <si>
    <t>шоколадные яйца маленькие</t>
  </si>
  <si>
    <t>бюст без лямок</t>
  </si>
  <si>
    <t>алмазная мозаика натюрморт</t>
  </si>
  <si>
    <t>краска масляная художественная</t>
  </si>
  <si>
    <t>пенка для кудрей</t>
  </si>
  <si>
    <t>корсет женский для осанки</t>
  </si>
  <si>
    <t>книжный магазинчик счастья</t>
  </si>
  <si>
    <t>комплект постельного белья 2 спальный евро</t>
  </si>
  <si>
    <t>фенечка на руку женская</t>
  </si>
  <si>
    <t>костюм для pole dance</t>
  </si>
  <si>
    <t>глиттер для лица и тела</t>
  </si>
  <si>
    <t>контейнер для одежды в шкаф</t>
  </si>
  <si>
    <t>колба для чая</t>
  </si>
  <si>
    <t>кепка модная</t>
  </si>
  <si>
    <t>пинетки для мальчика</t>
  </si>
  <si>
    <t>прозрачная сумка маленькая</t>
  </si>
  <si>
    <t>магнит для фото</t>
  </si>
  <si>
    <t>йогурт для тела</t>
  </si>
  <si>
    <t>купальник слитный утягивающий</t>
  </si>
  <si>
    <t>повязка для бега мужская</t>
  </si>
  <si>
    <t>карниз для римских штор</t>
  </si>
  <si>
    <t>сальвия семена</t>
  </si>
  <si>
    <t>сумка на колёсиках</t>
  </si>
  <si>
    <t>тёплая рубашка твое</t>
  </si>
  <si>
    <t>яйца для декора</t>
  </si>
  <si>
    <t>слив для душа</t>
  </si>
  <si>
    <t>коем для солярия</t>
  </si>
  <si>
    <t>набор резинок для фитнеса</t>
  </si>
  <si>
    <t>манекен для рисования</t>
  </si>
  <si>
    <t>грядка многоярусная</t>
  </si>
  <si>
    <t>лего дупло железная дорога</t>
  </si>
  <si>
    <t>ножеточка точилка для ножей электрическая</t>
  </si>
  <si>
    <t>щетка для волос с натуральной щетиной</t>
  </si>
  <si>
    <t>модная куртка</t>
  </si>
  <si>
    <t>9 мая печенье</t>
  </si>
  <si>
    <t>для рисования фломастеры</t>
  </si>
  <si>
    <t>пвх панели для потолка</t>
  </si>
  <si>
    <t>хрустальная люстра</t>
  </si>
  <si>
    <t>одежда для реборнов</t>
  </si>
  <si>
    <t>capriz медицинская одежда</t>
  </si>
  <si>
    <t>чехол для мебели универсальный</t>
  </si>
  <si>
    <t>платье деловое нарядное</t>
  </si>
  <si>
    <t>бандаж для стопы</t>
  </si>
  <si>
    <t>пухля игрушка</t>
  </si>
  <si>
    <t>ночная сорочка турция для женщин</t>
  </si>
  <si>
    <t>пенка для лежачих больных</t>
  </si>
  <si>
    <t>кружка для кофе керамика</t>
  </si>
  <si>
    <t>металлические трубочки для напитков</t>
  </si>
  <si>
    <t>farmina для кошек беззерновой</t>
  </si>
  <si>
    <t>маска для лица от морщин</t>
  </si>
  <si>
    <t>пододеяльники евро</t>
  </si>
  <si>
    <t>фитнес часы с измерением давления</t>
  </si>
  <si>
    <t>мыло пенка для детей</t>
  </si>
  <si>
    <t>платье для женщины</t>
  </si>
  <si>
    <t>джинсовая юбка трапеция</t>
  </si>
  <si>
    <t>sketchers мужская обувь</t>
  </si>
  <si>
    <t>триммер для интимной зоны мужской</t>
  </si>
  <si>
    <t>лампа галогеновая</t>
  </si>
  <si>
    <t>пижама женская теплая с длинным рукавом</t>
  </si>
  <si>
    <t>жидкие средства для стирки</t>
  </si>
  <si>
    <t>шапка для мальчика с завязками</t>
  </si>
  <si>
    <t>шампунь ollin для окрашенных</t>
  </si>
  <si>
    <t>эмульсия для лица корейская косметика</t>
  </si>
  <si>
    <t xml:space="preserve">горшок для растений </t>
  </si>
  <si>
    <t>футбольная кофта</t>
  </si>
  <si>
    <t>маска спрей для волос</t>
  </si>
  <si>
    <t xml:space="preserve">маскировочная сетка </t>
  </si>
  <si>
    <t>перчатки хлопковые хозяйственные</t>
  </si>
  <si>
    <t>подставка для крышки</t>
  </si>
  <si>
    <t>гамак для кота</t>
  </si>
  <si>
    <t>ароматизатор для вещей</t>
  </si>
  <si>
    <t>набор для вязания для девочек</t>
  </si>
  <si>
    <t xml:space="preserve">глория джинс шорты </t>
  </si>
  <si>
    <t>рубашка рабочая</t>
  </si>
  <si>
    <t>пленка заживляющая тату</t>
  </si>
  <si>
    <t>пуф с ящиком</t>
  </si>
  <si>
    <t>украшения на ногу</t>
  </si>
  <si>
    <t>алмазная мозаика ангел</t>
  </si>
  <si>
    <t>фруктовница 2-х ярусная</t>
  </si>
  <si>
    <t>бумага для рисования а 3</t>
  </si>
  <si>
    <t>блок питания для тату</t>
  </si>
  <si>
    <t>наушники для айфона 11</t>
  </si>
  <si>
    <t>чаша для мультиварки 4 литра</t>
  </si>
  <si>
    <t>ночнушка женская шелковая</t>
  </si>
  <si>
    <t>футболки для женщин 52 размер</t>
  </si>
  <si>
    <t>лопаточка для крема</t>
  </si>
  <si>
    <t>отпариватель для вещей</t>
  </si>
  <si>
    <t xml:space="preserve">ветровка мужская адидас </t>
  </si>
  <si>
    <t>подставка для сумок</t>
  </si>
  <si>
    <t>топперы для праздника</t>
  </si>
  <si>
    <t>полка для маникюра</t>
  </si>
  <si>
    <t>сушеная рыба</t>
  </si>
  <si>
    <t xml:space="preserve">маска плёнка </t>
  </si>
  <si>
    <t>рубашка женская длинная белая</t>
  </si>
  <si>
    <t>светильник настенный для ванной</t>
  </si>
  <si>
    <t>плафон для люстры пластик</t>
  </si>
  <si>
    <t>средство для укладки локонов</t>
  </si>
  <si>
    <t>шоколад для детей</t>
  </si>
  <si>
    <t>для подвязывания томатов</t>
  </si>
  <si>
    <t>корм для кошек шеба</t>
  </si>
  <si>
    <t>ремешок для apple watch металл</t>
  </si>
  <si>
    <t>держатель для шариков</t>
  </si>
  <si>
    <t>ремень безопасности для стульчика для кормления</t>
  </si>
  <si>
    <t>бутылка для жидкого мыла</t>
  </si>
  <si>
    <t>кэт чау для стерилизованных</t>
  </si>
  <si>
    <t>заглушка ремня безопасности</t>
  </si>
  <si>
    <t>блок управления</t>
  </si>
  <si>
    <t>для кошек переноска</t>
  </si>
  <si>
    <t>брюки спортивные для женщин</t>
  </si>
  <si>
    <t>кроссовки женские натуральная белые кожа</t>
  </si>
  <si>
    <t xml:space="preserve">пластиковая посуда </t>
  </si>
  <si>
    <t>ресницы для наращивания омбре</t>
  </si>
  <si>
    <t>краски для эбру</t>
  </si>
  <si>
    <t>crocs акция детские</t>
  </si>
  <si>
    <t>диспенсер канцелярский</t>
  </si>
  <si>
    <t>ткань трикотажная</t>
  </si>
  <si>
    <t>сушилка для посуды 80 см</t>
  </si>
  <si>
    <t>шкатулка для резинок</t>
  </si>
  <si>
    <t>гризли ранцы и рюкзаки для девочки</t>
  </si>
  <si>
    <t>туалет для собак со столбиком</t>
  </si>
  <si>
    <t xml:space="preserve">портрет дориана грея </t>
  </si>
  <si>
    <t>силиконовые пяточки</t>
  </si>
  <si>
    <t>крем для бровей</t>
  </si>
  <si>
    <t>нитка декоративная</t>
  </si>
  <si>
    <t>штора для кухни 170см высота</t>
  </si>
  <si>
    <t>подставка для цветов в горшок</t>
  </si>
  <si>
    <t>тоника для волос рыжий</t>
  </si>
  <si>
    <t>мужская мантия</t>
  </si>
  <si>
    <t>для груминга</t>
  </si>
  <si>
    <t>для дома пылесосы</t>
  </si>
  <si>
    <t>держатель для ценников</t>
  </si>
  <si>
    <t>сандалии для мальчика обувь подростки</t>
  </si>
  <si>
    <t>для наращивания ногтей гель лак</t>
  </si>
  <si>
    <t>легкие платья больших размеров</t>
  </si>
  <si>
    <t>шуруповёрт аккумуляторный</t>
  </si>
  <si>
    <t>аксессуары для куклы барби</t>
  </si>
  <si>
    <t>для лазаньи</t>
  </si>
  <si>
    <t>длинная игрушка</t>
  </si>
  <si>
    <t>аппарат для лифтинга лица</t>
  </si>
  <si>
    <t>стеклянная ваза прозрачная</t>
  </si>
  <si>
    <t>флисовая шапка мужская</t>
  </si>
  <si>
    <t>глория джинс для малышек</t>
  </si>
  <si>
    <t>футболка befree мужская</t>
  </si>
  <si>
    <t>женская кожаная куртка большого размера</t>
  </si>
  <si>
    <t>туалетная вода кокос</t>
  </si>
  <si>
    <t>кредитница кожаная</t>
  </si>
  <si>
    <t>резиновые игрушки для собак</t>
  </si>
  <si>
    <t>туника белая летняя хлопковая</t>
  </si>
  <si>
    <t>aravia увлажняющий крем для лица</t>
  </si>
  <si>
    <t>тонирующий крем для лица</t>
  </si>
  <si>
    <t>семена фасоль вьющаяся</t>
  </si>
  <si>
    <t>крем для лица дневной антивозрастной</t>
  </si>
  <si>
    <t>дезодорант от потоотделения</t>
  </si>
  <si>
    <t>заря моды пальто</t>
  </si>
  <si>
    <t>ползунки для новорожденных и кофточка</t>
  </si>
  <si>
    <t>татьяна рик</t>
  </si>
  <si>
    <t>надо подкачаться</t>
  </si>
  <si>
    <t>для выращивания микрозелени</t>
  </si>
  <si>
    <t>юбка джинсовая макси</t>
  </si>
  <si>
    <t>волейбол мяч</t>
  </si>
  <si>
    <t>корзинка плетеная подарочная</t>
  </si>
  <si>
    <t>пистолет для керхер</t>
  </si>
  <si>
    <t>славянская рубашка</t>
  </si>
  <si>
    <t>доска разделочная торцевая</t>
  </si>
  <si>
    <t>kapous professional для волос</t>
  </si>
  <si>
    <t>шапка для мальчика со снудом</t>
  </si>
  <si>
    <t>салфетки для праздника</t>
  </si>
  <si>
    <t>незацепляйка</t>
  </si>
  <si>
    <t>куртка для девочки весна sela</t>
  </si>
  <si>
    <t>форма военная женская</t>
  </si>
  <si>
    <t xml:space="preserve">платье для новорожденных </t>
  </si>
  <si>
    <t>фильтр для черепах</t>
  </si>
  <si>
    <t>силиконовая форма для выпечки кулича</t>
  </si>
  <si>
    <t>гель лак яркие цвета</t>
  </si>
  <si>
    <t>сумка для скейтборд</t>
  </si>
  <si>
    <t>ортопедическая подушка взрослая</t>
  </si>
  <si>
    <t>соломенная шляпа с широкими полями</t>
  </si>
  <si>
    <t xml:space="preserve">набор серёжек </t>
  </si>
  <si>
    <t>платье киргизия</t>
  </si>
  <si>
    <t>куртка кожаная натуральная женская</t>
  </si>
  <si>
    <t>сыворотка для лица compliment</t>
  </si>
  <si>
    <t>коляска valco baby snap 4</t>
  </si>
  <si>
    <t>шкурки для самокатов</t>
  </si>
  <si>
    <t>катушка для спиннинга 4000</t>
  </si>
  <si>
    <t>ялом ирвин</t>
  </si>
  <si>
    <t>royal canin для собак gastro</t>
  </si>
  <si>
    <t>сумка кросс боди черная</t>
  </si>
  <si>
    <t>кроссовки сказка кроссовки для девочки</t>
  </si>
  <si>
    <t>этажерка для ванной хранение вещей</t>
  </si>
  <si>
    <t>платья для танцев</t>
  </si>
  <si>
    <t>для макарон</t>
  </si>
  <si>
    <t>шампунь для мужчин против выпадения волос</t>
  </si>
  <si>
    <t>краска матрикс безаммиачная</t>
  </si>
  <si>
    <t xml:space="preserve">моющее средство для мытья посуды </t>
  </si>
  <si>
    <t>зарядка для айпада</t>
  </si>
  <si>
    <t>триммер мужской для интимной стрижки</t>
  </si>
  <si>
    <t>аксессуары для робота пылесоса xiaomi</t>
  </si>
  <si>
    <t xml:space="preserve">жидкая конфета </t>
  </si>
  <si>
    <t>кондиционер для комнаты</t>
  </si>
  <si>
    <t>остин женская</t>
  </si>
  <si>
    <t>туалетная вода сальвадор дали</t>
  </si>
  <si>
    <t>семена моркови нантская</t>
  </si>
  <si>
    <t>сито для творога</t>
  </si>
  <si>
    <t>копия верна</t>
  </si>
  <si>
    <t>детская одежда акула</t>
  </si>
  <si>
    <t>корзины для пикника</t>
  </si>
  <si>
    <t>буквы для бисера</t>
  </si>
  <si>
    <t xml:space="preserve">краска для стемпинга </t>
  </si>
  <si>
    <t>стеновая на кухню</t>
  </si>
  <si>
    <t>ночник для мальчика</t>
  </si>
  <si>
    <t>лизаты для лица</t>
  </si>
  <si>
    <t>интимное масло для массажа</t>
  </si>
  <si>
    <t>puma сумка спортивная</t>
  </si>
  <si>
    <t>краска для волос сьёс</t>
  </si>
  <si>
    <t>светодиодная подсветка для кухни</t>
  </si>
  <si>
    <t xml:space="preserve">всё для праздника </t>
  </si>
  <si>
    <t>бантики для девочек</t>
  </si>
  <si>
    <t>тоналка матовая</t>
  </si>
  <si>
    <t xml:space="preserve">карандаш для бровей vivienne sabo </t>
  </si>
  <si>
    <t>наливной акрил для ванн</t>
  </si>
  <si>
    <t>после депиляции средство</t>
  </si>
  <si>
    <t>зара одежда платья</t>
  </si>
  <si>
    <t>журналы для детей</t>
  </si>
  <si>
    <t>рубашка лавандовая</t>
  </si>
  <si>
    <t>шарф фуксия</t>
  </si>
  <si>
    <t>платья молодежное</t>
  </si>
  <si>
    <t>для гладких пяточек</t>
  </si>
  <si>
    <t>acoola / куртка для девочки</t>
  </si>
  <si>
    <t>летняя туника женская удлиненная</t>
  </si>
  <si>
    <t xml:space="preserve">минеральная вода </t>
  </si>
  <si>
    <t>боди на лямках</t>
  </si>
  <si>
    <t>сумка стеганая на цепочке</t>
  </si>
  <si>
    <t>беспроводная зарядка xiaomi</t>
  </si>
  <si>
    <t>кроссовки  для мальчика</t>
  </si>
  <si>
    <t>для машины мойка</t>
  </si>
  <si>
    <t>коврики для ванной и туалета комплект недорого</t>
  </si>
  <si>
    <t>пряжа пехорка мериносовая</t>
  </si>
  <si>
    <t>держатель для украшений рука</t>
  </si>
  <si>
    <t>линейка прозрачная</t>
  </si>
  <si>
    <t>обувь мужская кеды</t>
  </si>
  <si>
    <t>дозатор для моющего средства с подставкой для губки</t>
  </si>
  <si>
    <t>чехол для смарт часов</t>
  </si>
  <si>
    <t>чехол для наушников apple airpods силиконовый</t>
  </si>
  <si>
    <t>контейнер для еды посуда и инвентарь</t>
  </si>
  <si>
    <t>мясо вяленое</t>
  </si>
  <si>
    <t>хулиганка мужская</t>
  </si>
  <si>
    <t>студия артемия лебедева</t>
  </si>
  <si>
    <t>прозрачная майка</t>
  </si>
  <si>
    <t>чехлы для сидений автомобиля универсальные</t>
  </si>
  <si>
    <t>гели для душа эйвон</t>
  </si>
  <si>
    <t>катридж для депиляции</t>
  </si>
  <si>
    <t>бейсболка для мальчика детская кепка</t>
  </si>
  <si>
    <t>форма для самбо детская</t>
  </si>
  <si>
    <t>детские футболки для мальчиков светящиеся</t>
  </si>
  <si>
    <t>шнуровки для малышей</t>
  </si>
  <si>
    <t>многоразовые вкладыши для груди</t>
  </si>
  <si>
    <t>полка кухонная настольная</t>
  </si>
  <si>
    <t xml:space="preserve">однажды я выберу тебя </t>
  </si>
  <si>
    <t>скалка для лепки</t>
  </si>
  <si>
    <t>для кровати</t>
  </si>
  <si>
    <t>чемодан на колесах для девочек</t>
  </si>
  <si>
    <t>рогатка для плетения резинок</t>
  </si>
  <si>
    <t>зарядка микро юсб</t>
  </si>
  <si>
    <t>футболка женская по акции</t>
  </si>
  <si>
    <t>коврик для туалета 50х60</t>
  </si>
  <si>
    <t>зубная паста маленькая</t>
  </si>
  <si>
    <t>антенна для авто</t>
  </si>
  <si>
    <t>подставка для бумажных полотенец посуда и инвентарь</t>
  </si>
  <si>
    <t>пломба пластиковая номерная</t>
  </si>
  <si>
    <t>логика для детей</t>
  </si>
  <si>
    <t>желетка школьная</t>
  </si>
  <si>
    <t>сумка для девочек на пояс</t>
  </si>
  <si>
    <t>куртка молодежная весна оверсайз</t>
  </si>
  <si>
    <t>футболка марвел мужская</t>
  </si>
  <si>
    <t>zarina джинсовая куртка</t>
  </si>
  <si>
    <t>кукумария</t>
  </si>
  <si>
    <t>праймер для блесток</t>
  </si>
  <si>
    <t>блузка зарина женская</t>
  </si>
  <si>
    <t>камера видеонаблюдения wifi для дома</t>
  </si>
  <si>
    <t>парные брелки для подруг</t>
  </si>
  <si>
    <t xml:space="preserve">стеганная куртка женская </t>
  </si>
  <si>
    <t xml:space="preserve">формы для печенья </t>
  </si>
  <si>
    <t>карандаш для бровей vivienne</t>
  </si>
  <si>
    <t>груша боксерская спортивный товар</t>
  </si>
  <si>
    <t>краска для принтера pantum</t>
  </si>
  <si>
    <t>неваляшки, юлы</t>
  </si>
  <si>
    <t>подарок на день рождения парню</t>
  </si>
  <si>
    <t>витамины для щенков мелких пород</t>
  </si>
  <si>
    <t>для сыра посуда</t>
  </si>
  <si>
    <t>я могу 5-6</t>
  </si>
  <si>
    <t>форма для выпечки орешки</t>
  </si>
  <si>
    <t>чернила для принтера brother</t>
  </si>
  <si>
    <t>детский рюкзак для мальчика дошкольный</t>
  </si>
  <si>
    <t>косуха зеленая</t>
  </si>
  <si>
    <t>рубашка голубая для мальчика</t>
  </si>
  <si>
    <t>глория джинс одежда для детей</t>
  </si>
  <si>
    <t>гречневые хлопья для детей</t>
  </si>
  <si>
    <t>тапочки для подростка</t>
  </si>
  <si>
    <t>очищающие полоски для носа laf</t>
  </si>
  <si>
    <t>значок юнармия</t>
  </si>
  <si>
    <t>держатель для мыла на присоске</t>
  </si>
  <si>
    <t>очки для работы</t>
  </si>
  <si>
    <t>для приоры</t>
  </si>
  <si>
    <t>защитный шлем для роликов</t>
  </si>
  <si>
    <t>эфаклар гель для умывания</t>
  </si>
  <si>
    <t>теннисная юбка белая</t>
  </si>
  <si>
    <t>тени для глаз яркие цвета</t>
  </si>
  <si>
    <t>полотенцедержатель для бумажных полотенец</t>
  </si>
  <si>
    <t>чехол для электробритвы</t>
  </si>
  <si>
    <t>копилка прозрачная</t>
  </si>
  <si>
    <t>льняное полотенце</t>
  </si>
  <si>
    <t>кольцо для мальчиков</t>
  </si>
  <si>
    <t>расчёска фен</t>
  </si>
  <si>
    <t>кофеварка рожковая делонги</t>
  </si>
  <si>
    <t>эргорюкзак товары для малышей</t>
  </si>
  <si>
    <t>серьги клипсы бижутерия</t>
  </si>
  <si>
    <t>кленка детская</t>
  </si>
  <si>
    <t>пневматическая винтовка мр-512</t>
  </si>
  <si>
    <t>утягивающее бельё</t>
  </si>
  <si>
    <t>ручка для смесителя</t>
  </si>
  <si>
    <t>босоножки женские фуксия</t>
  </si>
  <si>
    <t>платье мини обтягивающее</t>
  </si>
  <si>
    <t>для унитаза от ржавчины</t>
  </si>
  <si>
    <t>ушки для волос аксессуары ободок</t>
  </si>
  <si>
    <t>кожаная куртка рубашка</t>
  </si>
  <si>
    <t>для игрушек мешок</t>
  </si>
  <si>
    <t>остин верхняя одежда</t>
  </si>
  <si>
    <t>золотые сережки для девочки</t>
  </si>
  <si>
    <t>кронштейн для душевой лейки</t>
  </si>
  <si>
    <t>диски для скольжения</t>
  </si>
  <si>
    <t>камера видеонаблюдения уличная беспроводная</t>
  </si>
  <si>
    <t>для зубной пасты держатель</t>
  </si>
  <si>
    <t>бисер и бусины для рукоделия</t>
  </si>
  <si>
    <t>для ногтей кусачки</t>
  </si>
  <si>
    <t>наушники беспроводные apple копия</t>
  </si>
  <si>
    <t>оксигент для волос</t>
  </si>
  <si>
    <t>форма для выпечки 10 см</t>
  </si>
  <si>
    <t>всё для авто</t>
  </si>
  <si>
    <t>балаклава военная</t>
  </si>
  <si>
    <t>платья туники</t>
  </si>
  <si>
    <t>gap для детей</t>
  </si>
  <si>
    <t>верхняя одежда для детей</t>
  </si>
  <si>
    <t>вакуумная помпа женская</t>
  </si>
  <si>
    <t>игровая мышка с подсветкой</t>
  </si>
  <si>
    <t>одеяло облегченное 1.5</t>
  </si>
  <si>
    <t>лоток для стерилизации</t>
  </si>
  <si>
    <t>кофты на молнии женские вязаные</t>
  </si>
  <si>
    <t>водородная бутылка</t>
  </si>
  <si>
    <t>estel краска для бровей и ресниц</t>
  </si>
  <si>
    <t>тетрадь крупная клетка</t>
  </si>
  <si>
    <t>силиконовая банка</t>
  </si>
  <si>
    <t>кофта бежевая</t>
  </si>
  <si>
    <t>плавки бразильяна</t>
  </si>
  <si>
    <t xml:space="preserve">барная стойка </t>
  </si>
  <si>
    <t>челябинский трикотаж</t>
  </si>
  <si>
    <t>белый маркер для пластика</t>
  </si>
  <si>
    <t>жалюзи вертикальные для балкона</t>
  </si>
  <si>
    <t>видеокарты для компьютера</t>
  </si>
  <si>
    <t>коврик для резки бумаги</t>
  </si>
  <si>
    <t>ушат для бани</t>
  </si>
  <si>
    <t>крышка стеклянная 26 см</t>
  </si>
  <si>
    <t>фотофон для фотосессии</t>
  </si>
  <si>
    <t>салфетки для окон</t>
  </si>
  <si>
    <t>наклейки для ногтей сердечки</t>
  </si>
  <si>
    <t>макет оружия</t>
  </si>
  <si>
    <t>игрушка для новорожденных</t>
  </si>
  <si>
    <t>футболка мужская mango</t>
  </si>
  <si>
    <t>краска для куртки</t>
  </si>
  <si>
    <t>крем гель для умывания</t>
  </si>
  <si>
    <t xml:space="preserve">машинка для стрижки овец </t>
  </si>
  <si>
    <t>кольца для голубей</t>
  </si>
  <si>
    <t>машинка металлическая 1:24</t>
  </si>
  <si>
    <t>человек паук мягкая игрушка</t>
  </si>
  <si>
    <t>кисть для окрашивания</t>
  </si>
  <si>
    <t>для торта подставка</t>
  </si>
  <si>
    <t>футболка женская спортивная длинная</t>
  </si>
  <si>
    <t>кепка мужская z</t>
  </si>
  <si>
    <t>ящик с крышкой для вещей</t>
  </si>
  <si>
    <t>свободная футболка</t>
  </si>
  <si>
    <t>резинка для волос шелковая</t>
  </si>
  <si>
    <t>артопедическая подушка</t>
  </si>
  <si>
    <t>насос для колодца</t>
  </si>
  <si>
    <t>baofeng радиостанция</t>
  </si>
  <si>
    <t>юбка хлопок турция</t>
  </si>
  <si>
    <t>набор для слепка рук</t>
  </si>
  <si>
    <t>снуд для детей</t>
  </si>
  <si>
    <t>номер на коляску</t>
  </si>
  <si>
    <t>платье для невысоких женщин</t>
  </si>
  <si>
    <t>пряжа ализе беби вул</t>
  </si>
  <si>
    <t xml:space="preserve">масло для кончиков волос </t>
  </si>
  <si>
    <t>модные футболки для девочек подростков</t>
  </si>
  <si>
    <t>невская косметика крем для ног</t>
  </si>
  <si>
    <t xml:space="preserve">кофта женская на молнии </t>
  </si>
  <si>
    <t>беспроводная зарядка для iphone android</t>
  </si>
  <si>
    <t>ушки тянки</t>
  </si>
  <si>
    <t>корм для кошек паштет</t>
  </si>
  <si>
    <t>вентилятор для пк</t>
  </si>
  <si>
    <t>твидовая сумка</t>
  </si>
  <si>
    <t>термометр для шоколада</t>
  </si>
  <si>
    <t>салатница керамическая</t>
  </si>
  <si>
    <t>крем для подтяжки груди</t>
  </si>
  <si>
    <t>резиновая змея</t>
  </si>
  <si>
    <t>крем тональный для лица увлажняющий</t>
  </si>
  <si>
    <t>черная пантера марвел</t>
  </si>
  <si>
    <t>жмякалка</t>
  </si>
  <si>
    <t>блок быстрой зарядки apple</t>
  </si>
  <si>
    <t>плойки для волос щипцы</t>
  </si>
  <si>
    <t>брюки зимние для мальчика</t>
  </si>
  <si>
    <t>комбинезон джинсовый для мальчика</t>
  </si>
  <si>
    <t>кофта женская легкая</t>
  </si>
  <si>
    <t>пальмовые листья</t>
  </si>
  <si>
    <t>диспенсер мыла для жидкого</t>
  </si>
  <si>
    <t>сковорода походная</t>
  </si>
  <si>
    <t>пули для пневматики 5,5</t>
  </si>
  <si>
    <t xml:space="preserve">порошок для посудомоечных машин </t>
  </si>
  <si>
    <t>аппликация для детей</t>
  </si>
  <si>
    <t>мойка кухонная врезная без отверстия</t>
  </si>
  <si>
    <t>молочко для снятия макияжа чистая линия</t>
  </si>
  <si>
    <t>дорожная мыльница</t>
  </si>
  <si>
    <t>кроссовки для мальчиков 27 размер</t>
  </si>
  <si>
    <t>avon румяна</t>
  </si>
  <si>
    <t>подвеска детская</t>
  </si>
  <si>
    <t>шорты для пляжа женские</t>
  </si>
  <si>
    <t>игрушки для развития мелкой моторики</t>
  </si>
  <si>
    <t>кофта на молнии для малышей</t>
  </si>
  <si>
    <t>канцелярии</t>
  </si>
  <si>
    <t>кольцо с гранатом серебряное</t>
  </si>
  <si>
    <t>акция 3 пара обуви</t>
  </si>
  <si>
    <t xml:space="preserve">ножки для мебели </t>
  </si>
  <si>
    <t>раскраска по номерам для девочек</t>
  </si>
  <si>
    <t>краска для ограды</t>
  </si>
  <si>
    <t>пижама женская черная</t>
  </si>
  <si>
    <t>трусы tommy hilfiger для женщин</t>
  </si>
  <si>
    <t>очищающие салфетки для кистей</t>
  </si>
  <si>
    <t>расческа для детей</t>
  </si>
  <si>
    <t>слань для лодки</t>
  </si>
  <si>
    <t>алмазная мозаика цветы на подрамнике</t>
  </si>
  <si>
    <t>упаковка для пасхи</t>
  </si>
  <si>
    <t>футболка компрессионная</t>
  </si>
  <si>
    <t>iherb для детей</t>
  </si>
  <si>
    <t>ложка серебрянная</t>
  </si>
  <si>
    <t>тушь доя ресниц</t>
  </si>
  <si>
    <t>кулинарная форма</t>
  </si>
  <si>
    <t>брюки женские трикотажные прямые спортивные</t>
  </si>
  <si>
    <t>электронная сигарета под</t>
  </si>
  <si>
    <t>christina крем для лица</t>
  </si>
  <si>
    <t>кирпичики для конструктора</t>
  </si>
  <si>
    <t>фреза для маникюра шар</t>
  </si>
  <si>
    <t>комбинации для женщин</t>
  </si>
  <si>
    <t>дождевик на коляску люльку</t>
  </si>
  <si>
    <t>шампунь для волос cp-1</t>
  </si>
  <si>
    <t>полка прямая</t>
  </si>
  <si>
    <t>крем для подтяжки кожи</t>
  </si>
  <si>
    <t>фрезы для ногтей</t>
  </si>
  <si>
    <t>скатерть турция</t>
  </si>
  <si>
    <t xml:space="preserve">шлейка для кошек </t>
  </si>
  <si>
    <t>богородский пряник</t>
  </si>
  <si>
    <t>сварка дуговая</t>
  </si>
  <si>
    <t>видео камера для телефона</t>
  </si>
  <si>
    <t>сифон для газировки</t>
  </si>
  <si>
    <t>обувь женская лето италия</t>
  </si>
  <si>
    <t>кукла пупс мягкая</t>
  </si>
  <si>
    <t>телескопические направляющие</t>
  </si>
  <si>
    <t>джоггеры для девочки 11 лет</t>
  </si>
  <si>
    <t>игра ситуация</t>
  </si>
  <si>
    <t>ткань блестящая</t>
  </si>
  <si>
    <t>тонировочная пленка зеркальная</t>
  </si>
  <si>
    <t>подстилка для собак в машину</t>
  </si>
  <si>
    <t>eat my для женщин</t>
  </si>
  <si>
    <t>зажимная расческа</t>
  </si>
  <si>
    <t>щетка для волос для новорожденных</t>
  </si>
  <si>
    <t>костюм баня</t>
  </si>
  <si>
    <t>некст для девочки</t>
  </si>
  <si>
    <t>игрушки для кошек шарик</t>
  </si>
  <si>
    <t>скифия крымская косметика</t>
  </si>
  <si>
    <t>термос для чая арктика</t>
  </si>
  <si>
    <t>машинка для приготовления смеси</t>
  </si>
  <si>
    <t>песочница с крышкой для улицы</t>
  </si>
  <si>
    <t>для стекл</t>
  </si>
  <si>
    <t>паровой утюг бытовая техника</t>
  </si>
  <si>
    <t>гуашь художественная мастер класс</t>
  </si>
  <si>
    <t>диск для штанги 10 кг</t>
  </si>
  <si>
    <t>футболки для пар</t>
  </si>
  <si>
    <t>стельки от плоскостопия ортопедические</t>
  </si>
  <si>
    <t>трубочки для напитков детские</t>
  </si>
  <si>
    <t>очки для плавания speedo</t>
  </si>
  <si>
    <t>гитара классическая 6 струн</t>
  </si>
  <si>
    <t>кофта флисовая мужская на молнии</t>
  </si>
  <si>
    <t>тени для век бежевые</t>
  </si>
  <si>
    <t>кружка для коктейлей</t>
  </si>
  <si>
    <t>наклейки на потолок светящиеся</t>
  </si>
  <si>
    <t>женская кожаная обувь</t>
  </si>
  <si>
    <t>скамейка для пресса</t>
  </si>
  <si>
    <t>кожаная куртка женская бежевая</t>
  </si>
  <si>
    <t>шапочка для сушки волос</t>
  </si>
  <si>
    <t xml:space="preserve">парные украшения </t>
  </si>
  <si>
    <t>детские спортивные брюки для мальчика</t>
  </si>
  <si>
    <t>игла для вышивки ковров</t>
  </si>
  <si>
    <t>защитный воротник для животных</t>
  </si>
  <si>
    <t>modis для мальчиков</t>
  </si>
  <si>
    <t>триммер женский для бровей</t>
  </si>
  <si>
    <t>пряжа для вязания акриловая</t>
  </si>
  <si>
    <t>джинсы для мальчика подростковые 170</t>
  </si>
  <si>
    <t xml:space="preserve">вкусняшки для собак </t>
  </si>
  <si>
    <t>закрутка для патронов</t>
  </si>
  <si>
    <t>юбки для женщин демисезон черного цвета</t>
  </si>
  <si>
    <t>белая футболка женская с рисунком</t>
  </si>
  <si>
    <t>денежные бомбочки для ванны</t>
  </si>
  <si>
    <t xml:space="preserve">одежда для фитнеса </t>
  </si>
  <si>
    <t>кепка черная детская</t>
  </si>
  <si>
    <t>антискользящая подложка</t>
  </si>
  <si>
    <t>книги для беременных</t>
  </si>
  <si>
    <t>бутылочка для кормления 6+</t>
  </si>
  <si>
    <t>вращающийся столик для торта</t>
  </si>
  <si>
    <t>ручной насос для шариков</t>
  </si>
  <si>
    <t>электрощипцы для укладки волос</t>
  </si>
  <si>
    <t xml:space="preserve">пазлы для взрослых </t>
  </si>
  <si>
    <t>levi’s джинсы</t>
  </si>
  <si>
    <t>сковорода индукция</t>
  </si>
  <si>
    <t>ограничитель для двери настенный</t>
  </si>
  <si>
    <t>кроссовки timejump для женщин</t>
  </si>
  <si>
    <t>снежная сказка</t>
  </si>
  <si>
    <t>антискользящий коврик в авто</t>
  </si>
  <si>
    <t>толстовки для мальчика подростковая</t>
  </si>
  <si>
    <t>утяжелители для штор</t>
  </si>
  <si>
    <t xml:space="preserve">шампунь для животных </t>
  </si>
  <si>
    <t>глория джинс платье женское</t>
  </si>
  <si>
    <t xml:space="preserve">украшения на день рождения </t>
  </si>
  <si>
    <t>кабель type c быстрая зарядка</t>
  </si>
  <si>
    <t>водостойкий карандаш для глаз черный</t>
  </si>
  <si>
    <t>костюм для сна</t>
  </si>
  <si>
    <t>кольцо для типс</t>
  </si>
  <si>
    <t>крем для лица 65+</t>
  </si>
  <si>
    <t>шуба из овчины женская</t>
  </si>
  <si>
    <t>для тела скраб</t>
  </si>
  <si>
    <t>черное платье футляр миди</t>
  </si>
  <si>
    <t>электрический измельчитель молния</t>
  </si>
  <si>
    <t>воск для ног крем</t>
  </si>
  <si>
    <t>пергаментная бумага с силиконом</t>
  </si>
  <si>
    <t>для перца мельница</t>
  </si>
  <si>
    <t>контейнеры для приправ</t>
  </si>
  <si>
    <t>платье на день рождения</t>
  </si>
  <si>
    <t>рамка для картины 50x70</t>
  </si>
  <si>
    <t>пятновыводитель отбеливатель</t>
  </si>
  <si>
    <t>насадки для кондитерских мешков</t>
  </si>
  <si>
    <t>насадка кондитерская роза</t>
  </si>
  <si>
    <t>шампунь маруся</t>
  </si>
  <si>
    <t>кольцо для предложения</t>
  </si>
  <si>
    <t xml:space="preserve">военная </t>
  </si>
  <si>
    <t>платьн-футляр миди</t>
  </si>
  <si>
    <t>маски для лица корейские</t>
  </si>
  <si>
    <t>для губ скраб</t>
  </si>
  <si>
    <t>туалетная вода moschino</t>
  </si>
  <si>
    <t>маячок на машину</t>
  </si>
  <si>
    <t>воск для депиляции гранулы 1000</t>
  </si>
  <si>
    <t>шиньон для волос аксессуары</t>
  </si>
  <si>
    <t>матрас в детскую коляску</t>
  </si>
  <si>
    <t>туника мусульманская</t>
  </si>
  <si>
    <t>краска для улицы</t>
  </si>
  <si>
    <t>удлинитель ремня безопасности автомобиля</t>
  </si>
  <si>
    <t>сеточка для сна</t>
  </si>
  <si>
    <t>упаковка для мыла</t>
  </si>
  <si>
    <t>isadora тушь для ресниц</t>
  </si>
  <si>
    <t>велосипедки для девочек на лето</t>
  </si>
  <si>
    <t>дуга для парника</t>
  </si>
  <si>
    <t xml:space="preserve">корзинка плетеная </t>
  </si>
  <si>
    <t>тряпка для швабры микрофибра</t>
  </si>
  <si>
    <t xml:space="preserve">решетка вентиляционная </t>
  </si>
  <si>
    <t>масло для ванны и душа</t>
  </si>
  <si>
    <t>кровать туристическая</t>
  </si>
  <si>
    <t>однотонная белая футболка женская</t>
  </si>
  <si>
    <t>миндальное масло для лица</t>
  </si>
  <si>
    <t>вилка для мяса</t>
  </si>
  <si>
    <t>скалка с ограничителями</t>
  </si>
  <si>
    <t>краска для кожи синяя</t>
  </si>
  <si>
    <t>гель краска для френча</t>
  </si>
  <si>
    <t>круг детский для плавания</t>
  </si>
  <si>
    <t>кабель micro usb для зарядки</t>
  </si>
  <si>
    <t>полукомбинезон для мальчика лето</t>
  </si>
  <si>
    <t>дональдсон джулия</t>
  </si>
  <si>
    <t>черно белые карточки для малышей</t>
  </si>
  <si>
    <t>атлас для детей</t>
  </si>
  <si>
    <t>деревянные погремушки для малышей</t>
  </si>
  <si>
    <t xml:space="preserve">мини вентилятор </t>
  </si>
  <si>
    <t>гель для умывания aravia</t>
  </si>
  <si>
    <t>бутылка для воды 300 мл</t>
  </si>
  <si>
    <t>сыворотка для бороды</t>
  </si>
  <si>
    <t>женская сумка из натуральной кожи</t>
  </si>
  <si>
    <t>нотная тетрадь а4</t>
  </si>
  <si>
    <t>детская раскладушка</t>
  </si>
  <si>
    <t>мелотрия шершавая</t>
  </si>
  <si>
    <t>яблочный сыр</t>
  </si>
  <si>
    <t>тяньши бад</t>
  </si>
  <si>
    <t>вешалка для кухни</t>
  </si>
  <si>
    <t>биогумус для комнатных</t>
  </si>
  <si>
    <t>ветровка мужская рибок</t>
  </si>
  <si>
    <t>серёжки hello kitty</t>
  </si>
  <si>
    <t>крем для лица с улиткой корея</t>
  </si>
  <si>
    <t>подкладки для обуви</t>
  </si>
  <si>
    <t xml:space="preserve">твое пижама женская </t>
  </si>
  <si>
    <t>ручки для крышек кастрюль</t>
  </si>
  <si>
    <t>манишка для новорожденных</t>
  </si>
  <si>
    <t>молния для одежды</t>
  </si>
  <si>
    <t>флешка детская</t>
  </si>
  <si>
    <t>насадка на швабру круглая</t>
  </si>
  <si>
    <t>тени для век детские</t>
  </si>
  <si>
    <t>капсулы tassimo для кофемашины</t>
  </si>
  <si>
    <t>жёлтые кроссовки</t>
  </si>
  <si>
    <t>футболка с медведями женская</t>
  </si>
  <si>
    <t>сумка женская весна лето</t>
  </si>
  <si>
    <t>ветровка для девочки акула</t>
  </si>
  <si>
    <t>серебряный дом</t>
  </si>
  <si>
    <t>акварельные маркеры для скетчинга</t>
  </si>
  <si>
    <t>заколка-автомат для волос</t>
  </si>
  <si>
    <t>карта памяти 128 гб</t>
  </si>
  <si>
    <t>масляные духи ваниль</t>
  </si>
  <si>
    <t>верхняя одежда для мальчиков</t>
  </si>
  <si>
    <t>краска для волос кутрин</t>
  </si>
  <si>
    <t>колекционная</t>
  </si>
  <si>
    <t>костюм бабы яги</t>
  </si>
  <si>
    <t>юбка для подростка</t>
  </si>
  <si>
    <t>гимнастическая одежда</t>
  </si>
  <si>
    <t>подставки для кукол</t>
  </si>
  <si>
    <t>одежда корея</t>
  </si>
  <si>
    <t>очки для зрения -5</t>
  </si>
  <si>
    <t>весы для питания</t>
  </si>
  <si>
    <t>контейнер хозяйственный</t>
  </si>
  <si>
    <t>аккумулятор для машины</t>
  </si>
  <si>
    <t>юбка белая джинсовая</t>
  </si>
  <si>
    <t xml:space="preserve">силиконовая форма для выпечки </t>
  </si>
  <si>
    <t>обувь мужская geox</t>
  </si>
  <si>
    <t>мягкие игрушки для девочек на 8 марта</t>
  </si>
  <si>
    <t>хепа фильтр для пылесоса</t>
  </si>
  <si>
    <t>маркер для граффити широкий</t>
  </si>
  <si>
    <t>корм для кошек сухой холистик</t>
  </si>
  <si>
    <t>ролл массажный для фитнеса</t>
  </si>
  <si>
    <t>шапка детская демисезон на завязках</t>
  </si>
  <si>
    <t>япония косметика</t>
  </si>
  <si>
    <t>формочка кулинарная бумажная</t>
  </si>
  <si>
    <t>умывалка корея</t>
  </si>
  <si>
    <t>коврик для мыши с подушкой</t>
  </si>
  <si>
    <t>mancera парфюмерная вода</t>
  </si>
  <si>
    <t>аксесуары для ванной</t>
  </si>
  <si>
    <t>купальники для художественной гимнастики</t>
  </si>
  <si>
    <t>ткань для кукол</t>
  </si>
  <si>
    <t>ультразвуковая диагностика</t>
  </si>
  <si>
    <t>скетчбук для рисования маркерами</t>
  </si>
  <si>
    <t>корзинка маленькая</t>
  </si>
  <si>
    <t>дневники для девочек</t>
  </si>
  <si>
    <t>маски для дица</t>
  </si>
  <si>
    <t>железная машинка</t>
  </si>
  <si>
    <t>футболка женская удлиненная сзади</t>
  </si>
  <si>
    <t>яркий спортивный костюм</t>
  </si>
  <si>
    <t>швабра для пола с отжимом</t>
  </si>
  <si>
    <t>обувь спортивная</t>
  </si>
  <si>
    <t>кросовки для фитнеса</t>
  </si>
  <si>
    <t>секрет сияния</t>
  </si>
  <si>
    <t>codos машинка для стрижки животных</t>
  </si>
  <si>
    <t>коврик для</t>
  </si>
  <si>
    <t>набор для обуви</t>
  </si>
  <si>
    <t>шапка для мальчика демисезон шлем</t>
  </si>
  <si>
    <t>пасты для шугаринга</t>
  </si>
  <si>
    <t>растяжитель кожи</t>
  </si>
  <si>
    <t>шампунь укрепляющий</t>
  </si>
  <si>
    <t>суп том яма</t>
  </si>
  <si>
    <t>бальзам для губ с spf</t>
  </si>
  <si>
    <t>ткань плащевая</t>
  </si>
  <si>
    <t xml:space="preserve">я шью журнал </t>
  </si>
  <si>
    <t>шар для спорта</t>
  </si>
  <si>
    <t>сирена автомобильная</t>
  </si>
  <si>
    <t>сумка термос для еды</t>
  </si>
  <si>
    <t>форма для запекания кулича</t>
  </si>
  <si>
    <t>бумага для пастели а4</t>
  </si>
  <si>
    <t>рубашки для новорожденных</t>
  </si>
  <si>
    <t>полка квадратная</t>
  </si>
  <si>
    <t>платья модные</t>
  </si>
  <si>
    <t>бокалы для пива 6 шт</t>
  </si>
  <si>
    <t>пластиковая банка с крышкой</t>
  </si>
  <si>
    <t>для плетения кос</t>
  </si>
  <si>
    <t>кофта женская с открытыми плечами</t>
  </si>
  <si>
    <t>черные резинки для волос</t>
  </si>
  <si>
    <t>соус для начос</t>
  </si>
  <si>
    <t>рисование по номерам для детей</t>
  </si>
  <si>
    <t>рамки для фото 21х30 со стеклом</t>
  </si>
  <si>
    <t>баскетбольная форма jordan</t>
  </si>
  <si>
    <t>спортивный коврик для гимнастики</t>
  </si>
  <si>
    <t>детская шкатулка</t>
  </si>
  <si>
    <t>костюм доя девочки</t>
  </si>
  <si>
    <t>лабиринт игрушка развивающая детский</t>
  </si>
  <si>
    <t>кровать белая</t>
  </si>
  <si>
    <t>затеняющая сетка для беседки</t>
  </si>
  <si>
    <t>сумка женская замша натуральная</t>
  </si>
  <si>
    <t>циркулярный станок</t>
  </si>
  <si>
    <t>спальный комплект 1.5 постельного белья</t>
  </si>
  <si>
    <t>обложка для паспорта женская кожаная</t>
  </si>
  <si>
    <t>зелёные штаны</t>
  </si>
  <si>
    <t>кухонная тумба</t>
  </si>
  <si>
    <t>краска для деревянной мебели</t>
  </si>
  <si>
    <t>поваренная книга</t>
  </si>
  <si>
    <t>мяч для бокса на резинке</t>
  </si>
  <si>
    <t>крем с ретинолом корея</t>
  </si>
  <si>
    <t>aravia для рук крем</t>
  </si>
  <si>
    <t>резинка для браслетов</t>
  </si>
  <si>
    <t>краска по ткани черная</t>
  </si>
  <si>
    <t>плодосъемник для ягод</t>
  </si>
  <si>
    <t>клёши</t>
  </si>
  <si>
    <t>крм для кошек</t>
  </si>
  <si>
    <t>латексная соска</t>
  </si>
  <si>
    <t>серьги для прокалывания ушей</t>
  </si>
  <si>
    <t>волшебный луч планшет для рисования в темноте</t>
  </si>
  <si>
    <t>кислоты для лица от постакне</t>
  </si>
  <si>
    <t>бальзам для губ spf</t>
  </si>
  <si>
    <t>кроссовки камуфляж</t>
  </si>
  <si>
    <t>тример для собак</t>
  </si>
  <si>
    <t>красный комплект нижнего белья</t>
  </si>
  <si>
    <t>подвесная игрушка в коляску</t>
  </si>
  <si>
    <t>футболка для мальчика подростка</t>
  </si>
  <si>
    <t>синергетик гель для стирки детского белья</t>
  </si>
  <si>
    <t>ореховая трава приправа</t>
  </si>
  <si>
    <t>чехол для пневматической винтовки</t>
  </si>
  <si>
    <t>буквы для торта</t>
  </si>
  <si>
    <t>безглютеновые продукты для детей</t>
  </si>
  <si>
    <t>портфель для мальчика</t>
  </si>
  <si>
    <t xml:space="preserve">подушка для новорожденных </t>
  </si>
  <si>
    <t>внешняя звуковая карта usb</t>
  </si>
  <si>
    <t>фильтр для носа от аллергии</t>
  </si>
  <si>
    <t>чехол для теннисных ракеток</t>
  </si>
  <si>
    <t>обтягивающие джинсы</t>
  </si>
  <si>
    <t>мягкие пазлы для малышей</t>
  </si>
  <si>
    <t>mixit / крем против морщин / антивозрастной уход и регенерация / очищение увлажнение питание восстановление</t>
  </si>
  <si>
    <t>ящик в холодильник</t>
  </si>
  <si>
    <t>игрушки для мальчика 4-5 лет</t>
  </si>
  <si>
    <t>подставки для цветов на балкон</t>
  </si>
  <si>
    <t>сено для животных</t>
  </si>
  <si>
    <t>обувь женская карри</t>
  </si>
  <si>
    <t>хоккейная клюшка</t>
  </si>
  <si>
    <t>цветная лампочка</t>
  </si>
  <si>
    <t>костюм для футбола</t>
  </si>
  <si>
    <t>банан для волос</t>
  </si>
  <si>
    <t>семя конопли</t>
  </si>
  <si>
    <t>comazo для женщин</t>
  </si>
  <si>
    <t>демисезонный костюм для девочек</t>
  </si>
  <si>
    <t>укороченная футболка женская твое</t>
  </si>
  <si>
    <t>лубрикант для орального секса</t>
  </si>
  <si>
    <t>фурнитура для мебели направляющие</t>
  </si>
  <si>
    <t>конструктор военная техника</t>
  </si>
  <si>
    <t xml:space="preserve">обезжириватель для ресниц </t>
  </si>
  <si>
    <t>картриджи для фотоаппарата мгновенной печати</t>
  </si>
  <si>
    <t>закладки для книг в школу</t>
  </si>
  <si>
    <t>рубашка для школы</t>
  </si>
  <si>
    <t>юбка светлая</t>
  </si>
  <si>
    <t>держатель для бумаги канцелярия</t>
  </si>
  <si>
    <t>складная лестница</t>
  </si>
  <si>
    <t>клавиши для механической клавиатуры</t>
  </si>
  <si>
    <t>пропитка для дерева палисандр</t>
  </si>
  <si>
    <t>ремень мужской натуральная</t>
  </si>
  <si>
    <t>гель скраб для лица</t>
  </si>
  <si>
    <t>коллекция камней</t>
  </si>
  <si>
    <t>цветы семена для балкона</t>
  </si>
  <si>
    <t>маркетинг от а до я</t>
  </si>
  <si>
    <t>масло для салата</t>
  </si>
  <si>
    <t>для бессмертного полка</t>
  </si>
  <si>
    <t>джогеры для мальчиков</t>
  </si>
  <si>
    <t>бессульфатный шампунь для жирных волос</t>
  </si>
  <si>
    <t>тапочки для девочек домашние</t>
  </si>
  <si>
    <t>шампунь для темных волос</t>
  </si>
  <si>
    <t>летнее одеяло 2</t>
  </si>
  <si>
    <t>порошок ушастый нянь 9 кг</t>
  </si>
  <si>
    <t>лиф для купальника большой размер</t>
  </si>
  <si>
    <t>для скотча</t>
  </si>
  <si>
    <t>подставка для винных бутылок</t>
  </si>
  <si>
    <t xml:space="preserve">юбка черная женская </t>
  </si>
  <si>
    <t>солнечная зарядка для телефона</t>
  </si>
  <si>
    <t>соль для ванн детская</t>
  </si>
  <si>
    <t>чехол для купальника</t>
  </si>
  <si>
    <t>машина для сладкой ваты</t>
  </si>
  <si>
    <t>пирсинг на язык</t>
  </si>
  <si>
    <t>видеодомофон для дома комплект</t>
  </si>
  <si>
    <t>масло для волос kapous</t>
  </si>
  <si>
    <t>стойка для душевой лейки</t>
  </si>
  <si>
    <t>костюм для школы</t>
  </si>
  <si>
    <t>когтерезка для кошек собак</t>
  </si>
  <si>
    <t>кольца для салатов</t>
  </si>
  <si>
    <t>украшения для прически</t>
  </si>
  <si>
    <t>с перьями блузка</t>
  </si>
  <si>
    <t>коляска инвалидная</t>
  </si>
  <si>
    <t>школьная обувь для девочек туфли</t>
  </si>
  <si>
    <t>карелаш для роста ресниц</t>
  </si>
  <si>
    <t>щетка для пальто</t>
  </si>
  <si>
    <t xml:space="preserve">шариковая ручка </t>
  </si>
  <si>
    <t>емкость для блендера</t>
  </si>
  <si>
    <t>крем для глаз против морщин</t>
  </si>
  <si>
    <t>красивая блузка</t>
  </si>
  <si>
    <t xml:space="preserve">рубашка для беременных </t>
  </si>
  <si>
    <t>тентовая ткань</t>
  </si>
  <si>
    <t>гитара ямаха</t>
  </si>
  <si>
    <t>я исповедуюсь</t>
  </si>
  <si>
    <t>для увеличения члена</t>
  </si>
  <si>
    <t>набор для отпечатка рук</t>
  </si>
  <si>
    <t>туфли женские на завязках</t>
  </si>
  <si>
    <t>украшение для волос косичек</t>
  </si>
  <si>
    <t>женская одежда zolla</t>
  </si>
  <si>
    <t>набор инструментов для лепки</t>
  </si>
  <si>
    <t>бюстгальтеры с мягкой чашкой</t>
  </si>
  <si>
    <t>блузка женская праздничная в горох</t>
  </si>
  <si>
    <t>бутылочка с трубочкой детская</t>
  </si>
  <si>
    <t>жидкие патчи для глаз aravia</t>
  </si>
  <si>
    <t>детская пенка</t>
  </si>
  <si>
    <t>держатель кухонный для губки</t>
  </si>
  <si>
    <t>детская одежда для мальчиков акула</t>
  </si>
  <si>
    <t>очки для близорукости</t>
  </si>
  <si>
    <t>восковые полоски для эпиляции</t>
  </si>
  <si>
    <t>клей для экокожи</t>
  </si>
  <si>
    <t>вязаные игрушки крючком</t>
  </si>
  <si>
    <t>пилки для ногтей 180/240</t>
  </si>
  <si>
    <t>денежная свеча</t>
  </si>
  <si>
    <t>лампа для маникюра лёд</t>
  </si>
  <si>
    <t>merrell для женщин</t>
  </si>
  <si>
    <t>простыня на резинке 180х200 сатин</t>
  </si>
  <si>
    <t>чехол для айрподс про</t>
  </si>
  <si>
    <t>кроссовки щенячий патруль</t>
  </si>
  <si>
    <t>док станция для iphone</t>
  </si>
  <si>
    <t>рамки для фото настенные</t>
  </si>
  <si>
    <t xml:space="preserve">украшения для обуви </t>
  </si>
  <si>
    <t>ремкомплект для палатки</t>
  </si>
  <si>
    <t xml:space="preserve">шампунь для роста волос </t>
  </si>
  <si>
    <t>куртка драповая</t>
  </si>
  <si>
    <t>краска для бровей studio</t>
  </si>
  <si>
    <t>аккумулятор мото</t>
  </si>
  <si>
    <t>салатовая сумка</t>
  </si>
  <si>
    <t>серьги с эмалью серебряные</t>
  </si>
  <si>
    <t>квадратная крышка для сковороды</t>
  </si>
  <si>
    <t>мостик для скрипки</t>
  </si>
  <si>
    <t>деревянный шпатель</t>
  </si>
  <si>
    <t>простынь махровая 200 на 220</t>
  </si>
  <si>
    <t>пижама детская теплая с начесом</t>
  </si>
  <si>
    <t>туалетная вода mexx женская</t>
  </si>
  <si>
    <t xml:space="preserve">майка для мальчиков </t>
  </si>
  <si>
    <t>barmariska для женщин</t>
  </si>
  <si>
    <t>телефон для детей игрушки</t>
  </si>
  <si>
    <t>ювелирные изделия соколов</t>
  </si>
  <si>
    <t>бусы красные бижутерия</t>
  </si>
  <si>
    <t>простыня поплин</t>
  </si>
  <si>
    <t>губка для замшевой обуви</t>
  </si>
  <si>
    <t>ветровка для мальчика утепленная</t>
  </si>
  <si>
    <t>кошелёк для детей</t>
  </si>
  <si>
    <t>бумага самоклейка а4 для принтера</t>
  </si>
  <si>
    <t>раковина для дачи</t>
  </si>
  <si>
    <t>защитная накладка на стол</t>
  </si>
  <si>
    <t>сменная обувь школьная</t>
  </si>
  <si>
    <t>отрава для мышей</t>
  </si>
  <si>
    <t>рыбка для письма</t>
  </si>
  <si>
    <t>очки детские солнцезащитные с поляризацией</t>
  </si>
  <si>
    <t>бумажная кукла с одеждой</t>
  </si>
  <si>
    <t xml:space="preserve">кашпо для цветов напольное </t>
  </si>
  <si>
    <t>сироп для коктейлей barinoff</t>
  </si>
  <si>
    <t>японские свечи</t>
  </si>
  <si>
    <t>кувшинки для пруда</t>
  </si>
  <si>
    <t>мочалка для посуды</t>
  </si>
  <si>
    <t>органайзер для хранения вещей в детский</t>
  </si>
  <si>
    <t>платья для беременных женщин нарядные</t>
  </si>
  <si>
    <t>женская сумка клатч</t>
  </si>
  <si>
    <t>контейнер для салфеток настольный</t>
  </si>
  <si>
    <t xml:space="preserve">подстаканник для коляски </t>
  </si>
  <si>
    <t xml:space="preserve">трубка для курения </t>
  </si>
  <si>
    <t>термос для чая 2 литра</t>
  </si>
  <si>
    <t>проплан корм для котов</t>
  </si>
  <si>
    <t>мини кухня</t>
  </si>
  <si>
    <t>платья женские шифоновые</t>
  </si>
  <si>
    <t>щетка для химчистки</t>
  </si>
  <si>
    <t>защитная накидка на спинку автомобильного сиденья</t>
  </si>
  <si>
    <t>тент для бассейна bestway</t>
  </si>
  <si>
    <t>ночная сорочка для кормящих мам</t>
  </si>
  <si>
    <t>форма для выпечки 20 см</t>
  </si>
  <si>
    <t>карниз для штор потолочный 300</t>
  </si>
  <si>
    <t>костюм аниме для девочек</t>
  </si>
  <si>
    <t>этажерка ладья</t>
  </si>
  <si>
    <t xml:space="preserve">диспенсер для мыла </t>
  </si>
  <si>
    <t>костюмы для малышей на лето</t>
  </si>
  <si>
    <t>парный браслет на расстояние</t>
  </si>
  <si>
    <t>lassie верхняя одежда</t>
  </si>
  <si>
    <t>шоколадные шары для торта</t>
  </si>
  <si>
    <t>карандаши для губ pupa</t>
  </si>
  <si>
    <t>гирлянды и фигуры</t>
  </si>
  <si>
    <t>жевательная резинка с ксилитом</t>
  </si>
  <si>
    <t>обруч для девочки</t>
  </si>
  <si>
    <t>шуруповерт аккумуляторный deko</t>
  </si>
  <si>
    <t>вечерний наряд на свадьбу</t>
  </si>
  <si>
    <t>салфетки влажные для автомобиля</t>
  </si>
  <si>
    <t>ярмарка</t>
  </si>
  <si>
    <t>джинсы бойфренды женские турция</t>
  </si>
  <si>
    <t>чехол для хранения шубы</t>
  </si>
  <si>
    <t>черная пленка</t>
  </si>
  <si>
    <t>магнитная доска для записи</t>
  </si>
  <si>
    <t>прокладки для месячных</t>
  </si>
  <si>
    <t>разукрашки для малышей</t>
  </si>
  <si>
    <t>пластинка виниловая</t>
  </si>
  <si>
    <t>духи для машины</t>
  </si>
  <si>
    <t>мужская футболка белая без рисунка</t>
  </si>
  <si>
    <t>вкладыши для подмышек</t>
  </si>
  <si>
    <t>турка электрическая centek</t>
  </si>
  <si>
    <t>легенсы для беременных</t>
  </si>
  <si>
    <t>обложки для паспорта аниме</t>
  </si>
  <si>
    <t>для ванной комнаты аксессуары для полотенец</t>
  </si>
  <si>
    <t>чехол для poco f3</t>
  </si>
  <si>
    <t>баночки для косметики маленькие</t>
  </si>
  <si>
    <t>спец одежда женская халат рабочий</t>
  </si>
  <si>
    <t>теневая сетка</t>
  </si>
  <si>
    <t>совок для собак</t>
  </si>
  <si>
    <t>освежитель воздуха для лица</t>
  </si>
  <si>
    <t>соль сванская</t>
  </si>
  <si>
    <t>палочки китайские для еды</t>
  </si>
  <si>
    <t>юлия гиппенрейтер</t>
  </si>
  <si>
    <t>платья женские длинные</t>
  </si>
  <si>
    <t>накладка на пятку</t>
  </si>
  <si>
    <t>тоника синяя</t>
  </si>
  <si>
    <t>салициловая</t>
  </si>
  <si>
    <t>мать и дитя</t>
  </si>
  <si>
    <t>светодиодная лампа h4</t>
  </si>
  <si>
    <t>ollin кондиционер для волос</t>
  </si>
  <si>
    <t>для укладки волос воск</t>
  </si>
  <si>
    <t>масло для кончиков волос ollin</t>
  </si>
  <si>
    <t>dina grata обувь для женщин</t>
  </si>
  <si>
    <t xml:space="preserve">лодка надувная </t>
  </si>
  <si>
    <t>держатель кабеля</t>
  </si>
  <si>
    <t>зеленая гречка продукты</t>
  </si>
  <si>
    <t>лампа кварцевая</t>
  </si>
  <si>
    <t>ободок с перьями</t>
  </si>
  <si>
    <t>гиря 16</t>
  </si>
  <si>
    <t>щетка для кальяна</t>
  </si>
  <si>
    <t>кофта женская вязанная</t>
  </si>
  <si>
    <t>корзинки для игрушек</t>
  </si>
  <si>
    <t xml:space="preserve">ореховая паста </t>
  </si>
  <si>
    <t>нож для резки капусты</t>
  </si>
  <si>
    <t>чайники для плиты из нержавеющая</t>
  </si>
  <si>
    <t>танцевальная юбка</t>
  </si>
  <si>
    <t>ручка с замком для двери</t>
  </si>
  <si>
    <t>подставка для горшка</t>
  </si>
  <si>
    <t>виктория вичи</t>
  </si>
  <si>
    <t xml:space="preserve">бумажная принцесса </t>
  </si>
  <si>
    <t>ремень безопасности для беременных</t>
  </si>
  <si>
    <t>травы для купания малышей</t>
  </si>
  <si>
    <t>кулон змея</t>
  </si>
  <si>
    <t>для подгузников</t>
  </si>
  <si>
    <t>развивающие игрушки для собак</t>
  </si>
  <si>
    <t>волейбольная</t>
  </si>
  <si>
    <t>колготки для девочки конте</t>
  </si>
  <si>
    <t>сумка блестящая женская</t>
  </si>
  <si>
    <t>вечерние платья на полных</t>
  </si>
  <si>
    <t>обложка для переплета а4</t>
  </si>
  <si>
    <t>гель для ногтей зина</t>
  </si>
  <si>
    <t>датчик освещения</t>
  </si>
  <si>
    <t>брюки женские клёш</t>
  </si>
  <si>
    <t>brauberg канцелярские товары</t>
  </si>
  <si>
    <t>скорая помощь игрушка</t>
  </si>
  <si>
    <t>adidas для девочек обувь детская</t>
  </si>
  <si>
    <t>форсунка омывателя</t>
  </si>
  <si>
    <t>помада для губ матовая красная</t>
  </si>
  <si>
    <t>утюжок для волос philips</t>
  </si>
  <si>
    <t>умная жижа</t>
  </si>
  <si>
    <t>электрическая терка</t>
  </si>
  <si>
    <t>электрическая блинница</t>
  </si>
  <si>
    <t>точилка для ножей механическая</t>
  </si>
  <si>
    <t>фольга для дизайна ногтей</t>
  </si>
  <si>
    <t>гродфуд консервы мясные</t>
  </si>
  <si>
    <t>домик для аквариума</t>
  </si>
  <si>
    <t>шторы мятные</t>
  </si>
  <si>
    <t>одежда для корги</t>
  </si>
  <si>
    <t>полотенце льняное</t>
  </si>
  <si>
    <t>бальзам для нейтрализации желтизны</t>
  </si>
  <si>
    <t>подстилка для бассейна</t>
  </si>
  <si>
    <t xml:space="preserve">одежда для животных </t>
  </si>
  <si>
    <t>акция на летние платья распродажа</t>
  </si>
  <si>
    <t>в коляску комплект</t>
  </si>
  <si>
    <t>белёвская пастильная мануфактура</t>
  </si>
  <si>
    <t>шапка женская тонкая летняя</t>
  </si>
  <si>
    <t xml:space="preserve">лампа для аквариума </t>
  </si>
  <si>
    <t xml:space="preserve">всё для рыбалки </t>
  </si>
  <si>
    <t>чехол для redmi 10</t>
  </si>
  <si>
    <t>для мытья стекол щетка</t>
  </si>
  <si>
    <t>мозаика деревянная</t>
  </si>
  <si>
    <t xml:space="preserve">садовая дорожка </t>
  </si>
  <si>
    <t>круглая подушка на стул</t>
  </si>
  <si>
    <t>пакеты для сухожара</t>
  </si>
  <si>
    <t>капли для кошек от паразитов</t>
  </si>
  <si>
    <t>обои для потолка</t>
  </si>
  <si>
    <t>мебель для домика</t>
  </si>
  <si>
    <t>керамический горшок для цветов</t>
  </si>
  <si>
    <t>кольцо которое меняет цвет</t>
  </si>
  <si>
    <t>детская гладильная доска игрушечная</t>
  </si>
  <si>
    <t>костюм весна осень для мальчика</t>
  </si>
  <si>
    <t>джинсы gap для женщин</t>
  </si>
  <si>
    <t>сумки женские натуральная кожа gaude</t>
  </si>
  <si>
    <t>силеконовые формочки для кексов</t>
  </si>
  <si>
    <t>джинсовая куртка со стразами</t>
  </si>
  <si>
    <t>балаклава мужская для охоты</t>
  </si>
  <si>
    <t>помады матовая</t>
  </si>
  <si>
    <t>деревянные фитили</t>
  </si>
  <si>
    <t>брелок для мужчин для ключей</t>
  </si>
  <si>
    <t>чехол в багажник автомобиля</t>
  </si>
  <si>
    <t>бокалы богемия</t>
  </si>
  <si>
    <t>приправы для мяса</t>
  </si>
  <si>
    <t xml:space="preserve">чехлы для одежды </t>
  </si>
  <si>
    <t>синяя лампа для прогревания</t>
  </si>
  <si>
    <t>мешки для пылесоса bork бытовая техника</t>
  </si>
  <si>
    <t>книжка для мальчишек</t>
  </si>
  <si>
    <t>аппликации для малышей</t>
  </si>
  <si>
    <t>спортивная майка женская одежда</t>
  </si>
  <si>
    <t>блестки для платья</t>
  </si>
  <si>
    <t>контейнер для ватных дисков и палочек</t>
  </si>
  <si>
    <t>мягкий кролик</t>
  </si>
  <si>
    <t xml:space="preserve">средство для похудения </t>
  </si>
  <si>
    <t>массажёр для живота</t>
  </si>
  <si>
    <t>бриджи детские для мальчика</t>
  </si>
  <si>
    <t xml:space="preserve">триммер для бороды </t>
  </si>
  <si>
    <t>тряпка автомобильная микрофибра</t>
  </si>
  <si>
    <t>sela футболка для мальчиков</t>
  </si>
  <si>
    <t>железяка</t>
  </si>
  <si>
    <t>вулкан пояс</t>
  </si>
  <si>
    <t xml:space="preserve">кольцо для выпечки </t>
  </si>
  <si>
    <t>карабин для бисера</t>
  </si>
  <si>
    <t>массажер для спины и шеи bradex</t>
  </si>
  <si>
    <t>гипоаллергенная база для гель лака</t>
  </si>
  <si>
    <t>зубная паста pum ping</t>
  </si>
  <si>
    <t>камера видеонаблюдения уличная wifi поворотная</t>
  </si>
  <si>
    <t xml:space="preserve">белая краска </t>
  </si>
  <si>
    <t>клей обойный для бумажных обоев</t>
  </si>
  <si>
    <t>газонная решетка</t>
  </si>
  <si>
    <t>кроссовки доя девочки</t>
  </si>
  <si>
    <t>деревянная парковка для машин</t>
  </si>
  <si>
    <t>qualita гель для стирки</t>
  </si>
  <si>
    <t>плитки самоклеющиеся</t>
  </si>
  <si>
    <t>гель для душа нивея мужской</t>
  </si>
  <si>
    <t>коврик для сушки обуви</t>
  </si>
  <si>
    <t>куртка женская красная</t>
  </si>
  <si>
    <t>коробочка для прокладок</t>
  </si>
  <si>
    <t>куртка женская короткая демисезонная</t>
  </si>
  <si>
    <t>бордюрная лента для ванны прозрачная</t>
  </si>
  <si>
    <t>для лекарств контейнер</t>
  </si>
  <si>
    <t>фитомины для собак</t>
  </si>
  <si>
    <t>подарок для ребенка</t>
  </si>
  <si>
    <t>краска белая матовая</t>
  </si>
  <si>
    <t>детская пижама для девочки 140</t>
  </si>
  <si>
    <t>живая изгородь</t>
  </si>
  <si>
    <t xml:space="preserve">тельняжка </t>
  </si>
  <si>
    <t>маленькая кастрюля 500 мл</t>
  </si>
  <si>
    <t>машинка для роллов</t>
  </si>
  <si>
    <t>папка для портфолио школьника</t>
  </si>
  <si>
    <t>паста для разметки бровей</t>
  </si>
  <si>
    <t>силиконовая доска для раскатки теста</t>
  </si>
  <si>
    <t>чехол для карт на телефон</t>
  </si>
  <si>
    <t>фольга для маникюра красота</t>
  </si>
  <si>
    <t>гадкий я</t>
  </si>
  <si>
    <t>опора для вьющихся цветов</t>
  </si>
  <si>
    <t>мицеллярная вода dove</t>
  </si>
  <si>
    <t>крюки для тяги</t>
  </si>
  <si>
    <t>трафареты для макияжа</t>
  </si>
  <si>
    <t>юбка женская джинсовая миди</t>
  </si>
  <si>
    <t>закаточная машинка для банок автомат</t>
  </si>
  <si>
    <t>essence карандаш для губ</t>
  </si>
  <si>
    <t>женские ночные сорочки хлопок турция</t>
  </si>
  <si>
    <t>ключ для закатывания банок</t>
  </si>
  <si>
    <t>корм холистик для кошек</t>
  </si>
  <si>
    <t>оборудование для презентаций</t>
  </si>
  <si>
    <t>сумка найк на пояс</t>
  </si>
  <si>
    <t>дом для лол</t>
  </si>
  <si>
    <t>всё для секса</t>
  </si>
  <si>
    <t>анатомическая кушетка для наращивания ресниц</t>
  </si>
  <si>
    <t>doona коляска</t>
  </si>
  <si>
    <t xml:space="preserve"> рубашка женская</t>
  </si>
  <si>
    <t>искусственная елка</t>
  </si>
  <si>
    <t>полка для посуды настенная</t>
  </si>
  <si>
    <t>цепь для мотоцикла</t>
  </si>
  <si>
    <t>пульки для воздушки</t>
  </si>
  <si>
    <t>мастопатия</t>
  </si>
  <si>
    <t>юбка замшевая карандаш</t>
  </si>
  <si>
    <t>футболка hugo boss мужская</t>
  </si>
  <si>
    <t>провода для усилителя</t>
  </si>
  <si>
    <t>одеяло ватное хлопок 100 % россия</t>
  </si>
  <si>
    <t>кондитерская коробка</t>
  </si>
  <si>
    <t>вентилятор для компьютера 120 мм</t>
  </si>
  <si>
    <t>ванночка для стерилизации</t>
  </si>
  <si>
    <t>набор капиллярных ручек</t>
  </si>
  <si>
    <t>кроссовки adidas для девочки</t>
  </si>
  <si>
    <t>кольцо жемчуг бижутерия</t>
  </si>
  <si>
    <t>для мелкой моторики</t>
  </si>
  <si>
    <t>беспроводная тату машинка</t>
  </si>
  <si>
    <t xml:space="preserve">спрей для обуви </t>
  </si>
  <si>
    <t>мелочи для девочек</t>
  </si>
  <si>
    <t>скатерть зеленая</t>
  </si>
  <si>
    <t>этикетки самоклеящиеся для бутылок</t>
  </si>
  <si>
    <t>la rive парфюмерная вода</t>
  </si>
  <si>
    <t>маска олин для волос</t>
  </si>
  <si>
    <t>эссенция корейская</t>
  </si>
  <si>
    <t>полка для машинок в детскую</t>
  </si>
  <si>
    <t>скатерть розовая</t>
  </si>
  <si>
    <t>микрофибра для уборки</t>
  </si>
  <si>
    <t>платье для девочки на свадьбу</t>
  </si>
  <si>
    <t>держатель телефона для мобильного</t>
  </si>
  <si>
    <t>grass гель для душа</t>
  </si>
  <si>
    <t xml:space="preserve">лак для волос с блестками </t>
  </si>
  <si>
    <t>мясное пюре тема</t>
  </si>
  <si>
    <t>платья для кормящих</t>
  </si>
  <si>
    <t>лосьон для тела victoria secret</t>
  </si>
  <si>
    <t>тюль для гостиной шторы</t>
  </si>
  <si>
    <t>кронштейн для кашпо и фонаря</t>
  </si>
  <si>
    <t>корм для собак grandorf</t>
  </si>
  <si>
    <t>tommy hilfiger для мужчин джинсы</t>
  </si>
  <si>
    <t xml:space="preserve">леггинсы для беременных </t>
  </si>
  <si>
    <t>футболка бирюзовая женская</t>
  </si>
  <si>
    <t>игровая приставка playstation 4</t>
  </si>
  <si>
    <t>детский костюм для девочки домашний</t>
  </si>
  <si>
    <t>краски для стемпинга</t>
  </si>
  <si>
    <t>манекен для парикмахера</t>
  </si>
  <si>
    <t>клейкая лента для ткани</t>
  </si>
  <si>
    <t>тонкая женская шапка</t>
  </si>
  <si>
    <t>для вьющихся волос средства</t>
  </si>
  <si>
    <t>бирка для одежды</t>
  </si>
  <si>
    <t>сок я</t>
  </si>
  <si>
    <t>шампуни корейская для волос</t>
  </si>
  <si>
    <t>лезвия для скальпеля</t>
  </si>
  <si>
    <t>футболка синяя детская</t>
  </si>
  <si>
    <t>кроссовки детские для мальчика светящиеся</t>
  </si>
  <si>
    <t>маркер для графити</t>
  </si>
  <si>
    <t>алерана для ресниц</t>
  </si>
  <si>
    <t>gap футболка мужская</t>
  </si>
  <si>
    <t>эмульсия для удаления краски с волос</t>
  </si>
  <si>
    <t xml:space="preserve">футболка красная </t>
  </si>
  <si>
    <t>коробка для хранения белья</t>
  </si>
  <si>
    <t>адаптер для тонометра and</t>
  </si>
  <si>
    <t>я тебя слышу</t>
  </si>
  <si>
    <t>серебряные босоножки</t>
  </si>
  <si>
    <t>карзина для игрушек</t>
  </si>
  <si>
    <t>набор для шитья кукол</t>
  </si>
  <si>
    <t>термос стеклянный</t>
  </si>
  <si>
    <t>круглая кроватка</t>
  </si>
  <si>
    <t>мусорка уличная</t>
  </si>
  <si>
    <t>фиксатор для голеностопа</t>
  </si>
  <si>
    <t>молекулярный шампунь</t>
  </si>
  <si>
    <t xml:space="preserve">чёрный пиджак </t>
  </si>
  <si>
    <t>школьная форма синяя для девочки</t>
  </si>
  <si>
    <t>корейские маски для лица ночные</t>
  </si>
  <si>
    <t>ведро для пола</t>
  </si>
  <si>
    <t>насадка для смесителя</t>
  </si>
  <si>
    <t>светодиодные лампочки для автомобиля</t>
  </si>
  <si>
    <t>пробаланс для щенков</t>
  </si>
  <si>
    <t>видеокарта для пк</t>
  </si>
  <si>
    <t>белый маркер для обуви</t>
  </si>
  <si>
    <t>костюм флисовый для мальчика</t>
  </si>
  <si>
    <t>контейнер для бахил</t>
  </si>
  <si>
    <t>круг для плавания фламинго</t>
  </si>
  <si>
    <t>ямобур</t>
  </si>
  <si>
    <t>шампунь для укрепления волос</t>
  </si>
  <si>
    <t>ободок для волос женский с цветами</t>
  </si>
  <si>
    <t>браслет мужской кожаный для часов</t>
  </si>
  <si>
    <t>лампа для обогрева животных</t>
  </si>
  <si>
    <t>3д пазлы для мальчиков</t>
  </si>
  <si>
    <t>блузка женская шелковая</t>
  </si>
  <si>
    <t>анкета для девочек с замочком</t>
  </si>
  <si>
    <t>корзина для детского белья</t>
  </si>
  <si>
    <t>косметика для мебели</t>
  </si>
  <si>
    <t>спортивные платья 50 размер</t>
  </si>
  <si>
    <t>маски доя лица</t>
  </si>
  <si>
    <t>ланч-бокс для еды</t>
  </si>
  <si>
    <t>амла для волос</t>
  </si>
  <si>
    <t>все для праздника день рождения мужчине</t>
  </si>
  <si>
    <t>миски для собак и кошек</t>
  </si>
  <si>
    <t xml:space="preserve">серёжки гвоздики </t>
  </si>
  <si>
    <t>соль для ванн с шиммером</t>
  </si>
  <si>
    <t>конструктор полиция</t>
  </si>
  <si>
    <t>насадки для аспиратора</t>
  </si>
  <si>
    <t>молочные смеси для детей</t>
  </si>
  <si>
    <t>игрушки для мелкой моторики</t>
  </si>
  <si>
    <t>коврик для мышки с подушечкой</t>
  </si>
  <si>
    <t>усы для фотосессии</t>
  </si>
  <si>
    <t>майка твое женская</t>
  </si>
  <si>
    <t>глазки для игрушек с фиксатором</t>
  </si>
  <si>
    <t>прозрачная шкатулка</t>
  </si>
  <si>
    <t>донышко для вязания</t>
  </si>
  <si>
    <t>футболка мужская модная</t>
  </si>
  <si>
    <t>электро сушилка для овощей и фруктов</t>
  </si>
  <si>
    <t>маленькие воздушные шарики для праздника</t>
  </si>
  <si>
    <t>o'stin футболка для женщин</t>
  </si>
  <si>
    <t>zarina для женщин куртка</t>
  </si>
  <si>
    <t>birkenstock для женщин</t>
  </si>
  <si>
    <t xml:space="preserve">футболка фуксия </t>
  </si>
  <si>
    <t>средство для обезжиривания ногтей и снятия липкого</t>
  </si>
  <si>
    <t>джинсы для мальчиков на флисе</t>
  </si>
  <si>
    <t>чехол книжка для xiaomi redmi note 8 pro</t>
  </si>
  <si>
    <t>женская ортопедическая обувь летняя</t>
  </si>
  <si>
    <t>рубашка хаки мужская</t>
  </si>
  <si>
    <t>фторлак для зубов</t>
  </si>
  <si>
    <t>подарочные пакеты для детей</t>
  </si>
  <si>
    <t>для торта коробка</t>
  </si>
  <si>
    <t>ручка для коляски</t>
  </si>
  <si>
    <t>журнал с наклейками для малышей</t>
  </si>
  <si>
    <t>листы для акварели</t>
  </si>
  <si>
    <t>kinder яйцо</t>
  </si>
  <si>
    <t>шкатулка с отделениями для украшений</t>
  </si>
  <si>
    <t>православные ювелирные изделия</t>
  </si>
  <si>
    <t>чехол для смартфона на руку</t>
  </si>
  <si>
    <t>рацыя</t>
  </si>
  <si>
    <t>пайетки для маникюра</t>
  </si>
  <si>
    <t>сейф для денег с кодом</t>
  </si>
  <si>
    <t>детская коляска для кукол игрушки</t>
  </si>
  <si>
    <t>юбка облегающая</t>
  </si>
  <si>
    <t>сумаляк</t>
  </si>
  <si>
    <t>лампочка энергосберегающая е14</t>
  </si>
  <si>
    <t>миска для взбивания</t>
  </si>
  <si>
    <t>майка без рукав мужская</t>
  </si>
  <si>
    <t>чай чёрный листовой</t>
  </si>
  <si>
    <t>фреза безопасная</t>
  </si>
  <si>
    <t>нить для вышивания</t>
  </si>
  <si>
    <t>чехол для хуавей p30 lite</t>
  </si>
  <si>
    <t>o’nikka</t>
  </si>
  <si>
    <t>тапочки для сада</t>
  </si>
  <si>
    <t>накладные ногти для ног</t>
  </si>
  <si>
    <t>сарафан для офиса</t>
  </si>
  <si>
    <t>брудер для птиц</t>
  </si>
  <si>
    <t>товары для малыша аксессуары для кормления</t>
  </si>
  <si>
    <t>плита комбинированная</t>
  </si>
  <si>
    <t>длинная белая рубашка женская</t>
  </si>
  <si>
    <t>rocs гель для укрепления зубов детский</t>
  </si>
  <si>
    <t>халяль косметика</t>
  </si>
  <si>
    <t>носки мужские шерстяные</t>
  </si>
  <si>
    <t>дождь для фотозоны</t>
  </si>
  <si>
    <t>consly крем для рук</t>
  </si>
  <si>
    <t>капли в нос индия</t>
  </si>
  <si>
    <t>полка пластиковая на стену</t>
  </si>
  <si>
    <t>медный таз для варенья</t>
  </si>
  <si>
    <t>sela джемпер для женщин</t>
  </si>
  <si>
    <t>ортопедическая подушка аскона</t>
  </si>
  <si>
    <t>картина алмазная живопись</t>
  </si>
  <si>
    <t>сумка для девочки через плечо стич</t>
  </si>
  <si>
    <t>сумка мужская через плечо черная</t>
  </si>
  <si>
    <t>смесь для кислородного коктейля</t>
  </si>
  <si>
    <t>триммер для носа и ушей электрический</t>
  </si>
  <si>
    <t>искусственные цветы для рукоделия</t>
  </si>
  <si>
    <t>боковая щетка для робота пылесоса</t>
  </si>
  <si>
    <t>лента для торта</t>
  </si>
  <si>
    <t>trind укрепления</t>
  </si>
  <si>
    <t>белая рубашка на мальчика</t>
  </si>
  <si>
    <t>одеяло полуторное</t>
  </si>
  <si>
    <t>кустодержатель для цветов</t>
  </si>
  <si>
    <t>moulinex мясорубка</t>
  </si>
  <si>
    <t>плюшевая худи</t>
  </si>
  <si>
    <t>клей для клеевого пистолета</t>
  </si>
  <si>
    <t>бальзам для волос эстель для окрашенных волос</t>
  </si>
  <si>
    <t>дождевик для рыбалки</t>
  </si>
  <si>
    <t>крем для пяток и ступней</t>
  </si>
  <si>
    <t>майка для йоги женская</t>
  </si>
  <si>
    <t>краска estel для волос</t>
  </si>
  <si>
    <t xml:space="preserve">жидкая карамель </t>
  </si>
  <si>
    <t>guess детям</t>
  </si>
  <si>
    <t>тяпа</t>
  </si>
  <si>
    <t>гвозди для нейлера</t>
  </si>
  <si>
    <t>утепленная рубашка в клетку мужская</t>
  </si>
  <si>
    <t>белое платье для девочек</t>
  </si>
  <si>
    <t>жилет утеплённый мужской</t>
  </si>
  <si>
    <t>футболка рубашка женская</t>
  </si>
  <si>
    <t>летняя детская обувь</t>
  </si>
  <si>
    <t>брюки синие для девочки школьные</t>
  </si>
  <si>
    <t>музыкальная игрушка на кроватку</t>
  </si>
  <si>
    <t xml:space="preserve">кисти для теней </t>
  </si>
  <si>
    <t xml:space="preserve">декор для аквариума </t>
  </si>
  <si>
    <t>очки для сноуборда</t>
  </si>
  <si>
    <t>наклейки для прыщей</t>
  </si>
  <si>
    <t>настольная игра монополия</t>
  </si>
  <si>
    <t>бытовая техника электронные напольные весы</t>
  </si>
  <si>
    <t>патчи аравия</t>
  </si>
  <si>
    <t>термос для вторых блюд</t>
  </si>
  <si>
    <t>влажные салфетки для животных</t>
  </si>
  <si>
    <t xml:space="preserve">юбка для танцев </t>
  </si>
  <si>
    <t>виктория виччи платья</t>
  </si>
  <si>
    <t>сумочка через плечо для девочки</t>
  </si>
  <si>
    <t>хлопковая нить</t>
  </si>
  <si>
    <t>пелёнки муслиновые</t>
  </si>
  <si>
    <t>горшок для балкона</t>
  </si>
  <si>
    <t>кислота для лица</t>
  </si>
  <si>
    <t>подвеска золотая соколов</t>
  </si>
  <si>
    <t>зубная щетка oral-b электрическая насадки</t>
  </si>
  <si>
    <t xml:space="preserve">молочко для снятия макияжа </t>
  </si>
  <si>
    <t>зарядка аккумулятора автомобиля</t>
  </si>
  <si>
    <t>эпилятор браун 9</t>
  </si>
  <si>
    <t>выжимка для цепи</t>
  </si>
  <si>
    <t>серьги бижутерия кресты</t>
  </si>
  <si>
    <t>пена для рук</t>
  </si>
  <si>
    <t>кавёр</t>
  </si>
  <si>
    <t xml:space="preserve">обувь для собак </t>
  </si>
  <si>
    <t>краска для волос яркая</t>
  </si>
  <si>
    <t>указка деревянная</t>
  </si>
  <si>
    <t>чехлы для лезвий коньков</t>
  </si>
  <si>
    <t>шевелев готовимся к школе</t>
  </si>
  <si>
    <t>расчёска для ресниц</t>
  </si>
  <si>
    <t>круг здоровья</t>
  </si>
  <si>
    <t>бижутерия свадебная</t>
  </si>
  <si>
    <t>ши лак для ногтей</t>
  </si>
  <si>
    <t>ирригатор для полости рта cs medica</t>
  </si>
  <si>
    <t>комикс земля король</t>
  </si>
  <si>
    <t>духи маслянные</t>
  </si>
  <si>
    <t>пакеты слайдеры для заморозки</t>
  </si>
  <si>
    <t>от раздражения после бритья</t>
  </si>
  <si>
    <t>домашняя песочница</t>
  </si>
  <si>
    <t>женская спортивная кофта</t>
  </si>
  <si>
    <t>футболка россия для русских</t>
  </si>
  <si>
    <t>самоклеящиеся стеновые панели</t>
  </si>
  <si>
    <t>куртки весенняя мужская</t>
  </si>
  <si>
    <t>всё для наращивания ресниц</t>
  </si>
  <si>
    <t>противень для духовки 37</t>
  </si>
  <si>
    <t>джинсовка для мальчика 6 лет</t>
  </si>
  <si>
    <t>резинка для волос со стразами</t>
  </si>
  <si>
    <t>сублимированная вишня</t>
  </si>
  <si>
    <t>шланг для душа германия</t>
  </si>
  <si>
    <t>в лес где мерцают светлячки</t>
  </si>
  <si>
    <t>ведёрко для песочницы</t>
  </si>
  <si>
    <t>полотенце для ног махровое</t>
  </si>
  <si>
    <t>гель для душа мини</t>
  </si>
  <si>
    <t>сумка текстильная хозяйственная</t>
  </si>
  <si>
    <t>гель для душа с блестками</t>
  </si>
  <si>
    <t>набор лент для рукоделия</t>
  </si>
  <si>
    <t>кувшин для молока с крышкой</t>
  </si>
  <si>
    <t>петелька для волос</t>
  </si>
  <si>
    <t>мини циркулярная пила</t>
  </si>
  <si>
    <t>бриджи для мальчика детские</t>
  </si>
  <si>
    <t>тактическая рубашка мох</t>
  </si>
  <si>
    <t xml:space="preserve">щетка для уборки </t>
  </si>
  <si>
    <t xml:space="preserve">юбка женская миди </t>
  </si>
  <si>
    <t>носочки для девочки с кружевом</t>
  </si>
  <si>
    <t>ободок для укладки</t>
  </si>
  <si>
    <t>чёрная карта</t>
  </si>
  <si>
    <t>брюки для беременных большие размеры</t>
  </si>
  <si>
    <t>джинсовка розовая</t>
  </si>
  <si>
    <t>наборы для ванны</t>
  </si>
  <si>
    <t>туфли для девочек школьные</t>
  </si>
  <si>
    <t>novosvit витамины для лица</t>
  </si>
  <si>
    <t>наклейки для французского маникюра</t>
  </si>
  <si>
    <t>джинсы детские глория джинс</t>
  </si>
  <si>
    <t xml:space="preserve">аквариум для рыбок </t>
  </si>
  <si>
    <t>шлем для мопеда</t>
  </si>
  <si>
    <t xml:space="preserve">для очков </t>
  </si>
  <si>
    <t>фуражки для мужчин</t>
  </si>
  <si>
    <t>удобрение для спатифиллума</t>
  </si>
  <si>
    <t>кисть силиконовая для кухни</t>
  </si>
  <si>
    <t>аскорбат кальция</t>
  </si>
  <si>
    <t>вешалка настенная для вещей</t>
  </si>
  <si>
    <t>leader одежда женская</t>
  </si>
  <si>
    <t>картридж hp для принтера</t>
  </si>
  <si>
    <t xml:space="preserve">футболка для подростка мальчика </t>
  </si>
  <si>
    <t>школьное платье с фартуком для девочек</t>
  </si>
  <si>
    <t>рубашка кружевная женская</t>
  </si>
  <si>
    <t>электроошейник для дрессировки собак</t>
  </si>
  <si>
    <t>розовый карандаш для глаз</t>
  </si>
  <si>
    <t>цепочка серебрянная ювелирные украшения</t>
  </si>
  <si>
    <t>жирная кожа лица</t>
  </si>
  <si>
    <t>наталья ремиш</t>
  </si>
  <si>
    <t>вязаное летнее платье</t>
  </si>
  <si>
    <t>мужская брюки</t>
  </si>
  <si>
    <t>необычная математика кац</t>
  </si>
  <si>
    <t>масло от растяжек при беременности</t>
  </si>
  <si>
    <t>припой для пайки алюминия</t>
  </si>
  <si>
    <t>рубашка желтая для мальчика</t>
  </si>
  <si>
    <t>тетрадь а4 твердая обложка</t>
  </si>
  <si>
    <t>набор для подарка</t>
  </si>
  <si>
    <t>крепления для жалюзи</t>
  </si>
  <si>
    <t>набор для удаления черных точек</t>
  </si>
  <si>
    <t>подставка для холста</t>
  </si>
  <si>
    <t>защитная пленка на телефон</t>
  </si>
  <si>
    <t>блеск для губ лореаль скидки</t>
  </si>
  <si>
    <t>диск для ps4</t>
  </si>
  <si>
    <t>пляжная обувь для мужчин</t>
  </si>
  <si>
    <t>бак для воды с краном</t>
  </si>
  <si>
    <t>сигнализация для мотоцикла</t>
  </si>
  <si>
    <t xml:space="preserve">конструктор для мальчиков </t>
  </si>
  <si>
    <t>для вытяжки</t>
  </si>
  <si>
    <t>ткань костюмная стрейч</t>
  </si>
  <si>
    <t>сабельная пила бош</t>
  </si>
  <si>
    <t>гель nivea для душа</t>
  </si>
  <si>
    <t>домик для рыб</t>
  </si>
  <si>
    <t>крем для лица для чувствительной кожи</t>
  </si>
  <si>
    <t>для зубов отбеливатель</t>
  </si>
  <si>
    <t>эстель шампунь для окрашенных волос</t>
  </si>
  <si>
    <t>яйцо декоративное</t>
  </si>
  <si>
    <t>гирлянда занавес штора</t>
  </si>
  <si>
    <t>детский рюкзак для девочек</t>
  </si>
  <si>
    <t>однотонная футболка детская</t>
  </si>
  <si>
    <t>ярко розовый топ</t>
  </si>
  <si>
    <t>зоогурман для собак сухой</t>
  </si>
  <si>
    <t>воск для депеляции</t>
  </si>
  <si>
    <t>детские мягкие игрушки</t>
  </si>
  <si>
    <t>цельнозерновая</t>
  </si>
  <si>
    <t>спецодежда обувь мужская</t>
  </si>
  <si>
    <t>лиана искусственная</t>
  </si>
  <si>
    <t>для мужчин футболки</t>
  </si>
  <si>
    <t>oral b зубная щетка</t>
  </si>
  <si>
    <t>крючки для верхней одежды</t>
  </si>
  <si>
    <t>влагостойкая тушь</t>
  </si>
  <si>
    <t>шапочка для окрашивания</t>
  </si>
  <si>
    <t>тейп для лица кинезио</t>
  </si>
  <si>
    <t>рамен япония</t>
  </si>
  <si>
    <t>упаковка для шоколада ручной работы</t>
  </si>
  <si>
    <t>брюки для йоги женские</t>
  </si>
  <si>
    <t>юбка мини летняя</t>
  </si>
  <si>
    <t>деревянный крестик на шею</t>
  </si>
  <si>
    <t>плетёная мебель</t>
  </si>
  <si>
    <t>акулий хрящ для суставов</t>
  </si>
  <si>
    <t xml:space="preserve">белье для беременных </t>
  </si>
  <si>
    <t xml:space="preserve">аппликатор ляпко </t>
  </si>
  <si>
    <t>робопес щенячий патруль</t>
  </si>
  <si>
    <t>комбинация короткая</t>
  </si>
  <si>
    <t>женские джинсы турция</t>
  </si>
  <si>
    <t>газонная решетка для парковки</t>
  </si>
  <si>
    <t>трап для душа горизонтальный</t>
  </si>
  <si>
    <t xml:space="preserve">мыло для бритья </t>
  </si>
  <si>
    <t>полочка угловая</t>
  </si>
  <si>
    <t>интим игрушки для мужчин</t>
  </si>
  <si>
    <t>пижамная футболка</t>
  </si>
  <si>
    <t>лифчики для подростка</t>
  </si>
  <si>
    <t>поло мужская футболка хлопок</t>
  </si>
  <si>
    <t>крылья велосипедные 20</t>
  </si>
  <si>
    <t>geox сандалии для мальчиков</t>
  </si>
  <si>
    <t>футболка женская топ</t>
  </si>
  <si>
    <t>пряди накладные</t>
  </si>
  <si>
    <t>детские слипы для новорожденных</t>
  </si>
  <si>
    <t>лонгслив для кормящих</t>
  </si>
  <si>
    <t>масло для купания младенцев</t>
  </si>
  <si>
    <t>стеллаж кухня</t>
  </si>
  <si>
    <t>для лимонада</t>
  </si>
  <si>
    <t>мицеллярная вода bielenda</t>
  </si>
  <si>
    <t>valley обувь для женщин</t>
  </si>
  <si>
    <t xml:space="preserve">чехол для мебели </t>
  </si>
  <si>
    <t>guess женская одежда</t>
  </si>
  <si>
    <t>мультибокс для рулетки</t>
  </si>
  <si>
    <t>алмазная мозаика иконы богородица</t>
  </si>
  <si>
    <t>баночки для косметики с дозатором</t>
  </si>
  <si>
    <t>моя геройская академия манга</t>
  </si>
  <si>
    <t>белые линзы для глаз</t>
  </si>
  <si>
    <t>прокладки от пота для подмышек на одежду</t>
  </si>
  <si>
    <t>румяна nars</t>
  </si>
  <si>
    <t>игра развивающая</t>
  </si>
  <si>
    <t>крышка для бутылки</t>
  </si>
  <si>
    <t>краска для волос полет</t>
  </si>
  <si>
    <t>кофта на молнии мужская спортивная</t>
  </si>
  <si>
    <t>черный пиджак женский удлиненный прямой</t>
  </si>
  <si>
    <t>фурнитура для мебели ножки</t>
  </si>
  <si>
    <t>клатч блестящий</t>
  </si>
  <si>
    <t>сетка для гриля</t>
  </si>
  <si>
    <t>полка для холодильника атлант</t>
  </si>
  <si>
    <t>коляска 2 в 1 adamex</t>
  </si>
  <si>
    <t>оплетка на руль меховая</t>
  </si>
  <si>
    <t>беспроводное зарядное</t>
  </si>
  <si>
    <t>живая вода</t>
  </si>
  <si>
    <t>dove мусс пенка для умывания</t>
  </si>
  <si>
    <t>для штор кольца</t>
  </si>
  <si>
    <t>униформа и рабочая одежда женщинам спецодежда и сизы</t>
  </si>
  <si>
    <t>колпачок для пустышки</t>
  </si>
  <si>
    <t>спонж в футляре</t>
  </si>
  <si>
    <t>ботокс для волос состав</t>
  </si>
  <si>
    <t>саботаж для девочек</t>
  </si>
  <si>
    <t>для кредитных карт чехол</t>
  </si>
  <si>
    <t>молодежная одежда</t>
  </si>
  <si>
    <t>шпатлевка акриловая</t>
  </si>
  <si>
    <t>костюм  для мальчика</t>
  </si>
  <si>
    <t>средство для посудомоечных машин</t>
  </si>
  <si>
    <t>мешок для пылесоса miele</t>
  </si>
  <si>
    <t>платья 60 размер</t>
  </si>
  <si>
    <t>женская сумка белая</t>
  </si>
  <si>
    <t>зарина одежда футболка женская</t>
  </si>
  <si>
    <t>розовый лак для ногтей</t>
  </si>
  <si>
    <t>якутские украшения</t>
  </si>
  <si>
    <t>дворники для автомобиля резинка</t>
  </si>
  <si>
    <t>устойчивая помада для губ</t>
  </si>
  <si>
    <t>детская одежда 80 размер</t>
  </si>
  <si>
    <t>бумага черная</t>
  </si>
  <si>
    <t>летние поатья</t>
  </si>
  <si>
    <t>ручки для письма</t>
  </si>
  <si>
    <t>игрушки для пляжа</t>
  </si>
  <si>
    <t>для бумаг</t>
  </si>
  <si>
    <t>развивалки для малышей</t>
  </si>
  <si>
    <t>сухое молоко для телят</t>
  </si>
  <si>
    <t>шампунь испания</t>
  </si>
  <si>
    <t>салфетки магниты для стирки</t>
  </si>
  <si>
    <t>джинсовая мужская куртка одежда</t>
  </si>
  <si>
    <t>помада перламутровая губная розовая</t>
  </si>
  <si>
    <t>подтяжки для чулков</t>
  </si>
  <si>
    <t>для палатки</t>
  </si>
  <si>
    <t>estel масло для кончиков</t>
  </si>
  <si>
    <t>платье женское офисное белоруссия</t>
  </si>
  <si>
    <t>цепочка золотая женская на шею 585</t>
  </si>
  <si>
    <t>кроссовки женские тряпочные</t>
  </si>
  <si>
    <t>кухонные вытяжки 50</t>
  </si>
  <si>
    <t>игровая палатка для девочки</t>
  </si>
  <si>
    <t>мужская косуха куртка</t>
  </si>
  <si>
    <t>корейская косметика шампунь</t>
  </si>
  <si>
    <t>туника черная женская</t>
  </si>
  <si>
    <t>парик для кукол</t>
  </si>
  <si>
    <t>готовые очки для чтения 3.5</t>
  </si>
  <si>
    <t>волшебная трость</t>
  </si>
  <si>
    <t>держатель для велосипеда крепление на стену</t>
  </si>
  <si>
    <t>игрушки интерактивные для девочек</t>
  </si>
  <si>
    <t>молодая гвардия</t>
  </si>
  <si>
    <t>levrana крем для век</t>
  </si>
  <si>
    <t>двухспальная кровать</t>
  </si>
  <si>
    <t>зарина для женщин куртка</t>
  </si>
  <si>
    <t>пижама женская большие размеры хлопок</t>
  </si>
  <si>
    <t xml:space="preserve">мицелярка </t>
  </si>
  <si>
    <t>подставка для аромапалочек</t>
  </si>
  <si>
    <t>маска лонда для окрашенных волос</t>
  </si>
  <si>
    <t>палитра для рисования</t>
  </si>
  <si>
    <t>леггинсы утягивающие корректирующие</t>
  </si>
  <si>
    <t>джинсы высокая талия</t>
  </si>
  <si>
    <t>шторы тюль турция</t>
  </si>
  <si>
    <t>подставка для одежды</t>
  </si>
  <si>
    <t>баскетбольный мячик</t>
  </si>
  <si>
    <t>босоножки подростковые для девочек</t>
  </si>
  <si>
    <t>заглушка для подоконника</t>
  </si>
  <si>
    <t>туфли котофей для девочек</t>
  </si>
  <si>
    <t>чехол для метки автосигнализации</t>
  </si>
  <si>
    <t>кормушка для фидера</t>
  </si>
  <si>
    <t>держатель для телефона автомобильный на магните</t>
  </si>
  <si>
    <t>свеча восковая белая</t>
  </si>
  <si>
    <t xml:space="preserve">кепка для мальчиков </t>
  </si>
  <si>
    <t>пляжное платье рубашка</t>
  </si>
  <si>
    <t>рюкзак для похода</t>
  </si>
  <si>
    <t>держатель для ватных дисков</t>
  </si>
  <si>
    <t>набор игрушек для ванной</t>
  </si>
  <si>
    <t>корсет для спины ортопедический корсет корректор осанки</t>
  </si>
  <si>
    <t>клещи для обжима</t>
  </si>
  <si>
    <t>доска для резки</t>
  </si>
  <si>
    <t>корм для петушков</t>
  </si>
  <si>
    <t>толстовки для подростков</t>
  </si>
  <si>
    <t>фломастер для ткани</t>
  </si>
  <si>
    <t>кусачки для кутикулы сталекс</t>
  </si>
  <si>
    <t>кепка мужская осенняя</t>
  </si>
  <si>
    <t>сияние книга</t>
  </si>
  <si>
    <t>удобрения для рассады овощей</t>
  </si>
  <si>
    <t>шумология</t>
  </si>
  <si>
    <t>мяч для американского футбола</t>
  </si>
  <si>
    <t xml:space="preserve">брюки чёрные женские </t>
  </si>
  <si>
    <t xml:space="preserve">чёрные очки </t>
  </si>
  <si>
    <t>лопата складная многофункциональная</t>
  </si>
  <si>
    <t>каремат для фитнеса</t>
  </si>
  <si>
    <t>коляска детская прогулочная</t>
  </si>
  <si>
    <t>бумага для фотопринтера</t>
  </si>
  <si>
    <t>средство для мытья кистей</t>
  </si>
  <si>
    <t>стакан для смузи с крышкой</t>
  </si>
  <si>
    <t>подставка под кисти для маникюра</t>
  </si>
  <si>
    <t>люстра светодиодная с пультов</t>
  </si>
  <si>
    <t>комплект для крещения</t>
  </si>
  <si>
    <t>коробка для посылки</t>
  </si>
  <si>
    <t>для увеличения полового</t>
  </si>
  <si>
    <t>сандалии с закрытой пяткой женские</t>
  </si>
  <si>
    <t>фреза для педикюра плоская</t>
  </si>
  <si>
    <t>молд ягоды</t>
  </si>
  <si>
    <t>туфли для девочки школьные черные</t>
  </si>
  <si>
    <t>набор наклеек для блокнота</t>
  </si>
  <si>
    <t>машина на пульте большая</t>
  </si>
  <si>
    <t>большие размеры женщинам платья</t>
  </si>
  <si>
    <t>ручка зеленая шариковая</t>
  </si>
  <si>
    <t>сиденье для унитаза пластик</t>
  </si>
  <si>
    <t>шары для оформления</t>
  </si>
  <si>
    <t>glade свежесть белья</t>
  </si>
  <si>
    <t>шторная лента для штанги</t>
  </si>
  <si>
    <t>16 в 1 для волос</t>
  </si>
  <si>
    <t>спиртовка лабораторная</t>
  </si>
  <si>
    <t>шампунь для волос нивея</t>
  </si>
  <si>
    <t>поводок для котов</t>
  </si>
  <si>
    <t>детективы в мягкой обложке</t>
  </si>
  <si>
    <t>ластики клячка</t>
  </si>
  <si>
    <t>японская форма школьная</t>
  </si>
  <si>
    <t>матрасы в кроватку для новорожденных</t>
  </si>
  <si>
    <t>рубашка черная длинная</t>
  </si>
  <si>
    <t>ключ для скейта</t>
  </si>
  <si>
    <t>для губ помада матовая</t>
  </si>
  <si>
    <t xml:space="preserve">блузка детская </t>
  </si>
  <si>
    <t>юбка синяя школьная</t>
  </si>
  <si>
    <t>пшикалка для масла</t>
  </si>
  <si>
    <t>шапка с шарфом детская</t>
  </si>
  <si>
    <t>коляска для девочки</t>
  </si>
  <si>
    <t>крючки для вешалки в прихожую</t>
  </si>
  <si>
    <t>бокс для хранения вещей</t>
  </si>
  <si>
    <t>шкафы для ванной комнаты</t>
  </si>
  <si>
    <t>велосипедная одежда</t>
  </si>
  <si>
    <t>бисерные украшения</t>
  </si>
  <si>
    <t>сургучная печать набор</t>
  </si>
  <si>
    <t>вилка силовая</t>
  </si>
  <si>
    <t>ведро для раздельного сбора мусора</t>
  </si>
  <si>
    <t>золотые серёжки</t>
  </si>
  <si>
    <t>плёнка карбон</t>
  </si>
  <si>
    <t>кружка для глинтвейна</t>
  </si>
  <si>
    <t>костюм для выпускного</t>
  </si>
  <si>
    <t>геймпад для xbox one</t>
  </si>
  <si>
    <t>нож для мясорубки boch</t>
  </si>
  <si>
    <t>тряпки для посуды</t>
  </si>
  <si>
    <t>пенка для умывания лица черный жемчуг</t>
  </si>
  <si>
    <t>веревки сушки белья</t>
  </si>
  <si>
    <t>серьги женские бижутерия</t>
  </si>
  <si>
    <t>бентонитовая глина</t>
  </si>
  <si>
    <t>блестящая бумага</t>
  </si>
  <si>
    <t>одеяло 1,5 спальное легкое</t>
  </si>
  <si>
    <t>детская ветровка на мальчика</t>
  </si>
  <si>
    <t>кнопка магнитная пришивная</t>
  </si>
  <si>
    <t>царская приправа</t>
  </si>
  <si>
    <t>тестораскаточная машина</t>
  </si>
  <si>
    <t xml:space="preserve">зажигалка бензиновая </t>
  </si>
  <si>
    <t>жидкость для снятия липкого слоя гель лака</t>
  </si>
  <si>
    <t>подушка для поясницы</t>
  </si>
  <si>
    <t>шляпа для малыша</t>
  </si>
  <si>
    <t>гель для душа женский 1 литр</t>
  </si>
  <si>
    <t>туалет для кошек закрытый</t>
  </si>
  <si>
    <t>коллаген для приема внутрь</t>
  </si>
  <si>
    <t>яды вокруг и внутри</t>
  </si>
  <si>
    <t>подставка для видеокарты</t>
  </si>
  <si>
    <t>kari обувь мужская</t>
  </si>
  <si>
    <t>батуты для дачи</t>
  </si>
  <si>
    <t>puma женская</t>
  </si>
  <si>
    <t>кепка женская бейсболка с кольцами</t>
  </si>
  <si>
    <t>рубашка глория джинс детская</t>
  </si>
  <si>
    <t xml:space="preserve">бытовая техника </t>
  </si>
  <si>
    <t>великий из бродячих псов одежда</t>
  </si>
  <si>
    <t>микронаушники для экзамена</t>
  </si>
  <si>
    <t>обманка женская</t>
  </si>
  <si>
    <t>китайские палочки для еды многоразовые</t>
  </si>
  <si>
    <t>шоколадные пасхальные яйца</t>
  </si>
  <si>
    <t>футболка мужская рик и морти</t>
  </si>
  <si>
    <t>чехол для хонор 9х</t>
  </si>
  <si>
    <t>толстовка укороченная на молнии</t>
  </si>
  <si>
    <t>зажимы для платков</t>
  </si>
  <si>
    <t xml:space="preserve">пояс атлетический </t>
  </si>
  <si>
    <t>блестки для глаз мелкие</t>
  </si>
  <si>
    <t>экокожа для мебели</t>
  </si>
  <si>
    <t>щетка для котов</t>
  </si>
  <si>
    <t>платье в горох для девочки</t>
  </si>
  <si>
    <t>щетка для сбора шерсти животных</t>
  </si>
  <si>
    <t>цепочка для волос</t>
  </si>
  <si>
    <t>adidas для малышей</t>
  </si>
  <si>
    <t>пышная юбка из фатина</t>
  </si>
  <si>
    <t>ткань синяя</t>
  </si>
  <si>
    <t>соляной спрей</t>
  </si>
  <si>
    <t>юбки короткая</t>
  </si>
  <si>
    <t>мышка для телефона</t>
  </si>
  <si>
    <t xml:space="preserve">чехол для кистей </t>
  </si>
  <si>
    <t xml:space="preserve">вторая кожа </t>
  </si>
  <si>
    <t>вытяжка на кухню</t>
  </si>
  <si>
    <t>хайлайтер для лица стик</t>
  </si>
  <si>
    <t>крючковяз</t>
  </si>
  <si>
    <t>вешалка для штанов</t>
  </si>
  <si>
    <t>mavala лак для ногтей</t>
  </si>
  <si>
    <t>летучая мышь кофта</t>
  </si>
  <si>
    <t xml:space="preserve">расческа для животных </t>
  </si>
  <si>
    <t>вязаный плед взрослый</t>
  </si>
  <si>
    <t>аквариум для рыбок 100 литров</t>
  </si>
  <si>
    <t>молоток для мяса с топориком</t>
  </si>
  <si>
    <t>обувь женская ботильоны</t>
  </si>
  <si>
    <t>колеса для скейта</t>
  </si>
  <si>
    <t>платье для девочки на праздник осени</t>
  </si>
  <si>
    <t>куртка женская приталенная</t>
  </si>
  <si>
    <t>корм для кошек сухой пробаланс</t>
  </si>
  <si>
    <t>белая юбка мини</t>
  </si>
  <si>
    <t>термопара для газовой плиты</t>
  </si>
  <si>
    <t>сиреневая юбка</t>
  </si>
  <si>
    <t>зонт детский для девочки складной</t>
  </si>
  <si>
    <t>сейфы для оружия</t>
  </si>
  <si>
    <t>пряжа люкс</t>
  </si>
  <si>
    <t>кухонная занавеска</t>
  </si>
  <si>
    <t>циновит для лица</t>
  </si>
  <si>
    <t>футляры для очков для женщин</t>
  </si>
  <si>
    <t>бальзам для мытья посуды</t>
  </si>
  <si>
    <t>июния</t>
  </si>
  <si>
    <t>белорусские тени для век</t>
  </si>
  <si>
    <t>мертвая голова</t>
  </si>
  <si>
    <t>платья на выпускной для девочек</t>
  </si>
  <si>
    <t>ошейник для чихуахуа</t>
  </si>
  <si>
    <t>мешки для выращивания</t>
  </si>
  <si>
    <t>ободки для волос детские</t>
  </si>
  <si>
    <t>adidas одежда для мужчин</t>
  </si>
  <si>
    <t>бумажная принцесса 6 книг</t>
  </si>
  <si>
    <t>летняя обувь для малышей</t>
  </si>
  <si>
    <t>tommy hilfiger для девочек</t>
  </si>
  <si>
    <t>вакуумные банки для массажа лица</t>
  </si>
  <si>
    <t>шапочка для плавания для длинных волос</t>
  </si>
  <si>
    <t>антимоскитная штора</t>
  </si>
  <si>
    <t>черная куртка женская</t>
  </si>
  <si>
    <t>печенье для детей</t>
  </si>
  <si>
    <t>молния трактор разъемная</t>
  </si>
  <si>
    <t>чехол для телефона на молнии</t>
  </si>
  <si>
    <t>брошь красная</t>
  </si>
  <si>
    <t>фрезерная ручка</t>
  </si>
  <si>
    <t>сумка для кота</t>
  </si>
  <si>
    <t>мятлик луговой</t>
  </si>
  <si>
    <t>браслет здоровья с измерением давления</t>
  </si>
  <si>
    <t>капли увлажняющие для линз</t>
  </si>
  <si>
    <t>прикроватная тумба дерево</t>
  </si>
  <si>
    <t>система полива для теплиц</t>
  </si>
  <si>
    <t>алмазная мозаика на подрамнике икона</t>
  </si>
  <si>
    <t>spf для лица крем</t>
  </si>
  <si>
    <t>для шерсти животных</t>
  </si>
  <si>
    <t>веник для дома</t>
  </si>
  <si>
    <t>летний костюм для девочек</t>
  </si>
  <si>
    <t>чесалка для кошки</t>
  </si>
  <si>
    <t>зомби против растений только мягкие</t>
  </si>
  <si>
    <t>ботинки демисезонные для мальчика</t>
  </si>
  <si>
    <t>одноразовая тарелка</t>
  </si>
  <si>
    <t>водолазка сеточка женская</t>
  </si>
  <si>
    <t>платья sela</t>
  </si>
  <si>
    <t>холодильник для вина</t>
  </si>
  <si>
    <t>тонирующая маска estel newtone</t>
  </si>
  <si>
    <t>краски для рисования акрил</t>
  </si>
  <si>
    <t>одежда для девочек 9 лет</t>
  </si>
  <si>
    <t>радиатор охлаждения ваз</t>
  </si>
  <si>
    <t>ножки для холодильника</t>
  </si>
  <si>
    <t>рюкзак для подростков школьный</t>
  </si>
  <si>
    <t>лента бархатная для рукоделия</t>
  </si>
  <si>
    <t>корм для собак сухой чаппи</t>
  </si>
  <si>
    <t>браслеты для часов</t>
  </si>
  <si>
    <t>краски для рисования акварель</t>
  </si>
  <si>
    <t>футболка женская с надписями</t>
  </si>
  <si>
    <t>конжаковый спонж для умывания лица</t>
  </si>
  <si>
    <t>футболка для женщин апрель</t>
  </si>
  <si>
    <t>atoll фильтр для воды</t>
  </si>
  <si>
    <t>светящиеся очки киберпанк</t>
  </si>
  <si>
    <t xml:space="preserve">краска для волос  </t>
  </si>
  <si>
    <t>шампунь для керхер</t>
  </si>
  <si>
    <t>the body shop крем для рук</t>
  </si>
  <si>
    <t>игры для пк</t>
  </si>
  <si>
    <t>пленка самоклеющая</t>
  </si>
  <si>
    <t>дубль 3 настольная игра</t>
  </si>
  <si>
    <t>жилет утепленный для мальчика 128</t>
  </si>
  <si>
    <t>топ база праймер для ногтей</t>
  </si>
  <si>
    <t>кроссовки с роликами для мальчиков</t>
  </si>
  <si>
    <t>рубашка клетчатая теплая</t>
  </si>
  <si>
    <t>футболка мужская набор</t>
  </si>
  <si>
    <t>ромовая баба</t>
  </si>
  <si>
    <t>anex коляска</t>
  </si>
  <si>
    <t>брелок для сигнализации</t>
  </si>
  <si>
    <t>футбольный мяч 4</t>
  </si>
  <si>
    <t>белые джинсы для беременных</t>
  </si>
  <si>
    <t>пододеяльник евро 200х220 сатин</t>
  </si>
  <si>
    <t>стол трансформер для ноутбука</t>
  </si>
  <si>
    <t xml:space="preserve">магия утра </t>
  </si>
  <si>
    <t>штаны осенние для мальчика</t>
  </si>
  <si>
    <t>пресс для пюре</t>
  </si>
  <si>
    <t>куртка весенняя женская стеганая</t>
  </si>
  <si>
    <t>обтягивающие вещи</t>
  </si>
  <si>
    <t>янтарные украшения</t>
  </si>
  <si>
    <t>простые карандаши для девочек</t>
  </si>
  <si>
    <t>футболка длинный рукав женская</t>
  </si>
  <si>
    <t>этажерка напольная</t>
  </si>
  <si>
    <t>жилеты мужские для демисезонная</t>
  </si>
  <si>
    <t>корсет для коррекции осанки</t>
  </si>
  <si>
    <t>занавес для праздника</t>
  </si>
  <si>
    <t>соль для похудения</t>
  </si>
  <si>
    <t>белый картон для творчества</t>
  </si>
  <si>
    <t>organic shop гель для душа</t>
  </si>
  <si>
    <t>ветровка женская бомбер</t>
  </si>
  <si>
    <t>подставка для заварочного чайника</t>
  </si>
  <si>
    <t>одежда для покрытых</t>
  </si>
  <si>
    <t>щетка зубная электрическая детская</t>
  </si>
  <si>
    <t>wifi для компьютера</t>
  </si>
  <si>
    <t xml:space="preserve">держатель для карт </t>
  </si>
  <si>
    <t>набор для приправ</t>
  </si>
  <si>
    <t>ollin масло для волос</t>
  </si>
  <si>
    <t>зарядка для psp</t>
  </si>
  <si>
    <t>рубашка мужская голубая</t>
  </si>
  <si>
    <t>выкройка для рукоделия vogue patterns</t>
  </si>
  <si>
    <t>карамельная липосакция</t>
  </si>
  <si>
    <t>краска для железной двери</t>
  </si>
  <si>
    <t>футболка и шорты для девочки</t>
  </si>
  <si>
    <t>жидкость для дым машины</t>
  </si>
  <si>
    <t>рамка багетная</t>
  </si>
  <si>
    <t>крем для рук израиль</t>
  </si>
  <si>
    <t>карточная игра для компании</t>
  </si>
  <si>
    <t>насадки на зубную щетку орал би детская</t>
  </si>
  <si>
    <t>увлажнитель для кожи</t>
  </si>
  <si>
    <t>масло для кончиков волос kapous.</t>
  </si>
  <si>
    <t xml:space="preserve">краска для волос лонда </t>
  </si>
  <si>
    <t>кран для холодной воды</t>
  </si>
  <si>
    <t>молния разъемная 65 см</t>
  </si>
  <si>
    <t>чашечки для бюстгальтера пушап</t>
  </si>
  <si>
    <t>бумага а4 белая 500 листов</t>
  </si>
  <si>
    <t>перфорированная панель</t>
  </si>
  <si>
    <t>гиалуроновая кислота сыворотка</t>
  </si>
  <si>
    <t>челка накладная из натуральных волос</t>
  </si>
  <si>
    <t>пряжа норка</t>
  </si>
  <si>
    <t>тейпы для тела перфорированный</t>
  </si>
  <si>
    <t>ремешок для apple watch se 44</t>
  </si>
  <si>
    <t xml:space="preserve">соль морская </t>
  </si>
  <si>
    <t>платье женское черное прямое</t>
  </si>
  <si>
    <t>купальники женские пляжные раздельные</t>
  </si>
  <si>
    <t>подставка для пало санто</t>
  </si>
  <si>
    <t>reserved одежда для девочек</t>
  </si>
  <si>
    <t>кофты для новорожденных</t>
  </si>
  <si>
    <t>паяльная кислота</t>
  </si>
  <si>
    <t>набор для настаивания</t>
  </si>
  <si>
    <t>вентилятор 120 мм</t>
  </si>
  <si>
    <t>контейнер прямоугольный</t>
  </si>
  <si>
    <t>шар для стирки белья</t>
  </si>
  <si>
    <t>футболка adidas для мальчиков</t>
  </si>
  <si>
    <t>кастрюля 5 л</t>
  </si>
  <si>
    <t>стул венский деревянный</t>
  </si>
  <si>
    <t>лак для машины</t>
  </si>
  <si>
    <t>гаджеты для детей</t>
  </si>
  <si>
    <t xml:space="preserve">розовая сумка </t>
  </si>
  <si>
    <t xml:space="preserve">настя </t>
  </si>
  <si>
    <t>himalaya пряжа</t>
  </si>
  <si>
    <t>эвалар для похудения</t>
  </si>
  <si>
    <t>масло сладкого миндаля</t>
  </si>
  <si>
    <t>рубашка женская оверсайз черная</t>
  </si>
  <si>
    <t>машинка для сигарет электрическая</t>
  </si>
  <si>
    <t>леггинсы глория джинс</t>
  </si>
  <si>
    <t>резина для спорта</t>
  </si>
  <si>
    <t>пижама мальчиков для подростков</t>
  </si>
  <si>
    <t>средство от выпадения волос для мужчин</t>
  </si>
  <si>
    <t>магнитная рамка</t>
  </si>
  <si>
    <t>шлейка анатомическая</t>
  </si>
  <si>
    <t>ласка магия черного</t>
  </si>
  <si>
    <t>крем после эпиляции</t>
  </si>
  <si>
    <t>жидкость для ирригатора красота</t>
  </si>
  <si>
    <t>белвест обувь женская</t>
  </si>
  <si>
    <t>миски для котят</t>
  </si>
  <si>
    <t>обувь женская весна на платформе</t>
  </si>
  <si>
    <t>пояс шнурок</t>
  </si>
  <si>
    <t>кроссовки на весну для девочек</t>
  </si>
  <si>
    <t>краска для волос естель делюкс</t>
  </si>
  <si>
    <t>струя бобра капсулы</t>
  </si>
  <si>
    <t>кухня модульная</t>
  </si>
  <si>
    <t>тени для век одинарные</t>
  </si>
  <si>
    <t>браслет для смарт часов mi band 4</t>
  </si>
  <si>
    <t>сейфы для дома</t>
  </si>
  <si>
    <t>стиральная машина полуавтомат</t>
  </si>
  <si>
    <t>чемодан ручная кладь легкий</t>
  </si>
  <si>
    <t>удобрение для плодовых деревьев</t>
  </si>
  <si>
    <t>маска корейская</t>
  </si>
  <si>
    <t>резинка для шитья нижнего белья</t>
  </si>
  <si>
    <t>двигатель для триммера</t>
  </si>
  <si>
    <t>конструктор розовая мечта</t>
  </si>
  <si>
    <t>смеситель с фильтром для воды</t>
  </si>
  <si>
    <t>обувь для детского сада</t>
  </si>
  <si>
    <t>ходунки для детей</t>
  </si>
  <si>
    <t>удобрения для газона весна</t>
  </si>
  <si>
    <t xml:space="preserve">аравия для лица </t>
  </si>
  <si>
    <t>чехол для samsung galaxy a51</t>
  </si>
  <si>
    <t>штукатурка декоративная</t>
  </si>
  <si>
    <t>стулья компьютерный</t>
  </si>
  <si>
    <t>маска тактическая</t>
  </si>
  <si>
    <t xml:space="preserve">твоё топ </t>
  </si>
  <si>
    <t>кеды летние для мальчика</t>
  </si>
  <si>
    <t>поильник для детей</t>
  </si>
  <si>
    <t xml:space="preserve">ходячий замок </t>
  </si>
  <si>
    <t>рулетка для животных</t>
  </si>
  <si>
    <t>каркас для цветов</t>
  </si>
  <si>
    <t>для салона машины</t>
  </si>
  <si>
    <t>настольная игра хоккей</t>
  </si>
  <si>
    <t>шапка тыковка женская</t>
  </si>
  <si>
    <t>лестница веревочная</t>
  </si>
  <si>
    <t>зайечицкая горькая</t>
  </si>
  <si>
    <t>детская груша</t>
  </si>
  <si>
    <t>тканевые маски корея</t>
  </si>
  <si>
    <t>сумка для учебников</t>
  </si>
  <si>
    <t>жилетка болоньевая для мальчика</t>
  </si>
  <si>
    <t>марципан для лепки</t>
  </si>
  <si>
    <t>резинки для волос детские с волосами</t>
  </si>
  <si>
    <t xml:space="preserve">чайник стеклянный </t>
  </si>
  <si>
    <t>все для самогона</t>
  </si>
  <si>
    <t xml:space="preserve">инзимная пудра </t>
  </si>
  <si>
    <t>ножницы для рыбалки</t>
  </si>
  <si>
    <t>одеяло 2 спальное облегченное</t>
  </si>
  <si>
    <t>для седых волос</t>
  </si>
  <si>
    <t>трасса для машин</t>
  </si>
  <si>
    <t>синергетик гель для стирки 5л</t>
  </si>
  <si>
    <t>термосумка с аккумулятором холода</t>
  </si>
  <si>
    <t>обогреватель для дома</t>
  </si>
  <si>
    <t>попсокет для телефона аниме</t>
  </si>
  <si>
    <t>жилет утепленный для мальчика детский</t>
  </si>
  <si>
    <t>салатовая кофта</t>
  </si>
  <si>
    <t>запчасти для микроволновой печи</t>
  </si>
  <si>
    <t>кастрюля для микроволновой печи</t>
  </si>
  <si>
    <t>жилетка женская легкая</t>
  </si>
  <si>
    <t xml:space="preserve">японская еда </t>
  </si>
  <si>
    <t>аксессуары для алмазной</t>
  </si>
  <si>
    <t>для паспорта обложка женская</t>
  </si>
  <si>
    <t>крылья для фотосессии</t>
  </si>
  <si>
    <t>крем для лица spf увлажняющий</t>
  </si>
  <si>
    <t>костюм для девочки на лето</t>
  </si>
  <si>
    <t>красивые платья для подростков</t>
  </si>
  <si>
    <t xml:space="preserve">лосьен для тела </t>
  </si>
  <si>
    <t>для настойки набор</t>
  </si>
  <si>
    <t>музыкальные игрушки для девочек</t>
  </si>
  <si>
    <t>костюм военный для мальчика</t>
  </si>
  <si>
    <t>косы для волос</t>
  </si>
  <si>
    <t>протекторы на стулья</t>
  </si>
  <si>
    <t>электронная система нагревания табака</t>
  </si>
  <si>
    <t>сумка женская повседневная</t>
  </si>
  <si>
    <t>wella шампунь для волос</t>
  </si>
  <si>
    <t>полка для игрушек для малышей</t>
  </si>
  <si>
    <t xml:space="preserve">весенние платья </t>
  </si>
  <si>
    <t>красная шерстяная нить</t>
  </si>
  <si>
    <t>женский льняной костюм</t>
  </si>
  <si>
    <t>ограждение для детей</t>
  </si>
  <si>
    <t>шампунь и бальзам для окрашенных волос</t>
  </si>
  <si>
    <t>проектор для смартфона</t>
  </si>
  <si>
    <t>штатив для капельниц</t>
  </si>
  <si>
    <t xml:space="preserve">сумка зеленая </t>
  </si>
  <si>
    <t>блок питания 24</t>
  </si>
  <si>
    <t>блузки для женщин на лето белого цвета</t>
  </si>
  <si>
    <t>халат детский банный для девочек</t>
  </si>
  <si>
    <t>гусеница мягкая</t>
  </si>
  <si>
    <t>радиация</t>
  </si>
  <si>
    <t xml:space="preserve">чёрная водолазка </t>
  </si>
  <si>
    <t>переноска для морской свинки</t>
  </si>
  <si>
    <t>куртки для мужчин</t>
  </si>
  <si>
    <t>полимер для ремонта лобового стекла</t>
  </si>
  <si>
    <t>корм для пожилых собак</t>
  </si>
  <si>
    <t>магическая капсула гарри поттер</t>
  </si>
  <si>
    <t>бордовая футболка женская</t>
  </si>
  <si>
    <t xml:space="preserve">лосины для спорта </t>
  </si>
  <si>
    <t>набор значков для рюкзака</t>
  </si>
  <si>
    <t>красная дорожка</t>
  </si>
  <si>
    <t>спортивный костюм фуксия</t>
  </si>
  <si>
    <t>толстовка найк мужская</t>
  </si>
  <si>
    <t>водолазка женская с коротким рукавом одежда</t>
  </si>
  <si>
    <t>набор для создания картины руки влюбленных</t>
  </si>
  <si>
    <t>лёгкая кофта</t>
  </si>
  <si>
    <t>запчасти для смесителя</t>
  </si>
  <si>
    <t xml:space="preserve">деревянные </t>
  </si>
  <si>
    <t xml:space="preserve"> краска для волос</t>
  </si>
  <si>
    <t>лейка маленькая</t>
  </si>
  <si>
    <t>держатель для кашпо настенный</t>
  </si>
  <si>
    <t>платья из муслина</t>
  </si>
  <si>
    <t>для компоста</t>
  </si>
  <si>
    <t>mango джемпер для женщин</t>
  </si>
  <si>
    <t xml:space="preserve">джинсовая рубашка мужская </t>
  </si>
  <si>
    <t>лента капельная</t>
  </si>
  <si>
    <t>бельё эротическое</t>
  </si>
  <si>
    <t>платья хлопок</t>
  </si>
  <si>
    <t>переходник для телевизора</t>
  </si>
  <si>
    <t xml:space="preserve">после депиляции </t>
  </si>
  <si>
    <t>пряжа пушистая</t>
  </si>
  <si>
    <t>диодная люстра</t>
  </si>
  <si>
    <t>штопор для вина посуда и инвентарь</t>
  </si>
  <si>
    <t>для воды кувшин</t>
  </si>
  <si>
    <t>цепочка тонкая на шею</t>
  </si>
  <si>
    <t>домик для детей пластмассовый</t>
  </si>
  <si>
    <t>куртка мужская демисезонная с капюшоном утепленная</t>
  </si>
  <si>
    <t>компрессионная одежда</t>
  </si>
  <si>
    <t>кепка для женщин</t>
  </si>
  <si>
    <t>борода накладная</t>
  </si>
  <si>
    <t>женские украшения бижутерия</t>
  </si>
  <si>
    <t>детское домино для малышей</t>
  </si>
  <si>
    <t>гель для стирки grass</t>
  </si>
  <si>
    <t>краска для волос bouticle</t>
  </si>
  <si>
    <t>vivienne sabo тушь для бровей</t>
  </si>
  <si>
    <t>вкусняшки для кошки</t>
  </si>
  <si>
    <t>штатив для микрофона</t>
  </si>
  <si>
    <t xml:space="preserve">сварочная маска </t>
  </si>
  <si>
    <t>пенка корейская для умывания</t>
  </si>
  <si>
    <t>лиф для подростка</t>
  </si>
  <si>
    <t>мешки для стирки нижнего белья</t>
  </si>
  <si>
    <t>стеклянный подсвечник</t>
  </si>
  <si>
    <t>аквариум для рыбок маленький</t>
  </si>
  <si>
    <t>маска kaaral для волос</t>
  </si>
  <si>
    <t>подножка для детского велосипеда</t>
  </si>
  <si>
    <t>юбки для девушек</t>
  </si>
  <si>
    <t>детские платье одежда нарядные</t>
  </si>
  <si>
    <t>манга твое имя</t>
  </si>
  <si>
    <t>песок кварцевый для фильтрующей насоса</t>
  </si>
  <si>
    <t>мяч глобус</t>
  </si>
  <si>
    <t>рубашка для кормления</t>
  </si>
  <si>
    <t>посыпка кондитерская для торта шарики</t>
  </si>
  <si>
    <t>сапожки для девочки осенние</t>
  </si>
  <si>
    <t>тефлоновая насадка на утюг</t>
  </si>
  <si>
    <t>джинсы белые женские прямые</t>
  </si>
  <si>
    <t>маска для волос elseve</t>
  </si>
  <si>
    <t xml:space="preserve">кукла для девочки </t>
  </si>
  <si>
    <t>добавка для суставов</t>
  </si>
  <si>
    <t>vilenta маска тканевая косметическая</t>
  </si>
  <si>
    <t>бисер стеклярусы</t>
  </si>
  <si>
    <t>футболка бордовая женская</t>
  </si>
  <si>
    <t>форма для запекания керамика</t>
  </si>
  <si>
    <t>парафиновая ванночка для спа ухода</t>
  </si>
  <si>
    <t>сапоги из эва для мальчика</t>
  </si>
  <si>
    <t>фармина для собак</t>
  </si>
  <si>
    <t>леггинсы для бега</t>
  </si>
  <si>
    <t>японская косметика новинки</t>
  </si>
  <si>
    <t>на день рождения шары</t>
  </si>
  <si>
    <t>футболка вискозная женская</t>
  </si>
  <si>
    <t>футболка zolla женская</t>
  </si>
  <si>
    <t>дорожные сумки саквояж</t>
  </si>
  <si>
    <t>кофта женская хлопок</t>
  </si>
  <si>
    <t>дождевик для малышей</t>
  </si>
  <si>
    <t>игрушка утка желтая</t>
  </si>
  <si>
    <t xml:space="preserve">белая женская рубашка </t>
  </si>
  <si>
    <t>для карточки</t>
  </si>
  <si>
    <t>светящиеся кроссовки для подростка</t>
  </si>
  <si>
    <t>комбинезон для крупных собак</t>
  </si>
  <si>
    <t>аевит крем для рук</t>
  </si>
  <si>
    <t>футболка nike мужская тренировочная</t>
  </si>
  <si>
    <t>футболка для зала</t>
  </si>
  <si>
    <t>кофр для хранения вещей в шкафу</t>
  </si>
  <si>
    <t xml:space="preserve">гирлянда с днем рождения </t>
  </si>
  <si>
    <t>игра электронная</t>
  </si>
  <si>
    <t>теплый костюм для новорожденных</t>
  </si>
  <si>
    <t>футболка для офиса</t>
  </si>
  <si>
    <t>средства для педикюра</t>
  </si>
  <si>
    <t>аниме украшения</t>
  </si>
  <si>
    <t xml:space="preserve">детская жилетка </t>
  </si>
  <si>
    <t>винт для ремня</t>
  </si>
  <si>
    <t>гвоздика специя</t>
  </si>
  <si>
    <t>фуфайка для девочки</t>
  </si>
  <si>
    <t>фен для кудрей</t>
  </si>
  <si>
    <t>витамин е для волос</t>
  </si>
  <si>
    <t>авто зарядка</t>
  </si>
  <si>
    <t>бежевая толстовка</t>
  </si>
  <si>
    <t>телефон для игр</t>
  </si>
  <si>
    <t>постельное белье односпальное для мальчика</t>
  </si>
  <si>
    <t>японская газировка</t>
  </si>
  <si>
    <t>борисовская керамика скандинавия</t>
  </si>
  <si>
    <t>кружка мерная</t>
  </si>
  <si>
    <t>утяжелитель жилет</t>
  </si>
  <si>
    <t>для турника</t>
  </si>
  <si>
    <t>автомойки высокого давления</t>
  </si>
  <si>
    <t>масло золотая семечка</t>
  </si>
  <si>
    <t>серьги серебро соколов ювелирные украшения</t>
  </si>
  <si>
    <t>крышка для стеклянного чайника</t>
  </si>
  <si>
    <t>набор гель для маникюра</t>
  </si>
  <si>
    <t>мицеллярная вода 400 мл</t>
  </si>
  <si>
    <t>кот батон мягкая игрушка</t>
  </si>
  <si>
    <t>штанга для занавесок</t>
  </si>
  <si>
    <t>держатель для телефона настольный</t>
  </si>
  <si>
    <t>пресс для гриля</t>
  </si>
  <si>
    <t>колготки на подтяжках</t>
  </si>
  <si>
    <t>щетка для мытья стекол</t>
  </si>
  <si>
    <t>кейс для украшений</t>
  </si>
  <si>
    <t>украшения на ногти</t>
  </si>
  <si>
    <t>утюг для лыж</t>
  </si>
  <si>
    <t>детская пижама для мальчика</t>
  </si>
  <si>
    <t>наклейка на одежду имя</t>
  </si>
  <si>
    <t>щетка для чистки автомобиля</t>
  </si>
  <si>
    <t>телескопическая швабра</t>
  </si>
  <si>
    <t>школьная форма для мальчика</t>
  </si>
  <si>
    <t xml:space="preserve">футболка серая </t>
  </si>
  <si>
    <t>впитывающие трусы для женщин seni</t>
  </si>
  <si>
    <t>хлорка для бассейна</t>
  </si>
  <si>
    <t>кухня детская 80 см</t>
  </si>
  <si>
    <t>крестильное платье для малыша jolly baby</t>
  </si>
  <si>
    <t>стеклянная доска</t>
  </si>
  <si>
    <t>рубашка летняя женская больших размеров</t>
  </si>
  <si>
    <t>спортивные штаны женские прямые</t>
  </si>
  <si>
    <t>мягкая игрушка щенячий патруль</t>
  </si>
  <si>
    <t>сменные файлы для пилки 180 грит</t>
  </si>
  <si>
    <t xml:space="preserve">шорты для плавания </t>
  </si>
  <si>
    <t>для стерилизации</t>
  </si>
  <si>
    <t>локоны для девочек</t>
  </si>
  <si>
    <t>стэки для лепки</t>
  </si>
  <si>
    <t>держатель для сигарет</t>
  </si>
  <si>
    <t>хлопья нордик</t>
  </si>
  <si>
    <t xml:space="preserve">клетка для хомяков </t>
  </si>
  <si>
    <t>оснастка рыболовная</t>
  </si>
  <si>
    <t>резинка для волос из резины</t>
  </si>
  <si>
    <t>модная кофта</t>
  </si>
  <si>
    <t>термоковрик для плойки</t>
  </si>
  <si>
    <t>пеналы канцелярия</t>
  </si>
  <si>
    <t>куртка джинсовая женская с капюшоном</t>
  </si>
  <si>
    <t>мешок для крема</t>
  </si>
  <si>
    <t>снеки японские</t>
  </si>
  <si>
    <t>ролик для удаления шерсти</t>
  </si>
  <si>
    <t>цепь для джинс</t>
  </si>
  <si>
    <t>зубная щетка для животных</t>
  </si>
  <si>
    <t>толстовка твое женская</t>
  </si>
  <si>
    <t>покровский пряник пряники</t>
  </si>
  <si>
    <t>прозрачный комплект белья</t>
  </si>
  <si>
    <t>берцы для мальчиков</t>
  </si>
  <si>
    <t>посуда заяц</t>
  </si>
  <si>
    <t>одежда для балета</t>
  </si>
  <si>
    <t>лосьон после бритья женский</t>
  </si>
  <si>
    <t>мельница электрическая с подсветкой</t>
  </si>
  <si>
    <t>бутся</t>
  </si>
  <si>
    <t xml:space="preserve">твоё пижама </t>
  </si>
  <si>
    <t>шелковый костюм женский атласный костюм японский</t>
  </si>
  <si>
    <t>куртка молодежная</t>
  </si>
  <si>
    <t>шприц для крема</t>
  </si>
  <si>
    <t>длинная подушка на кровать</t>
  </si>
  <si>
    <t>фурнитура для бижутерии набор</t>
  </si>
  <si>
    <t>силиконовая чаша косметическая</t>
  </si>
  <si>
    <t>скакалка спортивная</t>
  </si>
  <si>
    <t>вода мицеллярная для снятия макияжа</t>
  </si>
  <si>
    <t>adidas куртка женская</t>
  </si>
  <si>
    <t>клей для лица</t>
  </si>
  <si>
    <t>эйвон крем для рук</t>
  </si>
  <si>
    <t>ночник для малышей</t>
  </si>
  <si>
    <t>деревянный конструктор детский</t>
  </si>
  <si>
    <t>постер абстракция</t>
  </si>
  <si>
    <t>пакеты для выгула собак</t>
  </si>
  <si>
    <t>масло для триммера садового</t>
  </si>
  <si>
    <t>тонкая женская куртка</t>
  </si>
  <si>
    <t>белая кожанка</t>
  </si>
  <si>
    <t>гибкая линейка</t>
  </si>
  <si>
    <t>голографическая наклейка на банковскую карту</t>
  </si>
  <si>
    <t>фурнитура для жалюзи</t>
  </si>
  <si>
    <t>плитка электрическая мечта</t>
  </si>
  <si>
    <t>набор фужеров для шампанского</t>
  </si>
  <si>
    <t>кофта женская зеленая</t>
  </si>
  <si>
    <t>детская зубная щетка 0+</t>
  </si>
  <si>
    <t>когтеточка столбик для кошки</t>
  </si>
  <si>
    <t>гель после бритья женская</t>
  </si>
  <si>
    <t>мужская печатка серебряная</t>
  </si>
  <si>
    <t>анальная втулка</t>
  </si>
  <si>
    <t xml:space="preserve">восковые полоски для лица </t>
  </si>
  <si>
    <t>уголь кальян</t>
  </si>
  <si>
    <t>кератин для волос несмываемый</t>
  </si>
  <si>
    <t>футболки для мужчин твое</t>
  </si>
  <si>
    <t xml:space="preserve">пробка для ванной </t>
  </si>
  <si>
    <t>брюки трикотажные для девочки</t>
  </si>
  <si>
    <t>richmond для детей</t>
  </si>
  <si>
    <t>щетка для очищения и массажа лица</t>
  </si>
  <si>
    <t>фурнитура для бижутерии серьги</t>
  </si>
  <si>
    <t>польская женская одежда больших размеров</t>
  </si>
  <si>
    <t>колба для термоса</t>
  </si>
  <si>
    <t>колки для акустической гитары</t>
  </si>
  <si>
    <t>бумажный скотч для ресниц</t>
  </si>
  <si>
    <t>фитбол для беременных</t>
  </si>
  <si>
    <t>спрей детский для волос</t>
  </si>
  <si>
    <t>первая книга</t>
  </si>
  <si>
    <t>подарочный бокс для девочки</t>
  </si>
  <si>
    <t>подгузники для взрослых seni</t>
  </si>
  <si>
    <t>сувениры деревянные</t>
  </si>
  <si>
    <t>труба для водопровода</t>
  </si>
  <si>
    <t>детская маска</t>
  </si>
  <si>
    <t>туфли женские италия</t>
  </si>
  <si>
    <t>столик для компьютера</t>
  </si>
  <si>
    <t>авто химия шампунь</t>
  </si>
  <si>
    <t xml:space="preserve">гардеробная </t>
  </si>
  <si>
    <t>пакет для крема</t>
  </si>
  <si>
    <t>аромат для авто</t>
  </si>
  <si>
    <t>флажки к 9 мая</t>
  </si>
  <si>
    <t>товары к 9 мая</t>
  </si>
  <si>
    <t>прикормки для рыб</t>
  </si>
  <si>
    <t>утягивающие брюки</t>
  </si>
  <si>
    <t>ящик декоративный</t>
  </si>
  <si>
    <t>костюм муравья</t>
  </si>
  <si>
    <t>моющий пылесос для машины</t>
  </si>
  <si>
    <t>костюм спортивный россия</t>
  </si>
  <si>
    <t>игрушка котенок мягкая</t>
  </si>
  <si>
    <t xml:space="preserve">щепа для копчения </t>
  </si>
  <si>
    <t>кафка на пляже</t>
  </si>
  <si>
    <t>ипомея семена</t>
  </si>
  <si>
    <t>стеклянная тарелка</t>
  </si>
  <si>
    <t>глазурь для керамики</t>
  </si>
  <si>
    <t>паста шоколадная без сахара</t>
  </si>
  <si>
    <t>полуботинки для мальчика детские</t>
  </si>
  <si>
    <t>вечерняя обувь</t>
  </si>
  <si>
    <t>памятник</t>
  </si>
  <si>
    <t>научно-популярная литература</t>
  </si>
  <si>
    <t>кружка эсмарха резиновая</t>
  </si>
  <si>
    <t>подарок для девочки 12 лет</t>
  </si>
  <si>
    <t>колышки для растений для подвязывания</t>
  </si>
  <si>
    <t>спрей для отросших корней</t>
  </si>
  <si>
    <t>велюровая кофта</t>
  </si>
  <si>
    <t>тени для век жидкие матовые</t>
  </si>
  <si>
    <t>кабель для телевизора антенный</t>
  </si>
  <si>
    <t>перчатки непромокаемые для мальчика</t>
  </si>
  <si>
    <t>аксессуары для грызунов</t>
  </si>
  <si>
    <t>ремешки для часов женские apple</t>
  </si>
  <si>
    <t>кофта мужская найк</t>
  </si>
  <si>
    <t>дозатор для зубной пасты детский</t>
  </si>
  <si>
    <t>умный пульт яндекс</t>
  </si>
  <si>
    <t>подставка для куклы</t>
  </si>
  <si>
    <t>крем защитный для лица</t>
  </si>
  <si>
    <t>маркеры для рисования набор</t>
  </si>
  <si>
    <t>крепление для телефона на штатив</t>
  </si>
  <si>
    <t xml:space="preserve">штаны прямые </t>
  </si>
  <si>
    <t>babyline средство для купания</t>
  </si>
  <si>
    <t>сумка виктория сикрет</t>
  </si>
  <si>
    <t>джилет станок для бритья</t>
  </si>
  <si>
    <t>машинка коллекционная</t>
  </si>
  <si>
    <t>подставка для пластинок</t>
  </si>
  <si>
    <t>машинка для удаления катышков электрическая</t>
  </si>
  <si>
    <t xml:space="preserve">овощерезка ручная </t>
  </si>
  <si>
    <t>футболка мужская v вырез</t>
  </si>
  <si>
    <t>клипсы на уши для девочек</t>
  </si>
  <si>
    <t>латинский язык</t>
  </si>
  <si>
    <t>распылитель для волос</t>
  </si>
  <si>
    <t>заменитель молока для животных</t>
  </si>
  <si>
    <t>тушь вивьен сабо коричневая</t>
  </si>
  <si>
    <t>подростковые футболки для мальчиков адидас</t>
  </si>
  <si>
    <t>инструмент для зачистки проводов</t>
  </si>
  <si>
    <t>катушки для ниток</t>
  </si>
  <si>
    <t>оверсайз футболка женская черная с рисунком</t>
  </si>
  <si>
    <t>лампочка для духового шкафа</t>
  </si>
  <si>
    <t>гимнастический купальник черный для девочки</t>
  </si>
  <si>
    <t>columbia мужская обувь</t>
  </si>
  <si>
    <t>картина большая в раме</t>
  </si>
  <si>
    <t>горшки для цветов пластиковые подвесные</t>
  </si>
  <si>
    <t>сумка бордовая</t>
  </si>
  <si>
    <t>твоя апрельская ложь</t>
  </si>
  <si>
    <t>для муки сито</t>
  </si>
  <si>
    <t>выпрямитель для бороды</t>
  </si>
  <si>
    <t>салфетка для мытья окон</t>
  </si>
  <si>
    <t>клейкая пленка декоративная</t>
  </si>
  <si>
    <t>подводка для век</t>
  </si>
  <si>
    <t>модная женская обувь</t>
  </si>
  <si>
    <t>мяч волейбольный jogel</t>
  </si>
  <si>
    <t>крепление для швабры</t>
  </si>
  <si>
    <t>декор для аквариума коряга</t>
  </si>
  <si>
    <t>футболка quicksilver мужская</t>
  </si>
  <si>
    <t>чугунная сковорода россия</t>
  </si>
  <si>
    <t>dakkem обувь для женщин</t>
  </si>
  <si>
    <t xml:space="preserve">растяжитель для обуви </t>
  </si>
  <si>
    <t>теннисная одежда для девочек</t>
  </si>
  <si>
    <t>форма для выпекания хлеба</t>
  </si>
  <si>
    <t>клякса</t>
  </si>
  <si>
    <t>многоразовая пеленка для животных</t>
  </si>
  <si>
    <t>нейропсихологическая диагностика</t>
  </si>
  <si>
    <t>детский мир игрушки для девочек</t>
  </si>
  <si>
    <t>спрей для замши черный</t>
  </si>
  <si>
    <t>порошок для стирки капсулы</t>
  </si>
  <si>
    <t>крем суп для кошек</t>
  </si>
  <si>
    <t>джерси рыболовная</t>
  </si>
  <si>
    <t>куртка армейская</t>
  </si>
  <si>
    <t>сумка женская черная маленькая</t>
  </si>
  <si>
    <t>relouis тинт для губ</t>
  </si>
  <si>
    <t>костюм вязанный</t>
  </si>
  <si>
    <t>ликато для волос</t>
  </si>
  <si>
    <t>маска фруктис для волос</t>
  </si>
  <si>
    <t>триммер для волос и бороды</t>
  </si>
  <si>
    <t>ограждение для животных</t>
  </si>
  <si>
    <t>эротические наряды</t>
  </si>
  <si>
    <t>штаны для сна женские</t>
  </si>
  <si>
    <t>стяжка кабельная</t>
  </si>
  <si>
    <t>канистра для бензина металлическая</t>
  </si>
  <si>
    <t xml:space="preserve">шапка тонкая </t>
  </si>
  <si>
    <t>мука соевая</t>
  </si>
  <si>
    <t>шелковая юбка с разрезом</t>
  </si>
  <si>
    <t>пробойник для люверсов</t>
  </si>
  <si>
    <t>удобрение для малины</t>
  </si>
  <si>
    <t xml:space="preserve">аккумуляторы </t>
  </si>
  <si>
    <t>clairi паста для шугаринга</t>
  </si>
  <si>
    <t>туалетная вода oriflame</t>
  </si>
  <si>
    <t xml:space="preserve">футболка адидас мужская </t>
  </si>
  <si>
    <t>zarina верхняя одежда пальто</t>
  </si>
  <si>
    <t xml:space="preserve">брюки женские прямые </t>
  </si>
  <si>
    <t>кассета для бритвы</t>
  </si>
  <si>
    <t>чехол для vivo</t>
  </si>
  <si>
    <t>магнитный скребок для аквариума</t>
  </si>
  <si>
    <t>решетка для остывания выпечки</t>
  </si>
  <si>
    <t>юбка для латины</t>
  </si>
  <si>
    <t>кровать двуспальная 200х200</t>
  </si>
  <si>
    <t xml:space="preserve">ниндзяго </t>
  </si>
  <si>
    <t>граната автомобильная</t>
  </si>
  <si>
    <t xml:space="preserve">регулятор напряжения </t>
  </si>
  <si>
    <t>трёхколёсный велосипед с ручкой</t>
  </si>
  <si>
    <t>ленты для волос для девочки</t>
  </si>
  <si>
    <t>кукла ася весна</t>
  </si>
  <si>
    <t>янтарная кислота удобрение</t>
  </si>
  <si>
    <t>шелковая блузка с коротким рукавом</t>
  </si>
  <si>
    <t>майка женская летняя с треугольным вырезом</t>
  </si>
  <si>
    <t>сорочка длинная</t>
  </si>
  <si>
    <t>весенний комплект для мальчика</t>
  </si>
  <si>
    <t>типсы для выкраски</t>
  </si>
  <si>
    <t>вьетнамская шляпа</t>
  </si>
  <si>
    <t>пакет для колес</t>
  </si>
  <si>
    <t>nasha для девочек</t>
  </si>
  <si>
    <t xml:space="preserve">коляски прогулочные </t>
  </si>
  <si>
    <t>витаминный комплекс для подростков</t>
  </si>
  <si>
    <t>японский веер</t>
  </si>
  <si>
    <t>джинсовая панама</t>
  </si>
  <si>
    <t>maybelline new york карандаш для губ</t>
  </si>
  <si>
    <t>чехол на ipad 7 поколения</t>
  </si>
  <si>
    <t>для женщин одежда</t>
  </si>
  <si>
    <t>levi s женская одежда</t>
  </si>
  <si>
    <t>adidas куртка для женщин</t>
  </si>
  <si>
    <t>коробка для сладостей</t>
  </si>
  <si>
    <t>шампунь для всей семьи</t>
  </si>
  <si>
    <t>крючки для вязания сумок</t>
  </si>
  <si>
    <t>кеды vans для женщин</t>
  </si>
  <si>
    <t>лента контактная липучка</t>
  </si>
  <si>
    <t>гардина для ванной</t>
  </si>
  <si>
    <t>yoya plus коляска прогулочная</t>
  </si>
  <si>
    <t>парики для женщин черного цвета</t>
  </si>
  <si>
    <t>глитер для глаз</t>
  </si>
  <si>
    <t>ветровка найк женская</t>
  </si>
  <si>
    <t>пауэр банки для телефона 30000</t>
  </si>
  <si>
    <t>для пыли щетка</t>
  </si>
  <si>
    <t xml:space="preserve">игрушки для котят </t>
  </si>
  <si>
    <t>пенка для лица с кислотами</t>
  </si>
  <si>
    <t>acari ciar для кошек</t>
  </si>
  <si>
    <t>корм для кошек blitz</t>
  </si>
  <si>
    <t>клетки для хомяка</t>
  </si>
  <si>
    <t>линзы для автомобиля</t>
  </si>
  <si>
    <t>крем краска для кожи</t>
  </si>
  <si>
    <t>булавки для значков</t>
  </si>
  <si>
    <t>набор для готовки</t>
  </si>
  <si>
    <t>утяжок</t>
  </si>
  <si>
    <t>перчатки для платья</t>
  </si>
  <si>
    <t>конфеты в виде яиц</t>
  </si>
  <si>
    <t>одеяло 180х200</t>
  </si>
  <si>
    <t>evo гель для бровей</t>
  </si>
  <si>
    <t>трикотаж женский вязаный</t>
  </si>
  <si>
    <t>крем спф 70 для лица</t>
  </si>
  <si>
    <t>шпалера для малины</t>
  </si>
  <si>
    <t>как привести дела в порядок</t>
  </si>
  <si>
    <t>ремешок для huawei watch gt 2</t>
  </si>
  <si>
    <t>маркеры для скетчинга 80 цветов двусторонние</t>
  </si>
  <si>
    <t>модные сумки для подростков</t>
  </si>
  <si>
    <t>для сосудов</t>
  </si>
  <si>
    <t>шпионская ручка</t>
  </si>
  <si>
    <t>плетеная обувь</t>
  </si>
  <si>
    <t>бродячие псы одежда</t>
  </si>
  <si>
    <t>толстовка женская с замком</t>
  </si>
  <si>
    <t>антигравитационная машинка</t>
  </si>
  <si>
    <t>крючки для кружек</t>
  </si>
  <si>
    <t>красная кожаная куртка</t>
  </si>
  <si>
    <t>наполнитель для кошачьего туалета котяра</t>
  </si>
  <si>
    <t>изделия из бисера</t>
  </si>
  <si>
    <t>магниты канцелярские</t>
  </si>
  <si>
    <t>спрей перед депиляцией</t>
  </si>
  <si>
    <t>платье комбинация длинное</t>
  </si>
  <si>
    <t>кроссовки для туризма</t>
  </si>
  <si>
    <t>футболка с японским принтом</t>
  </si>
  <si>
    <t>алмазная мозаика подсолнухи</t>
  </si>
  <si>
    <t>папка для документов семьи</t>
  </si>
  <si>
    <t>новая жизнь к пятнице</t>
  </si>
  <si>
    <t>лазерная указка для котов</t>
  </si>
  <si>
    <t>пламя</t>
  </si>
  <si>
    <t>avene термальная вода</t>
  </si>
  <si>
    <t>вечерняя сумочка</t>
  </si>
  <si>
    <t>форма для колец</t>
  </si>
  <si>
    <t>куртка косуха женская натуральная кожа</t>
  </si>
  <si>
    <t>для ключей чехол</t>
  </si>
  <si>
    <t xml:space="preserve">тренажёр осанки вектор </t>
  </si>
  <si>
    <t>желтая шапка детская</t>
  </si>
  <si>
    <t>куртка джинсовая черная</t>
  </si>
  <si>
    <t>искуственные листья</t>
  </si>
  <si>
    <t>для брелков</t>
  </si>
  <si>
    <t>кухонный органайзер для раковины</t>
  </si>
  <si>
    <t>детский рюкзак для девочки маленький в сад</t>
  </si>
  <si>
    <t>витамин а для волос</t>
  </si>
  <si>
    <t>обложка для паспорта для подростка</t>
  </si>
  <si>
    <t>кулирная гладь ткань</t>
  </si>
  <si>
    <t>резинка для прыжков</t>
  </si>
  <si>
    <t>сорочка сексуальная</t>
  </si>
  <si>
    <t>полиуретановая пленка для телефона</t>
  </si>
  <si>
    <t>мыло италия nesti dante</t>
  </si>
  <si>
    <t>краска для волос темно каштановый</t>
  </si>
  <si>
    <t>крем для рук эйвон</t>
  </si>
  <si>
    <t>органайзер с ячейками</t>
  </si>
  <si>
    <t>шетка для мытья окон</t>
  </si>
  <si>
    <t>корм для волнистых попугаев</t>
  </si>
  <si>
    <t>развивашка для малышей</t>
  </si>
  <si>
    <t>блокнот для записей в клетку</t>
  </si>
  <si>
    <t>бумажные капсулы для конфет</t>
  </si>
  <si>
    <t>ножницы для труб</t>
  </si>
  <si>
    <t>sanosan крем от растяжек</t>
  </si>
  <si>
    <t>женская военная форма</t>
  </si>
  <si>
    <t>колбаса сушеная</t>
  </si>
  <si>
    <t>тапки для моря</t>
  </si>
  <si>
    <t>глубокая сковорода</t>
  </si>
  <si>
    <t>кофе якобс велюр</t>
  </si>
  <si>
    <t>семена помидор для теплицы</t>
  </si>
  <si>
    <t>часы смарт для детей</t>
  </si>
  <si>
    <t>аккумулятор bosch</t>
  </si>
  <si>
    <t>концентрат для самогона</t>
  </si>
  <si>
    <t>пластиковая сетка</t>
  </si>
  <si>
    <t xml:space="preserve">бублик для волос </t>
  </si>
  <si>
    <t>весы для багажа</t>
  </si>
  <si>
    <t>костюм для кошек</t>
  </si>
  <si>
    <t>советская школьная форма</t>
  </si>
  <si>
    <t>укороченная кожаная куртка</t>
  </si>
  <si>
    <t xml:space="preserve">гель для укладки </t>
  </si>
  <si>
    <t>куртка дутая женская</t>
  </si>
  <si>
    <t>фигурки черепашки ниндзя</t>
  </si>
  <si>
    <t>пластиковый бордюр для сада</t>
  </si>
  <si>
    <t xml:space="preserve">офисная бумага а4 </t>
  </si>
  <si>
    <t>женские украшения</t>
  </si>
  <si>
    <t>корм для собак дог чау 14кг</t>
  </si>
  <si>
    <t>маленькие шоколадные яйца</t>
  </si>
  <si>
    <t>щетка для автомобилей от снега</t>
  </si>
  <si>
    <t>зонт подростковый для девочки</t>
  </si>
  <si>
    <t>шляпа фетровая мужская</t>
  </si>
  <si>
    <t>кроссовки для фитнеса мужские</t>
  </si>
  <si>
    <t>спортивный костюм для девочки без начеса</t>
  </si>
  <si>
    <t>фартук для повара</t>
  </si>
  <si>
    <t>рудбекия</t>
  </si>
  <si>
    <t>лак для авто</t>
  </si>
  <si>
    <t>разделители для ящиков на кухню</t>
  </si>
  <si>
    <t>бейсболка женская guess</t>
  </si>
  <si>
    <t>крутящаяся подставка посуда и инвентарь</t>
  </si>
  <si>
    <t>колонка sony портативная</t>
  </si>
  <si>
    <t>для клумбы</t>
  </si>
  <si>
    <t>футляр для кольца ювелирные украшения</t>
  </si>
  <si>
    <t>насос для откачки масла</t>
  </si>
  <si>
    <t>паяльник для пластиковых</t>
  </si>
  <si>
    <t>горчица сладкая</t>
  </si>
  <si>
    <t>игрушки антистресс мягкая</t>
  </si>
  <si>
    <t>для ногтей гель-лак</t>
  </si>
  <si>
    <t>воск для формовых свечей</t>
  </si>
  <si>
    <t xml:space="preserve">растяжка </t>
  </si>
  <si>
    <t>нож для шинковки</t>
  </si>
  <si>
    <t>зубная паста детская от года</t>
  </si>
  <si>
    <t>муляж видеонаблюдения</t>
  </si>
  <si>
    <t>сумка поясная для мальчика</t>
  </si>
  <si>
    <t>зубная лента</t>
  </si>
  <si>
    <t>туфли бежевые натуральная кожа</t>
  </si>
  <si>
    <t>зубная щетка curaprox 5460</t>
  </si>
  <si>
    <t>туалетная вода молекула женская</t>
  </si>
  <si>
    <t>серьги из янтаря</t>
  </si>
  <si>
    <t>теплые лосины для девочек</t>
  </si>
  <si>
    <t>агат в ювелирные украшения</t>
  </si>
  <si>
    <t>перфорированная лента</t>
  </si>
  <si>
    <t>пылесос для дома моющий</t>
  </si>
  <si>
    <t>палетка теней для девочек</t>
  </si>
  <si>
    <t>шлем для мото</t>
  </si>
  <si>
    <t>столик для природы</t>
  </si>
  <si>
    <t>трап для душа</t>
  </si>
  <si>
    <t>обложка на права женская</t>
  </si>
  <si>
    <t>avalon для женщин</t>
  </si>
  <si>
    <t>вязаные тапочки</t>
  </si>
  <si>
    <t>thetford жидкость для биотуалета</t>
  </si>
  <si>
    <t>толстовка желтая</t>
  </si>
  <si>
    <t>стульчик для куклы</t>
  </si>
  <si>
    <t>настольные игры для вечеринки</t>
  </si>
  <si>
    <t>дневник памяти николас спаркс</t>
  </si>
  <si>
    <t>мягкие куклы</t>
  </si>
  <si>
    <t>светящиеся кроссовки для девочки 37</t>
  </si>
  <si>
    <t>mango женская одежда</t>
  </si>
  <si>
    <t>кожаная куртка длинная</t>
  </si>
  <si>
    <t>tom klaim для женщин одежда</t>
  </si>
  <si>
    <t>комплект белья для девочек</t>
  </si>
  <si>
    <t>ликёр</t>
  </si>
  <si>
    <t>шторы лен для кухни</t>
  </si>
  <si>
    <t>лоток для столовых приборов деревянный</t>
  </si>
  <si>
    <t>espree для собак</t>
  </si>
  <si>
    <t>медали для праздника</t>
  </si>
  <si>
    <t>естель шампунь увлажняющий</t>
  </si>
  <si>
    <t>для ножей подставка</t>
  </si>
  <si>
    <t>для зрения</t>
  </si>
  <si>
    <t>валик для спорта</t>
  </si>
  <si>
    <t>мыло-пенка для рук</t>
  </si>
  <si>
    <t>мука цельнозерновая без глютена</t>
  </si>
  <si>
    <t>маркер для дисков</t>
  </si>
  <si>
    <t>регулятор для бюстгальтера</t>
  </si>
  <si>
    <t>шорты детские для мальчика</t>
  </si>
  <si>
    <t>пшеничная крупа в пакетиках</t>
  </si>
  <si>
    <t>ремни для автокресла</t>
  </si>
  <si>
    <t>жилетка женская летняя</t>
  </si>
  <si>
    <t>мягкая игрушка кот батон</t>
  </si>
  <si>
    <t>контейнер для хранения пакетов</t>
  </si>
  <si>
    <t>спорт товары для мужчин</t>
  </si>
  <si>
    <t>rasasi парфюмерная вода</t>
  </si>
  <si>
    <t>сетка для защиты урожая от птиц</t>
  </si>
  <si>
    <t>машинка маленькая</t>
  </si>
  <si>
    <t>триммер для бритья мужской</t>
  </si>
  <si>
    <t>намазные платья</t>
  </si>
  <si>
    <t>автоботы десептиконы подарок для мальчиков роботы</t>
  </si>
  <si>
    <t>форма военная мужская</t>
  </si>
  <si>
    <t>посуда для дома</t>
  </si>
  <si>
    <t>серьги яркие</t>
  </si>
  <si>
    <t xml:space="preserve">тонирующая маска </t>
  </si>
  <si>
    <t>кнопка питания</t>
  </si>
  <si>
    <t>насадка для швабры круглая</t>
  </si>
  <si>
    <t>шторы для кухни плотные</t>
  </si>
  <si>
    <t>весенние шапочки для малышей</t>
  </si>
  <si>
    <t>эпиляция воском</t>
  </si>
  <si>
    <t>стринги для девочек</t>
  </si>
  <si>
    <t>тарелки для закусок</t>
  </si>
  <si>
    <t>уплотнитель для кальяна</t>
  </si>
  <si>
    <t>детский стол для рисования</t>
  </si>
  <si>
    <t>колготки эластичные для девочек</t>
  </si>
  <si>
    <t>футболка комуфляж</t>
  </si>
  <si>
    <t>наряд для девочки</t>
  </si>
  <si>
    <t>авто сигнализация с авто запуском</t>
  </si>
  <si>
    <t>пудра для жирной кожи</t>
  </si>
  <si>
    <t>закостомъ декор для одежды</t>
  </si>
  <si>
    <t>антистресс для подростка</t>
  </si>
  <si>
    <t>корпус для компьютера atx</t>
  </si>
  <si>
    <t>стакан для ложек</t>
  </si>
  <si>
    <t>спортивные штаны для девочек детские</t>
  </si>
  <si>
    <t>раствор для контактных линз 360 мл</t>
  </si>
  <si>
    <t>амортизатор для мебели</t>
  </si>
  <si>
    <t>рубашка пиджак женская</t>
  </si>
  <si>
    <t>баночки для творчества стеклянные</t>
  </si>
  <si>
    <t>крем в солярий</t>
  </si>
  <si>
    <t>коробка металлическая</t>
  </si>
  <si>
    <t>куртка женская весна косуха</t>
  </si>
  <si>
    <t>пластырь от курения</t>
  </si>
  <si>
    <t>смазка для редуктора</t>
  </si>
  <si>
    <t>толстовка женская серая</t>
  </si>
  <si>
    <t>полотенце пляжное вафельное</t>
  </si>
  <si>
    <t>железный конструктор для школы</t>
  </si>
  <si>
    <t>маска для волос herbal essences</t>
  </si>
  <si>
    <t>охлаждающая жидкость для автомобиля</t>
  </si>
  <si>
    <t>карнавалия чудес</t>
  </si>
  <si>
    <t>термопривод для парника</t>
  </si>
  <si>
    <t xml:space="preserve">пляжный зонт </t>
  </si>
  <si>
    <t>тарелки обеденная</t>
  </si>
  <si>
    <t>коврики для мышки</t>
  </si>
  <si>
    <t>aussie для волос</t>
  </si>
  <si>
    <t>баночки для хранения косметики</t>
  </si>
  <si>
    <t>чашка фарфоровая чайная</t>
  </si>
  <si>
    <t>для масла и уксуса</t>
  </si>
  <si>
    <t>пуловер для подростка</t>
  </si>
  <si>
    <t>каша для собак полканъ</t>
  </si>
  <si>
    <t>для мастики</t>
  </si>
  <si>
    <t xml:space="preserve">игры для детей </t>
  </si>
  <si>
    <t>декор для гостиной</t>
  </si>
  <si>
    <t>корпус для ключа зажигания</t>
  </si>
  <si>
    <t>набор для сыпучих</t>
  </si>
  <si>
    <t>сумка плетенная</t>
  </si>
  <si>
    <t>лампа керамическая</t>
  </si>
  <si>
    <t>ткань шторная</t>
  </si>
  <si>
    <t>детский рюкзак для девочки</t>
  </si>
  <si>
    <t>корм для кошек felix</t>
  </si>
  <si>
    <t>оленьи рога для собак</t>
  </si>
  <si>
    <t>все для футбола</t>
  </si>
  <si>
    <t>тент для кемпинга</t>
  </si>
  <si>
    <t>футбол настольная игра</t>
  </si>
  <si>
    <t>сумочка вечерняя</t>
  </si>
  <si>
    <t>насадка для швабры на липучке</t>
  </si>
  <si>
    <t>простыня натяжная 140х200</t>
  </si>
  <si>
    <t>мотор для пылесоса samsung</t>
  </si>
  <si>
    <t>глиняная крошка</t>
  </si>
  <si>
    <t>фасадная сетка</t>
  </si>
  <si>
    <t>втирки для ногтей</t>
  </si>
  <si>
    <t>жилетка удлиненная</t>
  </si>
  <si>
    <t>туалет для собак со стенкой</t>
  </si>
  <si>
    <t>полка для тарелок</t>
  </si>
  <si>
    <t>постельное белье 2 спальное с одеялом</t>
  </si>
  <si>
    <t>набор для рисования канцелярские товары</t>
  </si>
  <si>
    <t>кроссовки детские белые для мальчика</t>
  </si>
  <si>
    <t>краска для свечей</t>
  </si>
  <si>
    <t xml:space="preserve">женская футболка оверсайз </t>
  </si>
  <si>
    <t>головной убор для девочки</t>
  </si>
  <si>
    <t>все для свечей</t>
  </si>
  <si>
    <t>крем для рук омолаживающий</t>
  </si>
  <si>
    <t>медиум для акриловых красок</t>
  </si>
  <si>
    <t>картина алмазная вышивка</t>
  </si>
  <si>
    <t xml:space="preserve">чехол на коляску </t>
  </si>
  <si>
    <t>аппарат для шугаринга</t>
  </si>
  <si>
    <t>зонт для коляски</t>
  </si>
  <si>
    <t>органайзер для флешек</t>
  </si>
  <si>
    <t>бочка металлическая садовая</t>
  </si>
  <si>
    <t>деревянная чаша</t>
  </si>
  <si>
    <t>ткань для тафтинга</t>
  </si>
  <si>
    <t>синий лен для женщин одежда</t>
  </si>
  <si>
    <t>philips фотоэпилятор</t>
  </si>
  <si>
    <t>рашгард для мальчиков</t>
  </si>
  <si>
    <t xml:space="preserve">платья летнее </t>
  </si>
  <si>
    <t>узкая полка</t>
  </si>
  <si>
    <t>краска для обуви бордовый</t>
  </si>
  <si>
    <t>чай для очищения организма</t>
  </si>
  <si>
    <t>косметичка дорожная большая</t>
  </si>
  <si>
    <t>карниз для шторы в ванную</t>
  </si>
  <si>
    <t>блоттеры для парфюмерии</t>
  </si>
  <si>
    <t>все та же я</t>
  </si>
  <si>
    <t>скраб для кожи головы aravia</t>
  </si>
  <si>
    <t>книпсер для педикюра</t>
  </si>
  <si>
    <t>футболка o'stin для женщин</t>
  </si>
  <si>
    <t xml:space="preserve">сандали для малышей </t>
  </si>
  <si>
    <t>формы для маникюра</t>
  </si>
  <si>
    <t>комплект для бани</t>
  </si>
  <si>
    <t>авто шампунь для бесконтактный мойки grass</t>
  </si>
  <si>
    <t>для мелочей</t>
  </si>
  <si>
    <t>поводки для собак рулетка</t>
  </si>
  <si>
    <t>твое имя книга</t>
  </si>
  <si>
    <t>туба для кистей</t>
  </si>
  <si>
    <t>нитка красная</t>
  </si>
  <si>
    <t>формодержатель для обуви</t>
  </si>
  <si>
    <t>значки очень приятно бог</t>
  </si>
  <si>
    <t>блокнот с замком и ключом для девочек</t>
  </si>
  <si>
    <t>ремешок для сумки цепь</t>
  </si>
  <si>
    <t>бордюр садовый для грядок</t>
  </si>
  <si>
    <t>утяжелители детские</t>
  </si>
  <si>
    <t>кроссовки детские адидас для девочки</t>
  </si>
  <si>
    <t>средство для кафеля</t>
  </si>
  <si>
    <t>трусы для собак многоразовые</t>
  </si>
  <si>
    <t>юбка с лямками</t>
  </si>
  <si>
    <t>удочка для кота</t>
  </si>
  <si>
    <t>прямые платья до колен</t>
  </si>
  <si>
    <t xml:space="preserve">расческа для собак </t>
  </si>
  <si>
    <t>головка ударная</t>
  </si>
  <si>
    <t>посуда тапервер для микроволновки</t>
  </si>
  <si>
    <t>утюжек для волос</t>
  </si>
  <si>
    <t>инструменты для чистки ушей</t>
  </si>
  <si>
    <t>платье ретро для девочки</t>
  </si>
  <si>
    <t>мягкий мячик</t>
  </si>
  <si>
    <t>гиря 5 кг</t>
  </si>
  <si>
    <t>мяч для малышей</t>
  </si>
  <si>
    <t>вязаная кофта с рукавами женская</t>
  </si>
  <si>
    <t>упаковка для десертов</t>
  </si>
  <si>
    <t>термобельё детское</t>
  </si>
  <si>
    <t>бокс для мальчика</t>
  </si>
  <si>
    <t>средство для удаления плесени</t>
  </si>
  <si>
    <t>набор для поездки</t>
  </si>
  <si>
    <t>для мыла подставка</t>
  </si>
  <si>
    <t>толстовка летняя</t>
  </si>
  <si>
    <t>нож кондитерский для бисквита</t>
  </si>
  <si>
    <t>корзина для новорожденных</t>
  </si>
  <si>
    <t>тоник для снятия макияжа</t>
  </si>
  <si>
    <t>вишня в сиропе</t>
  </si>
  <si>
    <t>шампунь мужской для волос от перхоти</t>
  </si>
  <si>
    <t xml:space="preserve">кеды женские чёрные </t>
  </si>
  <si>
    <t>попрыгун мяч</t>
  </si>
  <si>
    <t>расческа для укладки волос</t>
  </si>
  <si>
    <t>батарея li-ion</t>
  </si>
  <si>
    <t>штаны камуфляжные женские</t>
  </si>
  <si>
    <t>магнит для рукоделия</t>
  </si>
  <si>
    <t>альфа липоевая кислота бад</t>
  </si>
  <si>
    <t>рубашка свободная</t>
  </si>
  <si>
    <t>мицеллярная вода корея для кожи лица</t>
  </si>
  <si>
    <t>костюм для хип хопа</t>
  </si>
  <si>
    <t>блок для заметок</t>
  </si>
  <si>
    <t>ошейники для кошек от блох</t>
  </si>
  <si>
    <t>сумка бордовая женская</t>
  </si>
  <si>
    <t>вешалка для сумок настенная</t>
  </si>
  <si>
    <t>выгонка для тонировки</t>
  </si>
  <si>
    <t>прозрачная машинка с шестеренками</t>
  </si>
  <si>
    <t xml:space="preserve">повязка на голову детская </t>
  </si>
  <si>
    <t>швейная фурнитура молния</t>
  </si>
  <si>
    <t>манжетка для тонометра</t>
  </si>
  <si>
    <t>резинки для браслетов</t>
  </si>
  <si>
    <t>игрушки детям развивающие</t>
  </si>
  <si>
    <t>спортивный коврик для йоги</t>
  </si>
  <si>
    <t>фотобумага а4 матовая 100 листов</t>
  </si>
  <si>
    <t>комбинезон на лямках</t>
  </si>
  <si>
    <t>лесбиянки</t>
  </si>
  <si>
    <t>машинка для пасты</t>
  </si>
  <si>
    <t>lacoste кроссовки для женщин</t>
  </si>
  <si>
    <t>средство для мытья люстр</t>
  </si>
  <si>
    <t>колготки со стразами для девочек</t>
  </si>
  <si>
    <t>рюкзак tommy hilfiger для женщин</t>
  </si>
  <si>
    <t>ножницы для яиц</t>
  </si>
  <si>
    <t>спортивный пояс</t>
  </si>
  <si>
    <t>лента атласная 6 мм</t>
  </si>
  <si>
    <t>reflect пятновыводитель</t>
  </si>
  <si>
    <t>шампань для волос</t>
  </si>
  <si>
    <t>освежитель для воздуха</t>
  </si>
  <si>
    <t>подушка декоративная 40х40 детская</t>
  </si>
  <si>
    <t>стиль бохо платья</t>
  </si>
  <si>
    <t>самая страшная книга</t>
  </si>
  <si>
    <t>корзинки плетеные для подарков</t>
  </si>
  <si>
    <t>косметичка сетчатая</t>
  </si>
  <si>
    <t>мини колонка для телефона</t>
  </si>
  <si>
    <t>куртка осень весна мужская</t>
  </si>
  <si>
    <t>цепочка с крестиком бижутерия</t>
  </si>
  <si>
    <t>жилет для собаки</t>
  </si>
  <si>
    <t>модные футболки для женщин все для большой размер</t>
  </si>
  <si>
    <t>полотенца для бани</t>
  </si>
  <si>
    <t>пыльца кондитерская</t>
  </si>
  <si>
    <t>платье для куклы барби</t>
  </si>
  <si>
    <t>брюки летние для мальчика</t>
  </si>
  <si>
    <t>юбка хаки женская</t>
  </si>
  <si>
    <t>детская парта</t>
  </si>
  <si>
    <t>для завивки</t>
  </si>
  <si>
    <t>машинки для мальчиков полесье</t>
  </si>
  <si>
    <t>фреза для педикюра бытовая техника</t>
  </si>
  <si>
    <t>коляска для кукол 3 в 1</t>
  </si>
  <si>
    <t>резиновые петли для спорта</t>
  </si>
  <si>
    <t>топ льняной</t>
  </si>
  <si>
    <t>папка для документов а4 с файлами</t>
  </si>
  <si>
    <t>салфетки для холодильника</t>
  </si>
  <si>
    <t>книжка с наклейками для мальчиков</t>
  </si>
  <si>
    <t>плойка пятиволновая</t>
  </si>
  <si>
    <t>гель лаки для ногтей tnl</t>
  </si>
  <si>
    <t>пенал косметичка для девочек</t>
  </si>
  <si>
    <t>духи и туалетная вода женская ланком</t>
  </si>
  <si>
    <t>кофта на замке женская с капюшоном</t>
  </si>
  <si>
    <t>сумка голубая через плечо</t>
  </si>
  <si>
    <t>таисия</t>
  </si>
  <si>
    <t>блузка в клетку женская</t>
  </si>
  <si>
    <t>мячик для стирки</t>
  </si>
  <si>
    <t>липучки для ковра</t>
  </si>
  <si>
    <t>для пикника товары</t>
  </si>
  <si>
    <t>карандаши для губ с точилкой</t>
  </si>
  <si>
    <t xml:space="preserve">краска для джинс </t>
  </si>
  <si>
    <t>пряжка пластик</t>
  </si>
  <si>
    <t>платье для девочки муслин</t>
  </si>
  <si>
    <t>универсальный чехол для телефона водонепроницаемый</t>
  </si>
  <si>
    <t>подъюбник для платья</t>
  </si>
  <si>
    <t>еда для диабетиков</t>
  </si>
  <si>
    <t>шнур для вязания 5 мм</t>
  </si>
  <si>
    <t>агуша каша детская</t>
  </si>
  <si>
    <t>косуха голубая</t>
  </si>
  <si>
    <t>шторы для комнаты блэкаут</t>
  </si>
  <si>
    <t>стеклянный чехол</t>
  </si>
  <si>
    <t>мужской шампунь для жирных волос</t>
  </si>
  <si>
    <t>наждачная на липучке</t>
  </si>
  <si>
    <t>шторы интерьерные для кухни</t>
  </si>
  <si>
    <t>сувениры на день рождения</t>
  </si>
  <si>
    <t>штекер прикуривателя</t>
  </si>
  <si>
    <t>порошок для посудомоечных машин somat</t>
  </si>
  <si>
    <t>магнит для лака</t>
  </si>
  <si>
    <t>повязка женская</t>
  </si>
  <si>
    <t>флиска женская спортивная</t>
  </si>
  <si>
    <t>бюстгальтеры белоруссия</t>
  </si>
  <si>
    <t>мячик для собак резиновый</t>
  </si>
  <si>
    <t>деревянные конструкторы</t>
  </si>
  <si>
    <t>повязки на голову для женщин демисезон</t>
  </si>
  <si>
    <t>серьга для хеликса</t>
  </si>
  <si>
    <t>емкость для печенья с крышкой</t>
  </si>
  <si>
    <t>постельное белье для кукол</t>
  </si>
  <si>
    <t>для гель лака</t>
  </si>
  <si>
    <t>массажная щетка для душа</t>
  </si>
  <si>
    <t>блузка прозрачная черная</t>
  </si>
  <si>
    <t>повязка для девочек</t>
  </si>
  <si>
    <t>вешалки для полотенец</t>
  </si>
  <si>
    <t>мерная емкость для порошка</t>
  </si>
  <si>
    <t xml:space="preserve">сушилка для фруктов </t>
  </si>
  <si>
    <t>новогодняя гирлянда</t>
  </si>
  <si>
    <t>ручка гелевая черная для егэ</t>
  </si>
  <si>
    <t>алмазная мозаика лебеди</t>
  </si>
  <si>
    <t>джинсы женские колинс прямые</t>
  </si>
  <si>
    <t>косметические наборы для лица</t>
  </si>
  <si>
    <t>бутсы для зала футбольные</t>
  </si>
  <si>
    <t>синяя ручка</t>
  </si>
  <si>
    <t>куртка женская весна короткая</t>
  </si>
  <si>
    <t>сабельная пила makita</t>
  </si>
  <si>
    <t>удлинённый пиджак</t>
  </si>
  <si>
    <t>рюкзак городской для подростков и взрослых</t>
  </si>
  <si>
    <t>набор для ковровой техники</t>
  </si>
  <si>
    <t xml:space="preserve">гирлянда уличная </t>
  </si>
  <si>
    <t>футболка zolla для мужчин</t>
  </si>
  <si>
    <t>миска для краски</t>
  </si>
  <si>
    <t>помадка для волос</t>
  </si>
  <si>
    <t>поясная сумка для детей</t>
  </si>
  <si>
    <t>befree брюки для женщин</t>
  </si>
  <si>
    <t>сетка для фотографий</t>
  </si>
  <si>
    <t>кисть для нанесения тона</t>
  </si>
  <si>
    <t>подушка для скамьи</t>
  </si>
  <si>
    <t>набор для окрашивания</t>
  </si>
  <si>
    <t>русский язык 4 класс</t>
  </si>
  <si>
    <t>юбка летняч</t>
  </si>
  <si>
    <t>краска для волос чёрная</t>
  </si>
  <si>
    <t>дубленка женская короткая</t>
  </si>
  <si>
    <t>сухоцветы для декора набор</t>
  </si>
  <si>
    <t>кольцо серебряное спаси и сохрани</t>
  </si>
  <si>
    <t>коврик для спорта складной</t>
  </si>
  <si>
    <t>инструмент для удаления вмятин</t>
  </si>
  <si>
    <t>мельница для специй дерево</t>
  </si>
  <si>
    <t>verlove для женщин</t>
  </si>
  <si>
    <t>oliver женщины платья</t>
  </si>
  <si>
    <t>маячок для собак</t>
  </si>
  <si>
    <t>рубашка для мальчика на выпускной</t>
  </si>
  <si>
    <t>остин для девочек</t>
  </si>
  <si>
    <t>сумка для дров</t>
  </si>
  <si>
    <t>пивная кружка стеклянная</t>
  </si>
  <si>
    <t>силиконовые носки для пяток</t>
  </si>
  <si>
    <t>мака перуанская порошок</t>
  </si>
  <si>
    <t>солнцезащитные средства для лица</t>
  </si>
  <si>
    <t>футболка адидас детская</t>
  </si>
  <si>
    <t>для мопеда</t>
  </si>
  <si>
    <t>джинсы для девочек gloria jeans</t>
  </si>
  <si>
    <t>салфетки для мытья окон</t>
  </si>
  <si>
    <t>толстовка оранжевая</t>
  </si>
  <si>
    <t>минеральная пудра пыльца</t>
  </si>
  <si>
    <t>кисти для макияжа красота</t>
  </si>
  <si>
    <t>бортик для кроватки</t>
  </si>
  <si>
    <t>спортивный костюм для мальчика детский</t>
  </si>
  <si>
    <t>горшок для зелени</t>
  </si>
  <si>
    <t>dim трусы для женщин</t>
  </si>
  <si>
    <t>стеллаж для кухни узкий</t>
  </si>
  <si>
    <t>порционная посуда</t>
  </si>
  <si>
    <t>протеиновая смесь</t>
  </si>
  <si>
    <t>атласная рубашка женская</t>
  </si>
  <si>
    <t>одежда для полных женщин платья</t>
  </si>
  <si>
    <t>фильтр для воды магистральный</t>
  </si>
  <si>
    <t>фурнитура для шкафа</t>
  </si>
  <si>
    <t>распорка для обуви</t>
  </si>
  <si>
    <t>твое детям одежда</t>
  </si>
  <si>
    <t xml:space="preserve">шляпа детская </t>
  </si>
  <si>
    <t>женская одежда из белоруссии</t>
  </si>
  <si>
    <t>бокс для кастома</t>
  </si>
  <si>
    <t>кант для шитья</t>
  </si>
  <si>
    <t>растущая травка</t>
  </si>
  <si>
    <t>шапка бежевая весна</t>
  </si>
  <si>
    <t>туалетная бумага zewa just</t>
  </si>
  <si>
    <t>сумка женская дорожная спортивная</t>
  </si>
  <si>
    <t>туалетная вода лакост женская</t>
  </si>
  <si>
    <t>акриловая ванна</t>
  </si>
  <si>
    <t>эверест щенячий патруль</t>
  </si>
  <si>
    <t>маркер для резины</t>
  </si>
  <si>
    <t>карачаевская пряжа</t>
  </si>
  <si>
    <t>подушка для шеи детская</t>
  </si>
  <si>
    <t>гамак для дачи</t>
  </si>
  <si>
    <t>для пыли метелка</t>
  </si>
  <si>
    <t>шапочка для бассейна детская текстильная</t>
  </si>
  <si>
    <t>скорая помощь машинка игрушки</t>
  </si>
  <si>
    <t>конусы для трубочек</t>
  </si>
  <si>
    <t>хшановская</t>
  </si>
  <si>
    <t>набор с днем рождения</t>
  </si>
  <si>
    <t>ткань для пэчворка набор</t>
  </si>
  <si>
    <t>насадки для фрезы</t>
  </si>
  <si>
    <t>магнитная подставка для ножей</t>
  </si>
  <si>
    <t xml:space="preserve">верхние формы для наращивания </t>
  </si>
  <si>
    <t>планшет для детей 6 лет</t>
  </si>
  <si>
    <t>совок для туалета</t>
  </si>
  <si>
    <t>пустышка классическая</t>
  </si>
  <si>
    <t>ля роше позе</t>
  </si>
  <si>
    <t>коляска чемодан</t>
  </si>
  <si>
    <t xml:space="preserve">пушистая кофта </t>
  </si>
  <si>
    <t>дно для корзины</t>
  </si>
  <si>
    <t>парящие полки</t>
  </si>
  <si>
    <t>лампа соляная</t>
  </si>
  <si>
    <t>вилка велосипедная</t>
  </si>
  <si>
    <t>пила дисковая makita</t>
  </si>
  <si>
    <t>электроная книга</t>
  </si>
  <si>
    <t>пуховая жилетка</t>
  </si>
  <si>
    <t>раковина для кухни из камня</t>
  </si>
  <si>
    <t>чипсы яблочные</t>
  </si>
  <si>
    <t>спортивный инвентарь для фитнеса</t>
  </si>
  <si>
    <t>крючки для картин на липучке</t>
  </si>
  <si>
    <t xml:space="preserve">слипы для малышей </t>
  </si>
  <si>
    <t>картинки для детей</t>
  </si>
  <si>
    <t>короткая кофта с длинным рукавом детская</t>
  </si>
  <si>
    <t>сумка для маркеров</t>
  </si>
  <si>
    <t>протектор для обуви</t>
  </si>
  <si>
    <t>аквалиния</t>
  </si>
  <si>
    <t>маска для тренировки</t>
  </si>
  <si>
    <t>эпиляция для лица</t>
  </si>
  <si>
    <t>гель алое вера для лица и тела</t>
  </si>
  <si>
    <t>застежка для сумки кожаная</t>
  </si>
  <si>
    <t>военная каска</t>
  </si>
  <si>
    <t>мяч футбольный найк</t>
  </si>
  <si>
    <t>резинка для волос мужская</t>
  </si>
  <si>
    <t>держатель для расчесок</t>
  </si>
  <si>
    <t>детские кофты для мальчика</t>
  </si>
  <si>
    <t>обувь женская белая</t>
  </si>
  <si>
    <t>силиконовая резинка</t>
  </si>
  <si>
    <t>ollin для окрашенных волос</t>
  </si>
  <si>
    <t>коврик для ванной большой</t>
  </si>
  <si>
    <t>natura siberica для лица</t>
  </si>
  <si>
    <t>манка кукурузная</t>
  </si>
  <si>
    <t>деревянная рамка</t>
  </si>
  <si>
    <t>бальное платье для девочки</t>
  </si>
  <si>
    <t>рамка для холста</t>
  </si>
  <si>
    <t>утяжелители 2 кг</t>
  </si>
  <si>
    <t>пенал школьный подростковый для мальчиков</t>
  </si>
  <si>
    <t>zarina сумка для женщин</t>
  </si>
  <si>
    <t>desigual для женщинам</t>
  </si>
  <si>
    <t>тюнинг салона автомобиля</t>
  </si>
  <si>
    <t>волк и яйца</t>
  </si>
  <si>
    <t>вермикулит для комнатных растений</t>
  </si>
  <si>
    <t>платья худи</t>
  </si>
  <si>
    <t>футболка укороченая</t>
  </si>
  <si>
    <t>тушь водостойкая удлиняющая</t>
  </si>
  <si>
    <t>коврик для ползанья</t>
  </si>
  <si>
    <t>платья праздничные больших размеров</t>
  </si>
  <si>
    <t>шланг для велосипедного насоса</t>
  </si>
  <si>
    <t>станция алиса для детей</t>
  </si>
  <si>
    <t>корзина для рукоделия</t>
  </si>
  <si>
    <t>подушка 40 60 детская</t>
  </si>
  <si>
    <t>кресло для новорожденных</t>
  </si>
  <si>
    <t>канистры для воды</t>
  </si>
  <si>
    <t>маска для лица lanbena</t>
  </si>
  <si>
    <t>чашка для чая 500 мл</t>
  </si>
  <si>
    <t>mothercare для мальчиков одежда</t>
  </si>
  <si>
    <t>краска матовая</t>
  </si>
  <si>
    <t>мелки для рисования мягкие</t>
  </si>
  <si>
    <t>жиклер омывателя</t>
  </si>
  <si>
    <t>полка на подоконник для рассады</t>
  </si>
  <si>
    <t>зелёные линзы</t>
  </si>
  <si>
    <t>декоративная косметика для подростков</t>
  </si>
  <si>
    <t>фиксатор для пальца руки</t>
  </si>
  <si>
    <t>клавиатура для ноутбука asus</t>
  </si>
  <si>
    <t>пятки в порядке</t>
  </si>
  <si>
    <t>брюки для беременных весна</t>
  </si>
  <si>
    <t>бокалы с гравировкой для женщин</t>
  </si>
  <si>
    <t>липикар для детей</t>
  </si>
  <si>
    <t>ostin для девочек</t>
  </si>
  <si>
    <t>мощная лазерная указка</t>
  </si>
  <si>
    <t>7days для лица</t>
  </si>
  <si>
    <t>стол для ванной</t>
  </si>
  <si>
    <t>четки мусульманские серебряные</t>
  </si>
  <si>
    <t>машинка музыкальная</t>
  </si>
  <si>
    <t xml:space="preserve">лак для картин </t>
  </si>
  <si>
    <t>подставка под растения</t>
  </si>
  <si>
    <t>шапка детская для бассейна</t>
  </si>
  <si>
    <t>средство для керамических плит</t>
  </si>
  <si>
    <t>средство для уборки за животными</t>
  </si>
  <si>
    <t>тряпка для обуви</t>
  </si>
  <si>
    <t>natura siberica тоник для лица</t>
  </si>
  <si>
    <t>пиратская повязка на глаз</t>
  </si>
  <si>
    <t>шланг для полива гардена</t>
  </si>
  <si>
    <t>папка для тетрадей с ручками</t>
  </si>
  <si>
    <t>пляжные брюки женские</t>
  </si>
  <si>
    <t>мягкая игрушка кот подушка</t>
  </si>
  <si>
    <t>земля королей червовый том</t>
  </si>
  <si>
    <t>комплект белья сетка</t>
  </si>
  <si>
    <t>пижама с рубашкой женская на пуговицах</t>
  </si>
  <si>
    <t>мастика кондитерская</t>
  </si>
  <si>
    <t>подставка для губок</t>
  </si>
  <si>
    <t>мельница для перца механическая</t>
  </si>
  <si>
    <t>готовая тюль</t>
  </si>
  <si>
    <t>шлейка для мелких собак</t>
  </si>
  <si>
    <t>долгая прогулка</t>
  </si>
  <si>
    <t>пижама детская для мальчика человек паук</t>
  </si>
  <si>
    <t>настил для бассейна</t>
  </si>
  <si>
    <t>простыня на резинке евро</t>
  </si>
  <si>
    <t>все для маникюра аппарат</t>
  </si>
  <si>
    <t>массажер для кожи головы</t>
  </si>
  <si>
    <t>парфюмированный мист для тела</t>
  </si>
  <si>
    <t>геокс обувь для мужчин</t>
  </si>
  <si>
    <t>вешалка настенная с полкой</t>
  </si>
  <si>
    <t>консервация бакалея</t>
  </si>
  <si>
    <t>кроссовки женские asics для фитнеса</t>
  </si>
  <si>
    <t>обувь ортопедические для женщин</t>
  </si>
  <si>
    <t>формы для эпоксидной смолы серьги</t>
  </si>
  <si>
    <t>пилинг для кожи головы ollin</t>
  </si>
  <si>
    <t xml:space="preserve">блузка для девочек </t>
  </si>
  <si>
    <t>kaftan для девочек</t>
  </si>
  <si>
    <t>концентрат для волос</t>
  </si>
  <si>
    <t>кольца с цепями</t>
  </si>
  <si>
    <t>сапоги для девочек</t>
  </si>
  <si>
    <t>брелок для девочек на рюкзак</t>
  </si>
  <si>
    <t>пряжа ярн арт</t>
  </si>
  <si>
    <t>футболка с приколом женская</t>
  </si>
  <si>
    <t>для автолюльки</t>
  </si>
  <si>
    <t>резинки для волос детские бантики</t>
  </si>
  <si>
    <t>флер альпин каша безмолочная</t>
  </si>
  <si>
    <t>детские бомбочки для ванны с игрушкой</t>
  </si>
  <si>
    <t>бутылки для настоек</t>
  </si>
  <si>
    <t>подушка ортопедическая для новорожденных</t>
  </si>
  <si>
    <t>мужские рубашки с коротким рукавом турция</t>
  </si>
  <si>
    <t>игрушки для щенков товары для животных</t>
  </si>
  <si>
    <t>футболка белая базовая</t>
  </si>
  <si>
    <t>спонж для макияжа набор</t>
  </si>
  <si>
    <t>трусы для бабушек</t>
  </si>
  <si>
    <t>футболка оверсайз однотонная</t>
  </si>
  <si>
    <t>накладки на двери автомобиля</t>
  </si>
  <si>
    <t>пластиковая форма для шоколада</t>
  </si>
  <si>
    <t>блеск для обуви</t>
  </si>
  <si>
    <t>комплектующие для ингалятора</t>
  </si>
  <si>
    <t>бумага для офисной техники</t>
  </si>
  <si>
    <t>обувь женская туфли осенние</t>
  </si>
  <si>
    <t>с днем рождения папа</t>
  </si>
  <si>
    <t>шампунь для автомобиля</t>
  </si>
  <si>
    <t>приглашения на свадьбу набор</t>
  </si>
  <si>
    <t>джинсовая куртка levis</t>
  </si>
  <si>
    <t>коврик для пляжа сумка</t>
  </si>
  <si>
    <t>ботинки демисезонные для мальчиков 39 размер</t>
  </si>
  <si>
    <t>для крупы</t>
  </si>
  <si>
    <t>успокоительные капли для кошек</t>
  </si>
  <si>
    <t xml:space="preserve">парные браслеты для подруг </t>
  </si>
  <si>
    <t>унечтож меня</t>
  </si>
  <si>
    <t>нитки полипропиленовые для мочалок</t>
  </si>
  <si>
    <t>чашка для капучино</t>
  </si>
  <si>
    <t>ножи японские</t>
  </si>
  <si>
    <t>планшеты для ресниц</t>
  </si>
  <si>
    <t>взбивалка для пены</t>
  </si>
  <si>
    <t>переходник для микрофона</t>
  </si>
  <si>
    <t>петличка для телефона</t>
  </si>
  <si>
    <t>щетка электрическая детская oral</t>
  </si>
  <si>
    <t>детская рубашка для девочки</t>
  </si>
  <si>
    <t>серебряные браслеты</t>
  </si>
  <si>
    <t>льняная юбка</t>
  </si>
  <si>
    <t>душевая дверь</t>
  </si>
  <si>
    <t>коврик для раскройки</t>
  </si>
  <si>
    <t>карандаш для губ стеллари</t>
  </si>
  <si>
    <t>брюки женские турция летние</t>
  </si>
  <si>
    <t>велообувь для мужчин</t>
  </si>
  <si>
    <t>лак для зубов</t>
  </si>
  <si>
    <t>ацетатная лента</t>
  </si>
  <si>
    <t>органайзер для тарелок</t>
  </si>
  <si>
    <t xml:space="preserve">коврики для ванной </t>
  </si>
  <si>
    <t>ролики для откатных ворот</t>
  </si>
  <si>
    <t>кофе молотый для турки</t>
  </si>
  <si>
    <t xml:space="preserve">детская машина </t>
  </si>
  <si>
    <t>женская обувь респект</t>
  </si>
  <si>
    <t>кейс для таблеток</t>
  </si>
  <si>
    <t>царевна лягушка</t>
  </si>
  <si>
    <t>зарядка для эпл вотч</t>
  </si>
  <si>
    <t>панамки для девочек модные</t>
  </si>
  <si>
    <t>футболка-поло женская</t>
  </si>
  <si>
    <t>пояс атласный</t>
  </si>
  <si>
    <t>одинаковые платья мама и дочка</t>
  </si>
  <si>
    <t>шелк для ногтей</t>
  </si>
  <si>
    <t>толстовка удлиненная на молнии</t>
  </si>
  <si>
    <t>дневник самоконтроля</t>
  </si>
  <si>
    <t>молодежные платья</t>
  </si>
  <si>
    <t>белая ручка линер</t>
  </si>
  <si>
    <t>набор для декорирования пасхальных яиц</t>
  </si>
  <si>
    <t>skechers кроссовки для мальчика</t>
  </si>
  <si>
    <t>сувенирная монета</t>
  </si>
  <si>
    <t xml:space="preserve">банки для массажа </t>
  </si>
  <si>
    <t>лубриканты для женщин</t>
  </si>
  <si>
    <t>топ мятный</t>
  </si>
  <si>
    <t>сумки подростковая</t>
  </si>
  <si>
    <t>гиалуроновая кислота для лица в ампулах</t>
  </si>
  <si>
    <t>лягушка на голову</t>
  </si>
  <si>
    <t>домик для кошек крупных пород</t>
  </si>
  <si>
    <t>диодная лента для кухни</t>
  </si>
  <si>
    <t>мини еда для кукол</t>
  </si>
  <si>
    <t>puma женская обувь</t>
  </si>
  <si>
    <t>для подростков косметика</t>
  </si>
  <si>
    <t>фотообои листья</t>
  </si>
  <si>
    <t>имя ветра</t>
  </si>
  <si>
    <t>вращающаяся подставка для специй</t>
  </si>
  <si>
    <t xml:space="preserve">летнее платье для беременных </t>
  </si>
  <si>
    <t>корзина для столовых приборов</t>
  </si>
  <si>
    <t>чехол для айфон 11 pro max</t>
  </si>
  <si>
    <t>сковорода для костра</t>
  </si>
  <si>
    <t>рюкзак для женщин</t>
  </si>
  <si>
    <t>магнивая соль</t>
  </si>
  <si>
    <t>коптилка для рыбы</t>
  </si>
  <si>
    <t>товары для школы</t>
  </si>
  <si>
    <t>гель для лазерной эпиляции</t>
  </si>
  <si>
    <t>комплект верхней одежды для мальчика</t>
  </si>
  <si>
    <t>пляжные вещи</t>
  </si>
  <si>
    <t>сетка на пучок для девочек</t>
  </si>
  <si>
    <t>ботинки для малыш</t>
  </si>
  <si>
    <t>попона для лошади</t>
  </si>
  <si>
    <t>игрушки для мобиля</t>
  </si>
  <si>
    <t>сумка женская для спорта</t>
  </si>
  <si>
    <t>сухая смесь для выпечки</t>
  </si>
  <si>
    <t>куртка женская puma</t>
  </si>
  <si>
    <t>присыпка детская johnson</t>
  </si>
  <si>
    <t xml:space="preserve">пудра белая </t>
  </si>
  <si>
    <t>наклейки для палитры ногтей</t>
  </si>
  <si>
    <t>чехол для huawei p40</t>
  </si>
  <si>
    <t>вешалка для бани</t>
  </si>
  <si>
    <t>карта памяти для видеорегистратора</t>
  </si>
  <si>
    <t>майка нательная женская</t>
  </si>
  <si>
    <t>щетка для мытья тела</t>
  </si>
  <si>
    <t>туалетная вода пандора</t>
  </si>
  <si>
    <t>max factor тушь для ресниц</t>
  </si>
  <si>
    <t>коврик для телефона</t>
  </si>
  <si>
    <t>чёрная джинсовая куртка</t>
  </si>
  <si>
    <t>зеленая подводка</t>
  </si>
  <si>
    <t>пальто осеннее для девочки</t>
  </si>
  <si>
    <t>коврик для пола детский</t>
  </si>
  <si>
    <t>уплотнитель для пластиковых окон</t>
  </si>
  <si>
    <t>мини швейная машинка помощница</t>
  </si>
  <si>
    <t>настольная игра лото</t>
  </si>
  <si>
    <t>жемчужная пудра</t>
  </si>
  <si>
    <t>тапки для гостей</t>
  </si>
  <si>
    <t>seeяние</t>
  </si>
  <si>
    <t>брюки юнармия</t>
  </si>
  <si>
    <t>дозатор для бутылки</t>
  </si>
  <si>
    <t>лего полиция конструктор</t>
  </si>
  <si>
    <t>спакватория</t>
  </si>
  <si>
    <t xml:space="preserve">жилетка женская теплая </t>
  </si>
  <si>
    <t>lacoste для мужчин одежда</t>
  </si>
  <si>
    <t>садовая мебель комплекты садовой мебели</t>
  </si>
  <si>
    <t>букеты на день рождения</t>
  </si>
  <si>
    <t xml:space="preserve">чёрная толстовка </t>
  </si>
  <si>
    <t>тапки для пляжа</t>
  </si>
  <si>
    <t>бант на голову для малышей</t>
  </si>
  <si>
    <t>пакеты для мусора 120 л</t>
  </si>
  <si>
    <t>пилка стеклянная для ногтей</t>
  </si>
  <si>
    <t>кигуруми стич для девочек</t>
  </si>
  <si>
    <t>ранец для первоклассника для девочки</t>
  </si>
  <si>
    <t>декоративная краска для стен</t>
  </si>
  <si>
    <t>ультрафиолетовая лампа для цветов</t>
  </si>
  <si>
    <t>акригель для ногтей прозрачный</t>
  </si>
  <si>
    <t>вв крем чистая линия</t>
  </si>
  <si>
    <t>увлажняющий крем для лица с spf</t>
  </si>
  <si>
    <t>лента для кассового аппарата</t>
  </si>
  <si>
    <t>brit для собак сухой</t>
  </si>
  <si>
    <t>мономер для ногтей</t>
  </si>
  <si>
    <t>футболка для мальчика оверсайз</t>
  </si>
  <si>
    <t>платья 50-52 размера белорусские</t>
  </si>
  <si>
    <t>фурминатор для кошек с короткой шерстью</t>
  </si>
  <si>
    <t>пальто чёрное</t>
  </si>
  <si>
    <t>крем для тела evelin</t>
  </si>
  <si>
    <t>панама летняя мужская</t>
  </si>
  <si>
    <t>сумка tommy hilfiger для мужчин</t>
  </si>
  <si>
    <t>настенная панель</t>
  </si>
  <si>
    <t>копилка для денег большая</t>
  </si>
  <si>
    <t>ручки капиллярные</t>
  </si>
  <si>
    <t>новая коллекция</t>
  </si>
  <si>
    <t>блузка черная женская</t>
  </si>
  <si>
    <t>дозатор для жидкого мыла для кухни</t>
  </si>
  <si>
    <t>пластиковые формы для мыла</t>
  </si>
  <si>
    <t>кисель фруто няня</t>
  </si>
  <si>
    <t>рюкзак школьный для девочки женский</t>
  </si>
  <si>
    <t>футболка женская рибок</t>
  </si>
  <si>
    <t>футболки на лето для девочек</t>
  </si>
  <si>
    <t>футляр для очков натуральная кожа</t>
  </si>
  <si>
    <t>держатель для нарезки овощей</t>
  </si>
  <si>
    <t>алмазная мозаика дракон</t>
  </si>
  <si>
    <t>магнитная кнопка</t>
  </si>
  <si>
    <t>книга потрясение</t>
  </si>
  <si>
    <t>бутылка для вод</t>
  </si>
  <si>
    <t>наборы для пикника посуды</t>
  </si>
  <si>
    <t>шапка балаклава детская</t>
  </si>
  <si>
    <t>от накипи средство для кофемашин</t>
  </si>
  <si>
    <t>спанбонд для мебели</t>
  </si>
  <si>
    <t>обруч для гимнастики детский</t>
  </si>
  <si>
    <t>пояс для джинс</t>
  </si>
  <si>
    <t>шляпа мужская классическая</t>
  </si>
  <si>
    <t>лента атласная 3см</t>
  </si>
  <si>
    <t>безрукавка для подростка</t>
  </si>
  <si>
    <t>хаят</t>
  </si>
  <si>
    <t>спецодежда мужская рабочая обувь</t>
  </si>
  <si>
    <t>фреза для фрезера</t>
  </si>
  <si>
    <t>яма куприн</t>
  </si>
  <si>
    <t>крем спрей 17 в 1 для волос</t>
  </si>
  <si>
    <t>морская губка</t>
  </si>
  <si>
    <t>завязки для штор</t>
  </si>
  <si>
    <t>конфорка чугунная</t>
  </si>
  <si>
    <t>сумка женская спортивная дорожная</t>
  </si>
  <si>
    <t>детская машина радиоуправляемая</t>
  </si>
  <si>
    <t>массажер для ягодиц</t>
  </si>
  <si>
    <t>шапка флисовая детская</t>
  </si>
  <si>
    <t>как зарегистрироваться на сайте</t>
  </si>
  <si>
    <t>готовые очки для чтения 1.0</t>
  </si>
  <si>
    <t>джоггеры мужские камуфляж</t>
  </si>
  <si>
    <t>сандалии для женщин на лето</t>
  </si>
  <si>
    <t>тюль арка для кухни</t>
  </si>
  <si>
    <t>хуппа детям</t>
  </si>
  <si>
    <t>платья стиляги</t>
  </si>
  <si>
    <t>кофта nike женская</t>
  </si>
  <si>
    <t>спортивные кроссовки для мальчиков</t>
  </si>
  <si>
    <t>шлейф для телефона</t>
  </si>
  <si>
    <t>платья поло</t>
  </si>
  <si>
    <t>средство для чистки стеклокерамических плит</t>
  </si>
  <si>
    <t>юбка трапеция черная</t>
  </si>
  <si>
    <t>червяки на магнитах</t>
  </si>
  <si>
    <t>ложка для ложек</t>
  </si>
  <si>
    <t>сумки для мамы и малыша</t>
  </si>
  <si>
    <t>маска пантин для волос</t>
  </si>
  <si>
    <t>худи серая</t>
  </si>
  <si>
    <t>сменная обувь для девочки</t>
  </si>
  <si>
    <t xml:space="preserve">масло для кутикул </t>
  </si>
  <si>
    <t>значки яой</t>
  </si>
  <si>
    <t>насадка для машинки</t>
  </si>
  <si>
    <t>заколка детская для волос</t>
  </si>
  <si>
    <t>обручальные кольца бижутерия</t>
  </si>
  <si>
    <t>садж для шашлыка</t>
  </si>
  <si>
    <t>ремешок для apple watch 44 женский</t>
  </si>
  <si>
    <t>крем корея антивозрастной</t>
  </si>
  <si>
    <t>сушилка для обуви бытовая техника</t>
  </si>
  <si>
    <t>гель адидас для душа</t>
  </si>
  <si>
    <t>шерстяное пальто</t>
  </si>
  <si>
    <t>полоска для волос</t>
  </si>
  <si>
    <t>тонкогубцы для рукоделия</t>
  </si>
  <si>
    <t>сырница деревянная</t>
  </si>
  <si>
    <t>интерактивная собака на поводке</t>
  </si>
  <si>
    <t>гардины для комнаты</t>
  </si>
  <si>
    <t xml:space="preserve">крючки для ванной </t>
  </si>
  <si>
    <t>очень приятно бог 3</t>
  </si>
  <si>
    <t>средство для пола synergetic</t>
  </si>
  <si>
    <t>постельное белье евро турция сатин</t>
  </si>
  <si>
    <t>лодочки с открытой пяткой</t>
  </si>
  <si>
    <t>t.taccardi туфли для женщин</t>
  </si>
  <si>
    <t>механическая рука</t>
  </si>
  <si>
    <t>офисное платье для полных женщин</t>
  </si>
  <si>
    <t>пена для укладки волос wella</t>
  </si>
  <si>
    <t>пудра с эффектом сияния</t>
  </si>
  <si>
    <t>алисия фиори</t>
  </si>
  <si>
    <t>пирамидка большая</t>
  </si>
  <si>
    <t>водолазка трикотажная женская</t>
  </si>
  <si>
    <t>зарядное устройство для телефона usb</t>
  </si>
  <si>
    <t>договориться не проблема крис восс</t>
  </si>
  <si>
    <t>стол для уроков</t>
  </si>
  <si>
    <t>таблетки для роста волос</t>
  </si>
  <si>
    <t>малина сублимированная ягоды целые</t>
  </si>
  <si>
    <t>заправка для спаржи</t>
  </si>
  <si>
    <t>милые мягкие игрушки</t>
  </si>
  <si>
    <t>чёрный пенал</t>
  </si>
  <si>
    <t>удочка для кошек</t>
  </si>
  <si>
    <t>botanix для шугаринга</t>
  </si>
  <si>
    <t>каучуковая камуфлирующая база</t>
  </si>
  <si>
    <t>средство для умывания для подростков</t>
  </si>
  <si>
    <t>цинерария</t>
  </si>
  <si>
    <t>таблетки хлора для бассейна</t>
  </si>
  <si>
    <t>подставка для телефона дерево</t>
  </si>
  <si>
    <t>магия наслаждений</t>
  </si>
  <si>
    <t>ночная фурия игрушка</t>
  </si>
  <si>
    <t>тонкая рубашка</t>
  </si>
  <si>
    <t>масло до депиляции</t>
  </si>
  <si>
    <t xml:space="preserve">наполнитель для кошачьего туалета комкующийся </t>
  </si>
  <si>
    <t>крем краска профессиональная</t>
  </si>
  <si>
    <t>майка бежевая</t>
  </si>
  <si>
    <t>кенгуру для собак</t>
  </si>
  <si>
    <t>утюг для глажки филипс</t>
  </si>
  <si>
    <t>гель для душа женский palmolive</t>
  </si>
  <si>
    <t>гирлянда на солнечных батареях</t>
  </si>
  <si>
    <t>контейнер для зубочисток</t>
  </si>
  <si>
    <t>скороварки для плиты</t>
  </si>
  <si>
    <t>галоши для дачи</t>
  </si>
  <si>
    <t>трафарет для яиц</t>
  </si>
  <si>
    <t>чехол для huawei p20 lite</t>
  </si>
  <si>
    <t>ремешок для mi band 2</t>
  </si>
  <si>
    <t>чаша для бассейна</t>
  </si>
  <si>
    <t>ромашки для рукоделия</t>
  </si>
  <si>
    <t>сухие цветы для маникюра</t>
  </si>
  <si>
    <t>детский комуфляжный костюм</t>
  </si>
  <si>
    <t>женские платья больших размеров германия</t>
  </si>
  <si>
    <t xml:space="preserve">набор для макияжа </t>
  </si>
  <si>
    <t>шампунь и кондиционер для волос набор</t>
  </si>
  <si>
    <t>таймер для чистки зубов</t>
  </si>
  <si>
    <t>крем для шеи и зоны декольте</t>
  </si>
  <si>
    <t>зеркало для наращивания ресниц</t>
  </si>
  <si>
    <t>колонка для ноутбука</t>
  </si>
  <si>
    <t>флакон для мыла</t>
  </si>
  <si>
    <t>розовая вода болгария</t>
  </si>
  <si>
    <t>корм для креветок</t>
  </si>
  <si>
    <t>круг для купания новорожденных товары для малышей</t>
  </si>
  <si>
    <t>кофта женская с длинным рукавом на молнии</t>
  </si>
  <si>
    <t>сарафан чёрный</t>
  </si>
  <si>
    <t>наклейки на ногти мияги</t>
  </si>
  <si>
    <t>эстетичная канцелярия для школы</t>
  </si>
  <si>
    <t>стелаж складной для хранения</t>
  </si>
  <si>
    <t xml:space="preserve">туалет для собак </t>
  </si>
  <si>
    <t>ошейник для собак waudog</t>
  </si>
  <si>
    <t>коврик резиновый противоскользящий</t>
  </si>
  <si>
    <t>очки для плаванья детские</t>
  </si>
  <si>
    <t>вазы для цветов пластик</t>
  </si>
  <si>
    <t>ножи для карвинга</t>
  </si>
  <si>
    <t>футболки для девочек короткие</t>
  </si>
  <si>
    <t xml:space="preserve">подарки для мужчин </t>
  </si>
  <si>
    <t>аевит для губ</t>
  </si>
  <si>
    <t>платья зарина одежда</t>
  </si>
  <si>
    <t>обувь женская маскотте</t>
  </si>
  <si>
    <t>вязаная кофта женская</t>
  </si>
  <si>
    <t>покрывало для детей</t>
  </si>
  <si>
    <t>крем для лица под макияж</t>
  </si>
  <si>
    <t>держатель для телефона автомобильный с зарядкой</t>
  </si>
  <si>
    <t>комплект носков для мальчика</t>
  </si>
  <si>
    <t>туника пляжная с рукавами</t>
  </si>
  <si>
    <t>камни для стоунтерапии</t>
  </si>
  <si>
    <t>наволочка 70х70 детская</t>
  </si>
  <si>
    <t>договориться можно обо всем</t>
  </si>
  <si>
    <t>дорожная сумка мужская кожа</t>
  </si>
  <si>
    <t xml:space="preserve">средство для уборки </t>
  </si>
  <si>
    <t>изделия из серебра</t>
  </si>
  <si>
    <t xml:space="preserve">футболки с надписями </t>
  </si>
  <si>
    <t>тульские пряники</t>
  </si>
  <si>
    <t>футбольная майка</t>
  </si>
  <si>
    <t>именная футболка</t>
  </si>
  <si>
    <t>футболка а4 детская размер 134</t>
  </si>
  <si>
    <t>блузки нарядные</t>
  </si>
  <si>
    <t>стиральный порошок автомат ушастый нянь</t>
  </si>
  <si>
    <t>ванна угловая</t>
  </si>
  <si>
    <t>костюмы для подростков</t>
  </si>
  <si>
    <t>садовая земля</t>
  </si>
  <si>
    <t>успокаивающая маска</t>
  </si>
  <si>
    <t>аравия для рук</t>
  </si>
  <si>
    <t>основа для мобиля</t>
  </si>
  <si>
    <t>dkny обувь для женщин</t>
  </si>
  <si>
    <t>протектор для карт</t>
  </si>
  <si>
    <t>лореаль румяна</t>
  </si>
  <si>
    <t>необычная математика</t>
  </si>
  <si>
    <t>шапочка для новорожденного на осень</t>
  </si>
  <si>
    <t>зажим для галстука из серебра</t>
  </si>
  <si>
    <t>глория джинс футболка для девочки</t>
  </si>
  <si>
    <t>подстилки для стола</t>
  </si>
  <si>
    <t>savonry для лица</t>
  </si>
  <si>
    <t>закрытые купальники для женщин</t>
  </si>
  <si>
    <t>ремувер для ресниц кремовый</t>
  </si>
  <si>
    <t>набор банок для специй</t>
  </si>
  <si>
    <t xml:space="preserve">купальник для гимнастики </t>
  </si>
  <si>
    <t>полочка для книг</t>
  </si>
  <si>
    <t>масло тинт для губ</t>
  </si>
  <si>
    <t>стулья офисный</t>
  </si>
  <si>
    <t>оружие для лего человечков</t>
  </si>
  <si>
    <t>жидкость для туалета</t>
  </si>
  <si>
    <t>стул для фортепиано</t>
  </si>
  <si>
    <t>фонтан для ванной</t>
  </si>
  <si>
    <t>кухонная дорожка</t>
  </si>
  <si>
    <t>funko pop для девочек</t>
  </si>
  <si>
    <t>лаки для маникюра</t>
  </si>
  <si>
    <t>резиновые шлепки для девочки</t>
  </si>
  <si>
    <t>палатка автоматическая двухслойная</t>
  </si>
  <si>
    <t xml:space="preserve">чулки чёрные </t>
  </si>
  <si>
    <t>пакеты для еды</t>
  </si>
  <si>
    <t>князева</t>
  </si>
  <si>
    <t>стиральная машина активаторного типа с отжимом</t>
  </si>
  <si>
    <t>наклейки импровизация</t>
  </si>
  <si>
    <t>вельветовая кепка</t>
  </si>
  <si>
    <t>черная кофта мужская</t>
  </si>
  <si>
    <t>деревянная посуда хохлома</t>
  </si>
  <si>
    <t>туя семена</t>
  </si>
  <si>
    <t>картина с движущимся песком</t>
  </si>
  <si>
    <t>плита для кальяна</t>
  </si>
  <si>
    <t>футболка черная твое</t>
  </si>
  <si>
    <t>трансферный гель для тату</t>
  </si>
  <si>
    <t>картинки с животными для детей</t>
  </si>
  <si>
    <t>детские часы наручные для девочки</t>
  </si>
  <si>
    <t>пижамы для мужчин</t>
  </si>
  <si>
    <t>томатная паста продукты</t>
  </si>
  <si>
    <t>штора арка для кухни</t>
  </si>
  <si>
    <t>матирующие салфетки для лица с пудрой</t>
  </si>
  <si>
    <t>палочка для кутикулы</t>
  </si>
  <si>
    <t>пряжа ангора италия</t>
  </si>
  <si>
    <t>спортивные товары для фитнеса</t>
  </si>
  <si>
    <t>москитная дверь</t>
  </si>
  <si>
    <t>туфли для танцев на каблуке</t>
  </si>
  <si>
    <t>креманки для варенья</t>
  </si>
  <si>
    <t>colin's джинсы для женщин</t>
  </si>
  <si>
    <t>хна для тела</t>
  </si>
  <si>
    <t>для когтей</t>
  </si>
  <si>
    <t>сумки маленькая через плечо</t>
  </si>
  <si>
    <t>gore-tex обувь мужская</t>
  </si>
  <si>
    <t>туника домашняя турция</t>
  </si>
  <si>
    <t>валик ляпко универсальный</t>
  </si>
  <si>
    <t>одна истинная королева</t>
  </si>
  <si>
    <t>магнитная рыбалка для ванной</t>
  </si>
  <si>
    <t>хлопковая рубашка женская</t>
  </si>
  <si>
    <t>сарафан джинсовый для девочки</t>
  </si>
  <si>
    <t>детские рюкзаки для маленьких в садик</t>
  </si>
  <si>
    <t>футболка женская с карманом</t>
  </si>
  <si>
    <t>белая гвардия книга</t>
  </si>
  <si>
    <t>synergetic товары хозяйственные</t>
  </si>
  <si>
    <t>ремень для фитнес браслета</t>
  </si>
  <si>
    <t>для маникюра набор</t>
  </si>
  <si>
    <t>краска для волос шварцкопф профессиональная</t>
  </si>
  <si>
    <t>платья из штапеля и хлопка</t>
  </si>
  <si>
    <t>сумка спортивная для девочки</t>
  </si>
  <si>
    <t>носочки для ног педикюрные</t>
  </si>
  <si>
    <t>адаптер для шуруповерта</t>
  </si>
  <si>
    <t>пистолет деревянный стреляет резинками</t>
  </si>
  <si>
    <t>часы настенные прямоугольные</t>
  </si>
  <si>
    <t>профессиональный крем для лица</t>
  </si>
  <si>
    <t>емкость для соли с ложкой</t>
  </si>
  <si>
    <t>садовая скамья</t>
  </si>
  <si>
    <t>для маникюра наклейки</t>
  </si>
  <si>
    <t>оверсайз футболка женская белая</t>
  </si>
  <si>
    <t>самоклеющаяся пленка для мебели коричневая</t>
  </si>
  <si>
    <t>джемпер для женщин</t>
  </si>
  <si>
    <t>губки для тела</t>
  </si>
  <si>
    <t>правила по русскому языку 1-4 класс</t>
  </si>
  <si>
    <t>вобла вяленая</t>
  </si>
  <si>
    <t>гель для душа синергетик</t>
  </si>
  <si>
    <t xml:space="preserve">для воды </t>
  </si>
  <si>
    <t>длинная подушка аниме</t>
  </si>
  <si>
    <t xml:space="preserve">травяной чай </t>
  </si>
  <si>
    <t>селфи палка для айфона</t>
  </si>
  <si>
    <t>шелковый топ на бретелях</t>
  </si>
  <si>
    <t>пукли для сумок</t>
  </si>
  <si>
    <t>подвеска для браслета</t>
  </si>
  <si>
    <t>товары для рыбалки удочки</t>
  </si>
  <si>
    <t>молды для гипса</t>
  </si>
  <si>
    <t>серёжки круглые</t>
  </si>
  <si>
    <t>пенка для депиляции</t>
  </si>
  <si>
    <t>лучезапястный бандаж ортопедия</t>
  </si>
  <si>
    <t>стойка для одежды с полками</t>
  </si>
  <si>
    <t>поддева для малышей</t>
  </si>
  <si>
    <t>носочки для педикюра педикюрные</t>
  </si>
  <si>
    <t>гуашь желтая</t>
  </si>
  <si>
    <t>магниевая соль epsom</t>
  </si>
  <si>
    <t>пленка самоклеющаяся строительные материалы</t>
  </si>
  <si>
    <t>коврик для входа в дом</t>
  </si>
  <si>
    <t>стол для отдыха на природе</t>
  </si>
  <si>
    <t>спортивный костюм россия мужской</t>
  </si>
  <si>
    <t>сумка дорожная ручная</t>
  </si>
  <si>
    <t xml:space="preserve">баня </t>
  </si>
  <si>
    <t>масло семян брокколи</t>
  </si>
  <si>
    <t>сетка эластичная</t>
  </si>
  <si>
    <t>пекинская капуста нежность</t>
  </si>
  <si>
    <t>шампунь для собак 5 литров</t>
  </si>
  <si>
    <t>наклейки для ногтей буквы</t>
  </si>
  <si>
    <t>eveline для ногтей</t>
  </si>
  <si>
    <t>садовые украшения</t>
  </si>
  <si>
    <t>юбка длинная теплая</t>
  </si>
  <si>
    <t>халат летний турция</t>
  </si>
  <si>
    <t>шары на день рождения прикольные</t>
  </si>
  <si>
    <t>триммеры для бороды</t>
  </si>
  <si>
    <t>электротерка для овощей электрическая</t>
  </si>
  <si>
    <t>трико для танцев для девочек</t>
  </si>
  <si>
    <t>шина потолочная</t>
  </si>
  <si>
    <t>для нижнего белья</t>
  </si>
  <si>
    <t>донная снасть</t>
  </si>
  <si>
    <t>зарина брюки для женщин</t>
  </si>
  <si>
    <t>кисть для пудры выдвижная</t>
  </si>
  <si>
    <t>наволочка пушистая</t>
  </si>
  <si>
    <t>для раковины органайзер</t>
  </si>
  <si>
    <t>лампа неоновая</t>
  </si>
  <si>
    <t>маркеры для граффити набор</t>
  </si>
  <si>
    <t>штрипки для брюк</t>
  </si>
  <si>
    <t>моя семья</t>
  </si>
  <si>
    <t>бельведер для ногтей</t>
  </si>
  <si>
    <t>карсет для талии</t>
  </si>
  <si>
    <t xml:space="preserve">белорусская женская одежда </t>
  </si>
  <si>
    <t>акригель для маникюра</t>
  </si>
  <si>
    <t>юлия фишер тетрадь</t>
  </si>
  <si>
    <t>чемодан для детей</t>
  </si>
  <si>
    <t>костюм спортивный турция</t>
  </si>
  <si>
    <t>ремень с металлической пряжкой</t>
  </si>
  <si>
    <t>тюль синяя</t>
  </si>
  <si>
    <t>прозрачная обложка для паспорта</t>
  </si>
  <si>
    <t>гирлянда сетка</t>
  </si>
  <si>
    <t>зарина куртка верхняя одежда</t>
  </si>
  <si>
    <t>световая лента 10 метров</t>
  </si>
  <si>
    <t>платье с вишнями</t>
  </si>
  <si>
    <t>мясорубка электрическая аксион</t>
  </si>
  <si>
    <t>материал для штор</t>
  </si>
  <si>
    <t>доска торцевая разделочная</t>
  </si>
  <si>
    <t>патчи от морщин для глаз</t>
  </si>
  <si>
    <t>коврик для раскатывания теста</t>
  </si>
  <si>
    <t>шнур для наушников</t>
  </si>
  <si>
    <t>румалайя</t>
  </si>
  <si>
    <t>разукрашка для девочек</t>
  </si>
  <si>
    <t>пехорка мериносовая</t>
  </si>
  <si>
    <t xml:space="preserve">футболка спортивная женская </t>
  </si>
  <si>
    <t>гель для укладки вьющихся волос</t>
  </si>
  <si>
    <t>кровать выдвижная</t>
  </si>
  <si>
    <t>самоклеющаяся бумага а4 для принтера</t>
  </si>
  <si>
    <t>щетка зубная для брекетов</t>
  </si>
  <si>
    <t xml:space="preserve">подводка водостойкая </t>
  </si>
  <si>
    <t>молды силиконовый для шоколада</t>
  </si>
  <si>
    <t>кружка для кофе с собой</t>
  </si>
  <si>
    <t>фен с вращающийся насадкой</t>
  </si>
  <si>
    <t>мужской станок для бритья</t>
  </si>
  <si>
    <t>буйские удобрения ому</t>
  </si>
  <si>
    <t>пояс тонкий</t>
  </si>
  <si>
    <t>giovanni для волос</t>
  </si>
  <si>
    <t>ветровка для подростков</t>
  </si>
  <si>
    <t>чехол на сиденья авто</t>
  </si>
  <si>
    <t>кросовки детские для девочки</t>
  </si>
  <si>
    <t>аэратор для крана</t>
  </si>
  <si>
    <t>оправа для очков подростковая</t>
  </si>
  <si>
    <t>кубики для секса</t>
  </si>
  <si>
    <t>карандаш для губ sabbi</t>
  </si>
  <si>
    <t>ветровка летняя для мальчика</t>
  </si>
  <si>
    <t>7 мая</t>
  </si>
  <si>
    <t>футбольная форма адидас</t>
  </si>
  <si>
    <t>обувь женская для проблемных ног</t>
  </si>
  <si>
    <t>штаны на флисе для мальчика</t>
  </si>
  <si>
    <t>мицеллярная вода la roche-posay</t>
  </si>
  <si>
    <t>клей для керамики</t>
  </si>
  <si>
    <t>vichy дезодорант для чувствительной кожи 48 часов</t>
  </si>
  <si>
    <t>мозаика алмазная наборы для детей</t>
  </si>
  <si>
    <t>бокс для типс</t>
  </si>
  <si>
    <t>деревянные пистолеты</t>
  </si>
  <si>
    <t>босоножки с тонкими лямками</t>
  </si>
  <si>
    <t>юбка шифоновая с запахом</t>
  </si>
  <si>
    <t>одеяло пух перо</t>
  </si>
  <si>
    <t>бутылка для масла 1 литр</t>
  </si>
  <si>
    <t>плетеная сумка пляжная</t>
  </si>
  <si>
    <t>глазные капли для увлажнения</t>
  </si>
  <si>
    <t>натяжная простынь 160 на 200 сатин</t>
  </si>
  <si>
    <t>замок для калитки</t>
  </si>
  <si>
    <t>кисть художественная 0</t>
  </si>
  <si>
    <t>полукомбинезоны для мальчиков</t>
  </si>
  <si>
    <t xml:space="preserve">майки для девочек </t>
  </si>
  <si>
    <t>комбинезон для сна детский</t>
  </si>
  <si>
    <t>серебряные кольца женские</t>
  </si>
  <si>
    <t>фляжка 500 мл</t>
  </si>
  <si>
    <t>аксессуары для детского велосипеда</t>
  </si>
  <si>
    <t>трава для собак</t>
  </si>
  <si>
    <t>боди для девочек 12 лет</t>
  </si>
  <si>
    <t>кондиционер для волос женский</t>
  </si>
  <si>
    <t>подгузник для купания</t>
  </si>
  <si>
    <t xml:space="preserve">женская куртка весенняя </t>
  </si>
  <si>
    <t xml:space="preserve">чехол для iphone xr </t>
  </si>
  <si>
    <t>колготки для секса</t>
  </si>
  <si>
    <t>интерактивная развивающая игрушка</t>
  </si>
  <si>
    <t>мяч pastorelli</t>
  </si>
  <si>
    <t>комбинезон для новорожденного на выписку</t>
  </si>
  <si>
    <t xml:space="preserve">обложка для удостоверения </t>
  </si>
  <si>
    <t>деревья игрушки</t>
  </si>
  <si>
    <t>костюмы для мальчиков трикотажные</t>
  </si>
  <si>
    <t>сумка для макбук</t>
  </si>
  <si>
    <t>всё для хомяков</t>
  </si>
  <si>
    <t>заколка краб для волос большая</t>
  </si>
  <si>
    <t>дизайны для ногтей</t>
  </si>
  <si>
    <t>брелок для авто</t>
  </si>
  <si>
    <t>лен рубашка женская</t>
  </si>
  <si>
    <t>книга с тобой я дома</t>
  </si>
  <si>
    <t xml:space="preserve">перчатки для спорта </t>
  </si>
  <si>
    <t>кухни все для</t>
  </si>
  <si>
    <t>краска для волос осветлитель</t>
  </si>
  <si>
    <t>галоши для детей</t>
  </si>
  <si>
    <t>zarina футболка однотонная</t>
  </si>
  <si>
    <t>стайлер для волос со стразами</t>
  </si>
  <si>
    <t>пони мягкая игрушка</t>
  </si>
  <si>
    <t>фрутоняня пюре яблоко</t>
  </si>
  <si>
    <t>кросовки для бега женские</t>
  </si>
  <si>
    <t>корзинка детская</t>
  </si>
  <si>
    <t>наконечники для шнура</t>
  </si>
  <si>
    <t>обложки на паспорта для подростка</t>
  </si>
  <si>
    <t>морозильник бытовая техника</t>
  </si>
  <si>
    <t>вязаный плед крупная вязка</t>
  </si>
  <si>
    <t>lavira одежда для женщин</t>
  </si>
  <si>
    <t>витамин д3 для детей</t>
  </si>
  <si>
    <t>шёлковая наволочка</t>
  </si>
  <si>
    <t>джинсовая безрукавка</t>
  </si>
  <si>
    <t>крюк для велосипеда</t>
  </si>
  <si>
    <t xml:space="preserve">мешок для игрушек </t>
  </si>
  <si>
    <t xml:space="preserve">платья женские вечерние </t>
  </si>
  <si>
    <t>очень приятно бог подушка</t>
  </si>
  <si>
    <t xml:space="preserve">ложка для прикорма </t>
  </si>
  <si>
    <t>пленка ацетатная</t>
  </si>
  <si>
    <t>коробка пластик прозрачная</t>
  </si>
  <si>
    <t>лак для волос 100 мл</t>
  </si>
  <si>
    <t>жидкость для линз renu</t>
  </si>
  <si>
    <t>боди для малышей для девочек на круглый год</t>
  </si>
  <si>
    <t>серебряная ладья</t>
  </si>
  <si>
    <t>электрокипятильник для воды</t>
  </si>
  <si>
    <t>плед щенячий патруль</t>
  </si>
  <si>
    <t>тумба под тв высокая</t>
  </si>
  <si>
    <t>комплект белья больших размеров</t>
  </si>
  <si>
    <t>мята перечная семена</t>
  </si>
  <si>
    <t>холофайбер наполнитель для подушек</t>
  </si>
  <si>
    <t>лялякаляля</t>
  </si>
  <si>
    <t>мята семена для дома</t>
  </si>
  <si>
    <t>щенячий патруль одежда для девочек</t>
  </si>
  <si>
    <t>adidas одежда женская</t>
  </si>
  <si>
    <t>1st choice для собак</t>
  </si>
  <si>
    <t>сумка через плечо школьная</t>
  </si>
  <si>
    <t>спрей для обуви от грязи</t>
  </si>
  <si>
    <t xml:space="preserve">вентелятор </t>
  </si>
  <si>
    <t>средство для мытья пола synergetic</t>
  </si>
  <si>
    <t xml:space="preserve">кофта женская оверсайз </t>
  </si>
  <si>
    <t>юбка в клетку миди женская</t>
  </si>
  <si>
    <t>для леденцов</t>
  </si>
  <si>
    <t>заглушка для трубы</t>
  </si>
  <si>
    <t>черный пояс</t>
  </si>
  <si>
    <t>для кожи вокруг глаз крем</t>
  </si>
  <si>
    <t>кисточка для окрашивания бровей</t>
  </si>
  <si>
    <t>сумка женская большая на плечо</t>
  </si>
  <si>
    <t>фильтр масляный солярис</t>
  </si>
  <si>
    <t>зубная щетка рич</t>
  </si>
  <si>
    <t>набор для велосипеда</t>
  </si>
  <si>
    <t>крем для лица аевит</t>
  </si>
  <si>
    <t>двойка мужская</t>
  </si>
  <si>
    <t>дозатор для растительного масла</t>
  </si>
  <si>
    <t>декоративные цветы для интерьера в горшке</t>
  </si>
  <si>
    <t>защитная пленка на apple watch</t>
  </si>
  <si>
    <t>когтеточка для кошки с мятой</t>
  </si>
  <si>
    <t>тонкая кисточка для маникюра</t>
  </si>
  <si>
    <t>горшки, опоры и все для рассады все для рассады</t>
  </si>
  <si>
    <t>массажер для лица микротоки</t>
  </si>
  <si>
    <t>органайзер для карточек</t>
  </si>
  <si>
    <t>чехол для клавиатуры</t>
  </si>
  <si>
    <t>топ женский на лямках</t>
  </si>
  <si>
    <t>мельница для кофе</t>
  </si>
  <si>
    <t>халат для девочки на молнии</t>
  </si>
  <si>
    <t>интерактивные книги для детей</t>
  </si>
  <si>
    <t>тюль лён</t>
  </si>
  <si>
    <t>удобрение для пионов</t>
  </si>
  <si>
    <t>славянский текстиль</t>
  </si>
  <si>
    <t>ремень женский натуральная кожа белый</t>
  </si>
  <si>
    <t>брошь мужская</t>
  </si>
  <si>
    <t>acari ciar для собак</t>
  </si>
  <si>
    <t>контейнер для соли</t>
  </si>
  <si>
    <t>шорник для кожи</t>
  </si>
  <si>
    <t>хлеба форма для выпечки</t>
  </si>
  <si>
    <t>крючок для ключей</t>
  </si>
  <si>
    <t>для стирки черного белья</t>
  </si>
  <si>
    <t>куртка для охоты</t>
  </si>
  <si>
    <t>щетка автомобильная для мытья</t>
  </si>
  <si>
    <t>president паста зубная</t>
  </si>
  <si>
    <t>чемодан на колёсах</t>
  </si>
  <si>
    <t>пуливизатор для цветов</t>
  </si>
  <si>
    <t>прибор для измерения кислотности почвы</t>
  </si>
  <si>
    <t>стремянка деревянная</t>
  </si>
  <si>
    <t>средство для нержавеющей стали</t>
  </si>
  <si>
    <t>сито для муки пластик</t>
  </si>
  <si>
    <t xml:space="preserve">спортивные брюки для мальчика </t>
  </si>
  <si>
    <t>жилетка женская теплая вязанная</t>
  </si>
  <si>
    <t>вакуумно волновой бесконтактный стимулятор</t>
  </si>
  <si>
    <t xml:space="preserve">детская косметика для девочек </t>
  </si>
  <si>
    <t>кеды женские на платформе натуральная кожа</t>
  </si>
  <si>
    <t>ложка серебряная чайная</t>
  </si>
  <si>
    <t>серёжка крест</t>
  </si>
  <si>
    <t>счеты для ментальной арифметики</t>
  </si>
  <si>
    <t>модуль памяти</t>
  </si>
  <si>
    <t>преобразователь напряжения 12 вольт</t>
  </si>
  <si>
    <t>платье чёрное с открытыми плечами</t>
  </si>
  <si>
    <t>обувь женская турция на платформе натуральная кожа</t>
  </si>
  <si>
    <t>мужские спортивные брюки прямые</t>
  </si>
  <si>
    <t>коврик мягкий пол</t>
  </si>
  <si>
    <t>замок для шкатулки</t>
  </si>
  <si>
    <t>комбинезон для сна женский</t>
  </si>
  <si>
    <t>вся правда о медведях</t>
  </si>
  <si>
    <t>лезвие для хлеба</t>
  </si>
  <si>
    <t>изгородь для сада</t>
  </si>
  <si>
    <t>ножовка складная</t>
  </si>
  <si>
    <t>очки автомобильные для водителей товары</t>
  </si>
  <si>
    <t>зарядка для samsung кабель type c</t>
  </si>
  <si>
    <t>гбо 4 поколения</t>
  </si>
  <si>
    <t>система хранения продуктов</t>
  </si>
  <si>
    <t>рулонная штора 57</t>
  </si>
  <si>
    <t>тюль вуаль для комнаты</t>
  </si>
  <si>
    <t>henderson рубашка для мужчин</t>
  </si>
  <si>
    <t>calvin klein для детей</t>
  </si>
  <si>
    <t>платья зола</t>
  </si>
  <si>
    <t xml:space="preserve">джинсы мужские прямые </t>
  </si>
  <si>
    <t>стул для кормления 3 в 1</t>
  </si>
  <si>
    <t>бюстгальтер италия</t>
  </si>
  <si>
    <t>часы серебряные</t>
  </si>
  <si>
    <t>носочки для новорожденного</t>
  </si>
  <si>
    <t>фрезы для маникюра кмиз</t>
  </si>
  <si>
    <t>с днём свадьбы</t>
  </si>
  <si>
    <t>ресницы для кукол и игрушек</t>
  </si>
  <si>
    <t>пакеты для подгузников</t>
  </si>
  <si>
    <t>бутылочка для велосипеда</t>
  </si>
  <si>
    <t>пляжное платье большие размеры</t>
  </si>
  <si>
    <t>пульт для презентаций</t>
  </si>
  <si>
    <t>сумка лакированная женская</t>
  </si>
  <si>
    <t>груша детская боксерская</t>
  </si>
  <si>
    <t>бумага а4 для принтера серая</t>
  </si>
  <si>
    <t>ветровка женская большого размера</t>
  </si>
  <si>
    <t>органайзер для яиц</t>
  </si>
  <si>
    <t>детская бандана</t>
  </si>
  <si>
    <t>паяльник для труб пвх</t>
  </si>
  <si>
    <t>беспроводная колонка jbl</t>
  </si>
  <si>
    <t>платья для девочек подростков 12 лет</t>
  </si>
  <si>
    <t>цепь серебряная мужская</t>
  </si>
  <si>
    <t>простынь на резинке 140х200 бязь</t>
  </si>
  <si>
    <t xml:space="preserve">набор для барбекю </t>
  </si>
  <si>
    <t>zarina джемпер для женщин</t>
  </si>
  <si>
    <t xml:space="preserve">соленая карамель </t>
  </si>
  <si>
    <t>наушники с микрофоном для телефона</t>
  </si>
  <si>
    <t xml:space="preserve">пояс для спины </t>
  </si>
  <si>
    <t>краска для батарей</t>
  </si>
  <si>
    <t>виктория сикрит</t>
  </si>
  <si>
    <t>направляющие для шкафа-купе</t>
  </si>
  <si>
    <t>блеск для увелечения губ</t>
  </si>
  <si>
    <t>серьги для девочки золотые</t>
  </si>
  <si>
    <t>aravia крем для рук с мочевиной</t>
  </si>
  <si>
    <t>полоски для усов</t>
  </si>
  <si>
    <t>укрытие для рептилий</t>
  </si>
  <si>
    <t>вешалка для полотенец в ванную напольная</t>
  </si>
  <si>
    <t>стрелки для глаз наклейки</t>
  </si>
  <si>
    <t>фм модулятор с блютуз</t>
  </si>
  <si>
    <t>украшения для эпоксидной смолы</t>
  </si>
  <si>
    <t>домашние тапочки для девочек</t>
  </si>
  <si>
    <t>мойка ультразвуковая</t>
  </si>
  <si>
    <t>ваза с крышкой для печенья</t>
  </si>
  <si>
    <t>акула розовая</t>
  </si>
  <si>
    <t>платье шёлковое</t>
  </si>
  <si>
    <t>комплект для купания новорожденных kangaeru</t>
  </si>
  <si>
    <t>игрушка дразнилка для кошек</t>
  </si>
  <si>
    <t>сапоги для охоты в для рыбалки</t>
  </si>
  <si>
    <t>для ирригатора жидкость</t>
  </si>
  <si>
    <t>палочка для ушей</t>
  </si>
  <si>
    <t>подогреватель для бутылочек товары для малышей</t>
  </si>
  <si>
    <t>фурнитура для бижутерии подвески</t>
  </si>
  <si>
    <t>держатель для пера</t>
  </si>
  <si>
    <t>для магазина</t>
  </si>
  <si>
    <t xml:space="preserve">колготки чёрные </t>
  </si>
  <si>
    <t>краска индола для волос</t>
  </si>
  <si>
    <t>коробка белая</t>
  </si>
  <si>
    <t>сумка для спортивной формы</t>
  </si>
  <si>
    <t>фломастеры подводка для глаз</t>
  </si>
  <si>
    <t>пиджак трикотажный для мальчика</t>
  </si>
  <si>
    <t xml:space="preserve">детская кружка </t>
  </si>
  <si>
    <t>нарядная туника женская</t>
  </si>
  <si>
    <t>карандаш коричневый для глаз</t>
  </si>
  <si>
    <t>подарочная коробка круглая</t>
  </si>
  <si>
    <t>косуха женская черная</t>
  </si>
  <si>
    <t>схема для вышивки бисером</t>
  </si>
  <si>
    <t>брюки женские высокая посадка</t>
  </si>
  <si>
    <t>остин для мальчиков</t>
  </si>
  <si>
    <t>игрушка для ванной фонтан</t>
  </si>
  <si>
    <t xml:space="preserve">жилетка для девочек </t>
  </si>
  <si>
    <t>ночные сорочки для женщин белого цвета</t>
  </si>
  <si>
    <t>активные игры для детей</t>
  </si>
  <si>
    <t>essence блеск для губ shine</t>
  </si>
  <si>
    <t>трубка домофона координатная</t>
  </si>
  <si>
    <t>eat my бальзам для губ</t>
  </si>
  <si>
    <t>средство для мытья детских бутылочек</t>
  </si>
  <si>
    <t>кровать надувная intex</t>
  </si>
  <si>
    <t>камень для попугаев</t>
  </si>
  <si>
    <t>средство для снятия макияжа глаз</t>
  </si>
  <si>
    <t>тоник нивея</t>
  </si>
  <si>
    <t>серебряные подвеска кулон</t>
  </si>
  <si>
    <t>брюки тактические камуфляжные мужские карго</t>
  </si>
  <si>
    <t>чехол для кокона</t>
  </si>
  <si>
    <t>шапки мужские вязанные</t>
  </si>
  <si>
    <t>микрофоны для компьютера</t>
  </si>
  <si>
    <t>аккумулятор 3.7 v</t>
  </si>
  <si>
    <t>мячик светящийся</t>
  </si>
  <si>
    <t>вентилятор напольный колонный</t>
  </si>
  <si>
    <t>гель лак чёрный</t>
  </si>
  <si>
    <t>очки для мотоцикла</t>
  </si>
  <si>
    <t>сияй</t>
  </si>
  <si>
    <t>раскладные стулья</t>
  </si>
  <si>
    <t>смеси для кальяна</t>
  </si>
  <si>
    <t>коврик для авто</t>
  </si>
  <si>
    <t>мини рюкзаки для девочек</t>
  </si>
  <si>
    <t>грядка для цветов</t>
  </si>
  <si>
    <t>таблетки для посудомоечной машины 100 штук</t>
  </si>
  <si>
    <t>гель для душа карамель</t>
  </si>
  <si>
    <t>коврик пазл для детей</t>
  </si>
  <si>
    <t>для стула</t>
  </si>
  <si>
    <t>вивьен сабо карандаш для губ 102</t>
  </si>
  <si>
    <t>бейджик для пропуска школьный</t>
  </si>
  <si>
    <t>трос для авто</t>
  </si>
  <si>
    <t>паста для выведения шерсти</t>
  </si>
  <si>
    <t>ложка деревянная большая</t>
  </si>
  <si>
    <t>gps маяк</t>
  </si>
  <si>
    <t>для фото на стену</t>
  </si>
  <si>
    <t>чёрные шорты женские</t>
  </si>
  <si>
    <t>кольцо серебряное бижутерия</t>
  </si>
  <si>
    <t>ортодонтическая пустышка</t>
  </si>
  <si>
    <t>заглушка для фитбола</t>
  </si>
  <si>
    <t>журнал все звёзды</t>
  </si>
  <si>
    <t>для укладки волос пенки</t>
  </si>
  <si>
    <t>шампунь для волос женский профессиональный эстель</t>
  </si>
  <si>
    <t xml:space="preserve">детские футболки для девочек </t>
  </si>
  <si>
    <t>детская качели</t>
  </si>
  <si>
    <t>салфетки для лица сухие</t>
  </si>
  <si>
    <t>sela для женщин халат</t>
  </si>
  <si>
    <t>очечник для очков</t>
  </si>
  <si>
    <t>пистоны для игрушечного оружия</t>
  </si>
  <si>
    <t>статуэтки для сада и огорода</t>
  </si>
  <si>
    <t>именные кружки для женщин</t>
  </si>
  <si>
    <t>сумка мужская найк</t>
  </si>
  <si>
    <t>yuna для лица</t>
  </si>
  <si>
    <t>куртка женская кожаная косуха черная</t>
  </si>
  <si>
    <t>ночная сорочка и халат комплект</t>
  </si>
  <si>
    <t>гель для умывания лореаль</t>
  </si>
  <si>
    <t>косметическая точилка</t>
  </si>
  <si>
    <t>мелованная бумага</t>
  </si>
  <si>
    <t>зажимы для прикорневого объема</t>
  </si>
  <si>
    <t>kapous professional краска для волос</t>
  </si>
  <si>
    <t>мяч футзальный</t>
  </si>
  <si>
    <t>промышленная швейная машина со столом</t>
  </si>
  <si>
    <t>джерси спортивная одежда</t>
  </si>
  <si>
    <t>набор для венчания</t>
  </si>
  <si>
    <t>сумка женская через плечо черная маленькая</t>
  </si>
  <si>
    <t>глория джинц</t>
  </si>
  <si>
    <t>шапка для мальчика демисезон</t>
  </si>
  <si>
    <t xml:space="preserve">бутылка для воды детская </t>
  </si>
  <si>
    <t>мини коврики для купания</t>
  </si>
  <si>
    <t>футболки для женщин в полоску</t>
  </si>
  <si>
    <t>игры для всей семьи</t>
  </si>
  <si>
    <t>неотложная помощь</t>
  </si>
  <si>
    <t>туника для кормящих</t>
  </si>
  <si>
    <t>молния тракторная</t>
  </si>
  <si>
    <t>пояс белый для платья</t>
  </si>
  <si>
    <t>фотобумага 10х15 матовая</t>
  </si>
  <si>
    <t xml:space="preserve">котенок шмяк </t>
  </si>
  <si>
    <t>ветровка мужская белая</t>
  </si>
  <si>
    <t>в ванную полка угловая</t>
  </si>
  <si>
    <t>льняные хлебцы</t>
  </si>
  <si>
    <t>уголок для кухни</t>
  </si>
  <si>
    <t>черная блузка женская однотонная</t>
  </si>
  <si>
    <t>шампунь для светлых окрашенных волос</t>
  </si>
  <si>
    <t>платья с капюшоном</t>
  </si>
  <si>
    <t>туника удлиненная</t>
  </si>
  <si>
    <t>неман для мальчиков</t>
  </si>
  <si>
    <t>чехол для реалми 8</t>
  </si>
  <si>
    <t>шампунь для бровей и ресниц</t>
  </si>
  <si>
    <t>снегокат для девочек</t>
  </si>
  <si>
    <t>уголь для кальяна cocoloco</t>
  </si>
  <si>
    <t>лента светодиодная белая</t>
  </si>
  <si>
    <t>свеча поминальная</t>
  </si>
  <si>
    <t>органайзеры для косметики дорожный</t>
  </si>
  <si>
    <t>веселая аптечка</t>
  </si>
  <si>
    <t>вязанные сумки</t>
  </si>
  <si>
    <t>спрей автозагар для тела</t>
  </si>
  <si>
    <t>камера для телефона</t>
  </si>
  <si>
    <t>wildberries подарочная карта</t>
  </si>
  <si>
    <t>фотореле для уличного освещения</t>
  </si>
  <si>
    <t>рубашка шифоновая</t>
  </si>
  <si>
    <t>лего домик для девочек</t>
  </si>
  <si>
    <t>застежка для серег</t>
  </si>
  <si>
    <t xml:space="preserve">кофты для подростков </t>
  </si>
  <si>
    <t>клипсы для орхидей</t>
  </si>
  <si>
    <t>посыпка для слаймов</t>
  </si>
  <si>
    <t>кроссовки доя мальчика</t>
  </si>
  <si>
    <t>карандаши простой мягкий</t>
  </si>
  <si>
    <t>для танцев одежда женская</t>
  </si>
  <si>
    <t>аккумуляторная цепная пила</t>
  </si>
  <si>
    <t>бальзам для нуб</t>
  </si>
  <si>
    <t>формы для маффинов</t>
  </si>
  <si>
    <t>макита аккумуляторная</t>
  </si>
  <si>
    <t>машина на пульте управления bmw</t>
  </si>
  <si>
    <t>для день рождения</t>
  </si>
  <si>
    <t>картина из песка для детей</t>
  </si>
  <si>
    <t>кроксы для подростков</t>
  </si>
  <si>
    <t>машинка для стрижки волос и бороды philips</t>
  </si>
  <si>
    <t>матрасы надувные для плавания</t>
  </si>
  <si>
    <t>ящики для хранения игрушек</t>
  </si>
  <si>
    <t xml:space="preserve">кисточка для бровей </t>
  </si>
  <si>
    <t>мякиш</t>
  </si>
  <si>
    <t>длинная юбка для девочки</t>
  </si>
  <si>
    <t>носки для художественной гимнастики</t>
  </si>
  <si>
    <t>летняя женская блузка</t>
  </si>
  <si>
    <t>шарики для страйкбола</t>
  </si>
  <si>
    <t>louis vuitton одежда мужская</t>
  </si>
  <si>
    <t>боксерская груша для взрослых</t>
  </si>
  <si>
    <t xml:space="preserve">кружка для кофе </t>
  </si>
  <si>
    <t>ножи для машинки для стрижки волос</t>
  </si>
  <si>
    <t>коробка почтовая</t>
  </si>
  <si>
    <t>домашняя кухня термоэтикетки</t>
  </si>
  <si>
    <t>микрофибра для стекла</t>
  </si>
  <si>
    <t xml:space="preserve">нитритная соль </t>
  </si>
  <si>
    <t>стилус для рисования на телефоне</t>
  </si>
  <si>
    <t>бархотка для обуви</t>
  </si>
  <si>
    <t>жилет спасательный для лодки детский</t>
  </si>
  <si>
    <t>футболка женская mf</t>
  </si>
  <si>
    <t>одежда для новорожденых</t>
  </si>
  <si>
    <t>кисть для кератина</t>
  </si>
  <si>
    <t>юбка плисированная</t>
  </si>
  <si>
    <t>арника горная</t>
  </si>
  <si>
    <t>полка для обуви деревянная</t>
  </si>
  <si>
    <t>памятный подарок</t>
  </si>
  <si>
    <t>ночная сорочка длинная для женщин</t>
  </si>
  <si>
    <t>для женщин куртки</t>
  </si>
  <si>
    <t>стильная сова</t>
  </si>
  <si>
    <t>рукав для запекания xxl</t>
  </si>
  <si>
    <t>майка синяя</t>
  </si>
  <si>
    <t>батарейки для слухового аппарата 312</t>
  </si>
  <si>
    <t>бритва для интимных мест</t>
  </si>
  <si>
    <t>подарочный набор для волос</t>
  </si>
  <si>
    <t>парка демисезонная</t>
  </si>
  <si>
    <t>плакат таблица умножения</t>
  </si>
  <si>
    <t>светящиеся кросовки</t>
  </si>
  <si>
    <t xml:space="preserve">насадка для фена </t>
  </si>
  <si>
    <t xml:space="preserve">бензопила цепная бензиновая </t>
  </si>
  <si>
    <t>сумка для инструментов в машину</t>
  </si>
  <si>
    <t>бейсболка мужская летняя с сеточкой</t>
  </si>
  <si>
    <t>топ белье для девушек нижнее</t>
  </si>
  <si>
    <t>крышка для кастрюли 16 см</t>
  </si>
  <si>
    <t>щётка зубная электрическая</t>
  </si>
  <si>
    <t>поводок для кошек рулетка</t>
  </si>
  <si>
    <t>цепочка для очков серебро</t>
  </si>
  <si>
    <t>боди утяжка</t>
  </si>
  <si>
    <t>maclaren коляска</t>
  </si>
  <si>
    <t>утеплённые джинсы</t>
  </si>
  <si>
    <t>сушилка для посуды в шкаф 50 см</t>
  </si>
  <si>
    <t>белояр для мужчин</t>
  </si>
  <si>
    <t>решетка для инкубатор несушка</t>
  </si>
  <si>
    <t>рубашка женская большого размера</t>
  </si>
  <si>
    <t>renal для кошек влажный</t>
  </si>
  <si>
    <t>купальник детский слитный для бассейна</t>
  </si>
  <si>
    <t>алкогольная рулетка</t>
  </si>
  <si>
    <t>пижама женская комплект</t>
  </si>
  <si>
    <t>резинки для спорта мужские</t>
  </si>
  <si>
    <t>указка лазерная для котов</t>
  </si>
  <si>
    <t>стойка для ванной</t>
  </si>
  <si>
    <t>крем spf 30 для лица</t>
  </si>
  <si>
    <t>рубашка в клетку женская оверсайз</t>
  </si>
  <si>
    <t>ремень стяжной с храповым механизмом</t>
  </si>
  <si>
    <t xml:space="preserve">лифчик для кормления </t>
  </si>
  <si>
    <t>одеяло 1.5 спальное детское</t>
  </si>
  <si>
    <t>сушилка белья</t>
  </si>
  <si>
    <t>утюжки для выпрямления волос</t>
  </si>
  <si>
    <t>сумка женская calvin klein</t>
  </si>
  <si>
    <t>приключения маруси</t>
  </si>
  <si>
    <t>войлочная обувь женская</t>
  </si>
  <si>
    <t>излив для смесителя 40 см</t>
  </si>
  <si>
    <t>satin care гель для бритья</t>
  </si>
  <si>
    <t>формы для сыра белого цвета</t>
  </si>
  <si>
    <t>proplan для кошек</t>
  </si>
  <si>
    <t>для скульптурирования лица</t>
  </si>
  <si>
    <t>машина для приготовления детской смеси</t>
  </si>
  <si>
    <t>шапка детская со снудом</t>
  </si>
  <si>
    <t>садовые ножницы для стрижки кустов</t>
  </si>
  <si>
    <t>для фуршета</t>
  </si>
  <si>
    <t>платья женские большие размеры</t>
  </si>
  <si>
    <t>стул для душевой кабины</t>
  </si>
  <si>
    <t>гель для мытья полов</t>
  </si>
  <si>
    <t>проводка электрическая</t>
  </si>
  <si>
    <t>пуговица для джинс</t>
  </si>
  <si>
    <t>босс туалетная вода</t>
  </si>
  <si>
    <t>тени для век черные матовые</t>
  </si>
  <si>
    <t>большое яйцо</t>
  </si>
  <si>
    <t>твое шорты для мужчин</t>
  </si>
  <si>
    <t>бальзам для волос глис кур</t>
  </si>
  <si>
    <t>соляная лампа из гималайской соли с диммером</t>
  </si>
  <si>
    <t>для ружья</t>
  </si>
  <si>
    <t xml:space="preserve">куртка спортивная </t>
  </si>
  <si>
    <t>горячее обертывание для тела</t>
  </si>
  <si>
    <t>гиалуроновая</t>
  </si>
  <si>
    <t>сумка мужская на пояс спортивная</t>
  </si>
  <si>
    <t>бархатная резинка для волос</t>
  </si>
  <si>
    <t>рамка для складывания одежды</t>
  </si>
  <si>
    <t>кроссовки patrol обувь женская</t>
  </si>
  <si>
    <t>все хотят орехов</t>
  </si>
  <si>
    <t>косынка для крещения</t>
  </si>
  <si>
    <t>кросовки женские натуральная кожа</t>
  </si>
  <si>
    <t>корм для кошек сухой 10 кг</t>
  </si>
  <si>
    <t>шелковая сорочка ночная</t>
  </si>
  <si>
    <t>парфюмерный гель для душа</t>
  </si>
  <si>
    <t>ботинки школьные для мальчика</t>
  </si>
  <si>
    <t>lego ниндзяго конструктор дракон</t>
  </si>
  <si>
    <t>крем для лица ночной питательный</t>
  </si>
  <si>
    <t>короткая водолазка с длинным рукавом</t>
  </si>
  <si>
    <t>стулья лофт</t>
  </si>
  <si>
    <t>таблетки для посудомоечной машины эко</t>
  </si>
  <si>
    <t>набор для изготовления браслетов</t>
  </si>
  <si>
    <t>эластичная нить для браслетов</t>
  </si>
  <si>
    <t>парусиновая обувь</t>
  </si>
  <si>
    <t>красивые резинки для волос</t>
  </si>
  <si>
    <t>кейс для косметики с зеркалом</t>
  </si>
  <si>
    <t>кабель зарядки</t>
  </si>
  <si>
    <t>спрей для расчесывания</t>
  </si>
  <si>
    <t xml:space="preserve">куртка женская джинсовая </t>
  </si>
  <si>
    <t>стойкая матовая помада</t>
  </si>
  <si>
    <t>набор косметических масок для лица</t>
  </si>
  <si>
    <t>корзина для фритюра</t>
  </si>
  <si>
    <t>aravia скраб для кожи головы</t>
  </si>
  <si>
    <t>полка для книг деревянная</t>
  </si>
  <si>
    <t>маска тканевая набор</t>
  </si>
  <si>
    <t>для вычесывания кошек</t>
  </si>
  <si>
    <t>для депиляции тальк</t>
  </si>
  <si>
    <t>для полива цветов</t>
  </si>
  <si>
    <t>влажные салфетки для новорожденных 0</t>
  </si>
  <si>
    <t>мешок для затирания солода</t>
  </si>
  <si>
    <t>игрушка тянучка халк</t>
  </si>
  <si>
    <t>платья школьные для девочек</t>
  </si>
  <si>
    <t>аксессуары для тандыров</t>
  </si>
  <si>
    <t>иглы для насоса</t>
  </si>
  <si>
    <t>проволока флористическая белая</t>
  </si>
  <si>
    <t>пульт управления светом</t>
  </si>
  <si>
    <t>краски для аква грима</t>
  </si>
  <si>
    <t>бейсболка мужская с принтом</t>
  </si>
  <si>
    <t>термобигуди для волос с крабом</t>
  </si>
  <si>
    <t>просо для птиц</t>
  </si>
  <si>
    <t>водная игра</t>
  </si>
  <si>
    <t xml:space="preserve">сабельная пила </t>
  </si>
  <si>
    <t>ящик для чайных пакетиков</t>
  </si>
  <si>
    <t>маркер для граффити на стенах</t>
  </si>
  <si>
    <t>шезлонг для купания</t>
  </si>
  <si>
    <t>чёрный лонгслив</t>
  </si>
  <si>
    <t>уходовые средства для лица</t>
  </si>
  <si>
    <t>женская футболка удлиненная</t>
  </si>
  <si>
    <t>зарядка для зубной щетки</t>
  </si>
  <si>
    <t xml:space="preserve">набор для ванной комнаты </t>
  </si>
  <si>
    <t>набор акриловых красок для рисования</t>
  </si>
  <si>
    <t>рамка 21х30 для фотографий</t>
  </si>
  <si>
    <t>купальники для полных</t>
  </si>
  <si>
    <t>корм для кошек сухой пурина</t>
  </si>
  <si>
    <t>шапочка для плавания подростковая</t>
  </si>
  <si>
    <t>сумка найк мужская спортивная</t>
  </si>
  <si>
    <t>вешалка настенная с крючками хранение вещей</t>
  </si>
  <si>
    <t>ткань для пошива постельного белья</t>
  </si>
  <si>
    <t>пасхальные шоколадные яйца</t>
  </si>
  <si>
    <t>venus для зоны бикини</t>
  </si>
  <si>
    <t>лосьон для тела dove</t>
  </si>
  <si>
    <t>кардиган женский длинный вязаный летний</t>
  </si>
  <si>
    <t>укроп для выращивания</t>
  </si>
  <si>
    <t>бальзам для волос кератин</t>
  </si>
  <si>
    <t>маска для волос estel кератин</t>
  </si>
  <si>
    <t>клей для шаров</t>
  </si>
  <si>
    <t xml:space="preserve">куртка весенняя для мальчика </t>
  </si>
  <si>
    <t xml:space="preserve">для новорожденного </t>
  </si>
  <si>
    <t>панамки для новорожденных</t>
  </si>
  <si>
    <t>шлейф машинка для авто</t>
  </si>
  <si>
    <t>чему я могу научиться у</t>
  </si>
  <si>
    <t>гель для стирки 3 л</t>
  </si>
  <si>
    <t>для зубных протезов</t>
  </si>
  <si>
    <t>от облысения</t>
  </si>
  <si>
    <t>прозрачная помада для губ</t>
  </si>
  <si>
    <t>анораки верхняя одежда</t>
  </si>
  <si>
    <t>папка а5 для тетрадей</t>
  </si>
  <si>
    <t xml:space="preserve">рубашка укороченная </t>
  </si>
  <si>
    <t>модные джинсы для подростков</t>
  </si>
  <si>
    <t>силиконовые формы для шоколада</t>
  </si>
  <si>
    <t>связки для лыж</t>
  </si>
  <si>
    <t>красная бейсболка</t>
  </si>
  <si>
    <t>клюшки для хоккея</t>
  </si>
  <si>
    <t>наполнитель для кролика</t>
  </si>
  <si>
    <t>выпрямитель профессиональный</t>
  </si>
  <si>
    <t>игрушки для мальчиков 4 года</t>
  </si>
  <si>
    <t>карри индия</t>
  </si>
  <si>
    <t>брюки женские для дома</t>
  </si>
  <si>
    <t>леонардо канцелярия</t>
  </si>
  <si>
    <t>тонирующая маска для волос эстель</t>
  </si>
  <si>
    <t>балансборд, балансировочная доска</t>
  </si>
  <si>
    <t>полка для кошек</t>
  </si>
  <si>
    <t>платья белорусские нарядные</t>
  </si>
  <si>
    <t>полка для туалетной бумаги напольная</t>
  </si>
  <si>
    <t>шапка черная мужская</t>
  </si>
  <si>
    <t>пиджак чёрный</t>
  </si>
  <si>
    <t>колба для чайника</t>
  </si>
  <si>
    <t>автомобиля на сиденья чехлы</t>
  </si>
  <si>
    <t>юбка черная короткая</t>
  </si>
  <si>
    <t>блуза белая офисная</t>
  </si>
  <si>
    <t>баночки для ванны</t>
  </si>
  <si>
    <t>люрексовая нить</t>
  </si>
  <si>
    <t>гель для волос чистая линия</t>
  </si>
  <si>
    <t>сумка тележка женская</t>
  </si>
  <si>
    <t>носилки медицинские мягкие</t>
  </si>
  <si>
    <t>сиреноголовый мягкая игрушка синего цвета</t>
  </si>
  <si>
    <t>лягушка зарядное устройство</t>
  </si>
  <si>
    <t>одежда для кукл</t>
  </si>
  <si>
    <t>тельняшки женские</t>
  </si>
  <si>
    <t>шлепа мягкая игрушка</t>
  </si>
  <si>
    <t>индийские платья</t>
  </si>
  <si>
    <t>трафарет для маникюра</t>
  </si>
  <si>
    <t xml:space="preserve">пазлы деревянные </t>
  </si>
  <si>
    <t>этажерка для овощей</t>
  </si>
  <si>
    <t xml:space="preserve">рубашка женская хлопок </t>
  </si>
  <si>
    <t>халат вафельный для мужчин</t>
  </si>
  <si>
    <t>блок зарядный</t>
  </si>
  <si>
    <t>краска для аолос</t>
  </si>
  <si>
    <t>комплект чехлов для автомобиля</t>
  </si>
  <si>
    <t>сумочка белая женская на плечо</t>
  </si>
  <si>
    <t>ваза богемия</t>
  </si>
  <si>
    <t>для кухни аксессуары</t>
  </si>
  <si>
    <t>пружины пластиковые для переплета</t>
  </si>
  <si>
    <t>гранулят</t>
  </si>
  <si>
    <t>ультра звуковая чистка</t>
  </si>
  <si>
    <t>миска керамическая для собак</t>
  </si>
  <si>
    <t>стразы для дизайна ногтей</t>
  </si>
  <si>
    <t>чехол для samsung galaxy s</t>
  </si>
  <si>
    <t>для младенца</t>
  </si>
  <si>
    <t>брюки черные для мальчика классические</t>
  </si>
  <si>
    <t xml:space="preserve">циркулярная пила </t>
  </si>
  <si>
    <t>игрушки для мальчиков 2 года</t>
  </si>
  <si>
    <t xml:space="preserve">горшки для орхидей </t>
  </si>
  <si>
    <t>мини увлажнитель воздуха для лица</t>
  </si>
  <si>
    <t>клеящая бумага для мебели</t>
  </si>
  <si>
    <t xml:space="preserve">полка напольная </t>
  </si>
  <si>
    <t>коктейльное платье для девочек</t>
  </si>
  <si>
    <t>бижутерия комплект ювелирная бижутерии</t>
  </si>
  <si>
    <t>обратный клапан для канализации</t>
  </si>
  <si>
    <t>большие контейнеры для вещей</t>
  </si>
  <si>
    <t>дудка детская</t>
  </si>
  <si>
    <t>отбивалка для мяса</t>
  </si>
  <si>
    <t>кухонные принадлежности для выпечки</t>
  </si>
  <si>
    <t>комбенизон для мальчика</t>
  </si>
  <si>
    <t>забродные сапоги для рыбалки</t>
  </si>
  <si>
    <t xml:space="preserve">цепочка серебряная </t>
  </si>
  <si>
    <t>стулья складной</t>
  </si>
  <si>
    <t>аксессуары для волос на лето</t>
  </si>
  <si>
    <t>модель танка сборная</t>
  </si>
  <si>
    <t xml:space="preserve">пяльцы </t>
  </si>
  <si>
    <t>рубашка доя мальчика</t>
  </si>
  <si>
    <t>стаканы для воды стеклянные</t>
  </si>
  <si>
    <t>ролик для плиткореза</t>
  </si>
  <si>
    <t>туфли для девочки на каблуках</t>
  </si>
  <si>
    <t>глория джинс одежда мужская</t>
  </si>
  <si>
    <t>кора крем для лица</t>
  </si>
  <si>
    <t>для мыловарения</t>
  </si>
  <si>
    <t>адуляр</t>
  </si>
  <si>
    <t>доя пасхи</t>
  </si>
  <si>
    <t>подарок другу на день рождения</t>
  </si>
  <si>
    <t>кошелек женский для монет</t>
  </si>
  <si>
    <t>мини крем для рук</t>
  </si>
  <si>
    <t>маска для жирной кожи</t>
  </si>
  <si>
    <t>футболка спортивная женская оверсайз</t>
  </si>
  <si>
    <t>бутылки для вина</t>
  </si>
  <si>
    <t>баночки для чая кофе сахара</t>
  </si>
  <si>
    <t>петля накладная</t>
  </si>
  <si>
    <t>бусы янтарные лечебные</t>
  </si>
  <si>
    <t>лебёдка</t>
  </si>
  <si>
    <t>платье для девочки желтое</t>
  </si>
  <si>
    <t>собака игрушка мягкая большая хаски</t>
  </si>
  <si>
    <t xml:space="preserve">набор для рыбалки </t>
  </si>
  <si>
    <t>кошелек женский натуральная кожа красный с черным</t>
  </si>
  <si>
    <t>гелевый аккумулятор</t>
  </si>
  <si>
    <t>одеяло евро 200х200</t>
  </si>
  <si>
    <t>насадка для мясорубки</t>
  </si>
  <si>
    <t>концентрат для мытья посуды</t>
  </si>
  <si>
    <t>спрей спф для лица</t>
  </si>
  <si>
    <t>развивающие картинки для малышей</t>
  </si>
  <si>
    <t>для душа гель женский</t>
  </si>
  <si>
    <t>микроволновая печь samsung</t>
  </si>
  <si>
    <t>женская бейсболка черная</t>
  </si>
  <si>
    <t>акулья сила крем</t>
  </si>
  <si>
    <t>наручные часы женские с браслетом серебряные</t>
  </si>
  <si>
    <t>детали для самоката</t>
  </si>
  <si>
    <t xml:space="preserve">освежитель для лица </t>
  </si>
  <si>
    <t>скребок для массажа лица</t>
  </si>
  <si>
    <t>росмэн детская энциклопедия</t>
  </si>
  <si>
    <t>футболка жегская</t>
  </si>
  <si>
    <t>блаватская</t>
  </si>
  <si>
    <t>спиральный нож для картофеля</t>
  </si>
  <si>
    <t>масляные карандаши</t>
  </si>
  <si>
    <t>ящики для стеллажа</t>
  </si>
  <si>
    <t>кальсоны для мальчика хлопок</t>
  </si>
  <si>
    <t>для шугаринг паста</t>
  </si>
  <si>
    <t>гель для стирки белья детский</t>
  </si>
  <si>
    <t>полукомбинезон для девочки джинсовый</t>
  </si>
  <si>
    <t>шары к 9 мая</t>
  </si>
  <si>
    <t>рюкзак для подростка не большой</t>
  </si>
  <si>
    <t>капсулы для стирки хозяйственные товары</t>
  </si>
  <si>
    <t>средство для ногтей</t>
  </si>
  <si>
    <t>подушка для сна 70х70</t>
  </si>
  <si>
    <t>силиконовая форма алфавит</t>
  </si>
  <si>
    <t>игры для детей 5 лет</t>
  </si>
  <si>
    <t xml:space="preserve">трусы для малыша </t>
  </si>
  <si>
    <t>вытяжка для кератина</t>
  </si>
  <si>
    <t>чехол на мягкую мебель</t>
  </si>
  <si>
    <t>средство для мытья плитки</t>
  </si>
  <si>
    <t>фен для волос braun</t>
  </si>
  <si>
    <t>сумка цветная</t>
  </si>
  <si>
    <t>рубашка лен женская хлопок</t>
  </si>
  <si>
    <t>наклейки на стену для декора детские</t>
  </si>
  <si>
    <t>стеклянные новогодние елочные игрушки</t>
  </si>
  <si>
    <t>кросовки для баскетбола</t>
  </si>
  <si>
    <t>мочесборник для детей</t>
  </si>
  <si>
    <t>отбеливающая паста для зубов</t>
  </si>
  <si>
    <t>машинка для наращивания ресниц</t>
  </si>
  <si>
    <t>сумка для макбука</t>
  </si>
  <si>
    <t>когда я вырасту пюре</t>
  </si>
  <si>
    <t>подушка для беременных антистресс</t>
  </si>
  <si>
    <t xml:space="preserve">пижама для беременных </t>
  </si>
  <si>
    <t>пробка для термоса-гильзы</t>
  </si>
  <si>
    <t>сорочка женская для беременных</t>
  </si>
  <si>
    <t>тушь художественная</t>
  </si>
  <si>
    <t>подставка для книг и учебников школьная</t>
  </si>
  <si>
    <t>под пятку</t>
  </si>
  <si>
    <t>болгарская роза косметика</t>
  </si>
  <si>
    <t>бальзам  для волос</t>
  </si>
  <si>
    <t>машинка для стрижки волос детская</t>
  </si>
  <si>
    <t>посуда на день рождения</t>
  </si>
  <si>
    <t>одноразовые пакетики для чая</t>
  </si>
  <si>
    <t>груза для балансировки</t>
  </si>
  <si>
    <t>пинцет для прыщей</t>
  </si>
  <si>
    <t>прикольная кружка</t>
  </si>
  <si>
    <t>как отказаться от заказа</t>
  </si>
  <si>
    <t>манго для девочек детская одежда</t>
  </si>
  <si>
    <t>футболка рабочая</t>
  </si>
  <si>
    <t>тюбик для крема</t>
  </si>
  <si>
    <t>угловая полка в ванную нержавеющая</t>
  </si>
  <si>
    <t>перчатки для девочки кружевные</t>
  </si>
  <si>
    <t>краска для волос 3.0</t>
  </si>
  <si>
    <t>насадки для бритвы женские</t>
  </si>
  <si>
    <t>asics одежда женская</t>
  </si>
  <si>
    <t>кроссворды для подростков</t>
  </si>
  <si>
    <t>варежки детские для девочки</t>
  </si>
  <si>
    <t>нарядная рубашка для мальчика</t>
  </si>
  <si>
    <t>стикеры для тегов</t>
  </si>
  <si>
    <t>удобрение для герани</t>
  </si>
  <si>
    <t>быстрая зарядка type-c</t>
  </si>
  <si>
    <t>доска гладильная откидная</t>
  </si>
  <si>
    <t>механическая соковыжималка</t>
  </si>
  <si>
    <t>мяч арбуз</t>
  </si>
  <si>
    <t>приправа для овощей</t>
  </si>
  <si>
    <t>icepeak для женщин</t>
  </si>
  <si>
    <t>шляпки женские на весну</t>
  </si>
  <si>
    <t>комплект белья с поясом</t>
  </si>
  <si>
    <t>ведро для льда под шампанское</t>
  </si>
  <si>
    <t>пододеяльник 2 сп</t>
  </si>
  <si>
    <t>рыбная мука удобрение</t>
  </si>
  <si>
    <t>формочки для льда кубики</t>
  </si>
  <si>
    <t>ты сияешь лунной ночью</t>
  </si>
  <si>
    <t>трюфельная приправа</t>
  </si>
  <si>
    <t>шнек для мясорубки мулинекс</t>
  </si>
  <si>
    <t>органайзер для документов дорожный</t>
  </si>
  <si>
    <t>рамка для номера автомобиля с подсветкой</t>
  </si>
  <si>
    <t>татуировки переводные для подростков</t>
  </si>
  <si>
    <t>рабочая тетрадь по английскому языку 3 класс</t>
  </si>
  <si>
    <t>босоножки женские натуральная кожаные</t>
  </si>
  <si>
    <t>supernova для волос</t>
  </si>
  <si>
    <t>эустома многолетняя</t>
  </si>
  <si>
    <t>носки для батута</t>
  </si>
  <si>
    <t>пенка для умывания dove</t>
  </si>
  <si>
    <t>наклейки декоративные для интерьера на дверь</t>
  </si>
  <si>
    <t>чехол для айфона 6s плюс</t>
  </si>
  <si>
    <t>микроволновая печь самсунг</t>
  </si>
  <si>
    <t>костюм камуфляжный для мальчика</t>
  </si>
  <si>
    <t>парфюмерный крем для тела</t>
  </si>
  <si>
    <t>мойка каменная на кухню</t>
  </si>
  <si>
    <t>красное платье на бретелях</t>
  </si>
  <si>
    <t>юбка с лямками женская</t>
  </si>
  <si>
    <t>колготки для мальчика 122-128</t>
  </si>
  <si>
    <t>металлическая форма для выпечки</t>
  </si>
  <si>
    <t>маленькие баночки для шампуня</t>
  </si>
  <si>
    <t xml:space="preserve">щетка для тела </t>
  </si>
  <si>
    <t>кофта на молнии мужская с капюшоном</t>
  </si>
  <si>
    <t>замазка для швов</t>
  </si>
  <si>
    <t>спецодежда женская фартук</t>
  </si>
  <si>
    <t>балоневые штаны для девочки зимние</t>
  </si>
  <si>
    <t>тушь для ресниц essence</t>
  </si>
  <si>
    <t>уплотнитель автомобильный для дверей</t>
  </si>
  <si>
    <t xml:space="preserve">зарядное </t>
  </si>
  <si>
    <t>корм для собак go</t>
  </si>
  <si>
    <t>женская шапка весна</t>
  </si>
  <si>
    <t>вазочка для конфета</t>
  </si>
  <si>
    <t>жилетка женская удлиненная утепленная</t>
  </si>
  <si>
    <t>рюкзак школьный для девочки 7 класс</t>
  </si>
  <si>
    <t>обложка на паспорт мияги</t>
  </si>
  <si>
    <t>спортивный костюм для подростка женский</t>
  </si>
  <si>
    <t>накладка детская на унитаз</t>
  </si>
  <si>
    <t>цепь для очков аксессуары</t>
  </si>
  <si>
    <t>разъемная форма круглая</t>
  </si>
  <si>
    <t>клей для лодок пвх</t>
  </si>
  <si>
    <t>блузка на лямках</t>
  </si>
  <si>
    <t>простыня евро сатин</t>
  </si>
  <si>
    <t>спортивная женская одежда для фитнеса</t>
  </si>
  <si>
    <t>пояс на пальто</t>
  </si>
  <si>
    <t xml:space="preserve">продукты питания </t>
  </si>
  <si>
    <t>ящик металлический</t>
  </si>
  <si>
    <t>цеофлора для орхидей</t>
  </si>
  <si>
    <t>для ультразвуковой чистки лица гель</t>
  </si>
  <si>
    <t>большая кисть для макияжа</t>
  </si>
  <si>
    <t xml:space="preserve">насос для шариков </t>
  </si>
  <si>
    <t>бакуган для девочек</t>
  </si>
  <si>
    <t>детский крестик серебряный</t>
  </si>
  <si>
    <t>коврик для стула</t>
  </si>
  <si>
    <t>lime одежда женская футболка</t>
  </si>
  <si>
    <t>подарочная коробочка для украшений</t>
  </si>
  <si>
    <t>сумка для скейта</t>
  </si>
  <si>
    <t>женственные платья</t>
  </si>
  <si>
    <t xml:space="preserve">чехол для пульта </t>
  </si>
  <si>
    <t>женская пижама твое</t>
  </si>
  <si>
    <t>пряжа из троицка подмосковная</t>
  </si>
  <si>
    <t xml:space="preserve">розовая вода </t>
  </si>
  <si>
    <t>чехол для квадроцикла</t>
  </si>
  <si>
    <t>стаканчики для рассады с выдвижные дном</t>
  </si>
  <si>
    <t>идеальная любовь неидеальных мам</t>
  </si>
  <si>
    <t>пояс для плаща</t>
  </si>
  <si>
    <t>многоразовые капсулы для кофемашины nespresso</t>
  </si>
  <si>
    <t>сиреневое платье для девочки</t>
  </si>
  <si>
    <t>кумкумади для лица</t>
  </si>
  <si>
    <t>спрей блеск для волос estel</t>
  </si>
  <si>
    <t>толстянка</t>
  </si>
  <si>
    <t>пульт для телевизора panasonic</t>
  </si>
  <si>
    <t>кресло для маникюра</t>
  </si>
  <si>
    <t>алёнка</t>
  </si>
  <si>
    <t>леопардовая куртка</t>
  </si>
  <si>
    <t>женское платье нарядное</t>
  </si>
  <si>
    <t>куртка джинсовая утепленная женская</t>
  </si>
  <si>
    <t>дивертор для самогонного аппарата</t>
  </si>
  <si>
    <t>свободное платье для беременных</t>
  </si>
  <si>
    <t>нефритовый роллер для лица</t>
  </si>
  <si>
    <t>гольфы чёрные</t>
  </si>
  <si>
    <t>свеча толстая</t>
  </si>
  <si>
    <t>для раковины сетка</t>
  </si>
  <si>
    <t>розовая акула</t>
  </si>
  <si>
    <t>индукционная плита kitfort</t>
  </si>
  <si>
    <t>штопор электрический/ штопор для вина</t>
  </si>
  <si>
    <t>кольцевая лампа светодиодная</t>
  </si>
  <si>
    <t>professional для волос</t>
  </si>
  <si>
    <t>сетка водолазка женская</t>
  </si>
  <si>
    <t>колчан для стрел</t>
  </si>
  <si>
    <t>тени для век серые матовые</t>
  </si>
  <si>
    <t>шляпы мужские</t>
  </si>
  <si>
    <t>платье для последнего звонка</t>
  </si>
  <si>
    <t>лента клейкая</t>
  </si>
  <si>
    <t>декор для выпечки цветы</t>
  </si>
  <si>
    <t>пижама женская виктория секрет</t>
  </si>
  <si>
    <t xml:space="preserve">картина модульная </t>
  </si>
  <si>
    <t>поводок для грызунов</t>
  </si>
  <si>
    <t xml:space="preserve">комплект белья женского </t>
  </si>
  <si>
    <t>наклейки для оформления ежедневника</t>
  </si>
  <si>
    <t>для украшения торта набор</t>
  </si>
  <si>
    <t>парфюм для машины</t>
  </si>
  <si>
    <t>лупа налобная</t>
  </si>
  <si>
    <t>мы в порядке книга</t>
  </si>
  <si>
    <t>льняные брюки мужские летние</t>
  </si>
  <si>
    <t>кисть для хайлайтера натуральная</t>
  </si>
  <si>
    <t>шапка детская осень весна</t>
  </si>
  <si>
    <t>чернила для принтера epson l800</t>
  </si>
  <si>
    <t>семена чёрного тмина</t>
  </si>
  <si>
    <t>панировка кукурузная</t>
  </si>
  <si>
    <t>силит бенг для унитаза</t>
  </si>
  <si>
    <t>смывка для волос эстель</t>
  </si>
  <si>
    <t>компактная стиральная машина</t>
  </si>
  <si>
    <t>бейсболка вельветовая</t>
  </si>
  <si>
    <t>кушак пояс</t>
  </si>
  <si>
    <t>карандаш для бровей серо-коричневый</t>
  </si>
  <si>
    <t>aaa аккумулятор</t>
  </si>
  <si>
    <t>alga для мужчин</t>
  </si>
  <si>
    <t>пищевые добавки в для витамины</t>
  </si>
  <si>
    <t>магнитная бумага</t>
  </si>
  <si>
    <t xml:space="preserve">рафия </t>
  </si>
  <si>
    <t>блеск для волос estel</t>
  </si>
  <si>
    <t>кисть для нанесения геля</t>
  </si>
  <si>
    <t>кеды calvin klein для мужчин</t>
  </si>
  <si>
    <t>яйцо мастурбация</t>
  </si>
  <si>
    <t>кофта белая для девочки</t>
  </si>
  <si>
    <t>шарики стеклянные</t>
  </si>
  <si>
    <t>кофта на пуговицах женская трикотажная</t>
  </si>
  <si>
    <t>eat me бальзам для губ</t>
  </si>
  <si>
    <t>футболка женская с рукавом до локтя</t>
  </si>
  <si>
    <t>капсулы чёрная пантера</t>
  </si>
  <si>
    <t>елисеева олеся</t>
  </si>
  <si>
    <t>босвеллия</t>
  </si>
  <si>
    <t>туфли для мужчин</t>
  </si>
  <si>
    <t>тропикана для лица</t>
  </si>
  <si>
    <t>поводок с ошейником для собак</t>
  </si>
  <si>
    <t>пояс для платья со стразами</t>
  </si>
  <si>
    <t>повторяющий кактус</t>
  </si>
  <si>
    <t>женский браслет бижутерия</t>
  </si>
  <si>
    <t>ободок с бантом для девочки</t>
  </si>
  <si>
    <t>сапоги кроксы для мальчика</t>
  </si>
  <si>
    <t>витамины для волос против выпадения</t>
  </si>
  <si>
    <t>сушилка для овощей и фруктов kitfort</t>
  </si>
  <si>
    <t>нижнее белье для девушек топ</t>
  </si>
  <si>
    <t>сапожки резиновые для мальчика</t>
  </si>
  <si>
    <t>кепка детская бейсболка для мальчика</t>
  </si>
  <si>
    <t>бижутерия браслет</t>
  </si>
  <si>
    <t>шприц для лекарств</t>
  </si>
  <si>
    <t>горшок цветочный прямоугольный</t>
  </si>
  <si>
    <t>платье для высоких женщин</t>
  </si>
  <si>
    <t>пудра для обесцвечивания волос estel</t>
  </si>
  <si>
    <t>кроссовки salomon для мужчин</t>
  </si>
  <si>
    <t>семена для подоконника</t>
  </si>
  <si>
    <t>штаны для сна</t>
  </si>
  <si>
    <t>переноска для попугая</t>
  </si>
  <si>
    <t xml:space="preserve">футболка женская короткая </t>
  </si>
  <si>
    <t>футболка для девочки 140</t>
  </si>
  <si>
    <t>вечерние платья в ресторан</t>
  </si>
  <si>
    <t>феромоны для кошки</t>
  </si>
  <si>
    <t>акварель профессиональная</t>
  </si>
  <si>
    <t>шланги для полива</t>
  </si>
  <si>
    <t>куртка женская хлопок</t>
  </si>
  <si>
    <t>сковорода для индукционных плит</t>
  </si>
  <si>
    <t>дозатор для моющего средства в раковину</t>
  </si>
  <si>
    <t>черная длинная юбка</t>
  </si>
  <si>
    <t>бусы длинные бижутерия</t>
  </si>
  <si>
    <t>байка детская</t>
  </si>
  <si>
    <t>крем аравия для ног</t>
  </si>
  <si>
    <t>табло для счета</t>
  </si>
  <si>
    <t>баночки для хранения чая</t>
  </si>
  <si>
    <t>водонагреватель для дачи</t>
  </si>
  <si>
    <t>бортик для ванны</t>
  </si>
  <si>
    <t>палатка туристическая 6 местная</t>
  </si>
  <si>
    <t>мел для попугая</t>
  </si>
  <si>
    <t>кеды для мальчиков белые</t>
  </si>
  <si>
    <t>конфеты птица дивная</t>
  </si>
  <si>
    <t>сумка шоппер детская</t>
  </si>
  <si>
    <t>чехол для телефона самсунг</t>
  </si>
  <si>
    <t>для ухода за лицом набор</t>
  </si>
  <si>
    <t>лопатка косметическая</t>
  </si>
  <si>
    <t>каша heinz безмолочная</t>
  </si>
  <si>
    <t>ветровка на флисе для девочки размер 74</t>
  </si>
  <si>
    <t>полка на кухню угловая</t>
  </si>
  <si>
    <t>накидка защитная</t>
  </si>
  <si>
    <t>чехол для redmi note 11</t>
  </si>
  <si>
    <t>кроссовки мужские чёрные</t>
  </si>
  <si>
    <t>скатерть пасхальная круглая</t>
  </si>
  <si>
    <t>гирлянда на батарейках светодиодная</t>
  </si>
  <si>
    <t>коженка женская</t>
  </si>
  <si>
    <t>форма для выпечки алюминий</t>
  </si>
  <si>
    <t>пастушья сумка</t>
  </si>
  <si>
    <t>масло для машинки стрижки волос</t>
  </si>
  <si>
    <t>блокнот для акварели</t>
  </si>
  <si>
    <t>силиконовые лямки</t>
  </si>
  <si>
    <t>пальто для девочки драповое</t>
  </si>
  <si>
    <t>купальник для художественной гимнастика девочки</t>
  </si>
  <si>
    <t>горбуша натуральная</t>
  </si>
  <si>
    <t>гимнастический купальник для художественной гимнастики</t>
  </si>
  <si>
    <t>туфли женские белые натуральная кожа</t>
  </si>
  <si>
    <t>туалетная бумага для диспенсер</t>
  </si>
  <si>
    <t>sirius для собак</t>
  </si>
  <si>
    <t>тонометр автоматический для измерения давления на запястье</t>
  </si>
  <si>
    <t>лежанка для кошек с когтеточкой</t>
  </si>
  <si>
    <t>манки на гуся</t>
  </si>
  <si>
    <t>искусственная шубка</t>
  </si>
  <si>
    <t>палас для кухни</t>
  </si>
  <si>
    <t>кольцо-держатель для телефона</t>
  </si>
  <si>
    <t>рубашка мужская синяя</t>
  </si>
  <si>
    <t xml:space="preserve">ожерелья </t>
  </si>
  <si>
    <t>елка литая</t>
  </si>
  <si>
    <t>алмазная мозаика с подрамником</t>
  </si>
  <si>
    <t>бакалея крупы</t>
  </si>
  <si>
    <t>пылесос беспроводной для авто</t>
  </si>
  <si>
    <t>браслет мужской на руку серебряный</t>
  </si>
  <si>
    <t>пенал для ванны</t>
  </si>
  <si>
    <t>полоски для бровей</t>
  </si>
  <si>
    <t>пеленки одноразовые 40х60 для новорожденных</t>
  </si>
  <si>
    <t>мягкая игрушка аксолотль</t>
  </si>
  <si>
    <t xml:space="preserve">салфетки для стирки </t>
  </si>
  <si>
    <t>лифтинг массажер для лица</t>
  </si>
  <si>
    <t>нетающая сахарная пудра</t>
  </si>
  <si>
    <t>принцесса ява</t>
  </si>
  <si>
    <t>поводок для щенка</t>
  </si>
  <si>
    <t>детская рубашка в клетку для девочки</t>
  </si>
  <si>
    <t>триммер для одежды</t>
  </si>
  <si>
    <t>блендеры для смузи</t>
  </si>
  <si>
    <t>сахарный скраб для лица</t>
  </si>
  <si>
    <t>крючок для кухни</t>
  </si>
  <si>
    <t>кулон для фотографий</t>
  </si>
  <si>
    <t>картина по номерам для детей 8 лет</t>
  </si>
  <si>
    <t>формочки для выпечки печенья</t>
  </si>
  <si>
    <t>для вареников</t>
  </si>
  <si>
    <t>крем масло для лица</t>
  </si>
  <si>
    <t xml:space="preserve">куртка для мальчиков </t>
  </si>
  <si>
    <t>ночнушка женская трикотажная</t>
  </si>
  <si>
    <t>весы для рыбалки</t>
  </si>
  <si>
    <t>краска для волос красное дерево</t>
  </si>
  <si>
    <t>строительная сетка</t>
  </si>
  <si>
    <t>сумка мужская tommy hilfiger</t>
  </si>
  <si>
    <t>сумка на пояс nike</t>
  </si>
  <si>
    <t>тельняшка красная</t>
  </si>
  <si>
    <t>радиоуправляемый вертолёт</t>
  </si>
  <si>
    <t>спрей для волос олин</t>
  </si>
  <si>
    <t xml:space="preserve">глория джинс платье </t>
  </si>
  <si>
    <t>мужская печатка</t>
  </si>
  <si>
    <t>очки -4.0 для зрения готовые</t>
  </si>
  <si>
    <t>алмазная мозаика на подрамнике иконы</t>
  </si>
  <si>
    <t>лента триколор для выпускников</t>
  </si>
  <si>
    <t>селитра калиевая</t>
  </si>
  <si>
    <t>льняное покрывало</t>
  </si>
  <si>
    <t>палатка детская домик</t>
  </si>
  <si>
    <t>тапенер подвязки растений</t>
  </si>
  <si>
    <t>карандаш для страз клеевой восковой карандаш</t>
  </si>
  <si>
    <t>скраб для тела le mousse</t>
  </si>
  <si>
    <t>nike шорты для женщин</t>
  </si>
  <si>
    <t>разделитель в ящик</t>
  </si>
  <si>
    <t>бордовая водолазка</t>
  </si>
  <si>
    <t>маракуя</t>
  </si>
  <si>
    <t>ролевые игры для взрослых</t>
  </si>
  <si>
    <t>рамадан гирлянда</t>
  </si>
  <si>
    <t>папка для тетрадей а4</t>
  </si>
  <si>
    <t>собака на пульте управления</t>
  </si>
  <si>
    <t>пояс белый женский</t>
  </si>
  <si>
    <t>парик для девочек</t>
  </si>
  <si>
    <t>масло для похудения</t>
  </si>
  <si>
    <t>вертел для мангала</t>
  </si>
  <si>
    <t>гидрофильное масло для лица compliment</t>
  </si>
  <si>
    <t>термостойкая эмаль</t>
  </si>
  <si>
    <t>распошивальная машина janome</t>
  </si>
  <si>
    <t>тушь для ресниц sky high</t>
  </si>
  <si>
    <t>маркеры для тегинга</t>
  </si>
  <si>
    <t>гибкая подводка для смесителя</t>
  </si>
  <si>
    <t xml:space="preserve">футболка женская больших размеров </t>
  </si>
  <si>
    <t>деловая одежда</t>
  </si>
  <si>
    <t>та самая тушь</t>
  </si>
  <si>
    <t xml:space="preserve">носки чёрные </t>
  </si>
  <si>
    <t>рамочки для фото</t>
  </si>
  <si>
    <t>косынка шелковая</t>
  </si>
  <si>
    <t xml:space="preserve">вафельная картинка </t>
  </si>
  <si>
    <t>сетка женская</t>
  </si>
  <si>
    <t>липучки для ванны</t>
  </si>
  <si>
    <t>насадка кондитерская тюльпан</t>
  </si>
  <si>
    <t>для чтения</t>
  </si>
  <si>
    <t xml:space="preserve">кровать двухъярусная </t>
  </si>
  <si>
    <t>кошачья трава семена</t>
  </si>
  <si>
    <t>брюки для мальчика 110</t>
  </si>
  <si>
    <t>горячая линия</t>
  </si>
  <si>
    <t>восковая моль огневка</t>
  </si>
  <si>
    <t>кожаный пояс</t>
  </si>
  <si>
    <t>аккумуляторы для шуруповерта</t>
  </si>
  <si>
    <t>белая футболка мужская оверсайз</t>
  </si>
  <si>
    <t>кофе якобс меликано</t>
  </si>
  <si>
    <t>мятный костюм</t>
  </si>
  <si>
    <t>капсулы для посудомойки fairy</t>
  </si>
  <si>
    <t>цепь на пояс</t>
  </si>
  <si>
    <t>пенка для ног</t>
  </si>
  <si>
    <t>валик для массажного стола</t>
  </si>
  <si>
    <t>формы для плитки пластикэксперт</t>
  </si>
  <si>
    <t>приборы для маникюра</t>
  </si>
  <si>
    <t>пеларгония зональная</t>
  </si>
  <si>
    <t>платья детские твое</t>
  </si>
  <si>
    <t>заглушки для штор</t>
  </si>
  <si>
    <t>бутылочка для воды для девочки</t>
  </si>
  <si>
    <t>вивьен sabo карандаш для бровей</t>
  </si>
  <si>
    <t>пружина сжатия</t>
  </si>
  <si>
    <t>средство для чистки плиты</t>
  </si>
  <si>
    <t>увлажняющий лосьон для лица</t>
  </si>
  <si>
    <t>наклейки смайлики для оценки</t>
  </si>
  <si>
    <t>беспроводные наушники для iphone</t>
  </si>
  <si>
    <t>леггинсы для йоги</t>
  </si>
  <si>
    <t>чугунная решетка</t>
  </si>
  <si>
    <t>койлы для вейпа</t>
  </si>
  <si>
    <t>насадка для кнопок альфа</t>
  </si>
  <si>
    <t>летнее платья</t>
  </si>
  <si>
    <t>прозрачная пленка на стол</t>
  </si>
  <si>
    <t>масло для тела с блестками</t>
  </si>
  <si>
    <t>крем чистая линия идеальная кожа</t>
  </si>
  <si>
    <t>коврик для мышки игровой большой</t>
  </si>
  <si>
    <t>сумка для телефона мужская</t>
  </si>
  <si>
    <t>глория джинс одежда для девочек платье</t>
  </si>
  <si>
    <t>польская обувь женскя</t>
  </si>
  <si>
    <t>румяна loreal</t>
  </si>
  <si>
    <t>все для попугаев</t>
  </si>
  <si>
    <t>стаканчики для кофе одноразовые 300</t>
  </si>
  <si>
    <t>шуруповёрт бош</t>
  </si>
  <si>
    <t>краска для тату машинки</t>
  </si>
  <si>
    <t>набойки для ремонта каблуков</t>
  </si>
  <si>
    <t xml:space="preserve">пальто чёрное </t>
  </si>
  <si>
    <t xml:space="preserve">кастрюля эмалированная </t>
  </si>
  <si>
    <t>для фруктов ваза</t>
  </si>
  <si>
    <t>femegyl крем для лица</t>
  </si>
  <si>
    <t>платья футляр женское</t>
  </si>
  <si>
    <t>пробирки для специй</t>
  </si>
  <si>
    <t>доска меловая магнитная</t>
  </si>
  <si>
    <t>коробки для хранения игрушек</t>
  </si>
  <si>
    <t>аккумулятор для фотоаппарата</t>
  </si>
  <si>
    <t>теплые носочки для малышей</t>
  </si>
  <si>
    <t>диспенсер для мыла xiaomi</t>
  </si>
  <si>
    <t>типсы для дизайна на кольце</t>
  </si>
  <si>
    <t>для фотосессии новорожденных</t>
  </si>
  <si>
    <t>антицеллюлитная варежка</t>
  </si>
  <si>
    <t>блять</t>
  </si>
  <si>
    <t>топы для девочки</t>
  </si>
  <si>
    <t>рельсы для ящиков</t>
  </si>
  <si>
    <t>ночная сорочка женская турция</t>
  </si>
  <si>
    <t>ремешок для часов huawei watch</t>
  </si>
  <si>
    <t>джинсы женские прямые средняя посадка</t>
  </si>
  <si>
    <t>бигуди для коротких волос</t>
  </si>
  <si>
    <t>тент для лодки</t>
  </si>
  <si>
    <t>электро пила цепная аккумуляторная</t>
  </si>
  <si>
    <t>платье нарядное для девочки 8 лет</t>
  </si>
  <si>
    <t>для педикюра пилка</t>
  </si>
  <si>
    <t xml:space="preserve">lego ниндзяго </t>
  </si>
  <si>
    <t>шлем для мотоцикл</t>
  </si>
  <si>
    <t>обезболивающий крем для эпиляции</t>
  </si>
  <si>
    <t>деревянная столешница</t>
  </si>
  <si>
    <t>сумка органайзер для документов</t>
  </si>
  <si>
    <t>lichi платья</t>
  </si>
  <si>
    <t>перечная паста</t>
  </si>
  <si>
    <t>гель для душа дыня</t>
  </si>
  <si>
    <t>тимберленды для мальчиков</t>
  </si>
  <si>
    <t>универсальное чистящее средство для ванной</t>
  </si>
  <si>
    <t>тряпка для пылесоса</t>
  </si>
  <si>
    <t>слив для ванны</t>
  </si>
  <si>
    <t>шуба женская из овчины</t>
  </si>
  <si>
    <t>колесо для трюкового самоката</t>
  </si>
  <si>
    <t>доски деревянные</t>
  </si>
  <si>
    <t>подпятник для автомобильных ковриков</t>
  </si>
  <si>
    <t>спрей для волос gliss kur</t>
  </si>
  <si>
    <t>minaku для женщин</t>
  </si>
  <si>
    <t>парные ожерелья для подруг</t>
  </si>
  <si>
    <t>парфюмированный спрей для волос</t>
  </si>
  <si>
    <t>поводок для собак брезентовый</t>
  </si>
  <si>
    <t>чёрная шляпа</t>
  </si>
  <si>
    <t>тормоз для трюкового самоката</t>
  </si>
  <si>
    <t>детская носочки</t>
  </si>
  <si>
    <t>спиртовая горелка</t>
  </si>
  <si>
    <t>косметический столик для девочки</t>
  </si>
  <si>
    <t>choice для кошек</t>
  </si>
  <si>
    <t>бутылка для вина стекло</t>
  </si>
  <si>
    <t>трико для спорта</t>
  </si>
  <si>
    <t>каток для газона</t>
  </si>
  <si>
    <t>органайзеры для маникюра</t>
  </si>
  <si>
    <t>жалюзи для окон</t>
  </si>
  <si>
    <t xml:space="preserve">постельное бельё евро </t>
  </si>
  <si>
    <t>gusti для мальчиков</t>
  </si>
  <si>
    <t>чехол для детских очков</t>
  </si>
  <si>
    <t>очки солнцезащитные прямоугольные</t>
  </si>
  <si>
    <t>турецкая женская одежда жилеты</t>
  </si>
  <si>
    <t>порошок для стирки лоск</t>
  </si>
  <si>
    <t>куртка на поясе</t>
  </si>
  <si>
    <t>подложка на стол прозрачная</t>
  </si>
  <si>
    <t>костюм школьный для подростка мальчика</t>
  </si>
  <si>
    <t xml:space="preserve">обувь мужская летняя </t>
  </si>
  <si>
    <t>емкость для душа</t>
  </si>
  <si>
    <t>плетёная корзинка</t>
  </si>
  <si>
    <t>набор для специй и сахара</t>
  </si>
  <si>
    <t>трусы для обрезания</t>
  </si>
  <si>
    <t>джинсовый сарафан для беременных</t>
  </si>
  <si>
    <t>японские патчи для глаз</t>
  </si>
  <si>
    <t>летняя пряжа</t>
  </si>
  <si>
    <t>форма для трубочек</t>
  </si>
  <si>
    <t>глина для еды</t>
  </si>
  <si>
    <t>платья для женщин зола</t>
  </si>
  <si>
    <t>лобелия многолетняя</t>
  </si>
  <si>
    <t>деревянное кашпо для цветов</t>
  </si>
  <si>
    <t>расческа для кератина</t>
  </si>
  <si>
    <t>серёжки для пирсинга</t>
  </si>
  <si>
    <t>комплект одежды для мальчиков осенней</t>
  </si>
  <si>
    <t>жилет для новорожденных</t>
  </si>
  <si>
    <t>кушон корея вв крем со спонжем</t>
  </si>
  <si>
    <t>яркое детство</t>
  </si>
  <si>
    <t>лифчик для маленькой груди</t>
  </si>
  <si>
    <t>сыворотка отбеливающая</t>
  </si>
  <si>
    <t>рудбекия многолетняя</t>
  </si>
  <si>
    <t>лак для ногтей look</t>
  </si>
  <si>
    <t>пряжа пуффи файн</t>
  </si>
  <si>
    <t>плита электрическая стеклокерамика</t>
  </si>
  <si>
    <t>когтеточка для кошки угловая</t>
  </si>
  <si>
    <t>хна для ресниц</t>
  </si>
  <si>
    <t xml:space="preserve">мп студия </t>
  </si>
  <si>
    <t>красная платья</t>
  </si>
  <si>
    <t>таблетки для зубных протезов</t>
  </si>
  <si>
    <t>свеча большая белая</t>
  </si>
  <si>
    <t>мужская зимняя обувь натуральная кожа</t>
  </si>
  <si>
    <t>карновальная маска</t>
  </si>
  <si>
    <t>паяльные станции</t>
  </si>
  <si>
    <t>игрушки черепашки-ниндзя</t>
  </si>
  <si>
    <t>фурнитура для рюкзака</t>
  </si>
  <si>
    <t>аксессуары для бюстгальтера</t>
  </si>
  <si>
    <t>посудомоечная машина бытовая техника встраиваемая</t>
  </si>
  <si>
    <t>футболка женская офисная</t>
  </si>
  <si>
    <t>сороконожки для футбола мужские</t>
  </si>
  <si>
    <t>epica шампунь для волос</t>
  </si>
  <si>
    <t>зубная паста мисвак</t>
  </si>
  <si>
    <t>мулинекс мясорубка</t>
  </si>
  <si>
    <t>зубная паста sensitive</t>
  </si>
  <si>
    <t>кисточка для покраски волос</t>
  </si>
  <si>
    <t>макияжный стол</t>
  </si>
  <si>
    <t>домашняя коптильня</t>
  </si>
  <si>
    <t>сандалии капика для девочки</t>
  </si>
  <si>
    <t>игрушка для мальчика 6 лет</t>
  </si>
  <si>
    <t>лавочка для бани</t>
  </si>
  <si>
    <t>губка для макияжа</t>
  </si>
  <si>
    <t>трусы женские бразильяна</t>
  </si>
  <si>
    <t xml:space="preserve">велосипед для девочек </t>
  </si>
  <si>
    <t>чехол для apple watch</t>
  </si>
  <si>
    <t xml:space="preserve">коричневая подводка </t>
  </si>
  <si>
    <t>хлопковые платья</t>
  </si>
  <si>
    <t>оплетка для кабеля</t>
  </si>
  <si>
    <t>баллон с гелием для домашнего</t>
  </si>
  <si>
    <t>манекен для макияжа</t>
  </si>
  <si>
    <t>adidas для мальчика</t>
  </si>
  <si>
    <t>подошва для эспадрильи</t>
  </si>
  <si>
    <t>кокон для ребенка</t>
  </si>
  <si>
    <t>костяная ведьма</t>
  </si>
  <si>
    <t>лоток пластиковый для хранения</t>
  </si>
  <si>
    <t>маски для мафии</t>
  </si>
  <si>
    <t>лоток для кошек для унитаза</t>
  </si>
  <si>
    <t>брюки высокая посадка женские летние</t>
  </si>
  <si>
    <t>банана для мальчика</t>
  </si>
  <si>
    <t>новосибирские платья</t>
  </si>
  <si>
    <t>платья сафари</t>
  </si>
  <si>
    <t>уильям берроуз</t>
  </si>
  <si>
    <t>шкаф для газового баллона</t>
  </si>
  <si>
    <t>машина для катания ребенка</t>
  </si>
  <si>
    <t>краска для ресниц и бровей</t>
  </si>
  <si>
    <t>жидкость для удаления кутикулы</t>
  </si>
  <si>
    <t>джинсы женские клеш и прямые</t>
  </si>
  <si>
    <t>резка для теста</t>
  </si>
  <si>
    <t>детская посуда на присоске</t>
  </si>
  <si>
    <t>ошейник для собак кожаный</t>
  </si>
  <si>
    <t>самокат светящийся</t>
  </si>
  <si>
    <t>формы для наращивания ногтей 100 шт</t>
  </si>
  <si>
    <t>халат для девочек</t>
  </si>
  <si>
    <t>арнебия витаминный комплекс</t>
  </si>
  <si>
    <t>гравюры для девочек</t>
  </si>
  <si>
    <t>подхваты для штор на магните</t>
  </si>
  <si>
    <t>мобильный телефон для дома</t>
  </si>
  <si>
    <t>карсет для похудения</t>
  </si>
  <si>
    <t>желе для ванной</t>
  </si>
  <si>
    <t>пуховик для мальчика</t>
  </si>
  <si>
    <t>мобиль для кроватки</t>
  </si>
  <si>
    <t>держатель для телефона гибкий</t>
  </si>
  <si>
    <t xml:space="preserve">крем для похудения </t>
  </si>
  <si>
    <t>куклы для девочек baby born</t>
  </si>
  <si>
    <t>royal canin puppy для щенков</t>
  </si>
  <si>
    <t>для долговременной укладки бровей набор</t>
  </si>
  <si>
    <t>пуф для спальни</t>
  </si>
  <si>
    <t>банка для круп</t>
  </si>
  <si>
    <t>ярина таблетки</t>
  </si>
  <si>
    <t>салфетки для очистки кистей</t>
  </si>
  <si>
    <t>конструктор лего сити для мальчиков</t>
  </si>
  <si>
    <t>арома свечи для дома в стакане</t>
  </si>
  <si>
    <t>держатель для швабр</t>
  </si>
  <si>
    <t>банка для сыпучих продуктов жестяная</t>
  </si>
  <si>
    <t>латексная краска</t>
  </si>
  <si>
    <t>прокладка для афганского казана</t>
  </si>
  <si>
    <t>серьги для детей золотые</t>
  </si>
  <si>
    <t>тент для качелей с москитной сеткой</t>
  </si>
  <si>
    <t>имбирный пряник с днем рождения</t>
  </si>
  <si>
    <t>объявлено убийство</t>
  </si>
  <si>
    <t>длинная футболка befree</t>
  </si>
  <si>
    <t>внешний аккумулятор для ноутбука</t>
  </si>
  <si>
    <t>чёрный орех</t>
  </si>
  <si>
    <t>чехол для айфона 6s</t>
  </si>
  <si>
    <t>бальзам для волос 5 литров</t>
  </si>
  <si>
    <t>удобрение для туй</t>
  </si>
  <si>
    <t>праймер для теней</t>
  </si>
  <si>
    <t>шланг для полива резиновый</t>
  </si>
  <si>
    <t>кулирка с лайкрой ткань для рукоделия</t>
  </si>
  <si>
    <t>джинсовая парка</t>
  </si>
  <si>
    <t>клипсы для парника</t>
  </si>
  <si>
    <t>краска жаростойкая</t>
  </si>
  <si>
    <t>карманная пепельница</t>
  </si>
  <si>
    <t>пружина для переплета а4</t>
  </si>
  <si>
    <t>лёд лампа для маникюра</t>
  </si>
  <si>
    <t>маска для волос 5 масел</t>
  </si>
  <si>
    <t>глеятоник</t>
  </si>
  <si>
    <t xml:space="preserve">миски для кошек </t>
  </si>
  <si>
    <t>аккумуляторные батарейки aa</t>
  </si>
  <si>
    <t>прицел для винтовки</t>
  </si>
  <si>
    <t>самоклеящиеся бумага</t>
  </si>
  <si>
    <t>кондиционеры для белья в гранулах</t>
  </si>
  <si>
    <t>подставка заяц</t>
  </si>
  <si>
    <t>бумага а4 желтая</t>
  </si>
  <si>
    <t>языкочистка</t>
  </si>
  <si>
    <t>велосипедный держатель для телефона</t>
  </si>
  <si>
    <t xml:space="preserve">формы для тротуарной плитки </t>
  </si>
  <si>
    <t>очки для плавания тренировочные</t>
  </si>
  <si>
    <t xml:space="preserve">кормушка для птиц </t>
  </si>
  <si>
    <t>кемпинговая палатка</t>
  </si>
  <si>
    <t>нательная майка</t>
  </si>
  <si>
    <t>детская одежда для малышей</t>
  </si>
  <si>
    <t xml:space="preserve">мочалка детская </t>
  </si>
  <si>
    <t>для комнатных цветов</t>
  </si>
  <si>
    <t>одежда для беби бона 43 см</t>
  </si>
  <si>
    <t>плата для зарядки</t>
  </si>
  <si>
    <t>триммер для женщин</t>
  </si>
  <si>
    <t>покрышка для садовой тачки</t>
  </si>
  <si>
    <t>черная ветровка</t>
  </si>
  <si>
    <t>для сковородок</t>
  </si>
  <si>
    <t>книжки картонки для малышей</t>
  </si>
  <si>
    <t>набор косметика корейская</t>
  </si>
  <si>
    <t>щетка для обуви уличная</t>
  </si>
  <si>
    <t>дозатор для мыла пластиковый</t>
  </si>
  <si>
    <t xml:space="preserve">stellary карандаш для губ </t>
  </si>
  <si>
    <t>мозаика для малышей с большим кнопками</t>
  </si>
  <si>
    <t>корзинка для хранения вещей в ванной</t>
  </si>
  <si>
    <t>стул для балкона</t>
  </si>
  <si>
    <t>украшение для пирсинга</t>
  </si>
  <si>
    <t>магневая соль</t>
  </si>
  <si>
    <t>картон плотный для творчества</t>
  </si>
  <si>
    <t>истинная красота</t>
  </si>
  <si>
    <t>значки для сабо</t>
  </si>
  <si>
    <t>школьная парта</t>
  </si>
  <si>
    <t>витамины для грызунов</t>
  </si>
  <si>
    <t>плакаты на день рождения</t>
  </si>
  <si>
    <t>ершик товары для унитаза хозяйственные</t>
  </si>
  <si>
    <t>каша для собак четвероногий гурман</t>
  </si>
  <si>
    <t xml:space="preserve">контейнер для корма </t>
  </si>
  <si>
    <t>обувь женская весна лето 2021</t>
  </si>
  <si>
    <t>деревянная зубная щетка</t>
  </si>
  <si>
    <t>детали для велосипеда</t>
  </si>
  <si>
    <t>комплект спортивного женского белья</t>
  </si>
  <si>
    <t>фильтры для воды брита</t>
  </si>
  <si>
    <t>кари обувь женская ботинки</t>
  </si>
  <si>
    <t>бижутерия кольца раздвижные</t>
  </si>
  <si>
    <t>вязаное платье летнее</t>
  </si>
  <si>
    <t>серьги с янтарем золотые</t>
  </si>
  <si>
    <t>иглы для слабовидящих</t>
  </si>
  <si>
    <t>для белья контейнер</t>
  </si>
  <si>
    <t>бегония клубни</t>
  </si>
  <si>
    <t>средство против выпадения волос для мужчин</t>
  </si>
  <si>
    <t>браслет металлический бижутерия</t>
  </si>
  <si>
    <t>автоматика для насоса</t>
  </si>
  <si>
    <t>коллаген корея бад</t>
  </si>
  <si>
    <t>ножка для барной стойки</t>
  </si>
  <si>
    <t>плёнка от солнца</t>
  </si>
  <si>
    <t xml:space="preserve">чехол для iphone 12 </t>
  </si>
  <si>
    <t>рубашка для мальчика турция</t>
  </si>
  <si>
    <t>брошь бижутерия цветы</t>
  </si>
  <si>
    <t>средство для бесконтактной мойки</t>
  </si>
  <si>
    <t>руль для мотоцикла</t>
  </si>
  <si>
    <t>скраб для тела антицеллюлитный кофейный</t>
  </si>
  <si>
    <t>джинсовка женская укороченная</t>
  </si>
  <si>
    <t>плита индукционная 2 конфорки</t>
  </si>
  <si>
    <t>ночная сорочка женская с кружевом из вискозы</t>
  </si>
  <si>
    <t>шерстяной плед</t>
  </si>
  <si>
    <t>спортивный костюм для ребенка</t>
  </si>
  <si>
    <t>посуда детская бамбуковая</t>
  </si>
  <si>
    <t>платья женские весна</t>
  </si>
  <si>
    <t>травы для свечей</t>
  </si>
  <si>
    <t>город в котором меня нет</t>
  </si>
  <si>
    <t>женский гель для бритья</t>
  </si>
  <si>
    <t>диски для унитаза</t>
  </si>
  <si>
    <t>gps трекер для собак</t>
  </si>
  <si>
    <t>корневин для хвойных</t>
  </si>
  <si>
    <t>осень куртка для девочки</t>
  </si>
  <si>
    <t>катушка для тримера</t>
  </si>
  <si>
    <t>защитный костюм для мальчика</t>
  </si>
  <si>
    <t>клубная атрибутика</t>
  </si>
  <si>
    <t>джинсы с рваными коленями</t>
  </si>
  <si>
    <t>деревянный автомат резинкострел</t>
  </si>
  <si>
    <t>футболка с леопардовым принтом женская</t>
  </si>
  <si>
    <t>диспенсер для пива</t>
  </si>
  <si>
    <t>oxouno для женщин</t>
  </si>
  <si>
    <t>катя виноградова</t>
  </si>
  <si>
    <t>гель для стрики</t>
  </si>
  <si>
    <t>корм для аквариумных рыбок хлопья</t>
  </si>
  <si>
    <t>тостер техника для кухни bosch</t>
  </si>
  <si>
    <t>скраб для тела красота</t>
  </si>
  <si>
    <t>крем для тату</t>
  </si>
  <si>
    <t>растяжка флажки</t>
  </si>
  <si>
    <t>копилка мяч</t>
  </si>
  <si>
    <t>боди для новорожденных на кнопках</t>
  </si>
  <si>
    <t>акула куртка для девочек</t>
  </si>
  <si>
    <t>сумка рабочая</t>
  </si>
  <si>
    <t>гирлянда выпускной</t>
  </si>
  <si>
    <t>ящик для овощей в холодильник</t>
  </si>
  <si>
    <t>дозатор для сыпучих продуктов</t>
  </si>
  <si>
    <t>шнурки для обуви 180 см</t>
  </si>
  <si>
    <t>купальник для бассейна женский слитный больших размеров</t>
  </si>
  <si>
    <t>тапочки для бассейна женские</t>
  </si>
  <si>
    <t>сумка на пояс для подростка</t>
  </si>
  <si>
    <t>украшение для девочек</t>
  </si>
  <si>
    <t>бабочка для мальчиков</t>
  </si>
  <si>
    <t>катя брандис</t>
  </si>
  <si>
    <t>чехол для планшета самсунг tab a 8.0</t>
  </si>
  <si>
    <t>felicita для женщин обувь</t>
  </si>
  <si>
    <t>корм для кроликов 5 кг</t>
  </si>
  <si>
    <t>signorina туалетная вода</t>
  </si>
  <si>
    <t>мяч фитнес</t>
  </si>
  <si>
    <t>кислотный пилинг для лица корея</t>
  </si>
  <si>
    <t>ковёр пушистый</t>
  </si>
  <si>
    <t>мультифункциональная сыворотка</t>
  </si>
  <si>
    <t>расческа для девочки</t>
  </si>
  <si>
    <t>пижама для собак</t>
  </si>
  <si>
    <t>расческа для мальчика</t>
  </si>
  <si>
    <t>бандаж для груди</t>
  </si>
  <si>
    <t>зонтик для пляжа</t>
  </si>
  <si>
    <t>подножка для детей</t>
  </si>
  <si>
    <t>кисточка для чистки пупка</t>
  </si>
  <si>
    <t>полотенце пляжное детское</t>
  </si>
  <si>
    <t>таз для купания</t>
  </si>
  <si>
    <t>блюдо для торта с крышкой</t>
  </si>
  <si>
    <t>колонка большая блютуз</t>
  </si>
  <si>
    <t>телевизионная антенна комнатная</t>
  </si>
  <si>
    <t>шапки для женщин</t>
  </si>
  <si>
    <t>простынь махровая турецкие</t>
  </si>
  <si>
    <t xml:space="preserve">шапка для плавания </t>
  </si>
  <si>
    <t xml:space="preserve">мочалка для душа </t>
  </si>
  <si>
    <t>шляпа с цепочкой</t>
  </si>
  <si>
    <t>белая водолазка для мальчика</t>
  </si>
  <si>
    <t>пижама женская платье</t>
  </si>
  <si>
    <t xml:space="preserve">косметичка прозрачная </t>
  </si>
  <si>
    <t>штаны спортивные подростковые для мальчиков</t>
  </si>
  <si>
    <t>рубашка женская трикотажная</t>
  </si>
  <si>
    <t>кейс для денег</t>
  </si>
  <si>
    <t>рюкзак игрушка мягкая</t>
  </si>
  <si>
    <t>поводок цепь для собак</t>
  </si>
  <si>
    <t>ночная маска для волос</t>
  </si>
  <si>
    <t xml:space="preserve">шапка для девочки весна </t>
  </si>
  <si>
    <t>бестабачные смеси для кальянов</t>
  </si>
  <si>
    <t>панама детская с завязками</t>
  </si>
  <si>
    <t>джинсовая куртка длинная</t>
  </si>
  <si>
    <t>кофта мужская твое</t>
  </si>
  <si>
    <t>игрушки для новорожденных в коляску</t>
  </si>
  <si>
    <t>фонари для сада</t>
  </si>
  <si>
    <t>лосьон для снятия макияжа</t>
  </si>
  <si>
    <t>глазки самоклеящиеся</t>
  </si>
  <si>
    <t>крышки закручивающиеся</t>
  </si>
  <si>
    <t>счётчик гейгера</t>
  </si>
  <si>
    <t>растяжка с днем рождения доченька</t>
  </si>
  <si>
    <t>черная глина</t>
  </si>
  <si>
    <t>крем для ног корейский</t>
  </si>
  <si>
    <t>клей карандаш канцелярские товары</t>
  </si>
  <si>
    <t>формы для тарталеток</t>
  </si>
  <si>
    <t>рюкзак адидас для мужчин</t>
  </si>
  <si>
    <t>гели для душа мужские</t>
  </si>
  <si>
    <t>куртка женская утепленная с капюшоном</t>
  </si>
  <si>
    <t>кресло капля</t>
  </si>
  <si>
    <t>для дачи обувь</t>
  </si>
  <si>
    <t>силиконовая форма полусфера</t>
  </si>
  <si>
    <t>растяжка до свидания детский сад</t>
  </si>
  <si>
    <t>drops design пряжа</t>
  </si>
  <si>
    <t>одноразовая шапочка медицинская</t>
  </si>
  <si>
    <t>ветровка с капюшоном мужская</t>
  </si>
  <si>
    <t>коврик для гимнастики детский</t>
  </si>
  <si>
    <t>шампунь для детей младенцев</t>
  </si>
  <si>
    <t>футбольная атрибутика</t>
  </si>
  <si>
    <t>пипетка для воды</t>
  </si>
  <si>
    <t>пальто прямое</t>
  </si>
  <si>
    <t>наборная печать с буквами</t>
  </si>
  <si>
    <t>клепки для кожи</t>
  </si>
  <si>
    <t>ручка дверная на планке</t>
  </si>
  <si>
    <t>sonax автохимия</t>
  </si>
  <si>
    <t>бельё женское комплект</t>
  </si>
  <si>
    <t>чехол на обувь дождевик для обуви</t>
  </si>
  <si>
    <t>подставка для папок для бумаг</t>
  </si>
  <si>
    <t>мешок для стирки вещей</t>
  </si>
  <si>
    <t>фертика для хвойных</t>
  </si>
  <si>
    <t>тушь влагостойкая</t>
  </si>
  <si>
    <t>настольная игра угадай кто</t>
  </si>
  <si>
    <t>кефирная закваска</t>
  </si>
  <si>
    <t>упаковка для кексов</t>
  </si>
  <si>
    <t>книжки детские мягкие</t>
  </si>
  <si>
    <t>шуроповёрт</t>
  </si>
  <si>
    <t>снежная королева платья</t>
  </si>
  <si>
    <t>банки для кофе и чая</t>
  </si>
  <si>
    <t>корм для британских кошек</t>
  </si>
  <si>
    <t>лак для ткани</t>
  </si>
  <si>
    <t>пакет подарочный бумажный с днем рождения</t>
  </si>
  <si>
    <t>футболка желтая мужская</t>
  </si>
  <si>
    <t>джутовая нить для вязания</t>
  </si>
  <si>
    <t>эпилятор женский для лица</t>
  </si>
  <si>
    <t>растения выращивание</t>
  </si>
  <si>
    <t>сковорода нержавеющая сталь</t>
  </si>
  <si>
    <t>подушка для ресниц</t>
  </si>
  <si>
    <t>геймпады для телефона</t>
  </si>
  <si>
    <t>одеяло хлопок 1.5</t>
  </si>
  <si>
    <t>форма для кексов силиконовая</t>
  </si>
  <si>
    <t>чехлы для сидений авто</t>
  </si>
  <si>
    <t>электрическая бритва philips</t>
  </si>
  <si>
    <t>платье виктория виччи</t>
  </si>
  <si>
    <t>формочки для шоколада посуда и инвентарь</t>
  </si>
  <si>
    <t>галстуки для мальчиков</t>
  </si>
  <si>
    <t xml:space="preserve">дубленка женская </t>
  </si>
  <si>
    <t>бразилия</t>
  </si>
  <si>
    <t>ложка коктейльная</t>
  </si>
  <si>
    <t>георгиевская лента широкая</t>
  </si>
  <si>
    <t>стики для солярия</t>
  </si>
  <si>
    <t>стелька кожаная</t>
  </si>
  <si>
    <t xml:space="preserve">лезвия для бритья </t>
  </si>
  <si>
    <t>шлифовальная бумага</t>
  </si>
  <si>
    <t>на пульте управления машинки</t>
  </si>
  <si>
    <t>шампура деревянные</t>
  </si>
  <si>
    <t>поло футболка мужская белая</t>
  </si>
  <si>
    <t>черная одежда</t>
  </si>
  <si>
    <t>стакан для воды стекло</t>
  </si>
  <si>
    <t>пенка для умывания ресниц</t>
  </si>
  <si>
    <t>макси для лица</t>
  </si>
  <si>
    <t>портативная акустика</t>
  </si>
  <si>
    <t>лампа для маникюра мини</t>
  </si>
  <si>
    <t>крем для обуви kiwi</t>
  </si>
  <si>
    <t>японский кофе</t>
  </si>
  <si>
    <t>вентилятор автомобильный 12 вольт</t>
  </si>
  <si>
    <t>капроновые колготки для девочки белые</t>
  </si>
  <si>
    <t>коробка подарочная 30 на 30</t>
  </si>
  <si>
    <t>замок для кукол</t>
  </si>
  <si>
    <t>украшения для стола</t>
  </si>
  <si>
    <t>поднос для свечек</t>
  </si>
  <si>
    <t>sela футболка для мальчика</t>
  </si>
  <si>
    <t>пикачу мягкая игрушка большой</t>
  </si>
  <si>
    <t>лосьон тоник для лица</t>
  </si>
  <si>
    <t xml:space="preserve">обувь летняя </t>
  </si>
  <si>
    <t>пижама женская шелковая с халатом</t>
  </si>
  <si>
    <t>мука амарантовая цельнозерновая</t>
  </si>
  <si>
    <t>кристалон для цветов</t>
  </si>
  <si>
    <t>простыня 2 спальная хлопок</t>
  </si>
  <si>
    <t>обесцвечивающая краска для волос</t>
  </si>
  <si>
    <t>одеяло легкое 1.5</t>
  </si>
  <si>
    <t>крем для лица librederm</t>
  </si>
  <si>
    <t>гель для стирки япония</t>
  </si>
  <si>
    <t>ботинки осенняя обувь женская</t>
  </si>
  <si>
    <t>манжет для тонометра omron</t>
  </si>
  <si>
    <t>детское питание детям</t>
  </si>
  <si>
    <t>обувь летняя женская ортопедическая</t>
  </si>
  <si>
    <t>короткая водолазка с длинным рукавом женская</t>
  </si>
  <si>
    <t>шампунь натура сиберика для волос</t>
  </si>
  <si>
    <t>пружина для переплета</t>
  </si>
  <si>
    <t>лелея</t>
  </si>
  <si>
    <t>футболка мужская с картинкой</t>
  </si>
  <si>
    <t>велосипед для детей</t>
  </si>
  <si>
    <t>умная девушка</t>
  </si>
  <si>
    <t>детский костюм для мальчика нарядный</t>
  </si>
  <si>
    <t>ершик для детских бутылочек</t>
  </si>
  <si>
    <t>толстовка с мияги</t>
  </si>
  <si>
    <t>летняя шапка мужская</t>
  </si>
  <si>
    <t>маленькие полотенца для рук</t>
  </si>
  <si>
    <t>майка мужская nike</t>
  </si>
  <si>
    <t>для брелка</t>
  </si>
  <si>
    <t>стеганая ветровка</t>
  </si>
  <si>
    <t>пижамная рубашка</t>
  </si>
  <si>
    <t>колеса для офисного кресла</t>
  </si>
  <si>
    <t>клей для наращивания волос</t>
  </si>
  <si>
    <t>флаконы для шампуня</t>
  </si>
  <si>
    <t>кинза сушеная</t>
  </si>
  <si>
    <t>бамбуковая подушка</t>
  </si>
  <si>
    <t>тушь для ресниц chicago</t>
  </si>
  <si>
    <t>уцененная обувь</t>
  </si>
  <si>
    <t>бад для женщин</t>
  </si>
  <si>
    <t>карандаш юбка женская</t>
  </si>
  <si>
    <t>блок для туалета</t>
  </si>
  <si>
    <t>держатель для визиток</t>
  </si>
  <si>
    <t>водолазка мужская турция</t>
  </si>
  <si>
    <t>крепление для кашпо</t>
  </si>
  <si>
    <t>ногти для девочек</t>
  </si>
  <si>
    <t>тушь диваж черная</t>
  </si>
  <si>
    <t>японские народные сказки</t>
  </si>
  <si>
    <t>бирки для животных</t>
  </si>
  <si>
    <t>краска для волос белорусская</t>
  </si>
  <si>
    <t>молочко для тела чистая линия</t>
  </si>
  <si>
    <t>колпачок для тушения</t>
  </si>
  <si>
    <t>мыльная основа 10 кг</t>
  </si>
  <si>
    <t>комплекты женского белья</t>
  </si>
  <si>
    <t>шерстяная пряжа</t>
  </si>
  <si>
    <t>свитер для собак средних пород</t>
  </si>
  <si>
    <t>диски для штанг и гантелей</t>
  </si>
  <si>
    <t>таблетница маленькая</t>
  </si>
  <si>
    <t>напалечники для игр</t>
  </si>
  <si>
    <t>флюрокарбоновая леска на поводки</t>
  </si>
  <si>
    <t>карниз для ламелей</t>
  </si>
  <si>
    <t xml:space="preserve">сандалии для малышей </t>
  </si>
  <si>
    <t>клавиатура для компьютера проводная</t>
  </si>
  <si>
    <t>пилка для пяток для ног металлическая лазерная</t>
  </si>
  <si>
    <t>уплотнительная резинка на авто</t>
  </si>
  <si>
    <t>наборы для девочек игровые</t>
  </si>
  <si>
    <t>темные очки с диоптриями</t>
  </si>
  <si>
    <t>куртка больших размеров женская ветровка</t>
  </si>
  <si>
    <t>adidas детская обувь</t>
  </si>
  <si>
    <t>сумка пума спортивная</t>
  </si>
  <si>
    <t>комплект для уборки</t>
  </si>
  <si>
    <t xml:space="preserve">невидимки для волос </t>
  </si>
  <si>
    <t>керамическая миска для котят</t>
  </si>
  <si>
    <t>кобальтовая сетка</t>
  </si>
  <si>
    <t>блузка женская трикотажная хлопок</t>
  </si>
  <si>
    <t>пояс для чулок белый</t>
  </si>
  <si>
    <t>рюкзак женский кожаный натуральная</t>
  </si>
  <si>
    <t>ароматизатор для холодильника</t>
  </si>
  <si>
    <t>двух ярусная кровать для детей</t>
  </si>
  <si>
    <t>средство для чистки мебели мягкой</t>
  </si>
  <si>
    <t>каталка деревянная</t>
  </si>
  <si>
    <t>поливочные шланги для дачи</t>
  </si>
  <si>
    <t>кроссовки детские адидас для мальчика</t>
  </si>
  <si>
    <t xml:space="preserve">платье на лямках </t>
  </si>
  <si>
    <t>футболки мужская оверсайз</t>
  </si>
  <si>
    <t>игра мафия с масками</t>
  </si>
  <si>
    <t>бады для волос</t>
  </si>
  <si>
    <t>краска шампунь для волос</t>
  </si>
  <si>
    <t>для сервировки посуда</t>
  </si>
  <si>
    <t>торф для рассады</t>
  </si>
  <si>
    <t>маска для лица с витамином c</t>
  </si>
  <si>
    <t xml:space="preserve">косметичка для косметики </t>
  </si>
  <si>
    <t>трусы для мальчика турция</t>
  </si>
  <si>
    <t>чёрные носки</t>
  </si>
  <si>
    <t>футбольный мяч 3</t>
  </si>
  <si>
    <t>тени с эффектом влажного сияния</t>
  </si>
  <si>
    <t>расческа для волос компактная</t>
  </si>
  <si>
    <t>все для девочек</t>
  </si>
  <si>
    <t>датчик температуры двигателя</t>
  </si>
  <si>
    <t>джинсовка удлиненная</t>
  </si>
  <si>
    <t>для медитации</t>
  </si>
  <si>
    <t>пароварка электрическая tefal</t>
  </si>
  <si>
    <t>глициния семена</t>
  </si>
  <si>
    <t>семена алтая цветы</t>
  </si>
  <si>
    <t>теплицы для огурцов</t>
  </si>
  <si>
    <t>японский майонез</t>
  </si>
  <si>
    <t>огэ химия</t>
  </si>
  <si>
    <t>стиральная машина игрушка</t>
  </si>
  <si>
    <t>юбка белая плиссированные</t>
  </si>
  <si>
    <t>платье с капюшоном для девочки</t>
  </si>
  <si>
    <t>шапочка медицинская мужская</t>
  </si>
  <si>
    <t>go для собак</t>
  </si>
  <si>
    <t>печь для пиццы</t>
  </si>
  <si>
    <t>твоё наруто</t>
  </si>
  <si>
    <t>sela лонгслив для женщин</t>
  </si>
  <si>
    <t>чехол для iphone 7 plus</t>
  </si>
  <si>
    <t>влажный корм для стерилизованных кошек товары</t>
  </si>
  <si>
    <t>салфетки для пасхи</t>
  </si>
  <si>
    <t xml:space="preserve">присыпка детская </t>
  </si>
  <si>
    <t>контейнер для хлеба</t>
  </si>
  <si>
    <t>чёрный платок</t>
  </si>
  <si>
    <t>соединительная клемма</t>
  </si>
  <si>
    <t>гимнастерка военная женская</t>
  </si>
  <si>
    <t>synergetic для посуды 5л</t>
  </si>
  <si>
    <t>калийная соль</t>
  </si>
  <si>
    <t>детская прогулочная коляска для ребенка</t>
  </si>
  <si>
    <t>краска для волос без амиака</t>
  </si>
  <si>
    <t>массажер для тела антицеллюлитный электрический</t>
  </si>
  <si>
    <t>краска для волос indola</t>
  </si>
  <si>
    <t>насос для бутилированной воды</t>
  </si>
  <si>
    <t>махорка курительная табак</t>
  </si>
  <si>
    <t>худи оверсайз для мальчиков</t>
  </si>
  <si>
    <t>емкость для косметических средств</t>
  </si>
  <si>
    <t xml:space="preserve">кошелёк маленький </t>
  </si>
  <si>
    <t>игровые комплексы для кошек</t>
  </si>
  <si>
    <t>коврик для глажки</t>
  </si>
  <si>
    <t>почва для рассады</t>
  </si>
  <si>
    <t>летний комплект для девочки</t>
  </si>
  <si>
    <t>органайзер для зубной пасты</t>
  </si>
  <si>
    <t xml:space="preserve">машина детская </t>
  </si>
  <si>
    <t>сумка вместительная</t>
  </si>
  <si>
    <t>гель для снятия ресниц</t>
  </si>
  <si>
    <t>ножи складные кизляр</t>
  </si>
  <si>
    <t>оттеночный бальзам для волос белита</t>
  </si>
  <si>
    <t>шторы для комнаты плотные</t>
  </si>
  <si>
    <t>молд для шоколада цветы</t>
  </si>
  <si>
    <t>товары для похудения живота</t>
  </si>
  <si>
    <t xml:space="preserve">для гитары </t>
  </si>
  <si>
    <t>сумочка женская маленькая плетеная</t>
  </si>
  <si>
    <t>стойка для качелей</t>
  </si>
  <si>
    <t>tommy мужская футболка</t>
  </si>
  <si>
    <t xml:space="preserve">наполнитель для подушек </t>
  </si>
  <si>
    <t>anny лак для ногтей</t>
  </si>
  <si>
    <t>костюмчик для малыша</t>
  </si>
  <si>
    <t>карандаш для губ стелари</t>
  </si>
  <si>
    <t>джутовая подошва</t>
  </si>
  <si>
    <t>глория одежда для малышей</t>
  </si>
  <si>
    <t>подставка для фидера</t>
  </si>
  <si>
    <t>сироп дыня</t>
  </si>
  <si>
    <t>папка для черчения а3</t>
  </si>
  <si>
    <t>нивея гигиеническая помада</t>
  </si>
  <si>
    <t>скотч для картин</t>
  </si>
  <si>
    <t>палочка для меда</t>
  </si>
  <si>
    <t>подвязка белье</t>
  </si>
  <si>
    <t>детали для бизиборд</t>
  </si>
  <si>
    <t>дидриксон для мальчика</t>
  </si>
  <si>
    <t>автоподушка для шеи</t>
  </si>
  <si>
    <t>средство для выгребных яма в для септиков</t>
  </si>
  <si>
    <t>жилетки для мальчиков бордовые</t>
  </si>
  <si>
    <t>мист для тела ваниль</t>
  </si>
  <si>
    <t>пояс для кимоно белый</t>
  </si>
  <si>
    <t>набивка для подушек</t>
  </si>
  <si>
    <t>краски для батика</t>
  </si>
  <si>
    <t>кукла как настоящий ребенок</t>
  </si>
  <si>
    <t>пленка для столешницы</t>
  </si>
  <si>
    <t>футболка мужская с путиным</t>
  </si>
  <si>
    <t>сумки прозрачная</t>
  </si>
  <si>
    <t>матрикс краска для седых волос</t>
  </si>
  <si>
    <t>заправочная станция</t>
  </si>
  <si>
    <t>слюнявчик непромокаемый</t>
  </si>
  <si>
    <t>земля для орхидей</t>
  </si>
  <si>
    <t>серьги для носа</t>
  </si>
  <si>
    <t>онлайн камера для дома</t>
  </si>
  <si>
    <t>ведро для подгузников</t>
  </si>
  <si>
    <t>жилетка для мальчика утепленная 110</t>
  </si>
  <si>
    <t>вязанный плед на диван</t>
  </si>
  <si>
    <t xml:space="preserve">оплетка на руль автомобиля </t>
  </si>
  <si>
    <t>джинсовый жакет для женщин</t>
  </si>
  <si>
    <t>аппликатор кузнецова ортопедия</t>
  </si>
  <si>
    <t>гель лак прозрачный для ногтей</t>
  </si>
  <si>
    <t>умная энциклопедия</t>
  </si>
  <si>
    <t>качалка деревянная</t>
  </si>
  <si>
    <t>водолазка полосатая</t>
  </si>
  <si>
    <t>ножницы для филировки</t>
  </si>
  <si>
    <t xml:space="preserve">заварник для чая </t>
  </si>
  <si>
    <t>летние платье итальянские</t>
  </si>
  <si>
    <t>звезды светящиеся</t>
  </si>
  <si>
    <t>солнцезащитный крем для лица от пигментации</t>
  </si>
  <si>
    <t>куртка на синтепоне женская</t>
  </si>
  <si>
    <t>майка нарядная</t>
  </si>
  <si>
    <t>расческа гребень детская</t>
  </si>
  <si>
    <t>летняя обувь мужская кеды</t>
  </si>
  <si>
    <t>корзинка для хранения мелочей</t>
  </si>
  <si>
    <t>светящийся ошейник для собак и кошек</t>
  </si>
  <si>
    <t>мятный шампунь</t>
  </si>
  <si>
    <t>farm stay эмульсия</t>
  </si>
  <si>
    <t>домик для смайликов</t>
  </si>
  <si>
    <t>комплект постельного белья в кроватку</t>
  </si>
  <si>
    <t>полотенца для лица набор</t>
  </si>
  <si>
    <t xml:space="preserve">крем аравия </t>
  </si>
  <si>
    <t>футболка с длинным рукавом мужская adidas</t>
  </si>
  <si>
    <t>тарелка здорового питания</t>
  </si>
  <si>
    <t>мочалки японская</t>
  </si>
  <si>
    <t>крепление для гитары</t>
  </si>
  <si>
    <t>компьютерное кресло руководителя</t>
  </si>
  <si>
    <t>куртка девочки для подростка</t>
  </si>
  <si>
    <t>светодиодный прожектор с датчиком движения</t>
  </si>
  <si>
    <t>для женщин леггинсы</t>
  </si>
  <si>
    <t>полочки для книг</t>
  </si>
  <si>
    <t>корзина большая</t>
  </si>
  <si>
    <t>шестигранник для велосипеда</t>
  </si>
  <si>
    <t>lotto для мужчин</t>
  </si>
  <si>
    <t>шапка для бега женская</t>
  </si>
  <si>
    <t>трикотажная футболка женская</t>
  </si>
  <si>
    <t>нипельная поилка</t>
  </si>
  <si>
    <t>товары для кухни турция</t>
  </si>
  <si>
    <t>простынь обычная</t>
  </si>
  <si>
    <t>туника для малыша</t>
  </si>
  <si>
    <t xml:space="preserve">украшения для куличей </t>
  </si>
  <si>
    <t>тесты для воды в аквариуме</t>
  </si>
  <si>
    <t>купальник для маленькой груди</t>
  </si>
  <si>
    <t>лучшая бабушка</t>
  </si>
  <si>
    <t>таро темный особняк</t>
  </si>
  <si>
    <t>куртка демисезонная детская</t>
  </si>
  <si>
    <t>коляска люлька 3 в 1</t>
  </si>
  <si>
    <t>брюки весенние для мальчика</t>
  </si>
  <si>
    <t>капучино для похудения</t>
  </si>
  <si>
    <t>b1501 аккумулятор</t>
  </si>
  <si>
    <t>почва для цветов</t>
  </si>
  <si>
    <t>эко обувь женская</t>
  </si>
  <si>
    <t>вентилятор на прищепка</t>
  </si>
  <si>
    <t>воротник шанца для новорожденных</t>
  </si>
  <si>
    <t>вешалка настенная в прихожей</t>
  </si>
  <si>
    <t>рубашка сиреневая женская</t>
  </si>
  <si>
    <t>волшебная кухня игрушка</t>
  </si>
  <si>
    <t>звездочка батерфляй</t>
  </si>
  <si>
    <t>мыльница для ванной набор</t>
  </si>
  <si>
    <t>аппликатор кузнецова для ног</t>
  </si>
  <si>
    <t>барьер для лестницы</t>
  </si>
  <si>
    <t>шпатлёвка</t>
  </si>
  <si>
    <t>мерная ложка для кофе</t>
  </si>
  <si>
    <t>напоясная сумка женская</t>
  </si>
  <si>
    <t>бона форте стимулятор роста</t>
  </si>
  <si>
    <t>сумка женская кари</t>
  </si>
  <si>
    <t>тесты для детей</t>
  </si>
  <si>
    <t>guess для мальчиков</t>
  </si>
  <si>
    <t>очки детские солнцезащитные для мальчика</t>
  </si>
  <si>
    <t>для чистки утюга карандаш</t>
  </si>
  <si>
    <t>фильтр для увлажнителя воздуха philips</t>
  </si>
  <si>
    <t>кожаная ветровка</t>
  </si>
  <si>
    <t>дверь жалюзийная</t>
  </si>
  <si>
    <t>мист для тела avon</t>
  </si>
  <si>
    <t>аравия сс крем</t>
  </si>
  <si>
    <t>кружки для чая и кофе</t>
  </si>
  <si>
    <t>женщина начинается с тела</t>
  </si>
  <si>
    <t>молоток для отбивания мяса сталь нержавеющая</t>
  </si>
  <si>
    <t>ксения князева</t>
  </si>
  <si>
    <t>рециркулятор бактерицидный закрытого типа</t>
  </si>
  <si>
    <t>мо янь</t>
  </si>
  <si>
    <t>куртка finn flare женская</t>
  </si>
  <si>
    <t>шторы для мальчика</t>
  </si>
  <si>
    <t>балетки натуральная кожа</t>
  </si>
  <si>
    <t xml:space="preserve">смеситель для раковины </t>
  </si>
  <si>
    <t xml:space="preserve">топ для фитнеса </t>
  </si>
  <si>
    <t>кастрюли набор эмалированная</t>
  </si>
  <si>
    <t>без сахара для диабетиков</t>
  </si>
  <si>
    <t>aravia для лица маска</t>
  </si>
  <si>
    <t xml:space="preserve">крафт пакеты для стерилизации </t>
  </si>
  <si>
    <t>модная сумка через плечо</t>
  </si>
  <si>
    <t>сумка саквояж женская кожаная</t>
  </si>
  <si>
    <t>пакеты для сладостей</t>
  </si>
  <si>
    <t>кофта женская длинная</t>
  </si>
  <si>
    <t>детская тушь для ресниц</t>
  </si>
  <si>
    <t>fun day для мальчиков</t>
  </si>
  <si>
    <t>тюль для кухни длинная</t>
  </si>
  <si>
    <t>деревянные статуэтки</t>
  </si>
  <si>
    <t>костюм для девочки 110</t>
  </si>
  <si>
    <t>лего конструктор для девочек</t>
  </si>
  <si>
    <t>майка белье мужская</t>
  </si>
  <si>
    <t>черная платье</t>
  </si>
  <si>
    <t>обувь поварская</t>
  </si>
  <si>
    <t>керамический горшок для запекания</t>
  </si>
  <si>
    <t>хлорка для унитаза</t>
  </si>
  <si>
    <t>для мальчиков ветровка</t>
  </si>
  <si>
    <t>шторы 3д для комнаты</t>
  </si>
  <si>
    <t>толстовка удлиненная</t>
  </si>
  <si>
    <t xml:space="preserve">подарки для девочек </t>
  </si>
  <si>
    <t xml:space="preserve">краска для волос палет </t>
  </si>
  <si>
    <t>контактная лента</t>
  </si>
  <si>
    <t>ткань для глажки</t>
  </si>
  <si>
    <t>пенка очищающая</t>
  </si>
  <si>
    <t xml:space="preserve">маленький калькулятор </t>
  </si>
  <si>
    <t>краска для волос l'oreal кастинг</t>
  </si>
  <si>
    <t>форма для выпечки 16 см</t>
  </si>
  <si>
    <t>кофта с рукавами женская</t>
  </si>
  <si>
    <t>сарафан для кормящих</t>
  </si>
  <si>
    <t>закрытая школа</t>
  </si>
  <si>
    <t>найк куртка мужская</t>
  </si>
  <si>
    <t>зозуля</t>
  </si>
  <si>
    <t>освежитель для одежды</t>
  </si>
  <si>
    <t>петронелла книга детская</t>
  </si>
  <si>
    <t>большой бант для волос</t>
  </si>
  <si>
    <t>ручка для ткани термо исчезающая</t>
  </si>
  <si>
    <t>emka fashion одежда для женщин</t>
  </si>
  <si>
    <t>ячейки для хранения вещей</t>
  </si>
  <si>
    <t>хризантема кустовая</t>
  </si>
  <si>
    <t>праздник непослушания</t>
  </si>
  <si>
    <t>чехол для книги</t>
  </si>
  <si>
    <t>вольфрамовая нить</t>
  </si>
  <si>
    <t>солнечное зарядное устройство</t>
  </si>
  <si>
    <t>игрушечная винтовка</t>
  </si>
  <si>
    <t>скульптор для лица палетка</t>
  </si>
  <si>
    <t>насос для лодки пвх</t>
  </si>
  <si>
    <t>детская верхняя одежда</t>
  </si>
  <si>
    <t>сачок для ванной</t>
  </si>
  <si>
    <t>2х спальный комплект постельного белья</t>
  </si>
  <si>
    <t>ремень для автомата</t>
  </si>
  <si>
    <t>шампуни для волос пантин</t>
  </si>
  <si>
    <t>платье на выход нарядное женское</t>
  </si>
  <si>
    <t>исламские книги для детей</t>
  </si>
  <si>
    <t>сифон для лимонада</t>
  </si>
  <si>
    <t>сушёный манго</t>
  </si>
  <si>
    <t>линзы цветные с диоптриями -2</t>
  </si>
  <si>
    <t>фиксатор для запястья</t>
  </si>
  <si>
    <t>подставки для косметики</t>
  </si>
  <si>
    <t>блестящая кофта</t>
  </si>
  <si>
    <t>крем для лица натуральный</t>
  </si>
  <si>
    <t>для колец подушечка</t>
  </si>
  <si>
    <t>пижамы для девочек 12 лет</t>
  </si>
  <si>
    <t>куртка женская nike</t>
  </si>
  <si>
    <t>клеенка для рисования</t>
  </si>
  <si>
    <t>шаблон для сверления</t>
  </si>
  <si>
    <t>кимоно для девочек</t>
  </si>
  <si>
    <t>бейсболка мужская хоккей</t>
  </si>
  <si>
    <t xml:space="preserve">одежда для котов </t>
  </si>
  <si>
    <t>держатель для душа на липучке</t>
  </si>
  <si>
    <t xml:space="preserve">яшкино </t>
  </si>
  <si>
    <t>тонирующая пудра для волос</t>
  </si>
  <si>
    <t>боди футболки для женщин</t>
  </si>
  <si>
    <t>гладкие пяточки крем</t>
  </si>
  <si>
    <t>манга восхождение героя щита</t>
  </si>
  <si>
    <t>брюки в обтяжку</t>
  </si>
  <si>
    <t>краска эстель для волос красота</t>
  </si>
  <si>
    <t>puma толстовка спортивная</t>
  </si>
  <si>
    <t>белорусская одежда больших размеров женская</t>
  </si>
  <si>
    <t>масло для досок</t>
  </si>
  <si>
    <t>курага шоколадная 1 кг</t>
  </si>
  <si>
    <t>флеш накопитель для телефона</t>
  </si>
  <si>
    <t>карповая ловля</t>
  </si>
  <si>
    <t>bb крем для лица garnier</t>
  </si>
  <si>
    <t>после депиляции крем</t>
  </si>
  <si>
    <t>платье толстовка для девочки</t>
  </si>
  <si>
    <t>гель для душа женский эйвон</t>
  </si>
  <si>
    <t xml:space="preserve">стоппер для двери </t>
  </si>
  <si>
    <t>картридж для чарона</t>
  </si>
  <si>
    <t>купальники для бассейна слитные</t>
  </si>
  <si>
    <t>приставка для телевизора смарт тв</t>
  </si>
  <si>
    <t>крючок для тунисского вязания</t>
  </si>
  <si>
    <t>открытки 9 мая</t>
  </si>
  <si>
    <t>соляной камень</t>
  </si>
  <si>
    <t>сумка для сменки для девочки</t>
  </si>
  <si>
    <t>роликовый нож для ткани</t>
  </si>
  <si>
    <t>массажер для ног с подогревом</t>
  </si>
  <si>
    <t>drops пряжа</t>
  </si>
  <si>
    <t>держатель для фотофона</t>
  </si>
  <si>
    <t>игра для девочек</t>
  </si>
  <si>
    <t>очки для вождения поляризационные</t>
  </si>
  <si>
    <t xml:space="preserve">светодиодная люстра </t>
  </si>
  <si>
    <t>люстра скандинавская</t>
  </si>
  <si>
    <t>стулья для пикника складной со спинкой</t>
  </si>
  <si>
    <t>morgans для бороды</t>
  </si>
  <si>
    <t>маска восстанавливающая для волос</t>
  </si>
  <si>
    <t>ультразвуковой утюжок для волос</t>
  </si>
  <si>
    <t>лего дом для мальчиков</t>
  </si>
  <si>
    <t>точилка для ножей профессиональная</t>
  </si>
  <si>
    <t>роял конин для котят</t>
  </si>
  <si>
    <t>полипропиленовая пряжа для мочалок</t>
  </si>
  <si>
    <t>гель для душа mixit</t>
  </si>
  <si>
    <t>колготки корректирующие утягивающие</t>
  </si>
  <si>
    <t>sven колонка портативная</t>
  </si>
  <si>
    <t>женская толстовка оверсайз</t>
  </si>
  <si>
    <t>жилетка женская больших размеров</t>
  </si>
  <si>
    <t>тренажер по русскому языку</t>
  </si>
  <si>
    <t>блок для iphone</t>
  </si>
  <si>
    <t>кроссовки для мальчика кожа</t>
  </si>
  <si>
    <t>кепка козырек женская</t>
  </si>
  <si>
    <t>каша детская безмолочная гречневая</t>
  </si>
  <si>
    <t>бобинки для мулине</t>
  </si>
  <si>
    <t>пробка корковая</t>
  </si>
  <si>
    <t>электрочайник техника для кухни</t>
  </si>
  <si>
    <t>стулья eames</t>
  </si>
  <si>
    <t>помпа для кулера</t>
  </si>
  <si>
    <t>форма для тенниса</t>
  </si>
  <si>
    <t>струя бобра настойка</t>
  </si>
  <si>
    <t>зубная щетка орал электрическая би</t>
  </si>
  <si>
    <t>перевёртыш</t>
  </si>
  <si>
    <t>кофта блузка женская</t>
  </si>
  <si>
    <t>платья белое</t>
  </si>
  <si>
    <t>платья больших размеров а силуэта</t>
  </si>
  <si>
    <t>бумага а4 светокопия</t>
  </si>
  <si>
    <t>куртка женская больших размеров осень</t>
  </si>
  <si>
    <t>для стола салфетки декоративные</t>
  </si>
  <si>
    <t xml:space="preserve">перчатки для уборки </t>
  </si>
  <si>
    <t>блузка ажурная</t>
  </si>
  <si>
    <t>футболка мужская модис</t>
  </si>
  <si>
    <t>костюм для девочек легинсы туникой</t>
  </si>
  <si>
    <t>мужская черная футболка</t>
  </si>
  <si>
    <t>чёрные серьги</t>
  </si>
  <si>
    <t>ниоксин для волос 4</t>
  </si>
  <si>
    <t>термобельё женское</t>
  </si>
  <si>
    <t>школьные рюкзаки для мальчиков 1 4 класс</t>
  </si>
  <si>
    <t>окучник для культиватора</t>
  </si>
  <si>
    <t>ручка в футляре</t>
  </si>
  <si>
    <t>лизун для машины</t>
  </si>
  <si>
    <t>футболка мужская рок</t>
  </si>
  <si>
    <t>кроссовки для женщин на лето</t>
  </si>
  <si>
    <t xml:space="preserve">полка для лаков </t>
  </si>
  <si>
    <t>мука тихорецкая</t>
  </si>
  <si>
    <t>кисея шторы нити лапша</t>
  </si>
  <si>
    <t>маска шапочка для волос</t>
  </si>
  <si>
    <t>молочная камуфлирующая база</t>
  </si>
  <si>
    <t>плетенная сумка</t>
  </si>
  <si>
    <t>лото деревянное</t>
  </si>
  <si>
    <t>черно белая рубашка</t>
  </si>
  <si>
    <t>видео звонок для дома</t>
  </si>
  <si>
    <t>крем для ягодиц</t>
  </si>
  <si>
    <t>ручка перьевая канцелярские товары</t>
  </si>
  <si>
    <t>подставка под горячее деревянная</t>
  </si>
  <si>
    <t>отрава для растений</t>
  </si>
  <si>
    <t>камень для бани</t>
  </si>
  <si>
    <t>клейкая лента цветная</t>
  </si>
  <si>
    <t>шланг для душа силиконовый</t>
  </si>
  <si>
    <t xml:space="preserve">тумба подвесная </t>
  </si>
  <si>
    <t>белая футболка короткая</t>
  </si>
  <si>
    <t>ковер для йоги</t>
  </si>
  <si>
    <t>маска для мелированных волос</t>
  </si>
  <si>
    <t>столовые приборы для детей</t>
  </si>
  <si>
    <t>гель лаки для ногтей розовый</t>
  </si>
  <si>
    <t>футболка мужская оверсайз твое</t>
  </si>
  <si>
    <t>ветровка мужская длинная</t>
  </si>
  <si>
    <t>бижутерия под золото</t>
  </si>
  <si>
    <t>находка для шпиона</t>
  </si>
  <si>
    <t>ящик в ванную комнату</t>
  </si>
  <si>
    <t>стеклянные банки для консервирования</t>
  </si>
  <si>
    <t>ветровка женская одежда верхняя</t>
  </si>
  <si>
    <t>вазы для сухоцветов</t>
  </si>
  <si>
    <t>портативная колонка музыкальная</t>
  </si>
  <si>
    <t>пододеяльник евро сатин 200х220</t>
  </si>
  <si>
    <t>батист для рукоделия</t>
  </si>
  <si>
    <t>вакуумные баночки для лица</t>
  </si>
  <si>
    <t>туалетная бумага soffione</t>
  </si>
  <si>
    <t>тональная пудра</t>
  </si>
  <si>
    <t>блок питания 12в</t>
  </si>
  <si>
    <t>тапки для дома</t>
  </si>
  <si>
    <t>siberica гель для душа</t>
  </si>
  <si>
    <t>транспортер для мебели</t>
  </si>
  <si>
    <t>cosmia для волос</t>
  </si>
  <si>
    <t>дорожка для кухни на пол</t>
  </si>
  <si>
    <t>ив роше крем для тела</t>
  </si>
  <si>
    <t xml:space="preserve">стеклянный чайник </t>
  </si>
  <si>
    <t>кастрюля 15 литров</t>
  </si>
  <si>
    <t>настурция семена</t>
  </si>
  <si>
    <t>клей от мышей в для крыс</t>
  </si>
  <si>
    <t>салфетки для маникюра 100 штук безворсовые</t>
  </si>
  <si>
    <t xml:space="preserve">скетчбук для маркеров </t>
  </si>
  <si>
    <t>игрушка трактор для мальчиков</t>
  </si>
  <si>
    <t>зажигалка металлическая</t>
  </si>
  <si>
    <t>столик поворотный для торта</t>
  </si>
  <si>
    <t>пени борд для девочек</t>
  </si>
  <si>
    <t>куртка из натуральной кожи мужская</t>
  </si>
  <si>
    <t>подставка вращающаяся на кухню</t>
  </si>
  <si>
    <t>переноска для кота пластиковая</t>
  </si>
  <si>
    <t>глория джинс футболка аниме</t>
  </si>
  <si>
    <t>ласка для мембран</t>
  </si>
  <si>
    <t>крем нивея софт</t>
  </si>
  <si>
    <t>teyes магнитола автомобильная</t>
  </si>
  <si>
    <t>шлем для велоспорта</t>
  </si>
  <si>
    <t>утюг для глажки тефаль</t>
  </si>
  <si>
    <t>ср-1 для волос</t>
  </si>
  <si>
    <t xml:space="preserve">ёмкость </t>
  </si>
  <si>
    <t>светодиоды для телевизора</t>
  </si>
  <si>
    <t>электрическая массажная подушка</t>
  </si>
  <si>
    <t>байкерская куртка мужская</t>
  </si>
  <si>
    <t>mixit увлажняющий крем</t>
  </si>
  <si>
    <t>для ванной комнаты набор аксессуаров</t>
  </si>
  <si>
    <t>шапка вязаная мужские</t>
  </si>
  <si>
    <t xml:space="preserve">швабра для окон </t>
  </si>
  <si>
    <t xml:space="preserve">электрическая зубная щетка детская </t>
  </si>
  <si>
    <t>петрушка кудрявая</t>
  </si>
  <si>
    <t>стекло для xiaomi redmi 8</t>
  </si>
  <si>
    <t>массажная подушка с подогревом</t>
  </si>
  <si>
    <t>милая канцелярия из китая</t>
  </si>
  <si>
    <t>крышка стеклянная 28 см</t>
  </si>
  <si>
    <t>мухобойка автомобильная</t>
  </si>
  <si>
    <t>подгузники для кукол</t>
  </si>
  <si>
    <t>детская палатка игровая игрушки</t>
  </si>
  <si>
    <t>наушники проводные для iphone</t>
  </si>
  <si>
    <t>украшение для пучка</t>
  </si>
  <si>
    <t>слитный купальник для подростка</t>
  </si>
  <si>
    <t>спецодежда женская халаты</t>
  </si>
  <si>
    <t>сумка мужская нагрудная</t>
  </si>
  <si>
    <t>атласная</t>
  </si>
  <si>
    <t>тирольская палочка</t>
  </si>
  <si>
    <t>кофе армения</t>
  </si>
  <si>
    <t>миски для хомяков</t>
  </si>
  <si>
    <t>обувь спортивная мужская</t>
  </si>
  <si>
    <t>краска для волос 9.1</t>
  </si>
  <si>
    <t>ковер для спальни</t>
  </si>
  <si>
    <t>ботинки для собак крупных пород</t>
  </si>
  <si>
    <t>блузка остин женская</t>
  </si>
  <si>
    <t>gps трекер для авто</t>
  </si>
  <si>
    <t>восстанавливающая маска</t>
  </si>
  <si>
    <t>топ ассиметричного кроя</t>
  </si>
  <si>
    <t>опрыскиватель для комнатных растений</t>
  </si>
  <si>
    <t>средство для моющего пылесоса</t>
  </si>
  <si>
    <t>хрущевская слякоть</t>
  </si>
  <si>
    <t>интимные игрушки для двоих</t>
  </si>
  <si>
    <t>точилка для цепи бензопилы</t>
  </si>
  <si>
    <t>gloria jeans платье для женщин</t>
  </si>
  <si>
    <t>перцемолка для перца и соли</t>
  </si>
  <si>
    <t>иглы для швейной машины</t>
  </si>
  <si>
    <t>контейнер для микроволновки</t>
  </si>
  <si>
    <t>паста шугаринг для депиляции в домашних условиях</t>
  </si>
  <si>
    <t>мягкая игрушка цыпленок</t>
  </si>
  <si>
    <t>ошейник кожаный для собак</t>
  </si>
  <si>
    <t>спортивная резинка для волос</t>
  </si>
  <si>
    <t>подвязки для чулок</t>
  </si>
  <si>
    <t>пропитка для торта</t>
  </si>
  <si>
    <t>леггинсы женские утягивающие</t>
  </si>
  <si>
    <t>краски для грима</t>
  </si>
  <si>
    <t>ночная маска для лица корея</t>
  </si>
  <si>
    <t>денежная лягушка</t>
  </si>
  <si>
    <t>угловая полочка в ванную</t>
  </si>
  <si>
    <t>женская юбка летняя</t>
  </si>
  <si>
    <t>сортер червячки</t>
  </si>
  <si>
    <t>зубная паста и щетка</t>
  </si>
  <si>
    <t>юбка женская на лето</t>
  </si>
  <si>
    <t>джинсовая куртка белая женская</t>
  </si>
  <si>
    <t>крем для загара 50</t>
  </si>
  <si>
    <t>перчатки для посуды</t>
  </si>
  <si>
    <t>колготки женские для беременных</t>
  </si>
  <si>
    <t>клей для накладных ресниц прозрачный</t>
  </si>
  <si>
    <t>для выпечки коврик силиконовый</t>
  </si>
  <si>
    <t>джинсовка женская турция</t>
  </si>
  <si>
    <t>шапки для девочек весна размер 52</t>
  </si>
  <si>
    <t>гирлянда тассел</t>
  </si>
  <si>
    <t>гидрогелевая пленка samsung</t>
  </si>
  <si>
    <t xml:space="preserve">дом для кукол </t>
  </si>
  <si>
    <t>кроссовки натуральная кожа мужские</t>
  </si>
  <si>
    <t>кроссовки мужские для бега демисезонные</t>
  </si>
  <si>
    <t>конструктор для мальчиков майнкрафт</t>
  </si>
  <si>
    <t>манекен для ресниц</t>
  </si>
  <si>
    <t>платья женское летнее</t>
  </si>
  <si>
    <t>каша детская винни</t>
  </si>
  <si>
    <t>инталия</t>
  </si>
  <si>
    <t>спецодежда медицинская женская</t>
  </si>
  <si>
    <t>юла музыкальная</t>
  </si>
  <si>
    <t>ограждение для лестницы</t>
  </si>
  <si>
    <t>баночки для хранения стекло</t>
  </si>
  <si>
    <t>мятный сироп для кофе</t>
  </si>
  <si>
    <t>ванночки для маникюра</t>
  </si>
  <si>
    <t>шары для сухого бассейна игрушки</t>
  </si>
  <si>
    <t>капсулы для кофе машины</t>
  </si>
  <si>
    <t>дозатор для подсолнечного масла</t>
  </si>
  <si>
    <t>силиконовая кукла</t>
  </si>
  <si>
    <t>утюг для волос с паром</t>
  </si>
  <si>
    <t>удобрения для картофеля ому</t>
  </si>
  <si>
    <t>расчёска мужская</t>
  </si>
  <si>
    <t>майка asics мужская</t>
  </si>
  <si>
    <t>шкаф в ванную с корзиной для белья</t>
  </si>
  <si>
    <t>валенсия</t>
  </si>
  <si>
    <t>футболка женская  твое</t>
  </si>
  <si>
    <t>разглаживающий для волос</t>
  </si>
  <si>
    <t>вещалка напольная</t>
  </si>
  <si>
    <t>голубой блеск для губ</t>
  </si>
  <si>
    <t>иголка для насоса</t>
  </si>
  <si>
    <t>felix для кошек влажный</t>
  </si>
  <si>
    <t>излив для ванной</t>
  </si>
  <si>
    <t>гирлянда шарики из хлопковых нити</t>
  </si>
  <si>
    <t>сумки для телефона</t>
  </si>
  <si>
    <t>теннисные мячики</t>
  </si>
  <si>
    <t>краска для волос индола профессиональная</t>
  </si>
  <si>
    <t>месячные</t>
  </si>
  <si>
    <t>станок для пяток</t>
  </si>
  <si>
    <t>босоножки  женская</t>
  </si>
  <si>
    <t>озоновая косметика для лица</t>
  </si>
  <si>
    <t>короткие платья женские летние с открытой спиной</t>
  </si>
  <si>
    <t>носки для пилатеса женские</t>
  </si>
  <si>
    <t>dove мицеллярная вода</t>
  </si>
  <si>
    <t>краска для волос лонда плюс</t>
  </si>
  <si>
    <t>медицинская женская обувь</t>
  </si>
  <si>
    <t>гетры для бега</t>
  </si>
  <si>
    <t>коробка подарочная плотная</t>
  </si>
  <si>
    <t>штаны adidas для мальчика</t>
  </si>
  <si>
    <t>для хлеба тарелка</t>
  </si>
  <si>
    <t>подставка под горячее дерево</t>
  </si>
  <si>
    <t>гарри поттер книжная продукция</t>
  </si>
  <si>
    <t>шуйская пряжа</t>
  </si>
  <si>
    <t>медицинская одежда спецодежда и сизы женщинам</t>
  </si>
  <si>
    <t>мячики для моторики</t>
  </si>
  <si>
    <t>ковшик кухонный для молока</t>
  </si>
  <si>
    <t>наволочка декоративная 70 х 70</t>
  </si>
  <si>
    <t>пижама для детей хлопок</t>
  </si>
  <si>
    <t>инструмент для часов</t>
  </si>
  <si>
    <t>коляски для кукол детские игрушечные</t>
  </si>
  <si>
    <t>диск спортивный для фитнеса</t>
  </si>
  <si>
    <t>все для огорода и выращивание растений</t>
  </si>
  <si>
    <t>королевство серебряного пламени</t>
  </si>
  <si>
    <t>бальзам для мелированных волос</t>
  </si>
  <si>
    <t>комплект постельного белья 1.5 бязь</t>
  </si>
  <si>
    <t>шампунь детская</t>
  </si>
  <si>
    <t>олимпийка женская адидас</t>
  </si>
  <si>
    <t>ветровка весенняя</t>
  </si>
  <si>
    <t>шифоновая туника</t>
  </si>
  <si>
    <t>чехол для redmi note 7</t>
  </si>
  <si>
    <t>щетка для фена</t>
  </si>
  <si>
    <t>электронная сигарета brusko</t>
  </si>
  <si>
    <t>ключ для банок</t>
  </si>
  <si>
    <t>рубашка в горошек женская</t>
  </si>
  <si>
    <t>кот беляш</t>
  </si>
  <si>
    <t>муравьиная ферма большая</t>
  </si>
  <si>
    <t>аппарат для электрофореза</t>
  </si>
  <si>
    <t>кроссовки женские мягкие</t>
  </si>
  <si>
    <t>форма для танцев</t>
  </si>
  <si>
    <t>нержавеющая сталь бижутерия</t>
  </si>
  <si>
    <t>пидама детская</t>
  </si>
  <si>
    <t>империя ангелов вербер</t>
  </si>
  <si>
    <t xml:space="preserve">юбка женская мини </t>
  </si>
  <si>
    <t xml:space="preserve">детский кошелёк </t>
  </si>
  <si>
    <t>love republic юбка джинсовая</t>
  </si>
  <si>
    <t>форма доя выпечки</t>
  </si>
  <si>
    <t>фаберлик шампунь для волос</t>
  </si>
  <si>
    <t>горшок для цветов керамический</t>
  </si>
  <si>
    <t>футболка с квадратным вырезом женская</t>
  </si>
  <si>
    <t>пасхальная дорожка на стол</t>
  </si>
  <si>
    <t>коробочка для хранения</t>
  </si>
  <si>
    <t>состав для ламинирования</t>
  </si>
  <si>
    <t>шампунь для восстановления волос</t>
  </si>
  <si>
    <t>шёлк</t>
  </si>
  <si>
    <t>капри для беременных</t>
  </si>
  <si>
    <t>усилитель для колонок</t>
  </si>
  <si>
    <t>бусины для рукоделия детские</t>
  </si>
  <si>
    <t>ручка деревянная</t>
  </si>
  <si>
    <t>комплект белья пушап</t>
  </si>
  <si>
    <t>защитный барьер для детской кроватки</t>
  </si>
  <si>
    <t>блузка женская на резинке</t>
  </si>
  <si>
    <t>цветы для дома декор</t>
  </si>
  <si>
    <t>горшок для орхидей корона</t>
  </si>
  <si>
    <t>термостойкая тушь</t>
  </si>
  <si>
    <t>варочная панель индукционная встраиваемая</t>
  </si>
  <si>
    <t>катридж для принтера</t>
  </si>
  <si>
    <t>все для выпечки продукты</t>
  </si>
  <si>
    <t>кофта найк спортивная</t>
  </si>
  <si>
    <t xml:space="preserve">крышка для сковороды </t>
  </si>
  <si>
    <t>вентилятор колонна</t>
  </si>
  <si>
    <t>куртка осенняя для девочки</t>
  </si>
  <si>
    <t>перчатки для душа</t>
  </si>
  <si>
    <t>жилет трикотажный школьный для мальчика</t>
  </si>
  <si>
    <t xml:space="preserve">посуда для детей </t>
  </si>
  <si>
    <t>серебряные серьги гвоздики</t>
  </si>
  <si>
    <t>магия утра хэл элрод</t>
  </si>
  <si>
    <t>бокс для ухода за лицом</t>
  </si>
  <si>
    <t>пудра для лица вивьен сабо</t>
  </si>
  <si>
    <t>сумка кросс боди белая</t>
  </si>
  <si>
    <t>под электронная сигарета</t>
  </si>
  <si>
    <t>кожаная куртка на девочку</t>
  </si>
  <si>
    <t>аравия парафин</t>
  </si>
  <si>
    <t>кофта на молнии женская lamoda</t>
  </si>
  <si>
    <t>платье футляр белое</t>
  </si>
  <si>
    <t>гараж для игрушечных машинок игрушки</t>
  </si>
  <si>
    <t>pilot стержень для ручки</t>
  </si>
  <si>
    <t>камера велосипедная 28</t>
  </si>
  <si>
    <t>сникеры женские натуральная кожа</t>
  </si>
  <si>
    <t>якорная намотка</t>
  </si>
  <si>
    <t>скорочтение для взрослых</t>
  </si>
  <si>
    <t>купальник для девочки детский слитные</t>
  </si>
  <si>
    <t>для гимнастики одежда</t>
  </si>
  <si>
    <t>футболка зеленая детская</t>
  </si>
  <si>
    <t>софия кукла</t>
  </si>
  <si>
    <t>черная лента</t>
  </si>
  <si>
    <t>автокресло 0 для ребенка</t>
  </si>
  <si>
    <t>молния замок</t>
  </si>
  <si>
    <t>клубника вяленая</t>
  </si>
  <si>
    <t>жетоны для лото</t>
  </si>
  <si>
    <t>столбы для забора</t>
  </si>
  <si>
    <t>биты для отвертки</t>
  </si>
  <si>
    <t>вещи для детей</t>
  </si>
  <si>
    <t>тассимо капсулы для кофемашины</t>
  </si>
  <si>
    <t>подвеска мать и дитя</t>
  </si>
  <si>
    <t>серебряные туфли</t>
  </si>
  <si>
    <t>для кроксов</t>
  </si>
  <si>
    <t>энциклопедия для школьников</t>
  </si>
  <si>
    <t>румяна корея</t>
  </si>
  <si>
    <t>док станция для iphone 3 в 1</t>
  </si>
  <si>
    <t>aravia пенка для умывания</t>
  </si>
  <si>
    <t>детская пена для купания бюбхен</t>
  </si>
  <si>
    <t>жидкость для снятия лака с помпой</t>
  </si>
  <si>
    <t>женская сумка с короткими ручками кожаная</t>
  </si>
  <si>
    <t>для волос заколки</t>
  </si>
  <si>
    <t>бытовая техника для кухни</t>
  </si>
  <si>
    <t>футболки для мальчиков глория джинс</t>
  </si>
  <si>
    <t>форма для запеканки</t>
  </si>
  <si>
    <t>пряжа ализе беби бест</t>
  </si>
  <si>
    <t>пистолет настоящий</t>
  </si>
  <si>
    <t>бокс с косметикой для детей</t>
  </si>
  <si>
    <t>текстильная сумка</t>
  </si>
  <si>
    <t>шоколадно фундучная паста</t>
  </si>
  <si>
    <t xml:space="preserve">чёрный гель лак </t>
  </si>
  <si>
    <t>еда космическая</t>
  </si>
  <si>
    <t>для полировки</t>
  </si>
  <si>
    <t>юбка с пуговицами спереди женская</t>
  </si>
  <si>
    <t>поросуживающая маска</t>
  </si>
  <si>
    <t>полотенцесушители водяной</t>
  </si>
  <si>
    <t>жилет вязаный школьный</t>
  </si>
  <si>
    <t>диски для записи</t>
  </si>
  <si>
    <t>белые брюки для девочек</t>
  </si>
  <si>
    <t>gap для новорожденных</t>
  </si>
  <si>
    <t>шампунь для волос мужской nivea</t>
  </si>
  <si>
    <t>пазлы для малышей 2 года</t>
  </si>
  <si>
    <t>маска против чёрных точек</t>
  </si>
  <si>
    <t>платья атласные</t>
  </si>
  <si>
    <t>инструменты для сада и огорода</t>
  </si>
  <si>
    <t>рик и морти одежда мужская</t>
  </si>
  <si>
    <t>кувшин для сока</t>
  </si>
  <si>
    <t>для лица массажер роликовый</t>
  </si>
  <si>
    <t>кроссовки котофей для мальчиков 32</t>
  </si>
  <si>
    <t>корм для мышей</t>
  </si>
  <si>
    <t>шторы нитяные на шторной ленте</t>
  </si>
  <si>
    <t>ручка шариковая автоматическая</t>
  </si>
  <si>
    <t>цепочка серебро детская</t>
  </si>
  <si>
    <t>стеллаж для вещей</t>
  </si>
  <si>
    <t>бытовая химия unicum</t>
  </si>
  <si>
    <t>джинсовка теплая</t>
  </si>
  <si>
    <t>джинсы женские италия</t>
  </si>
  <si>
    <t>эпилятор для бикини</t>
  </si>
  <si>
    <t xml:space="preserve">молд для шоколада </t>
  </si>
  <si>
    <t>заколки для волос для девочек клик клак</t>
  </si>
  <si>
    <t>ремень мужской натуральная кожа коричневый</t>
  </si>
  <si>
    <t>кофр для хранения вещей одежды</t>
  </si>
  <si>
    <t>ароматизатор для унитаза</t>
  </si>
  <si>
    <t>костюм для фитнеса для девочки</t>
  </si>
  <si>
    <t>шнур для шитья</t>
  </si>
  <si>
    <t>мужская цепочка золотая</t>
  </si>
  <si>
    <t>линейка железная</t>
  </si>
  <si>
    <t>лазер для кошек</t>
  </si>
  <si>
    <t>походные стулья</t>
  </si>
  <si>
    <t>спортивное питание для похудения</t>
  </si>
  <si>
    <t>наборы для волос</t>
  </si>
  <si>
    <t>титановые украшения</t>
  </si>
  <si>
    <t>брюки вельветовые для девочек</t>
  </si>
  <si>
    <t>набор для фотосессии малыша</t>
  </si>
  <si>
    <t>защита сидения</t>
  </si>
  <si>
    <t>сапоги демисезонные для мальчика</t>
  </si>
  <si>
    <t>средство для снятия нарощенных волос</t>
  </si>
  <si>
    <t>зенден детская обувь</t>
  </si>
  <si>
    <t xml:space="preserve">люстра потолочная светодиодная </t>
  </si>
  <si>
    <t>гольфы для женщин</t>
  </si>
  <si>
    <t>рубашка кожаная женская</t>
  </si>
  <si>
    <t xml:space="preserve">для губки </t>
  </si>
  <si>
    <t>топорище для топора</t>
  </si>
  <si>
    <t>простынь на резинке 180х200 турция</t>
  </si>
  <si>
    <t>помолвочные кольца для женщин</t>
  </si>
  <si>
    <t xml:space="preserve">бомбер мужская куртка </t>
  </si>
  <si>
    <t>резинка окантовочная</t>
  </si>
  <si>
    <t>краска прямого действия</t>
  </si>
  <si>
    <t>розовая водолазка женская</t>
  </si>
  <si>
    <t>утепленная ветровка</t>
  </si>
  <si>
    <t>резерв для батика</t>
  </si>
  <si>
    <t>фильтр масляный киа</t>
  </si>
  <si>
    <t>брюки женские фуксия</t>
  </si>
  <si>
    <t>дроссельная заслонка</t>
  </si>
  <si>
    <t>короб для вещей</t>
  </si>
  <si>
    <t>школьная рубашка на мальчика</t>
  </si>
  <si>
    <t>мёд набор</t>
  </si>
  <si>
    <t>боди для фотосессии</t>
  </si>
  <si>
    <t>кастрюля пароварка</t>
  </si>
  <si>
    <t>подушка для скамейки</t>
  </si>
  <si>
    <t>коврик прикроватный турция</t>
  </si>
  <si>
    <t>матрасы для кровати 180*200</t>
  </si>
  <si>
    <t>сиденье для велосипеда stels</t>
  </si>
  <si>
    <t>бутылка для воды металл</t>
  </si>
  <si>
    <t>игрушки мягкие большие</t>
  </si>
  <si>
    <t>стекло для камеры телефона</t>
  </si>
  <si>
    <t>для бутылок</t>
  </si>
  <si>
    <t>гандбольный мяч</t>
  </si>
  <si>
    <t>автозарядка</t>
  </si>
  <si>
    <t>фильтр для пылесоса samsung sc4520</t>
  </si>
  <si>
    <t>вешалка напольная на колесиках</t>
  </si>
  <si>
    <t>насадка на щетку oral b детская</t>
  </si>
  <si>
    <t>нож для мясорубки техника для кухни</t>
  </si>
  <si>
    <t>смеситель для ванной с душем латунь</t>
  </si>
  <si>
    <t>кен для барби</t>
  </si>
  <si>
    <t>черная джинсовая куртка мужская</t>
  </si>
  <si>
    <t>топливо для биокамина</t>
  </si>
  <si>
    <t>гацания крупная</t>
  </si>
  <si>
    <t xml:space="preserve">рюкзак для малышей </t>
  </si>
  <si>
    <t>модная одежда больших размеров</t>
  </si>
  <si>
    <t>для памяти</t>
  </si>
  <si>
    <t>шляпа летняя мужская</t>
  </si>
  <si>
    <t>серебряный слонъ</t>
  </si>
  <si>
    <t xml:space="preserve">гимнастёрка </t>
  </si>
  <si>
    <t>сумка рюкзак мужская кожаная</t>
  </si>
  <si>
    <t>чугунная сковорода 28 см</t>
  </si>
  <si>
    <t>озон туалетная вода</t>
  </si>
  <si>
    <t>дельфин игрушка мягкая</t>
  </si>
  <si>
    <t>колёсики</t>
  </si>
  <si>
    <t>биогель для педикюра</t>
  </si>
  <si>
    <t>кайял</t>
  </si>
  <si>
    <t>коробка маленькая картонная</t>
  </si>
  <si>
    <t>губка для пылесоса</t>
  </si>
  <si>
    <t>японская сумка</t>
  </si>
  <si>
    <t>ромика для женщин</t>
  </si>
  <si>
    <t>пижама шёлковая</t>
  </si>
  <si>
    <t>чехол для samsung galaxy a12</t>
  </si>
  <si>
    <t xml:space="preserve">шляпка </t>
  </si>
  <si>
    <t>юбка трапеция женская</t>
  </si>
  <si>
    <t>пяльца дерево</t>
  </si>
  <si>
    <t>ботинки t.taccardi для женщин</t>
  </si>
  <si>
    <t>заяц игрушка мягкая</t>
  </si>
  <si>
    <t>подкладки под бретели для бюстгальтера</t>
  </si>
  <si>
    <t>ремень для эппл вотч</t>
  </si>
  <si>
    <t>мужская рубашка лен</t>
  </si>
  <si>
    <t>одноразовые станок для бритья</t>
  </si>
  <si>
    <t>протеин для массы</t>
  </si>
  <si>
    <t>футболка женская белая базовая</t>
  </si>
  <si>
    <t xml:space="preserve">сумка женская багет </t>
  </si>
  <si>
    <t>грунт для хвойных</t>
  </si>
  <si>
    <t>база щенячьего патруля</t>
  </si>
  <si>
    <t>юбка балетная</t>
  </si>
  <si>
    <t>пилинг с фруктовыми кислотами для тела</t>
  </si>
  <si>
    <t>кольца для торта</t>
  </si>
  <si>
    <t>кольца для пирсинга</t>
  </si>
  <si>
    <t>сумка для лодки пвх</t>
  </si>
  <si>
    <t xml:space="preserve">туалетная вода эйвон </t>
  </si>
  <si>
    <t>светодиодная лента 3 м</t>
  </si>
  <si>
    <t>шляпа ковбой</t>
  </si>
  <si>
    <t>верхняя одежда на весну</t>
  </si>
  <si>
    <t>бильярд настольный детский</t>
  </si>
  <si>
    <t>краска для бровей темно коричневая</t>
  </si>
  <si>
    <t>сувенир для дома</t>
  </si>
  <si>
    <t>сетка для дачи</t>
  </si>
  <si>
    <t>настольные игры для детей и взрослых</t>
  </si>
  <si>
    <t>кроссовки для фитнеса женские nike</t>
  </si>
  <si>
    <t>платок для девочки</t>
  </si>
  <si>
    <t>стол для малышей товары детский</t>
  </si>
  <si>
    <t>кожаная куртка косуха женская черная</t>
  </si>
  <si>
    <t>ветровка черная мужская</t>
  </si>
  <si>
    <t xml:space="preserve">сумка для мальчика </t>
  </si>
  <si>
    <t>ложка дозатор для прикорма</t>
  </si>
  <si>
    <t>жестяная коробочка</t>
  </si>
  <si>
    <t>дуовит для женщин</t>
  </si>
  <si>
    <t>ножницы для цветов</t>
  </si>
  <si>
    <t>покрывало для новорожденных</t>
  </si>
  <si>
    <t>ремешки для apple watch 38mm</t>
  </si>
  <si>
    <t>шкатулка стеклянной крышкой</t>
  </si>
  <si>
    <t>деревянные палочки для маникюра</t>
  </si>
  <si>
    <t xml:space="preserve">сады придонья пюре </t>
  </si>
  <si>
    <t>краска estel для бровей</t>
  </si>
  <si>
    <t>рулевая для самоката</t>
  </si>
  <si>
    <t>щетка для детейлинга</t>
  </si>
  <si>
    <t>набор для мужчин гель</t>
  </si>
  <si>
    <t>kinder сюрприз яйцо для девочек</t>
  </si>
  <si>
    <t>платья спортивного стиля</t>
  </si>
  <si>
    <t>шапка горчичная</t>
  </si>
  <si>
    <t>мембранная куртка мужская</t>
  </si>
  <si>
    <t>для москитной сетки</t>
  </si>
  <si>
    <t>для соевого соуса</t>
  </si>
  <si>
    <t>обтягивающая</t>
  </si>
  <si>
    <t>виктория дмитриева</t>
  </si>
  <si>
    <t>корм для хомяка товары для животных</t>
  </si>
  <si>
    <t>москитная на коляску сетка</t>
  </si>
  <si>
    <t>быстрая зарядка usb</t>
  </si>
  <si>
    <t>форма для тортов</t>
  </si>
  <si>
    <t>пульт управления</t>
  </si>
  <si>
    <t>tiflani для девочек</t>
  </si>
  <si>
    <t>yodeyma парфюмерная вода</t>
  </si>
  <si>
    <t>яркое боди</t>
  </si>
  <si>
    <t>карандаш для губ ламель</t>
  </si>
  <si>
    <t>сладости для девочек</t>
  </si>
  <si>
    <t>сумка мужская бананка</t>
  </si>
  <si>
    <t xml:space="preserve">мякиши </t>
  </si>
  <si>
    <t>женская сумка guess</t>
  </si>
  <si>
    <t>качеля детская напольная</t>
  </si>
  <si>
    <t>наушники беспроводные акция</t>
  </si>
  <si>
    <t>чехол с квадратными гранями</t>
  </si>
  <si>
    <t>обложка для телефона</t>
  </si>
  <si>
    <t xml:space="preserve">жилет вязаный </t>
  </si>
  <si>
    <t>наполнитель древесный комкующийся</t>
  </si>
  <si>
    <t>топ спортивный для йоги</t>
  </si>
  <si>
    <t>прозрачная машинка</t>
  </si>
  <si>
    <t xml:space="preserve">женская водолазка </t>
  </si>
  <si>
    <t>корона мужская</t>
  </si>
  <si>
    <t>большая тарелка</t>
  </si>
  <si>
    <t>найк женская обувь</t>
  </si>
  <si>
    <t>маркер для проверки купюр</t>
  </si>
  <si>
    <t>пряжа 100% хлопок</t>
  </si>
  <si>
    <t>шведская стенка детская</t>
  </si>
  <si>
    <t xml:space="preserve">дозатор для масла </t>
  </si>
  <si>
    <t>гильотина для сигар</t>
  </si>
  <si>
    <t>одежда для лалафан</t>
  </si>
  <si>
    <t>термобрашинг для укладки волос</t>
  </si>
  <si>
    <t>толстовка фиолетовая</t>
  </si>
  <si>
    <t>маска для ныряния</t>
  </si>
  <si>
    <t>лак для волос londa</t>
  </si>
  <si>
    <t>садовые растения</t>
  </si>
  <si>
    <t>англо-русский словарь для школьников</t>
  </si>
  <si>
    <t>детская игровая площадка уличная</t>
  </si>
  <si>
    <t>предметы декора для дома</t>
  </si>
  <si>
    <t>брелок мяч</t>
  </si>
  <si>
    <t>корм для кошек вискас влажный</t>
  </si>
  <si>
    <t>тушь для ресниц белоруссия черная</t>
  </si>
  <si>
    <t>маленькая вазочка</t>
  </si>
  <si>
    <t>юбка свободная</t>
  </si>
  <si>
    <t>пальто женское прямое</t>
  </si>
  <si>
    <t>дымарь для пчел бируком</t>
  </si>
  <si>
    <t>пояс из шерсти</t>
  </si>
  <si>
    <t>репейная маска для волос</t>
  </si>
  <si>
    <t>утягивающее белье для полных</t>
  </si>
  <si>
    <t>ёмкость для браги</t>
  </si>
  <si>
    <t>мука шугуровская</t>
  </si>
  <si>
    <t>вазы для цветов керамика</t>
  </si>
  <si>
    <t>сетка для сушки фруктов</t>
  </si>
  <si>
    <t>лепка для детей</t>
  </si>
  <si>
    <t>тоник для волос русый</t>
  </si>
  <si>
    <t>стеклянная форма</t>
  </si>
  <si>
    <t>тальк для маникюра</t>
  </si>
  <si>
    <t>гидроаккумулятор для насоса</t>
  </si>
  <si>
    <t>наклейки яой</t>
  </si>
  <si>
    <t>насос погружной садовая техника</t>
  </si>
  <si>
    <t>для эрекции</t>
  </si>
  <si>
    <t xml:space="preserve">каша фрутоняня </t>
  </si>
  <si>
    <t>агуша детская</t>
  </si>
  <si>
    <t>юбки трапеция</t>
  </si>
  <si>
    <t>набор банок для сыпучих продуктов стекло</t>
  </si>
  <si>
    <t>капа стоматологическая детская</t>
  </si>
  <si>
    <t>антинакипин для утюг</t>
  </si>
  <si>
    <t>такаяма</t>
  </si>
  <si>
    <t xml:space="preserve">детская одежда для мальчика </t>
  </si>
  <si>
    <t>сумка на плечо женская спортивная</t>
  </si>
  <si>
    <t>масляные духи женские молекула</t>
  </si>
  <si>
    <t>бюжетерия</t>
  </si>
  <si>
    <t>средство для чистки люстр</t>
  </si>
  <si>
    <t>шампуры с деревянной ручкой в чехле</t>
  </si>
  <si>
    <t>перчатка для шерсти</t>
  </si>
  <si>
    <t>бумага для этикеток</t>
  </si>
  <si>
    <t>шпалера для гороха</t>
  </si>
  <si>
    <t>проектор для диафильмов</t>
  </si>
  <si>
    <t>бритвы безопасные для мужчин</t>
  </si>
  <si>
    <t>estel краска для волос 8</t>
  </si>
  <si>
    <t>цветные контактные линзы с диоптриями</t>
  </si>
  <si>
    <t>держатель для губки на присоске</t>
  </si>
  <si>
    <t>разовая пластиковая посуда</t>
  </si>
  <si>
    <t>одноразовая зубная щетка с пастой</t>
  </si>
  <si>
    <t>консоль для телевизора</t>
  </si>
  <si>
    <t>шина летняя r14</t>
  </si>
  <si>
    <t>ящик для хранения одежды</t>
  </si>
  <si>
    <t xml:space="preserve">платья в пол </t>
  </si>
  <si>
    <t>касеты для бритвы</t>
  </si>
  <si>
    <t>наборы подарочные для мужчин</t>
  </si>
  <si>
    <t>тетрадь по русскому языку</t>
  </si>
  <si>
    <t>скоростные велосипеды для мальчиков</t>
  </si>
  <si>
    <t>подруге на день рождения подарок</t>
  </si>
  <si>
    <t>синяя птица</t>
  </si>
  <si>
    <t>средство от чёрных точек</t>
  </si>
  <si>
    <t>сумка поясная мужская спортивная</t>
  </si>
  <si>
    <t>верхняя одежда для малышей</t>
  </si>
  <si>
    <t>контур для лица</t>
  </si>
  <si>
    <t>детское нижнее белье для девочек</t>
  </si>
  <si>
    <t>серьги бижутерия золотистые</t>
  </si>
  <si>
    <t>крепление для телевизора поворотное</t>
  </si>
  <si>
    <t>тоник для сухой кожи</t>
  </si>
  <si>
    <t>каша перловая с говядиной</t>
  </si>
  <si>
    <t>сушилка для посуды 60 см</t>
  </si>
  <si>
    <t>часы деревянные настенные</t>
  </si>
  <si>
    <t>босоножки без пятки</t>
  </si>
  <si>
    <t>держатель в машину для телефона</t>
  </si>
  <si>
    <t>одеяло 1,5 спальное зимнее</t>
  </si>
  <si>
    <t>кардиган длинный женский вязаный</t>
  </si>
  <si>
    <t>блузка белая для девочки хлопок</t>
  </si>
  <si>
    <t>муравьиное масло для удаления волос</t>
  </si>
  <si>
    <t>антимоскитная лампа</t>
  </si>
  <si>
    <t>духи детские маленькая фея</t>
  </si>
  <si>
    <t>пижама для девушек</t>
  </si>
  <si>
    <t>набор бисера для браслетов</t>
  </si>
  <si>
    <t>органайзер для косметики с ящиками</t>
  </si>
  <si>
    <t>краска для волос холодный русый</t>
  </si>
  <si>
    <t>кухни для девочек</t>
  </si>
  <si>
    <t>туфли для латиноамериканских танцев</t>
  </si>
  <si>
    <t>блокнот для девочек с кодом</t>
  </si>
  <si>
    <t>сумка тряпичная на плечо</t>
  </si>
  <si>
    <t xml:space="preserve">колесо для самоката </t>
  </si>
  <si>
    <t>кресло для велосипеда детское переднее</t>
  </si>
  <si>
    <t>римская штора 200</t>
  </si>
  <si>
    <t>подарок на память</t>
  </si>
  <si>
    <t>совок для уборки за собакой</t>
  </si>
  <si>
    <t>ящик садовый</t>
  </si>
  <si>
    <t>платье беларусь нарядное</t>
  </si>
  <si>
    <t>чехол для samsung galaxy a10</t>
  </si>
  <si>
    <t>светодиодный ошейник для собак</t>
  </si>
  <si>
    <t>люлька качалка для новорожденных</t>
  </si>
  <si>
    <t>сетка садовая от птиц</t>
  </si>
  <si>
    <t>парка для девочек</t>
  </si>
  <si>
    <t>веревка для спорта</t>
  </si>
  <si>
    <t>чехол для хонора</t>
  </si>
  <si>
    <t>тибетская поющая чаша</t>
  </si>
  <si>
    <t>набор для мытья машины</t>
  </si>
  <si>
    <t>рулетка для собак мелких пород</t>
  </si>
  <si>
    <t>мужская парка</t>
  </si>
  <si>
    <t>обувь женская рикер весна</t>
  </si>
  <si>
    <t xml:space="preserve">серёжки бижутерия </t>
  </si>
  <si>
    <t>уличная урна</t>
  </si>
  <si>
    <t>мария тролле</t>
  </si>
  <si>
    <t>royal canin renal для кошек</t>
  </si>
  <si>
    <t>дрель шуруповерт аккумуляторная bosch</t>
  </si>
  <si>
    <t>юбка вязанная</t>
  </si>
  <si>
    <t>спрей для волос золотой шелк</t>
  </si>
  <si>
    <t>майка женская больших размеров</t>
  </si>
  <si>
    <t>bad boy для мужчин</t>
  </si>
  <si>
    <t>гель для наращивания ногтей белый</t>
  </si>
  <si>
    <t>бельё женское tommy hilfiger</t>
  </si>
  <si>
    <t>ресницы для игрушек</t>
  </si>
  <si>
    <t>блузка летняя из льна</t>
  </si>
  <si>
    <t>серьга в язык</t>
  </si>
  <si>
    <t>рубашка нарядная</t>
  </si>
  <si>
    <t>сапоги для девочки весна осень</t>
  </si>
  <si>
    <t>футболка камуфляжная</t>
  </si>
  <si>
    <t>пояс под чулки</t>
  </si>
  <si>
    <t>палатка туристическая автоматическая</t>
  </si>
  <si>
    <t>футболка женская с цепью</t>
  </si>
  <si>
    <t>подушка для младенца</t>
  </si>
  <si>
    <t>наруто одежда женская</t>
  </si>
  <si>
    <t>самая лучшая бабушка</t>
  </si>
  <si>
    <t>кисть тонкая для маникюра</t>
  </si>
  <si>
    <t>таблетки для посудомоечной машины фэри</t>
  </si>
  <si>
    <t>кормушка для кота</t>
  </si>
  <si>
    <t>плитка для стен</t>
  </si>
  <si>
    <t>очищение лица корея</t>
  </si>
  <si>
    <t>твое трусы для мужчин</t>
  </si>
  <si>
    <t>планшет с зажимом для бумаги формата а4</t>
  </si>
  <si>
    <t>lacoste туалетная вода</t>
  </si>
  <si>
    <t>расческа для волос с зеркалом</t>
  </si>
  <si>
    <t>средство для чистки хрустальных люстр</t>
  </si>
  <si>
    <t>туника трикотажная женская хлопковая</t>
  </si>
  <si>
    <t>набор для бус</t>
  </si>
  <si>
    <t>сумка женская фиолетовая</t>
  </si>
  <si>
    <t>резинки на щетки стеклоочистителя</t>
  </si>
  <si>
    <t>казан для плова кукмара</t>
  </si>
  <si>
    <t>туве янсон муми тролли</t>
  </si>
  <si>
    <t>я сью</t>
  </si>
  <si>
    <t>деревянные ножки</t>
  </si>
  <si>
    <t>обложка для паспорта с аниме</t>
  </si>
  <si>
    <t xml:space="preserve">шапка для новорождённых </t>
  </si>
  <si>
    <t>пояс для кобелей многоразовый</t>
  </si>
  <si>
    <t>амуниция для лошади</t>
  </si>
  <si>
    <t>штора короткая штора для кухни</t>
  </si>
  <si>
    <t>сумка через плечо женская бежевая</t>
  </si>
  <si>
    <t>лезвия для бритья женские</t>
  </si>
  <si>
    <t>манга магическая битва</t>
  </si>
  <si>
    <t>пеньюар для парикмахерской</t>
  </si>
  <si>
    <t>корм для кошек влажный для котят</t>
  </si>
  <si>
    <t>нарядное платье на девочку</t>
  </si>
  <si>
    <t>лурия</t>
  </si>
  <si>
    <t>коробочка для мелочей</t>
  </si>
  <si>
    <t>бокалы для вина хрустальные</t>
  </si>
  <si>
    <t>волейбольные мяч</t>
  </si>
  <si>
    <t>сияющая пудра</t>
  </si>
  <si>
    <t>stellary блеск для губ</t>
  </si>
  <si>
    <t>шляпы фетровые</t>
  </si>
  <si>
    <t xml:space="preserve">удочка телескопическая </t>
  </si>
  <si>
    <t>краска для волос perfect mousse</t>
  </si>
  <si>
    <t>подарок для дома</t>
  </si>
  <si>
    <t xml:space="preserve">мячик футбольный </t>
  </si>
  <si>
    <t>шнурки для обуви плоские</t>
  </si>
  <si>
    <t>пленка тепличная</t>
  </si>
  <si>
    <t>пряники для кулича</t>
  </si>
  <si>
    <t>украшения на стол</t>
  </si>
  <si>
    <t>легкая ветровка женская</t>
  </si>
  <si>
    <t>смузи сады придонья</t>
  </si>
  <si>
    <t>браслет для девочки пандора</t>
  </si>
  <si>
    <t>раствор для контактных линз с контейнером</t>
  </si>
  <si>
    <t>портфель детский для девочек</t>
  </si>
  <si>
    <t>капроновые колготки для подростков</t>
  </si>
  <si>
    <t>защитный экран для телевизора</t>
  </si>
  <si>
    <t>одежда для кукол беби бон</t>
  </si>
  <si>
    <t>машина на аккумуляторе</t>
  </si>
  <si>
    <t>аппарат микротоки для лица</t>
  </si>
  <si>
    <t>пустышка для недоношенных</t>
  </si>
  <si>
    <t>пояс для аквааэробики</t>
  </si>
  <si>
    <t>футболка большая мужская</t>
  </si>
  <si>
    <t>нарядное платье для девочки 116</t>
  </si>
  <si>
    <t>стеклянные банки для сыпучих</t>
  </si>
  <si>
    <t>набор для полировки автомобиля</t>
  </si>
  <si>
    <t>кабель для телефона зарядки</t>
  </si>
  <si>
    <t>сказка обувь для мальчиков</t>
  </si>
  <si>
    <t>o'stin женская одежда юбка</t>
  </si>
  <si>
    <t>краска для волос красный гранат</t>
  </si>
  <si>
    <t>корм для попугаев rio</t>
  </si>
  <si>
    <t>комплект для выписки</t>
  </si>
  <si>
    <t>ленточка для волос</t>
  </si>
  <si>
    <t>серьги для невесты</t>
  </si>
  <si>
    <t>подставка для крышек и ложек</t>
  </si>
  <si>
    <t>замочки для украшений</t>
  </si>
  <si>
    <t>ночная сорочка в роддом</t>
  </si>
  <si>
    <t>легинсы глория джинс</t>
  </si>
  <si>
    <t>одежда с перьями</t>
  </si>
  <si>
    <t>велсофт ткань для рукоделия</t>
  </si>
  <si>
    <t>куртка мужская с капюшоном</t>
  </si>
  <si>
    <t>игра операция</t>
  </si>
  <si>
    <t>коврик круглый для ванной</t>
  </si>
  <si>
    <t>защитная пленка для автомобиля</t>
  </si>
  <si>
    <t>спаржа соевая</t>
  </si>
  <si>
    <t>лезвия женские</t>
  </si>
  <si>
    <t>для мальчиков сандалии</t>
  </si>
  <si>
    <t>супрадин для детей</t>
  </si>
  <si>
    <t>кеды женские кожа натуральная</t>
  </si>
  <si>
    <t>cnd лосьон для рук и тела</t>
  </si>
  <si>
    <t>флисовая шапка</t>
  </si>
  <si>
    <t>портфель для документов а4</t>
  </si>
  <si>
    <t>книга вдохновения</t>
  </si>
  <si>
    <t>кожаная сумка женская натуральная кожа италия</t>
  </si>
  <si>
    <t>лапша самозаваривающаяся</t>
  </si>
  <si>
    <t>декорации для квартиры</t>
  </si>
  <si>
    <t>роял конин для щенков</t>
  </si>
  <si>
    <t>тример для стрижки</t>
  </si>
  <si>
    <t>украшения свадебные</t>
  </si>
  <si>
    <t>большая шоколадка</t>
  </si>
  <si>
    <t>носочки для ребенка</t>
  </si>
  <si>
    <t>блузка сиреневая</t>
  </si>
  <si>
    <t>футболка женская с открытыми плечами</t>
  </si>
  <si>
    <t>кольца из натурального камня</t>
  </si>
  <si>
    <t>корм для песчанок</t>
  </si>
  <si>
    <t>кофта женская с замком</t>
  </si>
  <si>
    <t>мозаика крупная</t>
  </si>
  <si>
    <t>атласная юбка мини</t>
  </si>
  <si>
    <t>щётка для пылесоса samsung</t>
  </si>
  <si>
    <t>женская обувь зенден</t>
  </si>
  <si>
    <t>украшение для бутылки</t>
  </si>
  <si>
    <t>наборы для ванной и туалета</t>
  </si>
  <si>
    <t>средство для чистки кухни</t>
  </si>
  <si>
    <t>чехлы для садовой мебели</t>
  </si>
  <si>
    <t>триммер мужской для носа и ушей</t>
  </si>
  <si>
    <t>свечи зажигания hyundai</t>
  </si>
  <si>
    <t>стекловолокно для ремонта</t>
  </si>
  <si>
    <t>невская косметика для волос</t>
  </si>
  <si>
    <t>конструктор для мальчика</t>
  </si>
  <si>
    <t>матовый топ для лака</t>
  </si>
  <si>
    <t>шнурок для бейджа с карабином</t>
  </si>
  <si>
    <t>тонировка зеркальная</t>
  </si>
  <si>
    <t>лак для дерева цветной</t>
  </si>
  <si>
    <t>кружевной воротник для женщин</t>
  </si>
  <si>
    <t>машинка меняет цвет в воде</t>
  </si>
  <si>
    <t>крем для рук корейский питательный</t>
  </si>
  <si>
    <t>шампунь для роста волос мужской</t>
  </si>
  <si>
    <t xml:space="preserve">рубашка голубая </t>
  </si>
  <si>
    <t>коляски для кукол большие</t>
  </si>
  <si>
    <t>куртка рыболовная</t>
  </si>
  <si>
    <t>жилетка весенняя</t>
  </si>
  <si>
    <t>рабочая тетрадь по математике 1 класс моро</t>
  </si>
  <si>
    <t>обувь на широкую ортопедическая ногу</t>
  </si>
  <si>
    <t>гендер пати мяч</t>
  </si>
  <si>
    <t>baby toys пазл для малышей</t>
  </si>
  <si>
    <t>хранение канцелярии</t>
  </si>
  <si>
    <t xml:space="preserve">сумочка для телефона </t>
  </si>
  <si>
    <t>лопатка для посуды</t>
  </si>
  <si>
    <t>jadea трусы для женщин</t>
  </si>
  <si>
    <t>замок для межкомнатных дверей</t>
  </si>
  <si>
    <t>кошечка мягкая</t>
  </si>
  <si>
    <t>косметичка для таблеток</t>
  </si>
  <si>
    <t>худи россия</t>
  </si>
  <si>
    <t>водонепроницаемая лента</t>
  </si>
  <si>
    <t>куртка o'stin для женщин</t>
  </si>
  <si>
    <t>фери капсулы для посудомойки</t>
  </si>
  <si>
    <t>пенка для волос тафт</t>
  </si>
  <si>
    <t>кондитерская форма</t>
  </si>
  <si>
    <t>датчик давления в шинах</t>
  </si>
  <si>
    <t>корсеты для спины</t>
  </si>
  <si>
    <t>губка силиконовая</t>
  </si>
  <si>
    <t>шоколад с мятной начинкой</t>
  </si>
  <si>
    <t>сливная арматура для унитаза</t>
  </si>
  <si>
    <t>жидкость для снятия лака гель</t>
  </si>
  <si>
    <t>фертика для рассады</t>
  </si>
  <si>
    <t>ночная сорочка женская одежда</t>
  </si>
  <si>
    <t>одноразовая пеленка</t>
  </si>
  <si>
    <t>штамп для печати</t>
  </si>
  <si>
    <t>пылесос samsung бытовая техника</t>
  </si>
  <si>
    <t xml:space="preserve">светящиеся очки </t>
  </si>
  <si>
    <t>платья пышное</t>
  </si>
  <si>
    <t>лампа автомобильная светодиодная w5w</t>
  </si>
  <si>
    <t>куртка мужская найк</t>
  </si>
  <si>
    <t>краска снежная королева</t>
  </si>
  <si>
    <t>средство для мытья посуды 5 л</t>
  </si>
  <si>
    <t>клавиатура игровая механическая</t>
  </si>
  <si>
    <t>коляска люлька для кукол</t>
  </si>
  <si>
    <t>вкусмясина корм влажный</t>
  </si>
  <si>
    <t>для iphone</t>
  </si>
  <si>
    <t>распылитель для сада</t>
  </si>
  <si>
    <t>рюкзак для бассейна детский</t>
  </si>
  <si>
    <t>подставка для благовоний рука</t>
  </si>
  <si>
    <t>футболка мужская оверсайз аниме</t>
  </si>
  <si>
    <t>бусы янтарь</t>
  </si>
  <si>
    <t>колючки для спины</t>
  </si>
  <si>
    <t>кофта для девочки белая</t>
  </si>
  <si>
    <t>для волос 12 в 1 эликсир</t>
  </si>
  <si>
    <t>для пасты</t>
  </si>
  <si>
    <t>умная маска</t>
  </si>
  <si>
    <t>для ножей магнитный держатель</t>
  </si>
  <si>
    <t>пистолет стреляющий резинками</t>
  </si>
  <si>
    <t>гантели для фитнеса 1</t>
  </si>
  <si>
    <t>шкаф для ванной пластик</t>
  </si>
  <si>
    <t>трусы женские латвия</t>
  </si>
  <si>
    <t>масло усьмы для роста бровей и ресниц</t>
  </si>
  <si>
    <t>блестящий лак для волос</t>
  </si>
  <si>
    <t xml:space="preserve">сумка кожаная женская </t>
  </si>
  <si>
    <t>красная звезда</t>
  </si>
  <si>
    <t>кофта свободного кроя</t>
  </si>
  <si>
    <t>брелки для мальчиков</t>
  </si>
  <si>
    <t>корюшка вяленая</t>
  </si>
  <si>
    <t>штатив и кольцевая лампа</t>
  </si>
  <si>
    <t>посуда фарфоровая белая</t>
  </si>
  <si>
    <t>очки для малыша</t>
  </si>
  <si>
    <t>клей для ресниц ardell</t>
  </si>
  <si>
    <t>сковорода антипригарная</t>
  </si>
  <si>
    <t>куртка комбинированная</t>
  </si>
  <si>
    <t>подушка латексная ортопедическая</t>
  </si>
  <si>
    <t>ювелирная студия ильи палкина</t>
  </si>
  <si>
    <t>ветровка для беременных лето</t>
  </si>
  <si>
    <t>фильтр для бассейна интекс а</t>
  </si>
  <si>
    <t>ножной насос для автомобиля</t>
  </si>
  <si>
    <t>качели для секса</t>
  </si>
  <si>
    <t>необычная футболка</t>
  </si>
  <si>
    <t>утягивающие</t>
  </si>
  <si>
    <t>танк для пива</t>
  </si>
  <si>
    <t xml:space="preserve">зажимы для сосков </t>
  </si>
  <si>
    <t>масло для волос avon</t>
  </si>
  <si>
    <t>горшок для малышей товары детский</t>
  </si>
  <si>
    <t>обувь rieker для женщин</t>
  </si>
  <si>
    <t>пятновыводитель для одежды</t>
  </si>
  <si>
    <t>пальто без пояса</t>
  </si>
  <si>
    <t>сарафан льняной</t>
  </si>
  <si>
    <t>шлейф для платья</t>
  </si>
  <si>
    <t>набор для декупажа</t>
  </si>
  <si>
    <t>термоэтикетки на яйца</t>
  </si>
  <si>
    <t>ваза напольная большая</t>
  </si>
  <si>
    <t>ботинки весенние детские для девочки</t>
  </si>
  <si>
    <t>vulpes для мальчиков</t>
  </si>
  <si>
    <t>масло шалфея</t>
  </si>
  <si>
    <t>туника шелковая</t>
  </si>
  <si>
    <t>провод для телевизора</t>
  </si>
  <si>
    <t>спортивная куртка женская весенние</t>
  </si>
  <si>
    <t>biorepair паста зубная</t>
  </si>
  <si>
    <t>karmy корм для собак</t>
  </si>
  <si>
    <t>кроссовки для мужчин на лето</t>
  </si>
  <si>
    <t>сыворотка для сухой кожи</t>
  </si>
  <si>
    <t>глория джинс лонгслив</t>
  </si>
  <si>
    <t>купальник для балета детский</t>
  </si>
  <si>
    <t>велосипедки для спорта</t>
  </si>
  <si>
    <t>плавки для купания</t>
  </si>
  <si>
    <t>кошечки собачки кухня</t>
  </si>
  <si>
    <t>гелевые подпяточники</t>
  </si>
  <si>
    <t>груша для одеколона</t>
  </si>
  <si>
    <t>кондиционер для стирки 5л</t>
  </si>
  <si>
    <t>вытяжки кухонные 50</t>
  </si>
  <si>
    <t>деревянный нож-бабочка игрушки</t>
  </si>
  <si>
    <t>корзина для посадки луковичных</t>
  </si>
  <si>
    <t>кроссовки для баскетбола детские</t>
  </si>
  <si>
    <t xml:space="preserve">фломастер для бровей </t>
  </si>
  <si>
    <t>лезвие для пяток</t>
  </si>
  <si>
    <t>для новорожденных девочек</t>
  </si>
  <si>
    <t>сарафан школьная одежда для девочек</t>
  </si>
  <si>
    <t>крем замедляющий рост волос</t>
  </si>
  <si>
    <t>штаны спортивные для беременных</t>
  </si>
  <si>
    <t>триммер для газона</t>
  </si>
  <si>
    <t>кора для сада</t>
  </si>
  <si>
    <t>пищевая пленка с резаком</t>
  </si>
  <si>
    <t>подставка для смартфона на стол</t>
  </si>
  <si>
    <t>плащ женская</t>
  </si>
  <si>
    <t xml:space="preserve">синяя футболка </t>
  </si>
  <si>
    <t>снег для слаймов</t>
  </si>
  <si>
    <t>табличка для бессмертного полка</t>
  </si>
  <si>
    <t>краситель для кожи</t>
  </si>
  <si>
    <t>чехол сумка для мобильного телефона</t>
  </si>
  <si>
    <t>акваноски для плавания</t>
  </si>
  <si>
    <t>бейсболки детские для девочек</t>
  </si>
  <si>
    <t>тюль фиолетовая</t>
  </si>
  <si>
    <t xml:space="preserve">бомбер для девочек </t>
  </si>
  <si>
    <t>все для рыбадки</t>
  </si>
  <si>
    <t>зубная щётка для малышей</t>
  </si>
  <si>
    <t xml:space="preserve">формочки для льда </t>
  </si>
  <si>
    <t>водолазка красная</t>
  </si>
  <si>
    <t>гирлянда светодиодная лампочки</t>
  </si>
  <si>
    <t>адаптер для флешки</t>
  </si>
  <si>
    <t>чарли и шоколадная фабрика</t>
  </si>
  <si>
    <t>подвес для манков</t>
  </si>
  <si>
    <t>сумка в спортзал женская</t>
  </si>
  <si>
    <t xml:space="preserve">масло для машины </t>
  </si>
  <si>
    <t>подвесная полка для ванной</t>
  </si>
  <si>
    <t>adidas детская обувь для девочек</t>
  </si>
  <si>
    <t>изоляция</t>
  </si>
  <si>
    <t>пробники шампуня</t>
  </si>
  <si>
    <t>спальный комплект белья женский</t>
  </si>
  <si>
    <t>немецкая косметика</t>
  </si>
  <si>
    <t>карандаш для губ tf</t>
  </si>
  <si>
    <t>памперсы для животных</t>
  </si>
  <si>
    <t>lacoste для мужчин духи</t>
  </si>
  <si>
    <t xml:space="preserve">топ на бретелях </t>
  </si>
  <si>
    <t>освежитель для дома воздуха</t>
  </si>
  <si>
    <t>наклейки для ногтей путин</t>
  </si>
  <si>
    <t>записная книжка а6</t>
  </si>
  <si>
    <t>трусы щенячий патруль</t>
  </si>
  <si>
    <t>беседка для дачи из поликарбоната</t>
  </si>
  <si>
    <t>плёнка для авто</t>
  </si>
  <si>
    <t>накидка женская с капюшоном</t>
  </si>
  <si>
    <t>юбка комбинация</t>
  </si>
  <si>
    <t>смола полиэфирная</t>
  </si>
  <si>
    <t>блютуз колонка большая</t>
  </si>
  <si>
    <t>для теста ролик</t>
  </si>
  <si>
    <t>адидас ветровка мужская</t>
  </si>
  <si>
    <t>развивающие пособия для детей</t>
  </si>
  <si>
    <t>салфетки для посуды</t>
  </si>
  <si>
    <t>колготки для гимнастики детские</t>
  </si>
  <si>
    <t>волк и семеро козлят</t>
  </si>
  <si>
    <t>органайзер для хранения игрушек</t>
  </si>
  <si>
    <t>куртка мужская демисезон</t>
  </si>
  <si>
    <t>saltera пряжа</t>
  </si>
  <si>
    <t>военная кофта</t>
  </si>
  <si>
    <t>накидка на кресло автомобиля</t>
  </si>
  <si>
    <t>постельное белье для девочек</t>
  </si>
  <si>
    <t>подушка клиновидная</t>
  </si>
  <si>
    <t>бордовая рубашка</t>
  </si>
  <si>
    <t>простыня бязь</t>
  </si>
  <si>
    <t>пластиковая кружка детская</t>
  </si>
  <si>
    <t>футболка приталенная мужская</t>
  </si>
  <si>
    <t>алмазная мозаика любовь</t>
  </si>
  <si>
    <t>деревянные лопатки</t>
  </si>
  <si>
    <t>тон для волос</t>
  </si>
  <si>
    <t>крем aravia для рук</t>
  </si>
  <si>
    <t>сковородка гриль чугунная</t>
  </si>
  <si>
    <t>цветы из искусственные композиция</t>
  </si>
  <si>
    <t>стринги виктория сикрет</t>
  </si>
  <si>
    <t>спрей для собак от запаха</t>
  </si>
  <si>
    <t>куртка женская ветровка больших размеров</t>
  </si>
  <si>
    <t>плед из пряжи ализе</t>
  </si>
  <si>
    <t>спрей для тела вишня</t>
  </si>
  <si>
    <t>костюмы для фитнеса женские</t>
  </si>
  <si>
    <t>футболка женская твое disney</t>
  </si>
  <si>
    <t>полка навесная для книг</t>
  </si>
  <si>
    <t>пакет для детского питания</t>
  </si>
  <si>
    <t>держатель для очков в машину</t>
  </si>
  <si>
    <t>напольный вентилятор бытовая техника</t>
  </si>
  <si>
    <t>боди крошка я</t>
  </si>
  <si>
    <t>серая краска</t>
  </si>
  <si>
    <t>кофта со стразами женская</t>
  </si>
  <si>
    <t xml:space="preserve">кроссовки для спорта </t>
  </si>
  <si>
    <t>nyx карандаш для губ 857</t>
  </si>
  <si>
    <t>большие пакеты для вещей</t>
  </si>
  <si>
    <t>молодило каменная роза</t>
  </si>
  <si>
    <t xml:space="preserve">травяные сигареты </t>
  </si>
  <si>
    <t>набор колечек для девочек</t>
  </si>
  <si>
    <t>трилогия все ради игры</t>
  </si>
  <si>
    <t>насадка для фена philips</t>
  </si>
  <si>
    <t xml:space="preserve">чёрный карандаш для глаз </t>
  </si>
  <si>
    <t>алмазная мозаика полная выкладка 40 на 50</t>
  </si>
  <si>
    <t>туфли для подростков</t>
  </si>
  <si>
    <t>детское питание с 4 месяцев</t>
  </si>
  <si>
    <t>детская шапка бини</t>
  </si>
  <si>
    <t xml:space="preserve">таблица умножения </t>
  </si>
  <si>
    <t>куртка длинная женская зимняя</t>
  </si>
  <si>
    <t>панама детская для новорожденных</t>
  </si>
  <si>
    <t>для визажиста</t>
  </si>
  <si>
    <t>кимоно для дзюдо взрослое</t>
  </si>
  <si>
    <t>кепка бейсболка детская для мальчика</t>
  </si>
  <si>
    <t>салфетки для сушильной машины</t>
  </si>
  <si>
    <t>колесики для кресла</t>
  </si>
  <si>
    <t>юбка детская праздничная</t>
  </si>
  <si>
    <t>la roche-posay мицеллярная вода</t>
  </si>
  <si>
    <t>аппарат для ловли игрушек</t>
  </si>
  <si>
    <t>кресло детское для велосипеда</t>
  </si>
  <si>
    <t>пластиковая банка</t>
  </si>
  <si>
    <t>чехол для airpods 1 силиконовый</t>
  </si>
  <si>
    <t>брюки адидас для мальчика</t>
  </si>
  <si>
    <t>сыр сливочный для торта</t>
  </si>
  <si>
    <t>сумка на коляску carrello</t>
  </si>
  <si>
    <t>для линз набор</t>
  </si>
  <si>
    <t>красовки для малышей</t>
  </si>
  <si>
    <t>пенка для волос taft</t>
  </si>
  <si>
    <t>платья офисное для полных</t>
  </si>
  <si>
    <t>тушь для ресниц влагостойкая</t>
  </si>
  <si>
    <t>лак для стен</t>
  </si>
  <si>
    <t>полка для телевизора на стену</t>
  </si>
  <si>
    <t>замазка для обуви</t>
  </si>
  <si>
    <t>ремень для рюкзака</t>
  </si>
  <si>
    <t>детский крем для рук</t>
  </si>
  <si>
    <t>lilko канцелярия</t>
  </si>
  <si>
    <t>футболка оверсайз для девочек</t>
  </si>
  <si>
    <t>чехол для 7 айфона</t>
  </si>
  <si>
    <t>маска гая фокса</t>
  </si>
  <si>
    <t>зарядка для беспроводных наушников</t>
  </si>
  <si>
    <t>шкатулка яйцо</t>
  </si>
  <si>
    <t>письменный стол с ящиками</t>
  </si>
  <si>
    <t>стикер для карты</t>
  </si>
  <si>
    <t xml:space="preserve">доляна </t>
  </si>
  <si>
    <t>форма для лепки вареников</t>
  </si>
  <si>
    <t>кольцо для девочки 12 лет</t>
  </si>
  <si>
    <t>гвоздики для ушей</t>
  </si>
  <si>
    <t>комплект для новорожденного в роддом</t>
  </si>
  <si>
    <t>на паспорт обложка женская</t>
  </si>
  <si>
    <t>карандаш для губ mac</t>
  </si>
  <si>
    <t>шапочка для бассейна мужская текстильная</t>
  </si>
  <si>
    <t>kapika для мальчиков</t>
  </si>
  <si>
    <t>салфетница пластиковая</t>
  </si>
  <si>
    <t xml:space="preserve">атласная рубашка </t>
  </si>
  <si>
    <t>щетки для детейлинга</t>
  </si>
  <si>
    <t>тренажер для пальцев</t>
  </si>
  <si>
    <t>рубашка стеганая</t>
  </si>
  <si>
    <t>расстоечная корзина для хлеба</t>
  </si>
  <si>
    <t>сумка женская бананка</t>
  </si>
  <si>
    <t>мышь компьютерная проводная игровая</t>
  </si>
  <si>
    <t>арматура для бачка унитаза</t>
  </si>
  <si>
    <t>халат для пляжа</t>
  </si>
  <si>
    <t>блузка большого размера нарядная</t>
  </si>
  <si>
    <t>подростковый велосипед для девочек</t>
  </si>
  <si>
    <t>комплект нижнего белья для подростка</t>
  </si>
  <si>
    <t>тонкие шапки для девочек</t>
  </si>
  <si>
    <t>gut обувь женская</t>
  </si>
  <si>
    <t>форма силиконовая для шоколада</t>
  </si>
  <si>
    <t>чехол для рации</t>
  </si>
  <si>
    <t>тапервер для воды</t>
  </si>
  <si>
    <t>велюровая футболка</t>
  </si>
  <si>
    <t>широкая резинка для волос</t>
  </si>
  <si>
    <t>платья на девочек 10-12.</t>
  </si>
  <si>
    <t>пакеты для педикюра</t>
  </si>
  <si>
    <t>спортивный инвентарь для фитнеса дома</t>
  </si>
  <si>
    <t>освещение кухня</t>
  </si>
  <si>
    <t>бритва для бикини</t>
  </si>
  <si>
    <t>пустые баночки для шампуня</t>
  </si>
  <si>
    <t>гель для ванны</t>
  </si>
  <si>
    <t xml:space="preserve">капсулы для похудения </t>
  </si>
  <si>
    <t>лапка для швейной машинки</t>
  </si>
  <si>
    <t>замок для бус</t>
  </si>
  <si>
    <t>пряжа дольче</t>
  </si>
  <si>
    <t>насадка для паровой швабры</t>
  </si>
  <si>
    <t xml:space="preserve">каша для собак </t>
  </si>
  <si>
    <t>атласная футболка</t>
  </si>
  <si>
    <t>куртка для малыша весна</t>
  </si>
  <si>
    <t>роликовые коньки для девочки с защитой</t>
  </si>
  <si>
    <t>инструменты для детей</t>
  </si>
  <si>
    <t>худи детская</t>
  </si>
  <si>
    <t>топ для ногтей матовый</t>
  </si>
  <si>
    <t>колпачки для кошек</t>
  </si>
  <si>
    <t>поливитамины для мужчин</t>
  </si>
  <si>
    <t>салфетка для обуви</t>
  </si>
  <si>
    <t>цепь для электропилы</t>
  </si>
  <si>
    <t>ножки для мебели деревянные</t>
  </si>
  <si>
    <t>декоративная пленка</t>
  </si>
  <si>
    <t>светильник для аквариума barbus</t>
  </si>
  <si>
    <t>скотч для одежды</t>
  </si>
  <si>
    <t xml:space="preserve">фитиль для свечей </t>
  </si>
  <si>
    <t>сумка женская вечерняя</t>
  </si>
  <si>
    <t>для хранения обуви коробка</t>
  </si>
  <si>
    <t>стеклянная кастрюля с крышкой для газовой плиты</t>
  </si>
  <si>
    <t>лента для наращивания ногтей</t>
  </si>
  <si>
    <t>белевская пастила фруктовая</t>
  </si>
  <si>
    <t>кольцевая лампа 36 см</t>
  </si>
  <si>
    <t>корм для шпиц</t>
  </si>
  <si>
    <t xml:space="preserve">покровский пряник </t>
  </si>
  <si>
    <t>шапочка для малыша лето</t>
  </si>
  <si>
    <t>общая психология</t>
  </si>
  <si>
    <t>крем для лица против пигментации</t>
  </si>
  <si>
    <t>тушь красная</t>
  </si>
  <si>
    <t>черные джинсы для мальчика</t>
  </si>
  <si>
    <t>мыло для бани и сауны</t>
  </si>
  <si>
    <t>каркас для качели</t>
  </si>
  <si>
    <t>ветом 1 для животных</t>
  </si>
  <si>
    <t>противоскользящий коврик детский</t>
  </si>
  <si>
    <t>серединки для рукоделия</t>
  </si>
  <si>
    <t>спрей для обуви краска</t>
  </si>
  <si>
    <t>пижама для мальчика одежда</t>
  </si>
  <si>
    <t>шапка для купания новорожденных</t>
  </si>
  <si>
    <t>канцелярские наборы для девочек</t>
  </si>
  <si>
    <t>браслеты для лучших подруг</t>
  </si>
  <si>
    <t>маленькая сумочка женская с ремнем через плечо</t>
  </si>
  <si>
    <t>детская блузка</t>
  </si>
  <si>
    <t>crew для волос</t>
  </si>
  <si>
    <t>куртка синяя</t>
  </si>
  <si>
    <t>фрузелок набор для вышивания</t>
  </si>
  <si>
    <t>машинки для стрижки волос профессиональная</t>
  </si>
  <si>
    <t>майка для кормления фэст</t>
  </si>
  <si>
    <t>лента с днем рождения</t>
  </si>
  <si>
    <t>упаковочная бумага прозрачная</t>
  </si>
  <si>
    <t>панели для стен самоклеющаяся строительные материалы</t>
  </si>
  <si>
    <t>патч для глаз</t>
  </si>
  <si>
    <t>маски от прыщей и увлажнения кожи</t>
  </si>
  <si>
    <t>ячмень для проращивания</t>
  </si>
  <si>
    <t>пехорка осенняя</t>
  </si>
  <si>
    <t>канапля</t>
  </si>
  <si>
    <t>мед для волос</t>
  </si>
  <si>
    <t>костя</t>
  </si>
  <si>
    <t>ботокс для волос дома</t>
  </si>
  <si>
    <t>сушка для посуды в шкаф 600</t>
  </si>
  <si>
    <t>кружка прозрачная двойная</t>
  </si>
  <si>
    <t>платья для покрытых</t>
  </si>
  <si>
    <t>линзы маньяк</t>
  </si>
  <si>
    <t>коврик для теста силиконовый с ножом</t>
  </si>
  <si>
    <t>электрогитара для начинающих</t>
  </si>
  <si>
    <t>бескозырка детская</t>
  </si>
  <si>
    <t>детская швабра</t>
  </si>
  <si>
    <t>футболки для девочек 146</t>
  </si>
  <si>
    <t>сумка для малыша</t>
  </si>
  <si>
    <t>рубашка мусульманская</t>
  </si>
  <si>
    <t xml:space="preserve">тося бося </t>
  </si>
  <si>
    <t>яйцо игрушка</t>
  </si>
  <si>
    <t>пододеяльник бязь</t>
  </si>
  <si>
    <t>средство для плитки</t>
  </si>
  <si>
    <t>adelia пряжа</t>
  </si>
  <si>
    <t>оружейная культура</t>
  </si>
  <si>
    <t>серёжки длинные</t>
  </si>
  <si>
    <t>красители пищевые для яиц</t>
  </si>
  <si>
    <t>для логопеда</t>
  </si>
  <si>
    <t>платье для грудничка</t>
  </si>
  <si>
    <t>нарядная кофта для девочки</t>
  </si>
  <si>
    <t>зеленый чай туалетная вода</t>
  </si>
  <si>
    <t>кроссовки для аэробики</t>
  </si>
  <si>
    <t>одеяло детское 1,5</t>
  </si>
  <si>
    <t>для жирной кожи лица крем</t>
  </si>
  <si>
    <t>куртка женская finn flare</t>
  </si>
  <si>
    <t>баночка для рисования</t>
  </si>
  <si>
    <t>колесо для шиншилл</t>
  </si>
  <si>
    <t>ночнушка шелковая</t>
  </si>
  <si>
    <t>набор кистей для теней</t>
  </si>
  <si>
    <t>чехол для стула компьютерного</t>
  </si>
  <si>
    <t>баночка для меда с ложкой</t>
  </si>
  <si>
    <t>заглушки для карниза</t>
  </si>
  <si>
    <t>одежда для кукол 55 см</t>
  </si>
  <si>
    <t>тент для шатра</t>
  </si>
  <si>
    <t>колёса для роликов</t>
  </si>
  <si>
    <t>платье acoola для девочек</t>
  </si>
  <si>
    <t>корректирующие белье утягивающее</t>
  </si>
  <si>
    <t>осенний комбинезон для новорожденных</t>
  </si>
  <si>
    <t>басма индийская</t>
  </si>
  <si>
    <t>меховая толстовка</t>
  </si>
  <si>
    <t>зарядное устройство для аккумуляторов 18650</t>
  </si>
  <si>
    <t>туфли женские с пряжкой</t>
  </si>
  <si>
    <t>крем для тела с кислотами</t>
  </si>
  <si>
    <t>система для хранения вещей</t>
  </si>
  <si>
    <t>лак для ногтей набор</t>
  </si>
  <si>
    <t>natura siberica масло для тела</t>
  </si>
  <si>
    <t>гель для наращивание ногтей опция</t>
  </si>
  <si>
    <t>простынь в коляску</t>
  </si>
  <si>
    <t>альбом для гербария</t>
  </si>
  <si>
    <t>одежда для басика 20 см</t>
  </si>
  <si>
    <t>аксессуары для вязания рукоделие</t>
  </si>
  <si>
    <t>шнурок для брелка</t>
  </si>
  <si>
    <t>брюки летние для беременных</t>
  </si>
  <si>
    <t>блузка на завязках снизу</t>
  </si>
  <si>
    <t>пульт сигнализации автомобиля</t>
  </si>
  <si>
    <t>крылья велосипедные 26</t>
  </si>
  <si>
    <t>пилочки для маникюра 100/180</t>
  </si>
  <si>
    <t>кальяны в сборе</t>
  </si>
  <si>
    <t>сковорода для индукционной плиты 26 см</t>
  </si>
  <si>
    <t>нивея крем для рук</t>
  </si>
  <si>
    <t>гель для душа дав большой</t>
  </si>
  <si>
    <t>юбка молодежная</t>
  </si>
  <si>
    <t>форма футбольная детская</t>
  </si>
  <si>
    <t>косметика женская для макияжа</t>
  </si>
  <si>
    <t>белая рубашка для девочки оверсайз</t>
  </si>
  <si>
    <t>блузка женская большого размера</t>
  </si>
  <si>
    <t>пляжная туника женская одежда</t>
  </si>
  <si>
    <t>полки в шкаф для одежды и белья</t>
  </si>
  <si>
    <t>женская ночная сорочка из вискозы</t>
  </si>
  <si>
    <t>чистящее средство для ванны и раковин</t>
  </si>
  <si>
    <t>guess для детей</t>
  </si>
  <si>
    <t>прищепки для пакетов</t>
  </si>
  <si>
    <t>камуфляжный гель лак</t>
  </si>
  <si>
    <t xml:space="preserve">насадка кондитерская </t>
  </si>
  <si>
    <t>своя культура мужской</t>
  </si>
  <si>
    <t xml:space="preserve">коляска 2 в 1 </t>
  </si>
  <si>
    <t>спрей для объёма волос</t>
  </si>
  <si>
    <t>замок для ящика</t>
  </si>
  <si>
    <t>бюстгальтер мягкая чашка</t>
  </si>
  <si>
    <t>ecco biom мужская обувь</t>
  </si>
  <si>
    <t>пряжа петельками</t>
  </si>
  <si>
    <t>умная еда</t>
  </si>
  <si>
    <t>толстовка голубая</t>
  </si>
  <si>
    <t>штапельные платья</t>
  </si>
  <si>
    <t>краска для бровей nikk mole</t>
  </si>
  <si>
    <t>органик микс удобрение для томатов</t>
  </si>
  <si>
    <t xml:space="preserve">лоток для собак </t>
  </si>
  <si>
    <t>белые леггинсы для девочек</t>
  </si>
  <si>
    <t>перчатки для садовода</t>
  </si>
  <si>
    <t xml:space="preserve">спортивная </t>
  </si>
  <si>
    <t>черные ботинки для женщин</t>
  </si>
  <si>
    <t>чёрное платье женское</t>
  </si>
  <si>
    <t>обложка для автодокументов автомобильные товары</t>
  </si>
  <si>
    <t>моющее средство для мытья посуды аос</t>
  </si>
  <si>
    <t xml:space="preserve">подарки детям </t>
  </si>
  <si>
    <t xml:space="preserve">karmy для собак </t>
  </si>
  <si>
    <t>buono одежда женская</t>
  </si>
  <si>
    <t>часы мужские серебряные</t>
  </si>
  <si>
    <t>контейнер для нижнего белья</t>
  </si>
  <si>
    <t>коллагеновая маска для лица</t>
  </si>
  <si>
    <t>птица счастья</t>
  </si>
  <si>
    <t>защитная пленка для мебели</t>
  </si>
  <si>
    <t>конфеты из китая</t>
  </si>
  <si>
    <t>вязанный свитер</t>
  </si>
  <si>
    <t>цепочка для девочек</t>
  </si>
  <si>
    <t>пряжа трикотажная рукоделие</t>
  </si>
  <si>
    <t>рюкзак nike для мужчин</t>
  </si>
  <si>
    <t>емкость для запекания</t>
  </si>
  <si>
    <t>спортивные наушники для бега</t>
  </si>
  <si>
    <t>yves rocher крем для лица</t>
  </si>
  <si>
    <t>шкатулка для украшений дерево</t>
  </si>
  <si>
    <t>папка для документов кожаная</t>
  </si>
  <si>
    <t>преобразователь напряжения 12</t>
  </si>
  <si>
    <t>карандаш для губ vivienne sabo 101</t>
  </si>
  <si>
    <t>кассеты для полароид</t>
  </si>
  <si>
    <t xml:space="preserve">спортивная сумка мужская </t>
  </si>
  <si>
    <t>корзина для велосипеда взрослого</t>
  </si>
  <si>
    <t>сейф для ключей</t>
  </si>
  <si>
    <t>защитное стекло для iphone 12</t>
  </si>
  <si>
    <t>удочка телескопическая 6 метров</t>
  </si>
  <si>
    <t>куртка весна осень мужская</t>
  </si>
  <si>
    <t>verdi коляска</t>
  </si>
  <si>
    <t>косуха черная женская</t>
  </si>
  <si>
    <t>магия моды</t>
  </si>
  <si>
    <t>очки для животных</t>
  </si>
  <si>
    <t>джорданы для мальчиков</t>
  </si>
  <si>
    <t>банка для молока</t>
  </si>
  <si>
    <t>масло londa для волос</t>
  </si>
  <si>
    <t>платье зелёное</t>
  </si>
  <si>
    <t>финишная шпаклевка</t>
  </si>
  <si>
    <t>удлинитель для бюстгальтера белье</t>
  </si>
  <si>
    <t>детские подарки для девочек</t>
  </si>
  <si>
    <t>шампунь для волос тимотей</t>
  </si>
  <si>
    <t xml:space="preserve">джемпер для мальчика </t>
  </si>
  <si>
    <t>деревянные донышки для вязанных корзин</t>
  </si>
  <si>
    <t>нивея софт</t>
  </si>
  <si>
    <t>капсулятор</t>
  </si>
  <si>
    <t>сырная приправа</t>
  </si>
  <si>
    <t>блёстки для макияжа</t>
  </si>
  <si>
    <t>сумки для вещей</t>
  </si>
  <si>
    <t>рубашка стеганная</t>
  </si>
  <si>
    <t>держатель для роз</t>
  </si>
  <si>
    <t>воск для брекетов dentalpik</t>
  </si>
  <si>
    <t>корм для кошек сухой роял канин</t>
  </si>
  <si>
    <t>коламбия женская одежда куртки зимние</t>
  </si>
  <si>
    <t>крем для лица солнцезащитный увлажняющий питающий</t>
  </si>
  <si>
    <t>зарядное устройство для телефона xiaomi</t>
  </si>
  <si>
    <t>повербанк для телефона 10000</t>
  </si>
  <si>
    <t>для педикюра средство профессиональное</t>
  </si>
  <si>
    <t xml:space="preserve">сумка плетеная </t>
  </si>
  <si>
    <t>всё для макияжа</t>
  </si>
  <si>
    <t>для косточки ноги</t>
  </si>
  <si>
    <t>турка для кофе электрическая</t>
  </si>
  <si>
    <t>фотоэпиляторы braun</t>
  </si>
  <si>
    <t>аистенок для стирки</t>
  </si>
  <si>
    <t>памперсы для новорожденных 2</t>
  </si>
  <si>
    <t>сьедобная смазка</t>
  </si>
  <si>
    <t>пакеты для вакуматора</t>
  </si>
  <si>
    <t>микрокристаллическая целлюлоза</t>
  </si>
  <si>
    <t>маска для волос aravia</t>
  </si>
  <si>
    <t>ткани для шитья платья</t>
  </si>
  <si>
    <t>штаны на лямках детские</t>
  </si>
  <si>
    <t>сова дормео мягкая игрушка</t>
  </si>
  <si>
    <t>футболка найк детская</t>
  </si>
  <si>
    <t>для щеток</t>
  </si>
  <si>
    <t>для выживания</t>
  </si>
  <si>
    <t>шорты и топ для гимнастики</t>
  </si>
  <si>
    <t>намордник для мопса</t>
  </si>
  <si>
    <t xml:space="preserve">телескопическая дубинка </t>
  </si>
  <si>
    <t>сухой корм для кошек проплан</t>
  </si>
  <si>
    <t>для игрушек в ванную</t>
  </si>
  <si>
    <t>найк женская одежда</t>
  </si>
  <si>
    <t>крем для обуви красный</t>
  </si>
  <si>
    <t>магнит для мойки окон</t>
  </si>
  <si>
    <t>копилка электронная</t>
  </si>
  <si>
    <t>держатель для волос</t>
  </si>
  <si>
    <t>укороченная рубашка женская</t>
  </si>
  <si>
    <t>футболка укороченная широкая</t>
  </si>
  <si>
    <t>кувшин керамический для воды</t>
  </si>
  <si>
    <t>для роутера</t>
  </si>
  <si>
    <t>больших размеров футболка женская</t>
  </si>
  <si>
    <t>кушон для лица venzen</t>
  </si>
  <si>
    <t>тринога для костра</t>
  </si>
  <si>
    <t>мочалка для собак</t>
  </si>
  <si>
    <t>фильтры для кофе в чашке</t>
  </si>
  <si>
    <t>одежда для бодибилдинга</t>
  </si>
  <si>
    <t>куртка для мальчика зимняя</t>
  </si>
  <si>
    <t>коробочки для печенья</t>
  </si>
  <si>
    <t>кольца серебрянные</t>
  </si>
  <si>
    <t>шнур для зарядки iphone 2 метра</t>
  </si>
  <si>
    <t>плёнка самоклеющая</t>
  </si>
  <si>
    <t>сумка прозрачная средняя</t>
  </si>
  <si>
    <t>средство для посуды детское</t>
  </si>
  <si>
    <t>насадка для зефира</t>
  </si>
  <si>
    <t>зубная щетка бамбук</t>
  </si>
  <si>
    <t>кнопка для селфи</t>
  </si>
  <si>
    <t>сковорода для гриля</t>
  </si>
  <si>
    <t>чехол для автолюльки</t>
  </si>
  <si>
    <t>кукморский валяльно-войлочный комбинат</t>
  </si>
  <si>
    <t>утка лалафанфан белая</t>
  </si>
  <si>
    <t>амазония</t>
  </si>
  <si>
    <t>очки поляризационные мужские для рыбалки</t>
  </si>
  <si>
    <t>великая отечественная</t>
  </si>
  <si>
    <t>святая вода</t>
  </si>
  <si>
    <t>модуль памяти ddr4</t>
  </si>
  <si>
    <t>лак нивея</t>
  </si>
  <si>
    <t>духи для мужчин</t>
  </si>
  <si>
    <t>жидкость для акриловой пудры</t>
  </si>
  <si>
    <t>цепочка для очков из бисера</t>
  </si>
  <si>
    <t>стул круглый крутящийся</t>
  </si>
  <si>
    <t xml:space="preserve">комплект белья женский </t>
  </si>
  <si>
    <t>футболка мужская армани</t>
  </si>
  <si>
    <t>фильтр для кофемашины филипс</t>
  </si>
  <si>
    <t>белая гель краска</t>
  </si>
  <si>
    <t>облегченное одеяло</t>
  </si>
  <si>
    <t>камера мини видео наблюдения</t>
  </si>
  <si>
    <t>коробка для книг</t>
  </si>
  <si>
    <t>тайский ингалятор</t>
  </si>
  <si>
    <t>гель для душа кофе</t>
  </si>
  <si>
    <t>шторы нитяные на ленте</t>
  </si>
  <si>
    <t>резинка для головы</t>
  </si>
  <si>
    <t>туфли для мальчиков школьные кожа</t>
  </si>
  <si>
    <t>омега 3 для детей жевательные</t>
  </si>
  <si>
    <t>сумка дорожная маленькая</t>
  </si>
  <si>
    <t>грильяж в шоколаде рот фронт</t>
  </si>
  <si>
    <t>коврик для телефона в машину</t>
  </si>
  <si>
    <t>соломка соленая</t>
  </si>
  <si>
    <t>циркуляр для пирсинга</t>
  </si>
  <si>
    <t>тренировочный костюм для бега</t>
  </si>
  <si>
    <t>ветровка женская остин</t>
  </si>
  <si>
    <t>деревянная открытка</t>
  </si>
  <si>
    <t>чёрная водолазка женская</t>
  </si>
  <si>
    <t>портативная газовая горелка</t>
  </si>
  <si>
    <t>картины на стену для интерьера в прихожую</t>
  </si>
  <si>
    <t>горшок для запекания большой</t>
  </si>
  <si>
    <t>шотландская юбка</t>
  </si>
  <si>
    <t>кронштейн для тв</t>
  </si>
  <si>
    <t>пилинг скатка для тела</t>
  </si>
  <si>
    <t>кружка белая фарфоровая</t>
  </si>
  <si>
    <t xml:space="preserve">краски для одежды </t>
  </si>
  <si>
    <t>книга тысяча поцелуев</t>
  </si>
  <si>
    <t>рюкзак пляжный</t>
  </si>
  <si>
    <t>я женщина книга</t>
  </si>
  <si>
    <t>раскладушка туристическая медведь</t>
  </si>
  <si>
    <t xml:space="preserve">ам ням </t>
  </si>
  <si>
    <t>чехол для маникюрного набора</t>
  </si>
  <si>
    <t>заглушки для спиц</t>
  </si>
  <si>
    <t>бифри рубашка женская</t>
  </si>
  <si>
    <t>худи для девочки 11-12 лет</t>
  </si>
  <si>
    <t>ящик для лего</t>
  </si>
  <si>
    <t>gehwol для рук</t>
  </si>
  <si>
    <t>деревянный домик с мебелью</t>
  </si>
  <si>
    <t>коврик для мойки</t>
  </si>
  <si>
    <t>кармашки для садика</t>
  </si>
  <si>
    <t>жидкий консилер для лица</t>
  </si>
  <si>
    <t>бейсбольная футболка</t>
  </si>
  <si>
    <t>средства для мытья пола</t>
  </si>
  <si>
    <t>парогенератор для уборки дома</t>
  </si>
  <si>
    <t>кря-кря</t>
  </si>
  <si>
    <t>диодная лента с пультом</t>
  </si>
  <si>
    <t>маска для аолос</t>
  </si>
  <si>
    <t>звёздные войны лего</t>
  </si>
  <si>
    <t>шерсть для валяния кардочес</t>
  </si>
  <si>
    <t>кинезио тейпы для лица</t>
  </si>
  <si>
    <t>кубики для фотосессии новорожденных</t>
  </si>
  <si>
    <t>коробка для торта прямоугольная</t>
  </si>
  <si>
    <t>парная пижама</t>
  </si>
  <si>
    <t>сапоги зимние женские натуральная кожа на полную ногу</t>
  </si>
  <si>
    <t>для живота</t>
  </si>
  <si>
    <t>платье шерстяное</t>
  </si>
  <si>
    <t>поилка для кошки</t>
  </si>
  <si>
    <t>купальник для девочки 12 лет</t>
  </si>
  <si>
    <t>испанская обувь женская</t>
  </si>
  <si>
    <t>плетеная</t>
  </si>
  <si>
    <t>сапоги резиновые для рыбалки</t>
  </si>
  <si>
    <t>крючок мебельный для одежды</t>
  </si>
  <si>
    <t>ручка для балконной двери</t>
  </si>
  <si>
    <t>крем для рук 500 мл</t>
  </si>
  <si>
    <t xml:space="preserve">полосатая кофта </t>
  </si>
  <si>
    <t>лампочка светодиодная е14</t>
  </si>
  <si>
    <t>скейты для девочек</t>
  </si>
  <si>
    <t>сироп для мороженого</t>
  </si>
  <si>
    <t>для стекол тряпка</t>
  </si>
  <si>
    <t>украшение для праздника</t>
  </si>
  <si>
    <t>шапочка для малыша весенняя</t>
  </si>
  <si>
    <t>катушка для кабеля</t>
  </si>
  <si>
    <t>игрушки 3 месяца</t>
  </si>
  <si>
    <t>палка телескопическая</t>
  </si>
  <si>
    <t>платье на запах с поясом</t>
  </si>
  <si>
    <t>покрывала на кровать в для диван</t>
  </si>
  <si>
    <t>игрушечная косметика</t>
  </si>
  <si>
    <t xml:space="preserve">домик для детей </t>
  </si>
  <si>
    <t>духи для животных</t>
  </si>
  <si>
    <t>гелевые вставки для обуви</t>
  </si>
  <si>
    <t>bielenda эмульсия</t>
  </si>
  <si>
    <t>зарядка айфон быстрая</t>
  </si>
  <si>
    <t>штаны спортивные для мальчиков</t>
  </si>
  <si>
    <t>краска для волос хна</t>
  </si>
  <si>
    <t>крышка для слива</t>
  </si>
  <si>
    <t>маленькая черная сумка</t>
  </si>
  <si>
    <t>зажимы для сережек</t>
  </si>
  <si>
    <t>адель очаровательная женский</t>
  </si>
  <si>
    <t>детская смесь нутрилон</t>
  </si>
  <si>
    <t>дистиллированная вода 10 л</t>
  </si>
  <si>
    <t>тумбочка прикроватная узкая</t>
  </si>
  <si>
    <t>кастрюли алюминиевая</t>
  </si>
  <si>
    <t>куртка ветровка женская хлопок</t>
  </si>
  <si>
    <t>спортивная гимнастика</t>
  </si>
  <si>
    <t>пробойники для кожи</t>
  </si>
  <si>
    <t>узкая стиральная машинка</t>
  </si>
  <si>
    <t>сидушка на унитаз детская</t>
  </si>
  <si>
    <t>настольная подставка для планшета</t>
  </si>
  <si>
    <t>полочка для лаков</t>
  </si>
  <si>
    <t>тоник корея оригинал</t>
  </si>
  <si>
    <t>яркий свитер</t>
  </si>
  <si>
    <t>твоё футболки женские</t>
  </si>
  <si>
    <t>куртка натуральная кожа женская косуха</t>
  </si>
  <si>
    <t>канцелярский набор первоклассника</t>
  </si>
  <si>
    <t>крема для тела</t>
  </si>
  <si>
    <t>модные штаны для девочек</t>
  </si>
  <si>
    <t>корм для кошек сухой пурина one</t>
  </si>
  <si>
    <t>ожерелье для девочек</t>
  </si>
  <si>
    <t>пальто для женщин демисезон</t>
  </si>
  <si>
    <t>твое толстовка для мужчин</t>
  </si>
  <si>
    <t>платье камуфляж</t>
  </si>
  <si>
    <t>abs пластик для 3d принтера</t>
  </si>
  <si>
    <t>платье летнее для девочки 12 лет</t>
  </si>
  <si>
    <t>наталья тимошенко</t>
  </si>
  <si>
    <t>пряжа для валяния</t>
  </si>
  <si>
    <t>жилетка для девочки теплая</t>
  </si>
  <si>
    <t>комбинезон для сна</t>
  </si>
  <si>
    <t>держатели для кустов</t>
  </si>
  <si>
    <t>набор для ремонта стекла</t>
  </si>
  <si>
    <t>подарочная коробка для кружки</t>
  </si>
  <si>
    <t>сушка для столовых приборов</t>
  </si>
  <si>
    <t>пудра для тела</t>
  </si>
  <si>
    <t>лечебная косметика для лица</t>
  </si>
  <si>
    <t>solgar для женщин</t>
  </si>
  <si>
    <t>рисунки для маникюра</t>
  </si>
  <si>
    <t>мельницы для специй электрическая</t>
  </si>
  <si>
    <t xml:space="preserve">футболка женская хлопок </t>
  </si>
  <si>
    <t>водолазка в полоску женская</t>
  </si>
  <si>
    <t>контейнер для хранения зелени</t>
  </si>
  <si>
    <t xml:space="preserve">плетеная корзина </t>
  </si>
  <si>
    <t>большая кружка 700 мл</t>
  </si>
  <si>
    <t>реинкарнация безработного</t>
  </si>
  <si>
    <t>набор инструментов для чистки лица</t>
  </si>
  <si>
    <t>французские дети не плюются едой</t>
  </si>
  <si>
    <t>костюм демисезонный для девочки</t>
  </si>
  <si>
    <t>фруктовая смесь</t>
  </si>
  <si>
    <t>капсулы для похудения лида</t>
  </si>
  <si>
    <t>платье мятного цвета</t>
  </si>
  <si>
    <t>сумки шоперы из текстиля</t>
  </si>
  <si>
    <t>обувь вестфалика женская</t>
  </si>
  <si>
    <t>пляжное покрывало 200</t>
  </si>
  <si>
    <t>горшок для девочек</t>
  </si>
  <si>
    <t>тушь для ресниц фаберлик</t>
  </si>
  <si>
    <t xml:space="preserve">куртка мужская кожаная </t>
  </si>
  <si>
    <t>глоксиния махровая</t>
  </si>
  <si>
    <t>чайная свеча</t>
  </si>
  <si>
    <t>горячее дренажное обертывание</t>
  </si>
  <si>
    <t>блинная сковородка</t>
  </si>
  <si>
    <t>поилка фонтан для животных</t>
  </si>
  <si>
    <t>бритвенная машинка</t>
  </si>
  <si>
    <t>невская</t>
  </si>
  <si>
    <t>свитшот для кормящих мам</t>
  </si>
  <si>
    <t>настольная игра для влюбленных</t>
  </si>
  <si>
    <t>микрофон петличный для телефона</t>
  </si>
  <si>
    <t>розовая шляпа</t>
  </si>
  <si>
    <t>прес для чеснока</t>
  </si>
  <si>
    <t>кожаная обувь</t>
  </si>
  <si>
    <t>детские панамы для девочки</t>
  </si>
  <si>
    <t>беговая куртка</t>
  </si>
  <si>
    <t xml:space="preserve">уходовая косметика для лица </t>
  </si>
  <si>
    <t>баночка для хранения</t>
  </si>
  <si>
    <t>печи для казана</t>
  </si>
  <si>
    <t>босоножки женские натуральная кожа обувь на широкую ногу</t>
  </si>
  <si>
    <t>щенячий патруль игрушка</t>
  </si>
  <si>
    <t>коврик противоскользящий для ванной</t>
  </si>
  <si>
    <t>защитная плёнка</t>
  </si>
  <si>
    <t>чехол для карандашей</t>
  </si>
  <si>
    <t>шелковая рубашка мужская</t>
  </si>
  <si>
    <t>беляев</t>
  </si>
  <si>
    <t>леска для бижутерии</t>
  </si>
  <si>
    <t>эти ведьмы не горят</t>
  </si>
  <si>
    <t>насадка для щетки</t>
  </si>
  <si>
    <t>канцелярский набор для школьника</t>
  </si>
  <si>
    <t>футболки для женщин черная</t>
  </si>
  <si>
    <t>футболка мужская  оверсайз</t>
  </si>
  <si>
    <t>майка женская с чашками</t>
  </si>
  <si>
    <t>тени для век яркие маленькие</t>
  </si>
  <si>
    <t>школьная кофта для подростка</t>
  </si>
  <si>
    <t>гребни для волос</t>
  </si>
  <si>
    <t>боди твое для женщин</t>
  </si>
  <si>
    <t>белая кофта для мальчика</t>
  </si>
  <si>
    <t>кусачки педикюрные для вросших ногтей</t>
  </si>
  <si>
    <t>опасные связи</t>
  </si>
  <si>
    <t>чехол для спонжа</t>
  </si>
  <si>
    <t>демисезонные брюки для мальчиков</t>
  </si>
  <si>
    <t>набор маска для ухода за лицом</t>
  </si>
  <si>
    <t>d'alba мультифункциональная спрей сыворотка white truffle first spray serum 100ml</t>
  </si>
  <si>
    <t>доска для мяса</t>
  </si>
  <si>
    <t>духовка встраиваемая не дорого</t>
  </si>
  <si>
    <t>брошь с янтарем</t>
  </si>
  <si>
    <t>глосс для губ</t>
  </si>
  <si>
    <t>шорты для тайского бокса мужские</t>
  </si>
  <si>
    <t>трусы утягивающие корректирующие белье</t>
  </si>
  <si>
    <t>индийская посуда</t>
  </si>
  <si>
    <t>органайзер в шкафчик для детского сада</t>
  </si>
  <si>
    <t>летняя панама</t>
  </si>
  <si>
    <t>маска косметическая для волос</t>
  </si>
  <si>
    <t>мебель для кукол деревянная</t>
  </si>
  <si>
    <t>роликовый блеск для губ</t>
  </si>
  <si>
    <t>коробка с шарами на день рождения</t>
  </si>
  <si>
    <t>redken краска для волос</t>
  </si>
  <si>
    <t>сумка для ноутбука 15</t>
  </si>
  <si>
    <t>куртка стёганая</t>
  </si>
  <si>
    <t>подставка для пульта</t>
  </si>
  <si>
    <t>щетка для мытья ванны</t>
  </si>
  <si>
    <t>гель для душа 5 л</t>
  </si>
  <si>
    <t>пояс карате</t>
  </si>
  <si>
    <t>проектор детский для мультиков</t>
  </si>
  <si>
    <t>банки вакуумные для лица</t>
  </si>
  <si>
    <t>копия apple watch 6</t>
  </si>
  <si>
    <t>кресло для детей</t>
  </si>
  <si>
    <t>кондиционер для тела</t>
  </si>
  <si>
    <t>спрей масло для жарки</t>
  </si>
  <si>
    <t>масло для мебели</t>
  </si>
  <si>
    <t>гель для стирки прачка</t>
  </si>
  <si>
    <t>песочница детская деревянная на улицу</t>
  </si>
  <si>
    <t>деревянный тетрис рамка-вкладыш</t>
  </si>
  <si>
    <t>посуда бамбуковая детская</t>
  </si>
  <si>
    <t>динозавр игрушка мягкая</t>
  </si>
  <si>
    <t>керамическая посуда для запекания</t>
  </si>
  <si>
    <t>джинсы черные прямые</t>
  </si>
  <si>
    <t>носочки для девочек белые детские</t>
  </si>
  <si>
    <t>для выписки из роддома набор</t>
  </si>
  <si>
    <t>бутсы спортивная обувь</t>
  </si>
  <si>
    <t>машинка молния маквин</t>
  </si>
  <si>
    <t>баночка для кистей</t>
  </si>
  <si>
    <t>средство для роста ногтей</t>
  </si>
  <si>
    <t>кашеварка электрическая</t>
  </si>
  <si>
    <t>блуза нарядная женская</t>
  </si>
  <si>
    <t>рамка с фотографиями 40х50</t>
  </si>
  <si>
    <t>пудра для лица белорусская</t>
  </si>
  <si>
    <t>запарник для бани</t>
  </si>
  <si>
    <t>nike кроссовки для детей</t>
  </si>
  <si>
    <t xml:space="preserve">aravia крем для лица </t>
  </si>
  <si>
    <t>органайзер для концелярии</t>
  </si>
  <si>
    <t>худи черная мужская</t>
  </si>
  <si>
    <t>колпачки для снятия гель лака</t>
  </si>
  <si>
    <t>мусс для укладки волос сильной фиксации</t>
  </si>
  <si>
    <t>для мелированных волос</t>
  </si>
  <si>
    <t>nels для девочек</t>
  </si>
  <si>
    <t>жидкое лезвие для педикюра domix</t>
  </si>
  <si>
    <t>клеящий пистолет</t>
  </si>
  <si>
    <t>брюки зарина для женщин</t>
  </si>
  <si>
    <t>рулонная штора на балконную</t>
  </si>
  <si>
    <t>перловая крупа продукт</t>
  </si>
  <si>
    <t>пояс красный женский</t>
  </si>
  <si>
    <t>цепь крупная</t>
  </si>
  <si>
    <t>шиповки для бега мужские</t>
  </si>
  <si>
    <t>футбольные перчатки для вратаря</t>
  </si>
  <si>
    <t>коврик кухонный для пола</t>
  </si>
  <si>
    <t>филлеры для лица</t>
  </si>
  <si>
    <t>детская военная пилотка</t>
  </si>
  <si>
    <t>контейнер для пластинки</t>
  </si>
  <si>
    <t>барабанная установка игрушка со стульчиком</t>
  </si>
  <si>
    <t>пояс мужской для спины</t>
  </si>
  <si>
    <t>чехол на ipad 9 поколения</t>
  </si>
  <si>
    <t>хна для веснушек</t>
  </si>
  <si>
    <t>предсказания</t>
  </si>
  <si>
    <t>орал би детская</t>
  </si>
  <si>
    <t>красивая футболка женская</t>
  </si>
  <si>
    <t xml:space="preserve">пена для обуви </t>
  </si>
  <si>
    <t>жидкость для снятия волос</t>
  </si>
  <si>
    <t>коноплянный чай</t>
  </si>
  <si>
    <t>сыр для жарки</t>
  </si>
  <si>
    <t>для стеклокерамики средство</t>
  </si>
  <si>
    <t>молния измельчитель</t>
  </si>
  <si>
    <t>виброкольцо для двоих</t>
  </si>
  <si>
    <t>набор банок для сыпучих</t>
  </si>
  <si>
    <t>прожектор с датчиком движения светодиодный</t>
  </si>
  <si>
    <t>косметика декоративная для девочек детская</t>
  </si>
  <si>
    <t>тряпка для пола микрофибра</t>
  </si>
  <si>
    <t>твое белая футболка</t>
  </si>
  <si>
    <t>крючки для плетения из резинок</t>
  </si>
  <si>
    <t>подвязка растений в теплице</t>
  </si>
  <si>
    <t>сетка для сушки</t>
  </si>
  <si>
    <t>футболка турция женская 42</t>
  </si>
  <si>
    <t>лежанки для животных</t>
  </si>
  <si>
    <t>ресторанная посуда</t>
  </si>
  <si>
    <t>женская платья</t>
  </si>
  <si>
    <t>арахисовая</t>
  </si>
  <si>
    <t>каффа серебряная</t>
  </si>
  <si>
    <t>моющая швабра электрическая</t>
  </si>
  <si>
    <t>розовая пижама</t>
  </si>
  <si>
    <t>кольца для удочки</t>
  </si>
  <si>
    <t>кресло подвесное для сада</t>
  </si>
  <si>
    <t xml:space="preserve">декоративные растения </t>
  </si>
  <si>
    <t>для яиц краска</t>
  </si>
  <si>
    <t xml:space="preserve">штамп для стемпинга </t>
  </si>
  <si>
    <t>сумка для девочки спортивная</t>
  </si>
  <si>
    <t>шапка кусто женская</t>
  </si>
  <si>
    <t>пушистая проволока</t>
  </si>
  <si>
    <t>футболка женская левис</t>
  </si>
  <si>
    <t>прокладки для девочек подростков</t>
  </si>
  <si>
    <t>детская пена</t>
  </si>
  <si>
    <t>клетка для шиншил</t>
  </si>
  <si>
    <t>сосновая пыльца</t>
  </si>
  <si>
    <t>кроссовки мужские для бега по асфальту</t>
  </si>
  <si>
    <t xml:space="preserve">художественная гимнастика </t>
  </si>
  <si>
    <t>сменка для обуви в школу</t>
  </si>
  <si>
    <t>буржуа карандаш для глаз</t>
  </si>
  <si>
    <t>зимняя обувь для мужчин</t>
  </si>
  <si>
    <t>негритянка</t>
  </si>
  <si>
    <t>манеж для детей</t>
  </si>
  <si>
    <t>самоклеющая плёнка</t>
  </si>
  <si>
    <t>тапочки для садика</t>
  </si>
  <si>
    <t>сумка мужская адидас</t>
  </si>
  <si>
    <t>мини вентилятор для ресниц</t>
  </si>
  <si>
    <t>фурнитура для бисероплетения</t>
  </si>
  <si>
    <t>будильник для мальчика</t>
  </si>
  <si>
    <t>теплая кофта для малышей</t>
  </si>
  <si>
    <t>приспособления кухонные</t>
  </si>
  <si>
    <t>шапка для девочки на завязках</t>
  </si>
  <si>
    <t>шапка вязаная</t>
  </si>
  <si>
    <t>база комуфлирующая</t>
  </si>
  <si>
    <t>шторы для подростка</t>
  </si>
  <si>
    <t>гардеробная система титан</t>
  </si>
  <si>
    <t>адидас куртки для мужчин</t>
  </si>
  <si>
    <t>помада жидкая глянцевая</t>
  </si>
  <si>
    <t>фризер для мороженого</t>
  </si>
  <si>
    <t>каша с мясом</t>
  </si>
  <si>
    <t>органайзер для ванной с карманами</t>
  </si>
  <si>
    <t>ранец для мальчика ортопедический</t>
  </si>
  <si>
    <t>клетчатая юбка для девочки</t>
  </si>
  <si>
    <t>межпальцевая перегородка</t>
  </si>
  <si>
    <t>корм для декоративных кроликов</t>
  </si>
  <si>
    <t>игры в машину для детей</t>
  </si>
  <si>
    <t>лосьон для сужения пор</t>
  </si>
  <si>
    <t>icepeak для мужчин</t>
  </si>
  <si>
    <t>мягкий мишка</t>
  </si>
  <si>
    <t>обложка для переплета</t>
  </si>
  <si>
    <t>автопятка</t>
  </si>
  <si>
    <t xml:space="preserve">летний костюм для девочки </t>
  </si>
  <si>
    <t>синяк off</t>
  </si>
  <si>
    <t>костюм камуфляжный женский летний</t>
  </si>
  <si>
    <t>матрица для телевизора</t>
  </si>
  <si>
    <t>розовая вода спрей</t>
  </si>
  <si>
    <t>тонер для лица с кислотами</t>
  </si>
  <si>
    <t xml:space="preserve">футболка зеленая </t>
  </si>
  <si>
    <t>маска для волос kaypro</t>
  </si>
  <si>
    <t>лего для мальчика</t>
  </si>
  <si>
    <t>co2 для аквариума</t>
  </si>
  <si>
    <t>серёжки с крестом</t>
  </si>
  <si>
    <t>носки для новорожденного</t>
  </si>
  <si>
    <t>петличный микрофон для смартфона</t>
  </si>
  <si>
    <t>футболка мужская левис</t>
  </si>
  <si>
    <t xml:space="preserve">декор для пасхи </t>
  </si>
  <si>
    <t>зонт от дождя</t>
  </si>
  <si>
    <t>лейка для летнего душа</t>
  </si>
  <si>
    <t>набор для плетения бисером</t>
  </si>
  <si>
    <t>ногавки для лошадей</t>
  </si>
  <si>
    <t>кроссовки для девочек nike</t>
  </si>
  <si>
    <t>джинсовая куртка женская короткая</t>
  </si>
  <si>
    <t xml:space="preserve">договориться не проблема </t>
  </si>
  <si>
    <t>маска для волос ginger</t>
  </si>
  <si>
    <t>мышки для кошек</t>
  </si>
  <si>
    <t>аксессуары для рукоделия для женщин</t>
  </si>
  <si>
    <t xml:space="preserve">смазка гель интимная </t>
  </si>
  <si>
    <t>деревянные рейки</t>
  </si>
  <si>
    <t>ранцы и рюкзаки для школы</t>
  </si>
  <si>
    <t>держатель для бумажных полотенец кухня</t>
  </si>
  <si>
    <t>коврик для йоги для фитнеса</t>
  </si>
  <si>
    <t>ткань для шитья вискоза</t>
  </si>
  <si>
    <t>кепка найк белая</t>
  </si>
  <si>
    <t>сито для песка</t>
  </si>
  <si>
    <t>посуда одноразовая праздничная детская</t>
  </si>
  <si>
    <t>крючок для одежды и полотенец</t>
  </si>
  <si>
    <t>набор для укладки бровей</t>
  </si>
  <si>
    <t>платье черное для девочки</t>
  </si>
  <si>
    <t>вязаные костюмы для малышей</t>
  </si>
  <si>
    <t>алмазная мозаика собаки</t>
  </si>
  <si>
    <t>кисть для клея</t>
  </si>
  <si>
    <t>юбка утягивающая</t>
  </si>
  <si>
    <t>minecraft игрушки для детей</t>
  </si>
  <si>
    <t>спонжи для лица</t>
  </si>
  <si>
    <t>гел для бровей</t>
  </si>
  <si>
    <t>кружки для чая фарфор</t>
  </si>
  <si>
    <t>крепление для лампы</t>
  </si>
  <si>
    <t>паяльник инструменты строительные</t>
  </si>
  <si>
    <t>альбом для instax</t>
  </si>
  <si>
    <t>рамка для слепка</t>
  </si>
  <si>
    <t>декоративная косметика для девочек</t>
  </si>
  <si>
    <t>кожаная куртка женская 48</t>
  </si>
  <si>
    <t>теннисный стол для дома</t>
  </si>
  <si>
    <t>вода туалетная мужская 100 мл</t>
  </si>
  <si>
    <t>щетка маникюрная</t>
  </si>
  <si>
    <t>каша протеиновая</t>
  </si>
  <si>
    <t>весенние платья женские</t>
  </si>
  <si>
    <t>набор для пасхальных яиц</t>
  </si>
  <si>
    <t>шпатель для бровей</t>
  </si>
  <si>
    <t>нарядные платья для женщин</t>
  </si>
  <si>
    <t>сортер деревянный геометрические фигуры</t>
  </si>
  <si>
    <t>интерактивная обезьянка</t>
  </si>
  <si>
    <t>чайник для пуэра</t>
  </si>
  <si>
    <t>стулья белые</t>
  </si>
  <si>
    <t>тишью белая</t>
  </si>
  <si>
    <t>решетка на для барбекю</t>
  </si>
  <si>
    <t>насадка на шуруповерт для полировки автомобиля</t>
  </si>
  <si>
    <t xml:space="preserve">декоративная штукатурка </t>
  </si>
  <si>
    <t>салфетки для зубов</t>
  </si>
  <si>
    <t>набор эпоксидная смола</t>
  </si>
  <si>
    <t>большая тетрадь а4</t>
  </si>
  <si>
    <t>сауна для лица паровая</t>
  </si>
  <si>
    <t>adidas сумка спортивная</t>
  </si>
  <si>
    <t xml:space="preserve">стержень для ручки </t>
  </si>
  <si>
    <t>шампунь осветляющий</t>
  </si>
  <si>
    <t>швейная машинка чайка</t>
  </si>
  <si>
    <t>подростковые платья</t>
  </si>
  <si>
    <t>сумка через плечо белая</t>
  </si>
  <si>
    <t>кунжутная мука</t>
  </si>
  <si>
    <t>магнитный замок для мебели</t>
  </si>
  <si>
    <t>кеды asics для мужчин</t>
  </si>
  <si>
    <t>алмазная мозайка икона</t>
  </si>
  <si>
    <t>резинка для тренировок</t>
  </si>
  <si>
    <t>компрессор для септика</t>
  </si>
  <si>
    <t>reebok кепка мужская</t>
  </si>
  <si>
    <t>пододеяльник евро 200х200</t>
  </si>
  <si>
    <t>шторки солнцезащитные для автомобиля</t>
  </si>
  <si>
    <t>лак для обоев</t>
  </si>
  <si>
    <t>нарядный джемпер женский</t>
  </si>
  <si>
    <t>ретрактор для ключей</t>
  </si>
  <si>
    <t>клавиатура для планшета lenovo</t>
  </si>
  <si>
    <t>kapous бальзам оттеночный для волос</t>
  </si>
  <si>
    <t>твое пижама мужская</t>
  </si>
  <si>
    <t>кофта женская трикотажная</t>
  </si>
  <si>
    <t>цепь ювелирная</t>
  </si>
  <si>
    <t>блузки детские для девочек</t>
  </si>
  <si>
    <t>косметичка мягкая</t>
  </si>
  <si>
    <t>шерстяной костюм женский</t>
  </si>
  <si>
    <t>футболка на завязках для девочки</t>
  </si>
  <si>
    <t>приспособление для надевания компрессионного трикотажа</t>
  </si>
  <si>
    <t>великобритания</t>
  </si>
  <si>
    <t>долговременная укладка бровей красота</t>
  </si>
  <si>
    <t>для макияжа косметика</t>
  </si>
  <si>
    <t>повязка на голову adidas</t>
  </si>
  <si>
    <t>для индукционной плиты сковорода</t>
  </si>
  <si>
    <t>серьги с жемчугом висячие</t>
  </si>
  <si>
    <t>обувь мужская весна ботинки</t>
  </si>
  <si>
    <t>вентилятор для наращивания ресниц</t>
  </si>
  <si>
    <t>масяня</t>
  </si>
  <si>
    <t>стакан для порошка</t>
  </si>
  <si>
    <t>кислота никотиновая для волос</t>
  </si>
  <si>
    <t>7я</t>
  </si>
  <si>
    <t>станок для плетения бисером</t>
  </si>
  <si>
    <t>гитара акустическая yamaha</t>
  </si>
  <si>
    <t>товары доя взрослых</t>
  </si>
  <si>
    <t>фундучная паста без сахара</t>
  </si>
  <si>
    <t>костюм брючный женский нарядный большого размера</t>
  </si>
  <si>
    <t>мембранная обувь</t>
  </si>
  <si>
    <t>шорты для мальчика трикотажные</t>
  </si>
  <si>
    <t>для самых маленьких</t>
  </si>
  <si>
    <t>девяностые</t>
  </si>
  <si>
    <t>венчик для молока</t>
  </si>
  <si>
    <t>футболка спортивная для мальчика белая</t>
  </si>
  <si>
    <t>для выпускного</t>
  </si>
  <si>
    <t>сеточка для ванной</t>
  </si>
  <si>
    <t>соединитель для шланга</t>
  </si>
  <si>
    <t>ухват для собак</t>
  </si>
  <si>
    <t>средства для пяток</t>
  </si>
  <si>
    <t>каша быстрого приготовления быстров</t>
  </si>
  <si>
    <t xml:space="preserve">фольга для ногтей </t>
  </si>
  <si>
    <t>codered для мужчин</t>
  </si>
  <si>
    <t>ремешок для умных часов 20мм</t>
  </si>
  <si>
    <t>gps для детей</t>
  </si>
  <si>
    <t>сетка для лотка</t>
  </si>
  <si>
    <t>спортивный костюм женский для йоги</t>
  </si>
  <si>
    <t>мастика битумная автомобильная</t>
  </si>
  <si>
    <t>подсвечники для свечей стекло</t>
  </si>
  <si>
    <t>стаканчики для ванной</t>
  </si>
  <si>
    <t>набор одежды для кукол</t>
  </si>
  <si>
    <t>стульчик для кормления 0</t>
  </si>
  <si>
    <t>средство для мытья духовки</t>
  </si>
  <si>
    <t>рубашка теплая однотонная</t>
  </si>
  <si>
    <t>переносная колонка</t>
  </si>
  <si>
    <t>крем для рук антивозрастной</t>
  </si>
  <si>
    <t>батарея на айфон 6s</t>
  </si>
  <si>
    <t>куртка из экокожи женская осенняя</t>
  </si>
  <si>
    <t>стильная сумка</t>
  </si>
  <si>
    <t>велосипедная бутылка</t>
  </si>
  <si>
    <t>качели для кукол</t>
  </si>
  <si>
    <t>каблуки на завязках</t>
  </si>
  <si>
    <t>силиконовые молды для эпоксидной смолы</t>
  </si>
  <si>
    <t>гель для мембраны</t>
  </si>
  <si>
    <t>линер для скетчинга</t>
  </si>
  <si>
    <t>таис афинская</t>
  </si>
  <si>
    <t>ветровки для подростков</t>
  </si>
  <si>
    <t>вода мицеллярная garnier</t>
  </si>
  <si>
    <t xml:space="preserve">деревянный поднос </t>
  </si>
  <si>
    <t>лабиринт игрушка развивающая</t>
  </si>
  <si>
    <t>платья вечернее длинное</t>
  </si>
  <si>
    <t>деревянный поднос для закусок</t>
  </si>
  <si>
    <t>основа для термомозаики</t>
  </si>
  <si>
    <t>синергетик для ванн</t>
  </si>
  <si>
    <t>expel средство для прочистки труб</t>
  </si>
  <si>
    <t>кепка женская зимняя</t>
  </si>
  <si>
    <t>nike повязка</t>
  </si>
  <si>
    <t>подгузники merries для новорожденных</t>
  </si>
  <si>
    <t>платье для беременых</t>
  </si>
  <si>
    <t>фигурки для расстановок</t>
  </si>
  <si>
    <t xml:space="preserve">яркие тени </t>
  </si>
  <si>
    <t>защита для ног</t>
  </si>
  <si>
    <t>бамбуковая тарелка</t>
  </si>
  <si>
    <t>квесты для детей</t>
  </si>
  <si>
    <t>фольга для парикмахеров</t>
  </si>
  <si>
    <t>наполнитель для подушек антистресс</t>
  </si>
  <si>
    <t>ящики для белья</t>
  </si>
  <si>
    <t>тени для век вивьен сабо</t>
  </si>
  <si>
    <t>натура сиберика для детей</t>
  </si>
  <si>
    <t>штаны для прессотерапии</t>
  </si>
  <si>
    <t>блеск для губ luxvisage</t>
  </si>
  <si>
    <t>раскраска для скетчинга маркерами</t>
  </si>
  <si>
    <t>от гельминтов для собак</t>
  </si>
  <si>
    <t>чайники электрические стеклянный</t>
  </si>
  <si>
    <t>сыворотка для лица с ретинолом</t>
  </si>
  <si>
    <t>крышка винтовая 82</t>
  </si>
  <si>
    <t>catrice блеск для губ volumizing lip booster</t>
  </si>
  <si>
    <t>фольга для плиты</t>
  </si>
  <si>
    <t xml:space="preserve">парафин для рук </t>
  </si>
  <si>
    <t>вилка для трюкового самоката</t>
  </si>
  <si>
    <t>куртка женская найк</t>
  </si>
  <si>
    <t>костюм камуфляж детский</t>
  </si>
  <si>
    <t>сумкаженская</t>
  </si>
  <si>
    <t>джинсовка женская удлиненная</t>
  </si>
  <si>
    <t>камера для автомобиля</t>
  </si>
  <si>
    <t>одеяло 1.5 спальное бамбук</t>
  </si>
  <si>
    <t xml:space="preserve">пижама для малыша </t>
  </si>
  <si>
    <t>пудра после депиляции</t>
  </si>
  <si>
    <t>майка puma мужская</t>
  </si>
  <si>
    <t>ваза стеклянная для цветов</t>
  </si>
  <si>
    <t>тв антенна активная</t>
  </si>
  <si>
    <t>пластина для микроволновки</t>
  </si>
  <si>
    <t xml:space="preserve">большая кружка </t>
  </si>
  <si>
    <t>емкость для краски</t>
  </si>
  <si>
    <t>орехово фруктовая смесь</t>
  </si>
  <si>
    <t xml:space="preserve">ошейник для кошки </t>
  </si>
  <si>
    <t>массажёр подушка</t>
  </si>
  <si>
    <t>горшки для цветов большие</t>
  </si>
  <si>
    <t>чехлы для диванов</t>
  </si>
  <si>
    <t>кроссовки белые для девочки</t>
  </si>
  <si>
    <t>мука самоподнимающаяся</t>
  </si>
  <si>
    <t>блеск с блестками для губ</t>
  </si>
  <si>
    <t>сумка женская небольшая</t>
  </si>
  <si>
    <t>стул для клиента</t>
  </si>
  <si>
    <t>мисс ламинария</t>
  </si>
  <si>
    <t>деревянные разделочные доски</t>
  </si>
  <si>
    <t>галстук для девочки</t>
  </si>
  <si>
    <t>таз прямоугольный</t>
  </si>
  <si>
    <t>necchi швейная машина</t>
  </si>
  <si>
    <t>куртка зимняя для мальчика мембранные</t>
  </si>
  <si>
    <t>кровать для детей</t>
  </si>
  <si>
    <t>анальная пробка большая</t>
  </si>
  <si>
    <t>вкладыш в стульчик для кормления</t>
  </si>
  <si>
    <t xml:space="preserve">женская летняя одежда </t>
  </si>
  <si>
    <t>машинка для пяток</t>
  </si>
  <si>
    <t>ободок с короной для девочки</t>
  </si>
  <si>
    <t>стеллаж для гаража</t>
  </si>
  <si>
    <t>скатка для лица пилинг</t>
  </si>
  <si>
    <t>термоодеяло спасательное</t>
  </si>
  <si>
    <t>форма школьная для девочек</t>
  </si>
  <si>
    <t>шапка легкая для мальчика</t>
  </si>
  <si>
    <t>набор мебели для детей</t>
  </si>
  <si>
    <t>уровень строительный водяной</t>
  </si>
  <si>
    <t>крабик доя волос</t>
  </si>
  <si>
    <t>ёмкость для жидкого мыла</t>
  </si>
  <si>
    <t>обувь женская челси</t>
  </si>
  <si>
    <t>земля универсальная для цветов</t>
  </si>
  <si>
    <t>маленькая сумка на цепочке</t>
  </si>
  <si>
    <t>венеция</t>
  </si>
  <si>
    <t>рука механическая</t>
  </si>
  <si>
    <t>блок питания компьютера</t>
  </si>
  <si>
    <t>тарелка белая плоская</t>
  </si>
  <si>
    <t>ёмкость для духов</t>
  </si>
  <si>
    <t>наполнитель для подушек шарики</t>
  </si>
  <si>
    <t xml:space="preserve">кроссовки для мужчин </t>
  </si>
  <si>
    <t>скетчинг для начинающих</t>
  </si>
  <si>
    <t>личная гигиена</t>
  </si>
  <si>
    <t>аккумулятор на айфон 6</t>
  </si>
  <si>
    <t>нож японский</t>
  </si>
  <si>
    <t xml:space="preserve">формы для плитки </t>
  </si>
  <si>
    <t>nano organic от выпадения волос</t>
  </si>
  <si>
    <t>мебельная полка</t>
  </si>
  <si>
    <t>сумочка маленькая через плечо</t>
  </si>
  <si>
    <t>игрушка для купания кит</t>
  </si>
  <si>
    <t>детская обувь капика</t>
  </si>
  <si>
    <t>мужская ветровка куртка демисезонная</t>
  </si>
  <si>
    <t>сим карта для модема</t>
  </si>
  <si>
    <t>бигуди для химической завивки волос</t>
  </si>
  <si>
    <t>порошковая краска</t>
  </si>
  <si>
    <t>для день рождения набор</t>
  </si>
  <si>
    <t>кружка пластиковая с крышкой</t>
  </si>
  <si>
    <t>силиконовые браслеты на руку с надписями</t>
  </si>
  <si>
    <t>глория джинс футболки женские</t>
  </si>
  <si>
    <t>большая энциклопедия школьника</t>
  </si>
  <si>
    <t>футболка шорты для мальчика</t>
  </si>
  <si>
    <t>футболка женская хлопок 100 большие размеры</t>
  </si>
  <si>
    <t>для художников</t>
  </si>
  <si>
    <t>подарки для девушки</t>
  </si>
  <si>
    <t>средство для мытья посуды mama lemon</t>
  </si>
  <si>
    <t>авоська вязаный</t>
  </si>
  <si>
    <t>коляска для куклы детская</t>
  </si>
  <si>
    <t>бюстгальтер для девочки 12 лет</t>
  </si>
  <si>
    <t>сухой корм для кроликов</t>
  </si>
  <si>
    <t>куртка летняя для мальчика</t>
  </si>
  <si>
    <t>цветная палетка теней</t>
  </si>
  <si>
    <t>ремешок для сумки с карабином</t>
  </si>
  <si>
    <t>одеяло конверт для новорожденного</t>
  </si>
  <si>
    <t>химия огэ</t>
  </si>
  <si>
    <t>pazolini женская обувь</t>
  </si>
  <si>
    <t>пилка металлическая</t>
  </si>
  <si>
    <t>глина полимерная для запекания</t>
  </si>
  <si>
    <t>шветская стенка</t>
  </si>
  <si>
    <t>куртка кожаная для подростка</t>
  </si>
  <si>
    <t>майка женская однотонная</t>
  </si>
  <si>
    <t xml:space="preserve">рубашка повседневная </t>
  </si>
  <si>
    <t>планшет для рисования песком</t>
  </si>
  <si>
    <t>для плетения браслетов</t>
  </si>
  <si>
    <t>мышка компьютерная проводная</t>
  </si>
  <si>
    <t>пачка для балета</t>
  </si>
  <si>
    <t>sela рубашка для женщин</t>
  </si>
  <si>
    <t>кардиган яркий</t>
  </si>
  <si>
    <t>мяч с рожками</t>
  </si>
  <si>
    <t>баночки для хранения специй</t>
  </si>
  <si>
    <t>пододеяльник поплин</t>
  </si>
  <si>
    <t>китайская женская обувь</t>
  </si>
  <si>
    <t>мешок для обуви непромокаемый</t>
  </si>
  <si>
    <t>крепление для жалюзи</t>
  </si>
  <si>
    <t>напоясная сумка мужская</t>
  </si>
  <si>
    <t>скамья спортивная</t>
  </si>
  <si>
    <t>puller для собак</t>
  </si>
  <si>
    <t>synergetic бальзам для волос</t>
  </si>
  <si>
    <t>аравия паста</t>
  </si>
  <si>
    <t>салфетка льняная</t>
  </si>
  <si>
    <t>набор для ламинирование ресниц</t>
  </si>
  <si>
    <t xml:space="preserve">игрушки для взрослый </t>
  </si>
  <si>
    <t>налокотники для волейбола</t>
  </si>
  <si>
    <t>цвет фуксия</t>
  </si>
  <si>
    <t>прищепка декоративная</t>
  </si>
  <si>
    <t>кованые изделия для забора</t>
  </si>
  <si>
    <t>болты для дисков</t>
  </si>
  <si>
    <t>картон для рисования</t>
  </si>
  <si>
    <t xml:space="preserve">сумка для детей </t>
  </si>
  <si>
    <t>папка для рисования а3</t>
  </si>
  <si>
    <t>полотенца для новорожденных</t>
  </si>
  <si>
    <t>луковичные цветы для дачи</t>
  </si>
  <si>
    <t>ланьярд</t>
  </si>
  <si>
    <t>электрическая сушилка</t>
  </si>
  <si>
    <t>виниловая пленка на телефон</t>
  </si>
  <si>
    <t>кигуруми заяц</t>
  </si>
  <si>
    <t>куртка женская теплая</t>
  </si>
  <si>
    <t>наполнитель для кота</t>
  </si>
  <si>
    <t>подтяжки для мальчика</t>
  </si>
  <si>
    <t>гирлянда с юбилеем</t>
  </si>
  <si>
    <t xml:space="preserve">шлёпки женские </t>
  </si>
  <si>
    <t>футболка гравити фолз детская</t>
  </si>
  <si>
    <t>водостойкий маркер для бровей с эффектом татуажа</t>
  </si>
  <si>
    <t>силиконовая форма для смолы</t>
  </si>
  <si>
    <t>вечерние платья на выпускной</t>
  </si>
  <si>
    <t>для рулонных штор</t>
  </si>
  <si>
    <t xml:space="preserve">бандана женская </t>
  </si>
  <si>
    <t>усилитель связи</t>
  </si>
  <si>
    <t>серая бумага</t>
  </si>
  <si>
    <t>куртка кожаная осенняя</t>
  </si>
  <si>
    <t>средство для умывания от прыщей</t>
  </si>
  <si>
    <t>сыворотка для лица farm stay</t>
  </si>
  <si>
    <t>юбка женская спортивная</t>
  </si>
  <si>
    <t>колготки женские с утягивающим эффектом</t>
  </si>
  <si>
    <t>заготовка для декорирования деревянная</t>
  </si>
  <si>
    <t>7days для глаз</t>
  </si>
  <si>
    <t xml:space="preserve">белая футболка для девочки </t>
  </si>
  <si>
    <t>кроссовки asics для бега мужские</t>
  </si>
  <si>
    <t>мазь от растяжек</t>
  </si>
  <si>
    <t>циркуляры</t>
  </si>
  <si>
    <t>трубочка стеклянная</t>
  </si>
  <si>
    <t>крем для лица от солнца с защитой</t>
  </si>
  <si>
    <t>сыворотка для лица леврана</t>
  </si>
  <si>
    <t>платье-комбинация шелк</t>
  </si>
  <si>
    <t>носки мияги</t>
  </si>
  <si>
    <t>шампунь индола для волос</t>
  </si>
  <si>
    <t>бритва безопасная</t>
  </si>
  <si>
    <t xml:space="preserve">повязка на глаза </t>
  </si>
  <si>
    <t>теплая рубашка на флисе</t>
  </si>
  <si>
    <t>набор посуды для похода</t>
  </si>
  <si>
    <t>рюкзак для дошкольника</t>
  </si>
  <si>
    <t>обувь пляжная женская</t>
  </si>
  <si>
    <t>швеция</t>
  </si>
  <si>
    <t>стойкие тени для век</t>
  </si>
  <si>
    <t>темпурная мука</t>
  </si>
  <si>
    <t>бад для мужчин потенции</t>
  </si>
  <si>
    <t>карандаш для губ luxvisage</t>
  </si>
  <si>
    <t>куртка женская демисезонная большой размер</t>
  </si>
  <si>
    <t>набор для отпечатков</t>
  </si>
  <si>
    <t>блузка шифоновая женская 50 размер</t>
  </si>
  <si>
    <t xml:space="preserve">корейский крем для лица </t>
  </si>
  <si>
    <t>брюки школьные для девочки черные</t>
  </si>
  <si>
    <t>роял канин для кошек сухой уринари</t>
  </si>
  <si>
    <t>женская туфли</t>
  </si>
  <si>
    <t>шторы для дверных проемов</t>
  </si>
  <si>
    <t>помада catrice для губ</t>
  </si>
  <si>
    <t>оболочка для колбасы искусственная колбасное дело</t>
  </si>
  <si>
    <t>посуда для духовки стекло</t>
  </si>
  <si>
    <t>ремешок для xiaomi mi band 2</t>
  </si>
  <si>
    <t>плафон для торшера</t>
  </si>
  <si>
    <t>машина швейная</t>
  </si>
  <si>
    <t>шорты adidas для женщин</t>
  </si>
  <si>
    <t>летняя женская обувь спортивная</t>
  </si>
  <si>
    <t>aravia для проблемной кожи</t>
  </si>
  <si>
    <t>мячик для бокса</t>
  </si>
  <si>
    <t>натуральная пастила без сахара</t>
  </si>
  <si>
    <t>проводная мышь компьютерная</t>
  </si>
  <si>
    <t>коврики в ванную противоскользящий</t>
  </si>
  <si>
    <t>посуда люминарк белая</t>
  </si>
  <si>
    <t>тазик для купания</t>
  </si>
  <si>
    <t>детское увлажняющее молочко</t>
  </si>
  <si>
    <t>фланелевая пижама женская</t>
  </si>
  <si>
    <t>мешки для пылесоса zelmer</t>
  </si>
  <si>
    <t>гель для бровей с цветом</t>
  </si>
  <si>
    <t>gigwi игрушка для животных</t>
  </si>
  <si>
    <t>футболка мужская пивозавр</t>
  </si>
  <si>
    <t>мягкие игрушки хаги ваги</t>
  </si>
  <si>
    <t>опора для кустарников</t>
  </si>
  <si>
    <t>золотая брошь 585</t>
  </si>
  <si>
    <t>кисти для окрашивания волос</t>
  </si>
  <si>
    <t>фильтр для пылесоса бош</t>
  </si>
  <si>
    <t>водяные шарики</t>
  </si>
  <si>
    <t>кружка таблица умножения</t>
  </si>
  <si>
    <t>доильный аппарат для коз</t>
  </si>
  <si>
    <t>декоративный кирпич камень стеновая панель ремонт</t>
  </si>
  <si>
    <t>пеленки кокон для новорожденных</t>
  </si>
  <si>
    <t>лошадиная сила для волос</t>
  </si>
  <si>
    <t>самолёт на радиоуправлении</t>
  </si>
  <si>
    <t>одеяло покрывало евро</t>
  </si>
  <si>
    <t>gant для мужчин обувь</t>
  </si>
  <si>
    <t>шторки для окон</t>
  </si>
  <si>
    <t>велосипедки женские для беременных</t>
  </si>
  <si>
    <t>ожерелья из бисера</t>
  </si>
  <si>
    <t>гель арт визаж для бровей</t>
  </si>
  <si>
    <t>декупажная карта рукоделие</t>
  </si>
  <si>
    <t>облегченное одеяло 1 5 спальное</t>
  </si>
  <si>
    <t>футболка женская с завязками</t>
  </si>
  <si>
    <t>оверсайз толстовка женская</t>
  </si>
  <si>
    <t>для поезда манеж</t>
  </si>
  <si>
    <t>умная колонка алиса макс</t>
  </si>
  <si>
    <t>блеск для губ для детей</t>
  </si>
  <si>
    <t>сухая шампунь</t>
  </si>
  <si>
    <t>электротурка техника для кухни</t>
  </si>
  <si>
    <t>летние платья большие размеры</t>
  </si>
  <si>
    <t>школьные брюки для девочки черные</t>
  </si>
  <si>
    <t>поддон для рассады большой</t>
  </si>
  <si>
    <t>олин краска для волос</t>
  </si>
  <si>
    <t>резинка ажурная для нижнего белья</t>
  </si>
  <si>
    <t>картон для творчества</t>
  </si>
  <si>
    <t>виг вам для детей</t>
  </si>
  <si>
    <t>юбка черная джинсовая</t>
  </si>
  <si>
    <t>sd карта памяти micro 32</t>
  </si>
  <si>
    <t>анальная пробка хвостик</t>
  </si>
  <si>
    <t>сумка портмоне женская</t>
  </si>
  <si>
    <t>подставка для яиц в холодильник</t>
  </si>
  <si>
    <t>куртка мужская рабочая</t>
  </si>
  <si>
    <t>мягкий мяч детский</t>
  </si>
  <si>
    <t>желтая куртка</t>
  </si>
  <si>
    <t>чехол для кия</t>
  </si>
  <si>
    <t>летняя выписка</t>
  </si>
  <si>
    <t>электрическая мельница xiaomi</t>
  </si>
  <si>
    <t xml:space="preserve">сибирская клетчатка </t>
  </si>
  <si>
    <t>блузка для девочек школьная детская</t>
  </si>
  <si>
    <t>мягкая игрушка мяч</t>
  </si>
  <si>
    <t>силиконовая форма для декоративного камня</t>
  </si>
  <si>
    <t>леггинсы с пяткой</t>
  </si>
  <si>
    <t>тональный крем для лица loreal</t>
  </si>
  <si>
    <t>кроссовки котофей для девочки</t>
  </si>
  <si>
    <t>бокс с сладостями</t>
  </si>
  <si>
    <t>емкость для зубочисток</t>
  </si>
  <si>
    <t>одежда для женщин домашняя турция</t>
  </si>
  <si>
    <t>краска для влажных помещений</t>
  </si>
  <si>
    <t>гиря 10 кг</t>
  </si>
  <si>
    <t>зонтики детские для мальчика</t>
  </si>
  <si>
    <t>крышка на унитаз детская</t>
  </si>
  <si>
    <t>теннисная форма</t>
  </si>
  <si>
    <t>жёлтая сумка</t>
  </si>
  <si>
    <t>блузка изумрудная</t>
  </si>
  <si>
    <t>эпилятор rowenta</t>
  </si>
  <si>
    <t>штора для ванной 200 240</t>
  </si>
  <si>
    <t>аравия для лица spf</t>
  </si>
  <si>
    <t>для салфеток диспенсер</t>
  </si>
  <si>
    <t>детская посуда пластиковая</t>
  </si>
  <si>
    <t xml:space="preserve">фон для фото </t>
  </si>
  <si>
    <t>сушилка для овощей и фруктов и мяса</t>
  </si>
  <si>
    <t>ретиноевая кислота</t>
  </si>
  <si>
    <t>куртка легкая для мальчика</t>
  </si>
  <si>
    <t>эхеверия</t>
  </si>
  <si>
    <t>машина на пульте управления для дрифта</t>
  </si>
  <si>
    <t>карандаш для растушевки</t>
  </si>
  <si>
    <t>увеличительное стекло для чтения</t>
  </si>
  <si>
    <t>сапоги для рыбалки torvi</t>
  </si>
  <si>
    <t>костюм для серфинга</t>
  </si>
  <si>
    <t>дверца для животных</t>
  </si>
  <si>
    <t>арена для бейблэйдов</t>
  </si>
  <si>
    <t>удобрение для растений</t>
  </si>
  <si>
    <t>подушка для качелей гнездо</t>
  </si>
  <si>
    <t>подставка для торта картонная</t>
  </si>
  <si>
    <t>силиконовый коврик для раскатки теста большой</t>
  </si>
  <si>
    <t>феликс для котят</t>
  </si>
  <si>
    <t>для кончиков волос сыворотка</t>
  </si>
  <si>
    <t>деревянные миски</t>
  </si>
  <si>
    <t>nioxin пилинг для волос</t>
  </si>
  <si>
    <t>капы для выравнивания зубов</t>
  </si>
  <si>
    <t xml:space="preserve">женская шапка </t>
  </si>
  <si>
    <t>трусы высокие женские утягивающие</t>
  </si>
  <si>
    <t>смесь ореховая</t>
  </si>
  <si>
    <t>для дома одежда</t>
  </si>
  <si>
    <t>лежанка для собак большая</t>
  </si>
  <si>
    <t>скраб для рук и ног</t>
  </si>
  <si>
    <t>обувница для обуви хранение вещей в прихожую</t>
  </si>
  <si>
    <t>бумага упаковочная крафт рулон</t>
  </si>
  <si>
    <t>подушка для беременых</t>
  </si>
  <si>
    <t>женская одежда большие размеры немецкая</t>
  </si>
  <si>
    <t>застежки для картин</t>
  </si>
  <si>
    <t xml:space="preserve">кухонная машина </t>
  </si>
  <si>
    <t>платья в пол большие размеры</t>
  </si>
  <si>
    <t>женская обувь кари</t>
  </si>
  <si>
    <t>кляймеры</t>
  </si>
  <si>
    <t>ваза фарфоровая</t>
  </si>
  <si>
    <t xml:space="preserve">каша быстрого приготовления </t>
  </si>
  <si>
    <t>круг для плавания надувной</t>
  </si>
  <si>
    <t>пенка для волос wella</t>
  </si>
  <si>
    <t>трафареты для блеск тату</t>
  </si>
  <si>
    <t>тарелка для шашлыка</t>
  </si>
  <si>
    <t>игры для детей 6 лет</t>
  </si>
  <si>
    <t>вкладыш для трудовой книжки</t>
  </si>
  <si>
    <t>курочка пасхальная</t>
  </si>
  <si>
    <t>зубная щетка rich</t>
  </si>
  <si>
    <t xml:space="preserve">педали для велосипеда </t>
  </si>
  <si>
    <t>плавки для бассейна</t>
  </si>
  <si>
    <t>ящик для одежды</t>
  </si>
  <si>
    <t>bondibon игры для малышей</t>
  </si>
  <si>
    <t>живая картина</t>
  </si>
  <si>
    <t>панели для бортиков</t>
  </si>
  <si>
    <t>прозрачные пакеты для конфет</t>
  </si>
  <si>
    <t>art-visage гель для бровей</t>
  </si>
  <si>
    <t>topface румяна</t>
  </si>
  <si>
    <t>черная пантера для похудения</t>
  </si>
  <si>
    <t>трусы женские бразильяно</t>
  </si>
  <si>
    <t>защита на ноги для каратэ</t>
  </si>
  <si>
    <t>бейсболка adidas для мужчин</t>
  </si>
  <si>
    <t>вигвам для животных</t>
  </si>
  <si>
    <t>подушка для стула из гречихи</t>
  </si>
  <si>
    <t>датчики давления шин</t>
  </si>
  <si>
    <t>кисти для краски</t>
  </si>
  <si>
    <t>вкладыши для обуви для уменьшения размера</t>
  </si>
  <si>
    <t>лакоста женская</t>
  </si>
  <si>
    <t>обувь женская кроссовки натуральная кожа</t>
  </si>
  <si>
    <t>удочка для летней рыбалки в сборе</t>
  </si>
  <si>
    <t>для духовки форма</t>
  </si>
  <si>
    <t>respect обувь для мужчин</t>
  </si>
  <si>
    <t>боксеры мужские трусы турция</t>
  </si>
  <si>
    <t>indi гель лак для ногтей</t>
  </si>
  <si>
    <t>вязаная футболка</t>
  </si>
  <si>
    <t>одинаковая одежда</t>
  </si>
  <si>
    <t>ламинат для стен</t>
  </si>
  <si>
    <t xml:space="preserve">пижамы для девочек </t>
  </si>
  <si>
    <t>гулька для волос</t>
  </si>
  <si>
    <t>loccitane масло для душа</t>
  </si>
  <si>
    <t>корпус для майнинга</t>
  </si>
  <si>
    <t>заменитель сахара для выпечки</t>
  </si>
  <si>
    <t>школьные штаны для мальчика</t>
  </si>
  <si>
    <t>планер для детей</t>
  </si>
  <si>
    <t>шляпы женские</t>
  </si>
  <si>
    <t>насадки для маникюрного аппарата</t>
  </si>
  <si>
    <t>парням о важном</t>
  </si>
  <si>
    <t>форма для облицовочного камня makestone</t>
  </si>
  <si>
    <t>футболка мужская polo</t>
  </si>
  <si>
    <t>декор для ванны</t>
  </si>
  <si>
    <t>спрей для лица с витаминами</t>
  </si>
  <si>
    <t>корейский крем для тела</t>
  </si>
  <si>
    <t>перчатки для мото</t>
  </si>
  <si>
    <t>обувь детская для девочек ортопедическая</t>
  </si>
  <si>
    <t>носки reebok для мужчин</t>
  </si>
  <si>
    <t>туника для кормящих мам</t>
  </si>
  <si>
    <t>градусник для земли</t>
  </si>
  <si>
    <t>комбинезоны для беременных</t>
  </si>
  <si>
    <t>пряжа козий пух</t>
  </si>
  <si>
    <t>гель для белого белья</t>
  </si>
  <si>
    <t>монголия</t>
  </si>
  <si>
    <t>ящики для хранения в шкаф</t>
  </si>
  <si>
    <t>крабовое мясо</t>
  </si>
  <si>
    <t>летняя юбка полусолнце</t>
  </si>
  <si>
    <t>кружка 23 февраля</t>
  </si>
  <si>
    <t>коробка для переезда большая</t>
  </si>
  <si>
    <t>декор для цветов</t>
  </si>
  <si>
    <t>одежда для недоношенных</t>
  </si>
  <si>
    <t>отвёртка xiaomi</t>
  </si>
  <si>
    <t>мицелярка для снятия макияжа гарньер</t>
  </si>
  <si>
    <t>усьма для ресниц</t>
  </si>
  <si>
    <t>футболка широкая женская</t>
  </si>
  <si>
    <t>фаберлик туалетная вода</t>
  </si>
  <si>
    <t>масло для массажа детское</t>
  </si>
  <si>
    <t xml:space="preserve">наборы для маникюра </t>
  </si>
  <si>
    <t>для настойки</t>
  </si>
  <si>
    <t>футболка мужская апрель</t>
  </si>
  <si>
    <t>терка механическая</t>
  </si>
  <si>
    <t>бандаж для голеностопного сустава</t>
  </si>
  <si>
    <t>паста зубная колгейт</t>
  </si>
  <si>
    <t>насос для бассейна песочный</t>
  </si>
  <si>
    <t>ведро для мусора под мойку</t>
  </si>
  <si>
    <t>шкаф для кукольной одежды</t>
  </si>
  <si>
    <t>мобильная кухня</t>
  </si>
  <si>
    <t>мячик на резинке</t>
  </si>
  <si>
    <t>спаржевая фасоль</t>
  </si>
  <si>
    <t>набор маек для мальчика</t>
  </si>
  <si>
    <t>лосьон спрей для тела</t>
  </si>
  <si>
    <t>иголка для бисероплетения</t>
  </si>
  <si>
    <t>средство после депиляции воском</t>
  </si>
  <si>
    <t>скребок для стемпинга</t>
  </si>
  <si>
    <t>бордюр для ванной ленточный</t>
  </si>
  <si>
    <t>лакомство для хомяка</t>
  </si>
  <si>
    <t>крем для интимной гигиены</t>
  </si>
  <si>
    <t>педаль велосипедная детская</t>
  </si>
  <si>
    <t>podio обувь для женщин</t>
  </si>
  <si>
    <t>нитяные шторы с лентой для крючков</t>
  </si>
  <si>
    <t>платье для полных в для низких</t>
  </si>
  <si>
    <t>бальзам лореаль для волос</t>
  </si>
  <si>
    <t>лосьон для загара в солярии</t>
  </si>
  <si>
    <t>жир для обуви</t>
  </si>
  <si>
    <t xml:space="preserve">миостимулятор </t>
  </si>
  <si>
    <t>увеличитель для телефона</t>
  </si>
  <si>
    <t>куртка рубаха женская</t>
  </si>
  <si>
    <t>ветровка женская классическая</t>
  </si>
  <si>
    <t>обувь женская адидас</t>
  </si>
  <si>
    <t>одежда для ролевых игр</t>
  </si>
  <si>
    <t>крышка для кастрюли 18 см</t>
  </si>
  <si>
    <t>сумка вязаная круглая</t>
  </si>
  <si>
    <t>женская обувь туфли и босоножки пикарди</t>
  </si>
  <si>
    <t>звезда фольгированная</t>
  </si>
  <si>
    <t>повязка дежурного</t>
  </si>
  <si>
    <t>акварельные капли для ногтей</t>
  </si>
  <si>
    <t>ботинки для мальчика осень</t>
  </si>
  <si>
    <t>щетка для фейда</t>
  </si>
  <si>
    <t>куртка sela для мальчиков</t>
  </si>
  <si>
    <t>подарки на день рождения девочке</t>
  </si>
  <si>
    <t xml:space="preserve">лазерный эпилятор </t>
  </si>
  <si>
    <t>geox для девочки</t>
  </si>
  <si>
    <t>куртка calvin klein для женщин</t>
  </si>
  <si>
    <t>весло для sup</t>
  </si>
  <si>
    <t>футляр для ложки и вилки</t>
  </si>
  <si>
    <t>кигуруми для малышей</t>
  </si>
  <si>
    <t>насадка для швабры моп</t>
  </si>
  <si>
    <t>маска для небулайзера</t>
  </si>
  <si>
    <t>мягкая игрушка машинка</t>
  </si>
  <si>
    <t>пижама с шортами детская</t>
  </si>
  <si>
    <t>платок для храма детский</t>
  </si>
  <si>
    <t>детская гигиена</t>
  </si>
  <si>
    <t>краска для синтетики</t>
  </si>
  <si>
    <t>худи для мальчиков 14 лет</t>
  </si>
  <si>
    <t>рог оленя</t>
  </si>
  <si>
    <t>батут для детей</t>
  </si>
  <si>
    <t>мясо криля</t>
  </si>
  <si>
    <t>пирамидки для лица</t>
  </si>
  <si>
    <t>для чистки стекол</t>
  </si>
  <si>
    <t>ремувер для удаления перманентного макияжа</t>
  </si>
  <si>
    <t>носочки для мальчика</t>
  </si>
  <si>
    <t>шапка для мальчика весенняя с завязками</t>
  </si>
  <si>
    <t>фуксия футболка</t>
  </si>
  <si>
    <t>шапка шлем для девочки зима</t>
  </si>
  <si>
    <t>горка женская</t>
  </si>
  <si>
    <t>соколов серебро украшения</t>
  </si>
  <si>
    <t>шкаф для одежды белый</t>
  </si>
  <si>
    <t>восковой карандаш для ламината</t>
  </si>
  <si>
    <t xml:space="preserve">чехол для удочек </t>
  </si>
  <si>
    <t>женщины которые любят</t>
  </si>
  <si>
    <t>семеновская пряжа лидия</t>
  </si>
  <si>
    <t>папка для канцелярии в школу</t>
  </si>
  <si>
    <t>джинсы для беременных зауженные</t>
  </si>
  <si>
    <t>туника для танцев</t>
  </si>
  <si>
    <t>декоративная подушка детская</t>
  </si>
  <si>
    <t>средство для бороды и усов</t>
  </si>
  <si>
    <t>магниты для держателя телефона</t>
  </si>
  <si>
    <t>москитная сетка палатка</t>
  </si>
  <si>
    <t>самоклеющаяся пленка белая</t>
  </si>
  <si>
    <t>туалетная вода calvin klein</t>
  </si>
  <si>
    <t>подставка под благовония стелющийся дым</t>
  </si>
  <si>
    <t>блокнот для творчества</t>
  </si>
  <si>
    <t>карандаш для бровей механический</t>
  </si>
  <si>
    <t>рассказы о войне для детей</t>
  </si>
  <si>
    <t>загадочная история бенджамина баттона</t>
  </si>
  <si>
    <t>мягкие наушники для девочек</t>
  </si>
  <si>
    <t>кошка интерактивная</t>
  </si>
  <si>
    <t>рубашка мужская хлопок лен</t>
  </si>
  <si>
    <t>ручная кладь 55 40 20</t>
  </si>
  <si>
    <t>пальто для женщин</t>
  </si>
  <si>
    <t xml:space="preserve">мумиё </t>
  </si>
  <si>
    <t>латексный костюм для ролевых игр</t>
  </si>
  <si>
    <t>чай для женщин</t>
  </si>
  <si>
    <t>стразовая цепочка</t>
  </si>
  <si>
    <t>профиль для плитки</t>
  </si>
  <si>
    <t>протекторы для настольных игр</t>
  </si>
  <si>
    <t>кокосовая манна</t>
  </si>
  <si>
    <t>женские летние платья большого размера трапеция</t>
  </si>
  <si>
    <t>спонж для макияжа shik</t>
  </si>
  <si>
    <t>зажимы для простыни пластиковые</t>
  </si>
  <si>
    <t>линейки для рукоделия</t>
  </si>
  <si>
    <t>туфли для high heels</t>
  </si>
  <si>
    <t>полка для ванной и кухни</t>
  </si>
  <si>
    <t>подвяз манжеты</t>
  </si>
  <si>
    <t>ковры для ванны</t>
  </si>
  <si>
    <t>россия бейсболка</t>
  </si>
  <si>
    <t>оранжевая помада</t>
  </si>
  <si>
    <t>мягкие стельки</t>
  </si>
  <si>
    <t xml:space="preserve">форма для свечи </t>
  </si>
  <si>
    <t>тушь для ресниц luxury</t>
  </si>
  <si>
    <t>влажный корм для собак премиум</t>
  </si>
  <si>
    <t>куртка мужская хлопок</t>
  </si>
  <si>
    <t>комплект пеньюар и сорочка шелковая</t>
  </si>
  <si>
    <t>кроссовки тамарис обувь женская</t>
  </si>
  <si>
    <t>обувь женская сандали</t>
  </si>
  <si>
    <t>средства для чистки туалета</t>
  </si>
  <si>
    <t>зефирная глина</t>
  </si>
  <si>
    <t xml:space="preserve">худи для подростков </t>
  </si>
  <si>
    <t>крышка квадратная</t>
  </si>
  <si>
    <t>для фотосессии одежда</t>
  </si>
  <si>
    <t>цветная бумага а4</t>
  </si>
  <si>
    <t xml:space="preserve">футболка твоё женская </t>
  </si>
  <si>
    <t>ластики для девочек</t>
  </si>
  <si>
    <t>тяпки</t>
  </si>
  <si>
    <t>платья натали</t>
  </si>
  <si>
    <t>твое майка женская оверсайз</t>
  </si>
  <si>
    <t>roubloff кисть художественная</t>
  </si>
  <si>
    <t>кислоты для жирной кожи лица</t>
  </si>
  <si>
    <t>стики для унитаза</t>
  </si>
  <si>
    <t xml:space="preserve">тонирующая маска для волос </t>
  </si>
  <si>
    <t>подставка для саджа</t>
  </si>
  <si>
    <t>одеколон после бритья</t>
  </si>
  <si>
    <t>игрушка для щенят</t>
  </si>
  <si>
    <t>ботинки для мальчиков демисезонные детские</t>
  </si>
  <si>
    <t>япония книги</t>
  </si>
  <si>
    <t>для купания детей</t>
  </si>
  <si>
    <t>подушка для младенцев</t>
  </si>
  <si>
    <t>шнурки для обуви 80 см</t>
  </si>
  <si>
    <t>ведерко для шампанского</t>
  </si>
  <si>
    <t>надувное кресло для пляжа</t>
  </si>
  <si>
    <t>парафиновая смазка цепи</t>
  </si>
  <si>
    <t>рубашка мужская под запонки</t>
  </si>
  <si>
    <t>стеганная жилетка</t>
  </si>
  <si>
    <t>перосъемная машина для гусей</t>
  </si>
  <si>
    <t>гель для эпиляции</t>
  </si>
  <si>
    <t>юбки для девочек на лето</t>
  </si>
  <si>
    <t>benetti обувь для женщин</t>
  </si>
  <si>
    <t>лаковая куртка</t>
  </si>
  <si>
    <t>красное знамя</t>
  </si>
  <si>
    <t>носки с лягушками</t>
  </si>
  <si>
    <t>чехол для коляски трости</t>
  </si>
  <si>
    <t>блюдце для чайных пакетиков</t>
  </si>
  <si>
    <t xml:space="preserve">слюнявчики </t>
  </si>
  <si>
    <t>пазлы для детей 35 деталей</t>
  </si>
  <si>
    <t>кератиновый гель для ногтей</t>
  </si>
  <si>
    <t xml:space="preserve">салициловая кислота </t>
  </si>
  <si>
    <t>бомбер для мальчика 152</t>
  </si>
  <si>
    <t>подростковые кроссовки для девочек</t>
  </si>
  <si>
    <t>держатель для туалетной бумаги хром</t>
  </si>
  <si>
    <t>смеситель для ванной германия</t>
  </si>
  <si>
    <t>блуза атласная женская</t>
  </si>
  <si>
    <t>сушилка для белья напольная корея</t>
  </si>
  <si>
    <t>поднос крутящийся</t>
  </si>
  <si>
    <t>противоотечная маска</t>
  </si>
  <si>
    <t>машинка для вырубки</t>
  </si>
  <si>
    <t>наклейка для телефона</t>
  </si>
  <si>
    <t>проблесковый маяк желтого цвета</t>
  </si>
  <si>
    <t>крем гель для лица увлажняющий</t>
  </si>
  <si>
    <t>бумага а3 для гуаши</t>
  </si>
  <si>
    <t>китайский крем для лица</t>
  </si>
  <si>
    <t>одеяло детское байковое 100х140</t>
  </si>
  <si>
    <t>влажный корм для котят премиум</t>
  </si>
  <si>
    <t>шупетт одежда для девочек</t>
  </si>
  <si>
    <t>дефендер для маникюра</t>
  </si>
  <si>
    <t>маникюрные наборы для женщин</t>
  </si>
  <si>
    <t>гель для стирки антигрязь</t>
  </si>
  <si>
    <t>ремешок для смарт часов xiaomi</t>
  </si>
  <si>
    <t>футболка для девочки с пайетками</t>
  </si>
  <si>
    <t>сумка молодежная для девочки</t>
  </si>
  <si>
    <t>шапки для детей демисезон</t>
  </si>
  <si>
    <t>чехол для ipad mini</t>
  </si>
  <si>
    <t xml:space="preserve">подставка для столовых приборов </t>
  </si>
  <si>
    <t>арабский парфюм для женщин</t>
  </si>
  <si>
    <t>logona для волос</t>
  </si>
  <si>
    <t>рубашка твоё</t>
  </si>
  <si>
    <t>мягкие игрушки подушка</t>
  </si>
  <si>
    <t>для туалета bref</t>
  </si>
  <si>
    <t>кеды женские черные кожа натуральная</t>
  </si>
  <si>
    <t>защита цепи для велосипеда</t>
  </si>
  <si>
    <t>куртка кожаная снежная королева</t>
  </si>
  <si>
    <t>испанская косметика</t>
  </si>
  <si>
    <t>метрот посуда сербия</t>
  </si>
  <si>
    <t xml:space="preserve">свитер для девочки </t>
  </si>
  <si>
    <t>gerry weber для женщин одежда</t>
  </si>
  <si>
    <t>ролики для душевой кабины 23 мм</t>
  </si>
  <si>
    <t>пакеты для упаковки подарков</t>
  </si>
  <si>
    <t>лосьон после бритья gillette</t>
  </si>
  <si>
    <t>мягкий сон</t>
  </si>
  <si>
    <t>обувь для волейбола</t>
  </si>
  <si>
    <t>ортопидическая обувь детям</t>
  </si>
  <si>
    <t>глина для авто</t>
  </si>
  <si>
    <t>для номера телефона в машину</t>
  </si>
  <si>
    <t>кроссовки для бега женские рибок</t>
  </si>
  <si>
    <t xml:space="preserve">краска для пола </t>
  </si>
  <si>
    <t>неспрессо капсулы для кофемашины</t>
  </si>
  <si>
    <t>begood для женщин</t>
  </si>
  <si>
    <t>свечи для гадания</t>
  </si>
  <si>
    <t>ортопедическая</t>
  </si>
  <si>
    <t xml:space="preserve">туфли с завязками </t>
  </si>
  <si>
    <t>портативный увлажнитель для лица</t>
  </si>
  <si>
    <t>дяг</t>
  </si>
  <si>
    <t>кухонная скатерть</t>
  </si>
  <si>
    <t>лежанка для крупных собак</t>
  </si>
  <si>
    <t>светодиотная лента</t>
  </si>
  <si>
    <t xml:space="preserve">розовая кофта </t>
  </si>
  <si>
    <t>разделители для ящиков для женщин</t>
  </si>
  <si>
    <t>кофта для фигурного катания</t>
  </si>
  <si>
    <t>куртка женская экокожа косуха</t>
  </si>
  <si>
    <t>халва турецкая пишмание</t>
  </si>
  <si>
    <t>яркие штаны</t>
  </si>
  <si>
    <t>кроссовки для мальчиков котофей 33 размер</t>
  </si>
  <si>
    <t>фуфайка для мальчика</t>
  </si>
  <si>
    <t>ванная дом</t>
  </si>
  <si>
    <t>доска для детей</t>
  </si>
  <si>
    <t>духи женские арабские масляные</t>
  </si>
  <si>
    <t>куртка мужская длинная</t>
  </si>
  <si>
    <t>жилеты вязаные</t>
  </si>
  <si>
    <t>шапка луковка детская</t>
  </si>
  <si>
    <t>тарелка суповая белая</t>
  </si>
  <si>
    <t>шнек для электромясорубки</t>
  </si>
  <si>
    <t>римская штора 100</t>
  </si>
  <si>
    <t>лосины для девочек чёрные</t>
  </si>
  <si>
    <t>мужская футболка узбекистан</t>
  </si>
  <si>
    <t>черная шапка женская</t>
  </si>
  <si>
    <t>майка женская домашняя</t>
  </si>
  <si>
    <t>кондиционер для белья abc</t>
  </si>
  <si>
    <t>деревянный поднос посуда и инвентарь</t>
  </si>
  <si>
    <t>сумка для прокладок</t>
  </si>
  <si>
    <t>коврик для мыши геншин</t>
  </si>
  <si>
    <t>корейская мода</t>
  </si>
  <si>
    <t xml:space="preserve">топ без лямок </t>
  </si>
  <si>
    <t>журналы по вязанию спицами</t>
  </si>
  <si>
    <t>гель для распаривания пор</t>
  </si>
  <si>
    <t>наклейка на яйца</t>
  </si>
  <si>
    <t xml:space="preserve">тушь водостойкая </t>
  </si>
  <si>
    <t>чехол для хонор 9 лайт</t>
  </si>
  <si>
    <t>сумка женская поясная аксессуары</t>
  </si>
  <si>
    <t>картридж 652 для принтера hp</t>
  </si>
  <si>
    <t>грамота похвальная</t>
  </si>
  <si>
    <t>для корма</t>
  </si>
  <si>
    <t>россия одежда</t>
  </si>
  <si>
    <t>вич положительная</t>
  </si>
  <si>
    <t>для записей</t>
  </si>
  <si>
    <t>сумка мужская calvin</t>
  </si>
  <si>
    <t>форма для багета</t>
  </si>
  <si>
    <t>лента для фитнеса латекс</t>
  </si>
  <si>
    <t>спортивные комплексы для детей</t>
  </si>
  <si>
    <t>кобура для смартфона</t>
  </si>
  <si>
    <t>подпорка для комнатных цветов</t>
  </si>
  <si>
    <t>спортивный костюм для тренировок</t>
  </si>
  <si>
    <t>простой карандаш для художников</t>
  </si>
  <si>
    <t>miadolla набор для шитья</t>
  </si>
  <si>
    <t>для девочки подарок</t>
  </si>
  <si>
    <t>смарт часы детям</t>
  </si>
  <si>
    <t>колготки компрессионные для беременных</t>
  </si>
  <si>
    <t>синтетическое масло для автомобиля</t>
  </si>
  <si>
    <t>костюм на лето для девочки</t>
  </si>
  <si>
    <t>благовония набор</t>
  </si>
  <si>
    <t>коробка с ячейками</t>
  </si>
  <si>
    <t>банка для масла</t>
  </si>
  <si>
    <t>мужская куртка джинсовая одежда</t>
  </si>
  <si>
    <t>для хлеба форма</t>
  </si>
  <si>
    <t xml:space="preserve">сумка мужская спортивная </t>
  </si>
  <si>
    <t>женская ортопедическая обувь</t>
  </si>
  <si>
    <t>ящик для хранения белья</t>
  </si>
  <si>
    <t>впитывающие трусы для взрослых</t>
  </si>
  <si>
    <t xml:space="preserve">спортивные костюмы для женщин </t>
  </si>
  <si>
    <t>капсулы для стирки лоск</t>
  </si>
  <si>
    <t>арахисовая паста с кокосом</t>
  </si>
  <si>
    <t>вазочка для варенья</t>
  </si>
  <si>
    <t>куртка на весну для мальчика</t>
  </si>
  <si>
    <t>куртка джинсовая для девочек</t>
  </si>
  <si>
    <t>ручка перьевая parker</t>
  </si>
  <si>
    <t>гель  для стирки</t>
  </si>
  <si>
    <t>полки для рассады</t>
  </si>
  <si>
    <t>краткая история времени</t>
  </si>
  <si>
    <t>цветы для сада</t>
  </si>
  <si>
    <t>футбольная форма adidas</t>
  </si>
  <si>
    <t>куртка женская демисезонная белая</t>
  </si>
  <si>
    <t>майка нательная мужская</t>
  </si>
  <si>
    <t>mixit для проблемной кожи лица</t>
  </si>
  <si>
    <t>госпожа кагуя в любви как на войне</t>
  </si>
  <si>
    <t>обувь мужская осень натуральная кожа</t>
  </si>
  <si>
    <t>sbalo обувь для женщин</t>
  </si>
  <si>
    <t>селфи палка для iphone</t>
  </si>
  <si>
    <t>костюм женский летний с брюками льняной</t>
  </si>
  <si>
    <t>шоколад для декора</t>
  </si>
  <si>
    <t>повязка на голову omg</t>
  </si>
  <si>
    <t>майорал детская одежда</t>
  </si>
  <si>
    <t>палитра для гель лаков</t>
  </si>
  <si>
    <t>пластмассовая тарелка</t>
  </si>
  <si>
    <t>выпрямитель для волос с паром</t>
  </si>
  <si>
    <t>пупс с коляской</t>
  </si>
  <si>
    <t>для капусты</t>
  </si>
  <si>
    <t>сухой корм для стерилизованных кошек</t>
  </si>
  <si>
    <t>серьги крупные висячие</t>
  </si>
  <si>
    <t>детская защита для роликов</t>
  </si>
  <si>
    <t>путешествие нильса с дикими гусями</t>
  </si>
  <si>
    <t>тени для век буржуа</t>
  </si>
  <si>
    <t>лёд лампа</t>
  </si>
  <si>
    <t>крем силиконовый для рук свобода</t>
  </si>
  <si>
    <t>канцелярский клей</t>
  </si>
  <si>
    <t>топливный бак для лодки</t>
  </si>
  <si>
    <t>чехол для капы</t>
  </si>
  <si>
    <t>диагностический сканер автомобиля</t>
  </si>
  <si>
    <t>трафареты для татуировки</t>
  </si>
  <si>
    <t>заглушки для окон</t>
  </si>
  <si>
    <t>поилка для рептилий</t>
  </si>
  <si>
    <t>летняя сумка пляжная</t>
  </si>
  <si>
    <t>ортопедический пояс</t>
  </si>
  <si>
    <t xml:space="preserve">вязаные игрушки </t>
  </si>
  <si>
    <t>краска для волос wellaton</t>
  </si>
  <si>
    <t>пакет для вещей</t>
  </si>
  <si>
    <t>краска для волос детей</t>
  </si>
  <si>
    <t>камуфляжные футболки</t>
  </si>
  <si>
    <t>finish гель для посудомоечной машины</t>
  </si>
  <si>
    <t>гипсовая шпатлевка</t>
  </si>
  <si>
    <t>платья рубашка женские</t>
  </si>
  <si>
    <t>куртка весенняя подростковая</t>
  </si>
  <si>
    <t>банка керамическая с крышкой</t>
  </si>
  <si>
    <t>платье для девочки с воротником</t>
  </si>
  <si>
    <t>домик для лол</t>
  </si>
  <si>
    <t>гелевые стельки для женщин</t>
  </si>
  <si>
    <t>для книг держатель</t>
  </si>
  <si>
    <t>бюсгалтер для кормления</t>
  </si>
  <si>
    <t>спортивный костюм женский яркий</t>
  </si>
  <si>
    <t>говорящий алфавит</t>
  </si>
  <si>
    <t>костюм с шортами женский пляжный</t>
  </si>
  <si>
    <t>аниме волейбол канцелярия</t>
  </si>
  <si>
    <t>synergetic для окон</t>
  </si>
  <si>
    <t>сорочка для мальчика</t>
  </si>
  <si>
    <t>фильтровальная бумага</t>
  </si>
  <si>
    <t>игровой набор для мальчиков</t>
  </si>
  <si>
    <t>палка для штор</t>
  </si>
  <si>
    <t>кружка для пива с надписью</t>
  </si>
  <si>
    <t>кофейный напиток ячменный</t>
  </si>
  <si>
    <t>магнитный кабель для зарядки телефона usb</t>
  </si>
  <si>
    <t>морская одежда</t>
  </si>
  <si>
    <t>тактическая разгрузка</t>
  </si>
  <si>
    <t>моторы для лодок</t>
  </si>
  <si>
    <t>для спортзала</t>
  </si>
  <si>
    <t>помазок для бритья с подставкой</t>
  </si>
  <si>
    <t>алмазная мозаика единорог</t>
  </si>
  <si>
    <t>камера скрытого наблюдения</t>
  </si>
  <si>
    <t>спонжи для умывания лица</t>
  </si>
  <si>
    <t>деревянный стакан</t>
  </si>
  <si>
    <t>sela куртка детская</t>
  </si>
  <si>
    <t>мыло для яиц</t>
  </si>
  <si>
    <t>плита электрическая настольная</t>
  </si>
  <si>
    <t>гребень для кошек</t>
  </si>
  <si>
    <t>скейтборд для пальцев</t>
  </si>
  <si>
    <t>блузка женская шифон</t>
  </si>
  <si>
    <t>водонагреватель для аквариума</t>
  </si>
  <si>
    <t>фляга для алкоголя</t>
  </si>
  <si>
    <t>интимные товары для секса</t>
  </si>
  <si>
    <t>sanfor для труб</t>
  </si>
  <si>
    <t>гуашь невская палитра</t>
  </si>
  <si>
    <t>леггинсы для девочки 134</t>
  </si>
  <si>
    <t>роял канин ренал</t>
  </si>
  <si>
    <t xml:space="preserve">тофа обувь женская </t>
  </si>
  <si>
    <t>мяч лига чемпионов</t>
  </si>
  <si>
    <t>борцовское трико спортивная одежда</t>
  </si>
  <si>
    <t>очень приятно бог дакимакура</t>
  </si>
  <si>
    <t>термометр для ванной</t>
  </si>
  <si>
    <t>круглая салфетка</t>
  </si>
  <si>
    <t>вязание крючком книги схемы</t>
  </si>
  <si>
    <t>майка для собаки</t>
  </si>
  <si>
    <t>шестигранники для маникюра</t>
  </si>
  <si>
    <t xml:space="preserve">стеклянная бутылка </t>
  </si>
  <si>
    <t>подставка под горячее из бамбука</t>
  </si>
  <si>
    <t>машинка железная</t>
  </si>
  <si>
    <t>ограда для кустов</t>
  </si>
  <si>
    <t>носки puma для женщин</t>
  </si>
  <si>
    <t>стелющийся дым подставка</t>
  </si>
  <si>
    <t>xlash для ресниц</t>
  </si>
  <si>
    <t>имя розы книга</t>
  </si>
  <si>
    <t>ветровка мужская на флисе</t>
  </si>
  <si>
    <t>нож для корейской моркови</t>
  </si>
  <si>
    <t>подставка напольная для цветов</t>
  </si>
  <si>
    <t>для пластика автомобиля</t>
  </si>
  <si>
    <t>футболка блузка женская</t>
  </si>
  <si>
    <t>мужская спортивная куртка</t>
  </si>
  <si>
    <t>трусы для купания детские</t>
  </si>
  <si>
    <t>орматек подушка ортопедическая</t>
  </si>
  <si>
    <t>игрушка вязаная</t>
  </si>
  <si>
    <t>амфибия</t>
  </si>
  <si>
    <t>вивьен сабо карандаш для бровей 02</t>
  </si>
  <si>
    <t>аппликации для детей наклейки</t>
  </si>
  <si>
    <t>цитокиновая паста</t>
  </si>
  <si>
    <t>рубашка медицинская с принтом</t>
  </si>
  <si>
    <t>велосипед скоростной для девочек</t>
  </si>
  <si>
    <t>корзины для цветов</t>
  </si>
  <si>
    <t>стержень для ручки пиши стирай</t>
  </si>
  <si>
    <t>женская черная футболка</t>
  </si>
  <si>
    <t>одежда для котов вислоухих</t>
  </si>
  <si>
    <t>beckmann пятновыводитель</t>
  </si>
  <si>
    <t>моносерьга мужская</t>
  </si>
  <si>
    <t>щетка магнитная для окон</t>
  </si>
  <si>
    <t>брюки женские твоё</t>
  </si>
  <si>
    <t>игрушка развивающая baby</t>
  </si>
  <si>
    <t xml:space="preserve">для фото </t>
  </si>
  <si>
    <t>коженная куртка женская</t>
  </si>
  <si>
    <t>banderas вода antonio туалетная</t>
  </si>
  <si>
    <t>браслет для мальчиков</t>
  </si>
  <si>
    <t>цветы для скрапбукинга</t>
  </si>
  <si>
    <t>диван для офиса</t>
  </si>
  <si>
    <t>чай для кормящих</t>
  </si>
  <si>
    <t>сумка мешок женская натуральная кожа</t>
  </si>
  <si>
    <t>белые перчатки для официантов</t>
  </si>
  <si>
    <t>чехол для телефона универсальный</t>
  </si>
  <si>
    <t>цифры для детей</t>
  </si>
  <si>
    <t>bershka мужская</t>
  </si>
  <si>
    <t>агро-альянс</t>
  </si>
  <si>
    <t>даф для тела</t>
  </si>
  <si>
    <t>cc brow хна для бровей</t>
  </si>
  <si>
    <t>тример для ногтей</t>
  </si>
  <si>
    <t>весенние штаны для мальчика болоневые</t>
  </si>
  <si>
    <t>джинсовка женская летняя</t>
  </si>
  <si>
    <t>гель для лица алоэ вера</t>
  </si>
  <si>
    <t>джинсовая куртка zarina</t>
  </si>
  <si>
    <t>кроссовки мужские asics для бега</t>
  </si>
  <si>
    <t>средство для волос от выпадения</t>
  </si>
  <si>
    <t>аппарат для ультразвуковой чистки</t>
  </si>
  <si>
    <t>ваза пасхальная</t>
  </si>
  <si>
    <t>обувь мужская adidas</t>
  </si>
  <si>
    <t>навес для бассейна</t>
  </si>
  <si>
    <t>ремешок для ми бенд 6</t>
  </si>
  <si>
    <t>топ льняной женский</t>
  </si>
  <si>
    <t xml:space="preserve">плёнка для ламинирования </t>
  </si>
  <si>
    <t>лего дотс для девочек</t>
  </si>
  <si>
    <t>плавки женские для купальники</t>
  </si>
  <si>
    <t>блузка женская с вырезом</t>
  </si>
  <si>
    <t xml:space="preserve">пластилин для чистки </t>
  </si>
  <si>
    <t>стакан для кухонных приборов</t>
  </si>
  <si>
    <t>подарки на день рождения подростку</t>
  </si>
  <si>
    <t>torneo мяч</t>
  </si>
  <si>
    <t>детские каши с 5 месяцев</t>
  </si>
  <si>
    <t>краскопульт аккумуляторный</t>
  </si>
  <si>
    <t>попона для собак</t>
  </si>
  <si>
    <t>картридж для минифита</t>
  </si>
  <si>
    <t>без проводная зарядка</t>
  </si>
  <si>
    <t>гирлянда лиана</t>
  </si>
  <si>
    <t xml:space="preserve">массажер для головы </t>
  </si>
  <si>
    <t>набор салфеток для уборки</t>
  </si>
  <si>
    <t>майка чёрная женская</t>
  </si>
  <si>
    <t>школьное платье для девочки</t>
  </si>
  <si>
    <t>песочная терапия</t>
  </si>
  <si>
    <t>кроссовки для девочек летние</t>
  </si>
  <si>
    <t>дивная вишня</t>
  </si>
  <si>
    <t>жалюзи для балкона</t>
  </si>
  <si>
    <t>этажерка для ванной узкая</t>
  </si>
  <si>
    <t>подставка для индукционной плиты</t>
  </si>
  <si>
    <t>диспенсер кухонный для круп</t>
  </si>
  <si>
    <t>черная оверсайз футболка женская</t>
  </si>
  <si>
    <t>джинсовая куртка мужская утепленная</t>
  </si>
  <si>
    <t>пеленка медицинская</t>
  </si>
  <si>
    <t>коврик для пилатеса</t>
  </si>
  <si>
    <t xml:space="preserve">свитшот для мальчика </t>
  </si>
  <si>
    <t>салатовая рубашка</t>
  </si>
  <si>
    <t>подушка мягкая</t>
  </si>
  <si>
    <t>напольная вешалка-стойка</t>
  </si>
  <si>
    <t xml:space="preserve">серьги висячие </t>
  </si>
  <si>
    <t>маска для волос от выпадения волос</t>
  </si>
  <si>
    <t>hassfashion одежда для женщин</t>
  </si>
  <si>
    <t>тен для нагревателя</t>
  </si>
  <si>
    <t>для стола коврик</t>
  </si>
  <si>
    <t>джинсовая для девочки куртка</t>
  </si>
  <si>
    <t>блок зарядки usb</t>
  </si>
  <si>
    <t>резиновые сапоги для мальчика обувь</t>
  </si>
  <si>
    <t>ароматизаторы для мыла</t>
  </si>
  <si>
    <t>беспроводная зарядка 3 в 1</t>
  </si>
  <si>
    <t>белые кроссовки для мужчин</t>
  </si>
  <si>
    <t>варежки для малыша</t>
  </si>
  <si>
    <t>пакеты для конфет</t>
  </si>
  <si>
    <t>коробка для хранения косметики</t>
  </si>
  <si>
    <t>пылесос для аквариума</t>
  </si>
  <si>
    <t>русская народная рубаха</t>
  </si>
  <si>
    <t>платье для девочки gloria</t>
  </si>
  <si>
    <t>абрис арт набор для вышивания</t>
  </si>
  <si>
    <t>лакомства для лошадей</t>
  </si>
  <si>
    <t>штора для балкона</t>
  </si>
  <si>
    <t>держатель для бижутерии</t>
  </si>
  <si>
    <t>клей прозрачный для слаймов</t>
  </si>
  <si>
    <t>газ для шариков воздушных</t>
  </si>
  <si>
    <t>сумка папка для документов женская</t>
  </si>
  <si>
    <t>бандо без лямок</t>
  </si>
  <si>
    <t>странная история доктора джекила и мистера хайда</t>
  </si>
  <si>
    <t>вечная роза</t>
  </si>
  <si>
    <t xml:space="preserve">футболка синяя </t>
  </si>
  <si>
    <t xml:space="preserve">органайзер для кистей </t>
  </si>
  <si>
    <t>маркер для кожи</t>
  </si>
  <si>
    <t>детский спортивный костюм для малышей</t>
  </si>
  <si>
    <t>клей для потолочной плитки</t>
  </si>
  <si>
    <t>для машины органайзер</t>
  </si>
  <si>
    <t>румалайя гель</t>
  </si>
  <si>
    <t>футболка найк мужская спортивная</t>
  </si>
  <si>
    <t>опоры для вьющихся растений</t>
  </si>
  <si>
    <t>коробка плетеная</t>
  </si>
  <si>
    <t>средство для мытья посуды в посудомоечной машине</t>
  </si>
  <si>
    <t>обувь для маленьких девочек</t>
  </si>
  <si>
    <t>zolla для женщин брюки</t>
  </si>
  <si>
    <t>смесь для приготовления мороженого</t>
  </si>
  <si>
    <t>футболка женская с принтом черная</t>
  </si>
  <si>
    <t>праздничный костюм для девочки</t>
  </si>
  <si>
    <t>helly hansen куртка женская</t>
  </si>
  <si>
    <t>капсула мини с маруся</t>
  </si>
  <si>
    <t>шапки вязаные женские</t>
  </si>
  <si>
    <t>вафельница техника для кухни</t>
  </si>
  <si>
    <t>эротическое белье женское для секса</t>
  </si>
  <si>
    <t>цепочка парная</t>
  </si>
  <si>
    <t>замочки для рукоделия</t>
  </si>
  <si>
    <t>горшок цветочный для фиалок</t>
  </si>
  <si>
    <t>комплект штор для окна с балконной дверью</t>
  </si>
  <si>
    <t>рулонная штора день ночь 100</t>
  </si>
  <si>
    <t>пляжный коврик полотенце</t>
  </si>
  <si>
    <t>книга пять ночей с фредди</t>
  </si>
  <si>
    <t>мебельная краска</t>
  </si>
  <si>
    <t>спрей краска для замши</t>
  </si>
  <si>
    <t>сиденье для унитаза мягкое</t>
  </si>
  <si>
    <t>ремешок для детских часов</t>
  </si>
  <si>
    <t>шарики для аква мозаики</t>
  </si>
  <si>
    <t>для плетения волос</t>
  </si>
  <si>
    <t>чехол для напольной вешалки</t>
  </si>
  <si>
    <t>lador маска для волос</t>
  </si>
  <si>
    <t>гели для ногтей для моделирования</t>
  </si>
  <si>
    <t>брюки на завязках женские</t>
  </si>
  <si>
    <t>sela домашняя одежда</t>
  </si>
  <si>
    <t>абхазия</t>
  </si>
  <si>
    <t>комиксы для мальчиков</t>
  </si>
  <si>
    <t>поилка для животных автоматическая</t>
  </si>
  <si>
    <t>аскорбиновая кислота в ампулах</t>
  </si>
  <si>
    <t>топ для кормящих мам</t>
  </si>
  <si>
    <t>женские футболки твоё</t>
  </si>
  <si>
    <t>астра многолетняя семена</t>
  </si>
  <si>
    <t>деревянный значок</t>
  </si>
  <si>
    <t>омега для детей жидкий</t>
  </si>
  <si>
    <t>тарелка прозрачная</t>
  </si>
  <si>
    <t>ветровка для мальчика подростка</t>
  </si>
  <si>
    <t>орал би зубная щетка</t>
  </si>
  <si>
    <t>набор семян зелени</t>
  </si>
  <si>
    <t>скатерть для детского праздника</t>
  </si>
  <si>
    <t>лосины глория джинс детские</t>
  </si>
  <si>
    <t>космос энциклопедия</t>
  </si>
  <si>
    <t>постельное белье 1.5 спальное сатин турция</t>
  </si>
  <si>
    <t>игрушки для кроватки</t>
  </si>
  <si>
    <t>салатница белая</t>
  </si>
  <si>
    <t>традиция постельное белье</t>
  </si>
  <si>
    <t>для очистки стиральной машины</t>
  </si>
  <si>
    <t>мел для улиток</t>
  </si>
  <si>
    <t>прямоугольное блюдо</t>
  </si>
  <si>
    <t>пиратская повязка</t>
  </si>
  <si>
    <t>источник бесперебойного питания для компьютера</t>
  </si>
  <si>
    <t>пятипанельная кепка</t>
  </si>
  <si>
    <t>подошва для кукольной обуви</t>
  </si>
  <si>
    <t>наколенники для волейбола асикс</t>
  </si>
  <si>
    <t>рыбалка для детей с удочкой и рыбками</t>
  </si>
  <si>
    <t>насос для воды дренажный</t>
  </si>
  <si>
    <t>платья италия</t>
  </si>
  <si>
    <t>шарики для сухого бассейна 200 шт</t>
  </si>
  <si>
    <t>широкие брюки для девочки</t>
  </si>
  <si>
    <t>кисть для век</t>
  </si>
  <si>
    <t>коврики для холодильника в рулоне</t>
  </si>
  <si>
    <t>корпус ключа зажигания</t>
  </si>
  <si>
    <t>домовой кузя</t>
  </si>
  <si>
    <t>силиконовые крышки для банок</t>
  </si>
  <si>
    <t>балетки с завязками</t>
  </si>
  <si>
    <t>платье на полных для вечера</t>
  </si>
  <si>
    <t>голубое платье для девочки нарядное</t>
  </si>
  <si>
    <t>vivienne sabo карандаш для губ 102</t>
  </si>
  <si>
    <t>капля радуги</t>
  </si>
  <si>
    <t xml:space="preserve">вафельная картинка на торт </t>
  </si>
  <si>
    <t>свечи на день рождения на торт</t>
  </si>
  <si>
    <t>лампа маникюрная</t>
  </si>
  <si>
    <t>keddo сумка для женщин</t>
  </si>
  <si>
    <t>лежак для загара</t>
  </si>
  <si>
    <t>юбка длинная нарядная</t>
  </si>
  <si>
    <t xml:space="preserve">печатка мужская </t>
  </si>
  <si>
    <t>чехол для углового дивана с креслом</t>
  </si>
  <si>
    <t>заколка для платка</t>
  </si>
  <si>
    <t>татьяна мастрюкова</t>
  </si>
  <si>
    <t>дозатор для мыла автоматический сенсорный</t>
  </si>
  <si>
    <t>artdeco блеск для губ</t>
  </si>
  <si>
    <t>банки стекло для сыпучих продуктов</t>
  </si>
  <si>
    <t>avon для волос</t>
  </si>
  <si>
    <t>ложка десертная из нержавеющей стали</t>
  </si>
  <si>
    <t>араз обувь для женщин</t>
  </si>
  <si>
    <t>средство для педикюра с мочевиной</t>
  </si>
  <si>
    <t>метеостанция xiaomi</t>
  </si>
  <si>
    <t>топ на широких бретелях женский</t>
  </si>
  <si>
    <t>плуг для культиватора</t>
  </si>
  <si>
    <t>обувь женская осенняя</t>
  </si>
  <si>
    <t>для документов сумка мужская</t>
  </si>
  <si>
    <t>самая дорогая вещь</t>
  </si>
  <si>
    <t>минеральный камень для грызунов</t>
  </si>
  <si>
    <t>для бритья машинка</t>
  </si>
  <si>
    <t>спрей термозащита для волос 15 в 1</t>
  </si>
  <si>
    <t>полукомбинезон для малышей</t>
  </si>
  <si>
    <t>purina для котят</t>
  </si>
  <si>
    <t>подставка под ноутбук с вентилятором</t>
  </si>
  <si>
    <t>держатель для телефона на руку для бега</t>
  </si>
  <si>
    <t xml:space="preserve">цепь для бензопилы </t>
  </si>
  <si>
    <t>термонаклейка для одежды набор</t>
  </si>
  <si>
    <t>игрушки черепашки ниндзя</t>
  </si>
  <si>
    <t>обогреватели для комнаты</t>
  </si>
  <si>
    <t>коврик для резки самовосстанавливающийся</t>
  </si>
  <si>
    <t>женская одежда глория джинс</t>
  </si>
  <si>
    <t>эзотерика для начинающих</t>
  </si>
  <si>
    <t>для щеток стакан</t>
  </si>
  <si>
    <t>губки для посуды черные</t>
  </si>
  <si>
    <t>волейбольный мяч декатлон</t>
  </si>
  <si>
    <t>магнитная застежка для бижутерии</t>
  </si>
  <si>
    <t>держатель для картины</t>
  </si>
  <si>
    <t>обувь белвест женская летняя</t>
  </si>
  <si>
    <t>лоток для кухонных приборов</t>
  </si>
  <si>
    <t>электрическая газонокосилка</t>
  </si>
  <si>
    <t>французская вышивка крестом</t>
  </si>
  <si>
    <t>альгинатная масса</t>
  </si>
  <si>
    <t>мука рисовая клейкая</t>
  </si>
  <si>
    <t>пакеты для обуви</t>
  </si>
  <si>
    <t>поющий кактус танцующий повторяющий метро</t>
  </si>
  <si>
    <t>оружие с пулями</t>
  </si>
  <si>
    <t>подстилка для бани</t>
  </si>
  <si>
    <t>тёплый костюм женский</t>
  </si>
  <si>
    <t>бельё кружевное</t>
  </si>
  <si>
    <t>коврик для переобувания детский</t>
  </si>
  <si>
    <t>джинсовая куртка с бахромой</t>
  </si>
  <si>
    <t xml:space="preserve">топы твоё </t>
  </si>
  <si>
    <t xml:space="preserve">купальник чёрный </t>
  </si>
  <si>
    <t>хрустальная свадьба</t>
  </si>
  <si>
    <t>крем для век чистая линия</t>
  </si>
  <si>
    <t>g&amp;a бижутерия</t>
  </si>
  <si>
    <t>колпачковая колонна</t>
  </si>
  <si>
    <t>бриджи для женщин</t>
  </si>
  <si>
    <t>кросовки для подростка</t>
  </si>
  <si>
    <t>сепаратор для молока ручной</t>
  </si>
  <si>
    <t>полка для зубных щеток</t>
  </si>
  <si>
    <t>яна лукачер</t>
  </si>
  <si>
    <t xml:space="preserve">поилка для грызунов </t>
  </si>
  <si>
    <t>крупа в пакетиках для варки</t>
  </si>
  <si>
    <t>деревянные цифры</t>
  </si>
  <si>
    <t>подставка для обуви хранение вещей</t>
  </si>
  <si>
    <t>хрустальные бокалы для вина</t>
  </si>
  <si>
    <t>набор шитья</t>
  </si>
  <si>
    <t>мастерка спортивная для девочки</t>
  </si>
  <si>
    <t xml:space="preserve">слайдеры для дизайна ногтей </t>
  </si>
  <si>
    <t>коробка для карандашей</t>
  </si>
  <si>
    <t>салфетка из микрофибры для авто</t>
  </si>
  <si>
    <t>корпус вышивания</t>
  </si>
  <si>
    <t>тарелка для кормления на присоске</t>
  </si>
  <si>
    <t>добродея макароны</t>
  </si>
  <si>
    <t>юбка детская для подростков</t>
  </si>
  <si>
    <t>удлиненная блузка</t>
  </si>
  <si>
    <t>толстовка женская на флисе</t>
  </si>
  <si>
    <t>orange toys мягкая игрушка</t>
  </si>
  <si>
    <t>стикеры для кухни</t>
  </si>
  <si>
    <t>женские вечерние платья больших размеров летние</t>
  </si>
  <si>
    <t>крем для тела dove</t>
  </si>
  <si>
    <t>новая земля</t>
  </si>
  <si>
    <t xml:space="preserve">швабра для мытья полов </t>
  </si>
  <si>
    <t>коллаген говяжий порошок</t>
  </si>
  <si>
    <t>иваново одежда для женщин</t>
  </si>
  <si>
    <t>еда для барби</t>
  </si>
  <si>
    <t>зара для мальчиков</t>
  </si>
  <si>
    <t xml:space="preserve">картонная коробка </t>
  </si>
  <si>
    <t>следоцид цинковая маска</t>
  </si>
  <si>
    <t>память как у слона</t>
  </si>
  <si>
    <t>обувь пьер карден женская</t>
  </si>
  <si>
    <t>юбка для девочки джинсовая</t>
  </si>
  <si>
    <t xml:space="preserve">столик для ноутбука </t>
  </si>
  <si>
    <t>обложка для полиса</t>
  </si>
  <si>
    <t>мебельные крепления</t>
  </si>
  <si>
    <t>дубовая щепа</t>
  </si>
  <si>
    <t>утяжка трусы высокие</t>
  </si>
  <si>
    <t>чайник с подставкой для подогрева</t>
  </si>
  <si>
    <t>укрытие для террариума</t>
  </si>
  <si>
    <t>боксёрский шлем</t>
  </si>
  <si>
    <t>сумка для белья</t>
  </si>
  <si>
    <t>крем тональный для лица тон универсальный</t>
  </si>
  <si>
    <t>рюкзак для переноски собак</t>
  </si>
  <si>
    <t>шампунь для кота</t>
  </si>
  <si>
    <t>пирсинг для беременных</t>
  </si>
  <si>
    <t>горка для улицы</t>
  </si>
  <si>
    <t>дозатор для смеси детской</t>
  </si>
  <si>
    <t>краска зеленая</t>
  </si>
  <si>
    <t>флаконы для ванной</t>
  </si>
  <si>
    <t>банка для ватных дисков</t>
  </si>
  <si>
    <t>платье со сборками обтягивающее</t>
  </si>
  <si>
    <t xml:space="preserve">краски для рисования </t>
  </si>
  <si>
    <t>машинка для раскатки теста для пельменей</t>
  </si>
  <si>
    <t>строительный пояс</t>
  </si>
  <si>
    <t>органайзер для душа</t>
  </si>
  <si>
    <t>фильтр для пылесоса deerma</t>
  </si>
  <si>
    <t>овощи и фрукты на липучках для резки</t>
  </si>
  <si>
    <t>платье с затяжками</t>
  </si>
  <si>
    <t>большая свеча</t>
  </si>
  <si>
    <t>заплатка для одежды</t>
  </si>
  <si>
    <t>чаша для взбивания</t>
  </si>
  <si>
    <t>панама пушистая</t>
  </si>
  <si>
    <t>individ.art для женщин</t>
  </si>
  <si>
    <t>стул для кормления деревянный</t>
  </si>
  <si>
    <t>синергетик для окон</t>
  </si>
  <si>
    <t>микрофон для стрима</t>
  </si>
  <si>
    <t>шапка красная</t>
  </si>
  <si>
    <t>рюкзак женская</t>
  </si>
  <si>
    <t>дотсы для маникюра</t>
  </si>
  <si>
    <t>для ремонта обуви</t>
  </si>
  <si>
    <t>вазелин для губ натуральный</t>
  </si>
  <si>
    <t>водолазка для женщин без горла</t>
  </si>
  <si>
    <t>палетка для губ</t>
  </si>
  <si>
    <t>сумка женская оранжевая</t>
  </si>
  <si>
    <t>креветки для аквариума</t>
  </si>
  <si>
    <t>бумага для печати белая а4</t>
  </si>
  <si>
    <t>стул раскладной деревянный</t>
  </si>
  <si>
    <t>мерный стакан стеклянный</t>
  </si>
  <si>
    <t>пена для ванны для девочки</t>
  </si>
  <si>
    <t xml:space="preserve">водостойкая тушь </t>
  </si>
  <si>
    <t>пяльцы рамка</t>
  </si>
  <si>
    <t>маленькая сковородка</t>
  </si>
  <si>
    <t>гидрогелевая пленка iphone</t>
  </si>
  <si>
    <t>платье летнее нарядное большие размеры</t>
  </si>
  <si>
    <t>прозрачная скатерть на кухонный стол</t>
  </si>
  <si>
    <t>средство для мониторов</t>
  </si>
  <si>
    <t>джинсы фуксия</t>
  </si>
  <si>
    <t>стимулятор мышц</t>
  </si>
  <si>
    <t>паста отбеливающая</t>
  </si>
  <si>
    <t>наклейки для маникюра цветы</t>
  </si>
  <si>
    <t>джинсовка короткая женская</t>
  </si>
  <si>
    <t>сербский язык</t>
  </si>
  <si>
    <t>пинцет для пайки</t>
  </si>
  <si>
    <t>выпрямитель для волос керамика</t>
  </si>
  <si>
    <t>чёрная одежда</t>
  </si>
  <si>
    <t>стулья пластмассовый</t>
  </si>
  <si>
    <t>кроссовки nike для детей</t>
  </si>
  <si>
    <t>сгущенка вареная</t>
  </si>
  <si>
    <t>женский возбудитель шпанская мушка</t>
  </si>
  <si>
    <t>обои виктория стенова</t>
  </si>
  <si>
    <t>мешок для теста</t>
  </si>
  <si>
    <t>поводок для попугая</t>
  </si>
  <si>
    <t>товары для пчеловодства</t>
  </si>
  <si>
    <t>гликолевая кислота в косметике</t>
  </si>
  <si>
    <t>ручка для правильного захвата</t>
  </si>
  <si>
    <t>саше для одежды</t>
  </si>
  <si>
    <t>эскар рулонная штора</t>
  </si>
  <si>
    <t>хранение вещей органайзер для хранения</t>
  </si>
  <si>
    <t>для покраски волос</t>
  </si>
  <si>
    <t>краска моющаяся</t>
  </si>
  <si>
    <t>пуховик одеяло женский</t>
  </si>
  <si>
    <t>спортивные штаны для малышей</t>
  </si>
  <si>
    <t>вязаный конверт на выписку</t>
  </si>
  <si>
    <t>белоруская косметика</t>
  </si>
  <si>
    <t>чехол для хонор 7а</t>
  </si>
  <si>
    <t>для игр</t>
  </si>
  <si>
    <t>кофта рукав 3 4 женская</t>
  </si>
  <si>
    <t>корм для собак дилли</t>
  </si>
  <si>
    <t>маникюрные ножницы для кутикулы профессиональные</t>
  </si>
  <si>
    <t>бальзам для волос комплимент</t>
  </si>
  <si>
    <t>лечебная косметика</t>
  </si>
  <si>
    <t>белая обувь женская</t>
  </si>
  <si>
    <t>зеленые платья</t>
  </si>
  <si>
    <t>для бокса одежда</t>
  </si>
  <si>
    <t>кровати для новорожденного</t>
  </si>
  <si>
    <t>чехол для флешек</t>
  </si>
  <si>
    <t>вьющиеся цветы семена</t>
  </si>
  <si>
    <t>тюль турция высота 250 ширина 500</t>
  </si>
  <si>
    <t>для ванной комнаты шторы</t>
  </si>
  <si>
    <t>корзина для белья хозяйственные товары</t>
  </si>
  <si>
    <t>платье крестильное для девочки</t>
  </si>
  <si>
    <t>гирлянда уличная 50 метров</t>
  </si>
  <si>
    <t>бумеранги для мальчиков</t>
  </si>
  <si>
    <t>майка красная</t>
  </si>
  <si>
    <t xml:space="preserve">болгарка аккумуляторная </t>
  </si>
  <si>
    <t>мужская жилетка костюмная</t>
  </si>
  <si>
    <t>секционная тарелка детская</t>
  </si>
  <si>
    <t>масло для кутикулы milv</t>
  </si>
  <si>
    <t xml:space="preserve">для хомяков </t>
  </si>
  <si>
    <t>гель лак опция</t>
  </si>
  <si>
    <t>мебельная опора</t>
  </si>
  <si>
    <t>филлер для восстановления волос</t>
  </si>
  <si>
    <t>янтарная мануфактура балтийская</t>
  </si>
  <si>
    <t>спрей  для волос</t>
  </si>
  <si>
    <t>маска для лица с глиной</t>
  </si>
  <si>
    <t>ароматизаторы для слаймов</t>
  </si>
  <si>
    <t>кашпо для цветов голова</t>
  </si>
  <si>
    <t>шторы пыльная роза</t>
  </si>
  <si>
    <t>indigo коляска прогулочная</t>
  </si>
  <si>
    <t>пигменты для макияжа</t>
  </si>
  <si>
    <t>корсет для мужчин</t>
  </si>
  <si>
    <t>утяжелители для рук детские</t>
  </si>
  <si>
    <t>geox обувь для женщин</t>
  </si>
  <si>
    <t>топы на лямках</t>
  </si>
  <si>
    <t>кератиновое выпрямление для волос</t>
  </si>
  <si>
    <t>кондиционер для детского белья гипоаллергенный</t>
  </si>
  <si>
    <t>иглы для микроблейдинга</t>
  </si>
  <si>
    <t>стилус для графического планшета</t>
  </si>
  <si>
    <t>юбка теннисная с шортами</t>
  </si>
  <si>
    <t>мужская обувь адидас</t>
  </si>
  <si>
    <t>платье перья</t>
  </si>
  <si>
    <t>крепления для зеркала</t>
  </si>
  <si>
    <t>домашние костюмы для женщин ивановский трикотаж</t>
  </si>
  <si>
    <t xml:space="preserve">клетки для хомяков </t>
  </si>
  <si>
    <t>куртка кожаная белая</t>
  </si>
  <si>
    <t xml:space="preserve">спортивная куртка </t>
  </si>
  <si>
    <t>футболка цвет фуксия</t>
  </si>
  <si>
    <t>деревянная этажерка</t>
  </si>
  <si>
    <t>katlen для девочек</t>
  </si>
  <si>
    <t>щетка для вычесывания кошек</t>
  </si>
  <si>
    <t>жидкость для испарителей</t>
  </si>
  <si>
    <t>esse сумка для женщин</t>
  </si>
  <si>
    <t>табак на кальян</t>
  </si>
  <si>
    <t>футболка рыбалка мужская</t>
  </si>
  <si>
    <t>встроенная посудомоечная машина 60</t>
  </si>
  <si>
    <t>подъюбник для девочки белый</t>
  </si>
  <si>
    <t>зимний комплект для мальчика</t>
  </si>
  <si>
    <t>красивое платье для девочки</t>
  </si>
  <si>
    <t>ветрозащитная куртка</t>
  </si>
  <si>
    <t>логопедические занятия</t>
  </si>
  <si>
    <t>didriksons для мужчин</t>
  </si>
  <si>
    <t>кабель для компьютера</t>
  </si>
  <si>
    <t>замок для холодильника</t>
  </si>
  <si>
    <t>летняя женская рубашка</t>
  </si>
  <si>
    <t>платье женское для дома</t>
  </si>
  <si>
    <t>шорты для подростков девочек</t>
  </si>
  <si>
    <t>пластиковые карты для покера</t>
  </si>
  <si>
    <t>силиконовые формы для кулича</t>
  </si>
  <si>
    <t>сарафаны и платья летние женские большие размеры</t>
  </si>
  <si>
    <t>пальто свободного кроя</t>
  </si>
  <si>
    <t>магнитные зарядки</t>
  </si>
  <si>
    <t>пистолет высокого давления</t>
  </si>
  <si>
    <t>грунт для замиокулькаса</t>
  </si>
  <si>
    <t>тахометр для автомобиля</t>
  </si>
  <si>
    <t>игровой набор для мальчика</t>
  </si>
  <si>
    <t>блеск для губ desert</t>
  </si>
  <si>
    <t>ласка для шерсти</t>
  </si>
  <si>
    <t>платье спортивного стиля</t>
  </si>
  <si>
    <t>посуда для роллов</t>
  </si>
  <si>
    <t>сварка для пластиковых труб</t>
  </si>
  <si>
    <t>копилки для женщин</t>
  </si>
  <si>
    <t>антивозрастная косметика для лица</t>
  </si>
  <si>
    <t>водолазка кашемировая</t>
  </si>
  <si>
    <t>футболки  для девочек</t>
  </si>
  <si>
    <t>полка напольная пластик</t>
  </si>
  <si>
    <t xml:space="preserve">рубашка кожаная </t>
  </si>
  <si>
    <t>fun time для девочек</t>
  </si>
  <si>
    <t>холщовая ткань</t>
  </si>
  <si>
    <t>свияш</t>
  </si>
  <si>
    <t xml:space="preserve">демисезонная куртка </t>
  </si>
  <si>
    <t>яркая кофта</t>
  </si>
  <si>
    <t>прозрачные бретельки для бюстгальтера</t>
  </si>
  <si>
    <t>брюки для малыша gloria jeans</t>
  </si>
  <si>
    <t>облегающие платья</t>
  </si>
  <si>
    <t>соль крымская</t>
  </si>
  <si>
    <t>товары для пикника</t>
  </si>
  <si>
    <t>детская сумка на пояс</t>
  </si>
  <si>
    <t>игрушки для маленьких детей</t>
  </si>
  <si>
    <t>пиллинг для волос</t>
  </si>
  <si>
    <t>шапка розовая женская</t>
  </si>
  <si>
    <t>шлейка для морских свинок</t>
  </si>
  <si>
    <t>глория джинс майка</t>
  </si>
  <si>
    <t>мантия гарри поттера</t>
  </si>
  <si>
    <t>панда женская одежда</t>
  </si>
  <si>
    <t>автомобильная сигнализация</t>
  </si>
  <si>
    <t>косметические наборы для девочек</t>
  </si>
  <si>
    <t>повязки для волос</t>
  </si>
  <si>
    <t>репсовая лента набор</t>
  </si>
  <si>
    <t>велосипедки яркие</t>
  </si>
  <si>
    <t>грядка из дпк</t>
  </si>
  <si>
    <t>для снятия макияжа гель</t>
  </si>
  <si>
    <t>брюки для туризма</t>
  </si>
  <si>
    <t>гель для холодного распаривания лица</t>
  </si>
  <si>
    <t xml:space="preserve">футболка для мужчин </t>
  </si>
  <si>
    <t>хайнц безмолочная</t>
  </si>
  <si>
    <t>шторка автомобильная на присосках</t>
  </si>
  <si>
    <t>краска для волос 6.1</t>
  </si>
  <si>
    <t>тетрадь для записи слов</t>
  </si>
  <si>
    <t>бумага копировальная</t>
  </si>
  <si>
    <t>линзы для глаз однодневные</t>
  </si>
  <si>
    <t>пробники для духов</t>
  </si>
  <si>
    <t>держатель для пайки</t>
  </si>
  <si>
    <t>комплект в роддом для беременных</t>
  </si>
  <si>
    <t>лонгслив для девочки в садик</t>
  </si>
  <si>
    <t xml:space="preserve">подарочный набор чая </t>
  </si>
  <si>
    <t>аккумуляторная батарейка</t>
  </si>
  <si>
    <t>гитара классическая профессиональные музыкальные инструменты</t>
  </si>
  <si>
    <t>блеск для губ kiko</t>
  </si>
  <si>
    <t>термометр электронный для дома</t>
  </si>
  <si>
    <t>женские платья беларусь мадам рита</t>
  </si>
  <si>
    <t>стойка для подвесного кресла</t>
  </si>
  <si>
    <t>бандана военная</t>
  </si>
  <si>
    <t>o'stin футболка женская</t>
  </si>
  <si>
    <t>urinary для собак</t>
  </si>
  <si>
    <t>дозатор настенный для жидкого мыла</t>
  </si>
  <si>
    <t>бальзам для волос профессиональный kapous</t>
  </si>
  <si>
    <t>баллоны для граффити</t>
  </si>
  <si>
    <t>чулки для сапог</t>
  </si>
  <si>
    <t xml:space="preserve">гели для душа </t>
  </si>
  <si>
    <t xml:space="preserve">валик для спины </t>
  </si>
  <si>
    <t>johnson’s baby</t>
  </si>
  <si>
    <t>пенка для умывания лица для сухой кожи</t>
  </si>
  <si>
    <t>набор для карвинга</t>
  </si>
  <si>
    <t>чёрный</t>
  </si>
  <si>
    <t>масло для коробки передач</t>
  </si>
  <si>
    <t>для чистки труб средство</t>
  </si>
  <si>
    <t>дезодорант для ног мужской</t>
  </si>
  <si>
    <t>belwest для женщин</t>
  </si>
  <si>
    <t>мужские подтяжки</t>
  </si>
  <si>
    <t>многоразовые капсулы для кофе</t>
  </si>
  <si>
    <t>крем с спф для жирной кожи</t>
  </si>
  <si>
    <t>маска бальзам для волос</t>
  </si>
  <si>
    <t>подставка для концелярии</t>
  </si>
  <si>
    <t>экко женская обувь</t>
  </si>
  <si>
    <t>бандана на голову детская</t>
  </si>
  <si>
    <t>гуаша для лица скребок гуаша</t>
  </si>
  <si>
    <t>наушники беспроводные jbl для спорта</t>
  </si>
  <si>
    <t>collistar для мужчин</t>
  </si>
  <si>
    <t>жидкий перец для волос</t>
  </si>
  <si>
    <t>люлька для новорожденных в машину</t>
  </si>
  <si>
    <t>подставка для ниток</t>
  </si>
  <si>
    <t>шнурки для ботинок черные</t>
  </si>
  <si>
    <t>фруто няня пюре детское</t>
  </si>
  <si>
    <t>проза бродячих псов том 2</t>
  </si>
  <si>
    <t>колготки для девочек хлопок</t>
  </si>
  <si>
    <t>бад для мужчин</t>
  </si>
  <si>
    <t>игра имаджинариум настольная</t>
  </si>
  <si>
    <t>виагра женская</t>
  </si>
  <si>
    <t>дюбель для теплоизоляции</t>
  </si>
  <si>
    <t>сушка для овощей и фруктов электрическая</t>
  </si>
  <si>
    <t>акриловая фигурка аниме</t>
  </si>
  <si>
    <t>кроссовки для мальчиков рибок</t>
  </si>
  <si>
    <t>маркеры для скетчинга набор</t>
  </si>
  <si>
    <t>органайзер для вилок</t>
  </si>
  <si>
    <t>колонка для велосипеда</t>
  </si>
  <si>
    <t>сиденье для унитаза 2 в 1</t>
  </si>
  <si>
    <t>аксессуары для колясок</t>
  </si>
  <si>
    <t>крем для рук от трещин</t>
  </si>
  <si>
    <t>armani для мужчин</t>
  </si>
  <si>
    <t>помада для бровей темно-коричневая</t>
  </si>
  <si>
    <t>цветы для элджернона книга русская</t>
  </si>
  <si>
    <t>сережка в хрящ уха</t>
  </si>
  <si>
    <t>садовод россия</t>
  </si>
  <si>
    <t>ласты для бассейна взрослые</t>
  </si>
  <si>
    <t>экокожа ромб для авто</t>
  </si>
  <si>
    <t>рукав для крема</t>
  </si>
  <si>
    <t>для косой бейки</t>
  </si>
  <si>
    <t>ящик для грязного белья</t>
  </si>
  <si>
    <t>пирсинг обманка в язык</t>
  </si>
  <si>
    <t>крепеж для велосипеда</t>
  </si>
  <si>
    <t>зажимы для бумаги большие</t>
  </si>
  <si>
    <t>черная пижама</t>
  </si>
  <si>
    <t>пакет для цветов конус</t>
  </si>
  <si>
    <t>коляска с реверсивным блоком</t>
  </si>
  <si>
    <t>деревянное кашпо</t>
  </si>
  <si>
    <t>сумка женская стеганая кожаная</t>
  </si>
  <si>
    <t>крючок для ванны</t>
  </si>
  <si>
    <t>фонарь для палатки</t>
  </si>
  <si>
    <t>бумажная вечеринка</t>
  </si>
  <si>
    <t>топ бюстье для девочки</t>
  </si>
  <si>
    <t>пряник синий трактор</t>
  </si>
  <si>
    <t>кольцо для вышивания</t>
  </si>
  <si>
    <t>огэ по математике 2022 ященко</t>
  </si>
  <si>
    <t>кроссовки кеды для девочек</t>
  </si>
  <si>
    <t>полотенце для ног турция</t>
  </si>
  <si>
    <t>лучковая пила</t>
  </si>
  <si>
    <t>универсальная щетка для унитаза</t>
  </si>
  <si>
    <t>самокат для мальчика 7 лет</t>
  </si>
  <si>
    <t>шилова юлия</t>
  </si>
  <si>
    <t>кофе в зернах 1 кг бразилия</t>
  </si>
  <si>
    <t xml:space="preserve">корейская косметика для лица </t>
  </si>
  <si>
    <t>защитный коврик для пола</t>
  </si>
  <si>
    <t>кукла бумажная</t>
  </si>
  <si>
    <t>рубашка befree для женщин</t>
  </si>
  <si>
    <t>тройник для шланга</t>
  </si>
  <si>
    <t xml:space="preserve">обувь для детей </t>
  </si>
  <si>
    <t>бонг для курения</t>
  </si>
  <si>
    <t>масло для сухих кончиков волос</t>
  </si>
  <si>
    <t>именная подвеска</t>
  </si>
  <si>
    <t>футболка для футбола для детей</t>
  </si>
  <si>
    <t>ванночка для шиншилл</t>
  </si>
  <si>
    <t>для пчел</t>
  </si>
  <si>
    <t>шитьё</t>
  </si>
  <si>
    <t xml:space="preserve">гель для душа детский </t>
  </si>
  <si>
    <t>обложки для переплета</t>
  </si>
  <si>
    <t>книги по психологии для подростков</t>
  </si>
  <si>
    <t>костюм для новорожденных adidas</t>
  </si>
  <si>
    <t>коректор для лица</t>
  </si>
  <si>
    <t>детская белая футболка</t>
  </si>
  <si>
    <t>средство для гладких пяток</t>
  </si>
  <si>
    <t>железная трубочка</t>
  </si>
  <si>
    <t>порошок для обуви</t>
  </si>
  <si>
    <t>denim джинсы для женщин</t>
  </si>
  <si>
    <t>юбка для танцев на завязках</t>
  </si>
  <si>
    <t>развиваем зрение с рождения</t>
  </si>
  <si>
    <t>солевая эссенция</t>
  </si>
  <si>
    <t>отдушки для мыла</t>
  </si>
  <si>
    <t>мячик для кошек</t>
  </si>
  <si>
    <t>утюга карандаш для чистки</t>
  </si>
  <si>
    <t>черные джинсы для девочек</t>
  </si>
  <si>
    <t>гриндер для когтей</t>
  </si>
  <si>
    <t>шапка с завязками для девочки</t>
  </si>
  <si>
    <t>кросовки для волейбола</t>
  </si>
  <si>
    <t>нижнее белье для женщин трусики</t>
  </si>
  <si>
    <t>берет женский вязаный</t>
  </si>
  <si>
    <t>сорочки женская ночная на бретельках</t>
  </si>
  <si>
    <t>белая краска по ткани</t>
  </si>
  <si>
    <t>жилетка женская адидас</t>
  </si>
  <si>
    <t>задания на лето</t>
  </si>
  <si>
    <t>женские футболки для фитнеса</t>
  </si>
  <si>
    <t>для мясорубки</t>
  </si>
  <si>
    <t>подставка для кисточек</t>
  </si>
  <si>
    <t>ялом</t>
  </si>
  <si>
    <t>электронная рамка</t>
  </si>
  <si>
    <t>корм для попугаев волнистых rio</t>
  </si>
  <si>
    <t>лампа лупа для маникюра</t>
  </si>
  <si>
    <t>горшок для куклы</t>
  </si>
  <si>
    <t>матовые карандаши для губ набор</t>
  </si>
  <si>
    <t>ложка шумовка металлическая</t>
  </si>
  <si>
    <t>ресницы для игрушек рукоделие</t>
  </si>
  <si>
    <t>alpha industries для мужчин</t>
  </si>
  <si>
    <t>фильтры для увлажнителя</t>
  </si>
  <si>
    <t>жидкость солевая</t>
  </si>
  <si>
    <t>ямогучи</t>
  </si>
  <si>
    <t>русская косметика</t>
  </si>
  <si>
    <t>глаза для игрушек набор</t>
  </si>
  <si>
    <t>краски для кожи</t>
  </si>
  <si>
    <t>сумка для гимнастики</t>
  </si>
  <si>
    <t>ткань для шитья лен</t>
  </si>
  <si>
    <t>вертикальные грядки</t>
  </si>
  <si>
    <t>обувь для мужчин лето</t>
  </si>
  <si>
    <t>кейсы для косметики</t>
  </si>
  <si>
    <t>мойка из искусственного камня</t>
  </si>
  <si>
    <t>сальник для хлебопечки</t>
  </si>
  <si>
    <t>платье женское на лямках</t>
  </si>
  <si>
    <t xml:space="preserve">для наращивания ресниц </t>
  </si>
  <si>
    <t>шары воздушные для праздника</t>
  </si>
  <si>
    <t>для банковской карты</t>
  </si>
  <si>
    <t>яица</t>
  </si>
  <si>
    <t>олин крем для волос</t>
  </si>
  <si>
    <t>для увеличения груди крем</t>
  </si>
  <si>
    <t>rip curl для женщин</t>
  </si>
  <si>
    <t>машинки для мальчиков на пульте</t>
  </si>
  <si>
    <t>белый комплект белья</t>
  </si>
  <si>
    <t>фреза для снятия маникюра</t>
  </si>
  <si>
    <t>стульчик для ванной детский</t>
  </si>
  <si>
    <t>портативная акустика jbl</t>
  </si>
  <si>
    <t>машинка для мальчика 1 год</t>
  </si>
  <si>
    <t>щетка для мытья волос</t>
  </si>
  <si>
    <t>зубная паста бленд-а-мед</t>
  </si>
  <si>
    <t>для кошек корм влажный</t>
  </si>
  <si>
    <t>черная женская футболка однотонная</t>
  </si>
  <si>
    <t>туалетная вода мужская адидас</t>
  </si>
  <si>
    <t>микролинза для телефона</t>
  </si>
  <si>
    <t>смесь для глинтвейна</t>
  </si>
  <si>
    <t>мяч для мини футбола</t>
  </si>
  <si>
    <t>подставка для светильника</t>
  </si>
  <si>
    <t>кастрюля 4 л</t>
  </si>
  <si>
    <t>солнцезащитные очки для подростков</t>
  </si>
  <si>
    <t>key fashion одежда для женщин</t>
  </si>
  <si>
    <t>футболка мужская boss</t>
  </si>
  <si>
    <t>колба для кольяна</t>
  </si>
  <si>
    <t>краска для бровей концепт</t>
  </si>
  <si>
    <t>лента неоновая</t>
  </si>
  <si>
    <t>шампунь для волос aussie</t>
  </si>
  <si>
    <t>корм для золотых рыбок</t>
  </si>
  <si>
    <t>гель для наращивания ногтей на верхние формы</t>
  </si>
  <si>
    <t xml:space="preserve">ваза маленькая </t>
  </si>
  <si>
    <t>масло оливковое рафинированное для жарки</t>
  </si>
  <si>
    <t>клейкая масса</t>
  </si>
  <si>
    <t>эластичная лента для рукоделия</t>
  </si>
  <si>
    <t>прописи для левшей русский язык</t>
  </si>
  <si>
    <t>для барби</t>
  </si>
  <si>
    <t>футболка мужская с рисунком на спине</t>
  </si>
  <si>
    <t>крышка для контейнера</t>
  </si>
  <si>
    <t>yuna для женщин</t>
  </si>
  <si>
    <t>для кормления футболка</t>
  </si>
  <si>
    <t>автоматический туалет для кошек</t>
  </si>
  <si>
    <t>пресс для кофе</t>
  </si>
  <si>
    <t>картина черно белая</t>
  </si>
  <si>
    <t xml:space="preserve">держатель для балдахина </t>
  </si>
  <si>
    <t xml:space="preserve">браслет для девочки </t>
  </si>
  <si>
    <t>прозрачная коробка для подарка</t>
  </si>
  <si>
    <t>кроватка детская овальная</t>
  </si>
  <si>
    <t>фломастеры для рисования в школу</t>
  </si>
  <si>
    <t>фурнитура для шитья нижнего белья</t>
  </si>
  <si>
    <t>пена для мытья машины</t>
  </si>
  <si>
    <t>подстилка для грызунов</t>
  </si>
  <si>
    <t>игрушки для купания резиновые</t>
  </si>
  <si>
    <t>1.5 спальный комплект постельного белья</t>
  </si>
  <si>
    <t>бирюзовая рубашка</t>
  </si>
  <si>
    <t>крепление для шаров</t>
  </si>
  <si>
    <t>очки спортивные для бега</t>
  </si>
  <si>
    <t>для подкручивания ресниц</t>
  </si>
  <si>
    <t>подставка под горячее из можжевельника</t>
  </si>
  <si>
    <t>кошелек мужской натуральная</t>
  </si>
  <si>
    <t>штаны вратаря</t>
  </si>
  <si>
    <t>юбка женская шифоновая</t>
  </si>
  <si>
    <t>папка для документов а4 пластиковая</t>
  </si>
  <si>
    <t>черная маска пленка</t>
  </si>
  <si>
    <t>тарелка с делениями</t>
  </si>
  <si>
    <t>вязаные жилеты</t>
  </si>
  <si>
    <t>чистая кора</t>
  </si>
  <si>
    <t>ботокс для волос профессиональный в домашних условиях</t>
  </si>
  <si>
    <t>пижама женская с брюками и рубашкой</t>
  </si>
  <si>
    <t>сережка для септума</t>
  </si>
  <si>
    <t>fallout настольная игра</t>
  </si>
  <si>
    <t>тюль цветная в спальню</t>
  </si>
  <si>
    <t>для хранения одежды органайзер</t>
  </si>
  <si>
    <t>китайская рубашка</t>
  </si>
  <si>
    <t>шапка снуд для девочки</t>
  </si>
  <si>
    <t>летняя шапка для малыша</t>
  </si>
  <si>
    <t>твое юбка для женщин</t>
  </si>
  <si>
    <t>деревянный домик кукольный</t>
  </si>
  <si>
    <t>butter для тела</t>
  </si>
  <si>
    <t>одежда белорусская женская больших размеров</t>
  </si>
  <si>
    <t>щепа для сада</t>
  </si>
  <si>
    <t>платье большого размера покроя прямого</t>
  </si>
  <si>
    <t>вешалка для юбок с зажимами</t>
  </si>
  <si>
    <t>для развития речи</t>
  </si>
  <si>
    <t>сеточка для пучка</t>
  </si>
  <si>
    <t>шнурки для обуви цветные</t>
  </si>
  <si>
    <t>koton футболка женская</t>
  </si>
  <si>
    <t>контейнер для хранения стирального порошка</t>
  </si>
  <si>
    <t>армия россии*</t>
  </si>
  <si>
    <t>оксид для краски</t>
  </si>
  <si>
    <t>помпа для сосков</t>
  </si>
  <si>
    <t>сумка сетка для игрушек</t>
  </si>
  <si>
    <t>краска для волос kezy</t>
  </si>
  <si>
    <t>подставка настольная</t>
  </si>
  <si>
    <t>матрешка для росписи</t>
  </si>
  <si>
    <t>нижняя юбка пышная</t>
  </si>
  <si>
    <t>вибратор яйцо</t>
  </si>
  <si>
    <t>для котенка</t>
  </si>
  <si>
    <t>сумки текстильные для женщин</t>
  </si>
  <si>
    <t>крючки самоклеющиеся</t>
  </si>
  <si>
    <t>теплые носки для малышей</t>
  </si>
  <si>
    <t>маска чистая линия</t>
  </si>
  <si>
    <t>крепление для планшета в авто</t>
  </si>
  <si>
    <t>подушка дорожная для путешествий</t>
  </si>
  <si>
    <t>сумка мешок кожаная</t>
  </si>
  <si>
    <t>соединительный элемент для сушильных машин</t>
  </si>
  <si>
    <t>активатор клея</t>
  </si>
  <si>
    <t>бирюзовая футболка женская</t>
  </si>
  <si>
    <t>простынь не промокаемая</t>
  </si>
  <si>
    <t>ткань мебельная хлопок</t>
  </si>
  <si>
    <t>куртка авиатор мужская</t>
  </si>
  <si>
    <t>мешок для сменки для девочки</t>
  </si>
  <si>
    <t>топы женские короткие на лямках</t>
  </si>
  <si>
    <t>клей для слаймов белый</t>
  </si>
  <si>
    <t>пробники косметики для лица</t>
  </si>
  <si>
    <t>русская народная одежда</t>
  </si>
  <si>
    <t>гель пенка для умывания</t>
  </si>
  <si>
    <t>пробирка стеклянная</t>
  </si>
  <si>
    <t>осветляющий шампунь</t>
  </si>
  <si>
    <t>filler для волос</t>
  </si>
  <si>
    <t xml:space="preserve">пилочки для маникюра </t>
  </si>
  <si>
    <t>основа для педикюра</t>
  </si>
  <si>
    <t>куртка для девочки осенняя</t>
  </si>
  <si>
    <t>дождевик на коляску для двойни</t>
  </si>
  <si>
    <t>игрушки для детей с 1 года</t>
  </si>
  <si>
    <t xml:space="preserve">сумка мяч </t>
  </si>
  <si>
    <t>лежанка для морской свинки</t>
  </si>
  <si>
    <t>сабо женские турция</t>
  </si>
  <si>
    <t>ювелирная смола</t>
  </si>
  <si>
    <t>визитницы для женщин</t>
  </si>
  <si>
    <t>защита для пяток</t>
  </si>
  <si>
    <t>джинсовая кофта</t>
  </si>
  <si>
    <t>теплая кофта для девочки</t>
  </si>
  <si>
    <t>платья футболки</t>
  </si>
  <si>
    <t>ты все равно будешь меня</t>
  </si>
  <si>
    <t>жидкость для снятия  лака</t>
  </si>
  <si>
    <t>кепка ny белая</t>
  </si>
  <si>
    <t>кондиционер для белья 5л</t>
  </si>
  <si>
    <t>принадлежности для школы</t>
  </si>
  <si>
    <t>насадки для реноваторов</t>
  </si>
  <si>
    <t>цепочка пояс</t>
  </si>
  <si>
    <t>кольцо для выпечки 10 см</t>
  </si>
  <si>
    <t>чехол для самсунг s21</t>
  </si>
  <si>
    <t>рация баофенг</t>
  </si>
  <si>
    <t>костюм осенний для девочки</t>
  </si>
  <si>
    <t>пряжа папирус</t>
  </si>
  <si>
    <t>аниме футболка очень приятно бог</t>
  </si>
  <si>
    <t>чехол для зарядки</t>
  </si>
  <si>
    <t>для качелей</t>
  </si>
  <si>
    <t xml:space="preserve">раскраска для взрослых </t>
  </si>
  <si>
    <t>рамка для фотографий с прищепками</t>
  </si>
  <si>
    <t>универсальная приправа</t>
  </si>
  <si>
    <t>костюм для футбола для мальчика</t>
  </si>
  <si>
    <t>стойка для десертов</t>
  </si>
  <si>
    <t>корм для кошек наша марка</t>
  </si>
  <si>
    <t>футболки для мальчиков подростков</t>
  </si>
  <si>
    <t>белая гелевая ручка для скетчинга</t>
  </si>
  <si>
    <t>футболка мужская череп</t>
  </si>
  <si>
    <t>шприц для маринада</t>
  </si>
  <si>
    <t>черная толстовка мужская</t>
  </si>
  <si>
    <t>гель для губ с перцем</t>
  </si>
  <si>
    <t>расческа мужская складная</t>
  </si>
  <si>
    <t>коляска camarelo</t>
  </si>
  <si>
    <t>буба мягкая игрушка</t>
  </si>
  <si>
    <t>детская зубная паста рокс</t>
  </si>
  <si>
    <t>плетеная корзина хранение вещей</t>
  </si>
  <si>
    <t>толстые нитки для вязания</t>
  </si>
  <si>
    <t>набор бокалов для виски</t>
  </si>
  <si>
    <t>объемная резинка для волос</t>
  </si>
  <si>
    <t>кнопки для шитья</t>
  </si>
  <si>
    <t>пиво для животных</t>
  </si>
  <si>
    <t>страдания юного вертера</t>
  </si>
  <si>
    <t>набор инструментов для велосипеда</t>
  </si>
  <si>
    <t>оконная ручка</t>
  </si>
  <si>
    <t>твоё рубашка</t>
  </si>
  <si>
    <t>spf 50 солнцезащитный крем для лица</t>
  </si>
  <si>
    <t xml:space="preserve">мастерка женская </t>
  </si>
  <si>
    <t>садовая гирлянда</t>
  </si>
  <si>
    <t>футболка для папы</t>
  </si>
  <si>
    <t>бумага рисовая</t>
  </si>
  <si>
    <t xml:space="preserve">яндекс алиса </t>
  </si>
  <si>
    <t>детская коляска 2 в 1</t>
  </si>
  <si>
    <t>кошелек женский натуральная кожа италия</t>
  </si>
  <si>
    <t>куртка денская весна</t>
  </si>
  <si>
    <t>горшки для кактусов</t>
  </si>
  <si>
    <t>фотоальбом для полароида</t>
  </si>
  <si>
    <t>крем для тела эйвон</t>
  </si>
  <si>
    <t>направляющая шина</t>
  </si>
  <si>
    <t>цветы для напольной вазы</t>
  </si>
  <si>
    <t>фнаф мягкий</t>
  </si>
  <si>
    <t>шампунь матрикс для объема</t>
  </si>
  <si>
    <t>бритва безопасная т образная</t>
  </si>
  <si>
    <t>крем для лица нивея ночной</t>
  </si>
  <si>
    <t>куртка мужская джинсовая с мехом</t>
  </si>
  <si>
    <t>гоночная трасса</t>
  </si>
  <si>
    <t xml:space="preserve">для пикника </t>
  </si>
  <si>
    <t>бойня</t>
  </si>
  <si>
    <t>приключения васи куролесова</t>
  </si>
  <si>
    <t>крем с коллагеном для лица антивозрастной</t>
  </si>
  <si>
    <t>кевларовая нить</t>
  </si>
  <si>
    <t>электронная игра ну погоди</t>
  </si>
  <si>
    <t>ipax жидкость для уборки</t>
  </si>
  <si>
    <t>ash для женщин</t>
  </si>
  <si>
    <t>футболка gloria jeans для мальчиков</t>
  </si>
  <si>
    <t>футболки мужская к 23 февраля</t>
  </si>
  <si>
    <t>магнитная доска на стену</t>
  </si>
  <si>
    <t>для чистки ванны</t>
  </si>
  <si>
    <t>пиджаки для девочек</t>
  </si>
  <si>
    <t>фонарик для чтения книг на прищепке</t>
  </si>
  <si>
    <t>шнур зарядки телефона</t>
  </si>
  <si>
    <t>суетология</t>
  </si>
  <si>
    <t>бальзам для губ в баночке</t>
  </si>
  <si>
    <t xml:space="preserve">подставка для педикюра </t>
  </si>
  <si>
    <t>адидас кроссовки детские для мальчика</t>
  </si>
  <si>
    <t>кисть для покраски волос</t>
  </si>
  <si>
    <t>трафарет для стрелок глаз</t>
  </si>
  <si>
    <t>перчатка для планшета</t>
  </si>
  <si>
    <t>скрепка для телефона</t>
  </si>
  <si>
    <t>omsa трусы для мужчин</t>
  </si>
  <si>
    <t>фрутоняня яблоко</t>
  </si>
  <si>
    <t>брюки для подростков</t>
  </si>
  <si>
    <t>жвачка детская</t>
  </si>
  <si>
    <t>бентонит осветления браги</t>
  </si>
  <si>
    <t>vivienne sabo тени для бровей</t>
  </si>
  <si>
    <t xml:space="preserve">сумка для фотоаппарата </t>
  </si>
  <si>
    <t>сумка пояс мальчику</t>
  </si>
  <si>
    <t>тяпка садовая</t>
  </si>
  <si>
    <t>кошачья мята семена</t>
  </si>
  <si>
    <t>виниловая пластика</t>
  </si>
  <si>
    <t>шерсть для валяния набор</t>
  </si>
  <si>
    <t>белая сорочка</t>
  </si>
  <si>
    <t>стекло для айфона 11</t>
  </si>
  <si>
    <t>парка женская зима</t>
  </si>
  <si>
    <t>щетка на пылесос универсальная</t>
  </si>
  <si>
    <t>очки с диоптриями - 3.5</t>
  </si>
  <si>
    <t>тряпка гринвей</t>
  </si>
  <si>
    <t>прикормка для рыбалки дунаев</t>
  </si>
  <si>
    <t>для колец держатель</t>
  </si>
  <si>
    <t>лифчик с мягкой чашкой</t>
  </si>
  <si>
    <t>печь для казана разборная</t>
  </si>
  <si>
    <t>мыльница детская</t>
  </si>
  <si>
    <t>кружка для кофе с крышкой</t>
  </si>
  <si>
    <t>книга электронная</t>
  </si>
  <si>
    <t>тонкая куртка для девочки</t>
  </si>
  <si>
    <t>бумажные формы для пасхи</t>
  </si>
  <si>
    <t>платье для крестин для девочки</t>
  </si>
  <si>
    <t>костюм прогулочный женский турция</t>
  </si>
  <si>
    <t>рубашка пальто женская</t>
  </si>
  <si>
    <t>магниты для рулонных штор</t>
  </si>
  <si>
    <t>полотенце для рук детское</t>
  </si>
  <si>
    <t>формула преображения</t>
  </si>
  <si>
    <t>гребень деревянный</t>
  </si>
  <si>
    <t>покрышка для велосипеда 24</t>
  </si>
  <si>
    <t>тв тюнер для телевизора</t>
  </si>
  <si>
    <t>дамская сумка</t>
  </si>
  <si>
    <t>кормушка для белки</t>
  </si>
  <si>
    <t>пряжа ализе белла</t>
  </si>
  <si>
    <t>тюль для спальни белая</t>
  </si>
  <si>
    <t>костюм воробья</t>
  </si>
  <si>
    <t>джинсы мужские для высоких</t>
  </si>
  <si>
    <t>ремешок для фотоаппарата</t>
  </si>
  <si>
    <t>краска для бровей игора</t>
  </si>
  <si>
    <t>щетка для педикюра</t>
  </si>
  <si>
    <t>ящик для компоста</t>
  </si>
  <si>
    <t>бандаж для собак</t>
  </si>
  <si>
    <t>поднос для завтрака в постель</t>
  </si>
  <si>
    <t>комплект штор для гостиной</t>
  </si>
  <si>
    <t>крем для вымени</t>
  </si>
  <si>
    <t>фломастер для губ</t>
  </si>
  <si>
    <t>жилет для плавания подростковый</t>
  </si>
  <si>
    <t>лента флористическая</t>
  </si>
  <si>
    <t>коробочка для денег</t>
  </si>
  <si>
    <t>набор полотенец для бани</t>
  </si>
  <si>
    <t>детская переноска</t>
  </si>
  <si>
    <t>платье летнее женское для беременных</t>
  </si>
  <si>
    <t>листья для рукоделия</t>
  </si>
  <si>
    <t>стул для компьютера</t>
  </si>
  <si>
    <t>сумка для противогаза</t>
  </si>
  <si>
    <t>тарелка настенная</t>
  </si>
  <si>
    <t>коврик для садика</t>
  </si>
  <si>
    <t>бейсболка кожаная женская</t>
  </si>
  <si>
    <t>электро мясорубка с насадками</t>
  </si>
  <si>
    <t>шапка для девочки демисезон</t>
  </si>
  <si>
    <t>краска для волос igora royal</t>
  </si>
  <si>
    <t>сургуч для конвертов</t>
  </si>
  <si>
    <t>бамбуковый веник для массажа</t>
  </si>
  <si>
    <t>костюм лён</t>
  </si>
  <si>
    <t>шнурки для обуви синие</t>
  </si>
  <si>
    <t>стул для огорода</t>
  </si>
  <si>
    <t>фреза для полировки</t>
  </si>
  <si>
    <t>флёр наркотик</t>
  </si>
  <si>
    <t>кроссовки для скейтбординг</t>
  </si>
  <si>
    <t>свет для велосипеда</t>
  </si>
  <si>
    <t>смывка для глаз</t>
  </si>
  <si>
    <t>юбка пышная женская фатиновая</t>
  </si>
  <si>
    <t>кроссовки белые тряпочные</t>
  </si>
  <si>
    <t>зонт подростковый для мальчика</t>
  </si>
  <si>
    <t>гель для душа для девочек</t>
  </si>
  <si>
    <t>триммерная головка</t>
  </si>
  <si>
    <t>essence тени для век</t>
  </si>
  <si>
    <t>серебряная посуда</t>
  </si>
  <si>
    <t>византия</t>
  </si>
  <si>
    <t>коврик для намаза карманный</t>
  </si>
  <si>
    <t>комод для одежды</t>
  </si>
  <si>
    <t>скамейка детская</t>
  </si>
  <si>
    <t>ободок для волос женский с бантиком</t>
  </si>
  <si>
    <t>лореаль помада матовая</t>
  </si>
  <si>
    <t>укрывной материал для растений на зиму</t>
  </si>
  <si>
    <t>простыня 180х200 хлопок</t>
  </si>
  <si>
    <t>мы влюбляемся три раза</t>
  </si>
  <si>
    <t>обувь ральф рингер мужская</t>
  </si>
  <si>
    <t>для кератинового выпрямления</t>
  </si>
  <si>
    <t>гель лаки для ногтей красный</t>
  </si>
  <si>
    <t>лак для ногтей кошачий глаз</t>
  </si>
  <si>
    <t>фурнитура для сумок ручки</t>
  </si>
  <si>
    <t>подложка для торта прямоугольная</t>
  </si>
  <si>
    <t>блузка подростковая</t>
  </si>
  <si>
    <t>комод для прихожей</t>
  </si>
  <si>
    <t>сухой шампунь для волос shamtu</t>
  </si>
  <si>
    <t>жилеты для подростка</t>
  </si>
  <si>
    <t>тормоз для роликов</t>
  </si>
  <si>
    <t>шарики воздушные с надписями</t>
  </si>
  <si>
    <t>кокосовая паста без сахара 1000</t>
  </si>
  <si>
    <t>сигнальная ракетница</t>
  </si>
  <si>
    <t>пазлы для детей 2 лет</t>
  </si>
  <si>
    <t>набор для создания украшений из бисера</t>
  </si>
  <si>
    <t>сияние для плит и духовок</t>
  </si>
  <si>
    <t>мойка для лап</t>
  </si>
  <si>
    <t>яркая толстовка</t>
  </si>
  <si>
    <t>масло для тело</t>
  </si>
  <si>
    <t>чехол для аирподсов 2</t>
  </si>
  <si>
    <t>шапка подростковая</t>
  </si>
  <si>
    <t>реминерализирующий гель для зубов</t>
  </si>
  <si>
    <t>расчески для новорожденных</t>
  </si>
  <si>
    <t>пальце для вышивания</t>
  </si>
  <si>
    <t>для кухни инвентарь</t>
  </si>
  <si>
    <t>колесо для шиншиллы</t>
  </si>
  <si>
    <t xml:space="preserve">рабочая обувь </t>
  </si>
  <si>
    <t>футболка мужская colins</t>
  </si>
  <si>
    <t>футболки чёрные</t>
  </si>
  <si>
    <t>поп ит для мальчиков</t>
  </si>
  <si>
    <t>штаны чёрные женские</t>
  </si>
  <si>
    <t>зарубежная классика</t>
  </si>
  <si>
    <t xml:space="preserve">kapous краска для волос </t>
  </si>
  <si>
    <t>босоножки для девочек 36 размер</t>
  </si>
  <si>
    <t xml:space="preserve">полка для туалета </t>
  </si>
  <si>
    <t>светящийся в темноте</t>
  </si>
  <si>
    <t>неоновая нить для подсветки салона</t>
  </si>
  <si>
    <t>искра золотая</t>
  </si>
  <si>
    <t>сигарета одноразовая</t>
  </si>
  <si>
    <t>за три месяца до школы</t>
  </si>
  <si>
    <t>семена лука для дома</t>
  </si>
  <si>
    <t>hepa фильтр для пылесосов lg</t>
  </si>
  <si>
    <t>наглая рыжая морда</t>
  </si>
  <si>
    <t>карбонат кальция углекислый кальций</t>
  </si>
  <si>
    <t>шарики для ванны</t>
  </si>
  <si>
    <t>кукурузный наполнитель для кошек</t>
  </si>
  <si>
    <t>топы под пиджак на широких бретелях</t>
  </si>
  <si>
    <t>aquarius таблетки для посудомоечной машины</t>
  </si>
  <si>
    <t>заливной шланг для стиральной машины</t>
  </si>
  <si>
    <t>туфли для офиса</t>
  </si>
  <si>
    <t>мяч для фитнеса 65 см</t>
  </si>
  <si>
    <t>опята</t>
  </si>
  <si>
    <t>на стулья сидушки</t>
  </si>
  <si>
    <t>пряжа бобинная</t>
  </si>
  <si>
    <t>стаканодержатель для кулер</t>
  </si>
  <si>
    <t>пушкин для детей</t>
  </si>
  <si>
    <t>аист для мытья полов</t>
  </si>
  <si>
    <t>для пульта</t>
  </si>
  <si>
    <t>кофта мияги</t>
  </si>
  <si>
    <t>упоры для отжиманий спортивный товар</t>
  </si>
  <si>
    <t>румяна avon</t>
  </si>
  <si>
    <t>стимулятор сосков</t>
  </si>
  <si>
    <t xml:space="preserve">подводки для глаз </t>
  </si>
  <si>
    <t>чокеры бижутерия</t>
  </si>
  <si>
    <t>блок питания для роутера</t>
  </si>
  <si>
    <t>крепеж для рулонных штор</t>
  </si>
  <si>
    <t>белые блузки для девочки школьные</t>
  </si>
  <si>
    <t>армен гаспарян</t>
  </si>
  <si>
    <t>каменная роза семена</t>
  </si>
  <si>
    <t>держатель для телефона в авто на магните</t>
  </si>
  <si>
    <t xml:space="preserve">одежда для утки </t>
  </si>
  <si>
    <t>помада мейбелин увлажняющая</t>
  </si>
  <si>
    <t>ламинария в капсулах</t>
  </si>
  <si>
    <t>резинка круглая</t>
  </si>
  <si>
    <t>диван для балкона</t>
  </si>
  <si>
    <t>майка для кормящих</t>
  </si>
  <si>
    <t>набор гелевых ручек для рисования</t>
  </si>
  <si>
    <t>мыло для лап собак</t>
  </si>
  <si>
    <t>lbluxary ресницы для наращивания</t>
  </si>
  <si>
    <t>корм для кошек гурмэ голд</t>
  </si>
  <si>
    <t>крем для дипеляции</t>
  </si>
  <si>
    <t>виноградная косточка</t>
  </si>
  <si>
    <t xml:space="preserve">ручка перьевая </t>
  </si>
  <si>
    <t>крем от раздражения после бритья</t>
  </si>
  <si>
    <t>рубашка мужская на кнопках</t>
  </si>
  <si>
    <t>пакет для цветов</t>
  </si>
  <si>
    <t>летние платья больших размеров из штапеля</t>
  </si>
  <si>
    <t>сумка офисная</t>
  </si>
  <si>
    <t>сыворотка для секущихся кончиков</t>
  </si>
  <si>
    <t>коляска riko</t>
  </si>
  <si>
    <t>таблетки для котов</t>
  </si>
  <si>
    <t>станок для вышивания рукоделие</t>
  </si>
  <si>
    <t>ошейник для кошек кожаный</t>
  </si>
  <si>
    <t>найк одежда спортивная женская</t>
  </si>
  <si>
    <t>алмазная живопись квадратные стразы</t>
  </si>
  <si>
    <t>спиральки для волос</t>
  </si>
  <si>
    <t>расчёска для мелкого мелирования</t>
  </si>
  <si>
    <t>женская косуха черная куртка кожаная</t>
  </si>
  <si>
    <t>для носа очищение для детей</t>
  </si>
  <si>
    <t>огэ биология 2022</t>
  </si>
  <si>
    <t>трусы puma для мужчин</t>
  </si>
  <si>
    <t>бежевая блузка женская</t>
  </si>
  <si>
    <t>кофта на молнии черная</t>
  </si>
  <si>
    <t>азотное удобрение для цветов</t>
  </si>
  <si>
    <t>канцелярия тетради</t>
  </si>
  <si>
    <t>для автомобиля чехлы</t>
  </si>
  <si>
    <t>мяч футбольный адидас</t>
  </si>
  <si>
    <t>пружина металлическая</t>
  </si>
  <si>
    <t>пояс-корсет</t>
  </si>
  <si>
    <t>пуля вибромассажер</t>
  </si>
  <si>
    <t>замок для куртки</t>
  </si>
  <si>
    <t>стойкая подводка для глаз</t>
  </si>
  <si>
    <t>рубашка мужская лето</t>
  </si>
  <si>
    <t>ветровка найк для мужчин</t>
  </si>
  <si>
    <t>юбки для детей</t>
  </si>
  <si>
    <t>консервы для собак мелких пород</t>
  </si>
  <si>
    <t>пастила ванильная</t>
  </si>
  <si>
    <t>детские сабо для девочек</t>
  </si>
  <si>
    <t>лореаль для лица</t>
  </si>
  <si>
    <t>для чистки рыбы нож</t>
  </si>
  <si>
    <t>уголок для ванны</t>
  </si>
  <si>
    <t>именные наклейки для одежды</t>
  </si>
  <si>
    <t>юбка женская хлопок</t>
  </si>
  <si>
    <t>джинсовая куртка женская длинная</t>
  </si>
  <si>
    <t xml:space="preserve">пакеты для заморозки </t>
  </si>
  <si>
    <t>заяц няня</t>
  </si>
  <si>
    <t>акула мягкая</t>
  </si>
  <si>
    <t>для роста волос ампулы</t>
  </si>
  <si>
    <t>тапочки для мальчика домашние</t>
  </si>
  <si>
    <t xml:space="preserve">комплект постельного белья 2 спальный </t>
  </si>
  <si>
    <t>перфект фит для котят</t>
  </si>
  <si>
    <t>футболки женские летние турция</t>
  </si>
  <si>
    <t>кальян amy deluxe</t>
  </si>
  <si>
    <t>поварская форма мужская</t>
  </si>
  <si>
    <t>махровая простынь хлопковая</t>
  </si>
  <si>
    <t>miss tais для бровей</t>
  </si>
  <si>
    <t>записная книжка с алфавитом</t>
  </si>
  <si>
    <t>philips машинка для стрижки волос</t>
  </si>
  <si>
    <t>насос для матраса аккумуляторный</t>
  </si>
  <si>
    <t>kenwood радиостанция</t>
  </si>
  <si>
    <t>полотенце для душа</t>
  </si>
  <si>
    <t>посуда для кукольного домика</t>
  </si>
  <si>
    <t>куртка демисезонная на мальчика</t>
  </si>
  <si>
    <t>толстовка женская зеленая</t>
  </si>
  <si>
    <t>пасхальная подставка для яиц</t>
  </si>
  <si>
    <t>карты для взрослых</t>
  </si>
  <si>
    <t>дымоход для бани</t>
  </si>
  <si>
    <t>блеск для губ увеличивающий объем с перцем</t>
  </si>
  <si>
    <t>коллагеновая маска</t>
  </si>
  <si>
    <t>парашют для бега</t>
  </si>
  <si>
    <t>готовые грядки</t>
  </si>
  <si>
    <t>формы для мороженного</t>
  </si>
  <si>
    <t>для груди крем</t>
  </si>
  <si>
    <t>канцелярский стакан</t>
  </si>
  <si>
    <t xml:space="preserve">стеллаж для книг </t>
  </si>
  <si>
    <t>индукционная варочная панель настольная</t>
  </si>
  <si>
    <t>корзина ритуальная</t>
  </si>
  <si>
    <t>ковровая техника</t>
  </si>
  <si>
    <t>аппарат для педикюра с пылесосом</t>
  </si>
  <si>
    <t>краска для бровей с эффектом татуажа</t>
  </si>
  <si>
    <t>шкаф для документов</t>
  </si>
  <si>
    <t>спрей для собак от клещей</t>
  </si>
  <si>
    <t>тушь розовая</t>
  </si>
  <si>
    <t>крем для лица эвелин</t>
  </si>
  <si>
    <t xml:space="preserve">маска альгинатная </t>
  </si>
  <si>
    <t>украшения для яиц на пасху</t>
  </si>
  <si>
    <t>dulux для мебели</t>
  </si>
  <si>
    <t>доска на холодильник магнитная</t>
  </si>
  <si>
    <t>корзина для белья в ванную узкая</t>
  </si>
  <si>
    <t>обувь мужская reebok</t>
  </si>
  <si>
    <t>подставка для пляжного зонта</t>
  </si>
  <si>
    <t>игрушки для кролика</t>
  </si>
  <si>
    <t>каменная мойка</t>
  </si>
  <si>
    <t>ветровка женская спортивная куртка</t>
  </si>
  <si>
    <t>лампа от насекомых для улицы</t>
  </si>
  <si>
    <t>кисть для теней скошенная</t>
  </si>
  <si>
    <t>подсветка для кухонного гарнитура</t>
  </si>
  <si>
    <t>куртка джинсовая на девочку</t>
  </si>
  <si>
    <t xml:space="preserve">футболка зелёная </t>
  </si>
  <si>
    <t>постельное бельё евро поплин</t>
  </si>
  <si>
    <t xml:space="preserve">прямые брюки </t>
  </si>
  <si>
    <t>светящиеся звездочки</t>
  </si>
  <si>
    <t>сумка женская большая экокожа</t>
  </si>
  <si>
    <t>лапша для лагмана</t>
  </si>
  <si>
    <t>куртка на флисе мужская</t>
  </si>
  <si>
    <t>портфель рюкзак для мальчика</t>
  </si>
  <si>
    <t>кляп кольцо</t>
  </si>
  <si>
    <t>латвия</t>
  </si>
  <si>
    <t>лавандовая юбка</t>
  </si>
  <si>
    <t>гелевые шарики для цветов</t>
  </si>
  <si>
    <t>человек который принял жену</t>
  </si>
  <si>
    <t>кожаный пояс женский</t>
  </si>
  <si>
    <t>куртка для беременных весна</t>
  </si>
  <si>
    <t>крышки пластиковые для банок</t>
  </si>
  <si>
    <t>жилетка мужская болонь</t>
  </si>
  <si>
    <t>пуфик для ног</t>
  </si>
  <si>
    <t>демисезонный комбинезон для малыша</t>
  </si>
  <si>
    <t>плита газовая с духовым шкафом</t>
  </si>
  <si>
    <t>пульт для самсунга</t>
  </si>
  <si>
    <t>крем для лица против акне</t>
  </si>
  <si>
    <t>детские кросовки для мальчика</t>
  </si>
  <si>
    <t>самоклеющийся бинт</t>
  </si>
  <si>
    <t>пляжные штаны</t>
  </si>
  <si>
    <t>портупея на грудь</t>
  </si>
  <si>
    <t>шпалеры и опоры для растений</t>
  </si>
  <si>
    <t>бак для лодочного мотора</t>
  </si>
  <si>
    <t>для посуды синергетик</t>
  </si>
  <si>
    <t>лак для волос мини</t>
  </si>
  <si>
    <t>дорожка кухонная на пол</t>
  </si>
  <si>
    <t>уголь для ладана</t>
  </si>
  <si>
    <t>кальция цитрат</t>
  </si>
  <si>
    <t>крем флюид для лица</t>
  </si>
  <si>
    <t>пальма искусственная</t>
  </si>
  <si>
    <t>платье лапша для женщин</t>
  </si>
  <si>
    <t>подковы для лошадей</t>
  </si>
  <si>
    <t>сумка  спортивная</t>
  </si>
  <si>
    <t>для нарезки</t>
  </si>
  <si>
    <t>хлопья 5 злаков</t>
  </si>
  <si>
    <t>форма для хлеба набор</t>
  </si>
  <si>
    <t>разделители для ящиков хранение вещей</t>
  </si>
  <si>
    <t>сумка рыболовная aquatic</t>
  </si>
  <si>
    <t>кофта в обтяжку</t>
  </si>
  <si>
    <t>корм доя собак</t>
  </si>
  <si>
    <t>босоножки кожа натуральная женские белые</t>
  </si>
  <si>
    <t>брюки трикотажные прямые</t>
  </si>
  <si>
    <t>сумки для путешествий</t>
  </si>
  <si>
    <t xml:space="preserve">льняная рубашка </t>
  </si>
  <si>
    <t>сорочка и халат для беременных</t>
  </si>
  <si>
    <t>смарт часы детские для мальчика</t>
  </si>
  <si>
    <t>утятницы</t>
  </si>
  <si>
    <t>ляпко для лица</t>
  </si>
  <si>
    <t>рамка багетная 40х50</t>
  </si>
  <si>
    <t xml:space="preserve">автосигнализация </t>
  </si>
  <si>
    <t>панама плюшевая</t>
  </si>
  <si>
    <t>коробки для хранения одежды</t>
  </si>
  <si>
    <t>гурия востока</t>
  </si>
  <si>
    <t>косуха детская куртка</t>
  </si>
  <si>
    <t xml:space="preserve">деревянная тарелка </t>
  </si>
  <si>
    <t>gap для малышей</t>
  </si>
  <si>
    <t>лак для обуви</t>
  </si>
  <si>
    <t>женские костюмы нарядные больших размеров</t>
  </si>
  <si>
    <t>картофельные хлопья</t>
  </si>
  <si>
    <t>для первоклассника набор</t>
  </si>
  <si>
    <t>обработка картофеля</t>
  </si>
  <si>
    <t>женская пижама из вискозы</t>
  </si>
  <si>
    <t xml:space="preserve">набор для песка </t>
  </si>
  <si>
    <t>мишень детская</t>
  </si>
  <si>
    <t>чехол для редми нот 9</t>
  </si>
  <si>
    <t>щетка антицеллюлитная</t>
  </si>
  <si>
    <t>лопатка детская для снега</t>
  </si>
  <si>
    <t>легкая шапка для мальчика</t>
  </si>
  <si>
    <t>алюминиевая смазка</t>
  </si>
  <si>
    <t>пасха красная книга</t>
  </si>
  <si>
    <t>разделители для пальцев ног для педикюра</t>
  </si>
  <si>
    <t>платья винтаж</t>
  </si>
  <si>
    <t>шорты камуфляж мужские</t>
  </si>
  <si>
    <t>встраиваемая микроволновая печь свч</t>
  </si>
  <si>
    <t>корм для черепах креветки</t>
  </si>
  <si>
    <t>для документов портмоне женское</t>
  </si>
  <si>
    <t>обувь женская спортивная</t>
  </si>
  <si>
    <t>женские льняные брюки</t>
  </si>
  <si>
    <t>косметический набор для тела</t>
  </si>
  <si>
    <t>сейфы для денег</t>
  </si>
  <si>
    <t>доска разделочная пластиковая гибкая</t>
  </si>
  <si>
    <t>прозрачная пленка для упаковки цветов</t>
  </si>
  <si>
    <t>кошелёк перевёртыш</t>
  </si>
  <si>
    <t>электромассажер для лица</t>
  </si>
  <si>
    <t>крем для локтей и коленей</t>
  </si>
  <si>
    <t>белая рубашка детская</t>
  </si>
  <si>
    <t>солнцезащитная футболка</t>
  </si>
  <si>
    <t>алмазная мозаика кошка</t>
  </si>
  <si>
    <t>станок для бритья мужской одноразовые</t>
  </si>
  <si>
    <t>кондитерская</t>
  </si>
  <si>
    <t>крем от пигментных пятен на лице осветляющий крем</t>
  </si>
  <si>
    <t>ручка для пластикового окна</t>
  </si>
  <si>
    <t>лента для подшива</t>
  </si>
  <si>
    <t>декорация в аквариум</t>
  </si>
  <si>
    <t xml:space="preserve">тканевая маска для лица </t>
  </si>
  <si>
    <t>voopoo товары для курения</t>
  </si>
  <si>
    <t>распылитель для шланга</t>
  </si>
  <si>
    <t>майка для йоги</t>
  </si>
  <si>
    <t>футболки для семьи</t>
  </si>
  <si>
    <t>футболка levis мужская</t>
  </si>
  <si>
    <t>аппарат для чистки лица gezatone</t>
  </si>
  <si>
    <t>многоразовые трусики для бассейна</t>
  </si>
  <si>
    <t>радиоуправляемая машинка</t>
  </si>
  <si>
    <t>зарядка на эпл вотч</t>
  </si>
  <si>
    <t>линер белый для рисования</t>
  </si>
  <si>
    <t>украшения на волосы на свадьбу</t>
  </si>
  <si>
    <t>съедобные украшения на торт</t>
  </si>
  <si>
    <t>белая блузка женская без рукавов</t>
  </si>
  <si>
    <t>браво старс одежда для мальчика</t>
  </si>
  <si>
    <t>грязь мертвого моря</t>
  </si>
  <si>
    <t>бамбуковая крышка</t>
  </si>
  <si>
    <t>станция алиса с часами</t>
  </si>
  <si>
    <t>футболка мужская бмв</t>
  </si>
  <si>
    <t>чёрные кольца</t>
  </si>
  <si>
    <t>толстовка befree женская</t>
  </si>
  <si>
    <t>платья для женщин лето</t>
  </si>
  <si>
    <t>силиконовая крышка для сковороды 28 см</t>
  </si>
  <si>
    <t>спрей-краска для волос</t>
  </si>
  <si>
    <t>алкоголичка майка мужская</t>
  </si>
  <si>
    <t>тележка для педикюра</t>
  </si>
  <si>
    <t>футбольная сетка</t>
  </si>
  <si>
    <t>интимные товары для мужчин на батарейках</t>
  </si>
  <si>
    <t>поясок для платья</t>
  </si>
  <si>
    <t>хлеббург смесь для хлеба</t>
  </si>
  <si>
    <t>сумочка для телефона на руку</t>
  </si>
  <si>
    <t>ирригатор полости рта техника бытовая</t>
  </si>
  <si>
    <t>витекс для тела</t>
  </si>
  <si>
    <t>мягкая кровля</t>
  </si>
  <si>
    <t xml:space="preserve">одеяло двухспальное </t>
  </si>
  <si>
    <t>цепочка мужская с кулоном</t>
  </si>
  <si>
    <t>аксесуары для машины</t>
  </si>
  <si>
    <t>поилка для котов</t>
  </si>
  <si>
    <t>брелок для ключей мужской</t>
  </si>
  <si>
    <t>перетяжка руля</t>
  </si>
  <si>
    <t>бинты для рук</t>
  </si>
  <si>
    <t>пряжа газал</t>
  </si>
  <si>
    <t>ремень с бляхой</t>
  </si>
  <si>
    <t>бейсболки для девочек детские</t>
  </si>
  <si>
    <t>одеяло евро 200х220 летнее</t>
  </si>
  <si>
    <t>гарри поттер книги вся серия</t>
  </si>
  <si>
    <t>ложечка для специй</t>
  </si>
  <si>
    <t>набор для укладки ламината</t>
  </si>
  <si>
    <t>шапка мужская зимняя вязаная</t>
  </si>
  <si>
    <t>устинова книги в мягкой обложке</t>
  </si>
  <si>
    <t>расческа для ресниц металлическая</t>
  </si>
  <si>
    <t>бордюрная лента садовая</t>
  </si>
  <si>
    <t>офисные платья производства беларусь</t>
  </si>
  <si>
    <t>велюровый комбинезон для новорожденных</t>
  </si>
  <si>
    <t>всё закончится на нас</t>
  </si>
  <si>
    <t xml:space="preserve">кисть для ногтей </t>
  </si>
  <si>
    <t>чёрные босоножки</t>
  </si>
  <si>
    <t>шляпа детская соломенная</t>
  </si>
  <si>
    <t>вафельное украшение для торта</t>
  </si>
  <si>
    <t>для кружек держатель</t>
  </si>
  <si>
    <t>наклейки для нависшего века</t>
  </si>
  <si>
    <t>магнитная рамка для фотографий</t>
  </si>
  <si>
    <t>футболка манго для женщин</t>
  </si>
  <si>
    <t>массажное масло для тела красота</t>
  </si>
  <si>
    <t>блузка вискоза женская хлопок</t>
  </si>
  <si>
    <t xml:space="preserve">кроссовки для подростков </t>
  </si>
  <si>
    <t>дьявольская интрига</t>
  </si>
  <si>
    <t>лакомство для кошек dreamies</t>
  </si>
  <si>
    <t>коврик для ванной 120 на 80</t>
  </si>
  <si>
    <t>вакуумный упаковщик техника для кухни</t>
  </si>
  <si>
    <t>поделка 9 мая</t>
  </si>
  <si>
    <t xml:space="preserve">подставка для наушников </t>
  </si>
  <si>
    <t>салфетница черная</t>
  </si>
  <si>
    <t>пенка для подмывания малыша</t>
  </si>
  <si>
    <t>молния металлическая для куртки</t>
  </si>
  <si>
    <t>платья летние женские легкие baon</t>
  </si>
  <si>
    <t>затирка для швов белая</t>
  </si>
  <si>
    <t>воск italwax для лица</t>
  </si>
  <si>
    <t>автопоилка для кошек и собак</t>
  </si>
  <si>
    <t>крем для рук любава</t>
  </si>
  <si>
    <t>держатель для балконного ящика</t>
  </si>
  <si>
    <t>маска успокаивающая для лица</t>
  </si>
  <si>
    <t xml:space="preserve">жидкая подводка для глаз </t>
  </si>
  <si>
    <t>украшения для кос</t>
  </si>
  <si>
    <t>крепыш я</t>
  </si>
  <si>
    <t>детская библия в картинках</t>
  </si>
  <si>
    <t>кормушка бункерная</t>
  </si>
  <si>
    <t>шлем для конного спорта</t>
  </si>
  <si>
    <t xml:space="preserve">парная одежда </t>
  </si>
  <si>
    <t>карандаши цветные для малышей</t>
  </si>
  <si>
    <t>полка в ванную комнату угловая</t>
  </si>
  <si>
    <t>блюдо для запекания керамика</t>
  </si>
  <si>
    <t>пудра для лица pupa</t>
  </si>
  <si>
    <t>платья для собак мелких пород</t>
  </si>
  <si>
    <t>искусственные растения в горшочках</t>
  </si>
  <si>
    <t>лёгкие куртки</t>
  </si>
  <si>
    <t>лента для медали</t>
  </si>
  <si>
    <t>пустышка ортодонтическая 0</t>
  </si>
  <si>
    <t>паутинка для маникюра</t>
  </si>
  <si>
    <t>пластиковые вазы для цветов</t>
  </si>
  <si>
    <t>лак для волос детский</t>
  </si>
  <si>
    <t xml:space="preserve">утягивающий корсет </t>
  </si>
  <si>
    <t>куртка мужская оверсайз</t>
  </si>
  <si>
    <t>роза сушеная</t>
  </si>
  <si>
    <t>дождевики для обуви силиконовые</t>
  </si>
  <si>
    <t>пояс медицинский</t>
  </si>
  <si>
    <t>белоруссия платье женское офисное</t>
  </si>
  <si>
    <t>чипсы русская картошка</t>
  </si>
  <si>
    <t>масло для окрашивания волос</t>
  </si>
  <si>
    <t>камуфляж летний</t>
  </si>
  <si>
    <t>грунтовая краска</t>
  </si>
  <si>
    <t>таро магия наслаждения</t>
  </si>
  <si>
    <t>зарядка для гироскутера</t>
  </si>
  <si>
    <t>шнур хозяйственный</t>
  </si>
  <si>
    <t>мойка для крупы</t>
  </si>
  <si>
    <t>боди лапша для малышей</t>
  </si>
  <si>
    <t>брюки для мальчика в детский сад</t>
  </si>
  <si>
    <t>чистящее средство для обуви</t>
  </si>
  <si>
    <t>поло рубашка мужская</t>
  </si>
  <si>
    <t>женская обувь слипоны</t>
  </si>
  <si>
    <t>кофта короткая с капюшоном</t>
  </si>
  <si>
    <t>комод гладильная доска</t>
  </si>
  <si>
    <t xml:space="preserve">ёжик </t>
  </si>
  <si>
    <t>насадки для ушм</t>
  </si>
  <si>
    <t>заточка для бензопилы</t>
  </si>
  <si>
    <t>надувная подушка для шеи</t>
  </si>
  <si>
    <t>цветочная вода</t>
  </si>
  <si>
    <t>деревянные шарики</t>
  </si>
  <si>
    <t xml:space="preserve">короткие платья </t>
  </si>
  <si>
    <t>для дров</t>
  </si>
  <si>
    <t>наволочка 50х70 бязь</t>
  </si>
  <si>
    <t>женская сумка мешок</t>
  </si>
  <si>
    <t>встраиваемая посудомоечная машина 45</t>
  </si>
  <si>
    <t>какао красный октябрь</t>
  </si>
  <si>
    <t>для посудомойки таблетки</t>
  </si>
  <si>
    <t>фитомины для кошек</t>
  </si>
  <si>
    <t>туалетная вода мужская виски</t>
  </si>
  <si>
    <t>горнолыжная маска</t>
  </si>
  <si>
    <t xml:space="preserve">туалет для кошек </t>
  </si>
  <si>
    <t>аня всегда права</t>
  </si>
  <si>
    <t>подставка для одежды напольная</t>
  </si>
  <si>
    <t>жилетка трикотажная</t>
  </si>
  <si>
    <t>увлажняющий кондиционер для волос</t>
  </si>
  <si>
    <t>расческа для вычесывания шерсти</t>
  </si>
  <si>
    <t>лента выпускная</t>
  </si>
  <si>
    <t>кисточка для выпечки</t>
  </si>
  <si>
    <t>бейсболка женская ny</t>
  </si>
  <si>
    <t xml:space="preserve">с тобой я дома </t>
  </si>
  <si>
    <t>терка для овощей многофункциональная</t>
  </si>
  <si>
    <t>расходные материалы для салонов красоты</t>
  </si>
  <si>
    <t xml:space="preserve">балаклава мужская </t>
  </si>
  <si>
    <t>шестерня</t>
  </si>
  <si>
    <t>безаммиачная краска для волос блонд</t>
  </si>
  <si>
    <t>sinner's bones для мужчин</t>
  </si>
  <si>
    <t>кофе молотый черная карта</t>
  </si>
  <si>
    <t>подставка для телефона в авто</t>
  </si>
  <si>
    <t>таблеткодаватель для животных</t>
  </si>
  <si>
    <t>сумки дорожная большая</t>
  </si>
  <si>
    <t>жареная кукуруза</t>
  </si>
  <si>
    <t>оттеночный бальзам для волос эстель</t>
  </si>
  <si>
    <t xml:space="preserve">костюмы для малышей </t>
  </si>
  <si>
    <t>кофта женская с длинным рукавом на пуговицах</t>
  </si>
  <si>
    <t>силиконовые носочки для педикюра</t>
  </si>
  <si>
    <t>белая кофта для школы</t>
  </si>
  <si>
    <t>гирлянда от солнечной батареи</t>
  </si>
  <si>
    <t>мячик для стоп</t>
  </si>
  <si>
    <t>клей для мебели</t>
  </si>
  <si>
    <t>подставка для компьютера</t>
  </si>
  <si>
    <t>пряжа для вязания нако</t>
  </si>
  <si>
    <t>цветы для маникюра</t>
  </si>
  <si>
    <t>дымовая шашка для автомобиля</t>
  </si>
  <si>
    <t xml:space="preserve">стул для рыбалки </t>
  </si>
  <si>
    <t>лента для мух</t>
  </si>
  <si>
    <t>кроссовки для мальчиков сетка</t>
  </si>
  <si>
    <t xml:space="preserve">дозатор для ванной </t>
  </si>
  <si>
    <t>черная футболка с принтом женская</t>
  </si>
  <si>
    <t>краска для цветов</t>
  </si>
  <si>
    <t>счётчик для воды</t>
  </si>
  <si>
    <t>футбольная форма для девочек</t>
  </si>
  <si>
    <t>oral b зубная щётка</t>
  </si>
  <si>
    <t>шампунь для белой шерсти</t>
  </si>
  <si>
    <t>весення куртка мужская</t>
  </si>
  <si>
    <t>рубашка на кнопках женская</t>
  </si>
  <si>
    <t>пигмент для татуажа</t>
  </si>
  <si>
    <t>пластиковая тумба</t>
  </si>
  <si>
    <t>ткань для шитья платья</t>
  </si>
  <si>
    <t>складной столик для завтрака</t>
  </si>
  <si>
    <t>brelil для волос</t>
  </si>
  <si>
    <t>поильник для кошки</t>
  </si>
  <si>
    <t>сумка женская для учебы</t>
  </si>
  <si>
    <t>тюль детская гостиная спальня</t>
  </si>
  <si>
    <t>бижутерия для волос</t>
  </si>
  <si>
    <t>для игрушек коробки</t>
  </si>
  <si>
    <t>байковое одеяло для малышей</t>
  </si>
  <si>
    <t>небулайзер ингалятор бытовая техника</t>
  </si>
  <si>
    <t>платья красивые</t>
  </si>
  <si>
    <t>пляжная женская туника</t>
  </si>
  <si>
    <t>надувной круг для плавания взрослый</t>
  </si>
  <si>
    <t>кукольная одежда</t>
  </si>
  <si>
    <t>силиконовый крем для рук</t>
  </si>
  <si>
    <t>зарядка на apple watch</t>
  </si>
  <si>
    <t>аккумулятор на мопед</t>
  </si>
  <si>
    <t>женская одежда gerry weber</t>
  </si>
  <si>
    <t>карандаш для глаз бежевый</t>
  </si>
  <si>
    <t>рубашка с бабочкой для малыша</t>
  </si>
  <si>
    <t>мятлик луговой 100%</t>
  </si>
  <si>
    <t>балдахин для взрослой кровати</t>
  </si>
  <si>
    <t>стринги с утяжкой</t>
  </si>
  <si>
    <t>чехол для айфон 11 про макс</t>
  </si>
  <si>
    <t>кастомизация</t>
  </si>
  <si>
    <t>концевик для бижутерии</t>
  </si>
  <si>
    <t>водолазка для подростка</t>
  </si>
  <si>
    <t xml:space="preserve">рассыпчатая пудра </t>
  </si>
  <si>
    <t>ань янь</t>
  </si>
  <si>
    <t>для корма емкость</t>
  </si>
  <si>
    <t>иголки для шитья с большим ушком</t>
  </si>
  <si>
    <t>толстовка пушистая</t>
  </si>
  <si>
    <t>терапия беспокойства</t>
  </si>
  <si>
    <t>подставки для горячего</t>
  </si>
  <si>
    <t>депиляция полоски</t>
  </si>
  <si>
    <t>пакетики для животных</t>
  </si>
  <si>
    <t>гелевый наполнитель для кошек</t>
  </si>
  <si>
    <t>бумага для записей канцелярские товары</t>
  </si>
  <si>
    <t>лопаточка косметическая</t>
  </si>
  <si>
    <t>парная цепочка</t>
  </si>
  <si>
    <t>для поясницы</t>
  </si>
  <si>
    <t xml:space="preserve">ботинки для мальчиков </t>
  </si>
  <si>
    <t>кроссовки блестящие</t>
  </si>
  <si>
    <t>комплект постельного белья для мальчика</t>
  </si>
  <si>
    <t xml:space="preserve">повязка на голову девочке </t>
  </si>
  <si>
    <t>краска синяя</t>
  </si>
  <si>
    <t>серьги колечки серебряные</t>
  </si>
  <si>
    <t>наглядные пособия</t>
  </si>
  <si>
    <t>пряжа alize детская</t>
  </si>
  <si>
    <t>solid natura для кошек</t>
  </si>
  <si>
    <t>ткань для обивки</t>
  </si>
  <si>
    <t>lip smacker бальзам для губ</t>
  </si>
  <si>
    <t>кондитерская упаковка</t>
  </si>
  <si>
    <t>крючок деревянный</t>
  </si>
  <si>
    <t xml:space="preserve">моё солнышко </t>
  </si>
  <si>
    <t>веревка для собак</t>
  </si>
  <si>
    <t>обогреватель для бассейна</t>
  </si>
  <si>
    <t>электрическая мясорубка с насадками</t>
  </si>
  <si>
    <t>гиря 32</t>
  </si>
  <si>
    <t>краска хна для волос</t>
  </si>
  <si>
    <t>фрутоняня сок детский</t>
  </si>
  <si>
    <t>настенный держатель для туалетной бумаги</t>
  </si>
  <si>
    <t>краска для волос estel essex</t>
  </si>
  <si>
    <t>kelton обувь для женщин</t>
  </si>
  <si>
    <t>пластиковые кнопки для одежды</t>
  </si>
  <si>
    <t>футболка мужская o'stin</t>
  </si>
  <si>
    <t>табуретки для ванной</t>
  </si>
  <si>
    <t>чехол для брелка</t>
  </si>
  <si>
    <t>аксессуары для дня рождения</t>
  </si>
  <si>
    <t>клапан для лодки пвх</t>
  </si>
  <si>
    <t>камешки для растений</t>
  </si>
  <si>
    <t>блокноты для мальчиков</t>
  </si>
  <si>
    <t>шампунь для женщин</t>
  </si>
  <si>
    <t>куртка женская демисезонная с капюшоном и поясом</t>
  </si>
  <si>
    <t>витамины для шерсти собаки</t>
  </si>
  <si>
    <t>kenka для мальчиков</t>
  </si>
  <si>
    <t xml:space="preserve">голубая рубашка </t>
  </si>
  <si>
    <t>чехол с зарядкой</t>
  </si>
  <si>
    <t>платье комбинация с рукавами</t>
  </si>
  <si>
    <t>табуретка складная</t>
  </si>
  <si>
    <t>фильтр для воды аквафор модуль</t>
  </si>
  <si>
    <t>рубашка женская однотонная</t>
  </si>
  <si>
    <t>крем вит для депиляции</t>
  </si>
  <si>
    <t>блестящие лосины</t>
  </si>
  <si>
    <t>игрушка для автомобиля</t>
  </si>
  <si>
    <t>белая оверсайз рубашка женская</t>
  </si>
  <si>
    <t>рубашка блузка женская фланель вискоза</t>
  </si>
  <si>
    <t>коробка для одежды</t>
  </si>
  <si>
    <t>машинка маникюрная</t>
  </si>
  <si>
    <t>теплые носки для новорожденных</t>
  </si>
  <si>
    <t>кальцедония купальник</t>
  </si>
  <si>
    <t>кардиган трикотажный женский турция</t>
  </si>
  <si>
    <t>шампунь для волос кератин</t>
  </si>
  <si>
    <t>кейс для инструментов</t>
  </si>
  <si>
    <t>мышь для компьютера беспроводная</t>
  </si>
  <si>
    <t>ветошь обтирочная</t>
  </si>
  <si>
    <t>иглы для татуажа бровей</t>
  </si>
  <si>
    <t>халат женский для роддома</t>
  </si>
  <si>
    <t>носки белые для малышей</t>
  </si>
  <si>
    <t>зелёный</t>
  </si>
  <si>
    <t xml:space="preserve">элексир для волос </t>
  </si>
  <si>
    <t xml:space="preserve">сахарная вата </t>
  </si>
  <si>
    <t>браслет для apple вотч 42-44</t>
  </si>
  <si>
    <t>оливки вяленые</t>
  </si>
  <si>
    <t>папая</t>
  </si>
  <si>
    <t>дом для куклы</t>
  </si>
  <si>
    <t>блузка женская лен</t>
  </si>
  <si>
    <t>лидия чарская</t>
  </si>
  <si>
    <t>гель для удлинения свободного края</t>
  </si>
  <si>
    <t>лосьон чистая линия</t>
  </si>
  <si>
    <t>валики для ламинирования</t>
  </si>
  <si>
    <t>ножницы для стрижки когтей собак</t>
  </si>
  <si>
    <t>солнечные очки для мальчика</t>
  </si>
  <si>
    <t>матрасы для плавания</t>
  </si>
  <si>
    <t>защелка межкомнатная</t>
  </si>
  <si>
    <t>белая джинсовая рубашка</t>
  </si>
  <si>
    <t>тёрка для корейской морковки</t>
  </si>
  <si>
    <t xml:space="preserve">пряжа трикотажная </t>
  </si>
  <si>
    <t>платье праздничное для девочки 128</t>
  </si>
  <si>
    <t>майка белая детская</t>
  </si>
  <si>
    <t>кардиганы для женщин демисезон</t>
  </si>
  <si>
    <t>платья футляр</t>
  </si>
  <si>
    <t>подушка для ванны с присосками</t>
  </si>
  <si>
    <t>масло для укладки волос</t>
  </si>
  <si>
    <t>мицеллярная вода двухфазная</t>
  </si>
  <si>
    <t>набор для контуринга</t>
  </si>
  <si>
    <t>шорты для полных женщин</t>
  </si>
  <si>
    <t>шкатулка для украшений с замком</t>
  </si>
  <si>
    <t>фреза для маникюра твердосплавная</t>
  </si>
  <si>
    <t>чехол для книг</t>
  </si>
  <si>
    <t xml:space="preserve">футболка однотонная женская </t>
  </si>
  <si>
    <t>сумка шоппер мужская</t>
  </si>
  <si>
    <t xml:space="preserve">чехол для кресла </t>
  </si>
  <si>
    <t>от дождя</t>
  </si>
  <si>
    <t>очки фотохромные с диоптриями</t>
  </si>
  <si>
    <t>семена салата для дома</t>
  </si>
  <si>
    <t>термотрансферная пленка</t>
  </si>
  <si>
    <t>деревянное панно</t>
  </si>
  <si>
    <t>табуретка мягкая</t>
  </si>
  <si>
    <t>краска для деревьев на основе глины</t>
  </si>
  <si>
    <t>чехол на realme c3 для девочек</t>
  </si>
  <si>
    <t>резинка для греческой прически</t>
  </si>
  <si>
    <t>коврик для душевой</t>
  </si>
  <si>
    <t>клубника балконная</t>
  </si>
  <si>
    <t xml:space="preserve">матовая помада для губ </t>
  </si>
  <si>
    <t>пылесос сяоми</t>
  </si>
  <si>
    <t>nyx подводка для глаз</t>
  </si>
  <si>
    <t>самокат двухколёсный</t>
  </si>
  <si>
    <t>бант белый для волос на резинке</t>
  </si>
  <si>
    <t>для ног от запаха</t>
  </si>
  <si>
    <t>для подруг</t>
  </si>
  <si>
    <t>шарики для мальчика</t>
  </si>
  <si>
    <t>ножки для ноутбука</t>
  </si>
  <si>
    <t>праймер для макияжа</t>
  </si>
  <si>
    <t>yokosun туалетная бумага</t>
  </si>
  <si>
    <t>себастьян де кастелл</t>
  </si>
  <si>
    <t>детские штаны для девочек</t>
  </si>
  <si>
    <t>повязка солоха</t>
  </si>
  <si>
    <t>футболка яркая однотонная</t>
  </si>
  <si>
    <t>мячик теннисный</t>
  </si>
  <si>
    <t>средства для укладки вьющихся волос</t>
  </si>
  <si>
    <t>перчатки для спорт зала</t>
  </si>
  <si>
    <t>воблеры для рыбалки наборы</t>
  </si>
  <si>
    <t>кроссовки для мальчиков демисезонные</t>
  </si>
  <si>
    <t xml:space="preserve">кросовки для мальчиков </t>
  </si>
  <si>
    <t>mexx туалетная вода</t>
  </si>
  <si>
    <t>картина для вышивания</t>
  </si>
  <si>
    <t>альбом для создания стикеров</t>
  </si>
  <si>
    <t>клетка большая</t>
  </si>
  <si>
    <t>рюкзаки школьные для подростковый</t>
  </si>
  <si>
    <t>крем для собак</t>
  </si>
  <si>
    <t>брюки для мальчика черные</t>
  </si>
  <si>
    <t>куклы для секса</t>
  </si>
  <si>
    <t xml:space="preserve">юбка школьная для девочки </t>
  </si>
  <si>
    <t>мешки для стирки обуви</t>
  </si>
  <si>
    <t>обувница для обуви пластмассовая</t>
  </si>
  <si>
    <t>стеклянная палочка</t>
  </si>
  <si>
    <t>ошейник для кошек со стразами</t>
  </si>
  <si>
    <t>демисезонный костюм для девочки мембрана</t>
  </si>
  <si>
    <t xml:space="preserve">ножницы для маникюра </t>
  </si>
  <si>
    <t>дождевик для собак мелких пород девочка</t>
  </si>
  <si>
    <t>майка женская зеленая</t>
  </si>
  <si>
    <t>декор для кухни наклейки</t>
  </si>
  <si>
    <t>куртка женская манго</t>
  </si>
  <si>
    <t>жгут для волос</t>
  </si>
  <si>
    <t>кроссовки утепленные для мальчика</t>
  </si>
  <si>
    <t>платья бальные</t>
  </si>
  <si>
    <t>декор для пруда</t>
  </si>
  <si>
    <t>циркуль для черчения</t>
  </si>
  <si>
    <t>кожаная куртка женская большого размера</t>
  </si>
  <si>
    <t>фактурная штукатурка</t>
  </si>
  <si>
    <t>для бумаги</t>
  </si>
  <si>
    <t>коврики на стулья</t>
  </si>
  <si>
    <t>кольцо для выпечки 16 см</t>
  </si>
  <si>
    <t>гель масло для умывания</t>
  </si>
  <si>
    <t>маркер для машины</t>
  </si>
  <si>
    <t>школьные брюки для девочек серые</t>
  </si>
  <si>
    <t>для заморозки пельменей</t>
  </si>
  <si>
    <t>чашка белая</t>
  </si>
  <si>
    <t>monge для собак влажный</t>
  </si>
  <si>
    <t>самаркандская халва</t>
  </si>
  <si>
    <t>щенячий патруль пижама</t>
  </si>
  <si>
    <t xml:space="preserve">спортивные костюмы для девочек </t>
  </si>
  <si>
    <t>урна уличная с пепельницей</t>
  </si>
  <si>
    <t xml:space="preserve">цитрат магния </t>
  </si>
  <si>
    <t>декоративная пленка на окно</t>
  </si>
  <si>
    <t>менажница деревянная большая</t>
  </si>
  <si>
    <t>футболка лен женская</t>
  </si>
  <si>
    <t>нямик</t>
  </si>
  <si>
    <t>электро самокат для девочек</t>
  </si>
  <si>
    <t>екатерина великая</t>
  </si>
  <si>
    <t>для блонда</t>
  </si>
  <si>
    <t>браслет из натурального камня</t>
  </si>
  <si>
    <t>аппарат для ваты</t>
  </si>
  <si>
    <t>корзина в коляску</t>
  </si>
  <si>
    <t>корея пенка для умывания лица</t>
  </si>
  <si>
    <t>гидрофильное масло для душа</t>
  </si>
  <si>
    <t>футболка светится в темноте</t>
  </si>
  <si>
    <t>яркая рубашка для мальчика</t>
  </si>
  <si>
    <t>наколенники для работы в саду</t>
  </si>
  <si>
    <t>брюки для офиса</t>
  </si>
  <si>
    <t>футболка в японском стиле</t>
  </si>
  <si>
    <t>книга для монет</t>
  </si>
  <si>
    <t>чехол для кровати</t>
  </si>
  <si>
    <t>палатка двухкомнатная</t>
  </si>
  <si>
    <t>кофта тонкая женская</t>
  </si>
  <si>
    <t>обувь женская rieker</t>
  </si>
  <si>
    <t>фильтр для аквариума 100 л</t>
  </si>
  <si>
    <t>love republic женская одежда</t>
  </si>
  <si>
    <t>бляшка</t>
  </si>
  <si>
    <t>заглушки для телефона</t>
  </si>
  <si>
    <t>мицеллярное молочко</t>
  </si>
  <si>
    <t xml:space="preserve">воск для депиляции гранулы </t>
  </si>
  <si>
    <t>платья трикотажные женские от 58 размера</t>
  </si>
  <si>
    <t>обезжириватель для наращивания ресниц</t>
  </si>
  <si>
    <t>мягкая кофта женская</t>
  </si>
  <si>
    <t>мячи футбольные 5</t>
  </si>
  <si>
    <t xml:space="preserve">пижама для мальчиков </t>
  </si>
  <si>
    <t>светильники на солнечных батареях уличные</t>
  </si>
  <si>
    <t>самозатвердевающая масса</t>
  </si>
  <si>
    <t>удобрение фертика для цветов</t>
  </si>
  <si>
    <t>нянечке</t>
  </si>
  <si>
    <t>для натяжного потолка</t>
  </si>
  <si>
    <t>комод с ящиками икеа</t>
  </si>
  <si>
    <t>пилинг для лица organic</t>
  </si>
  <si>
    <t>футболка мужская zara</t>
  </si>
  <si>
    <t>подвеска серебряная женская</t>
  </si>
  <si>
    <t>шуруповерт аккумуляторный вихрь</t>
  </si>
  <si>
    <t>деревянные бусы из дерева</t>
  </si>
  <si>
    <t xml:space="preserve">олимпийка женская на молнии </t>
  </si>
  <si>
    <t>футболка мужская koton</t>
  </si>
  <si>
    <t>шлем для каратэ</t>
  </si>
  <si>
    <t>сумка мужская adidas</t>
  </si>
  <si>
    <t>люстра подвесная лофт</t>
  </si>
  <si>
    <t>махра непромокаемая</t>
  </si>
  <si>
    <t>фитнес пояс для похудения</t>
  </si>
  <si>
    <t>башня дженга</t>
  </si>
  <si>
    <t>для туалетной бумаги держатель</t>
  </si>
  <si>
    <t>краска для бровей ollin</t>
  </si>
  <si>
    <t>баллончик с краской для авто</t>
  </si>
  <si>
    <t>халат для малыша</t>
  </si>
  <si>
    <t>итальянская бижутерия женская</t>
  </si>
  <si>
    <t>обувь томас мюнц женская</t>
  </si>
  <si>
    <t>кепка теплая</t>
  </si>
  <si>
    <t>переходник для макбук</t>
  </si>
  <si>
    <t>рейма для девочек куртка</t>
  </si>
  <si>
    <t>монже для кошек</t>
  </si>
  <si>
    <t>типсы для гель лака</t>
  </si>
  <si>
    <t xml:space="preserve">полка для икон </t>
  </si>
  <si>
    <t>шапочка для парика</t>
  </si>
  <si>
    <t>плед пляжный</t>
  </si>
  <si>
    <t>овощи резка ручная</t>
  </si>
  <si>
    <t>для стрелок трафарет</t>
  </si>
  <si>
    <t>салфетка для машины</t>
  </si>
  <si>
    <t xml:space="preserve">олд спайс для мужчин </t>
  </si>
  <si>
    <t>для орхидей кашпо</t>
  </si>
  <si>
    <t>водолазка черная на девочку</t>
  </si>
  <si>
    <t>клапан сброса давления</t>
  </si>
  <si>
    <t>bioderma гель для умывания</t>
  </si>
  <si>
    <t>calvin klein для женщин футболка</t>
  </si>
  <si>
    <t>упаковочная бумага для праздника</t>
  </si>
  <si>
    <t>пуговица для джинсов</t>
  </si>
  <si>
    <t>платья летние большие размеры</t>
  </si>
  <si>
    <t>туалетная вода женская антонио бандерас</t>
  </si>
  <si>
    <t>полка для ванной стеклянная</t>
  </si>
  <si>
    <t>чехол для realme c21</t>
  </si>
  <si>
    <t>для отбивания мяса</t>
  </si>
  <si>
    <t>куртка мужская аляска</t>
  </si>
  <si>
    <t>комплект белья виктория сикрет</t>
  </si>
  <si>
    <t>красивая одежда</t>
  </si>
  <si>
    <t>люксовая косметика</t>
  </si>
  <si>
    <t>рюкзак для девочек маленький на прогулку</t>
  </si>
  <si>
    <t>мешок для бокса</t>
  </si>
  <si>
    <t>мягкое кресло мешок детское</t>
  </si>
  <si>
    <t xml:space="preserve">vivienne sabo карандаш для губ </t>
  </si>
  <si>
    <t>струбцина для светильника</t>
  </si>
  <si>
    <t>луна мягкая игрушка</t>
  </si>
  <si>
    <t>платья с рукавами фонариками</t>
  </si>
  <si>
    <t>коврики для посуды</t>
  </si>
  <si>
    <t>панама детская для девочки</t>
  </si>
  <si>
    <t>средство для мытья пола grass</t>
  </si>
  <si>
    <t>силиконовая щетка для уборки</t>
  </si>
  <si>
    <t>набор для проблемной кожи</t>
  </si>
  <si>
    <t>большая маленькая ложь</t>
  </si>
  <si>
    <t>нитки для бисера рукоделие</t>
  </si>
  <si>
    <t>электрогрелка для животных</t>
  </si>
  <si>
    <t>груша боксерская детская подвесная</t>
  </si>
  <si>
    <t>снек для жарки</t>
  </si>
  <si>
    <t>сумка кросс боди натуральная кожа италия</t>
  </si>
  <si>
    <t>шампунь эстель увлажняющий</t>
  </si>
  <si>
    <t>скромное обаяние платье</t>
  </si>
  <si>
    <t>пенка для умывания натура сиберика</t>
  </si>
  <si>
    <t>botanicals для волос</t>
  </si>
  <si>
    <t>юбка в клетку школьная</t>
  </si>
  <si>
    <t>карандаш для губ помада</t>
  </si>
  <si>
    <t>корейская косметика крем</t>
  </si>
  <si>
    <t>капика кроссовки для мальчика детские</t>
  </si>
  <si>
    <t>летние юбки льняные</t>
  </si>
  <si>
    <t>шорты для девочки глория</t>
  </si>
  <si>
    <t>термальная вода спрей</t>
  </si>
  <si>
    <t>пояс широкий женский ремень</t>
  </si>
  <si>
    <t>босоножки для девочки натуральная кожа</t>
  </si>
  <si>
    <t>тарелка для салата</t>
  </si>
  <si>
    <t>обувь женская рикер туфли</t>
  </si>
  <si>
    <t>защита от клещей для собак</t>
  </si>
  <si>
    <t>пряжа lana gatto</t>
  </si>
  <si>
    <t>зубная щетка черная</t>
  </si>
  <si>
    <t>платье туника женская длинная</t>
  </si>
  <si>
    <t>миска кошачья</t>
  </si>
  <si>
    <t>кармашки в садик для детского шкафчика</t>
  </si>
  <si>
    <t>гидрогелевая маска пилинг</t>
  </si>
  <si>
    <t>летние штаны для мальчика</t>
  </si>
  <si>
    <t>упаковка кондитерская</t>
  </si>
  <si>
    <t>удобрения для открытого грунта</t>
  </si>
  <si>
    <t>семена петрушка листовая</t>
  </si>
  <si>
    <t>машинка для удаления</t>
  </si>
  <si>
    <t>pavlotti футболка для женщин</t>
  </si>
  <si>
    <t xml:space="preserve">наборы для вышивания крестом </t>
  </si>
  <si>
    <t>опрыскиватель для цветов ручной</t>
  </si>
  <si>
    <t>черная сумка маленькая</t>
  </si>
  <si>
    <t>для черного ласка</t>
  </si>
  <si>
    <t>кляссер для марок</t>
  </si>
  <si>
    <t>булавки для вязания</t>
  </si>
  <si>
    <t>бактус вязаный</t>
  </si>
  <si>
    <t>украшение для тортов</t>
  </si>
  <si>
    <t>картина алмазная мозаика</t>
  </si>
  <si>
    <t>маска черепашки ниндзя</t>
  </si>
  <si>
    <t>держатель для воды велосипедный</t>
  </si>
  <si>
    <t>удобрение для орхидей и комнатных цветов</t>
  </si>
  <si>
    <t>олия краска для волос</t>
  </si>
  <si>
    <t xml:space="preserve">рубашка оверсайз женская </t>
  </si>
  <si>
    <t>машинка собак для стрижки</t>
  </si>
  <si>
    <t>майки на сиденья</t>
  </si>
  <si>
    <t>книга для малышей мягкая 0</t>
  </si>
  <si>
    <t>вонючки для дома</t>
  </si>
  <si>
    <t>кожаная кофта женская</t>
  </si>
  <si>
    <t>большая чашка</t>
  </si>
  <si>
    <t xml:space="preserve">пена для ванн </t>
  </si>
  <si>
    <t>красная майка женская</t>
  </si>
  <si>
    <t>подушка для перелетов</t>
  </si>
  <si>
    <t>овсяница</t>
  </si>
  <si>
    <t>электронная сигарета вейп</t>
  </si>
  <si>
    <t>ведро для уборки</t>
  </si>
  <si>
    <t>mf для женщин</t>
  </si>
  <si>
    <t>найк кроссовки детские для девочки</t>
  </si>
  <si>
    <t>бокс для девушки</t>
  </si>
  <si>
    <t>пробка для ванной с игрушкой</t>
  </si>
  <si>
    <t>миска эмалированная с крышкой</t>
  </si>
  <si>
    <t>ёрш</t>
  </si>
  <si>
    <t>куртка мужская reebok</t>
  </si>
  <si>
    <t>сушилка в шкаф для посуды</t>
  </si>
  <si>
    <t>набор для младенца</t>
  </si>
  <si>
    <t>мыло для волос и тела</t>
  </si>
  <si>
    <t>отбеливающий для лица</t>
  </si>
  <si>
    <t>семь гномов серия книг</t>
  </si>
  <si>
    <t xml:space="preserve">подгузники для новорождённых </t>
  </si>
  <si>
    <t>толстовка для детей</t>
  </si>
  <si>
    <t>ликосол раствор для контактных линз</t>
  </si>
  <si>
    <t>для спорта резинка</t>
  </si>
  <si>
    <t>триммер для травы на бензине</t>
  </si>
  <si>
    <t>пальчиковые аккумуляторы</t>
  </si>
  <si>
    <t>паста для укладки волос женская</t>
  </si>
  <si>
    <t>бутылка для воды с трубочкой спортивный товар</t>
  </si>
  <si>
    <t>резиновое покрытие для дорожек между грядками</t>
  </si>
  <si>
    <t xml:space="preserve">футболка в полоску женская </t>
  </si>
  <si>
    <t>детская мозаика</t>
  </si>
  <si>
    <t>консилер fit me для лица</t>
  </si>
  <si>
    <t>резинка для домкрата</t>
  </si>
  <si>
    <t>костюм для фитнеса женский большой размер</t>
  </si>
  <si>
    <t>детские прогулочные коляски</t>
  </si>
  <si>
    <t>для путешествий на машине</t>
  </si>
  <si>
    <t>панели самоклеящиеся</t>
  </si>
  <si>
    <t>плита детская</t>
  </si>
  <si>
    <t>костюм для мальчика школьный</t>
  </si>
  <si>
    <t>сумка для скейтборда</t>
  </si>
  <si>
    <t>нитка для плетения</t>
  </si>
  <si>
    <t>деревянный блокнот</t>
  </si>
  <si>
    <t>сиберика натура для тела</t>
  </si>
  <si>
    <t>мяч футбольный adidas 5</t>
  </si>
  <si>
    <t>прихватки варежки для кухни</t>
  </si>
  <si>
    <t>успокоительное для детей</t>
  </si>
  <si>
    <t>краска для волос холодный блонд</t>
  </si>
  <si>
    <t>бархатная футболка</t>
  </si>
  <si>
    <t>чехол с карманом для карт</t>
  </si>
  <si>
    <t>лавровская фабрика</t>
  </si>
  <si>
    <t>террария</t>
  </si>
  <si>
    <t>бальзам для волос fructis</t>
  </si>
  <si>
    <t xml:space="preserve">поилка для собак </t>
  </si>
  <si>
    <t>косынка на резинке женская</t>
  </si>
  <si>
    <t>форма мчс женская</t>
  </si>
  <si>
    <t>шлепанцы мужские натуральная кожа</t>
  </si>
  <si>
    <t>резиновая</t>
  </si>
  <si>
    <t>держатель для резинок</t>
  </si>
  <si>
    <t>насадки для члена</t>
  </si>
  <si>
    <t>кольца бежутерия</t>
  </si>
  <si>
    <t xml:space="preserve">велосипед коляска </t>
  </si>
  <si>
    <t>букеты из ягод</t>
  </si>
  <si>
    <t>дидактический материал для дошкольников</t>
  </si>
  <si>
    <t>машинка для чистки семечек</t>
  </si>
  <si>
    <t>самогонный аппарат германия</t>
  </si>
  <si>
    <t>сумки для ноутбука 15.6</t>
  </si>
  <si>
    <t>регистрация</t>
  </si>
  <si>
    <t>плиткорез водяной</t>
  </si>
  <si>
    <t>тюнер для укулеле</t>
  </si>
  <si>
    <t xml:space="preserve">для путешествий </t>
  </si>
  <si>
    <t>детские штаны для мальчика</t>
  </si>
  <si>
    <t>жиклеры для карбюратора</t>
  </si>
  <si>
    <t>косметика для подростков 11</t>
  </si>
  <si>
    <t>ершик силиконовый для унитаза</t>
  </si>
  <si>
    <t>корея косметика</t>
  </si>
  <si>
    <t>шампуни для жирных волос</t>
  </si>
  <si>
    <t>мужские трусы с прикольными надписями</t>
  </si>
  <si>
    <t>косметика либридерм для лица</t>
  </si>
  <si>
    <t>aravia для лица пудра</t>
  </si>
  <si>
    <t>gap для мужчин толстовка</t>
  </si>
  <si>
    <t xml:space="preserve">набор для пасхи </t>
  </si>
  <si>
    <t>лампа для сушки маникюра</t>
  </si>
  <si>
    <t>плавки для плавания для мальчиков</t>
  </si>
  <si>
    <t>поднос для кухни</t>
  </si>
  <si>
    <t>крем для депиляции батист</t>
  </si>
  <si>
    <t>китовый ус для корсета</t>
  </si>
  <si>
    <t>primigi для мальчиков</t>
  </si>
  <si>
    <t xml:space="preserve">одежда для танцев </t>
  </si>
  <si>
    <t>подставка для мыла и губки</t>
  </si>
  <si>
    <t>масло для окрашивания волос constant</t>
  </si>
  <si>
    <t>костюм для мотокросса</t>
  </si>
  <si>
    <t>электрическая духовка встраиваемая 60_см</t>
  </si>
  <si>
    <t>для сужения пор средство</t>
  </si>
  <si>
    <t>крем для младенцев</t>
  </si>
  <si>
    <t>пенка для лица недорого</t>
  </si>
  <si>
    <t>пропитка для замшевой обуви</t>
  </si>
  <si>
    <t>костюм для мальчика демисезон детский</t>
  </si>
  <si>
    <t>гетры для девочки</t>
  </si>
  <si>
    <t>вешалки для юбок</t>
  </si>
  <si>
    <t>краска синяя для волос</t>
  </si>
  <si>
    <t>адгезионный грунт для мебели</t>
  </si>
  <si>
    <t>колодка электрическая</t>
  </si>
  <si>
    <t>мыло для бороды</t>
  </si>
  <si>
    <t>тренажёр для влагалища</t>
  </si>
  <si>
    <t>зеркало для попугаев</t>
  </si>
  <si>
    <t>телефон держатель автомобиля</t>
  </si>
  <si>
    <t xml:space="preserve">украшения для девочек </t>
  </si>
  <si>
    <t>термопояс для похудения</t>
  </si>
  <si>
    <t>ботинки осень для мальчика</t>
  </si>
  <si>
    <t>кушон для лица limoni</t>
  </si>
  <si>
    <t>моторное масло 0w20 японское</t>
  </si>
  <si>
    <t>кабель для видеонаблюдения</t>
  </si>
  <si>
    <t>доска для пресса</t>
  </si>
  <si>
    <t xml:space="preserve">бутылка для спорта </t>
  </si>
  <si>
    <t>эмалированный чайник для плиты</t>
  </si>
  <si>
    <t>для готовки</t>
  </si>
  <si>
    <t>обложки для учебников 1 класс</t>
  </si>
  <si>
    <t>estel для детей</t>
  </si>
  <si>
    <t>витамины для роста волос таблетки</t>
  </si>
  <si>
    <t>парные кулоны для подруг</t>
  </si>
  <si>
    <t>краска для волос syoss русый</t>
  </si>
  <si>
    <t>видеоняня baby monitor</t>
  </si>
  <si>
    <t>морская волна</t>
  </si>
  <si>
    <t>термопрокладка для ноутбука</t>
  </si>
  <si>
    <t>кожаная блузка</t>
  </si>
  <si>
    <t>присоска для видеорегистратор</t>
  </si>
  <si>
    <t>перчатки для велика</t>
  </si>
  <si>
    <t>ботинки котофей для мальчиков</t>
  </si>
  <si>
    <t>для гладких пяточнк</t>
  </si>
  <si>
    <t>текстурированная нить</t>
  </si>
  <si>
    <t>одежда для басика 25 см</t>
  </si>
  <si>
    <t>рулонная штора 40 см</t>
  </si>
  <si>
    <t xml:space="preserve">маска карнавальная </t>
  </si>
  <si>
    <t>щетка зубная на аккyмуляторе</t>
  </si>
  <si>
    <t>я научу тебя читать</t>
  </si>
  <si>
    <t>помада глянцевая</t>
  </si>
  <si>
    <t>калия перманганат</t>
  </si>
  <si>
    <t>пряжка застежка</t>
  </si>
  <si>
    <t>веер для розжига</t>
  </si>
  <si>
    <t>школа для дошколят 6-7</t>
  </si>
  <si>
    <t>куртка для девочки sela</t>
  </si>
  <si>
    <t>рюкзак для мальчиков дошкольный</t>
  </si>
  <si>
    <t>набор инструментов для дома deko</t>
  </si>
  <si>
    <t>vgr для стрижки</t>
  </si>
  <si>
    <t>типсы для ногтей с дизайном</t>
  </si>
  <si>
    <t xml:space="preserve">подкладочная ткань </t>
  </si>
  <si>
    <t>рубашка с галстуком женская</t>
  </si>
  <si>
    <t>роллер для массажа лица</t>
  </si>
  <si>
    <t>обувь школьная для девочек</t>
  </si>
  <si>
    <t>торговое оборудование для одежды</t>
  </si>
  <si>
    <t>чистящее средство для раковины</t>
  </si>
  <si>
    <t>бриджи для спорта женские</t>
  </si>
  <si>
    <t>психотерапия</t>
  </si>
  <si>
    <t>веточки для рукоделия</t>
  </si>
  <si>
    <t>жилетка болоневая женская</t>
  </si>
  <si>
    <t>леггинсы блестящие</t>
  </si>
  <si>
    <t>морская соль для ванн</t>
  </si>
  <si>
    <t>толстовка тонкая</t>
  </si>
  <si>
    <t>биорепейр детская</t>
  </si>
  <si>
    <t>тушь vivienne sabo коричневая</t>
  </si>
  <si>
    <t>для кошек миски</t>
  </si>
  <si>
    <t>фломастеры каляка маляка</t>
  </si>
  <si>
    <t>кронштейн для одежды</t>
  </si>
  <si>
    <t>минеральные румяна</t>
  </si>
  <si>
    <t>нарядная футболка</t>
  </si>
  <si>
    <t>украшения из серебра с жемчугом</t>
  </si>
  <si>
    <t>леска карповая</t>
  </si>
  <si>
    <t>гирлянда тканевая</t>
  </si>
  <si>
    <t xml:space="preserve">декор на день рождения </t>
  </si>
  <si>
    <t>подставка для</t>
  </si>
  <si>
    <t>герметик силиконовый для ванной</t>
  </si>
  <si>
    <t>школьный дневник для мальчика</t>
  </si>
  <si>
    <t xml:space="preserve">аксессуары для кухни </t>
  </si>
  <si>
    <t>краска для волос estel celebrity</t>
  </si>
  <si>
    <t>глория джинс детская одежда</t>
  </si>
  <si>
    <t>ручка металлическая</t>
  </si>
  <si>
    <t>бокс для игрушек</t>
  </si>
  <si>
    <t>специи для глинтвейна</t>
  </si>
  <si>
    <t>платье киргизия женская</t>
  </si>
  <si>
    <t>коврики для малышей</t>
  </si>
  <si>
    <t>юбка женская кожаная черная</t>
  </si>
  <si>
    <t>сушеная морковь</t>
  </si>
  <si>
    <t>чай чанг шу для похудения</t>
  </si>
  <si>
    <t>наборы для слаймов</t>
  </si>
  <si>
    <t>кухня дом порядок на кухне</t>
  </si>
  <si>
    <t>одежда адидас женская</t>
  </si>
  <si>
    <t>джинсовая юбка с разрезом</t>
  </si>
  <si>
    <t>сумка для ноутбука 14 дюймов женская</t>
  </si>
  <si>
    <t>органайзер для часов</t>
  </si>
  <si>
    <t xml:space="preserve">украшения для кулича </t>
  </si>
  <si>
    <t>топ покрытие для гель лака</t>
  </si>
  <si>
    <t>мясорубка электрическая металлическая</t>
  </si>
  <si>
    <t>каша рисовая безмолочная</t>
  </si>
  <si>
    <t xml:space="preserve">сладкая вата </t>
  </si>
  <si>
    <t>держатель для телефона деревянный</t>
  </si>
  <si>
    <t>отиум для волос</t>
  </si>
  <si>
    <t>томас мюнц женская обувь ботинки</t>
  </si>
  <si>
    <t>rolf 3d для кошек</t>
  </si>
  <si>
    <t>кисть для лица</t>
  </si>
  <si>
    <t>ремень guess для женщин</t>
  </si>
  <si>
    <t>футболка левис женская</t>
  </si>
  <si>
    <t>чехлы для паспорта</t>
  </si>
  <si>
    <t>пакет для шин</t>
  </si>
  <si>
    <t>далория для женщин</t>
  </si>
  <si>
    <t xml:space="preserve">щипцы для волос </t>
  </si>
  <si>
    <t xml:space="preserve">модная одежда </t>
  </si>
  <si>
    <t>кулер охлаждения процессора</t>
  </si>
  <si>
    <t>чай детский с 4 месяцев</t>
  </si>
  <si>
    <t>жидкое мыло для рук synergetic</t>
  </si>
  <si>
    <t>сумка зелёного цвета</t>
  </si>
  <si>
    <t>рулонная штора 60 см</t>
  </si>
  <si>
    <t>люверсы металлические для штор</t>
  </si>
  <si>
    <t>утягивающие трусы женские высокие</t>
  </si>
  <si>
    <t>ревлон краска для волос</t>
  </si>
  <si>
    <t>краска для волос 6.0</t>
  </si>
  <si>
    <t>солод для виски</t>
  </si>
  <si>
    <t>geox сандалии для девочек</t>
  </si>
  <si>
    <t>терка для корейской моркови с контейнером</t>
  </si>
  <si>
    <t>магнитные игры для детей</t>
  </si>
  <si>
    <t>панчи для глаз</t>
  </si>
  <si>
    <t>помада коралловая</t>
  </si>
  <si>
    <t>жилетка женская вязанная</t>
  </si>
  <si>
    <t>детская одежда дисней</t>
  </si>
  <si>
    <t>шнур для браслетов</t>
  </si>
  <si>
    <t>силиконовая форма для хлеба</t>
  </si>
  <si>
    <t>стилус для телефона тонкий</t>
  </si>
  <si>
    <t>держатель для автомобиля</t>
  </si>
  <si>
    <t>sluban для девочек</t>
  </si>
  <si>
    <t>средство для удаления краски</t>
  </si>
  <si>
    <t>смесь для пиццы</t>
  </si>
  <si>
    <t>зарядное устройство тайп си</t>
  </si>
  <si>
    <t>платья из хлопка</t>
  </si>
  <si>
    <t>домик для кукол барби</t>
  </si>
  <si>
    <t>плисированная юбка</t>
  </si>
  <si>
    <t>купальники для полных женщин</t>
  </si>
  <si>
    <t>женская обувь зимняя</t>
  </si>
  <si>
    <t>футляр для помады</t>
  </si>
  <si>
    <t>территория</t>
  </si>
  <si>
    <t>сумка переноска для кошек</t>
  </si>
  <si>
    <t>пижамы виктория сикрет</t>
  </si>
  <si>
    <t>красовки для детей</t>
  </si>
  <si>
    <t>домашняя пижама с шортами</t>
  </si>
  <si>
    <t>крепление для лыж</t>
  </si>
  <si>
    <t xml:space="preserve">набор для шашлыка </t>
  </si>
  <si>
    <t>средство для индукционной плиты</t>
  </si>
  <si>
    <t xml:space="preserve">салфетки для стола </t>
  </si>
  <si>
    <t>доска для йоги</t>
  </si>
  <si>
    <t>душевая штанга</t>
  </si>
  <si>
    <t>смеситель для накладной раковины</t>
  </si>
  <si>
    <t>ароматизатор пищевой для самогона</t>
  </si>
  <si>
    <t xml:space="preserve">органайзеры для косметики </t>
  </si>
  <si>
    <t>пряжа для вязания ализе пуффи</t>
  </si>
  <si>
    <t>аккумулятор автомобильный обратная полярность</t>
  </si>
  <si>
    <t>крюки для троса</t>
  </si>
  <si>
    <t>бинт для спорта</t>
  </si>
  <si>
    <t>щетка для собак и кошек</t>
  </si>
  <si>
    <t xml:space="preserve">трусы для малышей </t>
  </si>
  <si>
    <t>нити для плетения</t>
  </si>
  <si>
    <t>кроссовки geox для мужчин</t>
  </si>
  <si>
    <t>mango женская блузка</t>
  </si>
  <si>
    <t>гель для душа 0</t>
  </si>
  <si>
    <t>чехол для телефона редми 9</t>
  </si>
  <si>
    <t>геншин импакт канцелярия</t>
  </si>
  <si>
    <t>шкаф духовой электрический встраиваемый слоновая кость</t>
  </si>
  <si>
    <t>куртка женская оджи</t>
  </si>
  <si>
    <t>монтессори для малышей книга</t>
  </si>
  <si>
    <t>art&amp;fact. для глаз</t>
  </si>
  <si>
    <t>кейс для дисков</t>
  </si>
  <si>
    <t>простыня с подогревом</t>
  </si>
  <si>
    <t>ваза синяя</t>
  </si>
  <si>
    <t>шорты женские обтягивающие</t>
  </si>
  <si>
    <t xml:space="preserve">я могу </t>
  </si>
  <si>
    <t>одеяло 1.5 спальное белое</t>
  </si>
  <si>
    <t>кроссовки найк для мальчиков</t>
  </si>
  <si>
    <t xml:space="preserve">для дня рождения </t>
  </si>
  <si>
    <t>трубка медная</t>
  </si>
  <si>
    <t>рамка квадратная</t>
  </si>
  <si>
    <t>сумка женская натуральная кожа черная</t>
  </si>
  <si>
    <t>стакан для взбивания</t>
  </si>
  <si>
    <t>укороченая кофта</t>
  </si>
  <si>
    <t>книга для беременных</t>
  </si>
  <si>
    <t>стульчик для рыбалки акция</t>
  </si>
  <si>
    <t>комплект постельного белья евро поплин</t>
  </si>
  <si>
    <t>крем-масло для тела</t>
  </si>
  <si>
    <t>подставка для флага</t>
  </si>
  <si>
    <t>петли для одежды</t>
  </si>
  <si>
    <t>тайтсы женские для фитнеса dzeta</t>
  </si>
  <si>
    <t>контейнер для линз с зеркалом</t>
  </si>
  <si>
    <t>леггинсы для девочек черные</t>
  </si>
  <si>
    <t>a passion play для женщин</t>
  </si>
  <si>
    <t>наклейки для ногтей полоски</t>
  </si>
  <si>
    <t>светящийся брелок</t>
  </si>
  <si>
    <t>светильник с датчиком движения 220в</t>
  </si>
  <si>
    <t>рюкзак детский для мальчиков</t>
  </si>
  <si>
    <t>картридж для бассейна</t>
  </si>
  <si>
    <t>книги эксклюзивная классика твердый</t>
  </si>
  <si>
    <t>алмазная мозаика ангелочек</t>
  </si>
  <si>
    <t>чепчик для новорожденного головные уборы</t>
  </si>
  <si>
    <t>ножи для ледобура 130</t>
  </si>
  <si>
    <t>интерьерные наклейки на стену кухня</t>
  </si>
  <si>
    <t>парики для девочек</t>
  </si>
  <si>
    <t>антенна для цифрового сигнала комнатная</t>
  </si>
  <si>
    <t>искусственные растения в горшках</t>
  </si>
  <si>
    <t>sergio для волос</t>
  </si>
  <si>
    <t>для праздника декор</t>
  </si>
  <si>
    <t>крышка для стакана</t>
  </si>
  <si>
    <t>для флага</t>
  </si>
  <si>
    <t>сахарная глазурь белая</t>
  </si>
  <si>
    <t>пудра для проблемной кожи</t>
  </si>
  <si>
    <t>кроссовки для мальчика котофей</t>
  </si>
  <si>
    <t>бальзам для роста волос</t>
  </si>
  <si>
    <t>костюм для офиса</t>
  </si>
  <si>
    <t xml:space="preserve">юбка бежевая </t>
  </si>
  <si>
    <t>черная мамба</t>
  </si>
  <si>
    <t>месяц</t>
  </si>
  <si>
    <t>уголок для плинтуса</t>
  </si>
  <si>
    <t>форма полиции женская</t>
  </si>
  <si>
    <t>детская футболка для девочки</t>
  </si>
  <si>
    <t xml:space="preserve">чёрные платья </t>
  </si>
  <si>
    <t>папка для труда а4 с ручками</t>
  </si>
  <si>
    <t>брюки для девочки школьные черные</t>
  </si>
  <si>
    <t>органайзер для приборов</t>
  </si>
  <si>
    <t>сумка женская квадратная</t>
  </si>
  <si>
    <t>фен для пайки</t>
  </si>
  <si>
    <t>чехол для бритвенного станка</t>
  </si>
  <si>
    <t>игровая мышь беспроводная</t>
  </si>
  <si>
    <t xml:space="preserve">держатель для телефона в машину </t>
  </si>
  <si>
    <t>майка женская укороченная</t>
  </si>
  <si>
    <t>трикотажная юбка на резинке</t>
  </si>
  <si>
    <t>масло спрей для тела</t>
  </si>
  <si>
    <t>пододеяльник 1.5</t>
  </si>
  <si>
    <t>фартук для труда для мальчика</t>
  </si>
  <si>
    <t>фея кукла</t>
  </si>
  <si>
    <t>халат для кормящих мам</t>
  </si>
  <si>
    <t>умка пятновыводитель</t>
  </si>
  <si>
    <t>шапка легкая на мальчика</t>
  </si>
  <si>
    <t xml:space="preserve">крем для торта </t>
  </si>
  <si>
    <t>адвокат для собак</t>
  </si>
  <si>
    <t>конверт для сервировки</t>
  </si>
  <si>
    <t>футболка с рюшами женская</t>
  </si>
  <si>
    <t>внешний бокс для жесткого диска</t>
  </si>
  <si>
    <t>встраиваемый дозатор для мыла</t>
  </si>
  <si>
    <t>цветные мелки для волос</t>
  </si>
  <si>
    <t>biore мицеллярная вода</t>
  </si>
  <si>
    <t>аккумулятор dewalt</t>
  </si>
  <si>
    <t>бутылка хоккейная</t>
  </si>
  <si>
    <t>материал для обивки дивана</t>
  </si>
  <si>
    <t>нивея бальзам для губ</t>
  </si>
  <si>
    <t>босоножки натуральная кожа женские италия</t>
  </si>
  <si>
    <t>финиш гель для посудомоечной</t>
  </si>
  <si>
    <t>яркая подводка</t>
  </si>
  <si>
    <t>кровать для кукол деревянная</t>
  </si>
  <si>
    <t>утка для лежачих больных</t>
  </si>
  <si>
    <t>guess одежда для мужчин</t>
  </si>
  <si>
    <t>кроссовки для девочки 36 размер</t>
  </si>
  <si>
    <t>рубашка женская легкая</t>
  </si>
  <si>
    <t>кронштейн для антенны уличной</t>
  </si>
  <si>
    <t>стакан для слаша</t>
  </si>
  <si>
    <t>ручка для плиты</t>
  </si>
  <si>
    <t>аксессуары для охоты</t>
  </si>
  <si>
    <t>сетка для динамиков</t>
  </si>
  <si>
    <t>припой для пайки меди</t>
  </si>
  <si>
    <t>пазлы для детей 3</t>
  </si>
  <si>
    <t>термобумага для принтера</t>
  </si>
  <si>
    <t>щетка для мытья автомобиля</t>
  </si>
  <si>
    <t>носки короткие для девочек</t>
  </si>
  <si>
    <t xml:space="preserve">брюки прямые женские </t>
  </si>
  <si>
    <t>накидка пляжная длинная</t>
  </si>
  <si>
    <t>рубашка женская оверсайз розовая</t>
  </si>
  <si>
    <t>майка мужская адидас</t>
  </si>
  <si>
    <t>щипцы для ресниц резинки</t>
  </si>
  <si>
    <t>шлем для мотоспорта</t>
  </si>
  <si>
    <t>корм для кошек проплан для стерилизованных</t>
  </si>
  <si>
    <t xml:space="preserve">плед вязаный </t>
  </si>
  <si>
    <t>щуп для измерения температуры мяса</t>
  </si>
  <si>
    <t>колготки махровые для девочки</t>
  </si>
  <si>
    <t>магнитная кукла одевашка</t>
  </si>
  <si>
    <t>костюм для пчеловода</t>
  </si>
  <si>
    <t>угловая тумба</t>
  </si>
  <si>
    <t>хлебная форма</t>
  </si>
  <si>
    <t>парфюм для стирки белья</t>
  </si>
  <si>
    <t>маруся крем</t>
  </si>
  <si>
    <t>коллекция</t>
  </si>
  <si>
    <t xml:space="preserve">мойка для круп </t>
  </si>
  <si>
    <t>инопланетянин игрушка</t>
  </si>
  <si>
    <t>силиконовая смазка для беговой дорожки</t>
  </si>
  <si>
    <t>фильтр для противогаза</t>
  </si>
  <si>
    <t xml:space="preserve"> футболка мужская</t>
  </si>
  <si>
    <t>пинцет для цветов</t>
  </si>
  <si>
    <t>футболка детская мальчик однотонная</t>
  </si>
  <si>
    <t>песочники для мальчиков на лето</t>
  </si>
  <si>
    <t>шоколадные яица</t>
  </si>
  <si>
    <t>слип для новорожденных на выписку</t>
  </si>
  <si>
    <t>наколенники для художественной гимнастики</t>
  </si>
  <si>
    <t>для мытья окон щетка магнитная</t>
  </si>
  <si>
    <t>футболка мужская стильная</t>
  </si>
  <si>
    <t>транексамовая кислота</t>
  </si>
  <si>
    <t xml:space="preserve">фломастеры для скетчинга </t>
  </si>
  <si>
    <t>чехол для гриля</t>
  </si>
  <si>
    <t>обложка для водительских прав</t>
  </si>
  <si>
    <t xml:space="preserve">кровать двухспальная </t>
  </si>
  <si>
    <t>чистящее средство для кухни япония</t>
  </si>
  <si>
    <t>тигруля</t>
  </si>
  <si>
    <t>ящик выдвижной</t>
  </si>
  <si>
    <t>посуда черная</t>
  </si>
  <si>
    <t>ящик подвесной</t>
  </si>
  <si>
    <t xml:space="preserve">летняя сумка </t>
  </si>
  <si>
    <t>зимняя куртка на мальчика</t>
  </si>
  <si>
    <t>контейнеры для чая</t>
  </si>
  <si>
    <t>ульи для пчел</t>
  </si>
  <si>
    <t>босоножки для детей</t>
  </si>
  <si>
    <t>велосипед для малыша</t>
  </si>
  <si>
    <t>корм для морских свинок versele laga</t>
  </si>
  <si>
    <t>для праздника с днем рождения шары</t>
  </si>
  <si>
    <t>для соуса бутылка</t>
  </si>
  <si>
    <t>массажёр пистолет</t>
  </si>
  <si>
    <t>электрическая варочная панель стеклокерамика</t>
  </si>
  <si>
    <t>майка женская топ</t>
  </si>
  <si>
    <t>шалаш для ребенка</t>
  </si>
  <si>
    <t>лаборатория для детей</t>
  </si>
  <si>
    <t>одежда для мопса</t>
  </si>
  <si>
    <t>микроскоп для исследования</t>
  </si>
  <si>
    <t>блузка черная вискоза женская</t>
  </si>
  <si>
    <t>лента для растяжки</t>
  </si>
  <si>
    <t>ювелирная бижутерия комплект бижутерии</t>
  </si>
  <si>
    <t>подвески парные для подруг</t>
  </si>
  <si>
    <t>детский набор для ухода</t>
  </si>
  <si>
    <t>покрышка для велосипеда 20 дюймов</t>
  </si>
  <si>
    <t>планшет для наращивания ресниц</t>
  </si>
  <si>
    <t xml:space="preserve">чёрные футболки </t>
  </si>
  <si>
    <t>спрей для экрана</t>
  </si>
  <si>
    <t>стул для купания в ванной</t>
  </si>
  <si>
    <t>алисия фиори школьная форма</t>
  </si>
  <si>
    <t>зарина сумка женская</t>
  </si>
  <si>
    <t>мат для улиток</t>
  </si>
  <si>
    <t>кепка женская лето</t>
  </si>
  <si>
    <t>аравия для умывания</t>
  </si>
  <si>
    <t>игрушки для мальчика 10 лет</t>
  </si>
  <si>
    <t>кронштейн для цветочных горшков</t>
  </si>
  <si>
    <t xml:space="preserve">лезвия gillette fusion </t>
  </si>
  <si>
    <t>коляска inglesina</t>
  </si>
  <si>
    <t>белая толстовка подростковая</t>
  </si>
  <si>
    <t>паста для обуви</t>
  </si>
  <si>
    <t xml:space="preserve">горничная </t>
  </si>
  <si>
    <t>аксессуары для вышивки</t>
  </si>
  <si>
    <t xml:space="preserve">чёрное кольцо </t>
  </si>
  <si>
    <t>подставка для лаков для ногтей</t>
  </si>
  <si>
    <t>nano organic для волос</t>
  </si>
  <si>
    <t>разделочная доска с контейнером</t>
  </si>
  <si>
    <t>calvin klein мужская футболка</t>
  </si>
  <si>
    <t>коптильня домашняя из нержавеющей стали</t>
  </si>
  <si>
    <t>серьги с камнями сваровски</t>
  </si>
  <si>
    <t>кеды для бега</t>
  </si>
  <si>
    <t>магнитный провод для зарядки телефона</t>
  </si>
  <si>
    <t>перчатка для пилинга</t>
  </si>
  <si>
    <t>самоклеящейся бумага</t>
  </si>
  <si>
    <t xml:space="preserve">бальзам для волос профессиональный </t>
  </si>
  <si>
    <t>для зубов собак</t>
  </si>
  <si>
    <t>таинство крещения</t>
  </si>
  <si>
    <t>дровница для камина</t>
  </si>
  <si>
    <t>средство от растяжек для беременных</t>
  </si>
  <si>
    <t>набор заколок и резинок для волос</t>
  </si>
  <si>
    <t>книжка мягкая baby go</t>
  </si>
  <si>
    <t>пенка для чувствительной кожи</t>
  </si>
  <si>
    <t xml:space="preserve">крем для лица корея </t>
  </si>
  <si>
    <t>ваза декоративная узкая</t>
  </si>
  <si>
    <t xml:space="preserve">прозрачный блеск для губ </t>
  </si>
  <si>
    <t>линейка строительная</t>
  </si>
  <si>
    <t>развивающие игрушки 6 месяцев</t>
  </si>
  <si>
    <t>декор для рабочего стола</t>
  </si>
  <si>
    <t>силиконовая сумочка</t>
  </si>
  <si>
    <t>коврики для прихожей</t>
  </si>
  <si>
    <t>бокалы для виски с гравировкой</t>
  </si>
  <si>
    <t>гамачок для купания новорожденных</t>
  </si>
  <si>
    <t>футболка зелёная</t>
  </si>
  <si>
    <t>футболка женская 58 размер</t>
  </si>
  <si>
    <t>книги для чтения по слогам</t>
  </si>
  <si>
    <t>пиналы.. для девочек</t>
  </si>
  <si>
    <t>джинсы бананы для подростков</t>
  </si>
  <si>
    <t>кепа мужская</t>
  </si>
  <si>
    <t>сумочка для душа</t>
  </si>
  <si>
    <t>органайзер для кисточек</t>
  </si>
  <si>
    <t>коврик для кресла</t>
  </si>
  <si>
    <t>пижама женская 3 в 1</t>
  </si>
  <si>
    <t>футболка оверсайз твоё</t>
  </si>
  <si>
    <t>картина по номерам для взрослых</t>
  </si>
  <si>
    <t>женская обувь из натуральной кожи</t>
  </si>
  <si>
    <t>кепка для купания</t>
  </si>
  <si>
    <t>сенсорные мешочки для детей</t>
  </si>
  <si>
    <t>оксидант для волос 6%</t>
  </si>
  <si>
    <t>сорочка шелковая женский кружевной</t>
  </si>
  <si>
    <t>купальники для девочек 12</t>
  </si>
  <si>
    <t>картина по номерам очень приятно бог</t>
  </si>
  <si>
    <t>стикеры закладки для книг</t>
  </si>
  <si>
    <t>синие брюки для девочки школьные</t>
  </si>
  <si>
    <t>сорочка для беременных в роддом</t>
  </si>
  <si>
    <t>bershka одежда для женщин</t>
  </si>
  <si>
    <t>краска фиолетовая</t>
  </si>
  <si>
    <t>резиновая свинья</t>
  </si>
  <si>
    <t>кроссовки для бега женские nike</t>
  </si>
  <si>
    <t xml:space="preserve">контейнер для специй </t>
  </si>
  <si>
    <t>нож для ананаса</t>
  </si>
  <si>
    <t>кольцо для воздушной гимнастики</t>
  </si>
  <si>
    <t>рафия лента</t>
  </si>
  <si>
    <t>крем осветляющий</t>
  </si>
  <si>
    <t>аксессуары для кемпинга</t>
  </si>
  <si>
    <t>трусы с надписями</t>
  </si>
  <si>
    <t>кроссовки меняют цвет</t>
  </si>
  <si>
    <t>для баскетбола</t>
  </si>
  <si>
    <t>корм для куриц</t>
  </si>
  <si>
    <t>подогреватель детского питания</t>
  </si>
  <si>
    <t>футболка gap детская</t>
  </si>
  <si>
    <t>контейнер для жестких линз</t>
  </si>
  <si>
    <t>сабо натуральная кожа</t>
  </si>
  <si>
    <t>легинсы для дома</t>
  </si>
  <si>
    <t>запчасти на мясорубки</t>
  </si>
  <si>
    <t>шкатулка для денег с замком</t>
  </si>
  <si>
    <t>magic oil для волос</t>
  </si>
  <si>
    <t>игра крокодил для детей</t>
  </si>
  <si>
    <t>блок питания для тонометра</t>
  </si>
  <si>
    <t>ласка для цветного</t>
  </si>
  <si>
    <t>sela джинсы для девочки</t>
  </si>
  <si>
    <t>платье глория джинс женское</t>
  </si>
  <si>
    <t>форма для волейбола</t>
  </si>
  <si>
    <t>шапка детская тонкая для мальчика</t>
  </si>
  <si>
    <t>соль для ванны с цветами</t>
  </si>
  <si>
    <t>стеганная рубашка</t>
  </si>
  <si>
    <t>держатель для штанги</t>
  </si>
  <si>
    <t>рубашка mango для женщин</t>
  </si>
  <si>
    <t>туники для дома</t>
  </si>
  <si>
    <t>скетчбук для девочек</t>
  </si>
  <si>
    <t>попрыгунчик светящийся</t>
  </si>
  <si>
    <t>тинт для нуб</t>
  </si>
  <si>
    <t>шапка женская на весну</t>
  </si>
  <si>
    <t>мембранная клавиатура</t>
  </si>
  <si>
    <t>органайзер для украшений дорожный</t>
  </si>
  <si>
    <t>носки для педикюра красота</t>
  </si>
  <si>
    <t>юбка лен летняя</t>
  </si>
  <si>
    <t>сухие блестки для ногтей</t>
  </si>
  <si>
    <t>фрезы для дерева</t>
  </si>
  <si>
    <t>конструктор ниндзя</t>
  </si>
  <si>
    <t xml:space="preserve">обувь летняя женская </t>
  </si>
  <si>
    <t>увлажняющий шампунь профессиональный</t>
  </si>
  <si>
    <t>зажим для купюр мужской</t>
  </si>
  <si>
    <t>женская туалетная вода франции</t>
  </si>
  <si>
    <t>антисептик для рук маленький</t>
  </si>
  <si>
    <t>вязанный купальник</t>
  </si>
  <si>
    <t>купальные трусы для девочки</t>
  </si>
  <si>
    <t>мяч маленький</t>
  </si>
  <si>
    <t>органайзер для хранения с крышкой</t>
  </si>
  <si>
    <t>манго юбка женская</t>
  </si>
  <si>
    <t>страховая цепь</t>
  </si>
  <si>
    <t>careprost сыворотка для ресниц</t>
  </si>
  <si>
    <t>грызак для собак</t>
  </si>
  <si>
    <t>счастье для волос процедура</t>
  </si>
  <si>
    <t>чёрный худи</t>
  </si>
  <si>
    <t>кубок для вина</t>
  </si>
  <si>
    <t>одеяло махровое</t>
  </si>
  <si>
    <t>шипучка для ванны</t>
  </si>
  <si>
    <t>люлька коляска</t>
  </si>
  <si>
    <t>мужская обувь осень</t>
  </si>
  <si>
    <t>деревянные овощи</t>
  </si>
  <si>
    <t>скатерть круглая 150</t>
  </si>
  <si>
    <t>пенки для умывания</t>
  </si>
  <si>
    <t xml:space="preserve">тележка детская </t>
  </si>
  <si>
    <t>набор для выдавливания прыщей</t>
  </si>
  <si>
    <t>аккумулятор iphone x</t>
  </si>
  <si>
    <t>сиденье для стула</t>
  </si>
  <si>
    <t>силиконовая форма цифры</t>
  </si>
  <si>
    <t>детская скакалка</t>
  </si>
  <si>
    <t>спрей краска для волос детская</t>
  </si>
  <si>
    <t>набор для приготовления мыла</t>
  </si>
  <si>
    <t>кастрюля эмалированная 4 л</t>
  </si>
  <si>
    <t>хна для татуировки коричневая</t>
  </si>
  <si>
    <t>kapous увлажняющая сыворотка</t>
  </si>
  <si>
    <t>тарельчатая колонна</t>
  </si>
  <si>
    <t>маска карнавальная венецианская</t>
  </si>
  <si>
    <t>спортивный костюм турция женский одежда</t>
  </si>
  <si>
    <t>разогревающая мазь</t>
  </si>
  <si>
    <t>горка для катания детей</t>
  </si>
  <si>
    <t>пижама для девочек с шортами</t>
  </si>
  <si>
    <t>ножи для ледобура</t>
  </si>
  <si>
    <t>рубашка повседневная мужская</t>
  </si>
  <si>
    <t>кроссовки для девочек найк</t>
  </si>
  <si>
    <t>чай с ягодами</t>
  </si>
  <si>
    <t>ажурная лента</t>
  </si>
  <si>
    <t>крем для лица himalaya</t>
  </si>
  <si>
    <t>шоколадки с пожеланиями</t>
  </si>
  <si>
    <t>ежики для самомассажа</t>
  </si>
  <si>
    <t>переноска для куклы</t>
  </si>
  <si>
    <t>корм монж для щенков</t>
  </si>
  <si>
    <t>женская электробритва</t>
  </si>
  <si>
    <t>полотенце для сушки авто</t>
  </si>
  <si>
    <t>серьги конго с камнями</t>
  </si>
  <si>
    <t>катышек для удаления машинка</t>
  </si>
  <si>
    <t>солнцезащитная шторка</t>
  </si>
  <si>
    <t xml:space="preserve">съёмная тонировка </t>
  </si>
  <si>
    <t>подставка для техники</t>
  </si>
  <si>
    <t>капсула многоразовая</t>
  </si>
  <si>
    <t>белая наволочка</t>
  </si>
  <si>
    <t>навесная сушилка для белья</t>
  </si>
  <si>
    <t>кеды для девочки белые детские</t>
  </si>
  <si>
    <t>женская обувь 43 размера</t>
  </si>
  <si>
    <t>тельняжка женская</t>
  </si>
  <si>
    <t>кофе япония</t>
  </si>
  <si>
    <t>тарелка для кулича и яиц</t>
  </si>
  <si>
    <t>для капучино</t>
  </si>
  <si>
    <t>микрофон для асмр</t>
  </si>
  <si>
    <t>кровать двуспальная с подъемным механизмом</t>
  </si>
  <si>
    <t>мешки для мусора 60л с завязками</t>
  </si>
  <si>
    <t>портфель для девочек</t>
  </si>
  <si>
    <t>сетевое зарядное устройство usb</t>
  </si>
  <si>
    <t>siberica для лица</t>
  </si>
  <si>
    <t>для мангала и гриля</t>
  </si>
  <si>
    <t>балалайка детская игрушка</t>
  </si>
  <si>
    <t>посуда кукмара кастрюля</t>
  </si>
  <si>
    <t>шорты женские для фитнеса</t>
  </si>
  <si>
    <t>лапша быстрого приготовления доширак</t>
  </si>
  <si>
    <t>спф для лица крем</t>
  </si>
  <si>
    <t>контейнер для овощей полимербыт</t>
  </si>
  <si>
    <t xml:space="preserve">дизайн для ногтей </t>
  </si>
  <si>
    <t xml:space="preserve">трафарет для торта </t>
  </si>
  <si>
    <t>костюм для малыша летний</t>
  </si>
  <si>
    <t>глубокая миска</t>
  </si>
  <si>
    <t>пивные дрожжи для кошек</t>
  </si>
  <si>
    <t>гелевая стелька</t>
  </si>
  <si>
    <t>платье чёрное обтягивающее</t>
  </si>
  <si>
    <t>гигиеническая помада морозко</t>
  </si>
  <si>
    <t>серебрянная цепочка sokolov</t>
  </si>
  <si>
    <t>направляющие для ящиков 450 мм</t>
  </si>
  <si>
    <t>фишер юлия</t>
  </si>
  <si>
    <t>бады для мужчин для потенции</t>
  </si>
  <si>
    <t>наклейки для интерьера на стену</t>
  </si>
  <si>
    <t>трокот шторка автомобильная</t>
  </si>
  <si>
    <t>листы для записей</t>
  </si>
  <si>
    <t>выкройка платья</t>
  </si>
  <si>
    <t xml:space="preserve">краска для автомобиля </t>
  </si>
  <si>
    <t>кустарники для дачи</t>
  </si>
  <si>
    <t>зарядка для ксиоми</t>
  </si>
  <si>
    <t>шапка легкая взрослая</t>
  </si>
  <si>
    <t>коврик для ванны и туалета</t>
  </si>
  <si>
    <t>пенка для очищения ресниц</t>
  </si>
  <si>
    <t>футболка для девочки красная</t>
  </si>
  <si>
    <t>косуха удлиненная</t>
  </si>
  <si>
    <t>удобрения, химикаты и средства защиты средства защиты растений</t>
  </si>
  <si>
    <t>чехол для телефона хонор 8 а</t>
  </si>
  <si>
    <t>сетка для двери</t>
  </si>
  <si>
    <t>суспензия хлорелла концентрат</t>
  </si>
  <si>
    <t>сказочный патруль варя</t>
  </si>
  <si>
    <t>амортизатор для велосипеда</t>
  </si>
  <si>
    <t>бурлящие бомбочки для ванны</t>
  </si>
  <si>
    <t>серьги бижутерия длинные под золото</t>
  </si>
  <si>
    <t>скрытая видеокамера</t>
  </si>
  <si>
    <t>контейнер для наполнителя</t>
  </si>
  <si>
    <t>зонтик для подростка</t>
  </si>
  <si>
    <t>polidex для собак</t>
  </si>
  <si>
    <t>плойка для афро кудрей</t>
  </si>
  <si>
    <t>ящик для балкона</t>
  </si>
  <si>
    <t>плед толстый мягкий</t>
  </si>
  <si>
    <t>средство для удаления краски с кожи</t>
  </si>
  <si>
    <t xml:space="preserve">контейнер для яиц </t>
  </si>
  <si>
    <t>ажурная салфетка</t>
  </si>
  <si>
    <t>щипцы кухонные для мяса</t>
  </si>
  <si>
    <t>для роста бровей масло</t>
  </si>
  <si>
    <t>сушилка для посуды складная</t>
  </si>
  <si>
    <t>урна настольная</t>
  </si>
  <si>
    <t>стол для похода</t>
  </si>
  <si>
    <t>тарелка суповая детская</t>
  </si>
  <si>
    <t>agenda одежда для женщин</t>
  </si>
  <si>
    <t>бутылка для воды прозрачная</t>
  </si>
  <si>
    <t>тени essence для век</t>
  </si>
  <si>
    <t>мини миксер для взбивания</t>
  </si>
  <si>
    <t xml:space="preserve">кроссовки чёрные женские </t>
  </si>
  <si>
    <t>светодиодная маска</t>
  </si>
  <si>
    <t>толстовка мужская черная</t>
  </si>
  <si>
    <t>кронштейн для гитары</t>
  </si>
  <si>
    <t>менструальная чаша м</t>
  </si>
  <si>
    <t>костюм для выписки</t>
  </si>
  <si>
    <t>горшок для цветов маленький</t>
  </si>
  <si>
    <t>яйцо форма</t>
  </si>
  <si>
    <t>biotherm для мужчин</t>
  </si>
  <si>
    <t>иностранка большая книга</t>
  </si>
  <si>
    <t>обогреватели для дачи</t>
  </si>
  <si>
    <t>крем для лица фаберлик</t>
  </si>
  <si>
    <t>мыло жидкое для новорожденных</t>
  </si>
  <si>
    <t>кожаная юбка шорты</t>
  </si>
  <si>
    <t>addi спицы для вязания</t>
  </si>
  <si>
    <t>варя сказочный патруль</t>
  </si>
  <si>
    <t>шампунь для волос для девочек</t>
  </si>
  <si>
    <t>переходник для флешки на телефон</t>
  </si>
  <si>
    <t>полоски для френча</t>
  </si>
  <si>
    <t>сумка для вязания</t>
  </si>
  <si>
    <t>скраб для рук aravia</t>
  </si>
  <si>
    <t xml:space="preserve">для танцев </t>
  </si>
  <si>
    <t>фильтры для пылесоса томас</t>
  </si>
  <si>
    <t xml:space="preserve">детская энциклопедия </t>
  </si>
  <si>
    <t xml:space="preserve">мицелярная </t>
  </si>
  <si>
    <t>худи для мальчиков детям</t>
  </si>
  <si>
    <t>розетка для варенья посуда и инвентарь</t>
  </si>
  <si>
    <t>пульки для нерфа</t>
  </si>
  <si>
    <t>коробка бумажная</t>
  </si>
  <si>
    <t>майка мужская поло</t>
  </si>
  <si>
    <t>сито для заваривания</t>
  </si>
  <si>
    <t>рубашки для девочек школьные белые</t>
  </si>
  <si>
    <t>блестящая юбка</t>
  </si>
  <si>
    <t>кроссовки calvin klein для мужчин</t>
  </si>
  <si>
    <t>японский стиль мужской</t>
  </si>
  <si>
    <t>сорняков нет</t>
  </si>
  <si>
    <t xml:space="preserve">футболка для фитнеса </t>
  </si>
  <si>
    <t>картиномания</t>
  </si>
  <si>
    <t>мягкая игрушка мишка маленький</t>
  </si>
  <si>
    <t>шапочка для ванны</t>
  </si>
  <si>
    <t>карандаш для внутреннего века глаз</t>
  </si>
  <si>
    <t>контейнеры для таблеток</t>
  </si>
  <si>
    <t>для любимого</t>
  </si>
  <si>
    <t>для йоги товары</t>
  </si>
  <si>
    <t>пленка для ламинации</t>
  </si>
  <si>
    <t>куртка подростковая женская</t>
  </si>
  <si>
    <t>удочка для опрыскивателя</t>
  </si>
  <si>
    <t>костюм для похудения женский</t>
  </si>
  <si>
    <t>весенняя шапка и шарф женский</t>
  </si>
  <si>
    <t>мягкая игрушка дельфин</t>
  </si>
  <si>
    <t>щётка для кота</t>
  </si>
  <si>
    <t>саквояж мужской</t>
  </si>
  <si>
    <t>упаковка для мыла ручной работы</t>
  </si>
  <si>
    <t>чехол для роликов</t>
  </si>
  <si>
    <t>арахисовая паста продукты</t>
  </si>
  <si>
    <t>терка для овощей электрическая</t>
  </si>
  <si>
    <t xml:space="preserve">пленка пищевая </t>
  </si>
  <si>
    <t>яшма камень</t>
  </si>
  <si>
    <t>шкаф для верхней одежды</t>
  </si>
  <si>
    <t>комплект на выписку летний для девочки</t>
  </si>
  <si>
    <t>тортомания</t>
  </si>
  <si>
    <t>микрофон петля</t>
  </si>
  <si>
    <t>кисть косметическая синтетическая</t>
  </si>
  <si>
    <t>накопитель для компьютера</t>
  </si>
  <si>
    <t>женская белая блузка</t>
  </si>
  <si>
    <t>трость деревянная</t>
  </si>
  <si>
    <t>женская белая майка</t>
  </si>
  <si>
    <t>кондиционер для лошади</t>
  </si>
  <si>
    <t>защитная пленка пвх на стол</t>
  </si>
  <si>
    <t>футболка я русская</t>
  </si>
  <si>
    <t>платья для беременных лето</t>
  </si>
  <si>
    <t>лимфа здоровая</t>
  </si>
  <si>
    <t>подкормка для овощей</t>
  </si>
  <si>
    <t>лезвия мак 3 турбо</t>
  </si>
  <si>
    <t>пилинг-скатка для лица</t>
  </si>
  <si>
    <t>обувь для девочек демисезонная</t>
  </si>
  <si>
    <t>фрезы для кутикулы</t>
  </si>
  <si>
    <t>черные гольфы для девочки</t>
  </si>
  <si>
    <t>тайтсы для бега женские</t>
  </si>
  <si>
    <t>завершающее покрытие для гель лака</t>
  </si>
  <si>
    <t>ональная пробка</t>
  </si>
  <si>
    <t>этикетки для банок</t>
  </si>
  <si>
    <t>бижутерия с жемчугом</t>
  </si>
  <si>
    <t>ha lo beauty / bb крем для лица wow bb balm корея / бб крем тональный с spf 50+ корейский</t>
  </si>
  <si>
    <t>бесконтактная зарядка для телефона</t>
  </si>
  <si>
    <t>крем для ног от пота и запаха</t>
  </si>
  <si>
    <t>кроссовки для девочки капика</t>
  </si>
  <si>
    <t>на стулья</t>
  </si>
  <si>
    <t>ремешок для часов 12 мм</t>
  </si>
  <si>
    <t>лак для ногтей блестки</t>
  </si>
  <si>
    <t>повязки для девочек</t>
  </si>
  <si>
    <t>крылья велосипеда</t>
  </si>
  <si>
    <t>планшет для фильмов</t>
  </si>
  <si>
    <t>масло для лодочного мотора</t>
  </si>
  <si>
    <t>чесалки для шерсти</t>
  </si>
  <si>
    <t>для картин</t>
  </si>
  <si>
    <t>жидкость для стерилизатора</t>
  </si>
  <si>
    <t>картина по номерам италия</t>
  </si>
  <si>
    <t>ходунки для собак</t>
  </si>
  <si>
    <t>рулонная штора бамбук</t>
  </si>
  <si>
    <t xml:space="preserve">пудра рассыпчатая </t>
  </si>
  <si>
    <t>куртка мужская натуральная кожа</t>
  </si>
  <si>
    <t>радиоуправляемый вертолет</t>
  </si>
  <si>
    <t>обивка для машины</t>
  </si>
  <si>
    <t>каша детская молочная жидкая</t>
  </si>
  <si>
    <t>набор японских сладостей</t>
  </si>
  <si>
    <t>военная куртка мужская</t>
  </si>
  <si>
    <t>моя прелесть</t>
  </si>
  <si>
    <t>курточка мужская</t>
  </si>
  <si>
    <t>клавиатура для телефона с подсветкой</t>
  </si>
  <si>
    <t>рубашка мужская бежевая</t>
  </si>
  <si>
    <t>тушь детская</t>
  </si>
  <si>
    <t>карандаш для очистки утюга</t>
  </si>
  <si>
    <t>браслет для фитнес часов</t>
  </si>
  <si>
    <t>осветлитель для волос эстель</t>
  </si>
  <si>
    <t xml:space="preserve">фурнитура для бижутерии </t>
  </si>
  <si>
    <t>алмазная мозаика на подрамнике 30х40 иконы</t>
  </si>
  <si>
    <t>аккумулятор на мото</t>
  </si>
  <si>
    <t xml:space="preserve">раковина для кухни </t>
  </si>
  <si>
    <t>костюм для девочки с капюшоном</t>
  </si>
  <si>
    <t>книга портрет дориана грея</t>
  </si>
  <si>
    <t>пластина для лего</t>
  </si>
  <si>
    <t>карандаш для губ relouis</t>
  </si>
  <si>
    <t>костюм летний для малышей</t>
  </si>
  <si>
    <t>ложка столовая детская</t>
  </si>
  <si>
    <t>шапочки для бассейна тканевая</t>
  </si>
  <si>
    <t>груминг для собак</t>
  </si>
  <si>
    <t>ася</t>
  </si>
  <si>
    <t>платье апрель для девочек</t>
  </si>
  <si>
    <t>подставка для чайного сервиза</t>
  </si>
  <si>
    <t>спортивная кофта на замке</t>
  </si>
  <si>
    <t>треко для мальчика</t>
  </si>
  <si>
    <t xml:space="preserve">ручка для телефона </t>
  </si>
  <si>
    <t xml:space="preserve">платье турция </t>
  </si>
  <si>
    <t>манекены для одежды</t>
  </si>
  <si>
    <t>онли для волос</t>
  </si>
  <si>
    <t>сумка для пистолета</t>
  </si>
  <si>
    <t>поводок для кролика</t>
  </si>
  <si>
    <t>кроссовки для мальчиков 39 размер</t>
  </si>
  <si>
    <t>машинка для счета денег</t>
  </si>
  <si>
    <t>шампунь после окрашивания</t>
  </si>
  <si>
    <t>пятновыводители фаберлик</t>
  </si>
  <si>
    <t>цепь для бензопилы 72 звена</t>
  </si>
  <si>
    <t>рюкзак с зарядкой для телефона</t>
  </si>
  <si>
    <t>набор для мальчиков</t>
  </si>
  <si>
    <t>южная корона</t>
  </si>
  <si>
    <t>корзина выдвижная в шкаф</t>
  </si>
  <si>
    <t>упаковка для новогодних подарков</t>
  </si>
  <si>
    <t>бутылка для напитков</t>
  </si>
  <si>
    <t>простыня на резинке 140х200 сатин</t>
  </si>
  <si>
    <t>чехол для наушников redmi</t>
  </si>
  <si>
    <t>пальто детское демисезонное для девочки</t>
  </si>
  <si>
    <t>скрепки для бумаги</t>
  </si>
  <si>
    <t>туба для помады</t>
  </si>
  <si>
    <t>пижама женская со шортами</t>
  </si>
  <si>
    <t>колесо для мотоблока</t>
  </si>
  <si>
    <t>игровая техника</t>
  </si>
  <si>
    <t>застежки для картин command</t>
  </si>
  <si>
    <t>худи для девочки подростка</t>
  </si>
  <si>
    <t>шорты пляжные для мальчика</t>
  </si>
  <si>
    <t>комбенизон для собак</t>
  </si>
  <si>
    <t>контейнер пищевой для хранения</t>
  </si>
  <si>
    <t>груша для битья</t>
  </si>
  <si>
    <t>болеро для девочки</t>
  </si>
  <si>
    <t>колонка портативная с bluetooth</t>
  </si>
  <si>
    <t>ручка для правшей</t>
  </si>
  <si>
    <t>черная водолазка женская с горлом</t>
  </si>
  <si>
    <t>для жидкого мыла емкость</t>
  </si>
  <si>
    <t>куртка женская италия</t>
  </si>
  <si>
    <t>украшения на уши</t>
  </si>
  <si>
    <t>папки канцелярские для женщин</t>
  </si>
  <si>
    <t>обувь madella женская</t>
  </si>
  <si>
    <t>брюки зимние для девочки</t>
  </si>
  <si>
    <t>кроссовки женские для бега адидас</t>
  </si>
  <si>
    <t xml:space="preserve">повязка на голову для девочки </t>
  </si>
  <si>
    <t>бита бейсбольная алюминиевая</t>
  </si>
  <si>
    <t>сумка планшет мужская натуральная кожа</t>
  </si>
  <si>
    <t>лежак для кошек и собак</t>
  </si>
  <si>
    <t>шкатулка из камня</t>
  </si>
  <si>
    <t>пилочка для натуральных ногтей</t>
  </si>
  <si>
    <t>бюстгальтер латвия</t>
  </si>
  <si>
    <t>бочка дубовая 10</t>
  </si>
  <si>
    <t>круглая скатерть водоотталкивающая</t>
  </si>
  <si>
    <t>толстовка женская белая с капюшоном</t>
  </si>
  <si>
    <t>косметичка пушистая</t>
  </si>
  <si>
    <t>пальто халат с поясом</t>
  </si>
  <si>
    <t>холст для рисования маленький</t>
  </si>
  <si>
    <t>украшения торта</t>
  </si>
  <si>
    <t xml:space="preserve">ящик для рассады </t>
  </si>
  <si>
    <t>бархатные ручки крем для рук комплексный</t>
  </si>
  <si>
    <t>скраб для тела летик</t>
  </si>
  <si>
    <t>ярко розовая сумка</t>
  </si>
  <si>
    <t>женская одежда sela</t>
  </si>
  <si>
    <t>блузка трикотажная для девочки</t>
  </si>
  <si>
    <t>пододеяльник зима лето</t>
  </si>
  <si>
    <t>одежда мужская адидас</t>
  </si>
  <si>
    <t xml:space="preserve">форма для тротуарной плитки </t>
  </si>
  <si>
    <t>шапочка для купания малыша</t>
  </si>
  <si>
    <t>приборы для салата</t>
  </si>
  <si>
    <t>капус спрей для волос</t>
  </si>
  <si>
    <t>шампунь для волос бабушка агафья</t>
  </si>
  <si>
    <t>краска для</t>
  </si>
  <si>
    <t>рубашка с завязками женская</t>
  </si>
  <si>
    <t>футболка белая плотная</t>
  </si>
  <si>
    <t>скатерть ажурная для стола</t>
  </si>
  <si>
    <t>комплект белья бесшовный</t>
  </si>
  <si>
    <t>брюки вязаные женские</t>
  </si>
  <si>
    <t>гарнир чистая кожа</t>
  </si>
  <si>
    <t>суперфосфат калия</t>
  </si>
  <si>
    <t>наборы для взрослых</t>
  </si>
  <si>
    <t>стеариновая для свечей</t>
  </si>
  <si>
    <t>пижама женская с шортами атласная</t>
  </si>
  <si>
    <t>керамическая лампа</t>
  </si>
  <si>
    <t>прозрачная</t>
  </si>
  <si>
    <t>система хранения кухня</t>
  </si>
  <si>
    <t>мебель для кукол 30 см</t>
  </si>
  <si>
    <t>кухня шкаф нижний</t>
  </si>
  <si>
    <t>модульная перегородка</t>
  </si>
  <si>
    <t>электронная свеча</t>
  </si>
  <si>
    <t>диспенсер для освежителя воздуха</t>
  </si>
  <si>
    <t>шарики на день рождения для мальчика</t>
  </si>
  <si>
    <t>юбка обтягивающая</t>
  </si>
  <si>
    <t>шлифовальная машинка орбитальная</t>
  </si>
  <si>
    <t>стиральная машина gorenje</t>
  </si>
  <si>
    <t xml:space="preserve">одежда для собак мелких пород </t>
  </si>
  <si>
    <t>подушка игрушка для сна</t>
  </si>
  <si>
    <t>всё для девочек</t>
  </si>
  <si>
    <t>пупс мягконабивной</t>
  </si>
  <si>
    <t>блестящий чокер</t>
  </si>
  <si>
    <t>военная футболка для мальчика</t>
  </si>
  <si>
    <t>чехол для складного ножа</t>
  </si>
  <si>
    <t>игрушка для девочки 5 лет</t>
  </si>
  <si>
    <t>летние костюмы для женщин</t>
  </si>
  <si>
    <t>эротическая юбка</t>
  </si>
  <si>
    <t>гель концентрат для стирка</t>
  </si>
  <si>
    <t>юбка шелковая короткая</t>
  </si>
  <si>
    <t>ночь нежна пододеяльник</t>
  </si>
  <si>
    <t>простынь на резинке овальная</t>
  </si>
  <si>
    <t>куртка леопардовая</t>
  </si>
  <si>
    <t>конфеты вишня в шоколаде</t>
  </si>
  <si>
    <t xml:space="preserve">выпускная лента </t>
  </si>
  <si>
    <t>туалетная вода шоколад</t>
  </si>
  <si>
    <t>дядюшкина ферма</t>
  </si>
  <si>
    <t>серьги медицинская сталь</t>
  </si>
  <si>
    <t>детские шнурки для обуви</t>
  </si>
  <si>
    <t>туфли без пятки женские</t>
  </si>
  <si>
    <t>кепка хулиганка мужская</t>
  </si>
  <si>
    <t>жилетка утепленная для мальчика</t>
  </si>
  <si>
    <t>мешок для грязного белья</t>
  </si>
  <si>
    <t>рубашки теплая</t>
  </si>
  <si>
    <t>маска осветляющая</t>
  </si>
  <si>
    <t>вибратор на пульте управления</t>
  </si>
  <si>
    <t>блестящие кроссовки</t>
  </si>
  <si>
    <t>ткань для шоппера</t>
  </si>
  <si>
    <t>справочник для начальных классов</t>
  </si>
  <si>
    <t>кроссовки легкие для мальчика</t>
  </si>
  <si>
    <t>аравия спф</t>
  </si>
  <si>
    <t>все для уборки</t>
  </si>
  <si>
    <t>комплект белья детский</t>
  </si>
  <si>
    <t>брюки для похудения</t>
  </si>
  <si>
    <t>держатель для телефона мото</t>
  </si>
  <si>
    <t>перец для волос</t>
  </si>
  <si>
    <t>ямайка</t>
  </si>
  <si>
    <t>вставка для бюстгальтера</t>
  </si>
  <si>
    <t>frais для кошек</t>
  </si>
  <si>
    <t>шнурок для флешки</t>
  </si>
  <si>
    <t>для пудры спонж</t>
  </si>
  <si>
    <t>кондиционеры для волос авокадо</t>
  </si>
  <si>
    <t>корзина для хранения плетеная с крышкой</t>
  </si>
  <si>
    <t>elly таблетки для посудомоечной машины</t>
  </si>
  <si>
    <t>детская защита</t>
  </si>
  <si>
    <t xml:space="preserve">качеля садовая </t>
  </si>
  <si>
    <t>вакуумная машинка</t>
  </si>
  <si>
    <t>паста сплат зубная</t>
  </si>
  <si>
    <t>кеды для футбола для мальчика</t>
  </si>
  <si>
    <t>обувь женская полусапожки весна</t>
  </si>
  <si>
    <t>игрушка для хомяка</t>
  </si>
  <si>
    <t>олеся куприн</t>
  </si>
  <si>
    <t>настольные игры для детей 7 лет</t>
  </si>
  <si>
    <t>шнурки резинки для кроссовок</t>
  </si>
  <si>
    <t>губка для белой обуви</t>
  </si>
  <si>
    <t>человек паук футболка детская</t>
  </si>
  <si>
    <t>молния 50 см</t>
  </si>
  <si>
    <t xml:space="preserve">набор для рукоделия </t>
  </si>
  <si>
    <t>блузка боди белая женская</t>
  </si>
  <si>
    <t>одежда для взрослых</t>
  </si>
  <si>
    <t>платье для сна</t>
  </si>
  <si>
    <t>стильная рубашка</t>
  </si>
  <si>
    <t>камень для тримминга</t>
  </si>
  <si>
    <t xml:space="preserve">маска для волос с перцем </t>
  </si>
  <si>
    <t>умка игрушка интерактивная</t>
  </si>
  <si>
    <t xml:space="preserve">кофты для девочек </t>
  </si>
  <si>
    <t>корм для кошек супер премиум класса</t>
  </si>
  <si>
    <t>электромотор для велосипеда</t>
  </si>
  <si>
    <t>blessbox для девочек обувь</t>
  </si>
  <si>
    <t>масло для загара гарньер</t>
  </si>
  <si>
    <t>полиуретановая форма для облицовочного камня</t>
  </si>
  <si>
    <t>свадебные платья белые</t>
  </si>
  <si>
    <t>для микроволновки кронштейн</t>
  </si>
  <si>
    <t>футболки для кормящих</t>
  </si>
  <si>
    <t>формы для желе</t>
  </si>
  <si>
    <t>холодильная витрина</t>
  </si>
  <si>
    <t>резиновые сапоги для подростков</t>
  </si>
  <si>
    <t>армированная клейкая лента</t>
  </si>
  <si>
    <t>для спорта гантели</t>
  </si>
  <si>
    <t>набор для кемпинга</t>
  </si>
  <si>
    <t>литровая кружка</t>
  </si>
  <si>
    <t>задние фонари для прицепа</t>
  </si>
  <si>
    <t>шоколад фигурный для женщин</t>
  </si>
  <si>
    <t>масло для губ nivea</t>
  </si>
  <si>
    <t xml:space="preserve">футболка женская длинная </t>
  </si>
  <si>
    <t>омолаживающий набор для лица</t>
  </si>
  <si>
    <t xml:space="preserve">пивоварня </t>
  </si>
  <si>
    <t>лев колдунья и платяной шкаф</t>
  </si>
  <si>
    <t>электрика для ремонта кабели и провода</t>
  </si>
  <si>
    <t>ножи для электробритвы</t>
  </si>
  <si>
    <t>конфетти для подарка</t>
  </si>
  <si>
    <t>тушь голубая</t>
  </si>
  <si>
    <t>маска для сна лягушка</t>
  </si>
  <si>
    <t>брюки женские глория джинс</t>
  </si>
  <si>
    <t>блузка оранжевая</t>
  </si>
  <si>
    <t>щипцы для завивки волос тройная</t>
  </si>
  <si>
    <t>шатёр тент trek planet</t>
  </si>
  <si>
    <t>штаны прямые женские</t>
  </si>
  <si>
    <t>укороченная джинсовая куртка</t>
  </si>
  <si>
    <t>пистолет для ковров</t>
  </si>
  <si>
    <t>трия одежда для малышей</t>
  </si>
  <si>
    <t>гирлянда лампочки желтого цвета</t>
  </si>
  <si>
    <t xml:space="preserve">вилка столовая </t>
  </si>
  <si>
    <t>обложка для книги бумажной</t>
  </si>
  <si>
    <t>крем для депиляции eveline</t>
  </si>
  <si>
    <t xml:space="preserve">тарелка пасхальная </t>
  </si>
  <si>
    <t>сумка тканевая маленькая</t>
  </si>
  <si>
    <t>турка для кофе медная 500</t>
  </si>
  <si>
    <t>полка деревянная для кухни</t>
  </si>
  <si>
    <t>спрей для тела мужской</t>
  </si>
  <si>
    <t>ножки деревянные</t>
  </si>
  <si>
    <t>розетка силовая</t>
  </si>
  <si>
    <t>джинсовая куртка женская удлиненная большие размеры</t>
  </si>
  <si>
    <t>мужская одежда adidas</t>
  </si>
  <si>
    <t>лента для рукоделия со стразами</t>
  </si>
  <si>
    <t>молния 40 см</t>
  </si>
  <si>
    <t>настя ивлеева</t>
  </si>
  <si>
    <t>пряжа семеновская пряжа</t>
  </si>
  <si>
    <t>футболка женская 52-54</t>
  </si>
  <si>
    <t xml:space="preserve">арка садовая </t>
  </si>
  <si>
    <t>ремень с бляшкой</t>
  </si>
  <si>
    <t>для проращивания семена</t>
  </si>
  <si>
    <t>юбка годе повседневная</t>
  </si>
  <si>
    <t>подставка для смартфона планшета</t>
  </si>
  <si>
    <t>плацентарная косметика</t>
  </si>
  <si>
    <t>porsche design для мужчин</t>
  </si>
  <si>
    <t>арт визаж блеск для губ</t>
  </si>
  <si>
    <t>тарелка для конфет</t>
  </si>
  <si>
    <t>корректор вросшего ногтя</t>
  </si>
  <si>
    <t>лоток для книг</t>
  </si>
  <si>
    <t>тёплая рубашка женская</t>
  </si>
  <si>
    <t>чехол для седла велосипеда</t>
  </si>
  <si>
    <t>платье для девочки на выпускной пышное</t>
  </si>
  <si>
    <t>контейнер для ушных палочек</t>
  </si>
  <si>
    <t>окислитель для волос 9%</t>
  </si>
  <si>
    <t>кубики деревянные цветные</t>
  </si>
  <si>
    <t>серебряная свадьба</t>
  </si>
  <si>
    <t>кормушка для аквариумных рыбок</t>
  </si>
  <si>
    <t>сухая смесь</t>
  </si>
  <si>
    <t>комбинезон для подростка</t>
  </si>
  <si>
    <t>сетка для продуктов</t>
  </si>
  <si>
    <t>квадратная посуда</t>
  </si>
  <si>
    <t>бюстгальтер мягкий</t>
  </si>
  <si>
    <t>петли для волос</t>
  </si>
  <si>
    <t>для инструмента ящик</t>
  </si>
  <si>
    <t>офисные платья бохо</t>
  </si>
  <si>
    <t>mascotte обувь для женщин ботинки</t>
  </si>
  <si>
    <t>беспроводная мышь с клавиатурой</t>
  </si>
  <si>
    <t>спрей для ног охлаждающий</t>
  </si>
  <si>
    <t>фонарь для рыбалки</t>
  </si>
  <si>
    <t>стеллаж металлический для рассады</t>
  </si>
  <si>
    <t>картина интерьерная маслом</t>
  </si>
  <si>
    <t xml:space="preserve">спортивные штаны для девочек </t>
  </si>
  <si>
    <t>круглая щетка для укладки волос</t>
  </si>
  <si>
    <t>пудра светлая</t>
  </si>
  <si>
    <t>пряжа мягкая</t>
  </si>
  <si>
    <t>чехол для редми 7а</t>
  </si>
  <si>
    <t>слаймов набор для изготовления</t>
  </si>
  <si>
    <t>органайзер для канцелярии пластиковый</t>
  </si>
  <si>
    <t>пиши стирай развивающие книги для детей</t>
  </si>
  <si>
    <t>клей для ресниц barbara</t>
  </si>
  <si>
    <t>средства от выпадения волос для женщин</t>
  </si>
  <si>
    <t>кафы бижутерия</t>
  </si>
  <si>
    <t>наклейки для солярия</t>
  </si>
  <si>
    <t>футболка с человеком пауком для мальчика</t>
  </si>
  <si>
    <t>куртка adidas женская</t>
  </si>
  <si>
    <t>мазь монастырская маклюра</t>
  </si>
  <si>
    <t xml:space="preserve">бадяга </t>
  </si>
  <si>
    <t>спортивные штаны твоё</t>
  </si>
  <si>
    <t>футболка женская темно синяя</t>
  </si>
  <si>
    <t>модули для тату</t>
  </si>
  <si>
    <t>жидкость гидроусилителя руля</t>
  </si>
  <si>
    <t>tommy hilfiger футболка мужская</t>
  </si>
  <si>
    <t>топ женский для фитнеса</t>
  </si>
  <si>
    <t>аккумулятор iphone</t>
  </si>
  <si>
    <t>испаритель для чарона</t>
  </si>
  <si>
    <t>чехол аккумулятор на iphone 8</t>
  </si>
  <si>
    <t>ем без проблем для собак</t>
  </si>
  <si>
    <t>окислительная эмульсия</t>
  </si>
  <si>
    <t>оттеночный шампунь для волос розовый</t>
  </si>
  <si>
    <t>парник для огурцов</t>
  </si>
  <si>
    <t>черная куртка женская кожаная</t>
  </si>
  <si>
    <t>сильвия плат</t>
  </si>
  <si>
    <t>набор ключей для велосипеда</t>
  </si>
  <si>
    <t>пленка карбоновая</t>
  </si>
  <si>
    <t xml:space="preserve">деревянные палочки </t>
  </si>
  <si>
    <t>прозрачная пудра рассыпчатая для лица</t>
  </si>
  <si>
    <t>нихромовая нить</t>
  </si>
  <si>
    <t>муслиновое одеяло детское</t>
  </si>
  <si>
    <t>графин для сока</t>
  </si>
  <si>
    <t>межполушарная доска</t>
  </si>
  <si>
    <t>крючок для вязания clover</t>
  </si>
  <si>
    <t>каша детская нестле</t>
  </si>
  <si>
    <t>под курения</t>
  </si>
  <si>
    <t>женские кардиганы вязаные</t>
  </si>
  <si>
    <t>652 картридж hp для принтера</t>
  </si>
  <si>
    <t>dopdrops паста шоколадная</t>
  </si>
  <si>
    <t>mood bags для женщин</t>
  </si>
  <si>
    <t>коробка для лего</t>
  </si>
  <si>
    <t>обувь женская кожаная на низком каблуке</t>
  </si>
  <si>
    <t>маска для лица garnier</t>
  </si>
  <si>
    <t>термоковрик для террариума</t>
  </si>
  <si>
    <t>металлический конструктор для уроков труда</t>
  </si>
  <si>
    <t>джинсы белые женские турция</t>
  </si>
  <si>
    <t>кроссворды для детей 7 лет</t>
  </si>
  <si>
    <t>для автокресла</t>
  </si>
  <si>
    <t>корейская косметика маска для лица</t>
  </si>
  <si>
    <t>плотная бумага для печати</t>
  </si>
  <si>
    <t>погон для ружья</t>
  </si>
  <si>
    <t>туника больших размеров женская удлиненная</t>
  </si>
  <si>
    <t>пакетики для конфет</t>
  </si>
  <si>
    <t>лотерея</t>
  </si>
  <si>
    <t>обувь сказка детская</t>
  </si>
  <si>
    <t>furla для женщин</t>
  </si>
  <si>
    <t xml:space="preserve">мяч для художественной гимнастики </t>
  </si>
  <si>
    <t>теневые шторы для комнаты</t>
  </si>
  <si>
    <t>барашек бяша</t>
  </si>
  <si>
    <t>защитный экран для батареи</t>
  </si>
  <si>
    <t>бисер чёрный</t>
  </si>
  <si>
    <t>заколки для волос клик-клак</t>
  </si>
  <si>
    <t>чехол для телефона редми 9а</t>
  </si>
  <si>
    <t>пищевой контейнер для детского питания</t>
  </si>
  <si>
    <t>погремушки от 0 на коляску</t>
  </si>
  <si>
    <t>шоколадная паста с фундуком</t>
  </si>
  <si>
    <t>коллекционная кукла</t>
  </si>
  <si>
    <t>кухня полесье</t>
  </si>
  <si>
    <t>сумка для магазина</t>
  </si>
  <si>
    <t>крест бижутерия</t>
  </si>
  <si>
    <t>рубашка мужская твое</t>
  </si>
  <si>
    <t>вышивка алмазная наборы</t>
  </si>
  <si>
    <t>фреза пламя 023</t>
  </si>
  <si>
    <t>сумка лакированная</t>
  </si>
  <si>
    <t>котёнок шмяк все книги</t>
  </si>
  <si>
    <t>монетка для принятия решения</t>
  </si>
  <si>
    <t>кофты для девушек</t>
  </si>
  <si>
    <t>зонты пляжные</t>
  </si>
  <si>
    <t>спальные мешки туристические пятница</t>
  </si>
  <si>
    <t>гель для душа манго</t>
  </si>
  <si>
    <t>наклейки для приправ</t>
  </si>
  <si>
    <t>досточка разделочная</t>
  </si>
  <si>
    <t>гель для наращивания цветной</t>
  </si>
  <si>
    <t>держатели для очков</t>
  </si>
  <si>
    <t>спиннинг для рыбалки телескопический</t>
  </si>
  <si>
    <t>массажер для ступней</t>
  </si>
  <si>
    <t>поставка для книг</t>
  </si>
  <si>
    <t>шторка для кухни</t>
  </si>
  <si>
    <t>куртка зимняя детская</t>
  </si>
  <si>
    <t>юбка для восточных танцев</t>
  </si>
  <si>
    <t>парные платья</t>
  </si>
  <si>
    <t>рубашка ассиметричная</t>
  </si>
  <si>
    <t>платье длинное для девочки</t>
  </si>
  <si>
    <t>спрей для белой обуви</t>
  </si>
  <si>
    <t>оливия</t>
  </si>
  <si>
    <t xml:space="preserve">подставка детская </t>
  </si>
  <si>
    <t>набор доя песочницы</t>
  </si>
  <si>
    <t>лента шлифовальная</t>
  </si>
  <si>
    <t>бальзам для волос концепт</t>
  </si>
  <si>
    <t>крем парфюмированный для тела</t>
  </si>
  <si>
    <t>форма для теста</t>
  </si>
  <si>
    <t>костюм комуфляж</t>
  </si>
  <si>
    <t>краска для волос estel de luxe silver</t>
  </si>
  <si>
    <t>автоэмаль черная</t>
  </si>
  <si>
    <t xml:space="preserve">ошейник для кота </t>
  </si>
  <si>
    <t xml:space="preserve">кофта летняя </t>
  </si>
  <si>
    <t>пижама женская оверсайз</t>
  </si>
  <si>
    <t>шторы для спальни блэкаут 2 шт</t>
  </si>
  <si>
    <t>юбка с баской для женщины</t>
  </si>
  <si>
    <t>беспроводные наушники для компьютера</t>
  </si>
  <si>
    <t>осенняя куртка мужская утепленная</t>
  </si>
  <si>
    <t xml:space="preserve">шлёпанцы мужские </t>
  </si>
  <si>
    <t>заварочная ложка</t>
  </si>
  <si>
    <t>пена для тела</t>
  </si>
  <si>
    <t>loreal блеск для губ</t>
  </si>
  <si>
    <t xml:space="preserve">чемодан ручная кладь </t>
  </si>
  <si>
    <t>compliment крем для лица</t>
  </si>
  <si>
    <t>чемоданы детские для девочек</t>
  </si>
  <si>
    <t xml:space="preserve">глиняная маска </t>
  </si>
  <si>
    <t>шампунь от облысения</t>
  </si>
  <si>
    <t>женская теплая рубашка</t>
  </si>
  <si>
    <t>детский кондиционер для волос</t>
  </si>
  <si>
    <t>закрытый купальник для девочки</t>
  </si>
  <si>
    <t>планшет сумка женская</t>
  </si>
  <si>
    <t>машинка на пульте управления большая</t>
  </si>
  <si>
    <t>насос для отопления</t>
  </si>
  <si>
    <t>подгузники для кошек</t>
  </si>
  <si>
    <t>бифри футболка женская</t>
  </si>
  <si>
    <t>комбинезон флисовый для новорожденных</t>
  </si>
  <si>
    <t>перчатки с костями</t>
  </si>
  <si>
    <t>button blue для мальчиков</t>
  </si>
  <si>
    <t>хваталка манипулятор</t>
  </si>
  <si>
    <t>футболка для девочки нарядная</t>
  </si>
  <si>
    <t>полотенце для кухни из микрофибры</t>
  </si>
  <si>
    <t>пираты кошачьего моря</t>
  </si>
  <si>
    <t>перезаряжаемые батарейки</t>
  </si>
  <si>
    <t>платья на бретельках</t>
  </si>
  <si>
    <t>детские трусы для девочки</t>
  </si>
  <si>
    <t>тоннель для животных</t>
  </si>
  <si>
    <t>ранец школьный для мальчика 1 класс</t>
  </si>
  <si>
    <t>бутылка для кормления авент</t>
  </si>
  <si>
    <t>бафф для ногтей</t>
  </si>
  <si>
    <t>стаканы для праздника</t>
  </si>
  <si>
    <t>искусственный снег для слаймов</t>
  </si>
  <si>
    <t>водилка для собак</t>
  </si>
  <si>
    <t>светильник для сада</t>
  </si>
  <si>
    <t>футболка мужская лакост</t>
  </si>
  <si>
    <t>пластырь для груди</t>
  </si>
  <si>
    <t>китайская зеленка</t>
  </si>
  <si>
    <t>жидкость для моющего пылесоса</t>
  </si>
  <si>
    <t>gillette пена для бритья</t>
  </si>
  <si>
    <t>таз для варенья</t>
  </si>
  <si>
    <t>кари обувь мужская зимняя</t>
  </si>
  <si>
    <t>сушилка для белья лиана</t>
  </si>
  <si>
    <t>сумка для рыбалки поясная</t>
  </si>
  <si>
    <t>ложка для соуса</t>
  </si>
  <si>
    <t>мультиварка маленькая</t>
  </si>
  <si>
    <t>юбка женская трикотажная</t>
  </si>
  <si>
    <t>капризуля</t>
  </si>
  <si>
    <t xml:space="preserve">рубашка теплая женская </t>
  </si>
  <si>
    <t>песок для хомяка</t>
  </si>
  <si>
    <t>для кутикулы ножницы</t>
  </si>
  <si>
    <t>бархат для рукоделия</t>
  </si>
  <si>
    <t>куртка мембрана для мальчика</t>
  </si>
  <si>
    <t>женская толстовка с капюшоном</t>
  </si>
  <si>
    <t>прозрачная пленка для цветов</t>
  </si>
  <si>
    <t>база для выравнивания ногтей</t>
  </si>
  <si>
    <t xml:space="preserve">сушка для посуды </t>
  </si>
  <si>
    <t>крылья для велосипеда 20</t>
  </si>
  <si>
    <t>наряд на годик</t>
  </si>
  <si>
    <t>съёмник масляного фильтра</t>
  </si>
  <si>
    <t>фильтр для сигарет</t>
  </si>
  <si>
    <t>шапка для девочки с ушками</t>
  </si>
  <si>
    <t xml:space="preserve">мужская футболка оверсайз </t>
  </si>
  <si>
    <t>арома лампа электрическая</t>
  </si>
  <si>
    <t>обувь женская макасины</t>
  </si>
  <si>
    <t>молотый кофе италия</t>
  </si>
  <si>
    <t>краска для яиц в таблетках</t>
  </si>
  <si>
    <t>маски для рта</t>
  </si>
  <si>
    <t>насадки для маникюра и педикюра</t>
  </si>
  <si>
    <t>шар светящийся</t>
  </si>
  <si>
    <t>магнитная щетка для стекол</t>
  </si>
  <si>
    <t>крепление для провода</t>
  </si>
  <si>
    <t xml:space="preserve">для плавания </t>
  </si>
  <si>
    <t>сетка для копчения</t>
  </si>
  <si>
    <t>bosco одежда для мужчин</t>
  </si>
  <si>
    <t>лента клеевая нитепрошивная</t>
  </si>
  <si>
    <t>чехлы для автомобиля автомобильные товары</t>
  </si>
  <si>
    <t>яд</t>
  </si>
  <si>
    <t>кросовки чёрные</t>
  </si>
  <si>
    <t>кастрюля 2,5 литра</t>
  </si>
  <si>
    <t>толстовка женская красная</t>
  </si>
  <si>
    <t>ортопедический пояс для спины</t>
  </si>
  <si>
    <t>свечи для декора</t>
  </si>
  <si>
    <t>крем для лица белорусская косметика</t>
  </si>
  <si>
    <t>клавиатура для компьютера hp</t>
  </si>
  <si>
    <t>после депиляции масло</t>
  </si>
  <si>
    <t>масло аргановое для лица</t>
  </si>
  <si>
    <t>грязь сакского озера</t>
  </si>
  <si>
    <t>щетка для массажа головы</t>
  </si>
  <si>
    <t>футболка с драконом женская</t>
  </si>
  <si>
    <t>пряжа шерсть 100</t>
  </si>
  <si>
    <t>декор на торт для мальчика</t>
  </si>
  <si>
    <t>скалка маленькая</t>
  </si>
  <si>
    <t>блузки для девочек школьные трикотажные</t>
  </si>
  <si>
    <t>толстовка для подростков</t>
  </si>
  <si>
    <t xml:space="preserve">приставка игровая </t>
  </si>
  <si>
    <t>татуировка временная</t>
  </si>
  <si>
    <t>турбощетка для пылесоса samsung</t>
  </si>
  <si>
    <t>декор для торта цифры</t>
  </si>
  <si>
    <t>сыворотка для дица</t>
  </si>
  <si>
    <t>vivienne sabo карандаш для губ 104</t>
  </si>
  <si>
    <t>лежанка для крыс</t>
  </si>
  <si>
    <t>книга для чтения 1 класс</t>
  </si>
  <si>
    <t>спрей для волос loreal</t>
  </si>
  <si>
    <t>стразы сваровски для маникюра</t>
  </si>
  <si>
    <t>памперсы для взрослых xl</t>
  </si>
  <si>
    <t>рашгард для мужчин комплект</t>
  </si>
  <si>
    <t>аст эксклюзивная классика</t>
  </si>
  <si>
    <t>глубокая рамка</t>
  </si>
  <si>
    <t>обои для ванны</t>
  </si>
  <si>
    <t xml:space="preserve">наклейки для ноутбука </t>
  </si>
  <si>
    <t>клей для ногтей детский</t>
  </si>
  <si>
    <t>коробка со сладостями</t>
  </si>
  <si>
    <t>шапка весенняя на мальчика</t>
  </si>
  <si>
    <t>игрушка для крупных собак</t>
  </si>
  <si>
    <t xml:space="preserve">ювелирная подвеска </t>
  </si>
  <si>
    <t>мат для батута</t>
  </si>
  <si>
    <t>ткани для нижнего белья</t>
  </si>
  <si>
    <t>корейский шампунь для окрашенных волос</t>
  </si>
  <si>
    <t>силиконовые стельки для обуви женские</t>
  </si>
  <si>
    <t xml:space="preserve">гель для стирки детского белья </t>
  </si>
  <si>
    <t>мука кокосовая низкоуглеводная</t>
  </si>
  <si>
    <t>москино туалетная вода</t>
  </si>
  <si>
    <t>подставка для велосипеда напольная</t>
  </si>
  <si>
    <t>станок для бритья женский одноразовый</t>
  </si>
  <si>
    <t>садовая лопата</t>
  </si>
  <si>
    <t>рубашка белая для девочки 152</t>
  </si>
  <si>
    <t>бальзам для волос от желтизны</t>
  </si>
  <si>
    <t>стекло для часов apple watch</t>
  </si>
  <si>
    <t>машинка для секущихся волос</t>
  </si>
  <si>
    <t>спортивные штаны для подростка мальчика</t>
  </si>
  <si>
    <t>легенсы для девочек</t>
  </si>
  <si>
    <t>комбинезон детский зимний для новорожденных</t>
  </si>
  <si>
    <t>pro plan для котят сухой</t>
  </si>
  <si>
    <t>набор для плетения из резинок</t>
  </si>
  <si>
    <t>бойня номер 5</t>
  </si>
  <si>
    <t>жилетка черная женская</t>
  </si>
  <si>
    <t>платье стиляги детское</t>
  </si>
  <si>
    <t>гусятница</t>
  </si>
  <si>
    <t>фототюль для детской</t>
  </si>
  <si>
    <t>блюдо для шашлыка с крышкой</t>
  </si>
  <si>
    <t>яблоков</t>
  </si>
  <si>
    <t>рулонная штора 150</t>
  </si>
  <si>
    <t>оправа детская для очков</t>
  </si>
  <si>
    <t>термобелье для подростков</t>
  </si>
  <si>
    <t>кофемашина не капсульная</t>
  </si>
  <si>
    <t>ниндзяго человечки</t>
  </si>
  <si>
    <t>geox для женщин кроссовки</t>
  </si>
  <si>
    <t>сад и дача садовая мебель садовые качели и гамаки</t>
  </si>
  <si>
    <t>рыжая тоника</t>
  </si>
  <si>
    <t>кимоно для тхэквондо</t>
  </si>
  <si>
    <t>декоративная полка</t>
  </si>
  <si>
    <t>железо для детей</t>
  </si>
  <si>
    <t>футболка мужская с воротником</t>
  </si>
  <si>
    <t>сумка кожа женская</t>
  </si>
  <si>
    <t>trussardi обувь женская</t>
  </si>
  <si>
    <t>расческа для мужских стрижек</t>
  </si>
  <si>
    <t>табличка для офиса</t>
  </si>
  <si>
    <t>tommy hilfiger обувь мужская</t>
  </si>
  <si>
    <t>очки для стиля</t>
  </si>
  <si>
    <t>праздничные платья на полных</t>
  </si>
  <si>
    <t>женская комбинация под платье</t>
  </si>
  <si>
    <t>бюстгальтеры новое время</t>
  </si>
  <si>
    <t>одноразовые салфетки для массажного стола</t>
  </si>
  <si>
    <t>для размягчения кутикулы</t>
  </si>
  <si>
    <t>футболка z женская</t>
  </si>
  <si>
    <t>очки для кошек</t>
  </si>
  <si>
    <t>лонгслив спортивный женский для бега</t>
  </si>
  <si>
    <t>гелевая черная ручка</t>
  </si>
  <si>
    <t>жидкость для vape</t>
  </si>
  <si>
    <t>деревянный комод</t>
  </si>
  <si>
    <t>лакосте женская парфюмерия</t>
  </si>
  <si>
    <t>подарок для мальчика 8 лет</t>
  </si>
  <si>
    <t>короткая футболка широкая</t>
  </si>
  <si>
    <t>свадьба деревянная</t>
  </si>
  <si>
    <t>гель для брове</t>
  </si>
  <si>
    <t>оранжевый пояс дзюдо</t>
  </si>
  <si>
    <t>поршневая группа для бензопилы</t>
  </si>
  <si>
    <t>набор шампуров деревянных</t>
  </si>
  <si>
    <t>синяя майка</t>
  </si>
  <si>
    <t>маска для волос brelil</t>
  </si>
  <si>
    <t>наклейки на машину 9 мая</t>
  </si>
  <si>
    <t>вода негазированная 0,5</t>
  </si>
  <si>
    <t>декор для одежды наклейка</t>
  </si>
  <si>
    <t>резцы для токарного станка</t>
  </si>
  <si>
    <t>игровая приставка sega</t>
  </si>
  <si>
    <t>фен для животных</t>
  </si>
  <si>
    <t>серьги для пирсинга хряща</t>
  </si>
  <si>
    <t>серьги с цитрином серебряные</t>
  </si>
  <si>
    <t>держатель для геймпада</t>
  </si>
  <si>
    <t>для мужчин шорты</t>
  </si>
  <si>
    <t>крышка для унитаза roca</t>
  </si>
  <si>
    <t>солнцезащитные средства для тела</t>
  </si>
  <si>
    <t>набор для творчества для девочек</t>
  </si>
  <si>
    <t>подстаканник в коляску</t>
  </si>
  <si>
    <t>кисть для тональника</t>
  </si>
  <si>
    <t>женские брюки классические прямые</t>
  </si>
  <si>
    <t>очки для зрения металлические</t>
  </si>
  <si>
    <t>атласный бант для волос</t>
  </si>
  <si>
    <t>плейдо для мальчиков</t>
  </si>
  <si>
    <t>бахрома гирлянда</t>
  </si>
  <si>
    <t>ведро для мойки авто</t>
  </si>
  <si>
    <t>електронная сигарета</t>
  </si>
  <si>
    <t>чаши для мультиварок</t>
  </si>
  <si>
    <t>ветровка камуфляжная</t>
  </si>
  <si>
    <t>синергетик для посуды 5л</t>
  </si>
  <si>
    <t>mango плащ для женщин</t>
  </si>
  <si>
    <t>мужская сумочка</t>
  </si>
  <si>
    <t>еда для животных</t>
  </si>
  <si>
    <t>трусы подростковые для мальчика 164</t>
  </si>
  <si>
    <t>набор для ухода за ребенком</t>
  </si>
  <si>
    <t xml:space="preserve">шарики для сухого бассейна </t>
  </si>
  <si>
    <t>вязаные пинетки</t>
  </si>
  <si>
    <t>куртка осень мужская</t>
  </si>
  <si>
    <t>кастрюля катюша</t>
  </si>
  <si>
    <t>женская белая рубашка хлопок</t>
  </si>
  <si>
    <t>стол для торта</t>
  </si>
  <si>
    <t>бесшовный комплект для йоги</t>
  </si>
  <si>
    <t>love republic платья</t>
  </si>
  <si>
    <t>сетка железная</t>
  </si>
  <si>
    <t>обувь летняя женская шлепки</t>
  </si>
  <si>
    <t>обувь кари женская туфли</t>
  </si>
  <si>
    <t>корзина для белья в ванную белая</t>
  </si>
  <si>
    <t>картон белый канцелярские товары</t>
  </si>
  <si>
    <t>для педикюра носочки</t>
  </si>
  <si>
    <t>жидкость для чарона</t>
  </si>
  <si>
    <t>скатерть ажурная</t>
  </si>
  <si>
    <t>переходник на кран для самогонного аппарата</t>
  </si>
  <si>
    <t>футболка для парня</t>
  </si>
  <si>
    <t>сумка женская prada</t>
  </si>
  <si>
    <t>куртка демисезонная для девочки удлиненная</t>
  </si>
  <si>
    <t>бутылочка для кормления курносики</t>
  </si>
  <si>
    <t>щетка обувная</t>
  </si>
  <si>
    <t xml:space="preserve">щётка для тела </t>
  </si>
  <si>
    <t>жиросжигатель для похудения для мужчин</t>
  </si>
  <si>
    <t>ручка для стеклянной крышки</t>
  </si>
  <si>
    <t>вашакисея</t>
  </si>
  <si>
    <t>тонкая детская шапка</t>
  </si>
  <si>
    <t>шары для мальчика</t>
  </si>
  <si>
    <t>все для день рождения</t>
  </si>
  <si>
    <t>перчатки для игр</t>
  </si>
  <si>
    <t>юбка трапеция джинсовая</t>
  </si>
  <si>
    <t>позолоченная цепочка</t>
  </si>
  <si>
    <t>форма для бенто торта</t>
  </si>
  <si>
    <t>чернила для принтера черные</t>
  </si>
  <si>
    <t>фонарик для рыбалки</t>
  </si>
  <si>
    <t>смазка для фистинга</t>
  </si>
  <si>
    <t>пижама мягкая</t>
  </si>
  <si>
    <t>посуда для орехов</t>
  </si>
  <si>
    <t>жидкое мыло для рук 5л</t>
  </si>
  <si>
    <t>футболка мужская 60-62</t>
  </si>
  <si>
    <t>кабель type c быстрая зарядка xiaomi</t>
  </si>
  <si>
    <t>утягивающие панталоны женские</t>
  </si>
  <si>
    <t xml:space="preserve">для кофе </t>
  </si>
  <si>
    <t>пояс на спину</t>
  </si>
  <si>
    <t>жидкая конфета спрей</t>
  </si>
  <si>
    <t>эпилятор braun silk-epil 9</t>
  </si>
  <si>
    <t>стеллаж деревянный угловой</t>
  </si>
  <si>
    <t>иглы для мячей</t>
  </si>
  <si>
    <t>заклепка для сумки</t>
  </si>
  <si>
    <t>бб крем для лица белита</t>
  </si>
  <si>
    <t xml:space="preserve">футболка для девочки одежда </t>
  </si>
  <si>
    <t>рамка для картины по номерам</t>
  </si>
  <si>
    <t>секатор для прививок</t>
  </si>
  <si>
    <t>мелок для рисования</t>
  </si>
  <si>
    <t>подставка под ручки для школы</t>
  </si>
  <si>
    <t>мини канцелярия</t>
  </si>
  <si>
    <t>пленка воздушно пузырьковая</t>
  </si>
  <si>
    <t>боди по месяцам</t>
  </si>
  <si>
    <t>масло для волос корея</t>
  </si>
  <si>
    <t>дакимакура сяо</t>
  </si>
  <si>
    <t>тонкое одеяло 1.5</t>
  </si>
  <si>
    <t>юбка на резинке женская длинная</t>
  </si>
  <si>
    <t>колготки конте утягивающие</t>
  </si>
  <si>
    <t>наушники светящиеся детские с ушами</t>
  </si>
  <si>
    <t>фен для сушки волос</t>
  </si>
  <si>
    <t>сумка для девушки</t>
  </si>
  <si>
    <t>жития святых</t>
  </si>
  <si>
    <t>носки с надписями для мальчиков</t>
  </si>
  <si>
    <t>платье для девочки 92</t>
  </si>
  <si>
    <t>карандаш для губ vivienne sabo 102</t>
  </si>
  <si>
    <t>обложка для паспорта россия</t>
  </si>
  <si>
    <t>пшеничная мука</t>
  </si>
  <si>
    <t xml:space="preserve">спиннинг для рыбалки </t>
  </si>
  <si>
    <t>рюкзак для новорожденного</t>
  </si>
  <si>
    <t>штаны балоневые для девочки</t>
  </si>
  <si>
    <t>джинсы женские прямые укороченные</t>
  </si>
  <si>
    <t>модная мужская одежда</t>
  </si>
  <si>
    <t>спортивные брюки детские для мальчика</t>
  </si>
  <si>
    <t>сарафан для девочки школьный</t>
  </si>
  <si>
    <t xml:space="preserve">юбка шифоновая </t>
  </si>
  <si>
    <t>лоток для еды</t>
  </si>
  <si>
    <t>контейнер для хранения картофеля</t>
  </si>
  <si>
    <t xml:space="preserve"> для волос</t>
  </si>
  <si>
    <t>куртка лето женская</t>
  </si>
  <si>
    <t>фон для съемки</t>
  </si>
  <si>
    <t>массажер для рук шары</t>
  </si>
  <si>
    <t>лилия искусственная</t>
  </si>
  <si>
    <t>синяя кофта женская</t>
  </si>
  <si>
    <t>совок для песка</t>
  </si>
  <si>
    <t>сухпаек армия россии</t>
  </si>
  <si>
    <t>адидас бейсболка мужская</t>
  </si>
  <si>
    <t>емкость для спагетти</t>
  </si>
  <si>
    <t>дневник школьный для подростков</t>
  </si>
  <si>
    <t xml:space="preserve">стул деревянный </t>
  </si>
  <si>
    <t>крючки для рыбалки owner</t>
  </si>
  <si>
    <t>органайзеры для косметики большой</t>
  </si>
  <si>
    <t>горшок для дерева</t>
  </si>
  <si>
    <t>полочка для цветов</t>
  </si>
  <si>
    <t>джинсы скинни средняя посадка</t>
  </si>
  <si>
    <t>памперсы для взрослых 30 штук</t>
  </si>
  <si>
    <t>шампунь для обесцвеченных волос</t>
  </si>
  <si>
    <t>кронштейн для телевизора 55 дюймов</t>
  </si>
  <si>
    <t>платье с крыльями</t>
  </si>
  <si>
    <t>подставка под телефона настольная</t>
  </si>
  <si>
    <t xml:space="preserve">желетка детская </t>
  </si>
  <si>
    <t>мягкая игрушка единорог большая</t>
  </si>
  <si>
    <t>брошь для обуви</t>
  </si>
  <si>
    <t>салфетки для стекла смарт</t>
  </si>
  <si>
    <t>иголки для валяния</t>
  </si>
  <si>
    <t>кожаная</t>
  </si>
  <si>
    <t>для уборки тряпка</t>
  </si>
  <si>
    <t>холст для рук</t>
  </si>
  <si>
    <t>костюм для полных</t>
  </si>
  <si>
    <t>капсулы для кофемашины тассимо</t>
  </si>
  <si>
    <t>средства для бассейна</t>
  </si>
  <si>
    <t>тумба выкатная</t>
  </si>
  <si>
    <t>зубная паста набор</t>
  </si>
  <si>
    <t>груша для перекачки топлива</t>
  </si>
  <si>
    <t>краска для животных</t>
  </si>
  <si>
    <t>аккумуляторный триммер</t>
  </si>
  <si>
    <t>база под макияж корея</t>
  </si>
  <si>
    <t>держатель для окон</t>
  </si>
  <si>
    <t>капа менструальная</t>
  </si>
  <si>
    <t>переходник наушники зарядка</t>
  </si>
  <si>
    <t>чехол для спиц</t>
  </si>
  <si>
    <t>крем для эпиляции лица</t>
  </si>
  <si>
    <t>постельное для мальчика 1,5</t>
  </si>
  <si>
    <t>медицинские банки стеклянные</t>
  </si>
  <si>
    <t>свинья антистресс</t>
  </si>
  <si>
    <t>пояс для помпы</t>
  </si>
  <si>
    <t>куртка женская стеганая тонкая мягкая</t>
  </si>
  <si>
    <t>игрушки для детей 6 месяцев</t>
  </si>
  <si>
    <t>жилетка черная теплая</t>
  </si>
  <si>
    <t xml:space="preserve">фреза керамическая </t>
  </si>
  <si>
    <t>подарочный набор для бабушки</t>
  </si>
  <si>
    <t>блескдля губ</t>
  </si>
  <si>
    <t>заколка гребень аксессуары для волос</t>
  </si>
  <si>
    <t>солонка для каравая</t>
  </si>
  <si>
    <t>пояс из страз</t>
  </si>
  <si>
    <t>наклейка для яиц</t>
  </si>
  <si>
    <t>спортивный костюм с шортами для девочки</t>
  </si>
  <si>
    <t>всё для свадьбы</t>
  </si>
  <si>
    <t>для накручивания волос</t>
  </si>
  <si>
    <t>силиконовая ложка для кормления</t>
  </si>
  <si>
    <t>строительная тачка</t>
  </si>
  <si>
    <t>сапоги детские демисезонные для девочек</t>
  </si>
  <si>
    <t>корзинки для цветов</t>
  </si>
  <si>
    <t>для моющего</t>
  </si>
  <si>
    <t>роботы игрушки для мальчиков</t>
  </si>
  <si>
    <t>чехол для honor 9</t>
  </si>
  <si>
    <t>мужская белая рубашка с коротким рукавом</t>
  </si>
  <si>
    <t>блеск для листьев</t>
  </si>
  <si>
    <t>складная сумка хозяйственная</t>
  </si>
  <si>
    <t>набор ниндзя</t>
  </si>
  <si>
    <t>опрыскиватель аккумуляторный зема</t>
  </si>
  <si>
    <t>туфли женские закрытые натуральная кожа</t>
  </si>
  <si>
    <t>дезодорант для подростков мальчиков</t>
  </si>
  <si>
    <t>соль каменная</t>
  </si>
  <si>
    <t>игрушка панда мягкая</t>
  </si>
  <si>
    <t>сумка победа ручная кладь</t>
  </si>
  <si>
    <t xml:space="preserve">джинсы женские турция </t>
  </si>
  <si>
    <t>кофта белая мужская</t>
  </si>
  <si>
    <t>детские солнцезащитные очки для мальчика</t>
  </si>
  <si>
    <t>ароматизатор для автомобиля contex</t>
  </si>
  <si>
    <t xml:space="preserve">щётка для лица </t>
  </si>
  <si>
    <t>настольная игра крокодил</t>
  </si>
  <si>
    <t>резинка для бисероплетения</t>
  </si>
  <si>
    <t>чай с мелиссой и мятой</t>
  </si>
  <si>
    <t>массажка детская</t>
  </si>
  <si>
    <t>зубная  паста</t>
  </si>
  <si>
    <t>стикеры для купания</t>
  </si>
  <si>
    <t>пряжа бамбук</t>
  </si>
  <si>
    <t>складная коробка</t>
  </si>
  <si>
    <t>голубое нарядное платье</t>
  </si>
  <si>
    <t>лето 2022 женская одежда</t>
  </si>
  <si>
    <t>серное мыло для проблемной кожи</t>
  </si>
  <si>
    <t xml:space="preserve">для наращивания </t>
  </si>
  <si>
    <t>фартуки рабочие для женщин</t>
  </si>
  <si>
    <t>лакомство для кроликов</t>
  </si>
  <si>
    <t>кеды geox детям</t>
  </si>
  <si>
    <t>самоклеящиеся пленка</t>
  </si>
  <si>
    <t>древняя греция</t>
  </si>
  <si>
    <t>футбоока женская</t>
  </si>
  <si>
    <t>либридерм для глаз</t>
  </si>
  <si>
    <t>футболка мужская армия россии</t>
  </si>
  <si>
    <t>резиновая петля</t>
  </si>
  <si>
    <t>патчи от отеков под глазами корея</t>
  </si>
  <si>
    <t>настойки для самогона виски</t>
  </si>
  <si>
    <t>пальто mango для женщин</t>
  </si>
  <si>
    <t>юбка тканевая</t>
  </si>
  <si>
    <t>probalance для щенков</t>
  </si>
  <si>
    <t>педаль для велосипеда</t>
  </si>
  <si>
    <t>пила на аккумуляторе</t>
  </si>
  <si>
    <t>своя культура сумка</t>
  </si>
  <si>
    <t>яблоневый цвет</t>
  </si>
  <si>
    <t>жидкость для утюгов</t>
  </si>
  <si>
    <t>рюкзак  для девочки</t>
  </si>
  <si>
    <t>браслет для подростка</t>
  </si>
  <si>
    <t>футболка для девочки 128</t>
  </si>
  <si>
    <t>брюки acoola для мальчика</t>
  </si>
  <si>
    <t xml:space="preserve">резина летняя </t>
  </si>
  <si>
    <t>футбока женская</t>
  </si>
  <si>
    <t>сумка дорожная с карманами</t>
  </si>
  <si>
    <t>для ролов</t>
  </si>
  <si>
    <t>личинка для замка</t>
  </si>
  <si>
    <t>ремешок для часов samsung</t>
  </si>
  <si>
    <t xml:space="preserve">красовки для девочки </t>
  </si>
  <si>
    <t>шторка для веб-камеры</t>
  </si>
  <si>
    <t>кольца для штор пластик</t>
  </si>
  <si>
    <t>про план для собак мелких пород</t>
  </si>
  <si>
    <t>вторая кожа крем для лица</t>
  </si>
  <si>
    <t>масло для душа ecolatier</t>
  </si>
  <si>
    <t>масло косметическое для тела</t>
  </si>
  <si>
    <t>огэ русский язык 2022 цыбулько</t>
  </si>
  <si>
    <t>лейка для цветов металлическая</t>
  </si>
  <si>
    <t>беговое колесо для хомяка</t>
  </si>
  <si>
    <t>хлопковые штаны для мальчика</t>
  </si>
  <si>
    <t>муслиновое платье для девочки</t>
  </si>
  <si>
    <t>краска для волос осветление</t>
  </si>
  <si>
    <t>подсветка для зеркала светодиодная</t>
  </si>
  <si>
    <t>летняя рубашка в клетку</t>
  </si>
  <si>
    <t>беспроводная камера видеонаблюдения</t>
  </si>
  <si>
    <t>кусачки для кутикулы zinger</t>
  </si>
  <si>
    <t>захват для рыбы</t>
  </si>
  <si>
    <t xml:space="preserve">цыплята </t>
  </si>
  <si>
    <t>зубная паста для чувствительных зубов и десен</t>
  </si>
  <si>
    <t>насадка для моющего пылесоса</t>
  </si>
  <si>
    <t>цепочка для ключей с карабином</t>
  </si>
  <si>
    <t>средство для биотуалета thetford</t>
  </si>
  <si>
    <t>туалетная бумага zewa плюс</t>
  </si>
  <si>
    <t>куртка лыжная женская</t>
  </si>
  <si>
    <t>средство для умывания для проблемной кожи</t>
  </si>
  <si>
    <t>визитка для авто</t>
  </si>
  <si>
    <t>женская поясная сумка</t>
  </si>
  <si>
    <t xml:space="preserve">платье для девушек </t>
  </si>
  <si>
    <t>замшевая рубашка</t>
  </si>
  <si>
    <t>dior блеск для губ</t>
  </si>
  <si>
    <t>брошка серебряная</t>
  </si>
  <si>
    <t>средство для снятия обоев</t>
  </si>
  <si>
    <t xml:space="preserve">аксессуары для телефона </t>
  </si>
  <si>
    <t>вакуумный контейнер для хранения продуктов</t>
  </si>
  <si>
    <t>серебристая маска для волос</t>
  </si>
  <si>
    <t>папайя бад</t>
  </si>
  <si>
    <t>ходячий замок диана уинн джонс</t>
  </si>
  <si>
    <t>для хранения контейнер</t>
  </si>
  <si>
    <t>счётчик моточасов</t>
  </si>
  <si>
    <t>фетиль для свечей</t>
  </si>
  <si>
    <t>детские игры развивающие для детей</t>
  </si>
  <si>
    <t>распрыскиватель для масла</t>
  </si>
  <si>
    <t>крем лореаль для лица красота</t>
  </si>
  <si>
    <t>пленка тонировочная съемная</t>
  </si>
  <si>
    <t xml:space="preserve">ультразвуковая чистка лица </t>
  </si>
  <si>
    <t>francesco donni обувь для женщин</t>
  </si>
  <si>
    <t>лосины для тренировок</t>
  </si>
  <si>
    <t>летняя рабочая обувь</t>
  </si>
  <si>
    <t>бретели для бюстгальтера черные</t>
  </si>
  <si>
    <t>алмазная мозаика николай чудотворец</t>
  </si>
  <si>
    <t>пудра для собак</t>
  </si>
  <si>
    <t>geox мужская обувь кеды</t>
  </si>
  <si>
    <t>зубная щетка детская 1 год</t>
  </si>
  <si>
    <t>масло для массажа гуаша</t>
  </si>
  <si>
    <t>сумка детская для девочек</t>
  </si>
  <si>
    <t>ластик для карандаша</t>
  </si>
  <si>
    <t>тапки женские мягкие</t>
  </si>
  <si>
    <t>вельветовая рубашка оверсайз</t>
  </si>
  <si>
    <t>серьга на хрящ</t>
  </si>
  <si>
    <t>каменная крошка</t>
  </si>
  <si>
    <t>синеголовый мягкая игрушка</t>
  </si>
  <si>
    <t>purina pro plan для кошек</t>
  </si>
  <si>
    <t>одиссея</t>
  </si>
  <si>
    <t>плятья</t>
  </si>
  <si>
    <t>костюм для пилона</t>
  </si>
  <si>
    <t>трафарет для декора</t>
  </si>
  <si>
    <t xml:space="preserve">чёрный лак </t>
  </si>
  <si>
    <t>помада для укладки волос</t>
  </si>
  <si>
    <t>united colors of benetton для мужчин</t>
  </si>
  <si>
    <t>упаковка для пряников</t>
  </si>
  <si>
    <t xml:space="preserve">инкубатор для яиц </t>
  </si>
  <si>
    <t>пряник заяц</t>
  </si>
  <si>
    <t>тарелка для семечек</t>
  </si>
  <si>
    <t>масляные краски мастер класс</t>
  </si>
  <si>
    <t>шнуровка для малышей</t>
  </si>
  <si>
    <t>подложка для гладильной доски</t>
  </si>
  <si>
    <t>белорусские женские костюмы для офиса</t>
  </si>
  <si>
    <t>комбинезон для фигурного катания</t>
  </si>
  <si>
    <t>форма для пасхи силиконовая</t>
  </si>
  <si>
    <t>рубиновая книга</t>
  </si>
  <si>
    <t>лампа луна читающая коран</t>
  </si>
  <si>
    <t>скатерть одноразовая детская</t>
  </si>
  <si>
    <t>детская весенняя шапка</t>
  </si>
  <si>
    <t>интимная гель смазка возбуждающая</t>
  </si>
  <si>
    <t>аккумуляторы aa</t>
  </si>
  <si>
    <t>турник брусья пресс 3 в 1</t>
  </si>
  <si>
    <t>берегиня</t>
  </si>
  <si>
    <t>расчески массажная</t>
  </si>
  <si>
    <t>витаминный комплекс для иммунитета</t>
  </si>
  <si>
    <t>платье футляр женское</t>
  </si>
  <si>
    <t>верёвочка для крестика</t>
  </si>
  <si>
    <t>контейнер для резинок</t>
  </si>
  <si>
    <t>укрепление для ногтей</t>
  </si>
  <si>
    <t>дарсонваль аппарат для лица</t>
  </si>
  <si>
    <t>крепеж для проводов</t>
  </si>
  <si>
    <t>молния 80 см</t>
  </si>
  <si>
    <t>подставка для цветов на окно</t>
  </si>
  <si>
    <t>спортивный костюм женский для беременных</t>
  </si>
  <si>
    <t>цепь для подростков</t>
  </si>
  <si>
    <t>ходячий замок книга</t>
  </si>
  <si>
    <t>компас россия</t>
  </si>
  <si>
    <t>комбинированная плита с электрической духовкой</t>
  </si>
  <si>
    <t>одежда для беременых</t>
  </si>
  <si>
    <t>корзинки для белья</t>
  </si>
  <si>
    <t>кран для душа</t>
  </si>
  <si>
    <t>шкафы для кухни</t>
  </si>
  <si>
    <t>свитер для животных</t>
  </si>
  <si>
    <t>фиксики игрушки мягкие</t>
  </si>
  <si>
    <t>глория джинс одежда для девушек</t>
  </si>
  <si>
    <t>жидкий пластырь для лица</t>
  </si>
  <si>
    <t>стол для кровати</t>
  </si>
  <si>
    <t xml:space="preserve">бусины для рукоделия </t>
  </si>
  <si>
    <t>обувь туристическая</t>
  </si>
  <si>
    <t>крем для лица гарньер</t>
  </si>
  <si>
    <t>forte для растений</t>
  </si>
  <si>
    <t>для девочек gloria jeans</t>
  </si>
  <si>
    <t>тарелка для яиц и кулича</t>
  </si>
  <si>
    <t>бабочка детская аксессуары</t>
  </si>
  <si>
    <t>набор скрабов для тела</t>
  </si>
  <si>
    <t>светодиодная лента для авто</t>
  </si>
  <si>
    <t>сетка для мяса</t>
  </si>
  <si>
    <t xml:space="preserve">рубашка атласная </t>
  </si>
  <si>
    <t>валик для спины спортивный товар</t>
  </si>
  <si>
    <t>самокаты для взрослых</t>
  </si>
  <si>
    <t>чехол для хонор 20</t>
  </si>
  <si>
    <t>воронка силиконовая</t>
  </si>
  <si>
    <t>семена петуния каскадная</t>
  </si>
  <si>
    <t>туалетная вода кобра</t>
  </si>
  <si>
    <t>гель для стирки белья бимакс</t>
  </si>
  <si>
    <t>масло для волос оллин</t>
  </si>
  <si>
    <t>яйцо массажер</t>
  </si>
  <si>
    <t>сталекс для кутикулы</t>
  </si>
  <si>
    <t>смазка возбуждающая для женщины</t>
  </si>
  <si>
    <t>для малышей одежда</t>
  </si>
  <si>
    <t>блузка в горошек женская трикотажная</t>
  </si>
  <si>
    <t>коляска рант</t>
  </si>
  <si>
    <t>гель для миостимуляции</t>
  </si>
  <si>
    <t>кукурузная мука мука</t>
  </si>
  <si>
    <t>аксессуар для фотосессии карточки</t>
  </si>
  <si>
    <t>мыло для бровей ln pro</t>
  </si>
  <si>
    <t>блузка рубашка белая женская</t>
  </si>
  <si>
    <t>баскетбольный мяч резиновый</t>
  </si>
  <si>
    <t>для поездки</t>
  </si>
  <si>
    <t>сумка спортивная мужская nike</t>
  </si>
  <si>
    <t>няня радио</t>
  </si>
  <si>
    <t>женщина которая сияет изнутри</t>
  </si>
  <si>
    <t>диспансер для салфеток</t>
  </si>
  <si>
    <t>коричневая куртка</t>
  </si>
  <si>
    <t>terranova для женщин</t>
  </si>
  <si>
    <t>шапка флисовая мужская тактическая</t>
  </si>
  <si>
    <t>пенка для чистки обуви</t>
  </si>
  <si>
    <t>цветной дым для гендер пати</t>
  </si>
  <si>
    <t>ортопедическая кожаная женская обувь</t>
  </si>
  <si>
    <t>ленты для груди</t>
  </si>
  <si>
    <t>кисточка для бритья</t>
  </si>
  <si>
    <t>карандаш для глаз nyx</t>
  </si>
  <si>
    <t>корм для кошек сухой сириус</t>
  </si>
  <si>
    <t>лента атласная 10 см</t>
  </si>
  <si>
    <t>насадки для ирригатора waterpik</t>
  </si>
  <si>
    <t>дождевики для женщин</t>
  </si>
  <si>
    <t>бляха</t>
  </si>
  <si>
    <t>евро одеяло</t>
  </si>
  <si>
    <t>сумка для бумаг а4</t>
  </si>
  <si>
    <t>боковые колеса для детского велосипеда</t>
  </si>
  <si>
    <t>чехол для акпп</t>
  </si>
  <si>
    <t>корзина для мячей</t>
  </si>
  <si>
    <t>печь для углей</t>
  </si>
  <si>
    <t xml:space="preserve">платья на девочку </t>
  </si>
  <si>
    <t>футболка мужская оранжевая</t>
  </si>
  <si>
    <t>тренажер для растяжки</t>
  </si>
  <si>
    <t>летняя шапочка для мальчика</t>
  </si>
  <si>
    <t>тент для бассейна intex</t>
  </si>
  <si>
    <t>кепка мужская puma</t>
  </si>
  <si>
    <t>полупрозрачная кофта</t>
  </si>
  <si>
    <t>зубная электрическая щетка ультразвуковая</t>
  </si>
  <si>
    <t>военная детская одежда</t>
  </si>
  <si>
    <t>набор насадок для гравера</t>
  </si>
  <si>
    <t>чехол для фена</t>
  </si>
  <si>
    <t>дым для гендер пати</t>
  </si>
  <si>
    <t>мел для бильярда</t>
  </si>
  <si>
    <t>шорты адидас для мальчиков</t>
  </si>
  <si>
    <t>helly hansen куртка мужская</t>
  </si>
  <si>
    <t>стеклянная емкость с крышкой</t>
  </si>
  <si>
    <t>широкая рубашка</t>
  </si>
  <si>
    <t xml:space="preserve">подводка белая </t>
  </si>
  <si>
    <t>брелок для мотоцикла</t>
  </si>
  <si>
    <t xml:space="preserve">кольцо серебряное мужское </t>
  </si>
  <si>
    <t>сумка рюкзак мужская</t>
  </si>
  <si>
    <t>для заточки ножей</t>
  </si>
  <si>
    <t>перчатки для велосипеда детские</t>
  </si>
  <si>
    <t>паисий святогорец все тома</t>
  </si>
  <si>
    <t>кроссовки для мальчиков на лето</t>
  </si>
  <si>
    <t>сумка женская zarina</t>
  </si>
  <si>
    <t>резиновая петля для тренировок</t>
  </si>
  <si>
    <t>мясо краба</t>
  </si>
  <si>
    <t>все для стирки</t>
  </si>
  <si>
    <t>шторы кисея нити лапша</t>
  </si>
  <si>
    <t>светящаяся одежда</t>
  </si>
  <si>
    <t>летние босоножки для девочки</t>
  </si>
  <si>
    <t>плетеная подставка</t>
  </si>
  <si>
    <t>детский плед вязаный</t>
  </si>
  <si>
    <t>печь газовая</t>
  </si>
  <si>
    <t>чернила для принтера epson 664</t>
  </si>
  <si>
    <t>набор посуды для девочки</t>
  </si>
  <si>
    <t>сумка женская шанель</t>
  </si>
  <si>
    <t>остин женская куртка</t>
  </si>
  <si>
    <t>матовая защитная пленка</t>
  </si>
  <si>
    <t>аккумулятор для авто</t>
  </si>
  <si>
    <t>сказка пододеяльник</t>
  </si>
  <si>
    <t>для сковородок подставка</t>
  </si>
  <si>
    <t>горянка</t>
  </si>
  <si>
    <t>рукава для запекания</t>
  </si>
  <si>
    <t>junior republic для девочек</t>
  </si>
  <si>
    <t>набор для уборки с совком</t>
  </si>
  <si>
    <t>холсты для рисования акрилом</t>
  </si>
  <si>
    <t>стильная куртка</t>
  </si>
  <si>
    <t>карандаш для губ пупа</t>
  </si>
  <si>
    <t>стульчик для кормления деревянный</t>
  </si>
  <si>
    <t>кровать двухярусная</t>
  </si>
  <si>
    <t>банная шапка женская</t>
  </si>
  <si>
    <t>пугало для дачи</t>
  </si>
  <si>
    <t>коробочка для таблеток</t>
  </si>
  <si>
    <t>палочки для попугаев</t>
  </si>
  <si>
    <t>шорты на подтяжках</t>
  </si>
  <si>
    <t>одежда для беби бонов</t>
  </si>
  <si>
    <t>pazolini обувь для мужчин</t>
  </si>
  <si>
    <t>nivea бальзам для волос</t>
  </si>
  <si>
    <t>пюре тема говядина</t>
  </si>
  <si>
    <t>краска для волос excellence лореаль</t>
  </si>
  <si>
    <t>сумка в роддом для мамы и малыша готовая</t>
  </si>
  <si>
    <t>детская обувь демисезон</t>
  </si>
  <si>
    <t>mera для собак</t>
  </si>
  <si>
    <t>посуда для барби</t>
  </si>
  <si>
    <t>алмазная мозаика ромашки</t>
  </si>
  <si>
    <t>теплица для балкона</t>
  </si>
  <si>
    <t>iphone кабель для зарядки</t>
  </si>
  <si>
    <t>carelash для ресниц</t>
  </si>
  <si>
    <t>серебрянные серьги с позолотой</t>
  </si>
  <si>
    <t xml:space="preserve">эпиляция </t>
  </si>
  <si>
    <t>длинная толстовка женская</t>
  </si>
  <si>
    <t>шарики для воды</t>
  </si>
  <si>
    <t>летняя рубашка женская без рукавов</t>
  </si>
  <si>
    <t>глория джинс одежда для мужчин</t>
  </si>
  <si>
    <t>для медитаций</t>
  </si>
  <si>
    <t>от макушки до пяточек</t>
  </si>
  <si>
    <t>для хранения обуви в шкафу</t>
  </si>
  <si>
    <t>фильтры для сигарет</t>
  </si>
  <si>
    <t>плэйдо набор для лепки</t>
  </si>
  <si>
    <t>для картошки фри</t>
  </si>
  <si>
    <t>lacoste обувь для женщин</t>
  </si>
  <si>
    <t>чашка непроливайка товары для малышей</t>
  </si>
  <si>
    <t>конверт для сна</t>
  </si>
  <si>
    <t>товары для шиншилл</t>
  </si>
  <si>
    <t xml:space="preserve">манишка женская </t>
  </si>
  <si>
    <t>шоколадные яйца milka</t>
  </si>
  <si>
    <t>жилетка для мальчика школа</t>
  </si>
  <si>
    <t>нож для теста на пельмени</t>
  </si>
  <si>
    <t>тейпы для носа</t>
  </si>
  <si>
    <t>отжим для ведра</t>
  </si>
  <si>
    <t>карниз потолочный трехрядный</t>
  </si>
  <si>
    <t>шторы для кухни нити</t>
  </si>
  <si>
    <t>брошь цветок бижутерия</t>
  </si>
  <si>
    <t xml:space="preserve">интимная смазка </t>
  </si>
  <si>
    <t>краска хна для бровей</t>
  </si>
  <si>
    <t>школьная форма для мальчиков двойка</t>
  </si>
  <si>
    <t>стеклянный чайник электрический</t>
  </si>
  <si>
    <t>силиконовая губка для посуды</t>
  </si>
  <si>
    <t>бумага для выпекания</t>
  </si>
  <si>
    <t>подарок девочке 10 лет канцелярия</t>
  </si>
  <si>
    <t>платья для беременных и кормящих</t>
  </si>
  <si>
    <t>футболка однотонная для девочек</t>
  </si>
  <si>
    <t>смесь молочная</t>
  </si>
  <si>
    <t>clean home гель для мытья посуды</t>
  </si>
  <si>
    <t>гель для стирки курток</t>
  </si>
  <si>
    <t>подарок на 9 мая</t>
  </si>
  <si>
    <t>пальто вязаное</t>
  </si>
  <si>
    <t>одежда для фотосессии</t>
  </si>
  <si>
    <t>спецодежда мужская рабочая камуфляж</t>
  </si>
  <si>
    <t>для гендер пати</t>
  </si>
  <si>
    <t>флягодержатель для велосипеда</t>
  </si>
  <si>
    <t>махровая пижама</t>
  </si>
  <si>
    <t>матрас для кровати</t>
  </si>
  <si>
    <t>держатель для украшений дерево</t>
  </si>
  <si>
    <t>сникерсы для девочки</t>
  </si>
  <si>
    <t>твоё одежда</t>
  </si>
  <si>
    <t>коктейльные платья</t>
  </si>
  <si>
    <t>грация белье</t>
  </si>
  <si>
    <t>для быстрого роста волос</t>
  </si>
  <si>
    <t>поясная сумка для девочки</t>
  </si>
  <si>
    <t>садок для рыбалки</t>
  </si>
  <si>
    <t>tous украшения подвеска</t>
  </si>
  <si>
    <t>бумага для офиса а4</t>
  </si>
  <si>
    <t>магнитный ограничитель для швейной машины</t>
  </si>
  <si>
    <t>трусы для колоноскопии</t>
  </si>
  <si>
    <t>волшебная страна вышивка бисером</t>
  </si>
  <si>
    <t>футболки для женщин с рисунками</t>
  </si>
  <si>
    <t>браслеты дружбы для девочек</t>
  </si>
  <si>
    <t>деревянная рыбалка</t>
  </si>
  <si>
    <t>иголки для спины</t>
  </si>
  <si>
    <t>оправа женская кошачий глаз</t>
  </si>
  <si>
    <t>утеплённые штаны для мальчика</t>
  </si>
  <si>
    <t>nels для мальчиков</t>
  </si>
  <si>
    <t>логические задания для детей</t>
  </si>
  <si>
    <t>одежда киргизия женская</t>
  </si>
  <si>
    <t>японские шампуни</t>
  </si>
  <si>
    <t>диспенсер настенный для мыла</t>
  </si>
  <si>
    <t>секатор для орхидеи</t>
  </si>
  <si>
    <t>набор для выкупа невесты</t>
  </si>
  <si>
    <t>крем до и после от пигментных пятен</t>
  </si>
  <si>
    <t>aravia для лица пилинг</t>
  </si>
  <si>
    <t>дудочка деревянная</t>
  </si>
  <si>
    <t>горка с качелями</t>
  </si>
  <si>
    <t>папка для технологии</t>
  </si>
  <si>
    <t>лента атласная 4 см</t>
  </si>
  <si>
    <t xml:space="preserve">массажная свеча </t>
  </si>
  <si>
    <t>дозаторы для ванной черного цвета</t>
  </si>
  <si>
    <t>смайлики для бисера</t>
  </si>
  <si>
    <t>тарелка белая керамика</t>
  </si>
  <si>
    <t>колготки мелкая сетка</t>
  </si>
  <si>
    <t>трусики виктория сикрет</t>
  </si>
  <si>
    <t>тайны чароводья</t>
  </si>
  <si>
    <t>для мытья посуды дозатор</t>
  </si>
  <si>
    <t>женская одежда старт</t>
  </si>
  <si>
    <t>щетки для робота пылесоса</t>
  </si>
  <si>
    <t>батарейка крона 9v аккумулятор</t>
  </si>
  <si>
    <t>подвески для люстры</t>
  </si>
  <si>
    <t>шорты женские для купания</t>
  </si>
  <si>
    <t>мусс для волос schwarzkopf</t>
  </si>
  <si>
    <t>какаду детская обувь для девочек</t>
  </si>
  <si>
    <t>села для мальчиков</t>
  </si>
  <si>
    <t>catrice карандаш для бровей</t>
  </si>
  <si>
    <t>пряжа меринос италия</t>
  </si>
  <si>
    <t>для воздушных шаров</t>
  </si>
  <si>
    <t xml:space="preserve">летние костюмы для мальчиков </t>
  </si>
  <si>
    <t>бордюр для ванны пластик</t>
  </si>
  <si>
    <t>бумага ксероксная</t>
  </si>
  <si>
    <t>капы для отбеливания зубов</t>
  </si>
  <si>
    <t>одноразовые трусики для депиляции</t>
  </si>
  <si>
    <t>волосы для наращивания 70 см</t>
  </si>
  <si>
    <t xml:space="preserve">zarina для женщин </t>
  </si>
  <si>
    <t>ограничитель для молнии</t>
  </si>
  <si>
    <t xml:space="preserve">сумка круглая </t>
  </si>
  <si>
    <t>опора для роз металл</t>
  </si>
  <si>
    <t>керамическая палитра</t>
  </si>
  <si>
    <t>сумка для детских принадлежностей</t>
  </si>
  <si>
    <t>детские вещи для мальчика</t>
  </si>
  <si>
    <t>круг надувной для плавания</t>
  </si>
  <si>
    <t>для тонировки</t>
  </si>
  <si>
    <t>7я текстиль</t>
  </si>
  <si>
    <t>блюдо прямоугольное белое</t>
  </si>
  <si>
    <t>сумка замшевая черная</t>
  </si>
  <si>
    <t>игрушки тянучки</t>
  </si>
  <si>
    <t>игровая мышь logitech</t>
  </si>
  <si>
    <t>фиксатор для ресниц</t>
  </si>
  <si>
    <t xml:space="preserve">платья и сарафаны </t>
  </si>
  <si>
    <t>шлем для каратэ детский</t>
  </si>
  <si>
    <t>набор для рукоделия тканей</t>
  </si>
  <si>
    <t>фрутоняня палочки</t>
  </si>
  <si>
    <t>футболка для девочки с принтом</t>
  </si>
  <si>
    <t>ремешок для часов металлический аксессуары</t>
  </si>
  <si>
    <t xml:space="preserve">сяоми </t>
  </si>
  <si>
    <t>шнурки для обуви бежевые</t>
  </si>
  <si>
    <t>наконечники для шнурков</t>
  </si>
  <si>
    <t>украшения бижутерия</t>
  </si>
  <si>
    <t>ортопедическая обувь мужская летняя</t>
  </si>
  <si>
    <t>пена для авто</t>
  </si>
  <si>
    <t>емкость для варенья</t>
  </si>
  <si>
    <t>третьяковская галерея твое</t>
  </si>
  <si>
    <t>фотобутафория день рождения</t>
  </si>
  <si>
    <t>цветные мелки для асфальта</t>
  </si>
  <si>
    <t>комплект стульев для кухни</t>
  </si>
  <si>
    <t xml:space="preserve">держатель для штор </t>
  </si>
  <si>
    <t>эволюция природы</t>
  </si>
  <si>
    <t>нитка для бровей</t>
  </si>
  <si>
    <t>тарелка суповая керамика</t>
  </si>
  <si>
    <t xml:space="preserve">постельное белье с одеялом </t>
  </si>
  <si>
    <t>zion для орхидей</t>
  </si>
  <si>
    <t>глория джинс джемпер</t>
  </si>
  <si>
    <t>куртка женская демисезонная удлиненная стеганая</t>
  </si>
  <si>
    <t>ароматизаторы для бани</t>
  </si>
  <si>
    <t>наколенники для бега</t>
  </si>
  <si>
    <t>biorepair зубная паста отбеливающая</t>
  </si>
  <si>
    <t>divage гель для бровей</t>
  </si>
  <si>
    <t>узбекская керамика</t>
  </si>
  <si>
    <t xml:space="preserve">контейнер для овощей </t>
  </si>
  <si>
    <t>альбадент зубная паста</t>
  </si>
  <si>
    <t>крем для лица солнцезащитный 50</t>
  </si>
  <si>
    <t xml:space="preserve">фисташковая паста </t>
  </si>
  <si>
    <t>водяная раскраска многоразовая</t>
  </si>
  <si>
    <t>скатерть щенячий патруль</t>
  </si>
  <si>
    <t>кофточка для женщин</t>
  </si>
  <si>
    <t>мыльница закрытая</t>
  </si>
  <si>
    <t>воск для удаления волос</t>
  </si>
  <si>
    <t>стульчик для кормления babyton</t>
  </si>
  <si>
    <t xml:space="preserve">скраб для бровей </t>
  </si>
  <si>
    <t>маска для собак</t>
  </si>
  <si>
    <t>пижама женская с майкой</t>
  </si>
  <si>
    <t>шнурки для кед</t>
  </si>
  <si>
    <t>тушь для ресниц clarins</t>
  </si>
  <si>
    <t>малиновая блузка</t>
  </si>
  <si>
    <t>контейнер для губки</t>
  </si>
  <si>
    <t>набор для уборки кухни</t>
  </si>
  <si>
    <t xml:space="preserve">серебрянные серьги </t>
  </si>
  <si>
    <t>бесцветный карандаш для губ</t>
  </si>
  <si>
    <t>ведро для песка</t>
  </si>
  <si>
    <t xml:space="preserve">фильтр для воды барьер </t>
  </si>
  <si>
    <t>тон под макияж</t>
  </si>
  <si>
    <t>контейнеры для еды с подогревом</t>
  </si>
  <si>
    <t>cerave мицеллярная вода</t>
  </si>
  <si>
    <t xml:space="preserve">электронная сигарета многоразовая </t>
  </si>
  <si>
    <t>обувь женская осень весна кожа ботинки</t>
  </si>
  <si>
    <t>рубашки поло для мальчика</t>
  </si>
  <si>
    <t>шампунь концепт для окрашенных</t>
  </si>
  <si>
    <t>calvin klein для мужчин футболка</t>
  </si>
  <si>
    <t>развивающие игры для детей детские</t>
  </si>
  <si>
    <t>наполнитель для мешка</t>
  </si>
  <si>
    <t>тачка детская садовая</t>
  </si>
  <si>
    <t>сухой шампунь для котов</t>
  </si>
  <si>
    <t>тканевый шкаф для хранения одежды</t>
  </si>
  <si>
    <t>средство для воронения</t>
  </si>
  <si>
    <t>набор для дома</t>
  </si>
  <si>
    <t>лавочка садовая</t>
  </si>
  <si>
    <t>хвост русалки для девочки костюм</t>
  </si>
  <si>
    <t>корзинка для пикника с крышкой</t>
  </si>
  <si>
    <t>нагрузочная вилка для аккумулятора</t>
  </si>
  <si>
    <t>фонтан для прудика</t>
  </si>
  <si>
    <t>кондиционер ополаскиватель для белья</t>
  </si>
  <si>
    <t xml:space="preserve">туфли для бальных танцев </t>
  </si>
  <si>
    <t>ручка мебельная деревянная</t>
  </si>
  <si>
    <t>выкройки одежды для женщин</t>
  </si>
  <si>
    <t>совочки для песка</t>
  </si>
  <si>
    <t>поильник для кошек</t>
  </si>
  <si>
    <t>заряд</t>
  </si>
  <si>
    <t>шары на день рождения 1 годик</t>
  </si>
  <si>
    <t>маска для лица с коллагеном</t>
  </si>
  <si>
    <t xml:space="preserve">платье зелёное </t>
  </si>
  <si>
    <t>рубашки школьные для подростков мальчиков</t>
  </si>
  <si>
    <t>основа для растекания гель лака</t>
  </si>
  <si>
    <t>пряжа шнур полиэфирный</t>
  </si>
  <si>
    <t>mango для мальчиков</t>
  </si>
  <si>
    <t>брючные костюмы для офиса</t>
  </si>
  <si>
    <t>бутылка для воды 1000 мл</t>
  </si>
  <si>
    <t>комод икея</t>
  </si>
  <si>
    <t>шины для мотоциклов</t>
  </si>
  <si>
    <t>струны для гитары серебряные</t>
  </si>
  <si>
    <t>подушка для собак</t>
  </si>
  <si>
    <t>подарочный набор чая листовой</t>
  </si>
  <si>
    <t xml:space="preserve">утяжелители для ног </t>
  </si>
  <si>
    <t>дозатор для мытья посуды</t>
  </si>
  <si>
    <t>обувь осенняя женская</t>
  </si>
  <si>
    <t>ремешок миланская петля</t>
  </si>
  <si>
    <t>вешалка плечики металлическая</t>
  </si>
  <si>
    <t>зубная паста детская рокс</t>
  </si>
  <si>
    <t>подводка зеленая</t>
  </si>
  <si>
    <t>наклейки для ногтей микки маус</t>
  </si>
  <si>
    <t>белая подошва</t>
  </si>
  <si>
    <t>комплект постельного белья евро 200х220</t>
  </si>
  <si>
    <t>рюкзак для сменной обуви</t>
  </si>
  <si>
    <t>боксерская капа</t>
  </si>
  <si>
    <t>вязаная корзинка</t>
  </si>
  <si>
    <t>тарелка алюминиевая</t>
  </si>
  <si>
    <t>косуха женская куртка натуральная кожа</t>
  </si>
  <si>
    <t>tabasco®</t>
  </si>
  <si>
    <t>яндекс плюс</t>
  </si>
  <si>
    <t>смесители для ванной с душем</t>
  </si>
  <si>
    <t>шипы для шиповок</t>
  </si>
  <si>
    <t>бос пятновыводитель</t>
  </si>
  <si>
    <t>джинсовка куртка женская</t>
  </si>
  <si>
    <t>сумка для девочки на пояс</t>
  </si>
  <si>
    <t>фотобарабан для принтера</t>
  </si>
  <si>
    <t>блузка женская befree</t>
  </si>
  <si>
    <t>нож для разделки рыбы</t>
  </si>
  <si>
    <t>тапочки резиновые для купания</t>
  </si>
  <si>
    <t>термобирки для одежды</t>
  </si>
  <si>
    <t>фрутоняня кисель детский</t>
  </si>
  <si>
    <t>щетка с совком для уборки</t>
  </si>
  <si>
    <t>ранец для мальчика школьный</t>
  </si>
  <si>
    <t>простыня на резинке 160х200 поплин</t>
  </si>
  <si>
    <t>пряжа лавита</t>
  </si>
  <si>
    <t>мужская черная футболка без рисунка</t>
  </si>
  <si>
    <t>блюдо с крышкой для блинов</t>
  </si>
  <si>
    <t>водный коврик для детей</t>
  </si>
  <si>
    <t>палочки для ногтей</t>
  </si>
  <si>
    <t xml:space="preserve">варочная панель газовая </t>
  </si>
  <si>
    <t>термолонгсливы для мужчин</t>
  </si>
  <si>
    <t>пудра корейская</t>
  </si>
  <si>
    <t>шалуны для девочек</t>
  </si>
  <si>
    <t>брюки черные для девочки</t>
  </si>
  <si>
    <t>травы для чая</t>
  </si>
  <si>
    <t>колер для бетона</t>
  </si>
  <si>
    <t>глазки для творчества</t>
  </si>
  <si>
    <t>лосьон для ногтей восстанавливающий</t>
  </si>
  <si>
    <t>для мытья овощей и фруктов</t>
  </si>
  <si>
    <t>кожаная обувь италия</t>
  </si>
  <si>
    <t>шляпа ковбоя</t>
  </si>
  <si>
    <t>зеленая тушь для ресниц</t>
  </si>
  <si>
    <t>босоножки италия</t>
  </si>
  <si>
    <t>памперсы трусики для новорожденных</t>
  </si>
  <si>
    <t>нивея для губ</t>
  </si>
  <si>
    <t>яркие спортивные костюмы</t>
  </si>
  <si>
    <t>хлебница деревянная на стол</t>
  </si>
  <si>
    <t>для монитора</t>
  </si>
  <si>
    <t>мини кухня детская</t>
  </si>
  <si>
    <t>электрическая открывашка</t>
  </si>
  <si>
    <t>держатель для карты</t>
  </si>
  <si>
    <t>мышка беспроводная бесшумная</t>
  </si>
  <si>
    <t>крем для лица bioaqua</t>
  </si>
  <si>
    <t>клеящие подушечки</t>
  </si>
  <si>
    <t>для утюга карандаш</t>
  </si>
  <si>
    <t xml:space="preserve">футболка камуфляж </t>
  </si>
  <si>
    <t>стулья для офиса</t>
  </si>
  <si>
    <t>коляска 3в 1</t>
  </si>
  <si>
    <t>маска для волос 12 в 1</t>
  </si>
  <si>
    <t>кисть выдвижная</t>
  </si>
  <si>
    <t>лента для терминала</t>
  </si>
  <si>
    <t>модульный шкаф для хранения</t>
  </si>
  <si>
    <t>шорты для тренажерного зала</t>
  </si>
  <si>
    <t>хирургичка мужская</t>
  </si>
  <si>
    <t>пистолет для пузырей</t>
  </si>
  <si>
    <t>контейнер для кошачьего корма</t>
  </si>
  <si>
    <t>montana джинсы для мужчин</t>
  </si>
  <si>
    <t>распылитель садовый аккумуляторный</t>
  </si>
  <si>
    <t>футболки для женщин остин</t>
  </si>
  <si>
    <t>косынка для девочки детская</t>
  </si>
  <si>
    <t>магнит для доски</t>
  </si>
  <si>
    <t>жилетка женская трикотажная длинная</t>
  </si>
  <si>
    <t>туника трикотажная</t>
  </si>
  <si>
    <t>ремень с пряжкой</t>
  </si>
  <si>
    <t>штаны клёшь</t>
  </si>
  <si>
    <t>байковая рубашка в клетку</t>
  </si>
  <si>
    <t>триммер женский для бикини</t>
  </si>
  <si>
    <t>лего друзья</t>
  </si>
  <si>
    <t>толстая цепь на шею</t>
  </si>
  <si>
    <t>сраб для тела</t>
  </si>
  <si>
    <t>ошейник для людей</t>
  </si>
  <si>
    <t>масло кокосовое для жарки</t>
  </si>
  <si>
    <t>электрика для ремонта розетки и выключатели</t>
  </si>
  <si>
    <t>растения, семена и грунты корни, клубни, луковицы</t>
  </si>
  <si>
    <t>отбеливающая маска для лица корея</t>
  </si>
  <si>
    <t>повязка для волос летняя</t>
  </si>
  <si>
    <t>сыр для торта</t>
  </si>
  <si>
    <t>носки для подростков длинные</t>
  </si>
  <si>
    <t>термометр для бассейна</t>
  </si>
  <si>
    <t>народный костюм для девочки русский</t>
  </si>
  <si>
    <t>спортивный костюм для высоких</t>
  </si>
  <si>
    <t>соки фруто няня</t>
  </si>
  <si>
    <t>юбка черная классическая</t>
  </si>
  <si>
    <t>пасхальные наклейки для яиц</t>
  </si>
  <si>
    <t>шкаф для детской</t>
  </si>
  <si>
    <t>бальзам для обуви</t>
  </si>
  <si>
    <t>кроссовки женская</t>
  </si>
  <si>
    <t>платочек для волос</t>
  </si>
  <si>
    <t>черный краситель для одежды</t>
  </si>
  <si>
    <t>трафареты для стемпинга</t>
  </si>
  <si>
    <t>шапочка для мальчика летняя</t>
  </si>
  <si>
    <t>пиллинг для кожи головы</t>
  </si>
  <si>
    <t xml:space="preserve">фляжка для воды </t>
  </si>
  <si>
    <t>штора в ванную белая</t>
  </si>
  <si>
    <t>юбка розовая в клетку</t>
  </si>
  <si>
    <t>наушники с микрофоном для ноутбука</t>
  </si>
  <si>
    <t>клей для плитки пвх</t>
  </si>
  <si>
    <t xml:space="preserve">держатель для </t>
  </si>
  <si>
    <t>терки для ног</t>
  </si>
  <si>
    <t>повязка для волос женская летняя</t>
  </si>
  <si>
    <t>очиститель воздуха бытовая техника</t>
  </si>
  <si>
    <t>кедровая мука</t>
  </si>
  <si>
    <t>машинка с открывающимися дверями</t>
  </si>
  <si>
    <t>шлёпки детские</t>
  </si>
  <si>
    <t>sos для волос</t>
  </si>
  <si>
    <t>теплые леггинсы для девочки</t>
  </si>
  <si>
    <t>сад и дача кашпо и вазоны горшки, опоры и все для рассады</t>
  </si>
  <si>
    <t>кэп для граффити</t>
  </si>
  <si>
    <t>постельное белье 1.5 турция</t>
  </si>
  <si>
    <t>куртка короткая женская демисезонная с капюшоном</t>
  </si>
  <si>
    <t>зубнаяпаста</t>
  </si>
  <si>
    <t>база топ для маникюра</t>
  </si>
  <si>
    <t>зарядка huawei</t>
  </si>
  <si>
    <t>прогулочная коляска для путешествий</t>
  </si>
  <si>
    <t>футболка tom tailor мужская</t>
  </si>
  <si>
    <t>пищевая добавка</t>
  </si>
  <si>
    <t>набор для сна</t>
  </si>
  <si>
    <t>простынь 1,5 спальная детская</t>
  </si>
  <si>
    <t>подгузники трусы для мужчин</t>
  </si>
  <si>
    <t>тюнер для настройки гитары</t>
  </si>
  <si>
    <t>подарочные наборы для мужчин аксессуары</t>
  </si>
  <si>
    <t>пульт для телевизора супра</t>
  </si>
  <si>
    <t>белые носки с надписями</t>
  </si>
  <si>
    <t>упаковачная бумага</t>
  </si>
  <si>
    <t>мантия выпускника</t>
  </si>
  <si>
    <t>кулинарная лопатка</t>
  </si>
  <si>
    <t>кукла барби шарнирная</t>
  </si>
  <si>
    <t>для ручек органайзер</t>
  </si>
  <si>
    <t xml:space="preserve">юбка  женская </t>
  </si>
  <si>
    <t>напиток ячменный</t>
  </si>
  <si>
    <t>насадки для майонеза</t>
  </si>
  <si>
    <t>корм для собак крупных пород 15 кг</t>
  </si>
  <si>
    <t>ido для мальчиков</t>
  </si>
  <si>
    <t>серьги блестящие</t>
  </si>
  <si>
    <t>губки меламиновые хозяйственные товары</t>
  </si>
  <si>
    <t>овсяные хлопья цельнозерновые</t>
  </si>
  <si>
    <t>жидкость для акрила</t>
  </si>
  <si>
    <t>силиконовая кисть для масок</t>
  </si>
  <si>
    <t>обувь женская geox</t>
  </si>
  <si>
    <t>книга цветы для элджернона</t>
  </si>
  <si>
    <t>gulliver для девочек одежда</t>
  </si>
  <si>
    <t>органайзер для носков и трусов</t>
  </si>
  <si>
    <t>валик для завивки волос</t>
  </si>
  <si>
    <t>кокосовое молоко для кофе</t>
  </si>
  <si>
    <t>труба музыкальная</t>
  </si>
  <si>
    <t>o'stin джинсы для мужчин</t>
  </si>
  <si>
    <t>костюм для гимнастики детский</t>
  </si>
  <si>
    <t>обувь женская тамарис</t>
  </si>
  <si>
    <t>платья весна лето</t>
  </si>
  <si>
    <t>краска для волос шварцкопф luminance</t>
  </si>
  <si>
    <t>держатель для коляски</t>
  </si>
  <si>
    <t>ухватка для собак</t>
  </si>
  <si>
    <t>нити для макраме</t>
  </si>
  <si>
    <t>тепловая завеса</t>
  </si>
  <si>
    <t xml:space="preserve">кровать односпальная </t>
  </si>
  <si>
    <t xml:space="preserve">альгинатная маска для лица </t>
  </si>
  <si>
    <t>морковь для корейская терка</t>
  </si>
  <si>
    <t>приучение к туалету для собак</t>
  </si>
  <si>
    <t>электрощетка зубная орал би</t>
  </si>
  <si>
    <t>защита от солнца для автомобиля</t>
  </si>
  <si>
    <t>шлифовочная машинка</t>
  </si>
  <si>
    <t>синий лак для ногтей</t>
  </si>
  <si>
    <t>форма для выпечки багета</t>
  </si>
  <si>
    <t>расческа для шпица</t>
  </si>
  <si>
    <t>бутылочка для масла и уксуса</t>
  </si>
  <si>
    <t>белая обезьяна</t>
  </si>
  <si>
    <t>марки автомобилей для детей</t>
  </si>
  <si>
    <t>золла платья</t>
  </si>
  <si>
    <t>щетка для колес</t>
  </si>
  <si>
    <t>фуражка офисная</t>
  </si>
  <si>
    <t>дезодарант для ног</t>
  </si>
  <si>
    <t>тюль белая на кухню</t>
  </si>
  <si>
    <t>туалетная бумага с рисунком</t>
  </si>
  <si>
    <t>поводок для маленьких собак</t>
  </si>
  <si>
    <t>спонжи для теней</t>
  </si>
  <si>
    <t>все для детей</t>
  </si>
  <si>
    <t>куртка для девочки подростка</t>
  </si>
  <si>
    <t>прозрачная посуда</t>
  </si>
  <si>
    <t>качели для дома</t>
  </si>
  <si>
    <t>юбка  летняя</t>
  </si>
  <si>
    <t>трусы для влюбленных</t>
  </si>
  <si>
    <t>форма для запекания разъемная</t>
  </si>
  <si>
    <t>кресло для школьника</t>
  </si>
  <si>
    <t>филипс эпилятор</t>
  </si>
  <si>
    <t>для тебя_</t>
  </si>
  <si>
    <t>кисть для окрашивания бровей скошенная</t>
  </si>
  <si>
    <t>шайбы для болтов</t>
  </si>
  <si>
    <t>reima шапка для девочки</t>
  </si>
  <si>
    <t>емеля</t>
  </si>
  <si>
    <t>гриль со съемными панелями</t>
  </si>
  <si>
    <t>платья для девочек до года</t>
  </si>
  <si>
    <t>толстая тетрадь</t>
  </si>
  <si>
    <t>олимпийка детская</t>
  </si>
  <si>
    <t>бюстгальтеры для женщин</t>
  </si>
  <si>
    <t xml:space="preserve">клей для накладных ресниц </t>
  </si>
  <si>
    <t>чехол для удостоверения</t>
  </si>
  <si>
    <t>мебельная лента</t>
  </si>
  <si>
    <t xml:space="preserve">адаптер для зарядки </t>
  </si>
  <si>
    <t>для осанки спины детский</t>
  </si>
  <si>
    <t xml:space="preserve">подушка для сна </t>
  </si>
  <si>
    <t>жидкость для ароматизатора в машину</t>
  </si>
  <si>
    <t>кресло мешок для девочки</t>
  </si>
  <si>
    <t>купальник раздельный для девочки подростка</t>
  </si>
  <si>
    <t>пельменница электрическая</t>
  </si>
  <si>
    <t>цепь толстая</t>
  </si>
  <si>
    <t>поводок для собак нейлон</t>
  </si>
  <si>
    <t>sony playstation 2 игровая приставка</t>
  </si>
  <si>
    <t>лампа прикроватная для чтения</t>
  </si>
  <si>
    <t>скетчбук для рисования а4</t>
  </si>
  <si>
    <t>блестящая блуза</t>
  </si>
  <si>
    <t>спортивный костюм доя девочки</t>
  </si>
  <si>
    <t>диски для глайдинга</t>
  </si>
  <si>
    <t>для стирки белого белья средство</t>
  </si>
  <si>
    <t>перчатки хозяйственные товары для уборки</t>
  </si>
  <si>
    <t>наборы для рисования чемодан</t>
  </si>
  <si>
    <t>лосьон для тела женский</t>
  </si>
  <si>
    <t>запчасти для мультиварки</t>
  </si>
  <si>
    <t>чехол для 6 айфона</t>
  </si>
  <si>
    <t>спортивные костюмы для подростков мальчиков в школу</t>
  </si>
  <si>
    <t>жилет теплый для девочки</t>
  </si>
  <si>
    <t>сумка для прогулки с ребенком</t>
  </si>
  <si>
    <t>манекены для парикмахеров</t>
  </si>
  <si>
    <t xml:space="preserve">шапочки для новорождённых </t>
  </si>
  <si>
    <t>обручи для гимнастики</t>
  </si>
  <si>
    <t>ювелирная бижутерия swarovski кристаллы</t>
  </si>
  <si>
    <t>золотая игла</t>
  </si>
  <si>
    <t>органайзер для канцелярии офисный</t>
  </si>
  <si>
    <t>пигмент для маникюра</t>
  </si>
  <si>
    <t>ленточки для выпускников</t>
  </si>
  <si>
    <t>сеточка для волос для сна</t>
  </si>
  <si>
    <t>бокс канцелярии</t>
  </si>
  <si>
    <t>очиститель для окон</t>
  </si>
  <si>
    <t>парадная форма</t>
  </si>
  <si>
    <t>стакан для кисточек</t>
  </si>
  <si>
    <t>джинсовая куртка женская укороченная</t>
  </si>
  <si>
    <t>карандаши для детей</t>
  </si>
  <si>
    <t>туфли для девочки красные</t>
  </si>
  <si>
    <t>водолазка серая женская</t>
  </si>
  <si>
    <t xml:space="preserve">подставка для воздушных шаров </t>
  </si>
  <si>
    <t>ракетки для настольного</t>
  </si>
  <si>
    <t>джинсы черные для девочки</t>
  </si>
  <si>
    <t>замок ремня безопасности</t>
  </si>
  <si>
    <t>ложка складная</t>
  </si>
  <si>
    <t>маска для волос разглаживающая</t>
  </si>
  <si>
    <t>обувь caprice для женщин</t>
  </si>
  <si>
    <t>кремовые румяна в стике</t>
  </si>
  <si>
    <t>карандаш для швов плитки</t>
  </si>
  <si>
    <t>пульт для селфи</t>
  </si>
  <si>
    <t>лопатки для плавания для мужчин</t>
  </si>
  <si>
    <t>ремешки для смарт часов</t>
  </si>
  <si>
    <t>учебник английского языка 2 класс</t>
  </si>
  <si>
    <t>планшет для рисования водой</t>
  </si>
  <si>
    <t>лак для ногтей бесцветный</t>
  </si>
  <si>
    <t>шапка зимняя детская</t>
  </si>
  <si>
    <t>костюм для растяжки</t>
  </si>
  <si>
    <t>нож для нарезки овощей</t>
  </si>
  <si>
    <t>шорты для девочки 146</t>
  </si>
  <si>
    <t>чехол для стирки белья</t>
  </si>
  <si>
    <t>кроссовки для занятий в зале</t>
  </si>
  <si>
    <t xml:space="preserve">краска для волос чёрная </t>
  </si>
  <si>
    <t xml:space="preserve">гречневые хлопья </t>
  </si>
  <si>
    <t xml:space="preserve">ходячие мертвецы </t>
  </si>
  <si>
    <t>ожерелье для подруг</t>
  </si>
  <si>
    <t>краска для джинсы</t>
  </si>
  <si>
    <t>кепка фиолетовая</t>
  </si>
  <si>
    <t>шампунь пилинг для волос</t>
  </si>
  <si>
    <t>коробка для обуви пластик</t>
  </si>
  <si>
    <t>стаканчики для десертов одноразовые</t>
  </si>
  <si>
    <t>аравия крем для лица с мочевиной</t>
  </si>
  <si>
    <t>набор для массажа</t>
  </si>
  <si>
    <t>туфли на лето для женщин</t>
  </si>
  <si>
    <t>рубашка детская белая</t>
  </si>
  <si>
    <t>кеды пума для мужчин</t>
  </si>
  <si>
    <t>простыня без резинки</t>
  </si>
  <si>
    <t>водонепроницаемая куртка</t>
  </si>
  <si>
    <t>юбка для девочки глория джинс</t>
  </si>
  <si>
    <t xml:space="preserve">простынь натяжная </t>
  </si>
  <si>
    <t>от похмелья</t>
  </si>
  <si>
    <t>шамотная глина</t>
  </si>
  <si>
    <t>canon картриджи для принтера</t>
  </si>
  <si>
    <t>для чистки дивана</t>
  </si>
  <si>
    <t>порошок чистящий</t>
  </si>
  <si>
    <t>спрей краска для ткани</t>
  </si>
  <si>
    <t>женские платья на новый год</t>
  </si>
  <si>
    <t>шортики летние для девочки</t>
  </si>
  <si>
    <t>светоотражающая лента на авто</t>
  </si>
  <si>
    <t>корзина для белья в ванную плетеная</t>
  </si>
  <si>
    <t>электрический измельчитель техника для кухни</t>
  </si>
  <si>
    <t>крем для рук корейская косметика</t>
  </si>
  <si>
    <t>бокалы для глинтвейна</t>
  </si>
  <si>
    <t>ручка шариковая berlingo</t>
  </si>
  <si>
    <t>nyx пудра для лица</t>
  </si>
  <si>
    <t>крем для лицп</t>
  </si>
  <si>
    <t>мужская футболка поло хлопок</t>
  </si>
  <si>
    <t>все доя пасхи</t>
  </si>
  <si>
    <t>колечки для брелков</t>
  </si>
  <si>
    <t>комплекс для похудения</t>
  </si>
  <si>
    <t>ложка столовая нержавейка</t>
  </si>
  <si>
    <t>ветровка для девушки</t>
  </si>
  <si>
    <t>глория джинс джинсы для девочки</t>
  </si>
  <si>
    <t>польша одежда женская</t>
  </si>
  <si>
    <t>блеск матовый для губ</t>
  </si>
  <si>
    <t>пять юных сыщиков</t>
  </si>
  <si>
    <t>коробка маленькая</t>
  </si>
  <si>
    <t>для пикника посуда</t>
  </si>
  <si>
    <t>для специй контейнер</t>
  </si>
  <si>
    <t>игрушка для кроватки</t>
  </si>
  <si>
    <t>самоклеющейся пленка</t>
  </si>
  <si>
    <t>veda для собак</t>
  </si>
  <si>
    <t>туфли для девочки детские обувь</t>
  </si>
  <si>
    <t>приставка для телевизора на 20 каналов</t>
  </si>
  <si>
    <t>грильяжные конфеты</t>
  </si>
  <si>
    <t xml:space="preserve">ультрафиолетовая лампа </t>
  </si>
  <si>
    <t>advance для кошек</t>
  </si>
  <si>
    <t>сухожаровой для инструментов</t>
  </si>
  <si>
    <t>пластиковая полка</t>
  </si>
  <si>
    <t>футболка адидас мужская поло</t>
  </si>
  <si>
    <t>гапчинская</t>
  </si>
  <si>
    <t>сумка змея</t>
  </si>
  <si>
    <t>куртка медицинская женская</t>
  </si>
  <si>
    <t>очки для зрения -4</t>
  </si>
  <si>
    <t>деревяные игрушки</t>
  </si>
  <si>
    <t>футболка с баской женская</t>
  </si>
  <si>
    <t>напольная полка для вещей</t>
  </si>
  <si>
    <t>noble people для мальчиков</t>
  </si>
  <si>
    <t>полотно для рисования</t>
  </si>
  <si>
    <t>футболка calvin мужская</t>
  </si>
  <si>
    <t>посуда для пикника железная</t>
  </si>
  <si>
    <t>кари женская обувь</t>
  </si>
  <si>
    <t>kaury сапоги для детей</t>
  </si>
  <si>
    <t>для выращивания лука</t>
  </si>
  <si>
    <t>лакомство для котят</t>
  </si>
  <si>
    <t>лазерная указка с насадками</t>
  </si>
  <si>
    <t>жидкая стевия</t>
  </si>
  <si>
    <t>гель для душа dave</t>
  </si>
  <si>
    <t>футболка мужская хб</t>
  </si>
  <si>
    <t xml:space="preserve">очки для чтения </t>
  </si>
  <si>
    <t>приправа для шаурмы</t>
  </si>
  <si>
    <t>кресло для рыбалки декатлон</t>
  </si>
  <si>
    <t>колосья сухоцветы</t>
  </si>
  <si>
    <t xml:space="preserve">барсетка женская </t>
  </si>
  <si>
    <t xml:space="preserve">минструальная чаша </t>
  </si>
  <si>
    <t>футболка аниме женская</t>
  </si>
  <si>
    <t>осветлить для волос</t>
  </si>
  <si>
    <t>самокат для 7 лет</t>
  </si>
  <si>
    <t>набор для суш</t>
  </si>
  <si>
    <t>подушки для машины</t>
  </si>
  <si>
    <t>резинка канцелярская</t>
  </si>
  <si>
    <t>рамка для фото детская</t>
  </si>
  <si>
    <t>брюки мужские камуфляжные</t>
  </si>
  <si>
    <t>мультиварка для автомобиля</t>
  </si>
  <si>
    <t>держатель для телефона в машину магните</t>
  </si>
  <si>
    <t>светлячок для рыбалки</t>
  </si>
  <si>
    <t>сыворотка антивозрастная для лица</t>
  </si>
  <si>
    <t>умная лампа xiaomi</t>
  </si>
  <si>
    <t>сумочка женская натуральная кожа</t>
  </si>
  <si>
    <t>коллекционная модель авто</t>
  </si>
  <si>
    <t xml:space="preserve">секционная тарелка </t>
  </si>
  <si>
    <t>средство для мытья сантехники</t>
  </si>
  <si>
    <t>лосьон для ушей</t>
  </si>
  <si>
    <t>indesit стиральная машина</t>
  </si>
  <si>
    <t>тест пряди</t>
  </si>
  <si>
    <t>сумка черная большая</t>
  </si>
  <si>
    <t>шапка для собаки</t>
  </si>
  <si>
    <t>платье комбинация с разрезом</t>
  </si>
  <si>
    <t>развивающая игрушка для малышей</t>
  </si>
  <si>
    <t>капли для собак</t>
  </si>
  <si>
    <t>футболка браво старс для мальчиков</t>
  </si>
  <si>
    <t>уровень для стрижки волос</t>
  </si>
  <si>
    <t>куртка женская осенняя на синтепоне</t>
  </si>
  <si>
    <t>корзины для пасхи</t>
  </si>
  <si>
    <t>ковёр в ванную</t>
  </si>
  <si>
    <t>прорезыватель для зубов с водой</t>
  </si>
  <si>
    <t>зарядка на гироскутер</t>
  </si>
  <si>
    <t>простая наука</t>
  </si>
  <si>
    <t>кошельковая мышь</t>
  </si>
  <si>
    <t xml:space="preserve">дозатор для моющего средства </t>
  </si>
  <si>
    <t>мебель игровая</t>
  </si>
  <si>
    <t>кеды черные женские кожа натуральная</t>
  </si>
  <si>
    <t>монж для собак мелких пород</t>
  </si>
  <si>
    <t>воск для депиляции в гранулах</t>
  </si>
  <si>
    <t>чехлы для пультов</t>
  </si>
  <si>
    <t xml:space="preserve">прозрачный лак для ногтей </t>
  </si>
  <si>
    <t>шторы для гостиной 200 270</t>
  </si>
  <si>
    <t>повязка на голову адидас</t>
  </si>
  <si>
    <t>глория джинс кофта</t>
  </si>
  <si>
    <t>шторы на люверсах для спальни</t>
  </si>
  <si>
    <t xml:space="preserve">наполнитель для подарков </t>
  </si>
  <si>
    <t>блеск для губ нюд</t>
  </si>
  <si>
    <t>тапки для бани</t>
  </si>
  <si>
    <t>фара светодиодная</t>
  </si>
  <si>
    <t>мужские гели для душа</t>
  </si>
  <si>
    <t>резинки для волос взрослые</t>
  </si>
  <si>
    <t>шторка автомобильная детская</t>
  </si>
  <si>
    <t>скребок для педикюра</t>
  </si>
  <si>
    <t>шампунь корея запаска</t>
  </si>
  <si>
    <t>очиститель для стиральных машин tiret</t>
  </si>
  <si>
    <t xml:space="preserve">платье чёрное женское </t>
  </si>
  <si>
    <t>куртки для мальчиков весна детские</t>
  </si>
  <si>
    <t>масляная ручка</t>
  </si>
  <si>
    <t>подставка под ноги для унитаза</t>
  </si>
  <si>
    <t>скетч бук для девочек</t>
  </si>
  <si>
    <t>игрушки для ванной заводная</t>
  </si>
  <si>
    <t>ситцевая ночная сорочка</t>
  </si>
  <si>
    <t>трусы виктория секрет</t>
  </si>
  <si>
    <t>аравия маска для лица</t>
  </si>
  <si>
    <t>футболка gap мужская</t>
  </si>
  <si>
    <t>баночки для масла</t>
  </si>
  <si>
    <t>корм для собак abba</t>
  </si>
  <si>
    <t>набор для ухода за ногтями</t>
  </si>
  <si>
    <t>деревянная посуда для кукол</t>
  </si>
  <si>
    <t>носки короткие для мальчика</t>
  </si>
  <si>
    <t xml:space="preserve">шкаф для обуви </t>
  </si>
  <si>
    <t>апельсиновые палочки для маникюра 1000</t>
  </si>
  <si>
    <t>мужская цепь на шею серебро</t>
  </si>
  <si>
    <t>купальник для куклы</t>
  </si>
  <si>
    <t>для яиц на пасху</t>
  </si>
  <si>
    <t>milani румяна</t>
  </si>
  <si>
    <t>туалетная бумага обухов</t>
  </si>
  <si>
    <t>домашняя антенна для телевизора</t>
  </si>
  <si>
    <t>покрывало детское 1.5 для девочки</t>
  </si>
  <si>
    <t>блузка сетка женская черная</t>
  </si>
  <si>
    <t>психологическая игра</t>
  </si>
  <si>
    <t xml:space="preserve">мужская цепочка </t>
  </si>
  <si>
    <t>цепочки для мужчин</t>
  </si>
  <si>
    <t>штаны в клетку для мальчиков</t>
  </si>
  <si>
    <t>сумка женская прада</t>
  </si>
  <si>
    <t>жакет для девочек</t>
  </si>
  <si>
    <t>пояс цепь</t>
  </si>
  <si>
    <t xml:space="preserve">топ женский твоё </t>
  </si>
  <si>
    <t>футболка женская молодежная</t>
  </si>
  <si>
    <t>детская парикмахерская</t>
  </si>
  <si>
    <t>расширитель для корсета</t>
  </si>
  <si>
    <t>футболка trussardi женская</t>
  </si>
  <si>
    <t>зарядное для айфона</t>
  </si>
  <si>
    <t>для волос корея</t>
  </si>
  <si>
    <t>коронки для плитки</t>
  </si>
  <si>
    <t>карта памяти micro sd 128 samsung</t>
  </si>
  <si>
    <t>ванна акриловая 180</t>
  </si>
  <si>
    <t>бумага серая</t>
  </si>
  <si>
    <t>стразы для лица в для тела</t>
  </si>
  <si>
    <t>домашняя обувь для детей</t>
  </si>
  <si>
    <t>сухой корм для собак роял конин</t>
  </si>
  <si>
    <t>мастихины для рисования</t>
  </si>
  <si>
    <t>шапка для младенцев</t>
  </si>
  <si>
    <t>neobio тушь для ресниц</t>
  </si>
  <si>
    <t>футболка для мальчика адидас</t>
  </si>
  <si>
    <t>шапка ушанка для мальчика</t>
  </si>
  <si>
    <t>карниз для штор 2 м</t>
  </si>
  <si>
    <t xml:space="preserve">надувная кровать </t>
  </si>
  <si>
    <t xml:space="preserve">колонка музыкальная </t>
  </si>
  <si>
    <t>краб заколка для волос</t>
  </si>
  <si>
    <t>клипсы для ковриков</t>
  </si>
  <si>
    <t>футболка женская с длинными рукавами</t>
  </si>
  <si>
    <t>стеганная куртка для малышей</t>
  </si>
  <si>
    <t>соска молочная</t>
  </si>
  <si>
    <t>корма для собак премиум класса</t>
  </si>
  <si>
    <t>плавки для плавания</t>
  </si>
  <si>
    <t xml:space="preserve">тейпы для тела </t>
  </si>
  <si>
    <t>кигуруми лягушка</t>
  </si>
  <si>
    <t>книга уничтож меня</t>
  </si>
  <si>
    <t>сумка женская текстильная</t>
  </si>
  <si>
    <t>мужская серьга в ухо</t>
  </si>
  <si>
    <t>для мойки высокого давления</t>
  </si>
  <si>
    <t xml:space="preserve">спецодежда мужская рабочая </t>
  </si>
  <si>
    <t>термо белье для мальчиков</t>
  </si>
  <si>
    <t>чехлы на сидения</t>
  </si>
  <si>
    <t>футболка мужская богатырь</t>
  </si>
  <si>
    <t>детское одеяло хлопковое</t>
  </si>
  <si>
    <t>платок фуксия</t>
  </si>
  <si>
    <t xml:space="preserve">набор для создания браслетов </t>
  </si>
  <si>
    <t xml:space="preserve">соевое мясо </t>
  </si>
  <si>
    <t>посуда для варенья</t>
  </si>
  <si>
    <t>колокольчик для рыбалки</t>
  </si>
  <si>
    <t>кастрюля эмалированная сталь</t>
  </si>
  <si>
    <t>гель лаки для ногтей черный</t>
  </si>
  <si>
    <t>крем для интимных мест</t>
  </si>
  <si>
    <t>портфели для школы</t>
  </si>
  <si>
    <t>циркуляр титан</t>
  </si>
  <si>
    <t>безрукавка женская офисная</t>
  </si>
  <si>
    <t>итальянская пряжа для вязания</t>
  </si>
  <si>
    <t>одежда для бальных танцев девочки</t>
  </si>
  <si>
    <t>доктор фёдорова</t>
  </si>
  <si>
    <t xml:space="preserve">магнитола автомобильная </t>
  </si>
  <si>
    <t>тонирующее средство для волос</t>
  </si>
  <si>
    <t>масленка для растительного масла</t>
  </si>
  <si>
    <t>expel / средство для мытья окон, зеркал, стекол, expel, антидождь, стеклоочиститель для окон, 450 мл.</t>
  </si>
  <si>
    <t>нинзяго</t>
  </si>
  <si>
    <t>корм для кошек брит</t>
  </si>
  <si>
    <t>кружевная блузка нарядная женская</t>
  </si>
  <si>
    <t>жилетка женская костюмная</t>
  </si>
  <si>
    <t>деревянная вешалка</t>
  </si>
  <si>
    <t>тарелка для суши</t>
  </si>
  <si>
    <t>для удаления волос средство</t>
  </si>
  <si>
    <t>стилус для планшета apple</t>
  </si>
  <si>
    <t>песок для купания шиншиллы</t>
  </si>
  <si>
    <t>ящик с инструментами</t>
  </si>
  <si>
    <t>шторы для лоджии</t>
  </si>
  <si>
    <t xml:space="preserve">всё для кухни </t>
  </si>
  <si>
    <t>рулонная штора ширина 100 см</t>
  </si>
  <si>
    <t>силиконовая посуда для детей</t>
  </si>
  <si>
    <t>тайская паста</t>
  </si>
  <si>
    <t>алюминиевая кастрюля</t>
  </si>
  <si>
    <t>пастилушка яблочная</t>
  </si>
  <si>
    <t>тени цветные яркие</t>
  </si>
  <si>
    <t>покрытие для садовых дорожек</t>
  </si>
  <si>
    <t>ароматизатор для автомобиля на дефлектор</t>
  </si>
  <si>
    <t>коробки для шаров</t>
  </si>
  <si>
    <t>хозяйственное жидкое мыло</t>
  </si>
  <si>
    <t xml:space="preserve">астрология </t>
  </si>
  <si>
    <t>упоковочная бумага</t>
  </si>
  <si>
    <t>портативная колонка sven</t>
  </si>
  <si>
    <t xml:space="preserve">водостойкая подводка </t>
  </si>
  <si>
    <t>носочки для новорожденных белые</t>
  </si>
  <si>
    <t>магнит на холодильник для фото</t>
  </si>
  <si>
    <t>органайзер для инструментов хранение вещей</t>
  </si>
  <si>
    <t>это про меня</t>
  </si>
  <si>
    <t>кольца для сумки рукоделие</t>
  </si>
  <si>
    <t>пылесос для химчистки авто</t>
  </si>
  <si>
    <t>посуда для собак</t>
  </si>
  <si>
    <t>белая джинсовка женская</t>
  </si>
  <si>
    <t>молоко для щенков</t>
  </si>
  <si>
    <t>скетчинг для маркеров</t>
  </si>
  <si>
    <t>обувь итальянский бренд</t>
  </si>
  <si>
    <t>сменные файлы для пилочки</t>
  </si>
  <si>
    <t>дуги для теплицы</t>
  </si>
  <si>
    <t>краска для кирпича</t>
  </si>
  <si>
    <t>деревянные палочки для воска</t>
  </si>
  <si>
    <t>кроссовки kapika для девочек</t>
  </si>
  <si>
    <t>футболки для женщин с надписями</t>
  </si>
  <si>
    <t>пальто для малыша</t>
  </si>
  <si>
    <t>зубная паста для беременных</t>
  </si>
  <si>
    <t>держатель для зубных щеток на присосках</t>
  </si>
  <si>
    <t>крестная</t>
  </si>
  <si>
    <t>футболка обтягивающая</t>
  </si>
  <si>
    <t>ассиметричная блузка</t>
  </si>
  <si>
    <t>тональная основа catrice</t>
  </si>
  <si>
    <t>крем для лица с мочевиной и ретинолом</t>
  </si>
  <si>
    <t xml:space="preserve">ручка для мебели </t>
  </si>
  <si>
    <t>футболка женская павлотти</t>
  </si>
  <si>
    <t>пакет полиэтиленовый подарочный 23 февраля</t>
  </si>
  <si>
    <t>гантеля 5 кг</t>
  </si>
  <si>
    <t xml:space="preserve">женская домашняя одежда </t>
  </si>
  <si>
    <t>аккумулятор samsung</t>
  </si>
  <si>
    <t>сетка для двери на магнитах</t>
  </si>
  <si>
    <t>вакуумные пакеты для вещей с насосом</t>
  </si>
  <si>
    <t>тетрадь великолепная пятерка</t>
  </si>
  <si>
    <t>красивая кофта</t>
  </si>
  <si>
    <t>лосьен для лица</t>
  </si>
  <si>
    <t>игры для playstation 4</t>
  </si>
  <si>
    <t>детское полотенце для лица</t>
  </si>
  <si>
    <t>этажерка для торта</t>
  </si>
  <si>
    <t>комплекс витаминов для детей</t>
  </si>
  <si>
    <t>вода питьевая негазированная 0,5</t>
  </si>
  <si>
    <t>трусы детские для девочек белье</t>
  </si>
  <si>
    <t>лопатка косметологическая</t>
  </si>
  <si>
    <t>осенняя женская куртка</t>
  </si>
  <si>
    <t>деревянные панели</t>
  </si>
  <si>
    <t>для шариков</t>
  </si>
  <si>
    <t>шоколад молочный в каплях</t>
  </si>
  <si>
    <t>эврика женская одежда</t>
  </si>
  <si>
    <t>корм карми для собак</t>
  </si>
  <si>
    <t>косметички для бассейна</t>
  </si>
  <si>
    <t>adidas мужская одежда спортивная</t>
  </si>
  <si>
    <t xml:space="preserve">сортер деревянный </t>
  </si>
  <si>
    <t>полотенчики для кухни</t>
  </si>
  <si>
    <t>ремешок для xiaomi mi band 3</t>
  </si>
  <si>
    <t>лоток для кошек угловой</t>
  </si>
  <si>
    <t>заглушка для диска</t>
  </si>
  <si>
    <t>пианино для девочек</t>
  </si>
  <si>
    <t>крем для рук без запаха</t>
  </si>
  <si>
    <t xml:space="preserve">полотенце для новорожденного </t>
  </si>
  <si>
    <t>мицеллярная вода с помпой</t>
  </si>
  <si>
    <t>блески для глаз</t>
  </si>
  <si>
    <t>халат для невесты</t>
  </si>
  <si>
    <t>кофе молотый армянский</t>
  </si>
  <si>
    <t>панк украшения</t>
  </si>
  <si>
    <t xml:space="preserve">ваза декоративная </t>
  </si>
  <si>
    <t>тример для лица</t>
  </si>
  <si>
    <t>нафталановая мазь</t>
  </si>
  <si>
    <t>для девочек шорты</t>
  </si>
  <si>
    <t xml:space="preserve">клавиатура для планшета </t>
  </si>
  <si>
    <t>пальто женское с поясом</t>
  </si>
  <si>
    <t>кукла высокая</t>
  </si>
  <si>
    <t>бумага а4 для принтера svetocopy</t>
  </si>
  <si>
    <t>линзы цветные для глаз зеленые</t>
  </si>
  <si>
    <t>крупный конструктор для малышей</t>
  </si>
  <si>
    <t>серебряные часы</t>
  </si>
  <si>
    <t>таз для белья</t>
  </si>
  <si>
    <t>кондиционер для волос tresemme</t>
  </si>
  <si>
    <t>проушина для замка</t>
  </si>
  <si>
    <t>зарядное устройство автомобильное вымпел</t>
  </si>
  <si>
    <t>полка настенная закрытая</t>
  </si>
  <si>
    <t>pollini обувь для женщин</t>
  </si>
  <si>
    <t>сс крем аравия</t>
  </si>
  <si>
    <t>помада с перцем для увеличения</t>
  </si>
  <si>
    <t>пояс для отягощений</t>
  </si>
  <si>
    <t>пайта для мальчика</t>
  </si>
  <si>
    <t>поднос для пиццы</t>
  </si>
  <si>
    <t>набор аккумуляторного инструмента</t>
  </si>
  <si>
    <t>серая толстовка на замке оверсайз</t>
  </si>
  <si>
    <t>набор для рыбалки на поплавок</t>
  </si>
  <si>
    <t>этажерка пластиковая для кухни</t>
  </si>
  <si>
    <t>средство для волос термозащита</t>
  </si>
  <si>
    <t xml:space="preserve">гель лак зелёный </t>
  </si>
  <si>
    <t>зимняя обувь детская</t>
  </si>
  <si>
    <t>очки для зрения мужские 2.5</t>
  </si>
  <si>
    <t>спортивные трусы для девочки</t>
  </si>
  <si>
    <t>секунда для стекла</t>
  </si>
  <si>
    <t>ванна стальная</t>
  </si>
  <si>
    <t>коробки для хранения с крышкой</t>
  </si>
  <si>
    <t>браслет для мужчин</t>
  </si>
  <si>
    <t>заколка банан для волос</t>
  </si>
  <si>
    <t>платье на девочку нарядное</t>
  </si>
  <si>
    <t>удалитель клея</t>
  </si>
  <si>
    <t>крем белый для обуви</t>
  </si>
  <si>
    <t>набор посуды для мальчика</t>
  </si>
  <si>
    <t>румяна арт визаж</t>
  </si>
  <si>
    <t>папки для хранения офисные</t>
  </si>
  <si>
    <t>кальян шахта</t>
  </si>
  <si>
    <t>домашняя кухня хамелеон</t>
  </si>
  <si>
    <t>олимпийка для девочки</t>
  </si>
  <si>
    <t>крем для рук с парафином</t>
  </si>
  <si>
    <t>сургучная печать готовая</t>
  </si>
  <si>
    <t>ароматизированные свечи для дома</t>
  </si>
  <si>
    <t>витаминный комплекс для волос</t>
  </si>
  <si>
    <t>мюсли запечённые</t>
  </si>
  <si>
    <t>стелька ортопедическая мягкая</t>
  </si>
  <si>
    <t>очки для телефона</t>
  </si>
  <si>
    <t>полочка для ванной напольная</t>
  </si>
  <si>
    <t>спрей краска для обуви</t>
  </si>
  <si>
    <t>белые кеды для женщин</t>
  </si>
  <si>
    <t>платья беларусь</t>
  </si>
  <si>
    <t>наполнитель для кошек впитывающие</t>
  </si>
  <si>
    <t>японские памперсы</t>
  </si>
  <si>
    <t xml:space="preserve">мужская кожаная куртка </t>
  </si>
  <si>
    <t>подставки для удочки</t>
  </si>
  <si>
    <t>лестница для грызунов</t>
  </si>
  <si>
    <t xml:space="preserve">стакан для кистей </t>
  </si>
  <si>
    <t>для косметики бокс</t>
  </si>
  <si>
    <t>кабель для самсунг</t>
  </si>
  <si>
    <t>детская тюль</t>
  </si>
  <si>
    <t>карточки для фотографий</t>
  </si>
  <si>
    <t>морская фуражка</t>
  </si>
  <si>
    <t>шнурки для обуви 45 см</t>
  </si>
  <si>
    <t>стелаж для рассады</t>
  </si>
  <si>
    <t>повязка корона</t>
  </si>
  <si>
    <t xml:space="preserve">пеленки для новорожденных </t>
  </si>
  <si>
    <t>кожанка женская modis</t>
  </si>
  <si>
    <t>для шин</t>
  </si>
  <si>
    <t>колосья</t>
  </si>
  <si>
    <t>светомузыка для домашних вечеринок</t>
  </si>
  <si>
    <t>футболка женская koton</t>
  </si>
  <si>
    <t>шпаклевка акриловая</t>
  </si>
  <si>
    <t>салфетки свежая нота</t>
  </si>
  <si>
    <t>куртка женская джинсовая оверсайз</t>
  </si>
  <si>
    <t>глория джинс лосины</t>
  </si>
  <si>
    <t>чехол аккумулятор для iphone 11</t>
  </si>
  <si>
    <t>корейская умывалка</t>
  </si>
  <si>
    <t>джемпер школьный для мальчика</t>
  </si>
  <si>
    <t>удаление вмятин без покраски</t>
  </si>
  <si>
    <t>мужские шлёпки</t>
  </si>
  <si>
    <t>платье камуфляж женское</t>
  </si>
  <si>
    <t>сумка кошелёк</t>
  </si>
  <si>
    <t>глория джинсы для девочек</t>
  </si>
  <si>
    <t>syoss для волос</t>
  </si>
  <si>
    <t>платья на вечер</t>
  </si>
  <si>
    <t>полки для рейлинга</t>
  </si>
  <si>
    <t>дозатор для напитка</t>
  </si>
  <si>
    <t>для ламинирования волос</t>
  </si>
  <si>
    <t>estel оттеночная маска newtone</t>
  </si>
  <si>
    <t>котофей кроссовки для девочки</t>
  </si>
  <si>
    <t>пигмент для волос действия прямого</t>
  </si>
  <si>
    <t>колер для эпоксидной смолы</t>
  </si>
  <si>
    <t>семена для домашнего выращивания</t>
  </si>
  <si>
    <t>сменные лезвия для бритвы</t>
  </si>
  <si>
    <t>зачетная книжка</t>
  </si>
  <si>
    <t>коробка для бисера пустая</t>
  </si>
  <si>
    <t>персил капсулы для стирки</t>
  </si>
  <si>
    <t>накидка для парикмахера</t>
  </si>
  <si>
    <t>мягкая игрушка кукла</t>
  </si>
  <si>
    <t>для цветов стойка</t>
  </si>
  <si>
    <t>паста для укладки</t>
  </si>
  <si>
    <t>таль цепная</t>
  </si>
  <si>
    <t>капсулы для стирки белья ариэль</t>
  </si>
  <si>
    <t>мягкая игрушка хагги вагги</t>
  </si>
  <si>
    <t>коптильня электрическая</t>
  </si>
  <si>
    <t>платья вечерние женские</t>
  </si>
  <si>
    <t>трусы для купания</t>
  </si>
  <si>
    <t>контейнер для лекарств аптека</t>
  </si>
  <si>
    <t>наполнитель для слайма</t>
  </si>
  <si>
    <t>сумка женская нейлон</t>
  </si>
  <si>
    <t>джерси велосипедное для мужчин</t>
  </si>
  <si>
    <t>электробритва мужская braun</t>
  </si>
  <si>
    <t>чехол для телефона vivo y31</t>
  </si>
  <si>
    <t>футболка женская камуфляж</t>
  </si>
  <si>
    <t xml:space="preserve">бижутерия кольца </t>
  </si>
  <si>
    <t xml:space="preserve">для коляски </t>
  </si>
  <si>
    <t>расчёска с зеркалом</t>
  </si>
  <si>
    <t>ёмкости для хранения</t>
  </si>
  <si>
    <t>красная юбка женская миди</t>
  </si>
  <si>
    <t>платье выпускное для девочки</t>
  </si>
  <si>
    <t>спиртометр для вина</t>
  </si>
  <si>
    <t>скалка для мастики</t>
  </si>
  <si>
    <t>cnd лак для ногтей</t>
  </si>
  <si>
    <t>анальная пробка с вибратором</t>
  </si>
  <si>
    <t>пленка для стекла</t>
  </si>
  <si>
    <t>крем мухомор для лица</t>
  </si>
  <si>
    <t>сварочные аппараты для мужчин</t>
  </si>
  <si>
    <t>кожаная юбка с молнией</t>
  </si>
  <si>
    <t>детская цепочка</t>
  </si>
  <si>
    <t>гуляш соевый</t>
  </si>
  <si>
    <t xml:space="preserve">шапка женская весна </t>
  </si>
  <si>
    <t>декоративная булавка</t>
  </si>
  <si>
    <t>овсянка каша</t>
  </si>
  <si>
    <t>фильтрация воды</t>
  </si>
  <si>
    <t>ладор маска для волос корейская косметика коллаген</t>
  </si>
  <si>
    <t>dove мицеллярный гель</t>
  </si>
  <si>
    <t>шина для колеса</t>
  </si>
  <si>
    <t>кувшинка для водоема</t>
  </si>
  <si>
    <t>ручка для переноски воды</t>
  </si>
  <si>
    <t>детские штанишки для мальчика</t>
  </si>
  <si>
    <t>полуботинки мужские демисезонные натуральная кожа</t>
  </si>
  <si>
    <t xml:space="preserve">подушка автомобильная </t>
  </si>
  <si>
    <t>сифон для душевого поддона</t>
  </si>
  <si>
    <t>масло для пяток</t>
  </si>
  <si>
    <t>сыворотка для волос 12 в 1</t>
  </si>
  <si>
    <t>тушь для ресниц белорусская коричневая</t>
  </si>
  <si>
    <t>фитолампы для растений белого цвета</t>
  </si>
  <si>
    <t>обод для велосипеда</t>
  </si>
  <si>
    <t xml:space="preserve">кисть для наращивания </t>
  </si>
  <si>
    <t>гель для стирки yokosun</t>
  </si>
  <si>
    <t>танцевальный костюм для девочки</t>
  </si>
  <si>
    <t>быстросохнущий лак для ногтей</t>
  </si>
  <si>
    <t>скамейка для бани</t>
  </si>
  <si>
    <t>для маркеров для скетчинга</t>
  </si>
  <si>
    <t>контейнер для сыра и колбасы</t>
  </si>
  <si>
    <t>шампунь от выпадения волос мужской</t>
  </si>
  <si>
    <t>пудра для укрепления ногтей</t>
  </si>
  <si>
    <t>перчатки для велосипеда летние</t>
  </si>
  <si>
    <t>стеганое одеяло</t>
  </si>
  <si>
    <t>туристическая плитка</t>
  </si>
  <si>
    <t xml:space="preserve">бантики для волос </t>
  </si>
  <si>
    <t>пульт для всех телевизоров</t>
  </si>
  <si>
    <t>юбка-шорты спортивная</t>
  </si>
  <si>
    <t>шланг для мойки</t>
  </si>
  <si>
    <t>мелиса сушеная</t>
  </si>
  <si>
    <t>кеды блестящие</t>
  </si>
  <si>
    <t>крем для лица с пептидами корея</t>
  </si>
  <si>
    <t>джинсы для девочки 98</t>
  </si>
  <si>
    <t>одеяло верблюжье евро</t>
  </si>
  <si>
    <t>светящаяся надпись</t>
  </si>
  <si>
    <t>розовая вода крымская</t>
  </si>
  <si>
    <t>лента оградительная</t>
  </si>
  <si>
    <t>вешалка для белья настенная</t>
  </si>
  <si>
    <t>татьяна корсакова все книги</t>
  </si>
  <si>
    <t>костюм для тенниса</t>
  </si>
  <si>
    <t>мерцающий для тела</t>
  </si>
  <si>
    <t>немка кепка мужская</t>
  </si>
  <si>
    <t xml:space="preserve">подростковая одежда </t>
  </si>
  <si>
    <t>playstation plus 12-месячная подписка: карта оплаты</t>
  </si>
  <si>
    <t>dover колготки для девочек</t>
  </si>
  <si>
    <t>guess чехол для телефона</t>
  </si>
  <si>
    <t>программирование для детей</t>
  </si>
  <si>
    <t>хлопья юкки</t>
  </si>
  <si>
    <t>зелёный кофе</t>
  </si>
  <si>
    <t>стайлер для локонов</t>
  </si>
  <si>
    <t>манжета для измерения давления</t>
  </si>
  <si>
    <t>штрипки силиконовые для детских комбинезонов</t>
  </si>
  <si>
    <t>стол для завтрака</t>
  </si>
  <si>
    <t>ремень для триммера</t>
  </si>
  <si>
    <t>шёлковый халат домашний</t>
  </si>
  <si>
    <t>база для лица под макияж</t>
  </si>
  <si>
    <t>платье для собаки</t>
  </si>
  <si>
    <t>чай чёрный в пакетиках</t>
  </si>
  <si>
    <t>крепления для лыж</t>
  </si>
  <si>
    <t>сушилка для чашек</t>
  </si>
  <si>
    <t>чулки и пояс</t>
  </si>
  <si>
    <t>селфипалка для телефона</t>
  </si>
  <si>
    <t>ярче</t>
  </si>
  <si>
    <t>хлопковое одеяло</t>
  </si>
  <si>
    <t>пюре в мягкой упаковке</t>
  </si>
  <si>
    <t>сухой лёд</t>
  </si>
  <si>
    <t>экомешочки для фруктов и овощей</t>
  </si>
  <si>
    <t>щетка для спины</t>
  </si>
  <si>
    <t>мягкие куклы для девочек</t>
  </si>
  <si>
    <t>удлиненная футболка мужская</t>
  </si>
  <si>
    <t>usb кабель для телефона</t>
  </si>
  <si>
    <t>сироп мятный</t>
  </si>
  <si>
    <t>для приготовления роллов</t>
  </si>
  <si>
    <t xml:space="preserve">платье обтягивающее </t>
  </si>
  <si>
    <t>сменный блок для освежитель воздух</t>
  </si>
  <si>
    <t>для проездного обложка</t>
  </si>
  <si>
    <t>хна индийская коричневая</t>
  </si>
  <si>
    <t>магнитная губка</t>
  </si>
  <si>
    <t>пряжа тонкая</t>
  </si>
  <si>
    <t>пудра запеченная</t>
  </si>
  <si>
    <t>ecolatier крем для тела</t>
  </si>
  <si>
    <t>innova жидкая эмаль</t>
  </si>
  <si>
    <t>барсетки для подростков</t>
  </si>
  <si>
    <t>крем маруся</t>
  </si>
  <si>
    <t>пилочки для маникюра набор для салона красоты</t>
  </si>
  <si>
    <t>шёлк для волос</t>
  </si>
  <si>
    <t>karmel style верхняя одежда</t>
  </si>
  <si>
    <t>сушилка для посуды угловая</t>
  </si>
  <si>
    <t>альбом для рисования а5</t>
  </si>
  <si>
    <t>туалетная бумага zewa deluxe</t>
  </si>
  <si>
    <t>купальник женский высокая посадка раздельный</t>
  </si>
  <si>
    <t>инструмент для квиллинга</t>
  </si>
  <si>
    <t>бальзам для десен</t>
  </si>
  <si>
    <t>набор аксессуаров для кухни</t>
  </si>
  <si>
    <t>скребок для языка детский</t>
  </si>
  <si>
    <t xml:space="preserve">сумка женская guess </t>
  </si>
  <si>
    <t>колесо для самоката декатлон</t>
  </si>
  <si>
    <t>опора для растений пластик</t>
  </si>
  <si>
    <t>nebbia для мужчин</t>
  </si>
  <si>
    <t>вайда красильная</t>
  </si>
  <si>
    <t>треугольник канцелярский</t>
  </si>
  <si>
    <t>брюки камуфляжные</t>
  </si>
  <si>
    <t>палочки для носа</t>
  </si>
  <si>
    <t>салфетка на стол плетеная</t>
  </si>
  <si>
    <t>литиевая смазка</t>
  </si>
  <si>
    <t>кера-нова для волос</t>
  </si>
  <si>
    <t>колесо для хомяка большое</t>
  </si>
  <si>
    <t>фонтаны для сада</t>
  </si>
  <si>
    <t>пожелания</t>
  </si>
  <si>
    <t>удлинённые шорты</t>
  </si>
  <si>
    <t>крупная пряжа</t>
  </si>
  <si>
    <t>сумка необычная</t>
  </si>
  <si>
    <t>баночки для хранения бисера</t>
  </si>
  <si>
    <t>набор для наращивания ресниц для начинающих</t>
  </si>
  <si>
    <t>ручки для окон пвх</t>
  </si>
  <si>
    <t xml:space="preserve">виктория </t>
  </si>
  <si>
    <t>пижама женская атласная комплект</t>
  </si>
  <si>
    <t>все для пляжа</t>
  </si>
  <si>
    <t>маленький рюкзак для девочек подростков</t>
  </si>
  <si>
    <t>накидка на стул для кормления</t>
  </si>
  <si>
    <t>пряжа троицкая</t>
  </si>
  <si>
    <t>комплект постельного белья 1,5 спальный</t>
  </si>
  <si>
    <t>динамики для компьютера</t>
  </si>
  <si>
    <t>женская одежда из экокожи</t>
  </si>
  <si>
    <t>манжеты для тонометров</t>
  </si>
  <si>
    <t>шапка тонкая для подростка</t>
  </si>
  <si>
    <t>тарелка синяя</t>
  </si>
  <si>
    <t>раскраски для малышей 2 года</t>
  </si>
  <si>
    <t>для подтяжки лица</t>
  </si>
  <si>
    <t>насадки для зубной щетки oral-b vitality</t>
  </si>
  <si>
    <t>поплавок для бассейнов</t>
  </si>
  <si>
    <t>спортивная одежда для фитнеса мужская</t>
  </si>
  <si>
    <t>измельчитель для лука</t>
  </si>
  <si>
    <t>зажимы для растений</t>
  </si>
  <si>
    <t>naf naf для женщин</t>
  </si>
  <si>
    <t>пиджак женский шерстяной</t>
  </si>
  <si>
    <t>ферменты для сыра</t>
  </si>
  <si>
    <t>шапка для девочки демисезон шлем</t>
  </si>
  <si>
    <t>магнитная подводка для магнитных ресниц</t>
  </si>
  <si>
    <t>мантия детская</t>
  </si>
  <si>
    <t>картридж для принтера hp 46</t>
  </si>
  <si>
    <t>камень для духовки</t>
  </si>
  <si>
    <t>полуудавка для собак</t>
  </si>
  <si>
    <t>парафин для лица</t>
  </si>
  <si>
    <t>ободки для девочек</t>
  </si>
  <si>
    <t>сыворотка для лица для проблемной кожи</t>
  </si>
  <si>
    <t>возбуждающая смазка</t>
  </si>
  <si>
    <t>подставка для роутера</t>
  </si>
  <si>
    <t>футболка женская с воротником</t>
  </si>
  <si>
    <t xml:space="preserve">украшения для ногтей </t>
  </si>
  <si>
    <t>ароматизатор для автомобиля под сиденье</t>
  </si>
  <si>
    <t>белые босоножки женские натуральная кожа</t>
  </si>
  <si>
    <t>гиалуроновая кислота и коллаген капсулы</t>
  </si>
  <si>
    <t xml:space="preserve">колёса </t>
  </si>
  <si>
    <t>женская обувь 42 размер</t>
  </si>
  <si>
    <t>для декора цветы</t>
  </si>
  <si>
    <t xml:space="preserve">лейка душевая </t>
  </si>
  <si>
    <t>ядро конопли</t>
  </si>
  <si>
    <t xml:space="preserve">копилка детская </t>
  </si>
  <si>
    <t>замок для одежды</t>
  </si>
  <si>
    <t>дельфин мягкая игрушка</t>
  </si>
  <si>
    <t>салфетки для детей влажные</t>
  </si>
  <si>
    <t>для медалей вешалка</t>
  </si>
  <si>
    <t>посуда для костра</t>
  </si>
  <si>
    <t>тетрадь для записи английских слов</t>
  </si>
  <si>
    <t>для первоклассника</t>
  </si>
  <si>
    <t>для барной стойки</t>
  </si>
  <si>
    <t>для чипсов</t>
  </si>
  <si>
    <t>подушечки для обуви гелевые</t>
  </si>
  <si>
    <t>карандаш для глаз стойкий</t>
  </si>
  <si>
    <t>пленка самоклеящаяся карбон</t>
  </si>
  <si>
    <t>детские книжки мягкие</t>
  </si>
  <si>
    <t>переноска для торта</t>
  </si>
  <si>
    <t>набор для наращивания волос</t>
  </si>
  <si>
    <t>плоская бутылка</t>
  </si>
  <si>
    <t>кнопка включения пк</t>
  </si>
  <si>
    <t>автомобильная магнитола</t>
  </si>
  <si>
    <t>джемпер женский оверсайз вязаный</t>
  </si>
  <si>
    <t>вертушка детская с запуском</t>
  </si>
  <si>
    <t xml:space="preserve">поплавок для рыбалки </t>
  </si>
  <si>
    <t>зубная щетка детская splat</t>
  </si>
  <si>
    <t>ранец школьный для мальчика ортопедический детский</t>
  </si>
  <si>
    <t>серьги серебряные с камнями</t>
  </si>
  <si>
    <t>шанель туалетная вода</t>
  </si>
  <si>
    <t>набор для сбора мочи у кошек</t>
  </si>
  <si>
    <t>записки для моих потомков</t>
  </si>
  <si>
    <t>рубашка офисная женская белая</t>
  </si>
  <si>
    <t>karite румяна</t>
  </si>
  <si>
    <t>для кофемашин</t>
  </si>
  <si>
    <t>одеяло 2х спальное</t>
  </si>
  <si>
    <t>свитшот для мальчика подростка</t>
  </si>
  <si>
    <t>для коньяка</t>
  </si>
  <si>
    <t>импровизация футболка</t>
  </si>
  <si>
    <t>тени для век dior</t>
  </si>
  <si>
    <t>usa одежда мужская</t>
  </si>
  <si>
    <t>стакан для зубных</t>
  </si>
  <si>
    <t xml:space="preserve">пена для ванны детская </t>
  </si>
  <si>
    <t>опилки для растений</t>
  </si>
  <si>
    <t>зубная паста levrana</t>
  </si>
  <si>
    <t>игры для секса</t>
  </si>
  <si>
    <t>тени для век корея</t>
  </si>
  <si>
    <t>трензель для лошади</t>
  </si>
  <si>
    <t>портативное зарядное устройство для телефона</t>
  </si>
  <si>
    <t>чехол для iphone 5s</t>
  </si>
  <si>
    <t>физиология</t>
  </si>
  <si>
    <t>пеленка для крещения</t>
  </si>
  <si>
    <t>цейлонская корица</t>
  </si>
  <si>
    <t>виброяйца</t>
  </si>
  <si>
    <t>юбка летняя длинная в пол</t>
  </si>
  <si>
    <t>трусы женские для месячных</t>
  </si>
  <si>
    <t>опиумная война</t>
  </si>
  <si>
    <t>творог мягкий</t>
  </si>
  <si>
    <t>парковка детская</t>
  </si>
  <si>
    <t>фильтр кувшин для воды аквафор</t>
  </si>
  <si>
    <t>пальто трапеция женское</t>
  </si>
  <si>
    <t>сумка для женщин michael kors</t>
  </si>
  <si>
    <t>резинка для рыбалка</t>
  </si>
  <si>
    <t>держатель для полотенец подвесной</t>
  </si>
  <si>
    <t xml:space="preserve">юбка офисная </t>
  </si>
  <si>
    <t>пряничная доска</t>
  </si>
  <si>
    <t>зарядка прикуриватель</t>
  </si>
  <si>
    <t>бассейн для шариков</t>
  </si>
  <si>
    <t>помада гигиеническая блеск восстанавливающий</t>
  </si>
  <si>
    <t>chicco бутылочка для кормления</t>
  </si>
  <si>
    <t>скейты для детей</t>
  </si>
  <si>
    <t>чайник стеклянный с подогревом</t>
  </si>
  <si>
    <t>1с бухгалтерия</t>
  </si>
  <si>
    <t>жакет манго одежда женская</t>
  </si>
  <si>
    <t>юбка миди черная</t>
  </si>
  <si>
    <t>корректор для лица корея</t>
  </si>
  <si>
    <t>меховая накидка</t>
  </si>
  <si>
    <t xml:space="preserve">простыня одноразовая </t>
  </si>
  <si>
    <t>шлем детский для роликов</t>
  </si>
  <si>
    <t>платье женское нарядное миди</t>
  </si>
  <si>
    <t>платье красное для девочки</t>
  </si>
  <si>
    <t>краситель для бомбочек</t>
  </si>
  <si>
    <t>коляска 3 в 1 anex</t>
  </si>
  <si>
    <t>скатерть овальная с пропиткой</t>
  </si>
  <si>
    <t>пароварка для мультиварки</t>
  </si>
  <si>
    <t>шапка детская демисезонная для девочки</t>
  </si>
  <si>
    <t>ариель для стирки</t>
  </si>
  <si>
    <t>сандалии котофей для мальчика детские</t>
  </si>
  <si>
    <t>летние платья легкие</t>
  </si>
  <si>
    <t>краска для стекла и керамики</t>
  </si>
  <si>
    <t>учим таблицу умножения</t>
  </si>
  <si>
    <t>детское постельное для новорожденных белье</t>
  </si>
  <si>
    <t>язык шипов</t>
  </si>
  <si>
    <t>прищепки для сосков</t>
  </si>
  <si>
    <t>блузка школьная белая</t>
  </si>
  <si>
    <t>терка для ног лазерная</t>
  </si>
  <si>
    <t>держатели для медалей</t>
  </si>
  <si>
    <t>для дома все</t>
  </si>
  <si>
    <t>купальник гимнастический для танцев</t>
  </si>
  <si>
    <t>туфли для танцев женские на каблуке</t>
  </si>
  <si>
    <t>натуральная косметика для волос</t>
  </si>
  <si>
    <t>летняя повязка на голову женская</t>
  </si>
  <si>
    <t>штаны для девушек</t>
  </si>
  <si>
    <t>шлепки женские натуральная кожа</t>
  </si>
  <si>
    <t>носки для баскетбола</t>
  </si>
  <si>
    <t>детские кроссовки адидас для девочки</t>
  </si>
  <si>
    <t>шапка демисезонная для мальчика шлем</t>
  </si>
  <si>
    <t>крючки настенные деревянные</t>
  </si>
  <si>
    <t>держатель для игрушек</t>
  </si>
  <si>
    <t>шкаф для хранения одежды белый</t>
  </si>
  <si>
    <t>комплект креплений для картин</t>
  </si>
  <si>
    <t>баскетбольная форма мужская</t>
  </si>
  <si>
    <t>серебряная ложечка детская</t>
  </si>
  <si>
    <t>терка для картошки</t>
  </si>
  <si>
    <t>пилка для натуральных ногтей</t>
  </si>
  <si>
    <t>для детской площадки</t>
  </si>
  <si>
    <t xml:space="preserve">брусья </t>
  </si>
  <si>
    <t>грунт для клубники</t>
  </si>
  <si>
    <t>футболки для полных</t>
  </si>
  <si>
    <t>пули для воздушки</t>
  </si>
  <si>
    <t>блютуз клавиатура для планшета</t>
  </si>
  <si>
    <t>двойная миска для кошек и собак</t>
  </si>
  <si>
    <t>рубашка камуфляж</t>
  </si>
  <si>
    <t>сумка женская натуральная кожа шоппер</t>
  </si>
  <si>
    <t>зимние сапоги женские натуральная кожа</t>
  </si>
  <si>
    <t xml:space="preserve">лопатка кухонная </t>
  </si>
  <si>
    <t>сахарный сироп для коктейлей</t>
  </si>
  <si>
    <t>долговременная укладка бровей thuya</t>
  </si>
  <si>
    <t>крючки для ключей дом</t>
  </si>
  <si>
    <t xml:space="preserve">щетки для ресниц </t>
  </si>
  <si>
    <t>узбекская посуда пахта</t>
  </si>
  <si>
    <t>книги кулинария</t>
  </si>
  <si>
    <t>дневник для мальчика школьный</t>
  </si>
  <si>
    <t>куртка мембранная</t>
  </si>
  <si>
    <t>блеск для губ глянцевый</t>
  </si>
  <si>
    <t>коробка для хранения вещей с крышкой</t>
  </si>
  <si>
    <t>шпагат для подвязки томатов</t>
  </si>
  <si>
    <t>тренажёр для лица</t>
  </si>
  <si>
    <t>вальер для собак</t>
  </si>
  <si>
    <t>клипсы для автомобильных ковриков</t>
  </si>
  <si>
    <t>футболка asics мужская</t>
  </si>
  <si>
    <t>прогулочная коляска babyton</t>
  </si>
  <si>
    <t>кардиганы вязаные женские</t>
  </si>
  <si>
    <t>линейка именная</t>
  </si>
  <si>
    <t>чёрный шоппер</t>
  </si>
  <si>
    <t>основа для вязания</t>
  </si>
  <si>
    <t>паста для мытья рук</t>
  </si>
  <si>
    <t>шторы плиссе с направляющими</t>
  </si>
  <si>
    <t>для табака</t>
  </si>
  <si>
    <t>подставка для кашпо напольная</t>
  </si>
  <si>
    <t>блеск для губ диваж</t>
  </si>
  <si>
    <t>утюжки для волос профессиональные</t>
  </si>
  <si>
    <t>салфетки для детей</t>
  </si>
  <si>
    <t>шея</t>
  </si>
  <si>
    <t>для рассады земля</t>
  </si>
  <si>
    <t>спортивный костюм для подростков</t>
  </si>
  <si>
    <t>натуральный гель для душа</t>
  </si>
  <si>
    <t>кабель для айфон</t>
  </si>
  <si>
    <t>топеры для торта</t>
  </si>
  <si>
    <t>украшения для рукоделия</t>
  </si>
  <si>
    <t xml:space="preserve">фурнитура для сумок </t>
  </si>
  <si>
    <t>акварель художественная краски</t>
  </si>
  <si>
    <t>epica кондиционер для волос</t>
  </si>
  <si>
    <t>юбка мини джинсовая</t>
  </si>
  <si>
    <t>набор кисточек для маникюра</t>
  </si>
  <si>
    <t>мягкая игрушка с пледом внутри</t>
  </si>
  <si>
    <t>форма для пирожных</t>
  </si>
  <si>
    <t>тачилка для ножей</t>
  </si>
  <si>
    <t>пижама с коротким рукавом детская</t>
  </si>
  <si>
    <t>буба мягкая игрушка музыкальная</t>
  </si>
  <si>
    <t>для собак крупных пород</t>
  </si>
  <si>
    <t>поздравления днем рождения</t>
  </si>
  <si>
    <t>ящики деревянные</t>
  </si>
  <si>
    <t xml:space="preserve">люстра светодиодная </t>
  </si>
  <si>
    <t>лоток для собак под пеленку</t>
  </si>
  <si>
    <t>блендер бош техника для кухни</t>
  </si>
  <si>
    <t>шифоновая накидка</t>
  </si>
  <si>
    <t>звукосниматель для гитары</t>
  </si>
  <si>
    <t>cernit глина для лепки</t>
  </si>
  <si>
    <t>юбки для девочек детям</t>
  </si>
  <si>
    <t>чехлы для коньков пластиковые</t>
  </si>
  <si>
    <t>шапка для новорожденного весна</t>
  </si>
  <si>
    <t>пищевая краска для яиц</t>
  </si>
  <si>
    <t>сумка reebok спортивная</t>
  </si>
  <si>
    <t>жакет для малыша</t>
  </si>
  <si>
    <t>laurel для женщин</t>
  </si>
  <si>
    <t>кроссовки для девочки adidas</t>
  </si>
  <si>
    <t>толстовки для мальчика</t>
  </si>
  <si>
    <t>массажер для стоп электрический</t>
  </si>
  <si>
    <t>крем для загара с бронзаторами</t>
  </si>
  <si>
    <t>стулья для маникюра</t>
  </si>
  <si>
    <t>мешок для купальника</t>
  </si>
  <si>
    <t>капроновая нить для рыбалки</t>
  </si>
  <si>
    <t>бусины для торта</t>
  </si>
  <si>
    <t>лезвия двусторонние</t>
  </si>
  <si>
    <t>школьный рюкзак для девочек</t>
  </si>
  <si>
    <t>гель для увлажнения пальцев</t>
  </si>
  <si>
    <t>аэрозольная краска термостойкая</t>
  </si>
  <si>
    <t>чаша для костра профметстиль</t>
  </si>
  <si>
    <t>лунка для клея</t>
  </si>
  <si>
    <t>сменная обувь женская</t>
  </si>
  <si>
    <t>нанопластика для волос набор</t>
  </si>
  <si>
    <t>чехол для ракетки для настольного тенниса</t>
  </si>
  <si>
    <t>мужская поло</t>
  </si>
  <si>
    <t>нестле безмолочная</t>
  </si>
  <si>
    <t>форма для изготовления декоративного кирпича</t>
  </si>
  <si>
    <t>доска для скейтборда</t>
  </si>
  <si>
    <t>жестяная банка для хранения чая</t>
  </si>
  <si>
    <t>чёрная юбка в складку</t>
  </si>
  <si>
    <t>розетка уличная</t>
  </si>
  <si>
    <t>ротанговая ikea для сада</t>
  </si>
  <si>
    <t>атлетический пояс спортивные аксессуары</t>
  </si>
  <si>
    <t>алмазная мозаика наруто</t>
  </si>
  <si>
    <t>манекен для шитья</t>
  </si>
  <si>
    <t>ресанта стабилизатор напряжения</t>
  </si>
  <si>
    <t>форсунка стеклоомывателя веерная</t>
  </si>
  <si>
    <t>встроенная техника для кухни</t>
  </si>
  <si>
    <t>украшения из янтаря</t>
  </si>
  <si>
    <t>черева говяжья</t>
  </si>
  <si>
    <t>овсяный кисель</t>
  </si>
  <si>
    <t xml:space="preserve">накидка пляжная </t>
  </si>
  <si>
    <t>якорный рым</t>
  </si>
  <si>
    <t>брюки спортивные мужские для бега</t>
  </si>
  <si>
    <t>насадки для насоса</t>
  </si>
  <si>
    <t>диафильм светлячок</t>
  </si>
  <si>
    <t>пена для автомойки</t>
  </si>
  <si>
    <t>стеклянная крышка для посуды</t>
  </si>
  <si>
    <t xml:space="preserve">гель для бровей прозрачный </t>
  </si>
  <si>
    <t>рыболовный набор для поплавочной рыбалки</t>
  </si>
  <si>
    <t>заглушка для натяжного потолка</t>
  </si>
  <si>
    <t>шампунь для волос женский эстель</t>
  </si>
  <si>
    <t>тонкая плойка</t>
  </si>
  <si>
    <t>армейская обувь</t>
  </si>
  <si>
    <t>летние шапки для женщин</t>
  </si>
  <si>
    <t>катушка безынерционная 2000</t>
  </si>
  <si>
    <t>грация больших размеров</t>
  </si>
  <si>
    <t>опора для деревьев</t>
  </si>
  <si>
    <t>краска для волос casting creme gloss</t>
  </si>
  <si>
    <t>детская бытовая техника</t>
  </si>
  <si>
    <t>головные уборы для малышей</t>
  </si>
  <si>
    <t>импульсный блок питания</t>
  </si>
  <si>
    <t>подарочный набор для новорожденных</t>
  </si>
  <si>
    <t>маска для лица охлаждающая</t>
  </si>
  <si>
    <t>zaxy для женщин</t>
  </si>
  <si>
    <t>сумка zarina для женщин</t>
  </si>
  <si>
    <t>коробка для сапог</t>
  </si>
  <si>
    <t xml:space="preserve">кофта серая </t>
  </si>
  <si>
    <t xml:space="preserve">куртка-рубашка женская </t>
  </si>
  <si>
    <t>штаны спортивные детские для мальчика</t>
  </si>
  <si>
    <t>пламягаситель</t>
  </si>
  <si>
    <t>детская одежда крокид</t>
  </si>
  <si>
    <t>вытяжка для маникюра встраиваемая</t>
  </si>
  <si>
    <t>полотенце для сауны на липучке</t>
  </si>
  <si>
    <t>кружка фарфоровая 300</t>
  </si>
  <si>
    <t>силиконовые разделители для пальцев</t>
  </si>
  <si>
    <t>масло тмина чёрного</t>
  </si>
  <si>
    <t>золото для торта</t>
  </si>
  <si>
    <t xml:space="preserve">верхние формы для наращивания ногтей </t>
  </si>
  <si>
    <t>сумка женская через плечо круглая</t>
  </si>
  <si>
    <t>тёплый спортивный костюм</t>
  </si>
  <si>
    <t>печатка мужская золотая 585</t>
  </si>
  <si>
    <t>болты для колес</t>
  </si>
  <si>
    <t>ободок для волос женский тканевый</t>
  </si>
  <si>
    <t>мольберт настольный деревянный</t>
  </si>
  <si>
    <t>градусник для аквариумов</t>
  </si>
  <si>
    <t>подтяжки и бабочка набор</t>
  </si>
  <si>
    <t>зарядка для айфона оригинальная</t>
  </si>
  <si>
    <t>фильт для воды</t>
  </si>
  <si>
    <t>иголки для глюкометра</t>
  </si>
  <si>
    <t>маленький рюкзачок для девочки</t>
  </si>
  <si>
    <t>набор для рисования по номерам</t>
  </si>
  <si>
    <t xml:space="preserve">тонировка автомобильная </t>
  </si>
  <si>
    <t>школьная сумка для девочки</t>
  </si>
  <si>
    <t>энзимный пилинг для тела</t>
  </si>
  <si>
    <t>юбка зеленая в клетку</t>
  </si>
  <si>
    <t>бутыль для масла</t>
  </si>
  <si>
    <t>детская посуда бамбуковая</t>
  </si>
  <si>
    <t xml:space="preserve">пряники имбирные </t>
  </si>
  <si>
    <t>космея многолетняя</t>
  </si>
  <si>
    <t>сумка женская через плечо голубая</t>
  </si>
  <si>
    <t>школьные принадлежности для девочек канцелярия</t>
  </si>
  <si>
    <t>кружка лягушка</t>
  </si>
  <si>
    <t xml:space="preserve">осенняя куртка женская </t>
  </si>
  <si>
    <t>подводка фиолетовая</t>
  </si>
  <si>
    <t>одежда для женщин 54 платье</t>
  </si>
  <si>
    <t>накладные ягодицы</t>
  </si>
  <si>
    <t>насадка на машину для стрижки</t>
  </si>
  <si>
    <t>befree рубашка для женщин</t>
  </si>
  <si>
    <t>лекарство для кошек</t>
  </si>
  <si>
    <t>уголок для купания</t>
  </si>
  <si>
    <t xml:space="preserve">подставка для яйца </t>
  </si>
  <si>
    <t>рубашка женская повседневная</t>
  </si>
  <si>
    <t>магнитная одевашка</t>
  </si>
  <si>
    <t>все для праздника день рождения мальчика</t>
  </si>
  <si>
    <t>ветровка спортивная женская куртка</t>
  </si>
  <si>
    <t>косметичка женская маленькая</t>
  </si>
  <si>
    <t>женская летняя сумка</t>
  </si>
  <si>
    <t>сумка женская седло</t>
  </si>
  <si>
    <t>юбка длинная черная</t>
  </si>
  <si>
    <t>неваляшка для малышей</t>
  </si>
  <si>
    <t xml:space="preserve">шапка для мальчиков </t>
  </si>
  <si>
    <t>сменные панели для мультипекаря redmond</t>
  </si>
  <si>
    <t>утяжелитель для ног</t>
  </si>
  <si>
    <t>раствор для ночных линз</t>
  </si>
  <si>
    <t>коклюшки для волос</t>
  </si>
  <si>
    <t>вешалка для обуви</t>
  </si>
  <si>
    <t>рубашка байковая</t>
  </si>
  <si>
    <t>русская классика книги</t>
  </si>
  <si>
    <t>брюки женские утягивающие</t>
  </si>
  <si>
    <t>панель светодиодная потолочный</t>
  </si>
  <si>
    <t>напальчники для гитары</t>
  </si>
  <si>
    <t>для эклеров</t>
  </si>
  <si>
    <t>для мытья головы ребенку</t>
  </si>
  <si>
    <t>коврики для ванной комнаты в для туалета</t>
  </si>
  <si>
    <t>стельки для каблуков</t>
  </si>
  <si>
    <t>куртка кожаная женская коричневая</t>
  </si>
  <si>
    <t>альбом для открыток</t>
  </si>
  <si>
    <t xml:space="preserve">жидкость для вэйпа </t>
  </si>
  <si>
    <t>для занятий спортом</t>
  </si>
  <si>
    <t>детские лопатки для песочницы</t>
  </si>
  <si>
    <t>ремешок для часов samsung galaxy watch</t>
  </si>
  <si>
    <t>ёска</t>
  </si>
  <si>
    <t>детская пижама для девочек</t>
  </si>
  <si>
    <t>ложка барная</t>
  </si>
  <si>
    <t>неодимовый магнит прямоугольник</t>
  </si>
  <si>
    <t>подарки для детей на др</t>
  </si>
  <si>
    <t>для 3d ручки пластик</t>
  </si>
  <si>
    <t>шторы прованс для кухни</t>
  </si>
  <si>
    <t>для бижутерии органайзер</t>
  </si>
  <si>
    <t>книги для детей музыкальные</t>
  </si>
  <si>
    <t>средство для удаления ржавчины</t>
  </si>
  <si>
    <t>ваза для авокадо</t>
  </si>
  <si>
    <t xml:space="preserve">куртка осенняя мужская </t>
  </si>
  <si>
    <t>силиконовая щетка для тела</t>
  </si>
  <si>
    <t>щётки зубные</t>
  </si>
  <si>
    <t>насадки для пароочистителя керхер</t>
  </si>
  <si>
    <t>вишня коктейльная</t>
  </si>
  <si>
    <t>лампа для курятника</t>
  </si>
  <si>
    <t>разделитель для книг</t>
  </si>
  <si>
    <t>кварцевая бактерицидная лампа</t>
  </si>
  <si>
    <t>учим время</t>
  </si>
  <si>
    <t>черемуха сушеная</t>
  </si>
  <si>
    <t>кружки для чая стекло</t>
  </si>
  <si>
    <t>для сыпучих емкость</t>
  </si>
  <si>
    <t>средство для химической завивки в домашних условиях</t>
  </si>
  <si>
    <t>корм для уток</t>
  </si>
  <si>
    <t>куртка calvin klein для мужчин</t>
  </si>
  <si>
    <t>черный жемчуг крем для лица увлажнение</t>
  </si>
  <si>
    <t>макароны добродея</t>
  </si>
  <si>
    <t>электроплита индукционная</t>
  </si>
  <si>
    <t>пряжка на ремень</t>
  </si>
  <si>
    <t>столы и стулья детские</t>
  </si>
  <si>
    <t>большие игрушки мягкие</t>
  </si>
  <si>
    <t>деревянные пазлы игрушки</t>
  </si>
  <si>
    <t>шорты для девушки</t>
  </si>
  <si>
    <t>скатерть непромокаемая</t>
  </si>
  <si>
    <t>электро массажер для тела</t>
  </si>
  <si>
    <t>пустышка круглая</t>
  </si>
  <si>
    <t>женская медицинская обувь</t>
  </si>
  <si>
    <t>футболки мужские твоё</t>
  </si>
  <si>
    <t>магнит для сумки</t>
  </si>
  <si>
    <t>льняная сумка</t>
  </si>
  <si>
    <t>adidas брюки для женщин</t>
  </si>
  <si>
    <t>косметика для проблемной кожи</t>
  </si>
  <si>
    <t>сапоги женские натуральная кожа</t>
  </si>
  <si>
    <t>пена для мытья автомобиля</t>
  </si>
  <si>
    <t xml:space="preserve">бейсболка мужская летняя </t>
  </si>
  <si>
    <t>тканевые патчи для области вокруг глаз</t>
  </si>
  <si>
    <t>тушь для ресниц черная pupa</t>
  </si>
  <si>
    <t>расческа для волос гребень</t>
  </si>
  <si>
    <t>поднос деревянный маленький</t>
  </si>
  <si>
    <t>гардина для штор металлическая</t>
  </si>
  <si>
    <t>куртка reebok для мужчин</t>
  </si>
  <si>
    <t>украшения в волосы для невесты</t>
  </si>
  <si>
    <t>блеск для губ 2 в 1</t>
  </si>
  <si>
    <t>емкости для воды садовые</t>
  </si>
  <si>
    <t>костюмы с шортами для мальчика</t>
  </si>
  <si>
    <t>программа от рождения до школы</t>
  </si>
  <si>
    <t>детская водолазка для ребенка</t>
  </si>
  <si>
    <t>ручка шариковая стираемая</t>
  </si>
  <si>
    <t>еда для крыс</t>
  </si>
  <si>
    <t>картриджи для татуировок</t>
  </si>
  <si>
    <t xml:space="preserve">ремешок для смарт часов </t>
  </si>
  <si>
    <t>иглы для швейных машинок</t>
  </si>
  <si>
    <t>фитбол для новорожденных</t>
  </si>
  <si>
    <t>монтажная пена с трубочкой</t>
  </si>
  <si>
    <t>держатель для телефона автомобильный магнитный на стекло</t>
  </si>
  <si>
    <t xml:space="preserve">лего для мальчиков </t>
  </si>
  <si>
    <t>детские игрушки для девочки</t>
  </si>
  <si>
    <t>запретная пустыня</t>
  </si>
  <si>
    <t>ключ для открывания банок</t>
  </si>
  <si>
    <t>обувь подростковая</t>
  </si>
  <si>
    <t>очень приятно бог том 3</t>
  </si>
  <si>
    <t>корзина мусорная</t>
  </si>
  <si>
    <t>расческа для волос гребешок</t>
  </si>
  <si>
    <t>косметика для ванн</t>
  </si>
  <si>
    <t>куртка детская весенняя</t>
  </si>
  <si>
    <t>nike детская обувь</t>
  </si>
  <si>
    <t>платья для девочек летние</t>
  </si>
  <si>
    <t>рыбный соус для кимчи</t>
  </si>
  <si>
    <t>шлейки для собак средних пород</t>
  </si>
  <si>
    <t>гарньер крем для рук</t>
  </si>
  <si>
    <t>плойка тонкая</t>
  </si>
  <si>
    <t>подводка для глаз красная</t>
  </si>
  <si>
    <t>ваза желтая</t>
  </si>
  <si>
    <t>плойка для гафре</t>
  </si>
  <si>
    <t>жилетка теплая для девочки</t>
  </si>
  <si>
    <t>трусы для детей</t>
  </si>
  <si>
    <t>футляр для пропуска</t>
  </si>
  <si>
    <t>косуха кожаная мужская</t>
  </si>
  <si>
    <t>ремень широкий пояс женский</t>
  </si>
  <si>
    <t>рубашка не мнется</t>
  </si>
  <si>
    <t>шампунь для гладкости волос</t>
  </si>
  <si>
    <t>levis футболка женская</t>
  </si>
  <si>
    <t>посуда из бамбука детская</t>
  </si>
  <si>
    <t>чехлы для airpods pro</t>
  </si>
  <si>
    <t>босоножки с пяткой</t>
  </si>
  <si>
    <t>стул для ванной комнаты</t>
  </si>
  <si>
    <t>держатель для москитной сетки</t>
  </si>
  <si>
    <t>баночки для путешествий набор</t>
  </si>
  <si>
    <t>тапочки женские пляжные</t>
  </si>
  <si>
    <t>флорариумы с растениями</t>
  </si>
  <si>
    <t>антифог для плавания</t>
  </si>
  <si>
    <t>ялма</t>
  </si>
  <si>
    <t>контейнер для хранения порошка</t>
  </si>
  <si>
    <t>автоэмаль белая</t>
  </si>
  <si>
    <t>игрушки для детей 6 лет</t>
  </si>
  <si>
    <t>румянв</t>
  </si>
  <si>
    <t>шапка мужская осень</t>
  </si>
  <si>
    <t>детская накидка на стул</t>
  </si>
  <si>
    <t>фильтр для воды brita maxtra</t>
  </si>
  <si>
    <t>тени для век пупа</t>
  </si>
  <si>
    <t>подвязка помидор</t>
  </si>
  <si>
    <t>бейсбольная куртка женская</t>
  </si>
  <si>
    <t>накидки на автомобильные сиденья комплект</t>
  </si>
  <si>
    <t>диспенсер для теста</t>
  </si>
  <si>
    <t>кроссовки женские натуральная кожа турция</t>
  </si>
  <si>
    <t>детская плита</t>
  </si>
  <si>
    <t>яблочный сок</t>
  </si>
  <si>
    <t>швейная лапка</t>
  </si>
  <si>
    <t>футболка удлиненная сзади</t>
  </si>
  <si>
    <t>пудра осветляющая</t>
  </si>
  <si>
    <t>пудра для лица maybelline</t>
  </si>
  <si>
    <t>форма для карамели</t>
  </si>
  <si>
    <t>менажница деревянная квадратная</t>
  </si>
  <si>
    <t>скатерть на стол силиконовая</t>
  </si>
  <si>
    <t xml:space="preserve">мячик для собак </t>
  </si>
  <si>
    <t>ремень портупея</t>
  </si>
  <si>
    <t>дэу нексия</t>
  </si>
  <si>
    <t>средства для мытья посуды аос</t>
  </si>
  <si>
    <t>mothercare для девочек одежда</t>
  </si>
  <si>
    <t>регулятор холостого хода</t>
  </si>
  <si>
    <t>машинка швейная ручная</t>
  </si>
  <si>
    <t>туалетная вода дольче габана</t>
  </si>
  <si>
    <t>штаны хаки для мальчика</t>
  </si>
  <si>
    <t>сумка детская для мальчика через плечо</t>
  </si>
  <si>
    <t>игрушки погремушки для малышей</t>
  </si>
  <si>
    <t>агата кристи десять негритят</t>
  </si>
  <si>
    <t xml:space="preserve">сумочка маленькая </t>
  </si>
  <si>
    <t>кофта бомбер мужская</t>
  </si>
  <si>
    <t>маска кератиновая для волос</t>
  </si>
  <si>
    <t>электро эпилятор</t>
  </si>
  <si>
    <t>альбом для новорожденных</t>
  </si>
  <si>
    <t>зажим для соски</t>
  </si>
  <si>
    <t>силиконовая посуда детская</t>
  </si>
  <si>
    <t>сумка для коньков для девочек</t>
  </si>
  <si>
    <t>одеяло и подушки</t>
  </si>
  <si>
    <t>сетка пищевая</t>
  </si>
  <si>
    <t>трендовая сумка</t>
  </si>
  <si>
    <t>бежевая юбка миди</t>
  </si>
  <si>
    <t>полка для книг монтессори</t>
  </si>
  <si>
    <t>ответ календарь для девочек</t>
  </si>
  <si>
    <t>коляска tomix</t>
  </si>
  <si>
    <t>майка мужская z</t>
  </si>
  <si>
    <t>хоккейная форма взрослая</t>
  </si>
  <si>
    <t>масло для кутикулы карандаш набор</t>
  </si>
  <si>
    <t>набор для купания игрушек</t>
  </si>
  <si>
    <t>щётки</t>
  </si>
  <si>
    <t>юбка асимметричная</t>
  </si>
  <si>
    <t>белая рубашка мужская приталенная</t>
  </si>
  <si>
    <t>гиря разборная</t>
  </si>
  <si>
    <t>бампер для телефона</t>
  </si>
  <si>
    <t>игрушечная снайперская винтовка</t>
  </si>
  <si>
    <t>средство для чистки замшевой обуви</t>
  </si>
  <si>
    <t>годовой курс занятий 1-2</t>
  </si>
  <si>
    <t>фильтры для кофемашины</t>
  </si>
  <si>
    <t>жидкое мыло для рук в мягкой упаковке</t>
  </si>
  <si>
    <t>мыло детское для стирки</t>
  </si>
  <si>
    <t xml:space="preserve">лак для дерева </t>
  </si>
  <si>
    <t>бутылочка для воды спортивная детская</t>
  </si>
  <si>
    <t>термас для еды</t>
  </si>
  <si>
    <t>платья вязанные</t>
  </si>
  <si>
    <t>цепь металлическая хозяйственная</t>
  </si>
  <si>
    <t>кеды подростковые для мальчика обувь</t>
  </si>
  <si>
    <t>пигменты для мыла</t>
  </si>
  <si>
    <t>montcarotte зубная паста</t>
  </si>
  <si>
    <t>органайзер на козырек автомобиля</t>
  </si>
  <si>
    <t xml:space="preserve">щетки стеклоочистителя </t>
  </si>
  <si>
    <t>одеяло эвкалипт</t>
  </si>
  <si>
    <t>сыворотка для ресниц xlash</t>
  </si>
  <si>
    <t>garnier масло для загара</t>
  </si>
  <si>
    <t>краска для волос блондинка</t>
  </si>
  <si>
    <t>одежда для куклы игрушки</t>
  </si>
  <si>
    <t>ветровка женская желтая</t>
  </si>
  <si>
    <t>kaftan для женщин</t>
  </si>
  <si>
    <t>красители для торта</t>
  </si>
  <si>
    <t>этажерки для обуви</t>
  </si>
  <si>
    <t>термос для еды двойной</t>
  </si>
  <si>
    <t>магнитная зарядка для телефона micro usb</t>
  </si>
  <si>
    <t>капсулы для стирки ласка</t>
  </si>
  <si>
    <t>термошапка для волос tashe</t>
  </si>
  <si>
    <t>защита порогов автомобиля</t>
  </si>
  <si>
    <t>шорты для тренажерного зала мужские</t>
  </si>
  <si>
    <t>краска черная матовая</t>
  </si>
  <si>
    <t>штамп для стемпинга набор</t>
  </si>
  <si>
    <t>стол для рукоделия</t>
  </si>
  <si>
    <t>блеск для губ volume</t>
  </si>
  <si>
    <t xml:space="preserve">парка мужская </t>
  </si>
  <si>
    <t>лед лампа для маникюра</t>
  </si>
  <si>
    <t>кукла барби коллекционная</t>
  </si>
  <si>
    <t xml:space="preserve">стойка для одежды </t>
  </si>
  <si>
    <t>механическая рука игрушка</t>
  </si>
  <si>
    <t>шарики для тенниса</t>
  </si>
  <si>
    <t>обувь для подружек невесты</t>
  </si>
  <si>
    <t>белорусская косметика помада</t>
  </si>
  <si>
    <t>удобрение для открытого грунта</t>
  </si>
  <si>
    <t>для депиляции бикини</t>
  </si>
  <si>
    <t>свадебные украшения на машину</t>
  </si>
  <si>
    <t>14 февраля день подарки</t>
  </si>
  <si>
    <t>пленка для бассейна</t>
  </si>
  <si>
    <t>кофта на молнии оверсайз женская</t>
  </si>
  <si>
    <t>футболка женская лето</t>
  </si>
  <si>
    <t>крышка для термоса с кнопкой</t>
  </si>
  <si>
    <t>подставка для столовых приборов деревянная</t>
  </si>
  <si>
    <t>электрический насос для матрасов</t>
  </si>
  <si>
    <t>крем для тела подтягивающий</t>
  </si>
  <si>
    <t>прозрачная обувь женская</t>
  </si>
  <si>
    <t>летние брючные костюмы женские пляжные</t>
  </si>
  <si>
    <t>тренажер для бедер</t>
  </si>
  <si>
    <t>adidas кроссовки для мальчика</t>
  </si>
  <si>
    <t>развивающие игры для детей 5 лет</t>
  </si>
  <si>
    <t>манго для мальчиков детская одежда</t>
  </si>
  <si>
    <t>плёнка для стола</t>
  </si>
  <si>
    <t>тоник для лица лореаль</t>
  </si>
  <si>
    <t>розовая</t>
  </si>
  <si>
    <t>резиновые тапочки детские для девочек</t>
  </si>
  <si>
    <t>мини стенка для гостиной</t>
  </si>
  <si>
    <t>георгиевская лента: 9 мая!</t>
  </si>
  <si>
    <t>шампунь для волос для жирных волос</t>
  </si>
  <si>
    <t>нотная тетрадь для детей</t>
  </si>
  <si>
    <t>формы бумажные для кексов</t>
  </si>
  <si>
    <t xml:space="preserve">подарок для подруги </t>
  </si>
  <si>
    <t xml:space="preserve">спортивный костюм для детей </t>
  </si>
  <si>
    <t>барабан детский деревянный</t>
  </si>
  <si>
    <t>кухня гарнитур</t>
  </si>
  <si>
    <t>набор для выращивания рассады</t>
  </si>
  <si>
    <t>религиозные украшения из серебра</t>
  </si>
  <si>
    <t>сирийская косметика</t>
  </si>
  <si>
    <t>грунт волшебная грядка</t>
  </si>
  <si>
    <t>электрическая щетка зубная</t>
  </si>
  <si>
    <t>диски для штанги</t>
  </si>
  <si>
    <t>румяна диваж</t>
  </si>
  <si>
    <t>арахисовая паста 1000 г</t>
  </si>
  <si>
    <t>интерактивная карта мира</t>
  </si>
  <si>
    <t>колье ювелирная бижутерия</t>
  </si>
  <si>
    <t>машинка для пучков</t>
  </si>
  <si>
    <t>подставка для банки с краном</t>
  </si>
  <si>
    <t>чехол для стульчика ikea</t>
  </si>
  <si>
    <t>лента для карниза</t>
  </si>
  <si>
    <t>пляжный костюм с шортами</t>
  </si>
  <si>
    <t>для левшей</t>
  </si>
  <si>
    <t>крем с бронзатором для солярия</t>
  </si>
  <si>
    <t>магнит для швейной машины</t>
  </si>
  <si>
    <t>средство доя мытья посуды</t>
  </si>
  <si>
    <t>летающая тарелка фрисби</t>
  </si>
  <si>
    <t>костюм спортивный для подростков мальчики</t>
  </si>
  <si>
    <t>шапка красная женская</t>
  </si>
  <si>
    <t>черная скатерть</t>
  </si>
  <si>
    <t>набор стаканов для виски</t>
  </si>
  <si>
    <t>емкость для взбивания</t>
  </si>
  <si>
    <t>для волос утюжок</t>
  </si>
  <si>
    <t>бусы янтарные женские</t>
  </si>
  <si>
    <t>осенняя обувь для мальчика</t>
  </si>
  <si>
    <t>блестки для жидких обоев</t>
  </si>
  <si>
    <t>подсветка для шкафа</t>
  </si>
  <si>
    <t>бабочка для малыша</t>
  </si>
  <si>
    <t>чайная пара lefard</t>
  </si>
  <si>
    <t>красивая коробка</t>
  </si>
  <si>
    <t xml:space="preserve">красная краска </t>
  </si>
  <si>
    <t>диспенсер для пакетов</t>
  </si>
  <si>
    <t xml:space="preserve">белая пудра </t>
  </si>
  <si>
    <t>для микроволновки посуда</t>
  </si>
  <si>
    <t>глория джинс спортивный костюм</t>
  </si>
  <si>
    <t>масло для кудрявых волос</t>
  </si>
  <si>
    <t>платье нарядное на девочку</t>
  </si>
  <si>
    <t>инструмент для снятия изоляции</t>
  </si>
  <si>
    <t>платье для девочки 86 размер</t>
  </si>
  <si>
    <t>липидная для волос</t>
  </si>
  <si>
    <t>вяленые оливки</t>
  </si>
  <si>
    <t>малярная клейкая лента</t>
  </si>
  <si>
    <t>куртка в клетку детская</t>
  </si>
  <si>
    <t>полоска на голову спортивная</t>
  </si>
  <si>
    <t>белорусская обувь белвест женская</t>
  </si>
  <si>
    <t>растения в сад</t>
  </si>
  <si>
    <t>чехол для ipad pro 11</t>
  </si>
  <si>
    <t>корона для орхидеи</t>
  </si>
  <si>
    <t>чехол для сигнализации</t>
  </si>
  <si>
    <t>колечко для брелка</t>
  </si>
  <si>
    <t>худи с капюшоном женская теплая</t>
  </si>
  <si>
    <t>бегунок для молнии 5</t>
  </si>
  <si>
    <t>мусат для заточки ножей</t>
  </si>
  <si>
    <t>чёрный жемчуг крем все для эксперт 56</t>
  </si>
  <si>
    <t>печень трески натуральная из охлажденного сырья</t>
  </si>
  <si>
    <t>плаття</t>
  </si>
  <si>
    <t>искусственная лаванда</t>
  </si>
  <si>
    <t>средство от выполнения волос</t>
  </si>
  <si>
    <t>художественная акварель</t>
  </si>
  <si>
    <t>тушь для ресниц 3d</t>
  </si>
  <si>
    <t>для белого</t>
  </si>
  <si>
    <t>декоративная свеча</t>
  </si>
  <si>
    <t>ежевичная зима</t>
  </si>
  <si>
    <t>сухой корм для кошек стерилизованных вискас</t>
  </si>
  <si>
    <t>карандаш для телефон</t>
  </si>
  <si>
    <t>pebeo для ткани</t>
  </si>
  <si>
    <t>молния разъемная металлическая</t>
  </si>
  <si>
    <t>маленькие игрушки мягкие</t>
  </si>
  <si>
    <t>форсы для девочки</t>
  </si>
  <si>
    <t>богородская игрушка</t>
  </si>
  <si>
    <t>вездеход на пульте управления</t>
  </si>
  <si>
    <t>крем ушастый нянь</t>
  </si>
  <si>
    <t>шампура для грибов</t>
  </si>
  <si>
    <t>олимпийка мужская спортивная</t>
  </si>
  <si>
    <t>комбинезон нарядный вечерний женский</t>
  </si>
  <si>
    <t>швейная машинка детская игрушка</t>
  </si>
  <si>
    <t>лента эластичная для шитья</t>
  </si>
  <si>
    <t>лапландия</t>
  </si>
  <si>
    <t>спортивные костюмы для мальчиков. рост 134</t>
  </si>
  <si>
    <t>кроссовки турция кожа</t>
  </si>
  <si>
    <t>ласты для рук</t>
  </si>
  <si>
    <t>нож для резки овощей</t>
  </si>
  <si>
    <t>детское средство для стирки</t>
  </si>
  <si>
    <t xml:space="preserve">кеды для малыша </t>
  </si>
  <si>
    <t>твоя underwear</t>
  </si>
  <si>
    <t>таблетка для собак</t>
  </si>
  <si>
    <t>мягкая игрушка брелок</t>
  </si>
  <si>
    <t>зарядник для аккумуляторов</t>
  </si>
  <si>
    <t>футболка на 9 мая</t>
  </si>
  <si>
    <t>тушь для ресниц голубая</t>
  </si>
  <si>
    <t>для очков чехол</t>
  </si>
  <si>
    <t>льняные платья большого размера</t>
  </si>
  <si>
    <t>блеск для губ корея</t>
  </si>
  <si>
    <t>щетки автомобиля стеклоочистителя</t>
  </si>
  <si>
    <t xml:space="preserve">средство для мытья окон </t>
  </si>
  <si>
    <t>карандаш для планшета</t>
  </si>
  <si>
    <t>краска водно-дисперсионная malare</t>
  </si>
  <si>
    <t>диспенсер для бутылок</t>
  </si>
  <si>
    <t>юбки для танцев</t>
  </si>
  <si>
    <t>темно русый краска для волос</t>
  </si>
  <si>
    <t>трусы для течки</t>
  </si>
  <si>
    <t>батарея iphone 7</t>
  </si>
  <si>
    <t>корсет для поясничного отдела</t>
  </si>
  <si>
    <t>omega 3 детям</t>
  </si>
  <si>
    <t>патока кондитерская</t>
  </si>
  <si>
    <t>чехол для телефона realme 8</t>
  </si>
  <si>
    <t>мини набор для душа</t>
  </si>
  <si>
    <t>стопорки для лески</t>
  </si>
  <si>
    <t>раствор для стерилизации</t>
  </si>
  <si>
    <t>черная юбка с разрезом</t>
  </si>
  <si>
    <t>перевозка для животных</t>
  </si>
  <si>
    <t>пододеяльник 1 5 спальный поплин</t>
  </si>
  <si>
    <t>автомобильное зарядное устройство в прикуриватель</t>
  </si>
  <si>
    <t>бальзам для волос оллин</t>
  </si>
  <si>
    <t>аквариумные растения</t>
  </si>
  <si>
    <t>противень для духовки 40 см</t>
  </si>
  <si>
    <t>двухцветная помада</t>
  </si>
  <si>
    <t>тарелка для супа посуда и инвентарь</t>
  </si>
  <si>
    <t>венки для волос</t>
  </si>
  <si>
    <t>крепление для простыни</t>
  </si>
  <si>
    <t>сумки для рыбалки</t>
  </si>
  <si>
    <t>форма для цемента</t>
  </si>
  <si>
    <t>гель лаки для ногтей синий</t>
  </si>
  <si>
    <t>туалетная вода для детей</t>
  </si>
  <si>
    <t>soocas насадка для зубной щетки</t>
  </si>
  <si>
    <t>набор для полировки</t>
  </si>
  <si>
    <t>салфетница квадратная</t>
  </si>
  <si>
    <t>наклейки для ногтей змеи</t>
  </si>
  <si>
    <t xml:space="preserve">пистолет для пирсинга </t>
  </si>
  <si>
    <t>топ эйфория</t>
  </si>
  <si>
    <t>контактные для глаз линзы</t>
  </si>
  <si>
    <t>блузка свободная</t>
  </si>
  <si>
    <t xml:space="preserve">тряпки для уборки </t>
  </si>
  <si>
    <t>заварник для чая с прессом</t>
  </si>
  <si>
    <t>китайская мазь от экземы</t>
  </si>
  <si>
    <t>пузырьки для шампуня</t>
  </si>
  <si>
    <t>простыня натяжная 90х200</t>
  </si>
  <si>
    <t>стекло для apple watch se 40</t>
  </si>
  <si>
    <t>стол для рисования</t>
  </si>
  <si>
    <t>шапочки для еды</t>
  </si>
  <si>
    <t>coccinelle сумка для женщин</t>
  </si>
  <si>
    <t>конвертер для бюстгалтера</t>
  </si>
  <si>
    <t>сексуальная кофта</t>
  </si>
  <si>
    <t>точилка для ножей германия</t>
  </si>
  <si>
    <t>кисточка для растушевки теней</t>
  </si>
  <si>
    <t>насадка для реноватора</t>
  </si>
  <si>
    <t>трия мебель</t>
  </si>
  <si>
    <t>юбка женская befree</t>
  </si>
  <si>
    <t>кофемашина зерновая с капучинатором</t>
  </si>
  <si>
    <t>я считаю до 5 колесникова</t>
  </si>
  <si>
    <t>расторопша для проращивания</t>
  </si>
  <si>
    <t>кисть для нанесения теней</t>
  </si>
  <si>
    <t>крем от синяков</t>
  </si>
  <si>
    <t>флюид для секущихся кончиков</t>
  </si>
  <si>
    <t>большая картина по номерам</t>
  </si>
  <si>
    <t>ветровка летняя для девочки</t>
  </si>
  <si>
    <t>набор для папы</t>
  </si>
  <si>
    <t xml:space="preserve">фата свадебная </t>
  </si>
  <si>
    <t>платье с пышной юбкой для девочки</t>
  </si>
  <si>
    <t>мусс для волос wella</t>
  </si>
  <si>
    <t>пояс от радикулита</t>
  </si>
  <si>
    <t>ореховая мука</t>
  </si>
  <si>
    <t>куртка длинная женская</t>
  </si>
  <si>
    <t>для мелочи</t>
  </si>
  <si>
    <t>фруктовница деревянный</t>
  </si>
  <si>
    <t>гольфы детские для девочек</t>
  </si>
  <si>
    <t>лак для ногтей детский некусайка</t>
  </si>
  <si>
    <t>симпарика от клещей для собак</t>
  </si>
  <si>
    <t>аккумулятор delta</t>
  </si>
  <si>
    <t>набор для рисования детский</t>
  </si>
  <si>
    <t>флиска для девочки</t>
  </si>
  <si>
    <t xml:space="preserve">садовая тачка </t>
  </si>
  <si>
    <t>плетеная корзина для цветов</t>
  </si>
  <si>
    <t>стевия фит парад</t>
  </si>
  <si>
    <t>краски для ногтей</t>
  </si>
  <si>
    <t>мики маус мягкая игрушка</t>
  </si>
  <si>
    <t>водолазка для женщин белая</t>
  </si>
  <si>
    <t>машинка для секущихся кончиков</t>
  </si>
  <si>
    <t>фиксатор для пальца</t>
  </si>
  <si>
    <t>15 в1 для волос</t>
  </si>
  <si>
    <t>сушилка для обуви тимсон</t>
  </si>
  <si>
    <t>пуговицы для обтяжки тканью</t>
  </si>
  <si>
    <t>накидка пляжная большой размер</t>
  </si>
  <si>
    <t>милка шоколадные яйца</t>
  </si>
  <si>
    <t>краска для волос тоник</t>
  </si>
  <si>
    <t>свеча для педикюра</t>
  </si>
  <si>
    <t>шапочка трикотажная</t>
  </si>
  <si>
    <t>пилинг для кожи головы с кислотами</t>
  </si>
  <si>
    <t>мочеприемник для девочек</t>
  </si>
  <si>
    <t>машинка для бровей</t>
  </si>
  <si>
    <t>лего пожарная</t>
  </si>
  <si>
    <t>бальзам тинт для губ</t>
  </si>
  <si>
    <t>аэрация для аквариума</t>
  </si>
  <si>
    <t>тёрка для сыра</t>
  </si>
  <si>
    <t>ватрушки, ледянки</t>
  </si>
  <si>
    <t>стринги для секса</t>
  </si>
  <si>
    <t>стаканчики одноразовые для праздника</t>
  </si>
  <si>
    <t>коврик для автомобиля для телефона</t>
  </si>
  <si>
    <t>костюм для девочки весенний</t>
  </si>
  <si>
    <t>ремешки для сумки</t>
  </si>
  <si>
    <t>блузка женская фуксия</t>
  </si>
  <si>
    <t>сумка на пояс адидас</t>
  </si>
  <si>
    <t>зума щенячий патруль мягкая игрушка</t>
  </si>
  <si>
    <t>светящийся лак</t>
  </si>
  <si>
    <t>мужская футболка oversize</t>
  </si>
  <si>
    <t>худи для мальчика со штанами</t>
  </si>
  <si>
    <t>рубашка мужская на выпуск</t>
  </si>
  <si>
    <t>бумага для гуаши</t>
  </si>
  <si>
    <t>rawmid сушка для овощей</t>
  </si>
  <si>
    <t>шланг для ингалятора</t>
  </si>
  <si>
    <t>твое толстовка мужская</t>
  </si>
  <si>
    <t>средство для ресниц и бровей</t>
  </si>
  <si>
    <t xml:space="preserve">водолазка чёрная </t>
  </si>
  <si>
    <t>лента для дизайна ногтей</t>
  </si>
  <si>
    <t>sela для женщин куртка</t>
  </si>
  <si>
    <t>сыр для роллов</t>
  </si>
  <si>
    <t>подарочный набор для приготовления настоек</t>
  </si>
  <si>
    <t>светлая сумка</t>
  </si>
  <si>
    <t>янтарь россии</t>
  </si>
  <si>
    <t>я люблю готовить</t>
  </si>
  <si>
    <t>повязка на голову спорт</t>
  </si>
  <si>
    <t>нитки для вязания травка</t>
  </si>
  <si>
    <t>борная кислота 10г</t>
  </si>
  <si>
    <t>серьги для мужчин</t>
  </si>
  <si>
    <t>база и топ для ногтей</t>
  </si>
  <si>
    <t>одежда для танцев на пилоне</t>
  </si>
  <si>
    <t>тележка для песочницы</t>
  </si>
  <si>
    <t>женская парка весна</t>
  </si>
  <si>
    <t>ecolatier крем для лица</t>
  </si>
  <si>
    <t>оттеночный блеск для губ</t>
  </si>
  <si>
    <t>бордюр бумажный для обоев</t>
  </si>
  <si>
    <t>пасхальная сумка</t>
  </si>
  <si>
    <t>летняя одежда для мальчика</t>
  </si>
  <si>
    <t xml:space="preserve">бумага цветная </t>
  </si>
  <si>
    <t>клетки для морских свинок</t>
  </si>
  <si>
    <t>стикеры для детей</t>
  </si>
  <si>
    <t>защитные шорты для роликов</t>
  </si>
  <si>
    <t>кофта из флиса женская</t>
  </si>
  <si>
    <t>серьги листья</t>
  </si>
  <si>
    <t>befree шорты для женщин</t>
  </si>
  <si>
    <t>набор для скетчинга маркеров</t>
  </si>
  <si>
    <t>деревянная чашка</t>
  </si>
  <si>
    <t>прозрачное бельё</t>
  </si>
  <si>
    <t>корейская мочалка для тела</t>
  </si>
  <si>
    <t>гель для душа milk</t>
  </si>
  <si>
    <t>сумка экокожа женская через плечо</t>
  </si>
  <si>
    <t>букет для невесты</t>
  </si>
  <si>
    <t>полотенце для бани на липучке</t>
  </si>
  <si>
    <t>прямое платье легкое миди</t>
  </si>
  <si>
    <t>triol для кошек</t>
  </si>
  <si>
    <t>реле регулятор</t>
  </si>
  <si>
    <t>платье o'stin для женщин на лето</t>
  </si>
  <si>
    <t>адаптер питания сетевой</t>
  </si>
  <si>
    <t>полка угловая пластиковая</t>
  </si>
  <si>
    <t>тоника рыжая</t>
  </si>
  <si>
    <t>сумка шопер кожаная</t>
  </si>
  <si>
    <t>визор для мотошлема</t>
  </si>
  <si>
    <t>зубная щетка электрическая oral-b насадки</t>
  </si>
  <si>
    <t>ветровка мужская больших размеров</t>
  </si>
  <si>
    <t>бутылка для воды складная</t>
  </si>
  <si>
    <t>чехол для самсунг а 31</t>
  </si>
  <si>
    <t>камень для клея</t>
  </si>
  <si>
    <t>лебединая песнь</t>
  </si>
  <si>
    <t>платье для девочки новорожденных</t>
  </si>
  <si>
    <t>венчик для миксера электрического</t>
  </si>
  <si>
    <t>крем для упругости кожи</t>
  </si>
  <si>
    <t>ложная слепота</t>
  </si>
  <si>
    <t>башня ласточки</t>
  </si>
  <si>
    <t>бутылка для воды tupperware</t>
  </si>
  <si>
    <t>сумочка на плечо маленькая</t>
  </si>
  <si>
    <t>черные линзы для глаз</t>
  </si>
  <si>
    <t>шнур питания</t>
  </si>
  <si>
    <t xml:space="preserve">твердый шампунь для волос </t>
  </si>
  <si>
    <t>анна фортуна женская одежда</t>
  </si>
  <si>
    <t>камера слежения</t>
  </si>
  <si>
    <t>двойное проникновения</t>
  </si>
  <si>
    <t>пневматика для охоты</t>
  </si>
  <si>
    <t>школьная форма для девочки синяя</t>
  </si>
  <si>
    <t>ведро для мусора на дверь</t>
  </si>
  <si>
    <t>нить для вязания крючком</t>
  </si>
  <si>
    <t>футболка хлопковая</t>
  </si>
  <si>
    <t xml:space="preserve">ложка для кормления </t>
  </si>
  <si>
    <t>пистолет для скотча</t>
  </si>
  <si>
    <t>жилетка тонкая</t>
  </si>
  <si>
    <t>затирка для швов кафеля</t>
  </si>
  <si>
    <t>краска автомобильная металлик</t>
  </si>
  <si>
    <t xml:space="preserve">термошапка для волос </t>
  </si>
  <si>
    <t>белая кошка</t>
  </si>
  <si>
    <t>карандаш для бровей диваж</t>
  </si>
  <si>
    <t>игры настольные для взрослых</t>
  </si>
  <si>
    <t>набор приборов для приготовления</t>
  </si>
  <si>
    <t>чехол для apple pencil</t>
  </si>
  <si>
    <t>джинсовая юбка женская одежда</t>
  </si>
  <si>
    <t>детская монополия</t>
  </si>
  <si>
    <t>футболка детская красная</t>
  </si>
  <si>
    <t>столовая посуда luminarc</t>
  </si>
  <si>
    <t>комплимент маска для волос</t>
  </si>
  <si>
    <t>ёмкость для рассады</t>
  </si>
  <si>
    <t xml:space="preserve">подставка для кистей </t>
  </si>
  <si>
    <t>шубка детская</t>
  </si>
  <si>
    <t>развивающие книги для детей 5 лет</t>
  </si>
  <si>
    <t xml:space="preserve">пряжа из троицка </t>
  </si>
  <si>
    <t>сумка женская через плечо тканевая</t>
  </si>
  <si>
    <t>блузка женская большой размер</t>
  </si>
  <si>
    <t>рюмки стеклянные</t>
  </si>
  <si>
    <t>кабель для монитора</t>
  </si>
  <si>
    <t>женская курточка</t>
  </si>
  <si>
    <t>совок для корма для животных</t>
  </si>
  <si>
    <t>маленькая косметичка-пенал</t>
  </si>
  <si>
    <t>трюфельная соль</t>
  </si>
  <si>
    <t>камуфляжная одежда детская</t>
  </si>
  <si>
    <t>сумка женская marc jacobs</t>
  </si>
  <si>
    <t>acoola одежда для мальчиков</t>
  </si>
  <si>
    <t>колян</t>
  </si>
  <si>
    <t>увелка каша быстрого приготовления</t>
  </si>
  <si>
    <t>желтый пояс</t>
  </si>
  <si>
    <t xml:space="preserve">лопатка силиконовая </t>
  </si>
  <si>
    <t>мешок для сменной обуви для девочек и мальчиков</t>
  </si>
  <si>
    <t>оранжевая куртка женская</t>
  </si>
  <si>
    <t>зимний конверт в коляску</t>
  </si>
  <si>
    <t>скраб для волос в для кожи</t>
  </si>
  <si>
    <t>защита двигателя</t>
  </si>
  <si>
    <t>аккумулятор температуры</t>
  </si>
  <si>
    <t>термопленки для ногтей</t>
  </si>
  <si>
    <t>платье на выпускной для девочек</t>
  </si>
  <si>
    <t>пакет прозрачный упаковочный с дном для подарков</t>
  </si>
  <si>
    <t>пищалки для собак</t>
  </si>
  <si>
    <t>фляга в подарок</t>
  </si>
  <si>
    <t>блестящие брюки</t>
  </si>
  <si>
    <t>сыворотка для кончиков</t>
  </si>
  <si>
    <t>кофта армия россии</t>
  </si>
  <si>
    <t>отбеливающая косметика</t>
  </si>
  <si>
    <t>пижама женская шорты</t>
  </si>
  <si>
    <t>деревянный кукольный домик с мебелью</t>
  </si>
  <si>
    <t>клубника ремонтантная рассада</t>
  </si>
  <si>
    <t>холистик для кошек сухой</t>
  </si>
  <si>
    <t>колготки для гимнастики</t>
  </si>
  <si>
    <t>все для ресниц</t>
  </si>
  <si>
    <t>велюровая толстовка</t>
  </si>
  <si>
    <t>маленькая коробочка</t>
  </si>
  <si>
    <t>держатель для гамака</t>
  </si>
  <si>
    <t>средства для укладки волос для женщин</t>
  </si>
  <si>
    <t>остин женская одежда кардиганы</t>
  </si>
  <si>
    <t>джинсовка детская 92</t>
  </si>
  <si>
    <t>гель для младенцев</t>
  </si>
  <si>
    <t>органическое удобрение для овощей</t>
  </si>
  <si>
    <t>черная сумочка</t>
  </si>
  <si>
    <t>волшебная кухня</t>
  </si>
  <si>
    <t>стеганая женская куртка</t>
  </si>
  <si>
    <t>шерсть для вязания</t>
  </si>
  <si>
    <t>замок для гаража</t>
  </si>
  <si>
    <t xml:space="preserve"> бижутерия</t>
  </si>
  <si>
    <t>чёрный топик</t>
  </si>
  <si>
    <t>ремень для беременных</t>
  </si>
  <si>
    <t>боди для подростков</t>
  </si>
  <si>
    <t>стразы для купальника</t>
  </si>
  <si>
    <t xml:space="preserve">шапочка для новорожденных </t>
  </si>
  <si>
    <t>шариковые направляющие</t>
  </si>
  <si>
    <t>ель искусственная литая</t>
  </si>
  <si>
    <t>ложка серебряная</t>
  </si>
  <si>
    <t>немецкая женская обувь waldlaufer</t>
  </si>
  <si>
    <t>фен щётка для волос</t>
  </si>
  <si>
    <t>мусорка для туалета</t>
  </si>
  <si>
    <t>перьевая ручка для каллиграфии</t>
  </si>
  <si>
    <t>тарелка деревянная большая</t>
  </si>
  <si>
    <t>reike для девочек</t>
  </si>
  <si>
    <t>кастрюля taller</t>
  </si>
  <si>
    <t>тапочки для бассейна мужские</t>
  </si>
  <si>
    <t>фреза для мотоблока</t>
  </si>
  <si>
    <t>морозильная камера indesit</t>
  </si>
  <si>
    <t>детское покрывало 1.5 для мальчика</t>
  </si>
  <si>
    <t>nike женская</t>
  </si>
  <si>
    <t>зарядное устройство в прикуриватель</t>
  </si>
  <si>
    <t>юбка фатиновая женская</t>
  </si>
  <si>
    <t>флоресан для волос</t>
  </si>
  <si>
    <t>наклейки для ногтей мультики</t>
  </si>
  <si>
    <t>жилетка болоньевая детская</t>
  </si>
  <si>
    <t>пульки для пистолета</t>
  </si>
  <si>
    <t>брюки для мальчика синие</t>
  </si>
  <si>
    <t>leokid конверт для малышей</t>
  </si>
  <si>
    <t>чайное дерево эфирное масло применение для ногтей</t>
  </si>
  <si>
    <t>черная нить браслет</t>
  </si>
  <si>
    <t>плетеная тарелка</t>
  </si>
  <si>
    <t>парные кольца для влюбленных бижутерия</t>
  </si>
  <si>
    <t>алмазная мозаика фрукты</t>
  </si>
  <si>
    <t>панно для бани</t>
  </si>
  <si>
    <t>пряники майнкрафт</t>
  </si>
  <si>
    <t xml:space="preserve">куртка стеганая женская </t>
  </si>
  <si>
    <t>гетры для футбола</t>
  </si>
  <si>
    <t>для чистки ковра</t>
  </si>
  <si>
    <t xml:space="preserve">коем для лица </t>
  </si>
  <si>
    <t>туш белая</t>
  </si>
  <si>
    <t>черные тени для век</t>
  </si>
  <si>
    <t>футболки турция мужские</t>
  </si>
  <si>
    <t>la martina для мужчин</t>
  </si>
  <si>
    <t>куртка женская бифри</t>
  </si>
  <si>
    <t>ролевой костюм для взрослых</t>
  </si>
  <si>
    <t>туфли для новорожденных</t>
  </si>
  <si>
    <t>дневник читателя</t>
  </si>
  <si>
    <t>наталья карпова</t>
  </si>
  <si>
    <t>для жульена посуда и инвентарь</t>
  </si>
  <si>
    <t>уход для кудрявых волос</t>
  </si>
  <si>
    <t>платья твоё</t>
  </si>
  <si>
    <t>красная заря</t>
  </si>
  <si>
    <t>мужская рубашка без воротника</t>
  </si>
  <si>
    <t xml:space="preserve">майка женская летняя </t>
  </si>
  <si>
    <t>светильник для чтения на прищепке</t>
  </si>
  <si>
    <t>шампунь для волос профессиональный лечебный</t>
  </si>
  <si>
    <t>староста горничная</t>
  </si>
  <si>
    <t>борцовка для мальчика</t>
  </si>
  <si>
    <t>шапка шлем для мальчика весна</t>
  </si>
  <si>
    <t>ветровка женская демисезонная</t>
  </si>
  <si>
    <t>скраб для стоп</t>
  </si>
  <si>
    <t>зарядное устройство для гироскутер</t>
  </si>
  <si>
    <t>тюль паутинка для гостиной</t>
  </si>
  <si>
    <t>домашнее платье для девочки</t>
  </si>
  <si>
    <t>для пластиковых карточек</t>
  </si>
  <si>
    <t>сладкая туалетная вода</t>
  </si>
  <si>
    <t>футболка мужская ooji</t>
  </si>
  <si>
    <t>карандаш для глаз механический</t>
  </si>
  <si>
    <t>деревянный браслет</t>
  </si>
  <si>
    <t>декоративная сетка для забора</t>
  </si>
  <si>
    <t>уборочная машина игрушка</t>
  </si>
  <si>
    <t>очиститель для салона автомобиля</t>
  </si>
  <si>
    <t>полка для наград</t>
  </si>
  <si>
    <t>фоторамка семья</t>
  </si>
  <si>
    <t>набор магнитов для доски</t>
  </si>
  <si>
    <t>вязальные нити</t>
  </si>
  <si>
    <t>маска отбеливающая</t>
  </si>
  <si>
    <t xml:space="preserve">от сорняков </t>
  </si>
  <si>
    <t>средство от сорняков раундап</t>
  </si>
  <si>
    <t>настенная полочка</t>
  </si>
  <si>
    <t>камуфляжный костюм детский</t>
  </si>
  <si>
    <t>лезвие для ножа</t>
  </si>
  <si>
    <t>платье летнее для девушки</t>
  </si>
  <si>
    <t>майка женская бельевая большие размеры</t>
  </si>
  <si>
    <t>средство для ламинирования волос</t>
  </si>
  <si>
    <t>стойка барная</t>
  </si>
  <si>
    <t>средство для удаления гель лака</t>
  </si>
  <si>
    <t>противогазы для детей</t>
  </si>
  <si>
    <t>ветровка мужская nike спортивная</t>
  </si>
  <si>
    <t>мяч волейбольный mikasa v200w</t>
  </si>
  <si>
    <t>слайдеры для маникюра хеллоу китти</t>
  </si>
  <si>
    <t>миска для котенка</t>
  </si>
  <si>
    <t xml:space="preserve">ореховая смесь </t>
  </si>
  <si>
    <t>вязанный плед на выписку</t>
  </si>
  <si>
    <t>топ женский на широких бретелях</t>
  </si>
  <si>
    <t>корм для собак педигри 13 кг</t>
  </si>
  <si>
    <t>свитер вязаный мужской</t>
  </si>
  <si>
    <t>пасха яйца</t>
  </si>
  <si>
    <t>зерцалия все книги</t>
  </si>
  <si>
    <t>безглютеновая овсянка</t>
  </si>
  <si>
    <t>ручки для мебели бронза</t>
  </si>
  <si>
    <t>кепка рабочая</t>
  </si>
  <si>
    <t>fit me консилер для лица</t>
  </si>
  <si>
    <t>decofest рулонная штора</t>
  </si>
  <si>
    <t>ремешок для mi band 3 и mi band 4</t>
  </si>
  <si>
    <t>кофе италия</t>
  </si>
  <si>
    <t>женская блуза нарядная</t>
  </si>
  <si>
    <t>расческа круглая брашинг</t>
  </si>
  <si>
    <t>шевроны росгвардия</t>
  </si>
  <si>
    <t>ecotex одеяло</t>
  </si>
  <si>
    <t>befree белье для женщин</t>
  </si>
  <si>
    <t>борцовка для борьбы</t>
  </si>
  <si>
    <t>наклейки для маникюра надписи</t>
  </si>
  <si>
    <t>магия глины</t>
  </si>
  <si>
    <t xml:space="preserve">зимняя куртка женская </t>
  </si>
  <si>
    <t>подушка 60 40 детская</t>
  </si>
  <si>
    <t>комод для хранения</t>
  </si>
  <si>
    <t xml:space="preserve">аэрозольная краска </t>
  </si>
  <si>
    <t>футболка мужская марвел</t>
  </si>
  <si>
    <t>доска грифельная</t>
  </si>
  <si>
    <t xml:space="preserve">платье шёлковое </t>
  </si>
  <si>
    <t>шуруповёрт bosch</t>
  </si>
  <si>
    <t>вакуумная упаковка</t>
  </si>
  <si>
    <t>топ женский белый на бретелях</t>
  </si>
  <si>
    <t>настольная игра кто я</t>
  </si>
  <si>
    <t>ячейки для перепелиных яиц</t>
  </si>
  <si>
    <t xml:space="preserve">обложка на паспорт женская </t>
  </si>
  <si>
    <t xml:space="preserve">поло мужская </t>
  </si>
  <si>
    <t xml:space="preserve">одноразовая </t>
  </si>
  <si>
    <t>мягконабивная кукла</t>
  </si>
  <si>
    <t xml:space="preserve">женская одежда больших размеров </t>
  </si>
  <si>
    <t>sei tu для женщин одежда</t>
  </si>
  <si>
    <t>тени с блестками для девочек</t>
  </si>
  <si>
    <t xml:space="preserve">большая сумка </t>
  </si>
  <si>
    <t>сыворотка вокруг глаз для кожи</t>
  </si>
  <si>
    <t>костюм двойка для девочки</t>
  </si>
  <si>
    <t>мяссури</t>
  </si>
  <si>
    <t>боксерская форма детская</t>
  </si>
  <si>
    <t>посуда коралл снежная королева</t>
  </si>
  <si>
    <t>инструмент для зачистки кабеля</t>
  </si>
  <si>
    <t>бумага для принтера самоклеящаяся</t>
  </si>
  <si>
    <t>reebok одежда для женщин</t>
  </si>
  <si>
    <t>электрические одеяла и грелки</t>
  </si>
  <si>
    <t>модуль зарядки</t>
  </si>
  <si>
    <t>флисовая толстовка для мальчика</t>
  </si>
  <si>
    <t>бальзам для волос хеден шолдерс</t>
  </si>
  <si>
    <t>кресло складное для отдыха</t>
  </si>
  <si>
    <t>водонагреватель для бассейна тепломакс</t>
  </si>
  <si>
    <t>профессиональная расческа</t>
  </si>
  <si>
    <t>трусы для мальчиков baykar</t>
  </si>
  <si>
    <t>прихожая с зеркалом</t>
  </si>
  <si>
    <t>тонкие резинки для волос</t>
  </si>
  <si>
    <t>детские джинсы бананы для девочек</t>
  </si>
  <si>
    <t>листы для блокнота</t>
  </si>
  <si>
    <t xml:space="preserve">шейкер для коктейлей </t>
  </si>
  <si>
    <t>стулья для ванной для пожилых</t>
  </si>
  <si>
    <t>одноразовые приборы для праздника</t>
  </si>
  <si>
    <t>костюм морячка</t>
  </si>
  <si>
    <t>ресницы для наращивания be perfect</t>
  </si>
  <si>
    <t xml:space="preserve">кофта женская летняя </t>
  </si>
  <si>
    <t>h&amp;m одежда женская</t>
  </si>
  <si>
    <t>для мытья посуды фери</t>
  </si>
  <si>
    <t>гранулированный ароматизатор для стирки</t>
  </si>
  <si>
    <t>для снятия гель лака средство</t>
  </si>
  <si>
    <t>обувь женская спортивная летняя</t>
  </si>
  <si>
    <t>мамин сибиряк</t>
  </si>
  <si>
    <t>сырорезка струнная</t>
  </si>
  <si>
    <t>mollis одежда для женщин</t>
  </si>
  <si>
    <t>офисное платье прямого силуэта</t>
  </si>
  <si>
    <t>капли для собак от блох</t>
  </si>
  <si>
    <t>украшений шкатулка для ювелирных</t>
  </si>
  <si>
    <t>для девочек кроссовки детские</t>
  </si>
  <si>
    <t>цепочка на шею серебро 925 мужская</t>
  </si>
  <si>
    <t>перчатки для сварщика</t>
  </si>
  <si>
    <t xml:space="preserve">кроватка для новорожденного </t>
  </si>
  <si>
    <t>рабочие тетради для дошкольника</t>
  </si>
  <si>
    <t>фреза для маникюра аппарат</t>
  </si>
  <si>
    <t>рубашка турция женская</t>
  </si>
  <si>
    <t>лопатка для крема для лица</t>
  </si>
  <si>
    <t>сок фрутоняня яблоко</t>
  </si>
  <si>
    <t>держатель для бутылок на велосипед</t>
  </si>
  <si>
    <t>ультрафиолетовая лампа для террариума</t>
  </si>
  <si>
    <t>элевит для беременных</t>
  </si>
  <si>
    <t>комбинезон для собак крупных пород</t>
  </si>
  <si>
    <t>платья кожаные</t>
  </si>
  <si>
    <t>пудра для маникюра</t>
  </si>
  <si>
    <t>майка вязаная</t>
  </si>
  <si>
    <t>упаковочная бумага для подарков рулон</t>
  </si>
  <si>
    <t>горелка для углей</t>
  </si>
  <si>
    <t>фёдор сумкин</t>
  </si>
  <si>
    <t xml:space="preserve">топ для подростков </t>
  </si>
  <si>
    <t>columbia для мужчин куртки</t>
  </si>
  <si>
    <t>для яиц тарелка</t>
  </si>
  <si>
    <t>белый горшок для цветов</t>
  </si>
  <si>
    <t xml:space="preserve">корм для рыб </t>
  </si>
  <si>
    <t>расчёска для кошки</t>
  </si>
  <si>
    <t>шляпа с широкими полями женская</t>
  </si>
  <si>
    <t>инструмент для установки кнопок</t>
  </si>
  <si>
    <t>ботинки зимние для девочек</t>
  </si>
  <si>
    <t>paclan бумага для выпечки</t>
  </si>
  <si>
    <t>футболка белая женская с надписью</t>
  </si>
  <si>
    <t>снежная королева верхняя одежда зима</t>
  </si>
  <si>
    <t>комбинезон для девочек летний</t>
  </si>
  <si>
    <t>хлопковая кофта женская</t>
  </si>
  <si>
    <t>для бани мочалка</t>
  </si>
  <si>
    <t>кет чау для стерилизованных кошек</t>
  </si>
  <si>
    <t xml:space="preserve">нижняя юбка </t>
  </si>
  <si>
    <t>медовея</t>
  </si>
  <si>
    <t>резинки для фитнеса тканевые эспандеры</t>
  </si>
  <si>
    <t>сумка женская лаковая</t>
  </si>
  <si>
    <t>басни крылова для детей</t>
  </si>
  <si>
    <t>перламутровая краска акрил</t>
  </si>
  <si>
    <t>приходая</t>
  </si>
  <si>
    <t>футболка мужская gloria</t>
  </si>
  <si>
    <t>ложка керамическая</t>
  </si>
  <si>
    <t>мячик надувной</t>
  </si>
  <si>
    <t>футболки для женщин спортивная</t>
  </si>
  <si>
    <t>маркер для бровей с эффектом микроблейдинга</t>
  </si>
  <si>
    <t>бандана женская летняя шелковая</t>
  </si>
  <si>
    <t xml:space="preserve">полотенце для рук </t>
  </si>
  <si>
    <t>детская новинка</t>
  </si>
  <si>
    <t>для плавания в бассейне</t>
  </si>
  <si>
    <t>фудбольный мяч</t>
  </si>
  <si>
    <t>славяновская</t>
  </si>
  <si>
    <t>корейский крем для лица против морщин</t>
  </si>
  <si>
    <t>стол для конструктора</t>
  </si>
  <si>
    <t>полоска на голову детская</t>
  </si>
  <si>
    <t>сетка для посуды</t>
  </si>
  <si>
    <t>кисти доя макияжа</t>
  </si>
  <si>
    <t>от солнца на коляску</t>
  </si>
  <si>
    <t>для стирки обуви</t>
  </si>
  <si>
    <t>кольцо с сапфиром серебряное</t>
  </si>
  <si>
    <t>триммер для интимной зоны женский</t>
  </si>
  <si>
    <t>спрей для легкого расчесывания волос</t>
  </si>
  <si>
    <t>вязаная юбка</t>
  </si>
  <si>
    <t>корм монж для кошек</t>
  </si>
  <si>
    <t xml:space="preserve">сумка для подростков </t>
  </si>
  <si>
    <t>серьги висячие со стразами</t>
  </si>
  <si>
    <t>гель для душа мужской axe</t>
  </si>
  <si>
    <t>уно настольная игра</t>
  </si>
  <si>
    <t>бежевая юбка карандаш</t>
  </si>
  <si>
    <t>крем для лица алоэ</t>
  </si>
  <si>
    <t>удобрение для клубники и земляники</t>
  </si>
  <si>
    <t>джинсы на мальчика глория джинс</t>
  </si>
  <si>
    <t>косметика для девочек 10 лет</t>
  </si>
  <si>
    <t>камуфляжная кепка</t>
  </si>
  <si>
    <t>спартак клубная атрибутика</t>
  </si>
  <si>
    <t xml:space="preserve">толстовка серая </t>
  </si>
  <si>
    <t>мяч для кошек</t>
  </si>
  <si>
    <t>коврик для прихожей дом</t>
  </si>
  <si>
    <t xml:space="preserve">форма для кулича бумажная </t>
  </si>
  <si>
    <t>защита для велосипеда детская</t>
  </si>
  <si>
    <t>диван в зону ожидания</t>
  </si>
  <si>
    <t>краска для ногтей гель</t>
  </si>
  <si>
    <t xml:space="preserve">аккумулятор холода </t>
  </si>
  <si>
    <t>летняя куртка для мальчика</t>
  </si>
  <si>
    <t>дом в котором книга первая</t>
  </si>
  <si>
    <t>конверся</t>
  </si>
  <si>
    <t>для контуринга</t>
  </si>
  <si>
    <t>медная кружка</t>
  </si>
  <si>
    <t>трость мужская</t>
  </si>
  <si>
    <t>пояс для страпона</t>
  </si>
  <si>
    <t>летняя обувь комфорт</t>
  </si>
  <si>
    <t>пила цепная бензиновая</t>
  </si>
  <si>
    <t>домашняя одежда твое</t>
  </si>
  <si>
    <t>полка для бани и сауны</t>
  </si>
  <si>
    <t>ипомея квамоклит</t>
  </si>
  <si>
    <t>бочка для душа</t>
  </si>
  <si>
    <t>поварская обувь мужская</t>
  </si>
  <si>
    <t>подвески ювелирная бижутерия</t>
  </si>
  <si>
    <t>топик белый для девочки</t>
  </si>
  <si>
    <t>вентилятор на прищепке</t>
  </si>
  <si>
    <t>жилетка болоневая для девочки</t>
  </si>
  <si>
    <t xml:space="preserve"> для бровей</t>
  </si>
  <si>
    <t>трусы для девочки donella</t>
  </si>
  <si>
    <t>магнитная доска для ножей</t>
  </si>
  <si>
    <t>чехол для планшета lenovo tab p11</t>
  </si>
  <si>
    <t>для яблок нож</t>
  </si>
  <si>
    <t>columbia для женщин одежда</t>
  </si>
  <si>
    <t>открывашка для винтовых крышек</t>
  </si>
  <si>
    <t>карабины для брелка</t>
  </si>
  <si>
    <t>чехол на коляску трость</t>
  </si>
  <si>
    <t>пижама атласная женская с рубашкой</t>
  </si>
  <si>
    <t>lash go ресницы для наращивания</t>
  </si>
  <si>
    <t>красные кроссовки для мужчин</t>
  </si>
  <si>
    <t>фрекен бок салфетка для уборки</t>
  </si>
  <si>
    <t>чехол на хонор 8с для девочек</t>
  </si>
  <si>
    <t>колонки для ноутбука проводные</t>
  </si>
  <si>
    <t>светильник на аккумуляторе</t>
  </si>
  <si>
    <t>теплая толстовка женская</t>
  </si>
  <si>
    <t>расческа женская</t>
  </si>
  <si>
    <t>песок для фильтр насоса</t>
  </si>
  <si>
    <t>13 карт земля</t>
  </si>
  <si>
    <t>резиновые сандалии для пляжа</t>
  </si>
  <si>
    <t>паста зубная лакалют</t>
  </si>
  <si>
    <t>тональный крем кушон для лица корея</t>
  </si>
  <si>
    <t>наклейки на авто к 9 мая</t>
  </si>
  <si>
    <t>кранштейн для монитора</t>
  </si>
  <si>
    <t>видеоняня xiaomi</t>
  </si>
  <si>
    <t>лосьон для моментального загара</t>
  </si>
  <si>
    <t>платье для клуба</t>
  </si>
  <si>
    <t>туника женская спортивная</t>
  </si>
  <si>
    <t>лента магнитная</t>
  </si>
  <si>
    <t>линзы месячные</t>
  </si>
  <si>
    <t>безе для торта</t>
  </si>
  <si>
    <t>lan кабель для интернета</t>
  </si>
  <si>
    <t xml:space="preserve">серая толстовка </t>
  </si>
  <si>
    <t xml:space="preserve">глазурь кондитерская </t>
  </si>
  <si>
    <t xml:space="preserve">уход для волос </t>
  </si>
  <si>
    <t>мышка для пк</t>
  </si>
  <si>
    <t>тряпка для пола для швабры</t>
  </si>
  <si>
    <t>платья из эко кожи</t>
  </si>
  <si>
    <t>простынь двух спальная</t>
  </si>
  <si>
    <t>очиститель для двигателя</t>
  </si>
  <si>
    <t>слива красная сушеная</t>
  </si>
  <si>
    <t>для свидетельства обложка о рождении</t>
  </si>
  <si>
    <t>сияние 2 удобрение</t>
  </si>
  <si>
    <t xml:space="preserve">трусы твоё </t>
  </si>
  <si>
    <t>вязаные джемпера женские</t>
  </si>
  <si>
    <t>портал для камина</t>
  </si>
  <si>
    <t>камуфляжный гель</t>
  </si>
  <si>
    <t>ремень с поясной сумкой</t>
  </si>
  <si>
    <t>лента атласная 5см</t>
  </si>
  <si>
    <t>фен с крутящейся насадкой</t>
  </si>
  <si>
    <t>блуза шелковая</t>
  </si>
  <si>
    <t>зубная щетка звуковая</t>
  </si>
  <si>
    <t>каретная стяжка</t>
  </si>
  <si>
    <t>мини блокнот канцелярские товары</t>
  </si>
  <si>
    <t>блеск для губ maybelline</t>
  </si>
  <si>
    <t>стержни для механический карандашей</t>
  </si>
  <si>
    <t>краски для тела</t>
  </si>
  <si>
    <t>сумка седло женская натуральная кожа</t>
  </si>
  <si>
    <t>игры для девочек развивающие</t>
  </si>
  <si>
    <t>барьер калитка товары для малышей</t>
  </si>
  <si>
    <t>восстанавливающий лак для ногтей</t>
  </si>
  <si>
    <t>заправка детская</t>
  </si>
  <si>
    <t xml:space="preserve">застёжки </t>
  </si>
  <si>
    <t>регулятор размера кольца</t>
  </si>
  <si>
    <t>куртка зефирка для девочек</t>
  </si>
  <si>
    <t>рюкзак для спорта для девочки</t>
  </si>
  <si>
    <t>чехол для пластиковых карт</t>
  </si>
  <si>
    <t>лилия азиатская</t>
  </si>
  <si>
    <t>пододеяльник евро 200х220 поплин</t>
  </si>
  <si>
    <t>для тела увлажняющий</t>
  </si>
  <si>
    <t>гелевая подушка для пальцев</t>
  </si>
  <si>
    <t>мешки для овощей</t>
  </si>
  <si>
    <t>маленькая машинка</t>
  </si>
  <si>
    <t>ветровка классическая</t>
  </si>
  <si>
    <t>опушка меховая</t>
  </si>
  <si>
    <t>бисер для браслета</t>
  </si>
  <si>
    <t>толстовка женская больших размеров</t>
  </si>
  <si>
    <t>полка для стола</t>
  </si>
  <si>
    <t>лак для ногтей от грибка</t>
  </si>
  <si>
    <t>вакуумные банки массажные для лица</t>
  </si>
  <si>
    <t>электрическая сковородка</t>
  </si>
  <si>
    <t>валик для прически</t>
  </si>
  <si>
    <t>тени с эффектом мерцания</t>
  </si>
  <si>
    <t>прибор для удаления косточек</t>
  </si>
  <si>
    <t>лакомства для собак мелких пород</t>
  </si>
  <si>
    <t>таймер для розетки</t>
  </si>
  <si>
    <t>акриловая белая краска</t>
  </si>
  <si>
    <t>белита крем для рук</t>
  </si>
  <si>
    <t>чёлка</t>
  </si>
  <si>
    <t>соусы терияки</t>
  </si>
  <si>
    <t>домашняя одежда для женщин иваново</t>
  </si>
  <si>
    <t>орден желтого дятла</t>
  </si>
  <si>
    <t>сиденье для унитаза универсальное</t>
  </si>
  <si>
    <t>японские витамины и бады</t>
  </si>
  <si>
    <t>корейский язык для начинающих</t>
  </si>
  <si>
    <t>складная кровать</t>
  </si>
  <si>
    <t>футболка gloria jeans для женщин</t>
  </si>
  <si>
    <t>клей момент для обуви</t>
  </si>
  <si>
    <t>измельчитель молния продуктов электрический</t>
  </si>
  <si>
    <t>джинсы школьные для мальчика</t>
  </si>
  <si>
    <t>юбка женская черная длинная</t>
  </si>
  <si>
    <t>снеки для жарки в масле</t>
  </si>
  <si>
    <t xml:space="preserve">подвеска золотая </t>
  </si>
  <si>
    <t>ультразвуковая щетка зубная</t>
  </si>
  <si>
    <t>балаклава женская с ушками</t>
  </si>
  <si>
    <t>детская игра развивающая</t>
  </si>
  <si>
    <t>ошейники для собак крупных пород</t>
  </si>
  <si>
    <t>юбка повседневная</t>
  </si>
  <si>
    <t>пляжные рубашки</t>
  </si>
  <si>
    <t>хна натуральная</t>
  </si>
  <si>
    <t>прозрачная футболка женская</t>
  </si>
  <si>
    <t>конская колбаса</t>
  </si>
  <si>
    <t>наушники ксяоми беспроводные</t>
  </si>
  <si>
    <t>диффузор для мыла</t>
  </si>
  <si>
    <t>конституция рф 2021</t>
  </si>
  <si>
    <t>ножницы садовые для травы</t>
  </si>
  <si>
    <t>льняное платье макси</t>
  </si>
  <si>
    <t>ковёр на стену</t>
  </si>
  <si>
    <t>кромка мебельная</t>
  </si>
  <si>
    <t>рыба красная продукты</t>
  </si>
  <si>
    <t>носки для йоги и фитнеса с пальцами</t>
  </si>
  <si>
    <t>резинка для бретелей</t>
  </si>
  <si>
    <t>груз чебурашка разборная</t>
  </si>
  <si>
    <t>одежда для работы</t>
  </si>
  <si>
    <t>голографические блестки для ногтей</t>
  </si>
  <si>
    <t>гхи индия</t>
  </si>
  <si>
    <t>платья и костюмы женские офисные</t>
  </si>
  <si>
    <t>ингалятор электронная сигарета</t>
  </si>
  <si>
    <t>ошейник от клещей для щенков</t>
  </si>
  <si>
    <t>планшет канцелярский с зажимом</t>
  </si>
  <si>
    <t>прогулочная коляска с реверсивным блоком</t>
  </si>
  <si>
    <t>коробка для хранения одежды</t>
  </si>
  <si>
    <t>косметика комплимент для лица</t>
  </si>
  <si>
    <t>шапка фуксия женская</t>
  </si>
  <si>
    <t>терка германия</t>
  </si>
  <si>
    <t>ночная рубашка хлопок</t>
  </si>
  <si>
    <t>листы а4 для тетради</t>
  </si>
  <si>
    <t>реконструкция волос</t>
  </si>
  <si>
    <t>платья zara</t>
  </si>
  <si>
    <t>психология народов и масс</t>
  </si>
  <si>
    <t>санитайзер для рук спиртовой</t>
  </si>
  <si>
    <t>фуксия платье</t>
  </si>
  <si>
    <t>насадка для зубной щетки philips</t>
  </si>
  <si>
    <t>женская толстовка без капюшона</t>
  </si>
  <si>
    <t>игры для ванной</t>
  </si>
  <si>
    <t>салфетки для стекол белый кот</t>
  </si>
  <si>
    <t>лента шелковая</t>
  </si>
  <si>
    <t>баскетбольная стойка</t>
  </si>
  <si>
    <t>белая майка в рубчик</t>
  </si>
  <si>
    <t>крепление для настольной лампы</t>
  </si>
  <si>
    <t>тапки для душа</t>
  </si>
  <si>
    <t>гель для душа марселе</t>
  </si>
  <si>
    <t xml:space="preserve">кожаная сумка </t>
  </si>
  <si>
    <t>краска для кожи куртки</t>
  </si>
  <si>
    <t>для стирки капсулы</t>
  </si>
  <si>
    <t>игра для мальчиков настольная</t>
  </si>
  <si>
    <t>ёршик для посуды</t>
  </si>
  <si>
    <t>жидкие патчи для глаз корея</t>
  </si>
  <si>
    <t>средство для снятия макияжа с глаз корея</t>
  </si>
  <si>
    <t>баскетбольный мяч найк</t>
  </si>
  <si>
    <t>пылевой фильтр для компьютера</t>
  </si>
  <si>
    <t>пилка одноразовая</t>
  </si>
  <si>
    <t>утки для охоты</t>
  </si>
  <si>
    <t>тоника черная</t>
  </si>
  <si>
    <t>теория невероятностей</t>
  </si>
  <si>
    <t>стеклянная трубочка</t>
  </si>
  <si>
    <t>легкие летние платья</t>
  </si>
  <si>
    <t>planeta organica маска для лица</t>
  </si>
  <si>
    <t>оборудование для маникюра</t>
  </si>
  <si>
    <t>домик для кукол лол</t>
  </si>
  <si>
    <t>маска для жирной кожи лица</t>
  </si>
  <si>
    <t>куртки весенние для девочек</t>
  </si>
  <si>
    <t xml:space="preserve">я подарю тебе крылья </t>
  </si>
  <si>
    <t>лента для тюли</t>
  </si>
  <si>
    <t>пила электропила цепная</t>
  </si>
  <si>
    <t>органайзер для хранения документов дома</t>
  </si>
  <si>
    <t>тонирующая пленка</t>
  </si>
  <si>
    <t>мираторг для кошек</t>
  </si>
  <si>
    <t>игрушка для щенков</t>
  </si>
  <si>
    <t>щетка для мытья полов</t>
  </si>
  <si>
    <t>фоливая кислота</t>
  </si>
  <si>
    <t>продукция nl</t>
  </si>
  <si>
    <t>наборы для выпечки</t>
  </si>
  <si>
    <t xml:space="preserve">краснополянская косметика </t>
  </si>
  <si>
    <t>моющие средство для посуды</t>
  </si>
  <si>
    <t>халат детский для девочки махровый</t>
  </si>
  <si>
    <t>деревянная фигурка</t>
  </si>
  <si>
    <t xml:space="preserve">щетка электрическая </t>
  </si>
  <si>
    <t>туника короткая</t>
  </si>
  <si>
    <t>кровать детская 180</t>
  </si>
  <si>
    <t>вешалка металлическая</t>
  </si>
  <si>
    <t>плитка резиновая уличная</t>
  </si>
  <si>
    <t>зубило для перфоратора</t>
  </si>
  <si>
    <t>тряпка для швабры vileda</t>
  </si>
  <si>
    <t>от клещей для животных</t>
  </si>
  <si>
    <t>элис женская одежда</t>
  </si>
  <si>
    <t>якупова</t>
  </si>
  <si>
    <t>блок питания для ноутбука acer</t>
  </si>
  <si>
    <t>индукционная настольная плита</t>
  </si>
  <si>
    <t>оргстекло для аквариума</t>
  </si>
  <si>
    <t>маска спрей для волос 24 в 1</t>
  </si>
  <si>
    <t>краска для замши красная</t>
  </si>
  <si>
    <t>сделай себя сам книга</t>
  </si>
  <si>
    <t>жабо для девочки</t>
  </si>
  <si>
    <t>штаны для мальчика летние</t>
  </si>
  <si>
    <t>зарядка для часов samsung</t>
  </si>
  <si>
    <t>красная футболка женская с надписью</t>
  </si>
  <si>
    <t>маска для волос тонирующая estel</t>
  </si>
  <si>
    <t>красители для ткани</t>
  </si>
  <si>
    <t>тумба напольная</t>
  </si>
  <si>
    <t>семейная одежда</t>
  </si>
  <si>
    <t>современная литература</t>
  </si>
  <si>
    <t>текстильная кукла рукоделие</t>
  </si>
  <si>
    <t>механическая щетка для уборки</t>
  </si>
  <si>
    <t>стерилизатор для зубных щеток</t>
  </si>
  <si>
    <t>маска гелевая для глаз</t>
  </si>
  <si>
    <t>мешки для хранения</t>
  </si>
  <si>
    <t>фиксатор для спины</t>
  </si>
  <si>
    <t>куртка женская весна кожа</t>
  </si>
  <si>
    <t>свадебная сумочка</t>
  </si>
  <si>
    <t>сумки для ноутбука</t>
  </si>
  <si>
    <t>влажные салфетки для рук</t>
  </si>
  <si>
    <t>расческа массажная деревянная</t>
  </si>
  <si>
    <t>набор для контактных линз</t>
  </si>
  <si>
    <t>mango юбка джинсовая</t>
  </si>
  <si>
    <t>для чая контейнер</t>
  </si>
  <si>
    <t>фольга саянская</t>
  </si>
  <si>
    <t>покрытия на унитаз</t>
  </si>
  <si>
    <t>черная джинсовка мужская</t>
  </si>
  <si>
    <t>блокнот а4 твердая обложка</t>
  </si>
  <si>
    <t>полироль для ламината</t>
  </si>
  <si>
    <t xml:space="preserve">для карточек </t>
  </si>
  <si>
    <t>брюки женские камуфляж</t>
  </si>
  <si>
    <t>громкая связь в автомобиль</t>
  </si>
  <si>
    <t>средство для бровей</t>
  </si>
  <si>
    <t>подводка для глаз матовая</t>
  </si>
  <si>
    <t>рыбаловная сеть</t>
  </si>
  <si>
    <t>серьги серебро 925 с камнями красный</t>
  </si>
  <si>
    <t>солнцезащитные очки с поляризацией</t>
  </si>
  <si>
    <t>voss вода питьевая</t>
  </si>
  <si>
    <t>для пасхи декор</t>
  </si>
  <si>
    <t>формы для брусчатки</t>
  </si>
  <si>
    <t>платья чёрные</t>
  </si>
  <si>
    <t>саженцы яблоня</t>
  </si>
  <si>
    <t>сумка dior для женщин</t>
  </si>
  <si>
    <t>серебряная ложка на первый зуб</t>
  </si>
  <si>
    <t>пояс утяжка</t>
  </si>
  <si>
    <t>стакан для приборов</t>
  </si>
  <si>
    <t>бокс для дезинфекции</t>
  </si>
  <si>
    <t>подушка с травами для сна</t>
  </si>
  <si>
    <t>масло для террас</t>
  </si>
  <si>
    <t>мостик для грызунов</t>
  </si>
  <si>
    <t>раскоксовка двигателя в масло</t>
  </si>
  <si>
    <t>бочонок для алкогольных напитков</t>
  </si>
  <si>
    <t>складная ложка</t>
  </si>
  <si>
    <t>молодежная сумка</t>
  </si>
  <si>
    <t>бальзам для волос ревивор</t>
  </si>
  <si>
    <t>кисть кулинарная с емкостью</t>
  </si>
  <si>
    <t xml:space="preserve">пододеяльник детский </t>
  </si>
  <si>
    <t>кросовки для подростков</t>
  </si>
  <si>
    <t>пижама женская с шортами турция</t>
  </si>
  <si>
    <t>полотенце для бани женское</t>
  </si>
  <si>
    <t>платье на выпускной для девочки 128</t>
  </si>
  <si>
    <t>кисть для нанесения гель лака</t>
  </si>
  <si>
    <t xml:space="preserve">жидкое стекло для стола </t>
  </si>
  <si>
    <t>пряники к пасхе</t>
  </si>
  <si>
    <t>перчатка для скраба</t>
  </si>
  <si>
    <t xml:space="preserve">деревянный ящик </t>
  </si>
  <si>
    <t xml:space="preserve">канцелярский нож </t>
  </si>
  <si>
    <t>летние сарафаны для девочек</t>
  </si>
  <si>
    <t>сатиновая помада</t>
  </si>
  <si>
    <t>ободок с зажимами для прядей</t>
  </si>
  <si>
    <t>для принтера</t>
  </si>
  <si>
    <t xml:space="preserve">детская панама </t>
  </si>
  <si>
    <t>обретая надежду</t>
  </si>
  <si>
    <t>серёжки модные</t>
  </si>
  <si>
    <t>рубашка плотная в клетку</t>
  </si>
  <si>
    <t>платье льняное женское</t>
  </si>
  <si>
    <t>этикетки для продуктов</t>
  </si>
  <si>
    <t>винтажная посуда</t>
  </si>
  <si>
    <t>стирающаяся ручка стержень</t>
  </si>
  <si>
    <t>балетки белые для танцев</t>
  </si>
  <si>
    <t xml:space="preserve">олеся мустаева </t>
  </si>
  <si>
    <t>бойня книга</t>
  </si>
  <si>
    <t>o'stin джемпер для женщин</t>
  </si>
  <si>
    <t>носочная добавка</t>
  </si>
  <si>
    <t>нивея бальзам после бритья для чувствительной кожи</t>
  </si>
  <si>
    <t>орхидея цветок семена</t>
  </si>
  <si>
    <t>форма для грузил</t>
  </si>
  <si>
    <t>платья для беременных больших размеров</t>
  </si>
  <si>
    <t>складная ванночка для купания</t>
  </si>
  <si>
    <t>корзинка вязаная</t>
  </si>
  <si>
    <t>решетка вентиляционная регулируемая</t>
  </si>
  <si>
    <t>корзина для одежды</t>
  </si>
  <si>
    <t>колышки для грядки</t>
  </si>
  <si>
    <t>обложка для медицинской книжки</t>
  </si>
  <si>
    <t>бланк удостоверения</t>
  </si>
  <si>
    <t xml:space="preserve">формы для ногтей </t>
  </si>
  <si>
    <t>худи befree для женщин</t>
  </si>
  <si>
    <t>от тараканов средство хозяйственные товары</t>
  </si>
  <si>
    <t>сережки лягушки</t>
  </si>
  <si>
    <t>обувь детская для девочек котофей</t>
  </si>
  <si>
    <t>массажная палочка</t>
  </si>
  <si>
    <t>женский гель для душа</t>
  </si>
  <si>
    <t>очки виртуальной реальности для детей</t>
  </si>
  <si>
    <t>обои флизелиновые моющиеся</t>
  </si>
  <si>
    <t>костюмы для женщин на лето</t>
  </si>
  <si>
    <t>грузовая машина игрушка</t>
  </si>
  <si>
    <t>бады для женского здоровья</t>
  </si>
  <si>
    <t>домия</t>
  </si>
  <si>
    <t>обувь для собаки</t>
  </si>
  <si>
    <t>ацетон для ногтей</t>
  </si>
  <si>
    <t>гель для стирки белья sorti</t>
  </si>
  <si>
    <t>дезодорант для женщин</t>
  </si>
  <si>
    <t>маска для волос каарал</t>
  </si>
  <si>
    <t>пояс поддерживающий</t>
  </si>
  <si>
    <t>маска антицеллюлитная</t>
  </si>
  <si>
    <t>секс игрушки для взрослых</t>
  </si>
  <si>
    <t>брошки с камнями</t>
  </si>
  <si>
    <t>диспенсер для воды настольный</t>
  </si>
  <si>
    <t>чехол для самсунг а 50</t>
  </si>
  <si>
    <t>бокс для рыбалки</t>
  </si>
  <si>
    <t>люстра потолочная на кухню</t>
  </si>
  <si>
    <t>ложка деревянная маленькая</t>
  </si>
  <si>
    <t>заглушка для труб пластик</t>
  </si>
  <si>
    <t>жемчуг для ногтей</t>
  </si>
  <si>
    <t>силиконовые формы для заливки</t>
  </si>
  <si>
    <t>олимпийка мужская adidas на молнии</t>
  </si>
  <si>
    <t>женская пижама с длинным рукавом и брюками</t>
  </si>
  <si>
    <t>платья-рубашки</t>
  </si>
  <si>
    <t>пляжные шляпы женские</t>
  </si>
  <si>
    <t>майка с широкими лямками</t>
  </si>
  <si>
    <t>сумка спортивная мужская найк</t>
  </si>
  <si>
    <t>электрическая щетка oral-b</t>
  </si>
  <si>
    <t>жесткая база</t>
  </si>
  <si>
    <t xml:space="preserve">кондиционер для стирки </t>
  </si>
  <si>
    <t>коробка для шариков</t>
  </si>
  <si>
    <t>мужская одежда puma</t>
  </si>
  <si>
    <t>стул для девочки</t>
  </si>
  <si>
    <t>электрическая шашлычница</t>
  </si>
  <si>
    <t>корректирующее бельё</t>
  </si>
  <si>
    <t>куртка женская комбинированная</t>
  </si>
  <si>
    <t>корм для кошек brit</t>
  </si>
  <si>
    <t>крем для ног с ментолом</t>
  </si>
  <si>
    <t>чехол для планшета samsung galaxy tab a7 lite</t>
  </si>
  <si>
    <t>семена клубники земляники</t>
  </si>
  <si>
    <t>футболка женская с микки маусом</t>
  </si>
  <si>
    <t>хлебницы итальянские</t>
  </si>
  <si>
    <t>платья 46 размер</t>
  </si>
  <si>
    <t>пазлы половинки для малышей</t>
  </si>
  <si>
    <t>деревянный конверт для денег</t>
  </si>
  <si>
    <t>чудесное путешествие нильса с дикими гусями</t>
  </si>
  <si>
    <t>танцевальный купальник для девочек</t>
  </si>
  <si>
    <t>виктория сикрет комплект белья</t>
  </si>
  <si>
    <t>маска для волос dr.sante</t>
  </si>
  <si>
    <t>рубашка мужская в клетку фланелевая</t>
  </si>
  <si>
    <t>кардиган школьный для мальчика</t>
  </si>
  <si>
    <t>гречка в пакетиках для варки</t>
  </si>
  <si>
    <t>щетка зубная жесткая</t>
  </si>
  <si>
    <t>кастрюля алюминевая</t>
  </si>
  <si>
    <t xml:space="preserve">велосипедки для беременных </t>
  </si>
  <si>
    <t>ёршик для унитаза силиконовый</t>
  </si>
  <si>
    <t>мука гречневая цельнозерновая</t>
  </si>
  <si>
    <t>бритва женская кассеты</t>
  </si>
  <si>
    <t>стол складной туристический со стульями</t>
  </si>
  <si>
    <t>куртка acoola для девочек</t>
  </si>
  <si>
    <t>расческа для брашинга</t>
  </si>
  <si>
    <t>подушка для беременных мама и малыш</t>
  </si>
  <si>
    <t>дом для кошки с когтеточкой</t>
  </si>
  <si>
    <t>кора декоративная</t>
  </si>
  <si>
    <t>вафельница ручная</t>
  </si>
  <si>
    <t>синхронизатор блоков питания</t>
  </si>
  <si>
    <t>для кормления грудью</t>
  </si>
  <si>
    <t>кастрюля gipfel</t>
  </si>
  <si>
    <t>зубная щетка детская на батарейках</t>
  </si>
  <si>
    <t>коляска  прогулочная</t>
  </si>
  <si>
    <t>звёздный ночник</t>
  </si>
  <si>
    <t>триммер для стрижки собак</t>
  </si>
  <si>
    <t>гиря 24</t>
  </si>
  <si>
    <t>черная джинсовка куртка</t>
  </si>
  <si>
    <t>ислам женщинам религиозная</t>
  </si>
  <si>
    <t>детская зубная паста biorepair</t>
  </si>
  <si>
    <t>постельное белье семейное с 2 пододеяльниками поплин</t>
  </si>
  <si>
    <t xml:space="preserve">кисть художественная </t>
  </si>
  <si>
    <t>насадка для зубной щетки xiaomi</t>
  </si>
  <si>
    <t>средство для очистки золота</t>
  </si>
  <si>
    <t>льняная тюль</t>
  </si>
  <si>
    <t>женские туники нарядные больших размеров</t>
  </si>
  <si>
    <t>подушка для бани</t>
  </si>
  <si>
    <t>юбки в клетку для женщин</t>
  </si>
  <si>
    <t>щетка стеклоочистителя задняя</t>
  </si>
  <si>
    <t>шампунь для волос япония</t>
  </si>
  <si>
    <t>туалетная вода женская эклат</t>
  </si>
  <si>
    <t>nadi bordo одежда для женщин</t>
  </si>
  <si>
    <t xml:space="preserve">сумка женская на плечо </t>
  </si>
  <si>
    <t>диспенсер для духов</t>
  </si>
  <si>
    <t>носки для девочек набор детские</t>
  </si>
  <si>
    <t>обувь женская летняя полуботинки</t>
  </si>
  <si>
    <t>лак для ногтей eveline</t>
  </si>
  <si>
    <t>ветровка футбольная</t>
  </si>
  <si>
    <t>сумка nike на пояс</t>
  </si>
  <si>
    <t>червь для рыбалки</t>
  </si>
  <si>
    <t>куртка мужская весенняя кожаная</t>
  </si>
  <si>
    <t>соус тысяча островов</t>
  </si>
  <si>
    <t>дорожная подушка басик</t>
  </si>
  <si>
    <t>handaiyan для бровей</t>
  </si>
  <si>
    <t>расческа для окрашивания волос</t>
  </si>
  <si>
    <t>pro plan сухой для стерилизованных кошек</t>
  </si>
  <si>
    <t xml:space="preserve">для ключей </t>
  </si>
  <si>
    <t>шапка меховая женская</t>
  </si>
  <si>
    <t>блюдо для оливок</t>
  </si>
  <si>
    <t>плёнка универсальная защитная</t>
  </si>
  <si>
    <t>мужская футболка puma</t>
  </si>
  <si>
    <t>рюкзак маленький для мальчика</t>
  </si>
  <si>
    <t>полка доя обуви</t>
  </si>
  <si>
    <t>термометр для мяса с проводом</t>
  </si>
  <si>
    <t>очки женские прямоугольные</t>
  </si>
  <si>
    <t>обувь женская сапоги</t>
  </si>
  <si>
    <t xml:space="preserve">обезьяна </t>
  </si>
  <si>
    <t>для складывания вещей</t>
  </si>
  <si>
    <t>доски для рисования</t>
  </si>
  <si>
    <t>волк игрушка мягкая</t>
  </si>
  <si>
    <t>спрей для увлажнения волос</t>
  </si>
  <si>
    <t>кольца мужские нержавеющая сталь</t>
  </si>
  <si>
    <t>белшина шина автомобильная</t>
  </si>
  <si>
    <t>электро бритва женская</t>
  </si>
  <si>
    <t>палатка пляжная автомат</t>
  </si>
  <si>
    <t>пенка для умывания с щеткой</t>
  </si>
  <si>
    <t>набор для свадьбы</t>
  </si>
  <si>
    <t>нефритовое яйцо</t>
  </si>
  <si>
    <t>чехол для гладильной доски 120 на 38</t>
  </si>
  <si>
    <t>стиральная машина фея</t>
  </si>
  <si>
    <t xml:space="preserve">кигуруми для девочек </t>
  </si>
  <si>
    <t>материнская плата для ноутбука</t>
  </si>
  <si>
    <t>салфетка декоративная</t>
  </si>
  <si>
    <t>скраб для ног жидкая пемза</t>
  </si>
  <si>
    <t>клеенка прозрачная гибкая</t>
  </si>
  <si>
    <t>новое время одежда</t>
  </si>
  <si>
    <t>полотенце для ребенка</t>
  </si>
  <si>
    <t>блок питания для триколор тв</t>
  </si>
  <si>
    <t>мешок для сменки для мальчика</t>
  </si>
  <si>
    <t>магнитная щетка для мытья окон glider</t>
  </si>
  <si>
    <t>папка а4 детская для рисунков</t>
  </si>
  <si>
    <t>платье для девочки 80 размер</t>
  </si>
  <si>
    <t>шапки для бассейна</t>
  </si>
  <si>
    <t>плакат английский язык</t>
  </si>
  <si>
    <t>чехол для фонарика</t>
  </si>
  <si>
    <t>оджи женская одежда брюки</t>
  </si>
  <si>
    <t>хлопья мистраль</t>
  </si>
  <si>
    <t>обложка для водительского удостоверения</t>
  </si>
  <si>
    <t>черная сумка женская</t>
  </si>
  <si>
    <t>повязка на рану</t>
  </si>
  <si>
    <t>гималайская соль соляной брикет</t>
  </si>
  <si>
    <t>шапочка для младенцев</t>
  </si>
  <si>
    <t>пряжа джутовая</t>
  </si>
  <si>
    <t>ева коврики автомобильные для 3д</t>
  </si>
  <si>
    <t>пояс для талии</t>
  </si>
  <si>
    <t>разделитель для столовых приборов</t>
  </si>
  <si>
    <t>родословная книга семьи</t>
  </si>
  <si>
    <t>своя культура бейсболка</t>
  </si>
  <si>
    <t>колготки чёрные</t>
  </si>
  <si>
    <t>цепочка золото женская</t>
  </si>
  <si>
    <t>для тенниса</t>
  </si>
  <si>
    <t>фон для террариума</t>
  </si>
  <si>
    <t>адаптер быстрой зарядки</t>
  </si>
  <si>
    <t>мягкая игрушка овечка</t>
  </si>
  <si>
    <t>телефон нокия</t>
  </si>
  <si>
    <t>ножницы для газона</t>
  </si>
  <si>
    <t>деревянный табурет</t>
  </si>
  <si>
    <t>кофта флисовая оверсайз</t>
  </si>
  <si>
    <t>карабин кольцо для сумок</t>
  </si>
  <si>
    <t>ручка шариковая масляная</t>
  </si>
  <si>
    <t>развивашки для детей 3 лет</t>
  </si>
  <si>
    <t>одеяла теплые</t>
  </si>
  <si>
    <t>подсветка для кухни на батарейках</t>
  </si>
  <si>
    <t>колпаки на колёса 14</t>
  </si>
  <si>
    <t>щетка орал би зубная электрическая</t>
  </si>
  <si>
    <t>футболка на мальчика глория джинс</t>
  </si>
  <si>
    <t>ножницы для тейпов</t>
  </si>
  <si>
    <t>скраб для лица мягкий</t>
  </si>
  <si>
    <t>свадебная коробка</t>
  </si>
  <si>
    <t>органайзер для автомобиля детский</t>
  </si>
  <si>
    <t>кварц виниловая плитка</t>
  </si>
  <si>
    <t>свадебная шубка</t>
  </si>
  <si>
    <t>корзина белая</t>
  </si>
  <si>
    <t>шампунь безсульфатный для окрашенных</t>
  </si>
  <si>
    <t>туника праздничная женская</t>
  </si>
  <si>
    <t>туфли женские для танцев</t>
  </si>
  <si>
    <t>шелковая ночнушка</t>
  </si>
  <si>
    <t>футболка для мальчика gloria</t>
  </si>
  <si>
    <t>чёрное постельное белье</t>
  </si>
  <si>
    <t>фальга для ногтей</t>
  </si>
  <si>
    <t>джинсы женские левайс высокая посадка</t>
  </si>
  <si>
    <t>трафареты для творчества сималенд</t>
  </si>
  <si>
    <t>платье ярко розовое</t>
  </si>
  <si>
    <t>муляж руки для маникюра</t>
  </si>
  <si>
    <t>дракон горничная</t>
  </si>
  <si>
    <t>крем для лица от морщин корея</t>
  </si>
  <si>
    <t>каляска трость</t>
  </si>
  <si>
    <t>шкатулка для украшений девочке</t>
  </si>
  <si>
    <t>цепочка женская золотая</t>
  </si>
  <si>
    <t>для пасок</t>
  </si>
  <si>
    <t>ручки для девочек милые</t>
  </si>
  <si>
    <t>блузка женская с кружевом</t>
  </si>
  <si>
    <t>набор чехлов для одежды</t>
  </si>
  <si>
    <t>кроссовки асикс для бега</t>
  </si>
  <si>
    <t>логопедические карточки для детей</t>
  </si>
  <si>
    <t>tommy hilfiger для мужчин худи</t>
  </si>
  <si>
    <t>пижама для мужчин россия</t>
  </si>
  <si>
    <t>флисовая кофта мужская на молнии</t>
  </si>
  <si>
    <t>насадка для кондитерского мешка</t>
  </si>
  <si>
    <t>формочки для яичницы</t>
  </si>
  <si>
    <t xml:space="preserve">лак для мебели </t>
  </si>
  <si>
    <t>газ для зажигалки</t>
  </si>
  <si>
    <t>shopuno для женщин</t>
  </si>
  <si>
    <t>футболки детские с надписями</t>
  </si>
  <si>
    <t>камуфляж гель лак</t>
  </si>
  <si>
    <t>носки для новорожденных 0-6</t>
  </si>
  <si>
    <t>обложка для паспорта геншин</t>
  </si>
  <si>
    <t xml:space="preserve">детская бутылка </t>
  </si>
  <si>
    <t>маршмеллоу для кофе</t>
  </si>
  <si>
    <t>азия</t>
  </si>
  <si>
    <t>шифон для шитья</t>
  </si>
  <si>
    <t>шторка для ванной белая</t>
  </si>
  <si>
    <t>капли для глаз для собак</t>
  </si>
  <si>
    <t>термос для детских бутылочек</t>
  </si>
  <si>
    <t>гидрозатвор для вина</t>
  </si>
  <si>
    <t>решетка для инкубатора</t>
  </si>
  <si>
    <t>обмотка руля</t>
  </si>
  <si>
    <t>матрас для прогулочной коляски</t>
  </si>
  <si>
    <t>тактическая рубаха</t>
  </si>
  <si>
    <t>стильное платье для офиса</t>
  </si>
  <si>
    <t>бутыль для воды спортивная</t>
  </si>
  <si>
    <t>закрепитель для нарощенных ресниц</t>
  </si>
  <si>
    <t>женская одежда валентина</t>
  </si>
  <si>
    <t>мешочек для стирки бюстгальтера</t>
  </si>
  <si>
    <t>крылья ангела декор</t>
  </si>
  <si>
    <t>куртка аляска мужская зимняя</t>
  </si>
  <si>
    <t>рубашка мужская приталенная белая</t>
  </si>
  <si>
    <t>проникающая смазка</t>
  </si>
  <si>
    <t>шапка тонкая летняя</t>
  </si>
  <si>
    <t>набор для сережек</t>
  </si>
  <si>
    <t>крем для лица лифтинг эффект</t>
  </si>
  <si>
    <t>штаны зимние для мальчика</t>
  </si>
  <si>
    <t>умный светильник с датчиком движения</t>
  </si>
  <si>
    <t>модульные картины для интерьера спальни</t>
  </si>
  <si>
    <t>кальян полный комплект</t>
  </si>
  <si>
    <t>щётка для машины</t>
  </si>
  <si>
    <t>топ для гимнастики для девочки</t>
  </si>
  <si>
    <t>майки для спорта</t>
  </si>
  <si>
    <t>зизи прямые</t>
  </si>
  <si>
    <t>космея цветок</t>
  </si>
  <si>
    <t>горшки для цветов уличные</t>
  </si>
  <si>
    <t>платье из льна с шелком итальянское</t>
  </si>
  <si>
    <t>чехол для xiaomi note 9</t>
  </si>
  <si>
    <t>повязка ободок</t>
  </si>
  <si>
    <t>core для кошек</t>
  </si>
  <si>
    <t>для женщин nike</t>
  </si>
  <si>
    <t>нож для авокадо</t>
  </si>
  <si>
    <t>violeta by mango одежда для женщин</t>
  </si>
  <si>
    <t xml:space="preserve">крепления </t>
  </si>
  <si>
    <t>накладные ногти для детей набор</t>
  </si>
  <si>
    <t>израильская косметика для тела</t>
  </si>
  <si>
    <t>игровые комплексы для детей</t>
  </si>
  <si>
    <t>стул для мастера ресниц</t>
  </si>
  <si>
    <t>sylvanian families семья</t>
  </si>
  <si>
    <t>резиновая дорожка для дачи</t>
  </si>
  <si>
    <t>копилка гипсовая</t>
  </si>
  <si>
    <t>смесь кисломолочная</t>
  </si>
  <si>
    <t>туалетная бумага 12 рулона</t>
  </si>
  <si>
    <t>детские сланцы для мальчиков</t>
  </si>
  <si>
    <t>кружка керамическая большая</t>
  </si>
  <si>
    <t>поилка для грызунов товары для животных</t>
  </si>
  <si>
    <t>наклейки для детей 100 шт</t>
  </si>
  <si>
    <t>форма буквы для шоколада</t>
  </si>
  <si>
    <t>жидкая подводка для глаз цветная</t>
  </si>
  <si>
    <t>готовые очки для зрения</t>
  </si>
  <si>
    <t>сумка шоппер черная</t>
  </si>
  <si>
    <t>футболка мужская спорт</t>
  </si>
  <si>
    <t>пуговицы деревянные большие</t>
  </si>
  <si>
    <t>ecco женская обувь слипоны</t>
  </si>
  <si>
    <t>комплект белья семейный</t>
  </si>
  <si>
    <t xml:space="preserve">стеклянный трон </t>
  </si>
  <si>
    <t>подушка для дакимакуры</t>
  </si>
  <si>
    <t>lysol ополаскиватель для белья</t>
  </si>
  <si>
    <t>спортивный костюм для девочки летний</t>
  </si>
  <si>
    <t>для чайной церемонии</t>
  </si>
  <si>
    <t>юбка-шорты для девочки школьная</t>
  </si>
  <si>
    <t>ручка шариковая красивая</t>
  </si>
  <si>
    <t>необыкновенные приключения карика и вали</t>
  </si>
  <si>
    <t>кольца для шторы для ванной</t>
  </si>
  <si>
    <t>автомобильная щетка</t>
  </si>
  <si>
    <t xml:space="preserve">туалетная </t>
  </si>
  <si>
    <t>теплая толстовка на молнии</t>
  </si>
  <si>
    <t>шлёпанцы женские пляжные</t>
  </si>
  <si>
    <t>кокон матрас для новорожденного</t>
  </si>
  <si>
    <t>тен для глаз</t>
  </si>
  <si>
    <t>майки на лямках</t>
  </si>
  <si>
    <t>benetton женская одежда платья</t>
  </si>
  <si>
    <t>петрановская что делать если</t>
  </si>
  <si>
    <t>art fact крем для лица</t>
  </si>
  <si>
    <t>куртка вязаная женская</t>
  </si>
  <si>
    <t>бесшовный костюм для йоги</t>
  </si>
  <si>
    <t>морская звезда декор</t>
  </si>
  <si>
    <t>набор для ванной и туалета ковриков</t>
  </si>
  <si>
    <t>на голову повязка женская летняя</t>
  </si>
  <si>
    <t>яйца конфеты</t>
  </si>
  <si>
    <t>посейдон дымка для тела</t>
  </si>
  <si>
    <t>держатель для авто</t>
  </si>
  <si>
    <t>пять ночей у фредди</t>
  </si>
  <si>
    <t>серёжки хеллоу китти</t>
  </si>
  <si>
    <t>тапочки вязаные</t>
  </si>
  <si>
    <t>для бейджа</t>
  </si>
  <si>
    <t>riolis набор для вышивания</t>
  </si>
  <si>
    <t>краска для волос wella color touch</t>
  </si>
  <si>
    <t>юбка карандаш красная</t>
  </si>
  <si>
    <t xml:space="preserve">коробка для хранения вещей </t>
  </si>
  <si>
    <t>детские рубашки для мальчика</t>
  </si>
  <si>
    <t>отпугиватель для собак ультразвук</t>
  </si>
  <si>
    <t>платье для девочки со шлейфом</t>
  </si>
  <si>
    <t>пряжа для вязания акрил</t>
  </si>
  <si>
    <t>домик для рыбок</t>
  </si>
  <si>
    <t>детская картина по номерам</t>
  </si>
  <si>
    <t>салфетка для стекла белый кот</t>
  </si>
  <si>
    <t xml:space="preserve">солнечная батарея </t>
  </si>
  <si>
    <t>кирпичики для йоги</t>
  </si>
  <si>
    <t>кольцевая лампа со штативом и держателем для телефона</t>
  </si>
  <si>
    <t>сумка на коляску трость</t>
  </si>
  <si>
    <t>контейнер для хранения зубных протезов</t>
  </si>
  <si>
    <t>дорожный набор для косметики флаконы</t>
  </si>
  <si>
    <t>джинсовая куртка короткая</t>
  </si>
  <si>
    <t>крем массажный для тела</t>
  </si>
  <si>
    <t xml:space="preserve">ремень для мальчика </t>
  </si>
  <si>
    <t>наборы для создания украшений</t>
  </si>
  <si>
    <t>шары для бильярда</t>
  </si>
  <si>
    <t>стяжной ремень для крепления груза</t>
  </si>
  <si>
    <t>прокладки от недержания</t>
  </si>
  <si>
    <t>витэкс маска для волос</t>
  </si>
  <si>
    <t>аккумулятор 26650</t>
  </si>
  <si>
    <t>купальник слитный для девочек</t>
  </si>
  <si>
    <t>шоколадные капли для выпечки</t>
  </si>
  <si>
    <t>эмаль алкидная</t>
  </si>
  <si>
    <t>краска для волос рубин</t>
  </si>
  <si>
    <t>пудра для обьема волос</t>
  </si>
  <si>
    <t>шторы на кольцах для спальни</t>
  </si>
  <si>
    <t>подвязки для штор</t>
  </si>
  <si>
    <t xml:space="preserve">майка женская белая </t>
  </si>
  <si>
    <t>блок питания 5v 2a</t>
  </si>
  <si>
    <t>спортивный костюм для девочек 9 лет</t>
  </si>
  <si>
    <t>пижама подростковая со штанами</t>
  </si>
  <si>
    <t>футболка охрана женская</t>
  </si>
  <si>
    <t>пакетики для упаковки чая</t>
  </si>
  <si>
    <t>черепашки ниндзя лего</t>
  </si>
  <si>
    <t>стойкая подводка</t>
  </si>
  <si>
    <t>гринвей для стирка</t>
  </si>
  <si>
    <t>маска кожаная</t>
  </si>
  <si>
    <t>твое майка женская</t>
  </si>
  <si>
    <t>топ топ сандалии для девочки</t>
  </si>
  <si>
    <t>электрокастрюля</t>
  </si>
  <si>
    <t>для удаления катышек</t>
  </si>
  <si>
    <t>все для паски</t>
  </si>
  <si>
    <t>простынь непромокаемая 160х200</t>
  </si>
  <si>
    <t>милая канцелярия для школы</t>
  </si>
  <si>
    <t>омлетница для микроволновки</t>
  </si>
  <si>
    <t>мягкая игрушка щенок</t>
  </si>
  <si>
    <t>бандаж для лица маска</t>
  </si>
  <si>
    <t>сироп для кофе monin</t>
  </si>
  <si>
    <t>холст для влюбленных</t>
  </si>
  <si>
    <t>плесировка юбка женская</t>
  </si>
  <si>
    <t>полочки для туалета</t>
  </si>
  <si>
    <t>шорты для плаванья</t>
  </si>
  <si>
    <t>рубашка хлопок мужская</t>
  </si>
  <si>
    <t>съемный ремень для сумки</t>
  </si>
  <si>
    <t>стеклянный гранулят</t>
  </si>
  <si>
    <t>книги для детей 2</t>
  </si>
  <si>
    <t>липкая рука</t>
  </si>
  <si>
    <t>пластиковый контейнер для еды</t>
  </si>
  <si>
    <t>пиджак mango для женщин</t>
  </si>
  <si>
    <t>восковые полоски для депиляции тела</t>
  </si>
  <si>
    <t>книга мастер и маргарита книжная продукция и диски</t>
  </si>
  <si>
    <t>коврик для йоги starfit</t>
  </si>
  <si>
    <t>муслиновая рубашка женская</t>
  </si>
  <si>
    <t xml:space="preserve">рюкзак для подростка </t>
  </si>
  <si>
    <t>геометрия 7 класс</t>
  </si>
  <si>
    <t>резинки для волос с лентой</t>
  </si>
  <si>
    <t>юбка для детей</t>
  </si>
  <si>
    <t>костюм вязанный с брюками</t>
  </si>
  <si>
    <t>пульт для телевизора sharp</t>
  </si>
  <si>
    <t>платье шерстяное зимнее женское</t>
  </si>
  <si>
    <t>melobo коляска для куклы</t>
  </si>
  <si>
    <t>кеды белые натуральная кожа</t>
  </si>
  <si>
    <t xml:space="preserve">пюре фрутоняня </t>
  </si>
  <si>
    <t>база для растекания гель лака</t>
  </si>
  <si>
    <t>распятие шести</t>
  </si>
  <si>
    <t>мужская толстовка с капюшоном на молнии</t>
  </si>
  <si>
    <t>жёсткий диск для ноутбука</t>
  </si>
  <si>
    <t>пряди для наращивания волос</t>
  </si>
  <si>
    <t>платья twin</t>
  </si>
  <si>
    <t>мука хлебопекарная</t>
  </si>
  <si>
    <t>наконечники для спиц</t>
  </si>
  <si>
    <t>пряности</t>
  </si>
  <si>
    <t>бокал с гравировкой для мужчин</t>
  </si>
  <si>
    <t xml:space="preserve">сумка кошелёк </t>
  </si>
  <si>
    <t>флакон для духов пустой</t>
  </si>
  <si>
    <t>сухие дрожжи для самогона</t>
  </si>
  <si>
    <t>лодка детская</t>
  </si>
  <si>
    <t>ветровка  для мальчика</t>
  </si>
  <si>
    <t>тренчкот для девочки</t>
  </si>
  <si>
    <t>коврик для игр</t>
  </si>
  <si>
    <t xml:space="preserve">виктория сикрет спрей </t>
  </si>
  <si>
    <t>сумка на колесах дорожная</t>
  </si>
  <si>
    <t>юбка твое для женщин</t>
  </si>
  <si>
    <t>тюль для балконной двери</t>
  </si>
  <si>
    <t>блюда для сервировки стола</t>
  </si>
  <si>
    <t>платья вискоза</t>
  </si>
  <si>
    <t>майка женская бежевая</t>
  </si>
  <si>
    <t>крем лекарь агафья</t>
  </si>
  <si>
    <t>миссия шута</t>
  </si>
  <si>
    <t>трафарет для френча</t>
  </si>
  <si>
    <t>шоппер маяковский</t>
  </si>
  <si>
    <t xml:space="preserve">косая бейка </t>
  </si>
  <si>
    <t>ремень для коляски</t>
  </si>
  <si>
    <t>сумка для мамы аксессуары</t>
  </si>
  <si>
    <t>хвоя для ванны</t>
  </si>
  <si>
    <t xml:space="preserve">костюмы для мальчиков </t>
  </si>
  <si>
    <t>цепочка серебро женская</t>
  </si>
  <si>
    <t>набор для хранения сыпучих продуктов</t>
  </si>
  <si>
    <t>сухая сварка</t>
  </si>
  <si>
    <t>тележка с продуктами детская</t>
  </si>
  <si>
    <t>ободок для волос женский мягкий</t>
  </si>
  <si>
    <t>шорты белые для мальчика</t>
  </si>
  <si>
    <t>жилетка детская утепленная</t>
  </si>
  <si>
    <t>мистраль каша быстрого приготовления</t>
  </si>
  <si>
    <t>блузка длинная с разрезами</t>
  </si>
  <si>
    <t>пижама теплая детская для девочки</t>
  </si>
  <si>
    <t>обувь дестра женская</t>
  </si>
  <si>
    <t>аккумуляторные ножницы</t>
  </si>
  <si>
    <t xml:space="preserve">военная форма детская </t>
  </si>
  <si>
    <t>сексополия</t>
  </si>
  <si>
    <t>коробка деревянная подарочная</t>
  </si>
  <si>
    <t>пляжная накидка с рукавами</t>
  </si>
  <si>
    <t>рации в для радиостанции автомобиля</t>
  </si>
  <si>
    <t>красная шапка</t>
  </si>
  <si>
    <t>анестезиология</t>
  </si>
  <si>
    <t>насадка на член товары для взрослых</t>
  </si>
  <si>
    <t>сироп макадамия</t>
  </si>
  <si>
    <t>картридж для принтера xerox 3025</t>
  </si>
  <si>
    <t xml:space="preserve">краска для бороды </t>
  </si>
  <si>
    <t xml:space="preserve">тарелка суповая </t>
  </si>
  <si>
    <t>боксёрские шорты</t>
  </si>
  <si>
    <t>сыворотка для лица белорусская</t>
  </si>
  <si>
    <t>compliment для тела</t>
  </si>
  <si>
    <t>пеликан трусы для женщин</t>
  </si>
  <si>
    <t>каталка для теста</t>
  </si>
  <si>
    <t>зарядка на айфон 4</t>
  </si>
  <si>
    <t>звездная ночь</t>
  </si>
  <si>
    <t>кнопка открывания багажника</t>
  </si>
  <si>
    <t xml:space="preserve">футболка с принтом женская </t>
  </si>
  <si>
    <t>плита для печи</t>
  </si>
  <si>
    <t>вязаное покрывало</t>
  </si>
  <si>
    <t>симона для волос</t>
  </si>
  <si>
    <t>карниз для штор настенный</t>
  </si>
  <si>
    <t>от клещей для собак спрей</t>
  </si>
  <si>
    <t>ваза широкая</t>
  </si>
  <si>
    <t>яна вагнер</t>
  </si>
  <si>
    <t>насос для воды 220</t>
  </si>
  <si>
    <t>колбы для цветов</t>
  </si>
  <si>
    <t>пряжа ярнарт беби</t>
  </si>
  <si>
    <t>гель для наращивания молочный</t>
  </si>
  <si>
    <t>ирригатор техника бытовая</t>
  </si>
  <si>
    <t>тенты для качелей</t>
  </si>
  <si>
    <t>для инструментов органайзер</t>
  </si>
  <si>
    <t>продукты питания без сахара</t>
  </si>
  <si>
    <t>маска для лица с кислотами</t>
  </si>
  <si>
    <t>светодиодная лента для растений</t>
  </si>
  <si>
    <t>кошачья мята леденец</t>
  </si>
  <si>
    <t>простыня 150х200</t>
  </si>
  <si>
    <t>кабель для зарядки 3 в 1</t>
  </si>
  <si>
    <t>кожа натуральная для шитья</t>
  </si>
  <si>
    <t xml:space="preserve">набор для дня рождения </t>
  </si>
  <si>
    <t>вселенная</t>
  </si>
  <si>
    <t>средство для обновления древесины</t>
  </si>
  <si>
    <t>куртка мужская ветровка демисезонная</t>
  </si>
  <si>
    <t>насадка для душа с пропеллером</t>
  </si>
  <si>
    <t>контейнеры для лекарств</t>
  </si>
  <si>
    <t>юбка кожаная детская</t>
  </si>
  <si>
    <t>маска тефия</t>
  </si>
  <si>
    <t>сапоги для дачи</t>
  </si>
  <si>
    <t>монополия с терминалом</t>
  </si>
  <si>
    <t>лиф для девочек</t>
  </si>
  <si>
    <t>ветровка детская верхняя одежда</t>
  </si>
  <si>
    <t>микрофон для вокала</t>
  </si>
  <si>
    <t>щетка для пылесоса philips</t>
  </si>
  <si>
    <t>масло для роста ресниц и бровей</t>
  </si>
  <si>
    <t>gama выпрямитель</t>
  </si>
  <si>
    <t>брендовая сумка</t>
  </si>
  <si>
    <t>усилитель клея</t>
  </si>
  <si>
    <t>одежда в роддом для беременных</t>
  </si>
  <si>
    <t>нитки для вязания игрушек</t>
  </si>
  <si>
    <t>окружающий мир рабочая тетрадь 3 класс</t>
  </si>
  <si>
    <t>контейнер для хранения большой</t>
  </si>
  <si>
    <t>поддон для обуви белый</t>
  </si>
  <si>
    <t>аппликатор ляпко здоровье</t>
  </si>
  <si>
    <t>кроссовки для мальчиков adidas 31</t>
  </si>
  <si>
    <t>expel для окон и зеркал</t>
  </si>
  <si>
    <t>зелёный свет</t>
  </si>
  <si>
    <t>концертные платья</t>
  </si>
  <si>
    <t>пакет для куличей</t>
  </si>
  <si>
    <t>капли от клещей для собак и кошек</t>
  </si>
  <si>
    <t>фастекс для рюкзака</t>
  </si>
  <si>
    <t>кулинарная</t>
  </si>
  <si>
    <t>кольцо серебряное широкое</t>
  </si>
  <si>
    <t>пакет для игрушек</t>
  </si>
  <si>
    <t>бумага для масляных красок</t>
  </si>
  <si>
    <t>пасха украшения</t>
  </si>
  <si>
    <t xml:space="preserve">костюм скорая помощь </t>
  </si>
  <si>
    <t>юбка голубая короткая</t>
  </si>
  <si>
    <t>кофта мужская nike</t>
  </si>
  <si>
    <t>шнурок для пропуска</t>
  </si>
  <si>
    <t>кроссовки trussardi для женщин</t>
  </si>
  <si>
    <t>ваза тонкая</t>
  </si>
  <si>
    <t>пистолет для гвоздей</t>
  </si>
  <si>
    <t>ветровки женская летняя куртка</t>
  </si>
  <si>
    <t xml:space="preserve">белая </t>
  </si>
  <si>
    <t>рюкзак для мальчика дошкольный детский</t>
  </si>
  <si>
    <t>oodji футболка мужская</t>
  </si>
  <si>
    <t>я люблю папу</t>
  </si>
  <si>
    <t>зеленая линия хлебцы</t>
  </si>
  <si>
    <t>ботинки котофей для мальчика осенние</t>
  </si>
  <si>
    <t>горшок для кота</t>
  </si>
  <si>
    <t>zara мужская обувь</t>
  </si>
  <si>
    <t>звукоизоляционный материал</t>
  </si>
  <si>
    <t>для плетения</t>
  </si>
  <si>
    <t>дверь складная</t>
  </si>
  <si>
    <t>кольцо для оплаты</t>
  </si>
  <si>
    <t>втирка для ногтей золотая</t>
  </si>
  <si>
    <t>адаптер питания apple</t>
  </si>
  <si>
    <t>диск для болгарки по дереву</t>
  </si>
  <si>
    <t>глорияджинс</t>
  </si>
  <si>
    <t>детский рюкзак для малышей</t>
  </si>
  <si>
    <t>голубая тушь</t>
  </si>
  <si>
    <t>лампа красная</t>
  </si>
  <si>
    <t>болеро для женщин</t>
  </si>
  <si>
    <t>все для ремонта</t>
  </si>
  <si>
    <t>картридж для juul</t>
  </si>
  <si>
    <t>микробраши деревянные</t>
  </si>
  <si>
    <t>мягкие игрушки маленькие</t>
  </si>
  <si>
    <t>кисточка для лака</t>
  </si>
  <si>
    <t>кари обувь мужская кроссовки</t>
  </si>
  <si>
    <t xml:space="preserve">кофта для мальчиков </t>
  </si>
  <si>
    <t xml:space="preserve"> сумка женская</t>
  </si>
  <si>
    <t>стразы для декора</t>
  </si>
  <si>
    <t>сумка женская кожаная светлая</t>
  </si>
  <si>
    <t>тушь для ресниц водостойкая объемная</t>
  </si>
  <si>
    <t>противень для духовки эмалированный</t>
  </si>
  <si>
    <t>шампунь для волос concept</t>
  </si>
  <si>
    <t>gulliver одежда для мальчика</t>
  </si>
  <si>
    <t>стёганое пальто женское</t>
  </si>
  <si>
    <t>болотная тварь</t>
  </si>
  <si>
    <t>hills для кошек urinary</t>
  </si>
  <si>
    <t>штора для детской</t>
  </si>
  <si>
    <t>игры на улице для подростков</t>
  </si>
  <si>
    <t>магнит для игл</t>
  </si>
  <si>
    <t>спиртовая салфетка</t>
  </si>
  <si>
    <t>для шиншиллы</t>
  </si>
  <si>
    <t>толстовка tommy hilfiger женская</t>
  </si>
  <si>
    <t xml:space="preserve">дождевик для мальчика </t>
  </si>
  <si>
    <t>сумка женская из ткани</t>
  </si>
  <si>
    <t>подарки для парня</t>
  </si>
  <si>
    <t>крем для груди от трещин</t>
  </si>
  <si>
    <t>футболка мужская космос</t>
  </si>
  <si>
    <t>фен дорожный для волос</t>
  </si>
  <si>
    <t>круг для спорта</t>
  </si>
  <si>
    <t>для минета</t>
  </si>
  <si>
    <t>коем для ног с мочевиной</t>
  </si>
  <si>
    <t>витамины для роста волос и ногтей</t>
  </si>
  <si>
    <t>гребенка для волос</t>
  </si>
  <si>
    <t>кофта удлиненная</t>
  </si>
  <si>
    <t>кроссовки для девочки адидас</t>
  </si>
  <si>
    <t>простыня детская 160*80</t>
  </si>
  <si>
    <t>ключ для домкрата</t>
  </si>
  <si>
    <t>туфли на каблуках для девочки</t>
  </si>
  <si>
    <t>рубашка женская пляжная</t>
  </si>
  <si>
    <t>наклейки для ногтей набор</t>
  </si>
  <si>
    <t>спортивная сумка маленькая</t>
  </si>
  <si>
    <t>рулонная штора 200</t>
  </si>
  <si>
    <t>боди с надписями для новорожденных</t>
  </si>
  <si>
    <t>карандаш для губ нюд</t>
  </si>
  <si>
    <t>светодиодная лампа кольцевая</t>
  </si>
  <si>
    <t>ступени для крыльца</t>
  </si>
  <si>
    <t>органические удобрения</t>
  </si>
  <si>
    <t>линеры канцелярские товары</t>
  </si>
  <si>
    <t>куртка удлиненная женская легкая</t>
  </si>
  <si>
    <t>детская пижама для девочки 122</t>
  </si>
  <si>
    <t>пенсил для телефона</t>
  </si>
  <si>
    <t>чехол для ключей аксессуары</t>
  </si>
  <si>
    <t>наклейки для туалета</t>
  </si>
  <si>
    <t>когтеточка с мятой</t>
  </si>
  <si>
    <t>поддева флисовая для мальчика</t>
  </si>
  <si>
    <t>полотенце коврик для ног</t>
  </si>
  <si>
    <t>тряпка vileda</t>
  </si>
  <si>
    <t>лак для творчества</t>
  </si>
  <si>
    <t>платья праздничные для девочек одежда</t>
  </si>
  <si>
    <t>математика 1 класс рабочая тетрадь моро</t>
  </si>
  <si>
    <t>форма для зала</t>
  </si>
  <si>
    <t>кофе для варки</t>
  </si>
  <si>
    <t>кроссовки для бега asics</t>
  </si>
  <si>
    <t>складная тарелка</t>
  </si>
  <si>
    <t>шестигранники для ногтей</t>
  </si>
  <si>
    <t>туфли италия</t>
  </si>
  <si>
    <t>маска оттеночная блонд</t>
  </si>
  <si>
    <t>шлифовщик для ногтей фреза</t>
  </si>
  <si>
    <t>я слышу вас насквозь</t>
  </si>
  <si>
    <t>мочалка детская 0</t>
  </si>
  <si>
    <t>топ с лямками</t>
  </si>
  <si>
    <t>юбка мини кожаная</t>
  </si>
  <si>
    <t>лак для укладки волос</t>
  </si>
  <si>
    <t xml:space="preserve">куртка рубашка мужская </t>
  </si>
  <si>
    <t>тейпы для спины</t>
  </si>
  <si>
    <t>самоклеящиеся крючки</t>
  </si>
  <si>
    <t>застёжка для сумки</t>
  </si>
  <si>
    <t>тоник для чувствительной кожи</t>
  </si>
  <si>
    <t>швейная фурнитура застежка</t>
  </si>
  <si>
    <t>свитанок ночная сорочка</t>
  </si>
  <si>
    <t>альбом для рисования а3</t>
  </si>
  <si>
    <t>иглы для инъекций</t>
  </si>
  <si>
    <t>кофты для девочки</t>
  </si>
  <si>
    <t>для картофеля фри</t>
  </si>
  <si>
    <t>гидрокостюм для серфинга</t>
  </si>
  <si>
    <t>пепельная краска для волос</t>
  </si>
  <si>
    <t xml:space="preserve">гирлянда штора </t>
  </si>
  <si>
    <t>держатели для кашпо</t>
  </si>
  <si>
    <t>прищепки для рукоделия</t>
  </si>
  <si>
    <t>платье для девочки глория</t>
  </si>
  <si>
    <t>коробка для цветов с ручками</t>
  </si>
  <si>
    <t>форма прямоугольная для выпечки</t>
  </si>
  <si>
    <t>пенал для мальчика 2 отделения</t>
  </si>
  <si>
    <t>штаны женские для дома</t>
  </si>
  <si>
    <t>салфетки после депиляции</t>
  </si>
  <si>
    <t>мебельные направляющие</t>
  </si>
  <si>
    <t>футболка женская красная с принтом</t>
  </si>
  <si>
    <t>светодиоды для авто</t>
  </si>
  <si>
    <t>телняшка</t>
  </si>
  <si>
    <t>спицы для вязания круговые съемные</t>
  </si>
  <si>
    <t>пижама атласная с шортами</t>
  </si>
  <si>
    <t>декоративный шнур для потолка</t>
  </si>
  <si>
    <t>автошампунь для бесконтактной мойки 20л</t>
  </si>
  <si>
    <t>классические брюки прямые женские</t>
  </si>
  <si>
    <t>аврора одежда для детей</t>
  </si>
  <si>
    <t>футболка с надписью для девочки</t>
  </si>
  <si>
    <t>табак для кальяна мята</t>
  </si>
  <si>
    <t>этажерки для цветов</t>
  </si>
  <si>
    <t>футболка змея</t>
  </si>
  <si>
    <t>парка зимняя для мальчика</t>
  </si>
  <si>
    <t>рюкзак подростковый для школы</t>
  </si>
  <si>
    <t>шляпа с ушками</t>
  </si>
  <si>
    <t>посуда керамическая</t>
  </si>
  <si>
    <t>крем для лица корея с муцином</t>
  </si>
  <si>
    <t>рамка номерная</t>
  </si>
  <si>
    <t xml:space="preserve">щётка для уборки </t>
  </si>
  <si>
    <t>юбка розовая женская</t>
  </si>
  <si>
    <t>поющие игрушки для малышей</t>
  </si>
  <si>
    <t>шпилька для часов</t>
  </si>
  <si>
    <t>трубочка многоразовая</t>
  </si>
  <si>
    <t>грядки для дачи</t>
  </si>
  <si>
    <t>шерсть для вязания нитки</t>
  </si>
  <si>
    <t>полоски для дипиляции</t>
  </si>
  <si>
    <t>модуль сопряжения</t>
  </si>
  <si>
    <t>карандаш для бровей miss tais</t>
  </si>
  <si>
    <t>миндальное масло для волос</t>
  </si>
  <si>
    <t>биология 6 класс</t>
  </si>
  <si>
    <t>маскитная сетка на дверь</t>
  </si>
  <si>
    <t>скандинавия</t>
  </si>
  <si>
    <t>nike футболка спортивная</t>
  </si>
  <si>
    <t>колесики для передвижения мебели</t>
  </si>
  <si>
    <t>lime куртка для женщин</t>
  </si>
  <si>
    <t>бамия семена</t>
  </si>
  <si>
    <t>костюм льняной мужской</t>
  </si>
  <si>
    <t xml:space="preserve">носки твоё </t>
  </si>
  <si>
    <t>обувь мужская туфли</t>
  </si>
  <si>
    <t>круглая доска</t>
  </si>
  <si>
    <t>глюкоза кондитерская</t>
  </si>
  <si>
    <t>кеды на липучке для девочки</t>
  </si>
  <si>
    <t>детские повязки на голову для малышей для демисезонная</t>
  </si>
  <si>
    <t>кисточка для клея</t>
  </si>
  <si>
    <t>питание для беременных</t>
  </si>
  <si>
    <t>стеклянные бокалы</t>
  </si>
  <si>
    <t>босоножки для девочек ортопедические</t>
  </si>
  <si>
    <t>для швабры насадки</t>
  </si>
  <si>
    <t>ботики для девочки</t>
  </si>
  <si>
    <t>пружинка для волос</t>
  </si>
  <si>
    <t>наборы для вышивания крестом риолис</t>
  </si>
  <si>
    <t>от плоскостопия</t>
  </si>
  <si>
    <t>флакон для масла</t>
  </si>
  <si>
    <t>комплект футболка с шортами для мальчика</t>
  </si>
  <si>
    <t>дюбель для газобетона</t>
  </si>
  <si>
    <t>затыльник для приклада</t>
  </si>
  <si>
    <t>одеяло лен хлопок</t>
  </si>
  <si>
    <t>яйца тенга</t>
  </si>
  <si>
    <t>корейская косметика для волос маски</t>
  </si>
  <si>
    <t>коробка для пасхи</t>
  </si>
  <si>
    <t>шланг для душа 2 м</t>
  </si>
  <si>
    <t>боди с повязкой</t>
  </si>
  <si>
    <t>подарки для мужчин новогодние</t>
  </si>
  <si>
    <t>пляжная сумка на молнии</t>
  </si>
  <si>
    <t xml:space="preserve">подарочный набор для женщин </t>
  </si>
  <si>
    <t xml:space="preserve">шлем для бокса </t>
  </si>
  <si>
    <t>подставка для смартфон</t>
  </si>
  <si>
    <t>кружка черная матовая</t>
  </si>
  <si>
    <t>большая сумка дорожная</t>
  </si>
  <si>
    <t>фломастеры для малышей смываемые</t>
  </si>
  <si>
    <t>краска для волос фиолетовый</t>
  </si>
  <si>
    <t>светящаяся палочка</t>
  </si>
  <si>
    <t>боксерский мяч</t>
  </si>
  <si>
    <t>корм для кроликов versele</t>
  </si>
  <si>
    <t>касса детская с весами</t>
  </si>
  <si>
    <t>обувь мужская ecco</t>
  </si>
  <si>
    <t>обувь женская вестфалика</t>
  </si>
  <si>
    <t>вечерняя мода</t>
  </si>
  <si>
    <t>xiaomi внешний аккумулятор</t>
  </si>
  <si>
    <t>жаровня чугун</t>
  </si>
  <si>
    <t>аппарат для маникюра strong 210</t>
  </si>
  <si>
    <t>коннектор для удочки</t>
  </si>
  <si>
    <t>для измерения давления</t>
  </si>
  <si>
    <t>пылесос с водяным фильтром</t>
  </si>
  <si>
    <t>дождевик для малыша</t>
  </si>
  <si>
    <t>парка мужская легкая</t>
  </si>
  <si>
    <t>вафельница для плиты</t>
  </si>
  <si>
    <t>для ирригатора</t>
  </si>
  <si>
    <t>куртка стеганая для девочки</t>
  </si>
  <si>
    <t>обратный клапан для компрессора</t>
  </si>
  <si>
    <t>от выпадения волос витамины</t>
  </si>
  <si>
    <t>расческа для кудрей</t>
  </si>
  <si>
    <t>astra лезвия</t>
  </si>
  <si>
    <t>скатерть овальная со скидкой</t>
  </si>
  <si>
    <t>бумага крафт упаковочная</t>
  </si>
  <si>
    <t>стразы стеклянные</t>
  </si>
  <si>
    <t>самоклеющиеся обои 3д</t>
  </si>
  <si>
    <t>лесенка для хомяка</t>
  </si>
  <si>
    <t>камуфляж мультикам</t>
  </si>
  <si>
    <t>для гимнастики для девочки одежда</t>
  </si>
  <si>
    <t>футболка с медведем женская</t>
  </si>
  <si>
    <t>валик для ресниц</t>
  </si>
  <si>
    <t>обувь дачная</t>
  </si>
  <si>
    <t>hermes для женщин</t>
  </si>
  <si>
    <t>сумка пудровая</t>
  </si>
  <si>
    <t>отбеливатель для подошвы</t>
  </si>
  <si>
    <t>аккумулятор для iphone 7</t>
  </si>
  <si>
    <t>военая форма</t>
  </si>
  <si>
    <t>куртка аляска</t>
  </si>
  <si>
    <t>crocs детские для девочек сандали</t>
  </si>
  <si>
    <t>нить для бус</t>
  </si>
  <si>
    <t>проекция на лобовое стекло</t>
  </si>
  <si>
    <t>балетки для танцев женские</t>
  </si>
  <si>
    <t>женская медицинская одежда</t>
  </si>
  <si>
    <t>сыворотка с пептидами корея</t>
  </si>
  <si>
    <t>thorne research пищевая добавка</t>
  </si>
  <si>
    <t>туристическая плита</t>
  </si>
  <si>
    <t>штаны для мальчика весна</t>
  </si>
  <si>
    <t>бюстгальтеры для девочек</t>
  </si>
  <si>
    <t>жемчужная нить</t>
  </si>
  <si>
    <t xml:space="preserve">ремешки для часов </t>
  </si>
  <si>
    <t>катушка фидерная 4000</t>
  </si>
  <si>
    <t>резиновая шапка для бассейна детская</t>
  </si>
  <si>
    <t>сумки для школы</t>
  </si>
  <si>
    <t>подарочный набор для подростка</t>
  </si>
  <si>
    <t>сумка женская чёрная</t>
  </si>
  <si>
    <t>бирки для вещей</t>
  </si>
  <si>
    <t>резинки для фитнеса мужские</t>
  </si>
  <si>
    <t xml:space="preserve">краска для волос без аммиака </t>
  </si>
  <si>
    <t>акриловый бордюр для ванны</t>
  </si>
  <si>
    <t>спреи для волос термозащита</t>
  </si>
  <si>
    <t>панамки для малышей</t>
  </si>
  <si>
    <t>mango kids одежда для девочек</t>
  </si>
  <si>
    <t>beaphar для грызунов</t>
  </si>
  <si>
    <t>соска на бутылку латексная</t>
  </si>
  <si>
    <t>майка для фитнеса мужская</t>
  </si>
  <si>
    <t>механизм качания для кресла</t>
  </si>
  <si>
    <t>крем балет для лица</t>
  </si>
  <si>
    <t>гель для купания детей</t>
  </si>
  <si>
    <t xml:space="preserve">ваза для конфет </t>
  </si>
  <si>
    <t>булавка золотая</t>
  </si>
  <si>
    <t>шторы для авто</t>
  </si>
  <si>
    <t>наградная атрибутика</t>
  </si>
  <si>
    <t>крышки для консервации</t>
  </si>
  <si>
    <t>соус для макарон</t>
  </si>
  <si>
    <t>рубашки оверсайз турция</t>
  </si>
  <si>
    <t>карета для кукол</t>
  </si>
  <si>
    <t>леопардовая шуба</t>
  </si>
  <si>
    <t>игрушка для ребенка</t>
  </si>
  <si>
    <t xml:space="preserve">серьги для девочек </t>
  </si>
  <si>
    <t>паста шоколадная ореховая dopdrops</t>
  </si>
  <si>
    <t>пенка для умывания лица детская</t>
  </si>
  <si>
    <t>платье в полоску для девочки</t>
  </si>
  <si>
    <t>свободная рубашка</t>
  </si>
  <si>
    <t>деревянная головоломка</t>
  </si>
  <si>
    <t>навесная корзина на липучках</t>
  </si>
  <si>
    <t>для фото фон</t>
  </si>
  <si>
    <t>емкость для брожения с гидрозатвором</t>
  </si>
  <si>
    <t>игровая дуга</t>
  </si>
  <si>
    <t>панели для ванны</t>
  </si>
  <si>
    <t>откуда берутся дети книга</t>
  </si>
  <si>
    <t>мужская обувь salomon</t>
  </si>
  <si>
    <t>корм про план для кошек</t>
  </si>
  <si>
    <t xml:space="preserve">серебрянное кольцо </t>
  </si>
  <si>
    <t>скоаб для тела</t>
  </si>
  <si>
    <t>удлиняющая тушь</t>
  </si>
  <si>
    <t>шлем для сноуборда</t>
  </si>
  <si>
    <t>яблочные хрустики</t>
  </si>
  <si>
    <t>чехол для телефона хонор 10i</t>
  </si>
  <si>
    <t>электрическая зубная щетка детская oral b</t>
  </si>
  <si>
    <t>рубашка для бальных танцев</t>
  </si>
  <si>
    <t>шар с молниями</t>
  </si>
  <si>
    <t>основа для ловца снов</t>
  </si>
  <si>
    <t>платья ниже колена</t>
  </si>
  <si>
    <t>обтягивающие леггинсы</t>
  </si>
  <si>
    <t>тройная розетка</t>
  </si>
  <si>
    <t xml:space="preserve">коврик для ползания </t>
  </si>
  <si>
    <t>спрей для животных</t>
  </si>
  <si>
    <t>ёршик для кальяна</t>
  </si>
  <si>
    <t>пряники динозавры</t>
  </si>
  <si>
    <t>летний комплект для мальчика</t>
  </si>
  <si>
    <t>чехлы солярис</t>
  </si>
  <si>
    <t>кепка женская с кольцами</t>
  </si>
  <si>
    <t>пена для бритья дешевая</t>
  </si>
  <si>
    <t>пояс для сумки</t>
  </si>
  <si>
    <t xml:space="preserve">топпер для торта </t>
  </si>
  <si>
    <t>пехорка крапивная</t>
  </si>
  <si>
    <t>накладки на ягодицы</t>
  </si>
  <si>
    <t>трусики для гимнастики</t>
  </si>
  <si>
    <t>маска доя сна</t>
  </si>
  <si>
    <t>наклейки для ногтей наруто</t>
  </si>
  <si>
    <t>бумага для плетения</t>
  </si>
  <si>
    <t>часы настенные светящиеся в темноте</t>
  </si>
  <si>
    <t>трубы для водопровода</t>
  </si>
  <si>
    <t>бальзам для стирки</t>
  </si>
  <si>
    <t>средство для душевых кабин</t>
  </si>
  <si>
    <t>стеганая рубашка</t>
  </si>
  <si>
    <t>ограничитель для двери дом</t>
  </si>
  <si>
    <t>штора для кухни хлопок, лен</t>
  </si>
  <si>
    <t>вращающийся диск</t>
  </si>
  <si>
    <t>куртка nike для женщин</t>
  </si>
  <si>
    <t xml:space="preserve">сумка фуксия </t>
  </si>
  <si>
    <t xml:space="preserve">масло для </t>
  </si>
  <si>
    <t>почвоулучшитель для восстановления плодородия</t>
  </si>
  <si>
    <t>средство для снятия краски</t>
  </si>
  <si>
    <t>крепление для сиденья унитаза</t>
  </si>
  <si>
    <t>воронка для бензина</t>
  </si>
  <si>
    <t>саквояж в багажник</t>
  </si>
  <si>
    <t>finesse для волос</t>
  </si>
  <si>
    <t>кабина душевая</t>
  </si>
  <si>
    <t>рубашка женская фланелевая</t>
  </si>
  <si>
    <t>инструмент для резьбы по дереву</t>
  </si>
  <si>
    <t>лед лампа для ногтей sun</t>
  </si>
  <si>
    <t>фляжка пластиковая</t>
  </si>
  <si>
    <t>геншин сяо</t>
  </si>
  <si>
    <t xml:space="preserve">женская весенняя куртка </t>
  </si>
  <si>
    <t>пасха пряники</t>
  </si>
  <si>
    <t>рюкзак grizzly для мальчика</t>
  </si>
  <si>
    <t>кроссовки женские для волейбола</t>
  </si>
  <si>
    <t>плёнка на телефон</t>
  </si>
  <si>
    <t>алмазная мозаика ислам</t>
  </si>
  <si>
    <t>плащ трапеция</t>
  </si>
  <si>
    <t>крем подтягивающий для тела</t>
  </si>
  <si>
    <t>большая картина на холсте</t>
  </si>
  <si>
    <t>бона форте все для садоводства</t>
  </si>
  <si>
    <t>витамины для беременных и кормящих</t>
  </si>
  <si>
    <t>эко конь удобрение для открытого грунта</t>
  </si>
  <si>
    <t>летняя резина r13</t>
  </si>
  <si>
    <t>обувь для куклы 5 см</t>
  </si>
  <si>
    <t>средство для стирки курток</t>
  </si>
  <si>
    <t>амелия</t>
  </si>
  <si>
    <t>пять языков любви книга</t>
  </si>
  <si>
    <t>адаптер для бит</t>
  </si>
  <si>
    <t>розовая машинка</t>
  </si>
  <si>
    <t xml:space="preserve">лифчик без лямок </t>
  </si>
  <si>
    <t>канцелярский органайзер</t>
  </si>
  <si>
    <t>тележка садовая гардена</t>
  </si>
  <si>
    <t>спортивный мяч</t>
  </si>
  <si>
    <t>императорский фарфоровый завод чайная пара</t>
  </si>
  <si>
    <t>стеклянные емкости</t>
  </si>
  <si>
    <t xml:space="preserve">у меня мало друзей </t>
  </si>
  <si>
    <t>паста зубная r.o.c.s</t>
  </si>
  <si>
    <t>инебрия</t>
  </si>
  <si>
    <t>сумки на пояс мужская кожаная</t>
  </si>
  <si>
    <t>алоэ для волос</t>
  </si>
  <si>
    <t>крем для вьющихся волос несмываемый</t>
  </si>
  <si>
    <t>сироп для кофе кокос</t>
  </si>
  <si>
    <t>коврик противоскользящий автомобильный</t>
  </si>
  <si>
    <t>рисовать по номерам для детей</t>
  </si>
  <si>
    <t>кофта для детей</t>
  </si>
  <si>
    <t>коврик для цоги</t>
  </si>
  <si>
    <t>алмазная мозаика матрона московская</t>
  </si>
  <si>
    <t>подставки для цветов на стену</t>
  </si>
  <si>
    <t>купальник сплошной женский утягивающий</t>
  </si>
  <si>
    <t>шелковая резинка для волос с лентой</t>
  </si>
  <si>
    <t>чашка для мультиварки</t>
  </si>
  <si>
    <t>резиновые сланцы для пляжа</t>
  </si>
  <si>
    <t>масляные духи женские восточные</t>
  </si>
  <si>
    <t>полосатая рубашка женская</t>
  </si>
  <si>
    <t>контейнер стеклянный для свч</t>
  </si>
  <si>
    <t>мята косметика</t>
  </si>
  <si>
    <t>лак умная эмаль для ногтей</t>
  </si>
  <si>
    <t>очки для зрения 2.0 женские</t>
  </si>
  <si>
    <t>мастиковая смола</t>
  </si>
  <si>
    <t>рулонные шторы день ночь с направляющими струнами</t>
  </si>
  <si>
    <t>штаны теплые для мальчика</t>
  </si>
  <si>
    <t>красная тоника для волос</t>
  </si>
  <si>
    <t>для бижутерии коробочка</t>
  </si>
  <si>
    <t>несмываемый бальзам для волос</t>
  </si>
  <si>
    <t>краска для зубов</t>
  </si>
  <si>
    <t>магниевая соль для детей</t>
  </si>
  <si>
    <t>подставка в ванную для вина</t>
  </si>
  <si>
    <t>коврик с иголками для ног</t>
  </si>
  <si>
    <t>подставка для салфеток и приборов</t>
  </si>
  <si>
    <t>набор для создания браслетов с буквами</t>
  </si>
  <si>
    <t>держатель для зубных щеток детский</t>
  </si>
  <si>
    <t>мягкие шарики</t>
  </si>
  <si>
    <t>серые брюки для мальчиков</t>
  </si>
  <si>
    <t>бейсболка женская пума</t>
  </si>
  <si>
    <t xml:space="preserve">лёгкая куртка женская </t>
  </si>
  <si>
    <t>сумка нагрудная женская</t>
  </si>
  <si>
    <t>манекен для маникюра</t>
  </si>
  <si>
    <t>наборы для браслетов</t>
  </si>
  <si>
    <t>косметика лореаль для лица</t>
  </si>
  <si>
    <t>тряпка для мытья стекол</t>
  </si>
  <si>
    <t>кроссовки мятные</t>
  </si>
  <si>
    <t>зажим рыболовный для извлечения крючка</t>
  </si>
  <si>
    <t>шампунь для собак с ароматом</t>
  </si>
  <si>
    <t>чехол для сосок</t>
  </si>
  <si>
    <t>пряжа alize puffy файн</t>
  </si>
  <si>
    <t>термосумка для продуктов</t>
  </si>
  <si>
    <t>сумка переноска для мелких собак</t>
  </si>
  <si>
    <t>подставки для свечей</t>
  </si>
  <si>
    <t>тумба прикроватная белая</t>
  </si>
  <si>
    <t xml:space="preserve">чай травяной </t>
  </si>
  <si>
    <t>аксессуары для систем видеонаблюдения</t>
  </si>
  <si>
    <t>мука цельнозерновая пшеничная</t>
  </si>
  <si>
    <t>adidas мужская обувь</t>
  </si>
  <si>
    <t>guess платье для женщин</t>
  </si>
  <si>
    <t xml:space="preserve">канцелярские товары </t>
  </si>
  <si>
    <t>бюстгальтер латвия производитель</t>
  </si>
  <si>
    <t>кабель для сварки</t>
  </si>
  <si>
    <t>слюнявчики и нагрудники товары для малышей</t>
  </si>
  <si>
    <t>jenga настольная игра</t>
  </si>
  <si>
    <t xml:space="preserve">ложка для мороженого </t>
  </si>
  <si>
    <t>зонт детский для подростка</t>
  </si>
  <si>
    <t>белая изолента</t>
  </si>
  <si>
    <t>косметика для бани</t>
  </si>
  <si>
    <t>аккумулятор на iphone 6</t>
  </si>
  <si>
    <t>камень для заточки ножей</t>
  </si>
  <si>
    <t>воздушные шары 9 мая</t>
  </si>
  <si>
    <t>провода прикуривания автомобиля</t>
  </si>
  <si>
    <t>ушастый нянь гель для мытья посуды</t>
  </si>
  <si>
    <t>гель лак без использования лампы</t>
  </si>
  <si>
    <t>reserved для женщин одежда</t>
  </si>
  <si>
    <t xml:space="preserve">метеостанция </t>
  </si>
  <si>
    <t>для мальчиков игрушки</t>
  </si>
  <si>
    <t xml:space="preserve">рубашка фуксия </t>
  </si>
  <si>
    <t>коллаген для суставов говяжий</t>
  </si>
  <si>
    <t xml:space="preserve">мусс для укладки волос </t>
  </si>
  <si>
    <t>форма для запекания фольга</t>
  </si>
  <si>
    <t>зарядное устройство для авто</t>
  </si>
  <si>
    <t>пандора ювелирные украшения шарм</t>
  </si>
  <si>
    <t>мягкие игрушки для собак</t>
  </si>
  <si>
    <t>шоколадная плитка</t>
  </si>
  <si>
    <t xml:space="preserve">ночная </t>
  </si>
  <si>
    <t>респект обувь женская туфли</t>
  </si>
  <si>
    <t>масляная пастель мягкая</t>
  </si>
  <si>
    <t>для новорожденных одежда</t>
  </si>
  <si>
    <t>глория джинсы</t>
  </si>
  <si>
    <t xml:space="preserve">спрей для роста волос </t>
  </si>
  <si>
    <t>держатель для</t>
  </si>
  <si>
    <t>брюки красные для мальчика</t>
  </si>
  <si>
    <t>лимонная кислота 500</t>
  </si>
  <si>
    <t>экокожа для авто</t>
  </si>
  <si>
    <t>сумка женская банан</t>
  </si>
  <si>
    <t xml:space="preserve">платье для кормления </t>
  </si>
  <si>
    <t>голубика сушеная</t>
  </si>
  <si>
    <t>поло для малышей</t>
  </si>
  <si>
    <t>кроссы для мальчиков</t>
  </si>
  <si>
    <t xml:space="preserve">оболочка для колбасы </t>
  </si>
  <si>
    <t>хлорная известь</t>
  </si>
  <si>
    <t>набор специй для кофе</t>
  </si>
  <si>
    <t>блуза женская турция</t>
  </si>
  <si>
    <t>умная лампочка яндекс</t>
  </si>
  <si>
    <t>mixit для губ</t>
  </si>
  <si>
    <t>покрывало мягкое</t>
  </si>
  <si>
    <t>кашпо для дома</t>
  </si>
  <si>
    <t>коврик для мышки маленький</t>
  </si>
  <si>
    <t>деревянная статуэтка</t>
  </si>
  <si>
    <t xml:space="preserve">гитара детская </t>
  </si>
  <si>
    <t>плата усилителя</t>
  </si>
  <si>
    <t>блузка zolla для женщин</t>
  </si>
  <si>
    <t>toppik загуститель для волос</t>
  </si>
  <si>
    <t>ополаскиватель для полости рта для десен</t>
  </si>
  <si>
    <t>смазка гель интимная durex</t>
  </si>
  <si>
    <t>базы для гель лака</t>
  </si>
  <si>
    <t>аксессуары для подростков</t>
  </si>
  <si>
    <t>трусы байкар для мальчиков</t>
  </si>
  <si>
    <t>маска для волос compliment oil therapy</t>
  </si>
  <si>
    <t>браслеты инь янь</t>
  </si>
  <si>
    <t>яркий костюм женский</t>
  </si>
  <si>
    <t>пакеты для вакуумной упаковки продуктов</t>
  </si>
  <si>
    <t xml:space="preserve">смазка для секса </t>
  </si>
  <si>
    <t>кира ярмыш</t>
  </si>
  <si>
    <t>боруссия</t>
  </si>
  <si>
    <t>губка скраб для тела</t>
  </si>
  <si>
    <t>серёжки серебряные</t>
  </si>
  <si>
    <t xml:space="preserve">детская вода </t>
  </si>
  <si>
    <t>шорты удлиненные женские для пляжа</t>
  </si>
  <si>
    <t>крем для лица вечер</t>
  </si>
  <si>
    <t>бондажа для набор</t>
  </si>
  <si>
    <t>зубная паста himalaya</t>
  </si>
  <si>
    <t>купальник для мамы и дочки</t>
  </si>
  <si>
    <t>детские журналы для девочек</t>
  </si>
  <si>
    <t>крем после загара в солярии</t>
  </si>
  <si>
    <t>набор для изготовления игрушки</t>
  </si>
  <si>
    <t>unilexo для женщин</t>
  </si>
  <si>
    <t xml:space="preserve">набор для бани </t>
  </si>
  <si>
    <t>ручка паркер подарочная шариковая</t>
  </si>
  <si>
    <t>набор для черчения</t>
  </si>
  <si>
    <t>модель корабль сборная</t>
  </si>
  <si>
    <t>длинные вечерние платья</t>
  </si>
  <si>
    <t>женская футболка однотонная</t>
  </si>
  <si>
    <t>контейнер для бытовой химии</t>
  </si>
  <si>
    <t>слив для унитаза</t>
  </si>
  <si>
    <t>цинк для волос</t>
  </si>
  <si>
    <t>мягкая игрушка три кота</t>
  </si>
  <si>
    <t>щипцы для прикорневого объема</t>
  </si>
  <si>
    <t>аромалампа керамическая</t>
  </si>
  <si>
    <t>бинокуляры</t>
  </si>
  <si>
    <t>майка с рукавом женская</t>
  </si>
  <si>
    <t>печати для творчества</t>
  </si>
  <si>
    <t>стеллаж для посуды</t>
  </si>
  <si>
    <t>посуда для девочек</t>
  </si>
  <si>
    <t>маска для сварщика</t>
  </si>
  <si>
    <t>держатель для фольги и пленки</t>
  </si>
  <si>
    <t>конфорка для электроплиты</t>
  </si>
  <si>
    <t>красивые чехлы для телефона</t>
  </si>
  <si>
    <t>джинсы трубы для детей</t>
  </si>
  <si>
    <t>игрушка для кошек пирамида</t>
  </si>
  <si>
    <t>шапочка медицинская многоразовая</t>
  </si>
  <si>
    <t xml:space="preserve">зеленая футболка </t>
  </si>
  <si>
    <t>ремешок для часов 24 мм</t>
  </si>
  <si>
    <t>детские кроссовки светящиеся</t>
  </si>
  <si>
    <t>пластиковые ящики для вещей</t>
  </si>
  <si>
    <t>пена для ванны красота</t>
  </si>
  <si>
    <t>скамейка деревянная</t>
  </si>
  <si>
    <t>газетница деревянная</t>
  </si>
  <si>
    <t>детские светящиеся кроссовки</t>
  </si>
  <si>
    <t>шпионская камера</t>
  </si>
  <si>
    <t>гель для душа без сульфата</t>
  </si>
  <si>
    <t>шторы для кухни на дачу</t>
  </si>
  <si>
    <t>алмазная мозаика без страз</t>
  </si>
  <si>
    <t>стульчик для кормления икеа</t>
  </si>
  <si>
    <t>очки для зрения мужские стекло</t>
  </si>
  <si>
    <t>бумага для визиток</t>
  </si>
  <si>
    <t>для спагетти</t>
  </si>
  <si>
    <t>твое футболка женская бежевая</t>
  </si>
  <si>
    <t xml:space="preserve">рюкзак школьный для мальчика </t>
  </si>
  <si>
    <t>рубашка мужская slim fit</t>
  </si>
  <si>
    <t>армейский ремень с бляхой</t>
  </si>
  <si>
    <t>коклюшки для кружева</t>
  </si>
  <si>
    <t>зубная паста vitis</t>
  </si>
  <si>
    <t>aravia для лица лифтинг</t>
  </si>
  <si>
    <t>тайтсы детские для девочек</t>
  </si>
  <si>
    <t>футболка пума детская</t>
  </si>
  <si>
    <t>форма для кексов бумажная</t>
  </si>
  <si>
    <t>серёжка мужская</t>
  </si>
  <si>
    <t>розетка прикуривателя</t>
  </si>
  <si>
    <t>игровая клавиатура и мышь</t>
  </si>
  <si>
    <t>карта памяти для телефона 128</t>
  </si>
  <si>
    <t>жидкость для обезжиривания и снятия липкого слоя</t>
  </si>
  <si>
    <t>велосипеды для девочек</t>
  </si>
  <si>
    <t>форма для шоколадного яйца</t>
  </si>
  <si>
    <t>уход для глаз и бровей</t>
  </si>
  <si>
    <t>петля вешалка</t>
  </si>
  <si>
    <t>манжета для тонометра стандартная</t>
  </si>
  <si>
    <t>для инкубатора</t>
  </si>
  <si>
    <t>рубашка женская для беременных</t>
  </si>
  <si>
    <t>воск для тела</t>
  </si>
  <si>
    <t>нитки для браслетов</t>
  </si>
  <si>
    <t>брюки befree для женщин</t>
  </si>
  <si>
    <t>ремешок для huawei</t>
  </si>
  <si>
    <t>листья виноградные</t>
  </si>
  <si>
    <t>щетки стеклоочистителя 600 400</t>
  </si>
  <si>
    <t>плате для беременных</t>
  </si>
  <si>
    <t>воронка автомобильная</t>
  </si>
  <si>
    <t>патрон с датчиком движения</t>
  </si>
  <si>
    <t>сковорода литая</t>
  </si>
  <si>
    <t xml:space="preserve">серёжки мишки </t>
  </si>
  <si>
    <t>миски для кошек с подставкой</t>
  </si>
  <si>
    <t>рубашка праздничная</t>
  </si>
  <si>
    <t>рубашка zolla для женщин</t>
  </si>
  <si>
    <t>носочки для новорожденных мальчиков</t>
  </si>
  <si>
    <t>абажуры для торшера</t>
  </si>
  <si>
    <t xml:space="preserve">цветные пряди </t>
  </si>
  <si>
    <t>блокатор для дверей</t>
  </si>
  <si>
    <t>натуральная мочалка</t>
  </si>
  <si>
    <t>гавайская</t>
  </si>
  <si>
    <t>farres cosmetics карандаш для губ</t>
  </si>
  <si>
    <t>контейнер для приборов</t>
  </si>
  <si>
    <t xml:space="preserve">для макияжа </t>
  </si>
  <si>
    <t>игра рыбалка деревянная</t>
  </si>
  <si>
    <t>японские палочки</t>
  </si>
  <si>
    <t xml:space="preserve">кроссовки детские для мальчиков </t>
  </si>
  <si>
    <t>ветровка adidas верхняя одежда</t>
  </si>
  <si>
    <t>искусственные ягоды</t>
  </si>
  <si>
    <t>сменные насадки для зубной щетки oral b</t>
  </si>
  <si>
    <t>водолазка женская лапша</t>
  </si>
  <si>
    <t>лестница чердачная</t>
  </si>
  <si>
    <t xml:space="preserve">ксяоми </t>
  </si>
  <si>
    <t>кеды белые детские для мальчика</t>
  </si>
  <si>
    <t>снежная королева посуда</t>
  </si>
  <si>
    <t>лаковая сумка женская</t>
  </si>
  <si>
    <t>стержневая мозоль</t>
  </si>
  <si>
    <t>косуха длинная женская</t>
  </si>
  <si>
    <t>переходник для магнитолы</t>
  </si>
  <si>
    <t>армия россии сумка</t>
  </si>
  <si>
    <t>herbal essences белый грейпфрут и мята</t>
  </si>
  <si>
    <t>рамка для постера 60х90</t>
  </si>
  <si>
    <t>sandisk карта памяти</t>
  </si>
  <si>
    <t>mad wave шапочка для плавания</t>
  </si>
  <si>
    <t>шпильки для часов</t>
  </si>
  <si>
    <t>банки для массажные</t>
  </si>
  <si>
    <t>бумага доя принтера</t>
  </si>
  <si>
    <t>сургучная печать воск</t>
  </si>
  <si>
    <t>gsm сигнализация</t>
  </si>
  <si>
    <t>самокат для детей трехколесный</t>
  </si>
  <si>
    <t>мои посмертные приключения</t>
  </si>
  <si>
    <t>мяч футбольный натуральная кожа</t>
  </si>
  <si>
    <t>емкости для сыпучих продуктов</t>
  </si>
  <si>
    <t>золотая лента</t>
  </si>
  <si>
    <t>ролики для малышей</t>
  </si>
  <si>
    <t>наряд на день рождения</t>
  </si>
  <si>
    <t>маслянистые духи</t>
  </si>
  <si>
    <t>маска для лица от отеков</t>
  </si>
  <si>
    <t>чулки женские под пояс</t>
  </si>
  <si>
    <t>вязаные костюмы</t>
  </si>
  <si>
    <t>скраб для тела letique</t>
  </si>
  <si>
    <t>браслет от давления женский</t>
  </si>
  <si>
    <t>терияки соус</t>
  </si>
  <si>
    <t>формочки для свечей</t>
  </si>
  <si>
    <t>эхинацея в капсулах</t>
  </si>
  <si>
    <t>поверь для телефона</t>
  </si>
  <si>
    <t>сумка хозяйственная большая</t>
  </si>
  <si>
    <t>зарядка xiaomi быстрая</t>
  </si>
  <si>
    <t>трусы детские для мальчика белье</t>
  </si>
  <si>
    <t>лонгслив для мужчин</t>
  </si>
  <si>
    <t>мяч для пинг понга</t>
  </si>
  <si>
    <t>омолаживающая маска для лица</t>
  </si>
  <si>
    <t>футболка мужская trussardi</t>
  </si>
  <si>
    <t>для волос витамины</t>
  </si>
  <si>
    <t>ламбрекены для авто</t>
  </si>
  <si>
    <t>джемперы женские турция</t>
  </si>
  <si>
    <t>присоска для удаления вмятин</t>
  </si>
  <si>
    <t>маска матрикс для волос</t>
  </si>
  <si>
    <t>плиткорез для керамогранита</t>
  </si>
  <si>
    <t>подгузники трусики для купания</t>
  </si>
  <si>
    <t xml:space="preserve">рыжая краска </t>
  </si>
  <si>
    <t>ополаскиватель для белья lenor</t>
  </si>
  <si>
    <t>бокс для ресниц</t>
  </si>
  <si>
    <t>ножи для бритвы philips</t>
  </si>
  <si>
    <t>юбка кожаная длинная</t>
  </si>
  <si>
    <t>мятный пиджак</t>
  </si>
  <si>
    <t>краска для картриджа hp</t>
  </si>
  <si>
    <t>расческа для волос i love my hair</t>
  </si>
  <si>
    <t>сумка женская натуральная кожа италия недорогие</t>
  </si>
  <si>
    <t>инвалидные коляски механические</t>
  </si>
  <si>
    <t>колба кальян</t>
  </si>
  <si>
    <t>женская кожанка</t>
  </si>
  <si>
    <t>ручки для рисования</t>
  </si>
  <si>
    <t>косметическая маска для лица</t>
  </si>
  <si>
    <t>дракоша зубная паста</t>
  </si>
  <si>
    <t>тросик для спиц</t>
  </si>
  <si>
    <t>куртка рубашечного кроя</t>
  </si>
  <si>
    <t>буздякский</t>
  </si>
  <si>
    <t>бальзам для поцелуев</t>
  </si>
  <si>
    <t>штанга пирсинг язык</t>
  </si>
  <si>
    <t>подставка под кулич и яйца</t>
  </si>
  <si>
    <t>светильник для дачи</t>
  </si>
  <si>
    <t>фоторамка деревянная</t>
  </si>
  <si>
    <t>igora royal краситель для волос</t>
  </si>
  <si>
    <t>мистер мускул для пола</t>
  </si>
  <si>
    <t>мешок для вещей</t>
  </si>
  <si>
    <t>набор для специй соль перец</t>
  </si>
  <si>
    <t>куклы как настоящие</t>
  </si>
  <si>
    <t>весы сяоми</t>
  </si>
  <si>
    <t xml:space="preserve">пробка для ванны </t>
  </si>
  <si>
    <t>zweigart основа для вышивания</t>
  </si>
  <si>
    <t>полотенце для младенцев</t>
  </si>
  <si>
    <t>кукла для причесок и макияжа</t>
  </si>
  <si>
    <t xml:space="preserve">черная ручка </t>
  </si>
  <si>
    <t>манная каша</t>
  </si>
  <si>
    <t>унитаз для садового туалета</t>
  </si>
  <si>
    <t>бандана черная на голову</t>
  </si>
  <si>
    <t xml:space="preserve">бижутерия на шею </t>
  </si>
  <si>
    <t>купальники для подростков</t>
  </si>
  <si>
    <t>переноска для животных товары</t>
  </si>
  <si>
    <t>кроватка для двойни</t>
  </si>
  <si>
    <t>туалетная вода шаман</t>
  </si>
  <si>
    <t>ящик на балкон</t>
  </si>
  <si>
    <t>силиконовая трубка универсальная пищевая</t>
  </si>
  <si>
    <t>зимняя шапка женская</t>
  </si>
  <si>
    <t>пододеяльник 180*200</t>
  </si>
  <si>
    <t>для канцелярии подставка</t>
  </si>
  <si>
    <t>штора для гостинной</t>
  </si>
  <si>
    <t>витамины для женщин 50</t>
  </si>
  <si>
    <t>фотохромные очки для зрения</t>
  </si>
  <si>
    <t>коврик для стола игровой</t>
  </si>
  <si>
    <t>аромат для дома хюгге</t>
  </si>
  <si>
    <t>комплект для новорождённых</t>
  </si>
  <si>
    <t>мука добродея</t>
  </si>
  <si>
    <t>тайтсы утягивающие</t>
  </si>
  <si>
    <t>блузка женская остин</t>
  </si>
  <si>
    <t>заборчик для огорода</t>
  </si>
  <si>
    <t>ваза кувшин для цветов</t>
  </si>
  <si>
    <t xml:space="preserve">подарок мужчине на день рождения </t>
  </si>
  <si>
    <t>летние шорты для мальчиков</t>
  </si>
  <si>
    <t>keddo обувь детская</t>
  </si>
  <si>
    <t>эксклюзивная классика твердый</t>
  </si>
  <si>
    <t>наполнитель для пуфа</t>
  </si>
  <si>
    <t>капли от клещей для собак барс</t>
  </si>
  <si>
    <t>туалетная вода шанель</t>
  </si>
  <si>
    <t>огурцы сибирская гирлянда</t>
  </si>
  <si>
    <t>игрушка неваляшка</t>
  </si>
  <si>
    <t>закрепитель для ногтей</t>
  </si>
  <si>
    <t>умный замок для двери</t>
  </si>
  <si>
    <t>поло футболка женская одежда</t>
  </si>
  <si>
    <t>лыжные ботинки для беговых лыж</t>
  </si>
  <si>
    <t>отпариватель для лица</t>
  </si>
  <si>
    <t>черная повязка на голову</t>
  </si>
  <si>
    <t>беспроводная клавиатура с подсветкой</t>
  </si>
  <si>
    <t>глория джинс для новорожденных</t>
  </si>
  <si>
    <t>штатив для съемки сверху</t>
  </si>
  <si>
    <t>наклейки для банковских карт</t>
  </si>
  <si>
    <t>белая детская футболка</t>
  </si>
  <si>
    <t>плиссе юбка женская</t>
  </si>
  <si>
    <t>массажер гуаша роликовый для лица</t>
  </si>
  <si>
    <t>на стулья чехлы для дома</t>
  </si>
  <si>
    <t>стопперы для очков детские</t>
  </si>
  <si>
    <t>подвесная консоль</t>
  </si>
  <si>
    <t>решетка на вытяжку</t>
  </si>
  <si>
    <t>уют и порядок</t>
  </si>
  <si>
    <t>мебель игрушечная</t>
  </si>
  <si>
    <t>футболки для женщин z</t>
  </si>
  <si>
    <t>шапка хлопковая</t>
  </si>
  <si>
    <t>водолазки с коротким рукавом для женщин 56-58</t>
  </si>
  <si>
    <t>веревка альпинистская 6 мм</t>
  </si>
  <si>
    <t>косуха утепленная</t>
  </si>
  <si>
    <t>зимняя шапка</t>
  </si>
  <si>
    <t>полуавтоматическая сварка</t>
  </si>
  <si>
    <t>аромат для дома хлопок</t>
  </si>
  <si>
    <t>кокос сушёный</t>
  </si>
  <si>
    <t>искусственная елка новогодняя</t>
  </si>
  <si>
    <t>крем для лица с spf 30</t>
  </si>
  <si>
    <t>цепь для пилы 50</t>
  </si>
  <si>
    <t>adidas одежда для мальчиков</t>
  </si>
  <si>
    <t xml:space="preserve">куртка лёгкая </t>
  </si>
  <si>
    <t xml:space="preserve">контейнеры для косметики </t>
  </si>
  <si>
    <t>булава гимнастическая</t>
  </si>
  <si>
    <t>славянский оберег из серебра</t>
  </si>
  <si>
    <t>для смузи блендер</t>
  </si>
  <si>
    <t>короба для хранения</t>
  </si>
  <si>
    <t>ёмкости из полимеров</t>
  </si>
  <si>
    <t>кофта с капюшоном для девочки</t>
  </si>
  <si>
    <t>молния 60 см</t>
  </si>
  <si>
    <t>колпачки для педикюра 13</t>
  </si>
  <si>
    <t>футболка gap женская</t>
  </si>
  <si>
    <t>полицейская форма для детей</t>
  </si>
  <si>
    <t xml:space="preserve">маска сварочная </t>
  </si>
  <si>
    <t>помазок для бритья барсук</t>
  </si>
  <si>
    <t>цепочка для брюк</t>
  </si>
  <si>
    <t>подставка для капкейков</t>
  </si>
  <si>
    <t>детский чай травяной</t>
  </si>
  <si>
    <t>подвески бижутерные для женщин</t>
  </si>
  <si>
    <t>гидрогелевая пленка айфон 11</t>
  </si>
  <si>
    <t>цепочки для подруг</t>
  </si>
  <si>
    <t>брошь медицинское украшение бижутерия</t>
  </si>
  <si>
    <t>гель для умывания аравия</t>
  </si>
  <si>
    <t>ярко розовый гель лак</t>
  </si>
  <si>
    <t>gap толстовка для мужчин</t>
  </si>
  <si>
    <t>тостер для кухни техника</t>
  </si>
  <si>
    <t>туфельки для новорожденных</t>
  </si>
  <si>
    <t>для роста мышц</t>
  </si>
  <si>
    <t>martichelli для женщин</t>
  </si>
  <si>
    <t>блузка офисная с коротким рукавом</t>
  </si>
  <si>
    <t>шезлонг для дачи</t>
  </si>
  <si>
    <t>свечи для лампады</t>
  </si>
  <si>
    <t>пленка для огорода</t>
  </si>
  <si>
    <t xml:space="preserve">кисть для рисования </t>
  </si>
  <si>
    <t>mf футболка для женщин</t>
  </si>
  <si>
    <t>пояс бандаж</t>
  </si>
  <si>
    <t>сумка для прогулки</t>
  </si>
  <si>
    <t>шампунь лореаль для окрашенных волос</t>
  </si>
  <si>
    <t>настольный вентилятор от сети</t>
  </si>
  <si>
    <t>носки asics для мужчин</t>
  </si>
  <si>
    <t>мат спортивный гимнастический для шведской стенки</t>
  </si>
  <si>
    <t>платье для вечера</t>
  </si>
  <si>
    <t>микаса обувь для детей</t>
  </si>
  <si>
    <t xml:space="preserve">бандана детская </t>
  </si>
  <si>
    <t>русланд для девочки</t>
  </si>
  <si>
    <t>сандали для мальчика декатлон</t>
  </si>
  <si>
    <t>большая кукла лол</t>
  </si>
  <si>
    <t>зубная паста white glo</t>
  </si>
  <si>
    <t>кроссовки кельвин кляйн</t>
  </si>
  <si>
    <t>медуза мягкая</t>
  </si>
  <si>
    <t>краски для пасхи</t>
  </si>
  <si>
    <t xml:space="preserve">средство для роста ресниц </t>
  </si>
  <si>
    <t>форма для кулича бумажные</t>
  </si>
  <si>
    <t>крем для замедления роста волос</t>
  </si>
  <si>
    <t>aravia для лица тоник</t>
  </si>
  <si>
    <t>запаха для холодильника поглотитель</t>
  </si>
  <si>
    <t>chanel №5</t>
  </si>
  <si>
    <t>сумочка женская белая</t>
  </si>
  <si>
    <t>для чувствительной кожи</t>
  </si>
  <si>
    <t>полка для кубков</t>
  </si>
  <si>
    <t>щетка для животных перчатка</t>
  </si>
  <si>
    <t xml:space="preserve">игры для пар </t>
  </si>
  <si>
    <t>набор деревянных лопаток</t>
  </si>
  <si>
    <t>детская футболка оверсайз</t>
  </si>
  <si>
    <t>красная нить для браслета</t>
  </si>
  <si>
    <t>трафареты для тату хной</t>
  </si>
  <si>
    <t>системы хранения вещей для гардеробной</t>
  </si>
  <si>
    <t>постельное бельё сказка</t>
  </si>
  <si>
    <t>туалетная вода mexx</t>
  </si>
  <si>
    <t>бейсболка мужская рибок</t>
  </si>
  <si>
    <t>наборы для творчества для мальчиков</t>
  </si>
  <si>
    <t>тканевый ремень для сумки</t>
  </si>
  <si>
    <t>угольная маска</t>
  </si>
  <si>
    <t>массажер для спины и шеи в машину</t>
  </si>
  <si>
    <t>цветная ручка</t>
  </si>
  <si>
    <t>пинетки для девочек летние</t>
  </si>
  <si>
    <t>повязка на колено</t>
  </si>
  <si>
    <t>органайзер для аптечки</t>
  </si>
  <si>
    <t>формы для кирпичей</t>
  </si>
  <si>
    <t>с днём рождения шары</t>
  </si>
  <si>
    <t>краска для волос got2b</t>
  </si>
  <si>
    <t>коврик для кухонных полок</t>
  </si>
  <si>
    <t>чулки с поясом minimi</t>
  </si>
  <si>
    <t>перчатки для фитнеса женские s</t>
  </si>
  <si>
    <t>лак для ногтей голубой</t>
  </si>
  <si>
    <t xml:space="preserve">плед для новорожденных </t>
  </si>
  <si>
    <t>тряпки кухонные</t>
  </si>
  <si>
    <t>шорты высокая посадка женские</t>
  </si>
  <si>
    <t xml:space="preserve">чёрный карандаш </t>
  </si>
  <si>
    <t>костюм для мальчика весна</t>
  </si>
  <si>
    <t>упаковка для перепелиных яиц</t>
  </si>
  <si>
    <t>соль для укладки волос</t>
  </si>
  <si>
    <t>шампунь с мятой</t>
  </si>
  <si>
    <t>винтажная юбка</t>
  </si>
  <si>
    <t>карандаш для бровей limoni</t>
  </si>
  <si>
    <t>ролики для лица</t>
  </si>
  <si>
    <t>бандаж для беременных универсальный</t>
  </si>
  <si>
    <t>бутылочка для кормления котят</t>
  </si>
  <si>
    <t>брюки для фигурного катания</t>
  </si>
  <si>
    <t>обезжириватель для кожи</t>
  </si>
  <si>
    <t>сирень после дождя</t>
  </si>
  <si>
    <t>настольная игра бродилка</t>
  </si>
  <si>
    <t>бейсболка  для мальчика</t>
  </si>
  <si>
    <t>белая глина для лепки</t>
  </si>
  <si>
    <t>кофта с прорезью для пальца</t>
  </si>
  <si>
    <t>ремешок для amazfit gts 2</t>
  </si>
  <si>
    <t>тоник для волос эстель</t>
  </si>
  <si>
    <t>настольная игра гравити фолз</t>
  </si>
  <si>
    <t>джинсы утепленные детские для девочки</t>
  </si>
  <si>
    <t>джинсовая куртка для девочки глория джинс</t>
  </si>
  <si>
    <t xml:space="preserve">гольфы для девочки </t>
  </si>
  <si>
    <t>ковшик для индукционной плиты</t>
  </si>
  <si>
    <t>браслет для ми бенд 4</t>
  </si>
  <si>
    <t>одеяла для новорожденных</t>
  </si>
  <si>
    <t>кофейник стеклянный</t>
  </si>
  <si>
    <t xml:space="preserve">петля </t>
  </si>
  <si>
    <t>бирка для багажа</t>
  </si>
  <si>
    <t>спортивные платья женские твое</t>
  </si>
  <si>
    <t>халат для кормления</t>
  </si>
  <si>
    <t>белая кофточка женская</t>
  </si>
  <si>
    <t>жидкость для заправки электронных сигарет</t>
  </si>
  <si>
    <t>глазурь пасхальная</t>
  </si>
  <si>
    <t>жёлтая футболка женская</t>
  </si>
  <si>
    <t>растворимый кофе в стеклянной банке</t>
  </si>
  <si>
    <t>бур для земли</t>
  </si>
  <si>
    <t xml:space="preserve">колонка маруся </t>
  </si>
  <si>
    <t>уголь для самогона</t>
  </si>
  <si>
    <t>подставка для руки на компьютерный стол</t>
  </si>
  <si>
    <t>тыквенная маска</t>
  </si>
  <si>
    <t>форма для шоколадных изделий</t>
  </si>
  <si>
    <t>газовая плита настольная</t>
  </si>
  <si>
    <t>толстовка женская найк</t>
  </si>
  <si>
    <t>мягкий стульчик</t>
  </si>
  <si>
    <t>соска латексная круглая</t>
  </si>
  <si>
    <t>шампунь для длинношерстных собак</t>
  </si>
  <si>
    <t>джинсы lee для женщин</t>
  </si>
  <si>
    <t>мужская жилетка болонь</t>
  </si>
  <si>
    <t>ostin футболка мужская</t>
  </si>
  <si>
    <t>диетическая еда</t>
  </si>
  <si>
    <t xml:space="preserve">поводок для собаки </t>
  </si>
  <si>
    <t>мостик для спины ортопедический</t>
  </si>
  <si>
    <t>сумка для рыбалки aquatic</t>
  </si>
  <si>
    <t>альбом для полароидных фото</t>
  </si>
  <si>
    <t>цыпочка мужская</t>
  </si>
  <si>
    <t>футболка оливковая</t>
  </si>
  <si>
    <t>игрушка сова мягкая</t>
  </si>
  <si>
    <t>покрывало для кресла</t>
  </si>
  <si>
    <t>женская дорожная сумка</t>
  </si>
  <si>
    <t>кофта nike спортивная</t>
  </si>
  <si>
    <t xml:space="preserve">бутылка детская </t>
  </si>
  <si>
    <t>щипцы для рукоделия</t>
  </si>
  <si>
    <t>средство для очистки труб</t>
  </si>
  <si>
    <t>композиция цветочная</t>
  </si>
  <si>
    <t>садовая мебель из искусственного ротанга</t>
  </si>
  <si>
    <t>книга для пар</t>
  </si>
  <si>
    <t>кляймер</t>
  </si>
  <si>
    <t>чехол для samsung galaxy a50</t>
  </si>
  <si>
    <t>чехол для наушников jbl tune</t>
  </si>
  <si>
    <t>m&amp;m’s eggs</t>
  </si>
  <si>
    <t>таблетки для посудомоечных</t>
  </si>
  <si>
    <t xml:space="preserve">развивающие игрушки для малышей </t>
  </si>
  <si>
    <t xml:space="preserve">камера заднего вида для автомобилей </t>
  </si>
  <si>
    <t xml:space="preserve">клавиатура беспроводная </t>
  </si>
  <si>
    <t>ксяоми редми нот 10s</t>
  </si>
  <si>
    <t>пряжа ализе пуффи файн</t>
  </si>
  <si>
    <t>сумка для шампуня</t>
  </si>
  <si>
    <t>veda для лошадей</t>
  </si>
  <si>
    <t>сурфиния</t>
  </si>
  <si>
    <t>ветровка женская красная</t>
  </si>
  <si>
    <t>яйцо единорог</t>
  </si>
  <si>
    <t>панамка для девочки детская</t>
  </si>
  <si>
    <t>средство для волос от пушистости</t>
  </si>
  <si>
    <t xml:space="preserve">наклейки для ногтей аниме </t>
  </si>
  <si>
    <t>женская белая футболка без рисунка</t>
  </si>
  <si>
    <t>ситечко для заварки чая</t>
  </si>
  <si>
    <t>английский для детей язык книги</t>
  </si>
  <si>
    <t>лак для ногтей нюд</t>
  </si>
  <si>
    <t xml:space="preserve">набор для наращивания </t>
  </si>
  <si>
    <t>мусс для волос краска</t>
  </si>
  <si>
    <t>для колбас</t>
  </si>
  <si>
    <t>сушёные бананы</t>
  </si>
  <si>
    <t>стремянка детская</t>
  </si>
  <si>
    <t>заплатка для надувного</t>
  </si>
  <si>
    <t>комод для детей</t>
  </si>
  <si>
    <t>трещётка</t>
  </si>
  <si>
    <t>коляска-люлька</t>
  </si>
  <si>
    <t>чехлы для кресла</t>
  </si>
  <si>
    <t>шапка для малыша летняя</t>
  </si>
  <si>
    <t>гелевая зубная паста</t>
  </si>
  <si>
    <t xml:space="preserve">велосипедки для девочки </t>
  </si>
  <si>
    <t>s.oliver одежда для женщин</t>
  </si>
  <si>
    <t>юбка джинсовая на пуговицах</t>
  </si>
  <si>
    <t>стекло для стола</t>
  </si>
  <si>
    <t>жилетка женская теплая удлиненная</t>
  </si>
  <si>
    <t>юбка пляжная женская</t>
  </si>
  <si>
    <t>насадка на унитаз для кота</t>
  </si>
  <si>
    <t>бритва многоразовая</t>
  </si>
  <si>
    <t>stellary туалетная вода</t>
  </si>
  <si>
    <t>расческа для волос тангл тизер</t>
  </si>
  <si>
    <t>уплотнитель для духовки</t>
  </si>
  <si>
    <t>шапка для девочки весна 54</t>
  </si>
  <si>
    <t>estel для мужчин</t>
  </si>
  <si>
    <t>сумка алла пугачева женская</t>
  </si>
  <si>
    <t>горячая линия телефон</t>
  </si>
  <si>
    <t>тканевые коробки для хранения</t>
  </si>
  <si>
    <t>несмываемая сыворотка для волос</t>
  </si>
  <si>
    <t>платье для девочки 7 лет</t>
  </si>
  <si>
    <t>ящики для хранения вещей</t>
  </si>
  <si>
    <t>термос для чая 0,5</t>
  </si>
  <si>
    <t>корм для кошек сухой мираторг</t>
  </si>
  <si>
    <t>монтажная лента двусторонняя</t>
  </si>
  <si>
    <t>стиральная машинка для носок</t>
  </si>
  <si>
    <t>мужская спортивная обувь</t>
  </si>
  <si>
    <t>гель для душа dolce milk</t>
  </si>
  <si>
    <t>зарядка на телефон android</t>
  </si>
  <si>
    <t xml:space="preserve">топ на лямках </t>
  </si>
  <si>
    <t>рюкзак школьный для мальчика детский</t>
  </si>
  <si>
    <t>оттеночный бальзам для седых волос</t>
  </si>
  <si>
    <t>тканевая сумка женская</t>
  </si>
  <si>
    <t>элегами для мальчиков</t>
  </si>
  <si>
    <t xml:space="preserve">тормозная жидкость </t>
  </si>
  <si>
    <t>для унитаза шарики</t>
  </si>
  <si>
    <t>блузка ажурная женская</t>
  </si>
  <si>
    <t>белье для взрослых</t>
  </si>
  <si>
    <t>молния потайная черная</t>
  </si>
  <si>
    <t>дорожные сумки женские ручная кладь</t>
  </si>
  <si>
    <t>румяна eva mosaic</t>
  </si>
  <si>
    <t>наборы для творчества детские</t>
  </si>
  <si>
    <t>lavender для лица</t>
  </si>
  <si>
    <t>наклейки интерьерные для кухни</t>
  </si>
  <si>
    <t>сырная лапша</t>
  </si>
  <si>
    <t>теория игр</t>
  </si>
  <si>
    <t>футболка для школы</t>
  </si>
  <si>
    <t>масло перечной мяты</t>
  </si>
  <si>
    <t xml:space="preserve">лампа для сушки ногтей </t>
  </si>
  <si>
    <t xml:space="preserve">скатерть прозрачная </t>
  </si>
  <si>
    <t>рубашка повседневная женская</t>
  </si>
  <si>
    <t>блузка белая для девочки 128</t>
  </si>
  <si>
    <t>кружка эмалированная с крышкой</t>
  </si>
  <si>
    <t>одевашка магнитная</t>
  </si>
  <si>
    <t>модный костюм для мальчика</t>
  </si>
  <si>
    <t>держатель для картин</t>
  </si>
  <si>
    <t xml:space="preserve">черная бейсболка </t>
  </si>
  <si>
    <t>подгузники для недоношенных детей</t>
  </si>
  <si>
    <t>гибкий неон для авто</t>
  </si>
  <si>
    <t>детская подставка для ног</t>
  </si>
  <si>
    <t>пенная насадка для karcher</t>
  </si>
  <si>
    <t>куртка мужская ostin</t>
  </si>
  <si>
    <t>грелка для новорожденных солевая</t>
  </si>
  <si>
    <t>форма для кулича большая</t>
  </si>
  <si>
    <t>лента силовая для фитнеса</t>
  </si>
  <si>
    <t>спирея семена</t>
  </si>
  <si>
    <t>эссенция для напитков</t>
  </si>
  <si>
    <t>крем для осветления кожи</t>
  </si>
  <si>
    <t>фотокнига для фото</t>
  </si>
  <si>
    <t>обувь на лето женская</t>
  </si>
  <si>
    <t>альгинантная маска с чайным деревом</t>
  </si>
  <si>
    <t>шнур для телевизора</t>
  </si>
  <si>
    <t>плед для выписки</t>
  </si>
  <si>
    <t>опора для пионов</t>
  </si>
  <si>
    <t>крем для педикюра</t>
  </si>
  <si>
    <t>цепь крупная женская</t>
  </si>
  <si>
    <t>платье на выпускной для девочки длинное</t>
  </si>
  <si>
    <t>туника для кормления</t>
  </si>
  <si>
    <t>geox кроссовки для женщин</t>
  </si>
  <si>
    <t>зажим для наращивания</t>
  </si>
  <si>
    <t>чистящее средство для духовки</t>
  </si>
  <si>
    <t>пляжные туники летние</t>
  </si>
  <si>
    <t>тени для стрелок</t>
  </si>
  <si>
    <t xml:space="preserve">видеонаблюдения камера </t>
  </si>
  <si>
    <t>носки льняные мужские</t>
  </si>
  <si>
    <t>лаки для ногтей с блестками</t>
  </si>
  <si>
    <t>бейсболка мужская красная</t>
  </si>
  <si>
    <t>чехол для бензопилы</t>
  </si>
  <si>
    <t>одежда для беременных весна</t>
  </si>
  <si>
    <t>детские футболки для девочки</t>
  </si>
  <si>
    <t>клубная куртка</t>
  </si>
  <si>
    <t>шприц для промывания</t>
  </si>
  <si>
    <t>глазурь для пасхи</t>
  </si>
  <si>
    <t>сережки лезвия</t>
  </si>
  <si>
    <t>кепка бейсболка для девочки</t>
  </si>
  <si>
    <t>футболка женская узбекистан</t>
  </si>
  <si>
    <t>браслет выживания</t>
  </si>
  <si>
    <t>топы для женщин на лето</t>
  </si>
  <si>
    <t>блузка чёрная</t>
  </si>
  <si>
    <t>шапочка детская для бассейна</t>
  </si>
  <si>
    <t xml:space="preserve">бокс со сладостями </t>
  </si>
  <si>
    <t>локситан для душа</t>
  </si>
  <si>
    <t>запарка для бани</t>
  </si>
  <si>
    <t>сильвания фемили</t>
  </si>
  <si>
    <t>толстовка теплая</t>
  </si>
  <si>
    <t>краска для бровей shik</t>
  </si>
  <si>
    <t>цепочки для рукоделия</t>
  </si>
  <si>
    <t>гель лаки для ногтей elpaza</t>
  </si>
  <si>
    <t>щёточка для ногтей</t>
  </si>
  <si>
    <t>циновка для суши</t>
  </si>
  <si>
    <t>комплект для мальчиков</t>
  </si>
  <si>
    <t>подушка противопролежневая</t>
  </si>
  <si>
    <t>яндекс такси</t>
  </si>
  <si>
    <t>игнатий брянчанинов</t>
  </si>
  <si>
    <t>пальто женское шерстяное демисезонное серое</t>
  </si>
  <si>
    <t>журнал для детей</t>
  </si>
  <si>
    <t>мячик для фитнеса</t>
  </si>
  <si>
    <t>электрическая кофемолка</t>
  </si>
  <si>
    <t>ты меня еще любишь</t>
  </si>
  <si>
    <t>лейка для душа со шлангом</t>
  </si>
  <si>
    <t xml:space="preserve">мяч массажный </t>
  </si>
  <si>
    <t>milavitsa белье для женщин</t>
  </si>
  <si>
    <t>кольца для волс</t>
  </si>
  <si>
    <t>девочка из чужеземья</t>
  </si>
  <si>
    <t>туристическая раскладушка</t>
  </si>
  <si>
    <t>минеральная вода в стекле</t>
  </si>
  <si>
    <t>подушка декоротивная</t>
  </si>
  <si>
    <t>форма для самбо</t>
  </si>
  <si>
    <t>ершик для унитаза металлический</t>
  </si>
  <si>
    <t>шапка женская демисезонная бини</t>
  </si>
  <si>
    <t>бумага для факса</t>
  </si>
  <si>
    <t>насос омывателя</t>
  </si>
  <si>
    <t>детская машина mercedes</t>
  </si>
  <si>
    <t>заколка для волос автомат</t>
  </si>
  <si>
    <t>для бороды расческа</t>
  </si>
  <si>
    <t>чехол для ipad 4</t>
  </si>
  <si>
    <t>краска для пластмассы</t>
  </si>
  <si>
    <t>одеяло облегченное евро</t>
  </si>
  <si>
    <t>спортивные брюки для подростка</t>
  </si>
  <si>
    <t>перчатки хозяйственные япония</t>
  </si>
  <si>
    <t>терка для цедры лимона</t>
  </si>
  <si>
    <t>формы для паски</t>
  </si>
  <si>
    <t>масло для губ stellary</t>
  </si>
  <si>
    <t>futurino для девочек</t>
  </si>
  <si>
    <t>игрушка свинья</t>
  </si>
  <si>
    <t>детский пододеяльник</t>
  </si>
  <si>
    <t>санлайт украшения</t>
  </si>
  <si>
    <t>канатик для собак</t>
  </si>
  <si>
    <t>фиксация волос</t>
  </si>
  <si>
    <t>сушёная вишня</t>
  </si>
  <si>
    <t>комплект пастельного белья 2 сп.</t>
  </si>
  <si>
    <t>стиральная машина lg узкая</t>
  </si>
  <si>
    <t>теннисная сумка</t>
  </si>
  <si>
    <t>переходник hdmi для телефона</t>
  </si>
  <si>
    <t>подставка для мелочей</t>
  </si>
  <si>
    <t>травка пряжа</t>
  </si>
  <si>
    <t>настольная игра 4+</t>
  </si>
  <si>
    <t xml:space="preserve">мантия женская </t>
  </si>
  <si>
    <t>щетки для животных</t>
  </si>
  <si>
    <t>наклейки для бутылок</t>
  </si>
  <si>
    <t>игрушки для маленьких</t>
  </si>
  <si>
    <t>набор канцелярский</t>
  </si>
  <si>
    <t>каркаде чай ява</t>
  </si>
  <si>
    <t>восковой карандаш для бровей</t>
  </si>
  <si>
    <t>раскраска для маркеров</t>
  </si>
  <si>
    <t>керхер мешки для пылесоса</t>
  </si>
  <si>
    <t>гель для рук антибактериальный</t>
  </si>
  <si>
    <t>колба для френч пресса 600 мл</t>
  </si>
  <si>
    <t>манга проза бродячих псов</t>
  </si>
  <si>
    <t>сказки для высокочувствительных детей</t>
  </si>
  <si>
    <t>серебряные коньки книга</t>
  </si>
  <si>
    <t>для слаймов</t>
  </si>
  <si>
    <t>олимпийка nike мужская</t>
  </si>
  <si>
    <t>корзины для хранения вещей пластиковый</t>
  </si>
  <si>
    <t>рубашка женская вельветовая размер 60</t>
  </si>
  <si>
    <t>брит для кошек</t>
  </si>
  <si>
    <t>логопедическая азбука</t>
  </si>
  <si>
    <t>щётка от пыли</t>
  </si>
  <si>
    <t>для кухонных приборов</t>
  </si>
  <si>
    <t>тройник для воды</t>
  </si>
  <si>
    <t>маска капус для волос</t>
  </si>
  <si>
    <t>микрофон для магнитолы</t>
  </si>
  <si>
    <t>коробка для нижнего белья</t>
  </si>
  <si>
    <t xml:space="preserve">губка для тела </t>
  </si>
  <si>
    <t>бальзам для губ ив роше</t>
  </si>
  <si>
    <t xml:space="preserve">доска магнитная </t>
  </si>
  <si>
    <t>платье пачка для девочки</t>
  </si>
  <si>
    <t>кастрюля жаровня</t>
  </si>
  <si>
    <t>свежесть белья</t>
  </si>
  <si>
    <t xml:space="preserve">теплая рубашка женская </t>
  </si>
  <si>
    <t>лучшая мама</t>
  </si>
  <si>
    <t>глазурь для пряников в тюбике</t>
  </si>
  <si>
    <t>обогреватель для теплицы</t>
  </si>
  <si>
    <t>пляжное</t>
  </si>
  <si>
    <t>коляска 2 в 1 товары для малышей</t>
  </si>
  <si>
    <t>вечерние платья для женщин длинные 58 размера</t>
  </si>
  <si>
    <t>для чулок пояс белье</t>
  </si>
  <si>
    <t>трикотажная рубашка женская</t>
  </si>
  <si>
    <t>нарядное боди для девочки</t>
  </si>
  <si>
    <t>цинк детям</t>
  </si>
  <si>
    <t xml:space="preserve">толстовка укороченная </t>
  </si>
  <si>
    <t>тюль разноцветная</t>
  </si>
  <si>
    <t xml:space="preserve">вольер для собак </t>
  </si>
  <si>
    <t>ветровка женская модная</t>
  </si>
  <si>
    <t>горшки для орхидеи</t>
  </si>
  <si>
    <t>стирательная ручка</t>
  </si>
  <si>
    <t>трусы калвин кляйн</t>
  </si>
  <si>
    <t>el tempo обувь для мужчин</t>
  </si>
  <si>
    <t>легенды для беременных</t>
  </si>
  <si>
    <t>саквояж дорожный</t>
  </si>
  <si>
    <t>кружевная маска</t>
  </si>
  <si>
    <t>майки для фитнеса</t>
  </si>
  <si>
    <t>для суши коврик</t>
  </si>
  <si>
    <t>барсетка для подростка на пояс</t>
  </si>
  <si>
    <t>блеск  для губ</t>
  </si>
  <si>
    <t>снуд для мальчика весна</t>
  </si>
  <si>
    <t>средство для чистки кастрюль</t>
  </si>
  <si>
    <t>куртка акула для мальчика</t>
  </si>
  <si>
    <t>форма для сыра bradex</t>
  </si>
  <si>
    <t>виагра для мужчин быстродействующие</t>
  </si>
  <si>
    <t>мука цельнозерновая обойная</t>
  </si>
  <si>
    <t>сумка летняя соломка</t>
  </si>
  <si>
    <t>зонтик щенячий патруль</t>
  </si>
  <si>
    <t>джеокс обувь женская</t>
  </si>
  <si>
    <t xml:space="preserve">краска черная </t>
  </si>
  <si>
    <t>картина нитями</t>
  </si>
  <si>
    <t>стакан для напиток</t>
  </si>
  <si>
    <t>насос для откачки воды из подвала</t>
  </si>
  <si>
    <t>бальзам для волос 1 литр</t>
  </si>
  <si>
    <t>чехол для одежды водонепроницаемый</t>
  </si>
  <si>
    <t>пенка для умывания лица белорусская</t>
  </si>
  <si>
    <t>защитная пленка на iphone</t>
  </si>
  <si>
    <t>пижама однотонная</t>
  </si>
  <si>
    <t>десертная ложка для ребенка</t>
  </si>
  <si>
    <t xml:space="preserve">дозатор для шампуня </t>
  </si>
  <si>
    <t>резинки для фитнеса декатлон</t>
  </si>
  <si>
    <t>корм пурина для собак</t>
  </si>
  <si>
    <t xml:space="preserve">зонтик для девочки </t>
  </si>
  <si>
    <t>бумага самоклеющаяся глянцевая</t>
  </si>
  <si>
    <t>лампа подвесная</t>
  </si>
  <si>
    <t>kari детская обувь</t>
  </si>
  <si>
    <t>платья для девочек нарядные блестками</t>
  </si>
  <si>
    <t xml:space="preserve">бутылка стеклянная </t>
  </si>
  <si>
    <t>морковный крем для лица</t>
  </si>
  <si>
    <t>синяя рубашка для мальчика</t>
  </si>
  <si>
    <t xml:space="preserve">иглы для тату </t>
  </si>
  <si>
    <t>для выпечки кулича форма</t>
  </si>
  <si>
    <t>проставки для пружин</t>
  </si>
  <si>
    <t>игрушка пищалка для детей</t>
  </si>
  <si>
    <t>фольга пищевая 14 мкм</t>
  </si>
  <si>
    <t>сумка мятная</t>
  </si>
  <si>
    <t>кассеты для бритвы gillette женские</t>
  </si>
  <si>
    <t>общество потребления</t>
  </si>
  <si>
    <t>кофта детская теплая</t>
  </si>
  <si>
    <t>тетрадь 12 листов косая линия</t>
  </si>
  <si>
    <t>тумба для обуви белая</t>
  </si>
  <si>
    <t>глаза для мягких игрушек</t>
  </si>
  <si>
    <t>перегородка декоративная</t>
  </si>
  <si>
    <t>estel краска для волос пепельный</t>
  </si>
  <si>
    <t>рубашка чёрная мужская</t>
  </si>
  <si>
    <t>сумка пластиковая хозяйственная</t>
  </si>
  <si>
    <t>champion для женщин</t>
  </si>
  <si>
    <t>чехлы для верхней одежды</t>
  </si>
  <si>
    <t>бальзам для волос велла</t>
  </si>
  <si>
    <t>л карнитин для похудения</t>
  </si>
  <si>
    <t>чехол для зажигалки</t>
  </si>
  <si>
    <t>сковородка индукционная</t>
  </si>
  <si>
    <t>ткань льняная</t>
  </si>
  <si>
    <t>футболка однотонная оверсайз</t>
  </si>
  <si>
    <t>семя тыквы</t>
  </si>
  <si>
    <t>гольфы вязаные</t>
  </si>
  <si>
    <t>бежевый лак для ногтей</t>
  </si>
  <si>
    <t xml:space="preserve">ящик деревянный </t>
  </si>
  <si>
    <t>протирочная бумага</t>
  </si>
  <si>
    <t>альбом для маркеров</t>
  </si>
  <si>
    <t xml:space="preserve">контейнер для хранения пластиковый </t>
  </si>
  <si>
    <t>кофеин бензоат натрия</t>
  </si>
  <si>
    <t>жилет болоневый для мальчика</t>
  </si>
  <si>
    <t>стиральный порошок для цветного белья</t>
  </si>
  <si>
    <t>подводная лодка радиоуправляемая</t>
  </si>
  <si>
    <t>наконечник для полуавтомата</t>
  </si>
  <si>
    <t>солнце защитная шторка</t>
  </si>
  <si>
    <t>рамки для фото 30х40 со стеклом</t>
  </si>
  <si>
    <t>стеклянная посуда для запекания</t>
  </si>
  <si>
    <t>водолазка женская тонкая</t>
  </si>
  <si>
    <t>чуковский для малышей</t>
  </si>
  <si>
    <t>велосипед детский для девочки трехколесный</t>
  </si>
  <si>
    <t>зеркало для ванной в раме</t>
  </si>
  <si>
    <t>косметическая вода для депиляции</t>
  </si>
  <si>
    <t>пояс верности джага джага</t>
  </si>
  <si>
    <t>планшет сяоми</t>
  </si>
  <si>
    <t>теплые штаны для малышей</t>
  </si>
  <si>
    <t>брюки для мальчика sela</t>
  </si>
  <si>
    <t>странствия убийцы</t>
  </si>
  <si>
    <t>глина полимерная fimo</t>
  </si>
  <si>
    <t>герметик белый для ванной</t>
  </si>
  <si>
    <t>выравнивающий гель для ногтей</t>
  </si>
  <si>
    <t>краска без аммиака профессиональная</t>
  </si>
  <si>
    <t>профессиональный шампунь для окрашенных волос</t>
  </si>
  <si>
    <t>шлепанцы для девочек детские</t>
  </si>
  <si>
    <t>красная жилетка</t>
  </si>
  <si>
    <t>кисти для геля</t>
  </si>
  <si>
    <t>куртка авиатор женская весна</t>
  </si>
  <si>
    <t>эластичные колготки для девочек</t>
  </si>
  <si>
    <t>для него</t>
  </si>
  <si>
    <t>платье для танго</t>
  </si>
  <si>
    <t xml:space="preserve">резиновые сапоги для девочки </t>
  </si>
  <si>
    <t>домашняя аудиосистема</t>
  </si>
  <si>
    <t>затеняющая сетка для растений</t>
  </si>
  <si>
    <t>подушка внутренняя 45х45</t>
  </si>
  <si>
    <t>мемотерапия</t>
  </si>
  <si>
    <t>ткань блузочная</t>
  </si>
  <si>
    <t xml:space="preserve">сумка для роддома </t>
  </si>
  <si>
    <t>спрей пудра для волос</t>
  </si>
  <si>
    <t>мешок для пылесоса electrolux</t>
  </si>
  <si>
    <t>юбка с запахом миди юбка с запахом летняя</t>
  </si>
  <si>
    <t>тросик для бижутерии</t>
  </si>
  <si>
    <t>комплект постельного белья детский 1,5</t>
  </si>
  <si>
    <t>военная одежда для девочек</t>
  </si>
  <si>
    <t>накладная коса</t>
  </si>
  <si>
    <t>блеск для губ pupa</t>
  </si>
  <si>
    <t>летние брюки женские льняные белые</t>
  </si>
  <si>
    <t>белая женская футболка оверсайз</t>
  </si>
  <si>
    <t>миниатюры для ухода</t>
  </si>
  <si>
    <t>мышь беспроводная бесшумная</t>
  </si>
  <si>
    <t>продукция гринвей</t>
  </si>
  <si>
    <t>присоска строительная</t>
  </si>
  <si>
    <t>силиконовая миска</t>
  </si>
  <si>
    <t>крем для лица сибирика</t>
  </si>
  <si>
    <t>гладильная доска детская</t>
  </si>
  <si>
    <t>мыльная стружка</t>
  </si>
  <si>
    <t>купальник подростковый для девочки</t>
  </si>
  <si>
    <t>состав для кератинового</t>
  </si>
  <si>
    <t>медицинская</t>
  </si>
  <si>
    <t>кейс для кистей</t>
  </si>
  <si>
    <t>поддева флисовая</t>
  </si>
  <si>
    <t>подушка для купания</t>
  </si>
  <si>
    <t xml:space="preserve">домик для хомяка </t>
  </si>
  <si>
    <t>комбинезон детский вязаный</t>
  </si>
  <si>
    <t>постер мияги</t>
  </si>
  <si>
    <t>светильник для сауны</t>
  </si>
  <si>
    <t>наушники беспроводные для телевизора</t>
  </si>
  <si>
    <t>зелёный свитер</t>
  </si>
  <si>
    <t>удлиненная жилетка женская</t>
  </si>
  <si>
    <t>презервативы светящиеся</t>
  </si>
  <si>
    <t>губка для аквариума</t>
  </si>
  <si>
    <t>мягкая обувь</t>
  </si>
  <si>
    <t>тоник доя лица</t>
  </si>
  <si>
    <t>масло для машины 10w 40</t>
  </si>
  <si>
    <t>водосток для крыши</t>
  </si>
  <si>
    <t>библия на русском языке</t>
  </si>
  <si>
    <t>смесь для выпечки без глютена</t>
  </si>
  <si>
    <t>шапочка для мелирования в домашних условиях</t>
  </si>
  <si>
    <t>жидкие каши фруто няня</t>
  </si>
  <si>
    <t>шапочка для бассейна женская резиновая</t>
  </si>
  <si>
    <t>термокостюм для фигурного катания</t>
  </si>
  <si>
    <t>ящик в машину</t>
  </si>
  <si>
    <t>карнизы для штор 200</t>
  </si>
  <si>
    <t>леггинсы для девочек теплые</t>
  </si>
  <si>
    <t>постельное бельё евро бязь</t>
  </si>
  <si>
    <t>женская пижама с шортами хлопок</t>
  </si>
  <si>
    <t>сумка женская маленькая вечерняя</t>
  </si>
  <si>
    <t>водолазка леопардовая</t>
  </si>
  <si>
    <t>шампунь для нейтрализации желтизны красота</t>
  </si>
  <si>
    <t>topman для мужчин</t>
  </si>
  <si>
    <t>силиконовая скалка для теста</t>
  </si>
  <si>
    <t>чехол для xs max</t>
  </si>
  <si>
    <t>картина по номерам друзья</t>
  </si>
  <si>
    <t>куртка тедди мужская</t>
  </si>
  <si>
    <t>чёрные балетки</t>
  </si>
  <si>
    <t>мясорубка поларис</t>
  </si>
  <si>
    <t>адидас одежда для мальчиков</t>
  </si>
  <si>
    <t>вишня на коньяке</t>
  </si>
  <si>
    <t>тапки для работы</t>
  </si>
  <si>
    <t>бумага для бумажной дискотеки</t>
  </si>
  <si>
    <t>кольцевая лампа настольная</t>
  </si>
  <si>
    <t>карандаш для французского маникюра</t>
  </si>
  <si>
    <t>грунт для бонсай</t>
  </si>
  <si>
    <t>ботинки для женщин демисезон</t>
  </si>
  <si>
    <t>рюкзак для переноски кошек в для собак</t>
  </si>
  <si>
    <t>dc shoes для мужчин</t>
  </si>
  <si>
    <t>бифри платья</t>
  </si>
  <si>
    <t>saborino маска тканевая косметическая</t>
  </si>
  <si>
    <t>шампунь для волос набор</t>
  </si>
  <si>
    <t>домашняя одежда мужская</t>
  </si>
  <si>
    <t>масло для волос естель</t>
  </si>
  <si>
    <t>витекс маска для волос</t>
  </si>
  <si>
    <t>маркер для металла</t>
  </si>
  <si>
    <t>соски для бутылочек курносики</t>
  </si>
  <si>
    <t>все для беременных</t>
  </si>
  <si>
    <t>пилотка морская</t>
  </si>
  <si>
    <t>деоконтроль для ног</t>
  </si>
  <si>
    <t>защита от комаров для детей</t>
  </si>
  <si>
    <t>термобелье детское для мальчиков</t>
  </si>
  <si>
    <t>черная ваза</t>
  </si>
  <si>
    <t>ветровка непромокаемая</t>
  </si>
  <si>
    <t>чёрная кепка женская</t>
  </si>
  <si>
    <t>жилетка для женщин стеганая</t>
  </si>
  <si>
    <t>размешиватель для кофе</t>
  </si>
  <si>
    <t>липучки для одежды</t>
  </si>
  <si>
    <t>брошь золотая</t>
  </si>
  <si>
    <t>крем для лица нивеа</t>
  </si>
  <si>
    <t>краска для тела</t>
  </si>
  <si>
    <t xml:space="preserve"> крем для лица</t>
  </si>
  <si>
    <t>подушка ортопедическая на стул</t>
  </si>
  <si>
    <t>катя всегда права</t>
  </si>
  <si>
    <t>масло для кожи</t>
  </si>
  <si>
    <t>calvin klein трусы для женщин</t>
  </si>
  <si>
    <t>кашка жидкая</t>
  </si>
  <si>
    <t>книга для первого чтения</t>
  </si>
  <si>
    <t>всемирная литература эксмо</t>
  </si>
  <si>
    <t xml:space="preserve">кронштейн для монитора </t>
  </si>
  <si>
    <t>чайник сяоми</t>
  </si>
  <si>
    <t>ксяоми 11 лайт</t>
  </si>
  <si>
    <t>шкаф для одежды детский</t>
  </si>
  <si>
    <t>день рождения ребенка</t>
  </si>
  <si>
    <t xml:space="preserve">пудра для объема волос </t>
  </si>
  <si>
    <t>пломбир для губ</t>
  </si>
  <si>
    <t>погремушки мягкие</t>
  </si>
  <si>
    <t>mexx для женщин духи</t>
  </si>
  <si>
    <t>краска для белых кросовок</t>
  </si>
  <si>
    <t>игрушки для 5 лет</t>
  </si>
  <si>
    <t>кожаная куртка мужская косуха</t>
  </si>
  <si>
    <t>конюшня игрушки</t>
  </si>
  <si>
    <t>грунт для аквариума цветной</t>
  </si>
  <si>
    <t>нарядная блузка для девочки</t>
  </si>
  <si>
    <t>окисляющая эмульсия</t>
  </si>
  <si>
    <t>корм для курей</t>
  </si>
  <si>
    <t>дозатор для лекарств</t>
  </si>
  <si>
    <t>маленький кошелек для мелочи</t>
  </si>
  <si>
    <t>булавки для платка</t>
  </si>
  <si>
    <t>охлаждающая попона</t>
  </si>
  <si>
    <t>inuovo обувь для женщин</t>
  </si>
  <si>
    <t>металлическая сетка для забора</t>
  </si>
  <si>
    <t>пакеты для пряников</t>
  </si>
  <si>
    <t>штатив для телефона гибкий</t>
  </si>
  <si>
    <t>чековая лента 80</t>
  </si>
  <si>
    <t>ополаскиватель для пмм</t>
  </si>
  <si>
    <t>большая машинка</t>
  </si>
  <si>
    <t>рубашка женская sela</t>
  </si>
  <si>
    <t>футболка мужская oodji</t>
  </si>
  <si>
    <t>для детей игрушки</t>
  </si>
  <si>
    <t>блузка женская mango</t>
  </si>
  <si>
    <t>чехол для одежды 100</t>
  </si>
  <si>
    <t>козырьки для авто</t>
  </si>
  <si>
    <t>куртки для девочки</t>
  </si>
  <si>
    <t>матрас для купания малышей</t>
  </si>
  <si>
    <t>бархатные платья</t>
  </si>
  <si>
    <t>крем для белых кроссовок</t>
  </si>
  <si>
    <t>для парика</t>
  </si>
  <si>
    <t>альбом для фотографий для мальчика</t>
  </si>
  <si>
    <t>жидкое моющее средство для стирки</t>
  </si>
  <si>
    <t>трусарди туалетная вода</t>
  </si>
  <si>
    <t>корректор для пальцев ног</t>
  </si>
  <si>
    <t>кружка для чая с крышкой</t>
  </si>
  <si>
    <t>пудра прозрачная для лица</t>
  </si>
  <si>
    <t>лореаль для волос шампунь</t>
  </si>
  <si>
    <t>губная помада макс фактор</t>
  </si>
  <si>
    <t>рыбалка для детей</t>
  </si>
  <si>
    <t>обувь капика детская для девочки</t>
  </si>
  <si>
    <t>сиденье для садовых качелей</t>
  </si>
  <si>
    <t>брюки для верховой езды</t>
  </si>
  <si>
    <t>ручка гелевая белая</t>
  </si>
  <si>
    <t xml:space="preserve">контейнер для таблеток </t>
  </si>
  <si>
    <t>диски dvd для записи</t>
  </si>
  <si>
    <t>оранжевая футболка мужская</t>
  </si>
  <si>
    <t>глаза для поделок</t>
  </si>
  <si>
    <t>глина для укладки</t>
  </si>
  <si>
    <t>ekonika кроссовки для женщин</t>
  </si>
  <si>
    <t>пустышка для куклы</t>
  </si>
  <si>
    <t>гель для посудомойки</t>
  </si>
  <si>
    <t>футболка для мальчика акула</t>
  </si>
  <si>
    <t>крем для рук olea</t>
  </si>
  <si>
    <t>деревянный молоток</t>
  </si>
  <si>
    <t>эпилятор электрический женский</t>
  </si>
  <si>
    <t>пехорка летняя</t>
  </si>
  <si>
    <t>полка парящая</t>
  </si>
  <si>
    <t>аппарат для мытья окон</t>
  </si>
  <si>
    <t>ткань для рулонных штор</t>
  </si>
  <si>
    <t>прозрачная оправа</t>
  </si>
  <si>
    <t>футболка детская зеленая</t>
  </si>
  <si>
    <t>трюфельная паста</t>
  </si>
  <si>
    <t>перчатки для самоката</t>
  </si>
  <si>
    <t>записки из подполья</t>
  </si>
  <si>
    <t>платье женское с поясом</t>
  </si>
  <si>
    <t>женские летние платья макси</t>
  </si>
  <si>
    <t>домик для девочки</t>
  </si>
  <si>
    <t>стразы для маникюра украшения для ногтей</t>
  </si>
  <si>
    <t>парики женские аксессуары для волос</t>
  </si>
  <si>
    <t xml:space="preserve">мебель садовая </t>
  </si>
  <si>
    <t>махровая простынь на резинке 180х200</t>
  </si>
  <si>
    <t>порошок для похудения</t>
  </si>
  <si>
    <t>масло ароматическое для увлажнителя воздуха</t>
  </si>
  <si>
    <t>краска для волос selective professional</t>
  </si>
  <si>
    <t>игрушки для девочек 11 лет</t>
  </si>
  <si>
    <t>электрическая рыбка</t>
  </si>
  <si>
    <t>эротический наряд</t>
  </si>
  <si>
    <t>расческа распутывающая</t>
  </si>
  <si>
    <t>гель для белья</t>
  </si>
  <si>
    <t>белая футболка оверсайз с рисунком</t>
  </si>
  <si>
    <t>seam пряжа</t>
  </si>
  <si>
    <t>немецкая одежда</t>
  </si>
  <si>
    <t>крючки для гирлянды</t>
  </si>
  <si>
    <t>сухой корм для кошек холистик</t>
  </si>
  <si>
    <t>наклейки для мото</t>
  </si>
  <si>
    <t>набор рисование для творчества</t>
  </si>
  <si>
    <t>диспансер для моющего средства</t>
  </si>
  <si>
    <t>куртка демисезонная для девушки</t>
  </si>
  <si>
    <t>зарядное устройство для iphone 6</t>
  </si>
  <si>
    <t>всоко. русский язык</t>
  </si>
  <si>
    <t>пластины для стирки детского белья</t>
  </si>
  <si>
    <t>чековая бумага</t>
  </si>
  <si>
    <t xml:space="preserve">канистра для бензина </t>
  </si>
  <si>
    <t>панель кухонная</t>
  </si>
  <si>
    <t>блютуз кнопка для селфи</t>
  </si>
  <si>
    <t>имбирные пряники мужчине</t>
  </si>
  <si>
    <t>комплекты постельного белья семейный</t>
  </si>
  <si>
    <t>платья для пляжа</t>
  </si>
  <si>
    <t>готовые очки для зрения -2.5</t>
  </si>
  <si>
    <t>скоба крепежная</t>
  </si>
  <si>
    <t>футболка к 9 мая</t>
  </si>
  <si>
    <t>никея книги</t>
  </si>
  <si>
    <t>ветровка женская хлопок большие</t>
  </si>
  <si>
    <t>украшение для автомобиля</t>
  </si>
  <si>
    <t>паста полировочная</t>
  </si>
  <si>
    <t>футблка женская</t>
  </si>
  <si>
    <t>блузка женская белая нарядная</t>
  </si>
  <si>
    <t>детский вентилятор</t>
  </si>
  <si>
    <t>аккумулятор для гироскутер samsung</t>
  </si>
  <si>
    <t>промывка масляной системы</t>
  </si>
  <si>
    <t>кофта для кота</t>
  </si>
  <si>
    <t>для парочек</t>
  </si>
  <si>
    <t>машинка для стрижки собак codos</t>
  </si>
  <si>
    <t>натуральная кожа кеды женские</t>
  </si>
  <si>
    <t>пододеяльник 175х215 на молнии</t>
  </si>
  <si>
    <t>natura siberica маска для волос</t>
  </si>
  <si>
    <t>паприка копченая сладкая</t>
  </si>
  <si>
    <t>зубная паста детская rocs</t>
  </si>
  <si>
    <t>свадебные платья женские 46 размер</t>
  </si>
  <si>
    <t>держак для сварки</t>
  </si>
  <si>
    <t>счётчик горячей воды</t>
  </si>
  <si>
    <t>смесители для душа</t>
  </si>
  <si>
    <t>история россии орлов</t>
  </si>
  <si>
    <t>ковровая дорожка в комнату</t>
  </si>
  <si>
    <t>детское средство для купания</t>
  </si>
  <si>
    <t>аксион мясорубка</t>
  </si>
  <si>
    <t>штатив для айфона</t>
  </si>
  <si>
    <t>детские наклейки для ногтей</t>
  </si>
  <si>
    <t>пятновыводитель для ковров</t>
  </si>
  <si>
    <t>коррекция бровей</t>
  </si>
  <si>
    <t>накидки на сидения</t>
  </si>
  <si>
    <t>боксёрские перчатки детские</t>
  </si>
  <si>
    <t>для глаз патчи гидрогелевые</t>
  </si>
  <si>
    <t>кепка голубая</t>
  </si>
  <si>
    <t>сабо детские для малышей</t>
  </si>
  <si>
    <t>крепление для бутылки на велосипед</t>
  </si>
  <si>
    <t>для туалетной бумаги стойка</t>
  </si>
  <si>
    <t>дезодорант женский без алюминия</t>
  </si>
  <si>
    <t>набор для мойки авто</t>
  </si>
  <si>
    <t xml:space="preserve">каталка для малышей </t>
  </si>
  <si>
    <t>балетки для гимнастики</t>
  </si>
  <si>
    <t>утепленные леггинсы для девочки</t>
  </si>
  <si>
    <t xml:space="preserve">для пола </t>
  </si>
  <si>
    <t>тканевая обувь</t>
  </si>
  <si>
    <t>мяч на веревке</t>
  </si>
  <si>
    <t>лоток для столовых приборов большой</t>
  </si>
  <si>
    <t>замок для входной двери</t>
  </si>
  <si>
    <t>блеск для увеличения</t>
  </si>
  <si>
    <t>коврик для фитнес</t>
  </si>
  <si>
    <t>коробка стеллажная</t>
  </si>
  <si>
    <t>стеклянные чашки для чая</t>
  </si>
  <si>
    <t>футболка мужская рибок спортивная</t>
  </si>
  <si>
    <t>игрушка деревянная</t>
  </si>
  <si>
    <t>футболка для мальчика поло</t>
  </si>
  <si>
    <t>летняя шляпа пляжная женская</t>
  </si>
  <si>
    <t>силиконовые формы для муссовых десертов</t>
  </si>
  <si>
    <t>wifi адаптер для ноутбука</t>
  </si>
  <si>
    <t>стрейч пленка багажная</t>
  </si>
  <si>
    <t>cd для волос</t>
  </si>
  <si>
    <t>краска для волос 8</t>
  </si>
  <si>
    <t>миксер планетарный техника для кухни</t>
  </si>
  <si>
    <t>очки тренажеры для глаз</t>
  </si>
  <si>
    <t>самозатачивающийся для бровей</t>
  </si>
  <si>
    <t xml:space="preserve">ткань белая </t>
  </si>
  <si>
    <t>спрей для уборки дома</t>
  </si>
  <si>
    <t>швабра отжимная</t>
  </si>
  <si>
    <t>ножницы для сада</t>
  </si>
  <si>
    <t xml:space="preserve">серёжки кресты </t>
  </si>
  <si>
    <t>армейская футболка</t>
  </si>
  <si>
    <t>алмазная мозаика маки</t>
  </si>
  <si>
    <t>дутики для мальчика детские</t>
  </si>
  <si>
    <t>игрушка мягкая единорог</t>
  </si>
  <si>
    <t xml:space="preserve">украшение для кулича </t>
  </si>
  <si>
    <t>для пластилина</t>
  </si>
  <si>
    <t>косынка для храма</t>
  </si>
  <si>
    <t>костюм обезьяны</t>
  </si>
  <si>
    <t>кофе в зёрнах эгоист</t>
  </si>
  <si>
    <t>керамический заяц</t>
  </si>
  <si>
    <t>лампа энергосберегающая</t>
  </si>
  <si>
    <t>мыло хозяйственное ушастый нянь</t>
  </si>
  <si>
    <t>оверсайз мужская</t>
  </si>
  <si>
    <t>зарядка для ноутбука acer</t>
  </si>
  <si>
    <t>очки для мальчиков</t>
  </si>
  <si>
    <t>сантехника для кухни</t>
  </si>
  <si>
    <t xml:space="preserve">футболка женская укороченная </t>
  </si>
  <si>
    <t>насадка открытая звезда</t>
  </si>
  <si>
    <t>боди для малышей с ножками</t>
  </si>
  <si>
    <t>карандаш для глаз pupa</t>
  </si>
  <si>
    <t>простынь 1,5 спальная бязь</t>
  </si>
  <si>
    <t>пижама детская теплая</t>
  </si>
  <si>
    <t>одноразовая электронка</t>
  </si>
  <si>
    <t>маска для волос аравия</t>
  </si>
  <si>
    <t>спортивный костюм для подростка 14 лет</t>
  </si>
  <si>
    <t xml:space="preserve">добрыня </t>
  </si>
  <si>
    <t>кигуруми единорог для девочек</t>
  </si>
  <si>
    <t>валик для спины фитнес</t>
  </si>
  <si>
    <t>монополия банк без границ</t>
  </si>
  <si>
    <t>аксессуары для бильярда</t>
  </si>
  <si>
    <t>аравиа крем для лица</t>
  </si>
  <si>
    <t>костюмы на 9 мая</t>
  </si>
  <si>
    <t xml:space="preserve">кожаная куртка женская черная </t>
  </si>
  <si>
    <t>ботинки мужские натуральная кожа</t>
  </si>
  <si>
    <t>раствор для дезинфекции</t>
  </si>
  <si>
    <t>рубашка лен для мальчика</t>
  </si>
  <si>
    <t>nike худи для мальчиков</t>
  </si>
  <si>
    <t>брелок светящийся</t>
  </si>
  <si>
    <t xml:space="preserve">органайзер для белья </t>
  </si>
  <si>
    <t>пума одежда женская</t>
  </si>
  <si>
    <t>сандалии geox для девочек</t>
  </si>
  <si>
    <t>кулон полумесяц</t>
  </si>
  <si>
    <t>guess кеды для женщин</t>
  </si>
  <si>
    <t>телефон часы для детей</t>
  </si>
  <si>
    <t>велосипедная покрышка</t>
  </si>
  <si>
    <t>ножны для ножа кожаный</t>
  </si>
  <si>
    <t>кроссовки мужские зимние натуральная кожа</t>
  </si>
  <si>
    <t>каменная разделочная доска</t>
  </si>
  <si>
    <t>футболка женская широкая</t>
  </si>
  <si>
    <t>lyle &amp; scott для женщин</t>
  </si>
  <si>
    <t>стеллаж для детской комнаты</t>
  </si>
  <si>
    <t>шапочка для новорожденного летняя</t>
  </si>
  <si>
    <t>кисти для макияжа в тубусе</t>
  </si>
  <si>
    <t>краска спрей автомобильная</t>
  </si>
  <si>
    <t>ролик ляпко</t>
  </si>
  <si>
    <t>чехол для самсунг а 71</t>
  </si>
  <si>
    <t>если с ребенком трудно петрановская</t>
  </si>
  <si>
    <t>сумка женская  через плечо</t>
  </si>
  <si>
    <t>серебряное платье</t>
  </si>
  <si>
    <t>миниатюра для кукол</t>
  </si>
  <si>
    <t>омега 3 норвегия</t>
  </si>
  <si>
    <t>наклейки для взрослых</t>
  </si>
  <si>
    <t>рубашка повседневная прямая</t>
  </si>
  <si>
    <t>пена для уборки</t>
  </si>
  <si>
    <t>пластиковый поддон для горшка</t>
  </si>
  <si>
    <t>станок мужской для бритья</t>
  </si>
  <si>
    <t>деревянный пистолет из standoff 2</t>
  </si>
  <si>
    <t>поводок для собак 3 метра</t>
  </si>
  <si>
    <t>наполнитель для кошачьего туалета барсик</t>
  </si>
  <si>
    <t>форма спортивная женская</t>
  </si>
  <si>
    <t>книга люби себя</t>
  </si>
  <si>
    <t>зарядник в прикуриватель</t>
  </si>
  <si>
    <t xml:space="preserve">кружка большая </t>
  </si>
  <si>
    <t>автоквирография</t>
  </si>
  <si>
    <t>балетки фуксия</t>
  </si>
  <si>
    <t>стиральная машинка на дачу</t>
  </si>
  <si>
    <t>краска для уреза кожи</t>
  </si>
  <si>
    <t>sela футболка для девочки</t>
  </si>
  <si>
    <t>накидка на диван непромокаемая</t>
  </si>
  <si>
    <t>зарядка для фитнес часов</t>
  </si>
  <si>
    <t>nirdosh травяной сбор</t>
  </si>
  <si>
    <t>ушки для кота</t>
  </si>
  <si>
    <t>рубашка в клетку для девочки утепленная</t>
  </si>
  <si>
    <t>серьги черные висячие</t>
  </si>
  <si>
    <t xml:space="preserve">рубашка белая для мальчика </t>
  </si>
  <si>
    <t>депиляторный крем</t>
  </si>
  <si>
    <t>свеча магическая</t>
  </si>
  <si>
    <t>зажимы для волос для девочек</t>
  </si>
  <si>
    <t>брюки с утяжкой</t>
  </si>
  <si>
    <t>органайзер для жидкого мыла</t>
  </si>
  <si>
    <t>zebra канцелярия</t>
  </si>
  <si>
    <t>мужские ремни натуральная кожа с перфорацией</t>
  </si>
  <si>
    <t>подстаканник для автомобиля</t>
  </si>
  <si>
    <t>комбинезон малярный</t>
  </si>
  <si>
    <t>обувь для борьбы</t>
  </si>
  <si>
    <t>бирка для растений</t>
  </si>
  <si>
    <t>шорты вязаные</t>
  </si>
  <si>
    <t>блузка офисная белая женская</t>
  </si>
  <si>
    <t xml:space="preserve">пресс для зубной пасты </t>
  </si>
  <si>
    <t>масляный фильтр фольксваген поло</t>
  </si>
  <si>
    <t xml:space="preserve">графин для воды </t>
  </si>
  <si>
    <t>костюмы на лето для мальчиков</t>
  </si>
  <si>
    <t>кубики для нард</t>
  </si>
  <si>
    <t>держатель кухонный для пакетов</t>
  </si>
  <si>
    <t>игрушки для купания в ванной на присосках</t>
  </si>
  <si>
    <t xml:space="preserve">пампасная трава </t>
  </si>
  <si>
    <t>шапка детская весна на завязках</t>
  </si>
  <si>
    <t>кондиционер детский для белья</t>
  </si>
  <si>
    <t>подвеска золотая с камнем</t>
  </si>
  <si>
    <t>ручка для бровей</t>
  </si>
  <si>
    <t>ботинки челси для девочек</t>
  </si>
  <si>
    <t>сексуальная юбка</t>
  </si>
  <si>
    <t>tomix коляска прогулочная</t>
  </si>
  <si>
    <t>летняя одежда для подростков</t>
  </si>
  <si>
    <t>ширма для театра</t>
  </si>
  <si>
    <t xml:space="preserve">патчи под глаза корея </t>
  </si>
  <si>
    <t xml:space="preserve">лоток для бумаг </t>
  </si>
  <si>
    <t>тройная плойка для волос</t>
  </si>
  <si>
    <t>лампа для видео</t>
  </si>
  <si>
    <t>зарядное устройство универсальное</t>
  </si>
  <si>
    <t>подводка для глаз со штампом</t>
  </si>
  <si>
    <t>олимпийка на молнии женская</t>
  </si>
  <si>
    <t>kapous воск для депиляции</t>
  </si>
  <si>
    <t>зубная щетка для малыша</t>
  </si>
  <si>
    <t>ролики на 4 колёсах</t>
  </si>
  <si>
    <t xml:space="preserve">подхваты для штор </t>
  </si>
  <si>
    <t>ушные капли для животных</t>
  </si>
  <si>
    <t>брошь большая</t>
  </si>
  <si>
    <t>подводка для глаз зеленая</t>
  </si>
  <si>
    <t>тинь для губ</t>
  </si>
  <si>
    <t>пододеяльник евро 200х220 на молнии</t>
  </si>
  <si>
    <t>специи для самогона</t>
  </si>
  <si>
    <t>семена цветов комнатных пеларгония</t>
  </si>
  <si>
    <t>зажимы для верхние формы ногтей</t>
  </si>
  <si>
    <t>турецкая мужская одежда</t>
  </si>
  <si>
    <t>рюкзак заяц</t>
  </si>
  <si>
    <t>большая тетрадь</t>
  </si>
  <si>
    <t>гамак подвесной для кошек</t>
  </si>
  <si>
    <t>гармония</t>
  </si>
  <si>
    <t>ванночка детская складная</t>
  </si>
  <si>
    <t>чехол для геймпада</t>
  </si>
  <si>
    <t>зонт для девочек</t>
  </si>
  <si>
    <t>пилки для ногтей набор</t>
  </si>
  <si>
    <t>маленькая белая сумка</t>
  </si>
  <si>
    <t>конструкторы для малышей</t>
  </si>
  <si>
    <t>фен расчёска</t>
  </si>
  <si>
    <t>befree для женщин брюки</t>
  </si>
  <si>
    <t>машина на пульте управления бмв</t>
  </si>
  <si>
    <t>лестница приставная</t>
  </si>
  <si>
    <t>карандаш водостойкий для глаз</t>
  </si>
  <si>
    <t>для пальцев ног</t>
  </si>
  <si>
    <t>столик складной деревянный</t>
  </si>
  <si>
    <t>revlon маска для волос</t>
  </si>
  <si>
    <t>мяч баскетбольный размер 7 wilson</t>
  </si>
  <si>
    <t>топы нарядные</t>
  </si>
  <si>
    <t>мусс для душа nivea</t>
  </si>
  <si>
    <t>спортивная магнезия</t>
  </si>
  <si>
    <t>электросушилка для одежды</t>
  </si>
  <si>
    <t>зубная паста colgate total</t>
  </si>
  <si>
    <t>флористическая губка оазис</t>
  </si>
  <si>
    <t>насадка для полива садовой шланг</t>
  </si>
  <si>
    <t xml:space="preserve">черная блузка </t>
  </si>
  <si>
    <t>reebok одежда мужская</t>
  </si>
  <si>
    <t>статуэтки для кухни</t>
  </si>
  <si>
    <t>для детей игрушки развивающие</t>
  </si>
  <si>
    <t>мячик массажер</t>
  </si>
  <si>
    <t>эпилятор для зоны бикини</t>
  </si>
  <si>
    <t>bruno детская одежда</t>
  </si>
  <si>
    <t>стиральная машина вертикальной загрузки</t>
  </si>
  <si>
    <t>юбка женская в складку</t>
  </si>
  <si>
    <t>галька морская черноморская</t>
  </si>
  <si>
    <t>рубашка женская голубая оверсайз</t>
  </si>
  <si>
    <t>детские толстовки для девочек</t>
  </si>
  <si>
    <t>пленка декоративная</t>
  </si>
  <si>
    <t>футболка женская с вырезом каре</t>
  </si>
  <si>
    <t>блюдо для запекания стекло</t>
  </si>
  <si>
    <t>толстовка женская nike</t>
  </si>
  <si>
    <t>nivea для умывания</t>
  </si>
  <si>
    <t>чехол для honor 10 i</t>
  </si>
  <si>
    <t>мука из зелёной гречки</t>
  </si>
  <si>
    <t>бритва для носа и ушей</t>
  </si>
  <si>
    <t>браслет светится в темноте</t>
  </si>
  <si>
    <t>ткань для юбки</t>
  </si>
  <si>
    <t>тени-карандаш для век</t>
  </si>
  <si>
    <t>барсетка для подростков</t>
  </si>
  <si>
    <t>скраб для ног корея</t>
  </si>
  <si>
    <t>боди для гимнастика девочки</t>
  </si>
  <si>
    <t>масло для аппаратного массажа</t>
  </si>
  <si>
    <t>щепа для мульчирования</t>
  </si>
  <si>
    <t>полярис</t>
  </si>
  <si>
    <t>контейнер для холодца</t>
  </si>
  <si>
    <t>алмазная картина для детей</t>
  </si>
  <si>
    <t>слот для сим карты samsung</t>
  </si>
  <si>
    <t>сумка круглая кожаная</t>
  </si>
  <si>
    <t>гарри поттер украшения</t>
  </si>
  <si>
    <t>твое пижама одежда женская</t>
  </si>
  <si>
    <t>тортница стеклянная</t>
  </si>
  <si>
    <t>щипцы для завивки волос гофре</t>
  </si>
  <si>
    <t>посуда для шашлыка</t>
  </si>
  <si>
    <t>limoni крем для лица</t>
  </si>
  <si>
    <t>многоразовые наклейки книжки для малышей</t>
  </si>
  <si>
    <t>средство после бритья</t>
  </si>
  <si>
    <t>шаблоны для бантиков</t>
  </si>
  <si>
    <t xml:space="preserve">ремувер для снятия ресниц </t>
  </si>
  <si>
    <t>сумка через плечо мужская nike</t>
  </si>
  <si>
    <t>бутылки с дозатором для шампуня</t>
  </si>
  <si>
    <t>туфли тамарис обувь женская</t>
  </si>
  <si>
    <t>наборная люстра</t>
  </si>
  <si>
    <t>инфузионная система</t>
  </si>
  <si>
    <t>сумка шоппер кожаная</t>
  </si>
  <si>
    <t>военная одежда детская</t>
  </si>
  <si>
    <t>вещи для секса</t>
  </si>
  <si>
    <t>коврик резиновый ячеистый</t>
  </si>
  <si>
    <t>майка оверсайз мужская</t>
  </si>
  <si>
    <t>колечки для девочек на руку</t>
  </si>
  <si>
    <t>саня</t>
  </si>
  <si>
    <t>косынка белая</t>
  </si>
  <si>
    <t>силиконовая форма диски</t>
  </si>
  <si>
    <t>юбка бохо летняя</t>
  </si>
  <si>
    <t>магнитная</t>
  </si>
  <si>
    <t>котофей для мальчика</t>
  </si>
  <si>
    <t>мечтатели бродвея</t>
  </si>
  <si>
    <t>шпилька для пучка</t>
  </si>
  <si>
    <t>растяжка для фотографий</t>
  </si>
  <si>
    <t>для пеленания матрасик</t>
  </si>
  <si>
    <t>пояса для чулок</t>
  </si>
  <si>
    <t>для депиляции сахарная паста</t>
  </si>
  <si>
    <t>аравия spf</t>
  </si>
  <si>
    <t>водолазка женская с вырезом</t>
  </si>
  <si>
    <t>карандаш для губ sabo vivienne</t>
  </si>
  <si>
    <t>дегтярное</t>
  </si>
  <si>
    <t>куртка хаки мужская</t>
  </si>
  <si>
    <t>стеллаж для косметики</t>
  </si>
  <si>
    <t>серьги бежутерия</t>
  </si>
  <si>
    <t>куртка  для мальчика</t>
  </si>
  <si>
    <t>однотонная футболка женская оверсайз</t>
  </si>
  <si>
    <t>автомобильная беспроводная зарядка</t>
  </si>
  <si>
    <t>гелевый ремувер для снятия наращенных ресниц</t>
  </si>
  <si>
    <t>жилет женская безрукавка</t>
  </si>
  <si>
    <t>маска с кислотами для лица</t>
  </si>
  <si>
    <t>для упаковки</t>
  </si>
  <si>
    <t>типсы для дизайна ногтей</t>
  </si>
  <si>
    <t>краска игора для волос</t>
  </si>
  <si>
    <t>кровать детская подростковая</t>
  </si>
  <si>
    <t>комбинезон для девочки флисовый</t>
  </si>
  <si>
    <t>нитки для вязания пух норки</t>
  </si>
  <si>
    <t>тинт красота для губ</t>
  </si>
  <si>
    <t>фруктовый пилинг для лица</t>
  </si>
  <si>
    <t>тумбочка для ванной</t>
  </si>
  <si>
    <t>заколка банан для волос корея</t>
  </si>
  <si>
    <t>bell bimbo для девочек</t>
  </si>
  <si>
    <t>рюкзак для тренировки</t>
  </si>
  <si>
    <t>гель для душа женский фа</t>
  </si>
  <si>
    <t>шоппер для школы</t>
  </si>
  <si>
    <t>шляпы женские фетровые осень весна</t>
  </si>
  <si>
    <t>ветровка детская для мальчика</t>
  </si>
  <si>
    <t>увлажняющая губная помада</t>
  </si>
  <si>
    <t>полимерные грядки</t>
  </si>
  <si>
    <t>вязанное пальто</t>
  </si>
  <si>
    <t>импровизация кружка</t>
  </si>
  <si>
    <t>для кафеля</t>
  </si>
  <si>
    <t>подвесная полка в шкаф</t>
  </si>
  <si>
    <t>мелания</t>
  </si>
  <si>
    <t>разгрузка для стопы</t>
  </si>
  <si>
    <t>туалетная вода мужская кензо</t>
  </si>
  <si>
    <t>контейнер для шпулек</t>
  </si>
  <si>
    <t>лили игрушка мягкая</t>
  </si>
  <si>
    <t xml:space="preserve">жидкость для испарителя </t>
  </si>
  <si>
    <t>мука блинная</t>
  </si>
  <si>
    <t>трафарет для мебели</t>
  </si>
  <si>
    <t>бандана на голову женская</t>
  </si>
  <si>
    <t>картридж для миникана</t>
  </si>
  <si>
    <t>ням ням</t>
  </si>
  <si>
    <t>выдвижные ящики</t>
  </si>
  <si>
    <t>детская корона на голову</t>
  </si>
  <si>
    <t>мягкие книжки</t>
  </si>
  <si>
    <t>овсяные хлопья быстрого приготовления</t>
  </si>
  <si>
    <t>тушь подкручивающая</t>
  </si>
  <si>
    <t>мистраль овсяные</t>
  </si>
  <si>
    <t>набор для выписки</t>
  </si>
  <si>
    <t xml:space="preserve">стаканы стеклянные </t>
  </si>
  <si>
    <t xml:space="preserve">vivienne sabo карандаш для бровей </t>
  </si>
  <si>
    <t>топы и футболки для девочек</t>
  </si>
  <si>
    <t>бепантен лосьон для тела</t>
  </si>
  <si>
    <t>коляска stokke</t>
  </si>
  <si>
    <t>футболка мужская с волком</t>
  </si>
  <si>
    <t xml:space="preserve">детская библия </t>
  </si>
  <si>
    <t>украшения в машину</t>
  </si>
  <si>
    <t>корректирующие трусы утягивающие</t>
  </si>
  <si>
    <t>багажник автомобиля</t>
  </si>
  <si>
    <t>зонт на коляску</t>
  </si>
  <si>
    <t xml:space="preserve">гель для душа для мужчин </t>
  </si>
  <si>
    <t>хрустящий картофель</t>
  </si>
  <si>
    <t>топ больших размеров с широкими лямками</t>
  </si>
  <si>
    <t>платье летнее для девушек</t>
  </si>
  <si>
    <t>белая женская футболка турция</t>
  </si>
  <si>
    <t>жилетка болоньевая для девочки</t>
  </si>
  <si>
    <t xml:space="preserve">помпа для аквариума </t>
  </si>
  <si>
    <t>ткань для шитья постельного белья хлопок</t>
  </si>
  <si>
    <t>музыкальная шкатулка детская</t>
  </si>
  <si>
    <t>медитация и осознанность</t>
  </si>
  <si>
    <t>нить зубная красота</t>
  </si>
  <si>
    <t>sela одежда для девочек</t>
  </si>
  <si>
    <t>бусы для волос</t>
  </si>
  <si>
    <t>когтеточка для кошки высокая</t>
  </si>
  <si>
    <t>подставка деревянная для еды</t>
  </si>
  <si>
    <t xml:space="preserve">краска для волос естель </t>
  </si>
  <si>
    <t>губка для фильтра</t>
  </si>
  <si>
    <t>аравия тональный</t>
  </si>
  <si>
    <t xml:space="preserve">туфли для мальчиков </t>
  </si>
  <si>
    <t>сильвания фэмили</t>
  </si>
  <si>
    <t>школьные штаны для подростка</t>
  </si>
  <si>
    <t>дуовит для мужчин</t>
  </si>
  <si>
    <t>ведро для бани и сауны</t>
  </si>
  <si>
    <t>для подоконника</t>
  </si>
  <si>
    <t>панамки для девочек</t>
  </si>
  <si>
    <t>формы для трубочек</t>
  </si>
  <si>
    <t>пенка для лица корея</t>
  </si>
  <si>
    <t xml:space="preserve">бита бейсбольная </t>
  </si>
  <si>
    <t>fred perry футболка мужская</t>
  </si>
  <si>
    <t>сушилки для посуды настольные</t>
  </si>
  <si>
    <t>магнитная щетка окон для мытья</t>
  </si>
  <si>
    <t>выдвижная полка для кухни</t>
  </si>
  <si>
    <t>крем перед макияжем</t>
  </si>
  <si>
    <t>бардачок для авто</t>
  </si>
  <si>
    <t>сумка для бутылки</t>
  </si>
  <si>
    <t>сушёный чеснок</t>
  </si>
  <si>
    <t>воск для собак</t>
  </si>
  <si>
    <t>бальзам-ополаскиватель для волос</t>
  </si>
  <si>
    <t>масло для укрепления ногтей</t>
  </si>
  <si>
    <t>пряжа италия</t>
  </si>
  <si>
    <t>юбка карандаш длинная</t>
  </si>
  <si>
    <t>нивея эффект пудры</t>
  </si>
  <si>
    <t>мешок для пылесоса самсунг</t>
  </si>
  <si>
    <t>декор для фотостудии</t>
  </si>
  <si>
    <t xml:space="preserve">акварельная бумага </t>
  </si>
  <si>
    <t>метла уличная</t>
  </si>
  <si>
    <t>дафния корм для рыб</t>
  </si>
  <si>
    <t>зарядка на айфон 6</t>
  </si>
  <si>
    <t>духи для девочек подростков</t>
  </si>
  <si>
    <t xml:space="preserve">велосипедки женские высокая талия </t>
  </si>
  <si>
    <t>маска для глаз от морщин</t>
  </si>
  <si>
    <t>коврик для ванной 120</t>
  </si>
  <si>
    <t>серьги цепочки бижутерия</t>
  </si>
  <si>
    <t>плетёные корзины</t>
  </si>
  <si>
    <t>цифра 7 на день рождения</t>
  </si>
  <si>
    <t>турецкая одежда женская больших размеров</t>
  </si>
  <si>
    <t>держатель для регистратора</t>
  </si>
  <si>
    <t>икея кресло</t>
  </si>
  <si>
    <t>бальзам для волос 12 в 1</t>
  </si>
  <si>
    <t>демисезонный костюм для рыбалки</t>
  </si>
  <si>
    <t>кофе в зернах турция</t>
  </si>
  <si>
    <t>веревочная лестница детская</t>
  </si>
  <si>
    <t>бандана на голову спортивная</t>
  </si>
  <si>
    <t>перчатки для вождения мужские</t>
  </si>
  <si>
    <t>для массажа лица масло</t>
  </si>
  <si>
    <t>бальзам для губ натуральный</t>
  </si>
  <si>
    <t>мел для доски мягкий</t>
  </si>
  <si>
    <t>зубная пенка</t>
  </si>
  <si>
    <t>подставка под ножи деревянная</t>
  </si>
  <si>
    <t>iddis шторы для ванной</t>
  </si>
  <si>
    <t>деркос от выпадения</t>
  </si>
  <si>
    <t>подушка 70х70 ортопедическая</t>
  </si>
  <si>
    <t>удобрение для домашних цветов</t>
  </si>
  <si>
    <t>канцелярский нож лапка</t>
  </si>
  <si>
    <t>кухня походная</t>
  </si>
  <si>
    <t>пакетики для упаковки</t>
  </si>
  <si>
    <t>шарики с днем рождения мальчику</t>
  </si>
  <si>
    <t>маятник для детской кроватки</t>
  </si>
  <si>
    <t>фары для велосипеда</t>
  </si>
  <si>
    <t>румяна relouis</t>
  </si>
  <si>
    <t>реквизит для фотосъемки</t>
  </si>
  <si>
    <t>ёмкость для миксера</t>
  </si>
  <si>
    <t>наушники airpods копия</t>
  </si>
  <si>
    <t>матовая помада мейбелин</t>
  </si>
  <si>
    <t>буйские удобрения грунт</t>
  </si>
  <si>
    <t>белизна для туалета</t>
  </si>
  <si>
    <t>маска для волос увлажняющая питающая</t>
  </si>
  <si>
    <t>крем для лица кора ночь</t>
  </si>
  <si>
    <t>рюкзак для коньков</t>
  </si>
  <si>
    <t>толстовки для малышей</t>
  </si>
  <si>
    <t>зубная паста веледа</t>
  </si>
  <si>
    <t>надувная кукла 18</t>
  </si>
  <si>
    <t>топливо для zippo</t>
  </si>
  <si>
    <t>корм для ящериц</t>
  </si>
  <si>
    <t>сковорода блинная 22 см</t>
  </si>
  <si>
    <t xml:space="preserve">тени для век яркие </t>
  </si>
  <si>
    <t>светящиеся колпачки</t>
  </si>
  <si>
    <t>биолаж для волос</t>
  </si>
  <si>
    <t>шармы для слайма</t>
  </si>
  <si>
    <t>топ женский на тонких лямках</t>
  </si>
  <si>
    <t>наклейка для декора на кухню</t>
  </si>
  <si>
    <t>канцелярские принадлежности</t>
  </si>
  <si>
    <t>термозащита для волос от утюжка</t>
  </si>
  <si>
    <t>кепка для подростков</t>
  </si>
  <si>
    <t>чемеричная вода</t>
  </si>
  <si>
    <t>детская печать</t>
  </si>
  <si>
    <t>инсити для женщин</t>
  </si>
  <si>
    <t>посуда красивая</t>
  </si>
  <si>
    <t>белая футболка укороченная</t>
  </si>
  <si>
    <t>десятое королевство настольная игра</t>
  </si>
  <si>
    <t>декоративные камни для дачи</t>
  </si>
  <si>
    <t>автокресло для животных</t>
  </si>
  <si>
    <t>скатерть на стол водоотталкивающая круглая</t>
  </si>
  <si>
    <t>икона матрона московская</t>
  </si>
  <si>
    <t>футболки для подростков с аниме</t>
  </si>
  <si>
    <t>маскотте обувь женская туфли</t>
  </si>
  <si>
    <t xml:space="preserve">куртка  женская </t>
  </si>
  <si>
    <t>гибкая швабра</t>
  </si>
  <si>
    <t>ватные палочки я самая</t>
  </si>
  <si>
    <t>кофта утепленная</t>
  </si>
  <si>
    <t>книга детская 1-3 года</t>
  </si>
  <si>
    <t>кисть кондитерская</t>
  </si>
  <si>
    <t>патчи для ягодиц</t>
  </si>
  <si>
    <t>остров проклятых</t>
  </si>
  <si>
    <t>крючок для вешалки</t>
  </si>
  <si>
    <t>менструальная чаща</t>
  </si>
  <si>
    <t>для тарелок подставка</t>
  </si>
  <si>
    <t>все для туризма и отдыха</t>
  </si>
  <si>
    <t>виктория secret белье</t>
  </si>
  <si>
    <t>шиповки для футбола детские</t>
  </si>
  <si>
    <t>подсластитель стевия</t>
  </si>
  <si>
    <t>гель лак для наращивания</t>
  </si>
  <si>
    <t>omega для губ</t>
  </si>
  <si>
    <t>ролик для лица игольчатый</t>
  </si>
  <si>
    <t xml:space="preserve">краситель для эпоксидной смолы </t>
  </si>
  <si>
    <t>твоё джинсы женские</t>
  </si>
  <si>
    <t>рюкзак для путешествий в самолет</t>
  </si>
  <si>
    <t>полоска на голову для девочки</t>
  </si>
  <si>
    <t>слайм ниндзя</t>
  </si>
  <si>
    <t>гайковёрт аккумуляторный</t>
  </si>
  <si>
    <t>bioderma мицеллярная</t>
  </si>
  <si>
    <t>беременная кукла барби</t>
  </si>
  <si>
    <t>роял</t>
  </si>
  <si>
    <t>доска для шашек</t>
  </si>
  <si>
    <t>гольфы для подростков</t>
  </si>
  <si>
    <t>для мытья головы</t>
  </si>
  <si>
    <t>для мытья ковров</t>
  </si>
  <si>
    <t xml:space="preserve">лазерная рулетка </t>
  </si>
  <si>
    <t>накопитель памяти</t>
  </si>
  <si>
    <t>пылесос для маникюра max</t>
  </si>
  <si>
    <t>мыльные пузыри для ванной</t>
  </si>
  <si>
    <t>наш рацион для собак 15 кг</t>
  </si>
  <si>
    <t>палочки для шашлыка</t>
  </si>
  <si>
    <t>сланцы для мальчиков детские</t>
  </si>
  <si>
    <t>кальян с подсветкой</t>
  </si>
  <si>
    <t>развивающие книги для детей от 0</t>
  </si>
  <si>
    <t>женские нарядные платье</t>
  </si>
  <si>
    <t>леска для бисера гамма</t>
  </si>
  <si>
    <t>шаблон для моделирования ногтей акрилом или гелем</t>
  </si>
  <si>
    <t>лампочки для лампы для ногтей</t>
  </si>
  <si>
    <t>домашний текстиль для женщин иваново</t>
  </si>
  <si>
    <t>шорты с лямками</t>
  </si>
  <si>
    <t>рубашка гусиная лапка</t>
  </si>
  <si>
    <t>контейнеры для анализов</t>
  </si>
  <si>
    <t xml:space="preserve">шторы для детской </t>
  </si>
  <si>
    <t xml:space="preserve">зарядка айфон </t>
  </si>
  <si>
    <t>уф лампы для маникюра</t>
  </si>
  <si>
    <t>панель потолочная</t>
  </si>
  <si>
    <t>алюминевая кастрюля</t>
  </si>
  <si>
    <t>плечики для верхней одежды</t>
  </si>
  <si>
    <t>колонки для компьютера sven</t>
  </si>
  <si>
    <t>весеняя куртка женская</t>
  </si>
  <si>
    <t xml:space="preserve">пакеты для мусора </t>
  </si>
  <si>
    <t>кружка белая без рисунка</t>
  </si>
  <si>
    <t xml:space="preserve">для кошки </t>
  </si>
  <si>
    <t>лампа для фотографий</t>
  </si>
  <si>
    <t>держатель для телефона автомобильный на панель</t>
  </si>
  <si>
    <t>кайрос платья</t>
  </si>
  <si>
    <t>джемпер для девочки с рукавом</t>
  </si>
  <si>
    <t>заколка детская</t>
  </si>
  <si>
    <t>пряник с днем рождения</t>
  </si>
  <si>
    <t>осанки корректор ортопедия</t>
  </si>
  <si>
    <t>водолазка синяя женская</t>
  </si>
  <si>
    <t>мусс пена для ванной</t>
  </si>
  <si>
    <t>счётчик</t>
  </si>
  <si>
    <t>крем для кожи вокруг глаз красота</t>
  </si>
  <si>
    <t>пряжа для вязания италия</t>
  </si>
  <si>
    <t>корень ятрышника</t>
  </si>
  <si>
    <t>подарочная коробка маленькая</t>
  </si>
  <si>
    <t xml:space="preserve">провод для айфона </t>
  </si>
  <si>
    <t>коробки для хранения вещей в шкафу</t>
  </si>
  <si>
    <t>самоклеющиеся для кухни</t>
  </si>
  <si>
    <t>штора для гостиной</t>
  </si>
  <si>
    <t>мясорубка электрическая россия</t>
  </si>
  <si>
    <t>обувь летняя женская спортивная</t>
  </si>
  <si>
    <t>брюки для дома женские</t>
  </si>
  <si>
    <t>книги детские сказки для малышей</t>
  </si>
  <si>
    <t>твердый лак для ногтей</t>
  </si>
  <si>
    <t>перчатки для волейбола</t>
  </si>
  <si>
    <t>овощерезка для картофеля</t>
  </si>
  <si>
    <t>подушка для кресла из ротанга</t>
  </si>
  <si>
    <t>аксессуары для тандыра</t>
  </si>
  <si>
    <t>гирлянды с днем рождения</t>
  </si>
  <si>
    <t>косметика наборы для девочек детская</t>
  </si>
  <si>
    <t>купальник женский для полных</t>
  </si>
  <si>
    <t>овсяные хлопья экстра</t>
  </si>
  <si>
    <t>летучая мышь рукав джемпер</t>
  </si>
  <si>
    <t>краска для яйиц</t>
  </si>
  <si>
    <t>кухонная машина bosch со скидкой</t>
  </si>
  <si>
    <t>голова для причесок барби</t>
  </si>
  <si>
    <t>худи твоё мужское</t>
  </si>
  <si>
    <t>ткань для шитья бязь</t>
  </si>
  <si>
    <t>спортивный костюм женский обтягивающий</t>
  </si>
  <si>
    <t>жевательная</t>
  </si>
  <si>
    <t>туалетная бумага зева 4 слоя</t>
  </si>
  <si>
    <t>сумка для покупок складная</t>
  </si>
  <si>
    <t>стекло для apple iphone 8</t>
  </si>
  <si>
    <t>мопы для швабры</t>
  </si>
  <si>
    <t>футболка анархия</t>
  </si>
  <si>
    <t>краска для волос вишня</t>
  </si>
  <si>
    <t>скрытые ручки для мебели</t>
  </si>
  <si>
    <t>майка для танцев</t>
  </si>
  <si>
    <t>ля петит марселе</t>
  </si>
  <si>
    <t>декор для дома искусственные цветы</t>
  </si>
  <si>
    <t>кофта с мияги</t>
  </si>
  <si>
    <t>для мальчиков носки</t>
  </si>
  <si>
    <t>льняной комбинезон женский</t>
  </si>
  <si>
    <t>скребок для стеклокерамики хозяйственные товары</t>
  </si>
  <si>
    <t>крем для татуировок</t>
  </si>
  <si>
    <t>щетка для сухого массажа кактус</t>
  </si>
  <si>
    <t>рубашка женская colins</t>
  </si>
  <si>
    <t>упаковка для тортов</t>
  </si>
  <si>
    <t>юбка на пуговицах длинная</t>
  </si>
  <si>
    <t>гель для душа натура сиберика</t>
  </si>
  <si>
    <t>крупная цепь на шею</t>
  </si>
  <si>
    <t>картриджи для vaporesso</t>
  </si>
  <si>
    <t>серебро украшения</t>
  </si>
  <si>
    <t>barking heads для собак</t>
  </si>
  <si>
    <t>горшок для цветов высокий</t>
  </si>
  <si>
    <t>украшения с янтарем</t>
  </si>
  <si>
    <t>красная женская футболка</t>
  </si>
  <si>
    <t>детская зубная паста с 0</t>
  </si>
  <si>
    <t>dot 4 тормозная жидкость</t>
  </si>
  <si>
    <t xml:space="preserve">дисковая пила </t>
  </si>
  <si>
    <t>свитшот женский твоё</t>
  </si>
  <si>
    <t>ватное одеяло 2</t>
  </si>
  <si>
    <t>мелассоуловители для кальяна</t>
  </si>
  <si>
    <t>кокон пеленка для новорожденного</t>
  </si>
  <si>
    <t>для завивки кудрей</t>
  </si>
  <si>
    <t>яйцо пасхальное шкатулка</t>
  </si>
  <si>
    <t>военная фуражка</t>
  </si>
  <si>
    <t>репейное масло для ресниц</t>
  </si>
  <si>
    <t>танкини купальники пляжные женские</t>
  </si>
  <si>
    <t>чёрные чулки</t>
  </si>
  <si>
    <t>сумка женская саквояж</t>
  </si>
  <si>
    <t>грядка пластик</t>
  </si>
  <si>
    <t>кроссовки для мальчика ортопедические</t>
  </si>
  <si>
    <t>tommy hilfiger сумка мужская</t>
  </si>
  <si>
    <t>трикотажные брюки женские спортивные прямые</t>
  </si>
  <si>
    <t>миска эмалированная 4 литра</t>
  </si>
  <si>
    <t>kapika детям</t>
  </si>
  <si>
    <t>магнитная рыбалка сортер деревянный</t>
  </si>
  <si>
    <t>подушка длинная детская</t>
  </si>
  <si>
    <t>футболки для мужчин адидас</t>
  </si>
  <si>
    <t>для шитья ткань</t>
  </si>
  <si>
    <t>лосины для фитнеса пушап</t>
  </si>
  <si>
    <t>3w clinic крем для лица</t>
  </si>
  <si>
    <t>держатель для пропуска с рулеткой</t>
  </si>
  <si>
    <t xml:space="preserve">швейная машина janome </t>
  </si>
  <si>
    <t>мужская спортивная одежда</t>
  </si>
  <si>
    <t>для тарелок</t>
  </si>
  <si>
    <t>сантехника для душа лейка</t>
  </si>
  <si>
    <t>белая джинсовка мужская</t>
  </si>
  <si>
    <t>мужская обувь зимняя</t>
  </si>
  <si>
    <t>тент для прицепа</t>
  </si>
  <si>
    <t>мыльница деревянная</t>
  </si>
  <si>
    <t xml:space="preserve">куртка черная </t>
  </si>
  <si>
    <t>плита двухкомфорочная</t>
  </si>
  <si>
    <t>детская смесь нутрилак</t>
  </si>
  <si>
    <t>белорусочка и я</t>
  </si>
  <si>
    <t>держатель для наушников airpods</t>
  </si>
  <si>
    <t>бокалы для вина и шампанского</t>
  </si>
  <si>
    <t>костюм для охоты весенний</t>
  </si>
  <si>
    <t>разъем для зарядки</t>
  </si>
  <si>
    <t>льняной костюм с брюками костюм из льна</t>
  </si>
  <si>
    <t>слайсер для сыра</t>
  </si>
  <si>
    <t>расческа скелетная</t>
  </si>
  <si>
    <t>патчи для носогубных складок</t>
  </si>
  <si>
    <t>выкройки нижнего белья</t>
  </si>
  <si>
    <t>бумажная форма</t>
  </si>
  <si>
    <t>магнитная мозаика magneticus</t>
  </si>
  <si>
    <t>защита для стрипов</t>
  </si>
  <si>
    <t>комбидресс утягивающий</t>
  </si>
  <si>
    <t>кеды для мальчика кожа</t>
  </si>
  <si>
    <t>кукуруза жареная</t>
  </si>
  <si>
    <t>обувь эконика женская босоножки</t>
  </si>
  <si>
    <t xml:space="preserve">печенья </t>
  </si>
  <si>
    <t>заколки для штор</t>
  </si>
  <si>
    <t xml:space="preserve">шарики с днем рождения </t>
  </si>
  <si>
    <t>lilly bennet для женщин</t>
  </si>
  <si>
    <t>насос для стиральной машины lg</t>
  </si>
  <si>
    <t>соленая карамель сироп</t>
  </si>
  <si>
    <t>белье для похудения</t>
  </si>
  <si>
    <t>сухой корм для кошек супер премиум</t>
  </si>
  <si>
    <t>клавиатура для планшета ipad</t>
  </si>
  <si>
    <t>стулья раскладной туристический</t>
  </si>
  <si>
    <t>лак для волос с блёстками</t>
  </si>
  <si>
    <t>сумка женская диор</t>
  </si>
  <si>
    <t>питательный для лица крем</t>
  </si>
  <si>
    <t>елка искусственная литая</t>
  </si>
  <si>
    <t>одежда для хип хопа</t>
  </si>
  <si>
    <t>кисточка для полигеля</t>
  </si>
  <si>
    <t>вешалки деревянные набор</t>
  </si>
  <si>
    <t>дозатор для моющего</t>
  </si>
  <si>
    <t>сюжетно ролевые игры для детей</t>
  </si>
  <si>
    <t>sup доска надувная</t>
  </si>
  <si>
    <t>шарики для бассейна 100 штук</t>
  </si>
  <si>
    <t>столешница для кухонного гарнитура</t>
  </si>
  <si>
    <t>стеллаж с выдвижными ящиками</t>
  </si>
  <si>
    <t>плампер для увеличения объема губ</t>
  </si>
  <si>
    <t>подставка под ложку металлическая</t>
  </si>
  <si>
    <t>aravia для век</t>
  </si>
  <si>
    <t>обруч для похудения металлический</t>
  </si>
  <si>
    <t>ремень для apple watch</t>
  </si>
  <si>
    <t>пена монтажная ремонт</t>
  </si>
  <si>
    <t>пододеяльник 200x220</t>
  </si>
  <si>
    <t>мешок для подарков</t>
  </si>
  <si>
    <t>n&amp;d для собак</t>
  </si>
  <si>
    <t>сумка женская медведково</t>
  </si>
  <si>
    <t>форма для заливки дорожек</t>
  </si>
  <si>
    <t>пинцет для аквариума</t>
  </si>
  <si>
    <t>лягушка лалафанфан</t>
  </si>
  <si>
    <t>кроссовки мужские адидас для бега</t>
  </si>
  <si>
    <t>маска бабы яги</t>
  </si>
  <si>
    <t xml:space="preserve">повязка на глаз </t>
  </si>
  <si>
    <t>блюдце для украшений</t>
  </si>
  <si>
    <t>сумка молочная</t>
  </si>
  <si>
    <t>барсетка мужская кожаная</t>
  </si>
  <si>
    <t>перманганат калия марганцовка</t>
  </si>
  <si>
    <t>коробки для упаковки</t>
  </si>
  <si>
    <t>micro sd карта памяти</t>
  </si>
  <si>
    <t>конфеты помощь вкусная</t>
  </si>
  <si>
    <t xml:space="preserve">колесо для коляски </t>
  </si>
  <si>
    <t xml:space="preserve">платье для подростка </t>
  </si>
  <si>
    <t>игры для денди</t>
  </si>
  <si>
    <t>камни для растений</t>
  </si>
  <si>
    <t>вязанная футболка</t>
  </si>
  <si>
    <t>коньяк ной</t>
  </si>
  <si>
    <t xml:space="preserve">кисть косметическая </t>
  </si>
  <si>
    <t>книги для будущих мам</t>
  </si>
  <si>
    <t>gloria jeans женская</t>
  </si>
  <si>
    <t>avon крем для ног</t>
  </si>
  <si>
    <t>гель для душа и шампунь мужской</t>
  </si>
  <si>
    <t>винты для ноутбука</t>
  </si>
  <si>
    <t>фильтр для компрессора</t>
  </si>
  <si>
    <t>корм для прудовых рыб</t>
  </si>
  <si>
    <t>для умывания лица корея</t>
  </si>
  <si>
    <t>береты женские головные уборы шерстяные</t>
  </si>
  <si>
    <t>серьги соколов ювелирные украшения</t>
  </si>
  <si>
    <t>сетка затеняющая 55</t>
  </si>
  <si>
    <t>ложка для первого прикорма</t>
  </si>
  <si>
    <t>пылесос для ковров</t>
  </si>
  <si>
    <t>платья штапель макси</t>
  </si>
  <si>
    <t>широкий пояс резинка</t>
  </si>
  <si>
    <t>энсо одежда для женщин</t>
  </si>
  <si>
    <t>шпульки для мулине</t>
  </si>
  <si>
    <t>конверт для документов</t>
  </si>
  <si>
    <t>сумка для хранения документов</t>
  </si>
  <si>
    <t>кроссовки мужские яркие</t>
  </si>
  <si>
    <t>пазлы для самых маленьких</t>
  </si>
  <si>
    <t>емкость для пруда</t>
  </si>
  <si>
    <t>женская барсетка</t>
  </si>
  <si>
    <t>игрушки для сада</t>
  </si>
  <si>
    <t>кожаная косуха женская</t>
  </si>
  <si>
    <t xml:space="preserve">детский костюм для мальчика </t>
  </si>
  <si>
    <t>резка для лука</t>
  </si>
  <si>
    <t>панель светодиодная</t>
  </si>
  <si>
    <t>футболка женская levis</t>
  </si>
  <si>
    <t>черная желетка</t>
  </si>
  <si>
    <t>гетры женские для танцев</t>
  </si>
  <si>
    <t xml:space="preserve">арахисовая паста без сахара </t>
  </si>
  <si>
    <t>для напитков</t>
  </si>
  <si>
    <t>женская олимпийка</t>
  </si>
  <si>
    <t>лилия холдинг</t>
  </si>
  <si>
    <t>шнур для вязания корзин</t>
  </si>
  <si>
    <t>купальник танкини пляжный для женщины</t>
  </si>
  <si>
    <t>бумага подарочная для праздника</t>
  </si>
  <si>
    <t>настольная лампа для школьника ученика в офис</t>
  </si>
  <si>
    <t>диадемы для невесты</t>
  </si>
  <si>
    <t>кюлоты для беременных</t>
  </si>
  <si>
    <t>покрытие для детских площадок</t>
  </si>
  <si>
    <t>сандалии котофей для мальчиков</t>
  </si>
  <si>
    <t>ожерелье для подростков</t>
  </si>
  <si>
    <t>джинсовка белая женская</t>
  </si>
  <si>
    <t>kapous шампунь для окрашенных волос</t>
  </si>
  <si>
    <t>горшки для комнатных растений</t>
  </si>
  <si>
    <t>масло для волос fructis</t>
  </si>
  <si>
    <t>циплята</t>
  </si>
  <si>
    <t>футболка женская с аниме</t>
  </si>
  <si>
    <t>спрей для волос солевой</t>
  </si>
  <si>
    <t>хрустальные бокалы для шампанского</t>
  </si>
  <si>
    <t>занавес для ванной</t>
  </si>
  <si>
    <t>зелёная футболка женская</t>
  </si>
  <si>
    <t>искусственная орхидея</t>
  </si>
  <si>
    <t>тридевятое царство</t>
  </si>
  <si>
    <t>тинт для бровей корея</t>
  </si>
  <si>
    <t>поплавок для дальнего заброса</t>
  </si>
  <si>
    <t>гель для душа dicora</t>
  </si>
  <si>
    <t>школьная библиотека детская литература</t>
  </si>
  <si>
    <t>сумка непромокаемая</t>
  </si>
  <si>
    <t>космическая пыль</t>
  </si>
  <si>
    <t>флористическая упаковка</t>
  </si>
  <si>
    <t>первому игроку приготовиться</t>
  </si>
  <si>
    <t>синтетическая бумага</t>
  </si>
  <si>
    <t>тарелка для яиц на пасху</t>
  </si>
  <si>
    <t>зубная паста splat биокальций</t>
  </si>
  <si>
    <t>kapous гель для волос</t>
  </si>
  <si>
    <t>подставка под торт картонная</t>
  </si>
  <si>
    <t>розовая сумочка</t>
  </si>
  <si>
    <t>для кактусов</t>
  </si>
  <si>
    <t>порошок японский стиральный</t>
  </si>
  <si>
    <t>богарт туалетная вода</t>
  </si>
  <si>
    <t>curaprox зубная щетка 0-4</t>
  </si>
  <si>
    <t>толстовка женская на молнии утепленная</t>
  </si>
  <si>
    <t>фотосессия по месяцам</t>
  </si>
  <si>
    <t>miradent зубная паста</t>
  </si>
  <si>
    <t>накладка на стол для письма</t>
  </si>
  <si>
    <t>лампа светильник настольная</t>
  </si>
  <si>
    <t>штаны летние для мальчика</t>
  </si>
  <si>
    <t>платье трапеция вечернее</t>
  </si>
  <si>
    <t>наклейки для ногтей гарри поттер</t>
  </si>
  <si>
    <t>беременная кукла игрушки</t>
  </si>
  <si>
    <t>жилетка шерстяная</t>
  </si>
  <si>
    <t>брюки высокая талия</t>
  </si>
  <si>
    <t>аккумулятор для фонарика</t>
  </si>
  <si>
    <t>контейнер для батареек</t>
  </si>
  <si>
    <t>джинсовка короткая</t>
  </si>
  <si>
    <t>все для крыс</t>
  </si>
  <si>
    <t>клетчатая рубашка для девочек</t>
  </si>
  <si>
    <t>товары для автомобиля аксессуары</t>
  </si>
  <si>
    <t>попона для животных</t>
  </si>
  <si>
    <t>пресс для фурнитуры</t>
  </si>
  <si>
    <t>корсет для шейного отдела</t>
  </si>
  <si>
    <t>цепочка для жалюзи</t>
  </si>
  <si>
    <t>распылитель садовый для полива</t>
  </si>
  <si>
    <t>пюрешки фрутоняня</t>
  </si>
  <si>
    <t>словарь для записи иностранных слов</t>
  </si>
  <si>
    <t>цепочка серебряная детская</t>
  </si>
  <si>
    <t>комбенизон для малышей</t>
  </si>
  <si>
    <t>изолят соевый</t>
  </si>
  <si>
    <t>салфетки для экранов влажные</t>
  </si>
  <si>
    <t>бумага для подарка</t>
  </si>
  <si>
    <t>крем для депиляции интимной зоны</t>
  </si>
  <si>
    <t>краска водно-дисперсионная для садовых деревьев акриловая белая</t>
  </si>
  <si>
    <t>наушники для айфона 7</t>
  </si>
  <si>
    <t>средство для чистки лица</t>
  </si>
  <si>
    <t>бесшовные трусы для гимнастики</t>
  </si>
  <si>
    <t>наклейка георгиевская лента</t>
  </si>
  <si>
    <t>стельки для обуви мужские для кроссовок</t>
  </si>
  <si>
    <t>каши для собак</t>
  </si>
  <si>
    <t>хна для волос бесцветная</t>
  </si>
  <si>
    <t>сумка бананка детская</t>
  </si>
  <si>
    <t>ингалятор для носа</t>
  </si>
  <si>
    <t>спрей для седины</t>
  </si>
  <si>
    <t>иностранка серия большая книга</t>
  </si>
  <si>
    <t>бритва для мужчин gillette 3</t>
  </si>
  <si>
    <t>комплект одежды для малыша</t>
  </si>
  <si>
    <t>распрыскиватель для растений</t>
  </si>
  <si>
    <t>майка спортивная женская длинная</t>
  </si>
  <si>
    <t>бабочки для ногтей</t>
  </si>
  <si>
    <t>лента перфорированная</t>
  </si>
  <si>
    <t>кожанная женская куртка</t>
  </si>
  <si>
    <t>смарт часы для девочек</t>
  </si>
  <si>
    <t>анастасия петрова</t>
  </si>
  <si>
    <t>фосфорно-калийные удобрения</t>
  </si>
  <si>
    <t>армянская посуда</t>
  </si>
  <si>
    <t>тоник для жирной и проблемной кожи</t>
  </si>
  <si>
    <t>коробка для кота</t>
  </si>
  <si>
    <t>счастливая малинка</t>
  </si>
  <si>
    <t>рулонная штора на окно</t>
  </si>
  <si>
    <t>для ремня</t>
  </si>
  <si>
    <t>помпа для шампуня</t>
  </si>
  <si>
    <t>felix суп для кошек</t>
  </si>
  <si>
    <t>кастрюля для индукции</t>
  </si>
  <si>
    <t>значёк</t>
  </si>
  <si>
    <t>посыпка для ногтей</t>
  </si>
  <si>
    <t>вентилятор охлаждения компьютера</t>
  </si>
  <si>
    <t>временное тату для девочек</t>
  </si>
  <si>
    <t>тональная сыворотка l'oreal</t>
  </si>
  <si>
    <t>чехол для аирподс 3</t>
  </si>
  <si>
    <t>одежда твое мужская</t>
  </si>
  <si>
    <t>клиническая психология</t>
  </si>
  <si>
    <t>кофта женская лапша</t>
  </si>
  <si>
    <t>блендер для кофе</t>
  </si>
  <si>
    <t>вафельное полотенце пляжное</t>
  </si>
  <si>
    <t xml:space="preserve">вентиляционная решетка </t>
  </si>
  <si>
    <t xml:space="preserve">шапка для новорожденного </t>
  </si>
  <si>
    <t>сумка для маникюрного набора</t>
  </si>
  <si>
    <t>стеклянная перегородка для ванной</t>
  </si>
  <si>
    <t>подставки для украшений</t>
  </si>
  <si>
    <t>косуха куртка для девочки</t>
  </si>
  <si>
    <t>детская чалма</t>
  </si>
  <si>
    <t>пилинг для лица корея</t>
  </si>
  <si>
    <t>земля для растений 50 л</t>
  </si>
  <si>
    <t xml:space="preserve">расческа для кошек </t>
  </si>
  <si>
    <t>одеяло 170х205</t>
  </si>
  <si>
    <t>бронежилет скрытого ношения</t>
  </si>
  <si>
    <t xml:space="preserve">кроссовки для мальчиков adidas </t>
  </si>
  <si>
    <t>патчи для носа</t>
  </si>
  <si>
    <t>брюки спортивные прямые женские</t>
  </si>
  <si>
    <t>силиконовые молды для мастики</t>
  </si>
  <si>
    <t>кроссовки nike для мальчика</t>
  </si>
  <si>
    <t>футболка для похудения</t>
  </si>
  <si>
    <t>соль для тела</t>
  </si>
  <si>
    <t xml:space="preserve">стеновая панель </t>
  </si>
  <si>
    <t>японский чай</t>
  </si>
  <si>
    <t>серёжки танджиро</t>
  </si>
  <si>
    <t>сэндвичница техника для кухни</t>
  </si>
  <si>
    <t>сменный носик для поильника</t>
  </si>
  <si>
    <t>для рассады лампа</t>
  </si>
  <si>
    <t>кисти белка для рисования</t>
  </si>
  <si>
    <t>автоистория аист</t>
  </si>
  <si>
    <t>пряжа ализе суперлана макси</t>
  </si>
  <si>
    <t>одежда зарина женская</t>
  </si>
  <si>
    <t>леггинсы и футболка для девочки</t>
  </si>
  <si>
    <t xml:space="preserve">юбка миди женская </t>
  </si>
  <si>
    <t>футболка женская с микки</t>
  </si>
  <si>
    <t>пластиковая ложка</t>
  </si>
  <si>
    <t>колготки для девочки тонкие</t>
  </si>
  <si>
    <t>подставка под губку для посуды</t>
  </si>
  <si>
    <t>набор для чистки камина</t>
  </si>
  <si>
    <t>осенний комбинезон для малышей</t>
  </si>
  <si>
    <t xml:space="preserve">спрей для ног </t>
  </si>
  <si>
    <t>масляная лампа</t>
  </si>
  <si>
    <t>зайка моя детская косметика</t>
  </si>
  <si>
    <t>женская сумка кожа</t>
  </si>
  <si>
    <t>футболка для девочек 152</t>
  </si>
  <si>
    <t>огромная игрушка</t>
  </si>
  <si>
    <t>косметическая петля</t>
  </si>
  <si>
    <t>перчатки непромокаемые детские для девочки</t>
  </si>
  <si>
    <t>одежда для женщин спорт</t>
  </si>
  <si>
    <t>кровать домик детская двухъярусная</t>
  </si>
  <si>
    <t>домик для игрушек</t>
  </si>
  <si>
    <t>шприц для колбасы</t>
  </si>
  <si>
    <t>халва фисташковая</t>
  </si>
  <si>
    <t>обувь женская на широкую ногу летние сабо</t>
  </si>
  <si>
    <t>палантины для женщин демисезон</t>
  </si>
  <si>
    <t>ремешки для часов женские кожаные</t>
  </si>
  <si>
    <t>клей для мозаики</t>
  </si>
  <si>
    <t>кофта с люрексом женская</t>
  </si>
  <si>
    <t xml:space="preserve">упаковка для торта </t>
  </si>
  <si>
    <t>футболка мужская молодежная</t>
  </si>
  <si>
    <t>герметик для аквариума</t>
  </si>
  <si>
    <t>наволочка 40х60 детская</t>
  </si>
  <si>
    <t>стакан для капучино</t>
  </si>
  <si>
    <t>jako для мужчин</t>
  </si>
  <si>
    <t>майка россия</t>
  </si>
  <si>
    <t>молочная база с шиммером</t>
  </si>
  <si>
    <t>великан на поляне</t>
  </si>
  <si>
    <t>отбойник для ингалятора</t>
  </si>
  <si>
    <t>подставка под канцелярские товары</t>
  </si>
  <si>
    <t>гипоксидная смола</t>
  </si>
  <si>
    <t>кисти художественные для акрила</t>
  </si>
  <si>
    <t>тент для машины</t>
  </si>
  <si>
    <t>расческа для волос dewal</t>
  </si>
  <si>
    <t>eva mosaic карандаш для губ</t>
  </si>
  <si>
    <t>наяда</t>
  </si>
  <si>
    <t>кольцевая лампа 26 см</t>
  </si>
  <si>
    <t>патруль щенячий</t>
  </si>
  <si>
    <t>шнур для принтера</t>
  </si>
  <si>
    <t>power bank с беспроводной зарядкой</t>
  </si>
  <si>
    <t>гель бля бровей</t>
  </si>
  <si>
    <t>штанга для сосков</t>
  </si>
  <si>
    <t>армянские футболки</t>
  </si>
  <si>
    <t>очки для лыжного спорта</t>
  </si>
  <si>
    <t>сарафан длинный на бретелях</t>
  </si>
  <si>
    <t>браслет с янтарем</t>
  </si>
  <si>
    <t>юбки джинсовая миди</t>
  </si>
  <si>
    <t>почтовая коробка</t>
  </si>
  <si>
    <t>льняное платье бохо</t>
  </si>
  <si>
    <t>насадка на палец стимуляция</t>
  </si>
  <si>
    <t>роликовая пилка для ног</t>
  </si>
  <si>
    <t>кукла манекен для причесок и макияжа</t>
  </si>
  <si>
    <t>сетка для чайника</t>
  </si>
  <si>
    <t>свадебные аксессуары для машины</t>
  </si>
  <si>
    <t>кроссовки для мальчиков лето</t>
  </si>
  <si>
    <t>держатель для резинок для волос</t>
  </si>
  <si>
    <t>твоё майка</t>
  </si>
  <si>
    <t>вентилятор для авто</t>
  </si>
  <si>
    <t>конфеты япония</t>
  </si>
  <si>
    <t>мыло для бани агафьи</t>
  </si>
  <si>
    <t>ремешок для детских смарт часов</t>
  </si>
  <si>
    <t>настольный держатель для телефона</t>
  </si>
  <si>
    <t>шпаргалки для начальной школы</t>
  </si>
  <si>
    <t>спортивный костюм детский для девочки</t>
  </si>
  <si>
    <t>мицеллярный гель для снятия макияжа</t>
  </si>
  <si>
    <t>тактическая медицина</t>
  </si>
  <si>
    <t>капсулы для наращивание волос</t>
  </si>
  <si>
    <t>лилия луковицы</t>
  </si>
  <si>
    <t>толстовка мужская одежда</t>
  </si>
  <si>
    <t>кари детская обувь</t>
  </si>
  <si>
    <t>масло от растяжек для беременных weleda</t>
  </si>
  <si>
    <t xml:space="preserve">корейская лапша </t>
  </si>
  <si>
    <t>шапочка для купания новорожденных</t>
  </si>
  <si>
    <t>лоток для лука</t>
  </si>
  <si>
    <t>юбка домашняя женская</t>
  </si>
  <si>
    <t xml:space="preserve">для йоги </t>
  </si>
  <si>
    <t>гурмэ для кошек</t>
  </si>
  <si>
    <t>pierre cardin обувь женская</t>
  </si>
  <si>
    <t>юбка вязаная</t>
  </si>
  <si>
    <t>тени catrice для век</t>
  </si>
  <si>
    <t>коврик для айсинга</t>
  </si>
  <si>
    <t>палетка теней для век с блестками</t>
  </si>
  <si>
    <t>безворсовые салфетки для маникюра в рулоне</t>
  </si>
  <si>
    <t>сахарная фигурка</t>
  </si>
  <si>
    <t>подушка для сна на животе</t>
  </si>
  <si>
    <t>эмалированная посуда и инвентарь кастрюля</t>
  </si>
  <si>
    <t>трусы плавательные для мальчика</t>
  </si>
  <si>
    <t>краска для волос эстель 9</t>
  </si>
  <si>
    <t>булавка большая</t>
  </si>
  <si>
    <t>каркас для парника</t>
  </si>
  <si>
    <t>полка в холодильник для бутылок</t>
  </si>
  <si>
    <t>серьги медицинская сталь гвоздики</t>
  </si>
  <si>
    <t xml:space="preserve">шорты для бега </t>
  </si>
  <si>
    <t>сумка для зала женская</t>
  </si>
  <si>
    <t>лопата садовая титановая</t>
  </si>
  <si>
    <t>куртка турция</t>
  </si>
  <si>
    <t>автомобильная пепельница</t>
  </si>
  <si>
    <t>линзы контактные для глаз -3</t>
  </si>
  <si>
    <t>емкость для хранения муки</t>
  </si>
  <si>
    <t>основа для значков</t>
  </si>
  <si>
    <t>универсальный чехол на стульчик для кормления</t>
  </si>
  <si>
    <t>тряпичная сумка</t>
  </si>
  <si>
    <t>маска для шерсти собак</t>
  </si>
  <si>
    <t>длинные платья с цветочным принтом</t>
  </si>
  <si>
    <t>форма для хлеба сталь</t>
  </si>
  <si>
    <t>крем от загара для тела</t>
  </si>
  <si>
    <t>многоразовый фильтр для кофеварки</t>
  </si>
  <si>
    <t>коврик для бани войлок</t>
  </si>
  <si>
    <t xml:space="preserve">картридж для принтера hp </t>
  </si>
  <si>
    <t>пинцет для вросших волос</t>
  </si>
  <si>
    <t>подъёмный кран</t>
  </si>
  <si>
    <t>клей для ремонта лобового стекла</t>
  </si>
  <si>
    <t>терка для ног металлическая</t>
  </si>
  <si>
    <t>подушки для садового дивана</t>
  </si>
  <si>
    <t>смесь гипоаллергенная</t>
  </si>
  <si>
    <t>бандаж для лица и шеи</t>
  </si>
  <si>
    <t>ручки для мебели детские</t>
  </si>
  <si>
    <t>рубашка крестильная для мальчиков</t>
  </si>
  <si>
    <t>фонтан для шаров</t>
  </si>
  <si>
    <t>косуха красная</t>
  </si>
  <si>
    <t>пальчики для игр</t>
  </si>
  <si>
    <t>фото шторы для гостиной</t>
  </si>
  <si>
    <t>одежда для baby born</t>
  </si>
  <si>
    <t>ушастый нянь таблетки для посудомоечной машины</t>
  </si>
  <si>
    <t>средства против выпадения волос</t>
  </si>
  <si>
    <t>стеклянные баночки для специй</t>
  </si>
  <si>
    <t>eveline масло для губ</t>
  </si>
  <si>
    <t>дроссельная заслонка ваз</t>
  </si>
  <si>
    <t>летняя мужская одежда</t>
  </si>
  <si>
    <t>газовая варочная поверхность</t>
  </si>
  <si>
    <t>куртка мужская пума</t>
  </si>
  <si>
    <t>история российского государства</t>
  </si>
  <si>
    <t>весенние пальто для женщин</t>
  </si>
  <si>
    <t>мягкий пенал</t>
  </si>
  <si>
    <t>складные ящики для хранения</t>
  </si>
  <si>
    <t>злая маленькая книга</t>
  </si>
  <si>
    <t>нитки для балаклавы</t>
  </si>
  <si>
    <t>мешок для хлеба</t>
  </si>
  <si>
    <t>чехол для дивана книжка черный</t>
  </si>
  <si>
    <t>полка маленькая</t>
  </si>
  <si>
    <t>безрукавка мужская adidas</t>
  </si>
  <si>
    <t>набор для рыбака</t>
  </si>
  <si>
    <t>товары для выпечки</t>
  </si>
  <si>
    <t>тарелка маленькая</t>
  </si>
  <si>
    <t>коляска для детей</t>
  </si>
  <si>
    <t>куртка демисезонная для подростка</t>
  </si>
  <si>
    <t>ламбрекены для штор</t>
  </si>
  <si>
    <t>нить лавсановая</t>
  </si>
  <si>
    <t>чехол для банки</t>
  </si>
  <si>
    <t>наклейки для ногтей со стразами</t>
  </si>
  <si>
    <t>игрушки машины для мальчика</t>
  </si>
  <si>
    <t>сок моя семья</t>
  </si>
  <si>
    <t>наклейки для ногтей кошки</t>
  </si>
  <si>
    <t>чехол на ремень для телефона</t>
  </si>
  <si>
    <t>кольцо на член и яйца</t>
  </si>
  <si>
    <t>пряжа твид</t>
  </si>
  <si>
    <t>чепчик для малыша</t>
  </si>
  <si>
    <t>сумка женская весна</t>
  </si>
  <si>
    <t>травяная краска для волос</t>
  </si>
  <si>
    <t>косуха кожаная снежная королева</t>
  </si>
  <si>
    <t>вольеры для собак</t>
  </si>
  <si>
    <t>холодная ковка</t>
  </si>
  <si>
    <t>чехол для укулеле сопрано</t>
  </si>
  <si>
    <t>чехол для ipad 6 поколения</t>
  </si>
  <si>
    <t xml:space="preserve">гидрогелевая пленка </t>
  </si>
  <si>
    <t>крем основа под макияж</t>
  </si>
  <si>
    <t>обувь женская марко</t>
  </si>
  <si>
    <t>крепления для рулонных</t>
  </si>
  <si>
    <t>парео женское для пляжа длинное</t>
  </si>
  <si>
    <t xml:space="preserve">крем депилятор </t>
  </si>
  <si>
    <t>для хранения вещей органайзер</t>
  </si>
  <si>
    <t>колготки блестящие женские</t>
  </si>
  <si>
    <t>пылесос для дома филипс</t>
  </si>
  <si>
    <t>органические удобрения почвы</t>
  </si>
  <si>
    <t>ложка серебряная для девочки</t>
  </si>
  <si>
    <t>самоклеящаяся бумага а4 белая</t>
  </si>
  <si>
    <t>чия</t>
  </si>
  <si>
    <t>свитер для собаки</t>
  </si>
  <si>
    <t>сумка для ноутбука 16</t>
  </si>
  <si>
    <t>филипок обувь детская для зимы</t>
  </si>
  <si>
    <t>плащ от дождя мужской</t>
  </si>
  <si>
    <t>кляп в рот</t>
  </si>
  <si>
    <t>джинсы детские утепленные для девочки</t>
  </si>
  <si>
    <t>мастика белая для торта</t>
  </si>
  <si>
    <t>маска для сна на глаза детская</t>
  </si>
  <si>
    <t>перчатки для груши</t>
  </si>
  <si>
    <t>ванночка для мытья головы</t>
  </si>
  <si>
    <t>ваза розовая</t>
  </si>
  <si>
    <t>для щеток держатель</t>
  </si>
  <si>
    <t>серебряные обручальные кольца</t>
  </si>
  <si>
    <t>школьная форма для девочек бордовая</t>
  </si>
  <si>
    <t>самолёт игрушка</t>
  </si>
  <si>
    <t>зимние ботинки для девочек</t>
  </si>
  <si>
    <t>для голубики</t>
  </si>
  <si>
    <t>душевая лейка с фильтром</t>
  </si>
  <si>
    <t>пена для мойки</t>
  </si>
  <si>
    <t>джинсы твоё мужские</t>
  </si>
  <si>
    <t>санки коляска ника</t>
  </si>
  <si>
    <t>двухфазный спрей для волос эстель</t>
  </si>
  <si>
    <t>обувь мужская найк</t>
  </si>
  <si>
    <t>памперсы для взрослых l</t>
  </si>
  <si>
    <t>ромашка искусственная</t>
  </si>
  <si>
    <t>все для туризма</t>
  </si>
  <si>
    <t>комуфляжные штаны</t>
  </si>
  <si>
    <t>ортопедическая обувь женская сабо</t>
  </si>
  <si>
    <t>люстра с пультом управления</t>
  </si>
  <si>
    <t>турка медная 500 мл</t>
  </si>
  <si>
    <t>платье с секретом для кормления</t>
  </si>
  <si>
    <t>рамка для фото круглая</t>
  </si>
  <si>
    <t>подгузники-трусы для взрослых</t>
  </si>
  <si>
    <t>lc waikiki для мужчин</t>
  </si>
  <si>
    <t>аксессуары для пупсов</t>
  </si>
  <si>
    <t>лампа фонарик для сушки ногтей</t>
  </si>
  <si>
    <t>кольца для брелков</t>
  </si>
  <si>
    <t>колготки белые детские для девочек</t>
  </si>
  <si>
    <t>стирка для ногтей</t>
  </si>
  <si>
    <t>нарядные женские платья</t>
  </si>
  <si>
    <t>корсет для девочки</t>
  </si>
  <si>
    <t>украшения для собак</t>
  </si>
  <si>
    <t>румяна shik</t>
  </si>
  <si>
    <t>именная линейка</t>
  </si>
  <si>
    <t xml:space="preserve">костюм детский для девочки </t>
  </si>
  <si>
    <t xml:space="preserve">энциклопедия для детей </t>
  </si>
  <si>
    <t>прибор для выпечки</t>
  </si>
  <si>
    <t>накидка от дождя</t>
  </si>
  <si>
    <t>собачка молния</t>
  </si>
  <si>
    <t>точильный станок для цепей</t>
  </si>
  <si>
    <t xml:space="preserve">футболка военная </t>
  </si>
  <si>
    <t>клавиатура для планшета huawei</t>
  </si>
  <si>
    <t>жирный крем для лица</t>
  </si>
  <si>
    <t>asics кроссовки для волейбола</t>
  </si>
  <si>
    <t>ручка защелка межкомнатная</t>
  </si>
  <si>
    <t xml:space="preserve">временная тату </t>
  </si>
  <si>
    <t>детская пенка для умывания</t>
  </si>
  <si>
    <t>ветровки женская</t>
  </si>
  <si>
    <t>23 февраля для мужчин</t>
  </si>
  <si>
    <t>счетчик горячей воды</t>
  </si>
  <si>
    <t>молочко для тела пантенол</t>
  </si>
  <si>
    <t>подставка для украшений дерево</t>
  </si>
  <si>
    <t>краска для детской мебели</t>
  </si>
  <si>
    <t>тренировочная нож бабочка</t>
  </si>
  <si>
    <t>рубашка женская оверсайз с коротким рукавом</t>
  </si>
  <si>
    <t>платья оверсайз из белоруссии</t>
  </si>
  <si>
    <t>гель для стирки белья корея</t>
  </si>
  <si>
    <t>горничная аниме</t>
  </si>
  <si>
    <t>аккумулятор на ноутбук</t>
  </si>
  <si>
    <t>чистящий ролик</t>
  </si>
  <si>
    <t>питание для волос</t>
  </si>
  <si>
    <t>утепленный костюм для малыша</t>
  </si>
  <si>
    <t>сетка для бритвы braun</t>
  </si>
  <si>
    <t>маска медицинская с клапаном</t>
  </si>
  <si>
    <t>куртки весенняя для подростка</t>
  </si>
  <si>
    <t>машинки для бритья</t>
  </si>
  <si>
    <t>кружка настя</t>
  </si>
  <si>
    <t>подставка для стиральной машинки антивибрационная</t>
  </si>
  <si>
    <t>бейсболка женская красная</t>
  </si>
  <si>
    <t>ремувер для удаления кутикулы</t>
  </si>
  <si>
    <t>щетка для волос круглая</t>
  </si>
  <si>
    <t>комплект белья для мальчиков</t>
  </si>
  <si>
    <t>гладилка стоматологическая</t>
  </si>
  <si>
    <t>батерфляй</t>
  </si>
  <si>
    <t>носки для плавания</t>
  </si>
  <si>
    <t xml:space="preserve">балетки для девочки </t>
  </si>
  <si>
    <t>лампа для монитора</t>
  </si>
  <si>
    <t>контейнеры для пустышек</t>
  </si>
  <si>
    <t>пряжа набор</t>
  </si>
  <si>
    <t>рычаг сцепления</t>
  </si>
  <si>
    <t xml:space="preserve">ткань для мебели </t>
  </si>
  <si>
    <t>туалетная вода женская лакост</t>
  </si>
  <si>
    <t>джинсовый сарафан женский для беременных</t>
  </si>
  <si>
    <t>деревянная бабочка</t>
  </si>
  <si>
    <t>женская обувь весенняя</t>
  </si>
  <si>
    <t>щётки для мытья окон</t>
  </si>
  <si>
    <t xml:space="preserve">лилия </t>
  </si>
  <si>
    <t>умная колонка маруся мини</t>
  </si>
  <si>
    <t>обувь для девочек школьная</t>
  </si>
  <si>
    <t>пакеты для мусора прочные</t>
  </si>
  <si>
    <t>для батареи</t>
  </si>
  <si>
    <t>коврики для малыша</t>
  </si>
  <si>
    <t>шарф вязаный женский</t>
  </si>
  <si>
    <t>полотенце для купания малыша</t>
  </si>
  <si>
    <t>чехол для гладильной доски 120</t>
  </si>
  <si>
    <t>клипса на хрящ уха</t>
  </si>
  <si>
    <t>джинсовые брюки для девочек</t>
  </si>
  <si>
    <t>пряжа ализе ланаголд файн</t>
  </si>
  <si>
    <t>для электросамоката</t>
  </si>
  <si>
    <t>резинки для волос с бантом</t>
  </si>
  <si>
    <t xml:space="preserve">для мотоцикла </t>
  </si>
  <si>
    <t>декатлон обувь мужская весна</t>
  </si>
  <si>
    <t>педагогическая поэма</t>
  </si>
  <si>
    <t>пакет конус для конфет</t>
  </si>
  <si>
    <t>сумка светлая кожа</t>
  </si>
  <si>
    <t>merrell детская</t>
  </si>
  <si>
    <t>масло для волос эйвон</t>
  </si>
  <si>
    <t>платье женское киргизия</t>
  </si>
  <si>
    <t>двухфазный кондиционер для волос</t>
  </si>
  <si>
    <t>модная футболка для подростка</t>
  </si>
  <si>
    <t>ремкомплект для опрыскивателя</t>
  </si>
  <si>
    <t>ткань для вышивки</t>
  </si>
  <si>
    <t>подвесная сушилка для белья</t>
  </si>
  <si>
    <t>застежка для броши</t>
  </si>
  <si>
    <t xml:space="preserve">заклёпки </t>
  </si>
  <si>
    <t>для крещения одежда девочек</t>
  </si>
  <si>
    <t>органайзер для карт</t>
  </si>
  <si>
    <t>краска для волос поинт</t>
  </si>
  <si>
    <t>кокосовая маска</t>
  </si>
  <si>
    <t xml:space="preserve">естель краска для волос </t>
  </si>
  <si>
    <t>dessert для губ</t>
  </si>
  <si>
    <t>ветровка мужская остин</t>
  </si>
  <si>
    <t>выпрямитель для волос vitek</t>
  </si>
  <si>
    <t>деревянная кукла</t>
  </si>
  <si>
    <t>корм для кошек сухой hills</t>
  </si>
  <si>
    <t>для спагетти контейнер</t>
  </si>
  <si>
    <t>фильтр для воды на кухню</t>
  </si>
  <si>
    <t>бельгийская серия</t>
  </si>
  <si>
    <t>сумка мужская через плечо найк</t>
  </si>
  <si>
    <t>для груди накладки</t>
  </si>
  <si>
    <t>губки для уборки</t>
  </si>
  <si>
    <t>яйца сладкие</t>
  </si>
  <si>
    <t>твое блузки женская одежда</t>
  </si>
  <si>
    <t>сковорода для омлета</t>
  </si>
  <si>
    <t>всё для бисера</t>
  </si>
  <si>
    <t>смесь для беременных</t>
  </si>
  <si>
    <t>крем для лица увлажняющий натуральный</t>
  </si>
  <si>
    <t>gant обувь для женщин</t>
  </si>
  <si>
    <t>кнопка для собак</t>
  </si>
  <si>
    <t>чешская бижутерия</t>
  </si>
  <si>
    <t>дянь хун</t>
  </si>
  <si>
    <t>нож для педикюра</t>
  </si>
  <si>
    <t>косметика для лица профессиональная</t>
  </si>
  <si>
    <t>рубашка черная для мальчика</t>
  </si>
  <si>
    <t>набор аксессуары для ванной комнаты</t>
  </si>
  <si>
    <t>для нарезки теста</t>
  </si>
  <si>
    <t>modis платье для женщин</t>
  </si>
  <si>
    <t>рубашка красная мужская</t>
  </si>
  <si>
    <t>подвязки от натирания</t>
  </si>
  <si>
    <t>набор масел для бани</t>
  </si>
  <si>
    <t>маска для лица лифтинг-эффект</t>
  </si>
  <si>
    <t>конфеты с ликером в для вишней</t>
  </si>
  <si>
    <t>бочка железная</t>
  </si>
  <si>
    <t>бумажник мужской для документов</t>
  </si>
  <si>
    <t>аксессуары для велика</t>
  </si>
  <si>
    <t>ботинки для сноуборда</t>
  </si>
  <si>
    <t>черева баранья</t>
  </si>
  <si>
    <t>рубашка мужская большая</t>
  </si>
  <si>
    <t>производство италия</t>
  </si>
  <si>
    <t>пряжа alpina</t>
  </si>
  <si>
    <t>необычные платья</t>
  </si>
  <si>
    <t>сяоми редми нот 10s</t>
  </si>
  <si>
    <t>москитная сетка на окно на магнитах</t>
  </si>
  <si>
    <t>комплект нижнего белья кружева</t>
  </si>
  <si>
    <t>украшение для крокс</t>
  </si>
  <si>
    <t>футболка oversize длинная</t>
  </si>
  <si>
    <t>габаритные огни для грузовиков</t>
  </si>
  <si>
    <t>табуретка детская</t>
  </si>
  <si>
    <t>тинт для губ прозрачный</t>
  </si>
  <si>
    <t>шампунь для волос ладор</t>
  </si>
  <si>
    <t>льняное семя 1 кг</t>
  </si>
  <si>
    <t>полотенцесушитель водяной черный</t>
  </si>
  <si>
    <t>щеточка для бровей в для ресниц</t>
  </si>
  <si>
    <t>очки в виде пламя</t>
  </si>
  <si>
    <t>средство для мытья посуды япония</t>
  </si>
  <si>
    <t>тюрбан для волос</t>
  </si>
  <si>
    <t>футболка с рукавами для девочки</t>
  </si>
  <si>
    <t>патчи для наращивания ресниц 100 пар</t>
  </si>
  <si>
    <t>демисезонные ботинки для мужчин</t>
  </si>
  <si>
    <t>теплая мужская рубашка</t>
  </si>
  <si>
    <t xml:space="preserve">легкая куртка </t>
  </si>
  <si>
    <t>колосник для печи</t>
  </si>
  <si>
    <t xml:space="preserve">зубная паста президент </t>
  </si>
  <si>
    <t>тонометр автоматический для измерения давления с адаптером</t>
  </si>
  <si>
    <t>контейнер для зубов</t>
  </si>
  <si>
    <t>сапоги детские резиновые для девочек</t>
  </si>
  <si>
    <t>сумка для багажника автомобиля</t>
  </si>
  <si>
    <t>крем для лица возрастной</t>
  </si>
  <si>
    <t>бумага миллиметровая в рулоне</t>
  </si>
  <si>
    <t>ostin для девочек детям</t>
  </si>
  <si>
    <t>набор для бижутерии</t>
  </si>
  <si>
    <t>циркулярная пила макита</t>
  </si>
  <si>
    <t>ткань фланелевая</t>
  </si>
  <si>
    <t>watch ремешок для apple</t>
  </si>
  <si>
    <t>для макияжа спонж</t>
  </si>
  <si>
    <t>ремешок для apple watch 38 мм металлический</t>
  </si>
  <si>
    <t>лед лампы для автомобиля h4</t>
  </si>
  <si>
    <t>бутылка для животных</t>
  </si>
  <si>
    <t xml:space="preserve">товар для взрослых </t>
  </si>
  <si>
    <t>таблетки для сливного бачка</t>
  </si>
  <si>
    <t>лупа для чтения книг</t>
  </si>
  <si>
    <t>кисти для хайлайтера</t>
  </si>
  <si>
    <t>shoiberg обувь для женщин</t>
  </si>
  <si>
    <t>стрейч пленка белая</t>
  </si>
  <si>
    <t>опилки для сада</t>
  </si>
  <si>
    <t>решетка для гриля чугунная</t>
  </si>
  <si>
    <t>hard times для мужчин</t>
  </si>
  <si>
    <t>туалетная бумага 24</t>
  </si>
  <si>
    <t>корм для кастрированных кошек сухой</t>
  </si>
  <si>
    <t>игрушки для детей 6 мес</t>
  </si>
  <si>
    <t>съёмник стопорных колец</t>
  </si>
  <si>
    <t>пляжный комплект</t>
  </si>
  <si>
    <t>журнал учителя</t>
  </si>
  <si>
    <t>платья для девочек 98</t>
  </si>
  <si>
    <t>детские кросовки для мальчиков</t>
  </si>
  <si>
    <t xml:space="preserve">подарок для женщины </t>
  </si>
  <si>
    <t>умная разетка</t>
  </si>
  <si>
    <t>игрушка для девочки 6 лет</t>
  </si>
  <si>
    <t>кисть прямая</t>
  </si>
  <si>
    <t>нагрудники для новорожденных</t>
  </si>
  <si>
    <t>кроссовки для мальчиков сказка</t>
  </si>
  <si>
    <t>ты моя радость книга</t>
  </si>
  <si>
    <t>купальник детский раздельный для девочки</t>
  </si>
  <si>
    <t>ошейник для йоркширского терьера</t>
  </si>
  <si>
    <t>мягкая игрушка свинья</t>
  </si>
  <si>
    <t>заколка  для волос</t>
  </si>
  <si>
    <t>брелок для ключей для девочек</t>
  </si>
  <si>
    <t>кроссовки для мальчика натуральная кожа</t>
  </si>
  <si>
    <t>бордюрная лента для ванной комнаты</t>
  </si>
  <si>
    <t>мягкие тапки</t>
  </si>
  <si>
    <t>шнурок для крестика детский</t>
  </si>
  <si>
    <t>тетрадь с полями</t>
  </si>
  <si>
    <t>playstation 4 джойстик для</t>
  </si>
  <si>
    <t>джинсы для девочки 140</t>
  </si>
  <si>
    <t>blue de chanel туалетная вода</t>
  </si>
  <si>
    <t>резинка для хвоста</t>
  </si>
  <si>
    <t>дизайны для маникюра</t>
  </si>
  <si>
    <t>золотая звезда</t>
  </si>
  <si>
    <t>университетская куртка</t>
  </si>
  <si>
    <t>цветные карандаши мягкие</t>
  </si>
  <si>
    <t>мятный топ</t>
  </si>
  <si>
    <t>комплект для купания</t>
  </si>
  <si>
    <t>ремень для мотоблока</t>
  </si>
  <si>
    <t>бумажная коробка</t>
  </si>
  <si>
    <t>обмотка для клюшки</t>
  </si>
  <si>
    <t>тигровый орех для рыбалки</t>
  </si>
  <si>
    <t>цепочка женская золотая 585</t>
  </si>
  <si>
    <t>джинсы на лямках</t>
  </si>
  <si>
    <t>платье для девочки с длинным рукавом</t>
  </si>
  <si>
    <t>угги детские для девочек</t>
  </si>
  <si>
    <t>чемодан для девочек</t>
  </si>
  <si>
    <t>лагурус для интерьера</t>
  </si>
  <si>
    <t>куртка женская на флисе</t>
  </si>
  <si>
    <t>фоторамка магнитная</t>
  </si>
  <si>
    <t>для пластиковых карточек чехол</t>
  </si>
  <si>
    <t xml:space="preserve">рулонная штора день ночь </t>
  </si>
  <si>
    <t>куртка reima для мальчика весна</t>
  </si>
  <si>
    <t>палатка для пляжа</t>
  </si>
  <si>
    <t>дюзы для перманентного макияжа</t>
  </si>
  <si>
    <t>беби ёда</t>
  </si>
  <si>
    <t>корм для кошек friskies</t>
  </si>
  <si>
    <t>уточки для ванны</t>
  </si>
  <si>
    <t>наволочка белая</t>
  </si>
  <si>
    <t>скраб для тела kami love</t>
  </si>
  <si>
    <t>подушки для дома декоративные</t>
  </si>
  <si>
    <t>кухонный стол и стулья</t>
  </si>
  <si>
    <t>авто парфюмерия</t>
  </si>
  <si>
    <t>головной убор женский пляжный</t>
  </si>
  <si>
    <t>спрей для волос матрикс</t>
  </si>
  <si>
    <t>ложка для чистки лица</t>
  </si>
  <si>
    <t>переносной жёсткий диск</t>
  </si>
  <si>
    <t>коляски трость</t>
  </si>
  <si>
    <t>шорты для мальчика адидас</t>
  </si>
  <si>
    <t>косметика декоративная корейская</t>
  </si>
  <si>
    <t>серьги бижутерия под золото</t>
  </si>
  <si>
    <t>ошейник для маленьких пород</t>
  </si>
  <si>
    <t>для обуви пропитка водоотталкивающая</t>
  </si>
  <si>
    <t>одежда для отдыха</t>
  </si>
  <si>
    <t>игры для ps5</t>
  </si>
  <si>
    <t xml:space="preserve">сумка для фитнеса </t>
  </si>
  <si>
    <t>станок жилет для бритья</t>
  </si>
  <si>
    <t>скалка пластиковая</t>
  </si>
  <si>
    <t>вода туалетная</t>
  </si>
  <si>
    <t>миска двойная</t>
  </si>
  <si>
    <t>анальная игрушка</t>
  </si>
  <si>
    <t>краска для тонирования</t>
  </si>
  <si>
    <t>гель лак светящийся</t>
  </si>
  <si>
    <t>лопатка для кошачьего лотка</t>
  </si>
  <si>
    <t>платформа для лего</t>
  </si>
  <si>
    <t>машинка для стрижки xiaomi</t>
  </si>
  <si>
    <t xml:space="preserve">летнее одеяло </t>
  </si>
  <si>
    <t>пятновыводитель для одежда</t>
  </si>
  <si>
    <t>топперы для торта мальчику</t>
  </si>
  <si>
    <t>блузки для женщин демисезон</t>
  </si>
  <si>
    <t>автодокументов для органайзер</t>
  </si>
  <si>
    <t>маска на глаза кружевная</t>
  </si>
  <si>
    <t>одеяло детское облегченное</t>
  </si>
  <si>
    <t>кепка однотонная</t>
  </si>
  <si>
    <t>колонка яндекс станция мини</t>
  </si>
  <si>
    <t>наборы для вышивки крестиком рукоделие</t>
  </si>
  <si>
    <t>кольцо на пенис член для эрекции</t>
  </si>
  <si>
    <t>цифровой приемник для телевизора</t>
  </si>
  <si>
    <t>свеча зеленая</t>
  </si>
  <si>
    <t>простынь на резинке 160х200 бязь</t>
  </si>
  <si>
    <t>ёмкость для кофе</t>
  </si>
  <si>
    <t>люстра для ванной комнаты</t>
  </si>
  <si>
    <t>кия рио</t>
  </si>
  <si>
    <t>все для дачи ikea</t>
  </si>
  <si>
    <t>пеленки одноразовые для собак 60х90</t>
  </si>
  <si>
    <t>празител для собак</t>
  </si>
  <si>
    <t>полка для детской</t>
  </si>
  <si>
    <t>крем для тела ваниль</t>
  </si>
  <si>
    <t>резинка для холодильника indesit</t>
  </si>
  <si>
    <t>масло matrix для волос</t>
  </si>
  <si>
    <t>чехол для honor 9 lite</t>
  </si>
  <si>
    <t>корона карнавальная</t>
  </si>
  <si>
    <t>бокалы для маргариты</t>
  </si>
  <si>
    <t>полотенце детское для лица и рук</t>
  </si>
  <si>
    <t>платья с перьями</t>
  </si>
  <si>
    <t>рубашка женская нарядная</t>
  </si>
  <si>
    <t>спрей для рук дезинфицирующий</t>
  </si>
  <si>
    <t>для спины массажер</t>
  </si>
  <si>
    <t>гидрогелевая пленка на samsung</t>
  </si>
  <si>
    <t>косметика для тела</t>
  </si>
  <si>
    <t>куртка фиолетовая</t>
  </si>
  <si>
    <t>банка для лица</t>
  </si>
  <si>
    <t>тоник для волос синий</t>
  </si>
  <si>
    <t>sesderma для глаз</t>
  </si>
  <si>
    <t>сумка прозрачная пляжная</t>
  </si>
  <si>
    <t xml:space="preserve">купальник для художественной гимнастики </t>
  </si>
  <si>
    <t>от загара крем для лица</t>
  </si>
  <si>
    <t>celine для женщин</t>
  </si>
  <si>
    <t>калонка маруся</t>
  </si>
  <si>
    <t>трафарет для мехенди</t>
  </si>
  <si>
    <t>детская футболка для девочки 7 лет</t>
  </si>
  <si>
    <t>акция 3 по цене 2</t>
  </si>
  <si>
    <t>шторы нитяные ширина 300</t>
  </si>
  <si>
    <t>шапка reima для мальчиков</t>
  </si>
  <si>
    <t>бутылка для воды для собак</t>
  </si>
  <si>
    <t>подарок для детей</t>
  </si>
  <si>
    <t>жидкий шелк для волос chi</t>
  </si>
  <si>
    <t>газонокосилка детская</t>
  </si>
  <si>
    <t>футболки камуфляж</t>
  </si>
  <si>
    <t>русская литература большие книги</t>
  </si>
  <si>
    <t>топпер для дивана</t>
  </si>
  <si>
    <t>пальма комнатная семена</t>
  </si>
  <si>
    <t>твое для женщин платье нарядное</t>
  </si>
  <si>
    <t>футболка с ярким принтом</t>
  </si>
  <si>
    <t>коврик для танцев</t>
  </si>
  <si>
    <t>купальник спортивный для плавания</t>
  </si>
  <si>
    <t>тени для век лореаль</t>
  </si>
  <si>
    <t>черная тоника</t>
  </si>
  <si>
    <t>формы для эпоксидной смолы кольца</t>
  </si>
  <si>
    <t>ярко розовое платье</t>
  </si>
  <si>
    <t>гель камуфляж</t>
  </si>
  <si>
    <t>халяльный мармелад</t>
  </si>
  <si>
    <t>емкость для хранения стекло</t>
  </si>
  <si>
    <t>крем для ног эффект</t>
  </si>
  <si>
    <t>для черепахи</t>
  </si>
  <si>
    <t>все для мастера маникюра</t>
  </si>
  <si>
    <t>пластиковые кресла для дачи</t>
  </si>
  <si>
    <t>алмазная мозаика бтс</t>
  </si>
  <si>
    <t>язычок застежки молнии</t>
  </si>
  <si>
    <t>декоративные деревья</t>
  </si>
  <si>
    <t>aaa батарейка мизинчиковая</t>
  </si>
  <si>
    <t>складная стиральная машина</t>
  </si>
  <si>
    <t>брошь для учителя</t>
  </si>
  <si>
    <t>куртка джинсовая женская белая</t>
  </si>
  <si>
    <t>лак для волос маленький объем</t>
  </si>
  <si>
    <t>мешок для творога</t>
  </si>
  <si>
    <t>сумки для девушек</t>
  </si>
  <si>
    <t>шампунь для волос constant delight</t>
  </si>
  <si>
    <t>compliment маска для волос с перцем</t>
  </si>
  <si>
    <t>электрическая сковорода</t>
  </si>
  <si>
    <t>для кота игрушки</t>
  </si>
  <si>
    <t xml:space="preserve">сияние </t>
  </si>
  <si>
    <t>мастерская олеси мустаева</t>
  </si>
  <si>
    <t>подушки для сидения</t>
  </si>
  <si>
    <t>бигуди для завивки волос</t>
  </si>
  <si>
    <t>платья офисный стиль</t>
  </si>
  <si>
    <t>масло для разделочных досок</t>
  </si>
  <si>
    <t>9 мая флаг</t>
  </si>
  <si>
    <t>sigma кроссовки для женщин</t>
  </si>
  <si>
    <t>джинсовый комбез для девочки</t>
  </si>
  <si>
    <t>светящаяся клавиатура</t>
  </si>
  <si>
    <t>стая книга</t>
  </si>
  <si>
    <t>хна белая</t>
  </si>
  <si>
    <t>стеллажи для дома</t>
  </si>
  <si>
    <t>помпа косметическая</t>
  </si>
  <si>
    <t>длинная туника летняя</t>
  </si>
  <si>
    <t>concept club для женщин платье</t>
  </si>
  <si>
    <t>массажер для лицамассажер для лица</t>
  </si>
  <si>
    <t>ортопедические обувь для мальчика</t>
  </si>
  <si>
    <t>комплект нижнего для женщин белья</t>
  </si>
  <si>
    <t>aravia для лица пенка</t>
  </si>
  <si>
    <t>материнская плата b560</t>
  </si>
  <si>
    <t>частая косая линейка</t>
  </si>
  <si>
    <t>амиачная селитра</t>
  </si>
  <si>
    <t>нож канцелярский лезвия</t>
  </si>
  <si>
    <t>красный платья</t>
  </si>
  <si>
    <t>гирлянда роса на батарейках</t>
  </si>
  <si>
    <t>мужская одежда остин</t>
  </si>
  <si>
    <t>дождевик для таксы</t>
  </si>
  <si>
    <t xml:space="preserve">для чистки лица </t>
  </si>
  <si>
    <t>летние задания 1 класс</t>
  </si>
  <si>
    <t>локоны для наращивания</t>
  </si>
  <si>
    <t>украшения на бутылка для свадьбы</t>
  </si>
  <si>
    <t>антистресс игрушки мягкая</t>
  </si>
  <si>
    <t>маска одноразовая 50 шт</t>
  </si>
  <si>
    <t>шина для штор</t>
  </si>
  <si>
    <t>патчи для похудения</t>
  </si>
  <si>
    <t>большой пластиковый контейнер для хранения вещей</t>
  </si>
  <si>
    <t>платье для девочки на годик</t>
  </si>
  <si>
    <t>сумка шоппер тканевая</t>
  </si>
  <si>
    <t>платья с белым воротником</t>
  </si>
  <si>
    <t>летняя сумка плетеная</t>
  </si>
  <si>
    <t>платье для девочки 13 лет</t>
  </si>
  <si>
    <t>платья из шелка</t>
  </si>
  <si>
    <t>большая пластилиновая книга</t>
  </si>
  <si>
    <t>интимная гель смазка для анального</t>
  </si>
  <si>
    <t>колеса для сумки тележки</t>
  </si>
  <si>
    <t>набор раскрасок для девочек</t>
  </si>
  <si>
    <t>юбка чёрная женская</t>
  </si>
  <si>
    <t>faberlic крем для рук</t>
  </si>
  <si>
    <t>одежда больших размеров женская</t>
  </si>
  <si>
    <t>упаковка для сережек</t>
  </si>
  <si>
    <t>сапоги резиновые для подростков</t>
  </si>
  <si>
    <t>картон для скрапбукинга</t>
  </si>
  <si>
    <t>набор для мужчин adidas</t>
  </si>
  <si>
    <t>лопата походная</t>
  </si>
  <si>
    <t>ошейник светящийся для кошек</t>
  </si>
  <si>
    <t>faberlic гель для душа</t>
  </si>
  <si>
    <t>заморозка медицинская</t>
  </si>
  <si>
    <t>обувь мужская весна осень кроссовки</t>
  </si>
  <si>
    <t>милая кружка</t>
  </si>
  <si>
    <t>спрей для приучения к лотку собак</t>
  </si>
  <si>
    <t>барселона футбольная форма</t>
  </si>
  <si>
    <t>футболка детская для девочек gloria джинс</t>
  </si>
  <si>
    <t>мужская обувь ecco</t>
  </si>
  <si>
    <t>бумага а4 для принтера эко</t>
  </si>
  <si>
    <t>солнцезащитные очки для малышей</t>
  </si>
  <si>
    <t xml:space="preserve">корм для рыбок </t>
  </si>
  <si>
    <t>платье для новорождённых</t>
  </si>
  <si>
    <t>кольца для макраме</t>
  </si>
  <si>
    <t>палочки для чистки ушей</t>
  </si>
  <si>
    <t>увлажняющий крем для лица для жирной кожи</t>
  </si>
  <si>
    <t>операционная система windows 10</t>
  </si>
  <si>
    <t>штанга для ванной телескопическая</t>
  </si>
  <si>
    <t>бюджетная косметика</t>
  </si>
  <si>
    <t>блок для унитаза доместос</t>
  </si>
  <si>
    <t>кронштейн для монитора на стол</t>
  </si>
  <si>
    <t>после эпиляции</t>
  </si>
  <si>
    <t>рубашечная ткань</t>
  </si>
  <si>
    <t>цветные пряди волос</t>
  </si>
  <si>
    <t xml:space="preserve">обои для спальни </t>
  </si>
  <si>
    <t>косметический набор для лица</t>
  </si>
  <si>
    <t>прописи для левшей</t>
  </si>
  <si>
    <t>gillette лезвия</t>
  </si>
  <si>
    <t>футболка  детская</t>
  </si>
  <si>
    <t>светящиеся футболки для мужчин</t>
  </si>
  <si>
    <t>подушка под поясницу в автомобиль</t>
  </si>
  <si>
    <t>шарики для девочки</t>
  </si>
  <si>
    <t>автомобильная антена</t>
  </si>
  <si>
    <t>воспоминания о войне</t>
  </si>
  <si>
    <t>силиконовая затирка</t>
  </si>
  <si>
    <t>термо маска для тела</t>
  </si>
  <si>
    <t>белая шапка</t>
  </si>
  <si>
    <t>семена шалфея</t>
  </si>
  <si>
    <t>мебель прихожая</t>
  </si>
  <si>
    <t>фильтр маслянный</t>
  </si>
  <si>
    <t>для ванны пробка</t>
  </si>
  <si>
    <t>geox обувь кроссовки женская</t>
  </si>
  <si>
    <t>жалюзи хозяйственные товары</t>
  </si>
  <si>
    <t>эрекция</t>
  </si>
  <si>
    <t>розенталь русский язык</t>
  </si>
  <si>
    <t>детские пижамы для девочек</t>
  </si>
  <si>
    <t>утюжок для завивки волос</t>
  </si>
  <si>
    <t>корм для собак сухой про план</t>
  </si>
  <si>
    <t>дженга настольная игра</t>
  </si>
  <si>
    <t xml:space="preserve">жидкость для электронных </t>
  </si>
  <si>
    <t>дверца жалюзийная</t>
  </si>
  <si>
    <t>тренировочная маска для бега</t>
  </si>
  <si>
    <t>парафин для парафинотерапии</t>
  </si>
  <si>
    <t>сумка- рюкзак-трансформер женская</t>
  </si>
  <si>
    <t>воск для зубов</t>
  </si>
  <si>
    <t>пояс сауна</t>
  </si>
  <si>
    <t>силиконовые пятки</t>
  </si>
  <si>
    <t>оттеночный бальзам для волос черный</t>
  </si>
  <si>
    <t xml:space="preserve">аксессуары для машины </t>
  </si>
  <si>
    <t>картридж для фото fujifilm instax mini</t>
  </si>
  <si>
    <t>ортопедическая детская обувь сандалии</t>
  </si>
  <si>
    <t>натуральная оболочка</t>
  </si>
  <si>
    <t>скатерть маленькая</t>
  </si>
  <si>
    <t>анатомическая модель</t>
  </si>
  <si>
    <t>holy land крем для лица</t>
  </si>
  <si>
    <t>альфа липоевая кислота 300</t>
  </si>
  <si>
    <t>лезвия для т-образного станка</t>
  </si>
  <si>
    <t>насадки для дрели</t>
  </si>
  <si>
    <t>бутафория для фотосессии</t>
  </si>
  <si>
    <t>крем для рук с пантенолом</t>
  </si>
  <si>
    <t>подложка для теней</t>
  </si>
  <si>
    <t>пояс вектор</t>
  </si>
  <si>
    <t>шорты с футболкой для мальчика</t>
  </si>
  <si>
    <t>шапка для новорождённого</t>
  </si>
  <si>
    <t>детский нагрудник для кормления</t>
  </si>
  <si>
    <t>мяч для бассейна</t>
  </si>
  <si>
    <t xml:space="preserve">обертывания </t>
  </si>
  <si>
    <t>глюконат натрия</t>
  </si>
  <si>
    <t>нож для удаления кутикулы</t>
  </si>
  <si>
    <t xml:space="preserve">боди для новорождённых </t>
  </si>
  <si>
    <t>подводка  для глаз</t>
  </si>
  <si>
    <t>в поисках аляски книга</t>
  </si>
  <si>
    <t>толстовка женская на молнии удлиненная</t>
  </si>
  <si>
    <t>хлопковая блузка</t>
  </si>
  <si>
    <t>кофта для собаки</t>
  </si>
  <si>
    <t>пижама плюшевая</t>
  </si>
  <si>
    <t>валик для йоги спортивный товар</t>
  </si>
  <si>
    <t>клипса крепежная автомобильная</t>
  </si>
  <si>
    <t>вешалка для платков и шарфов</t>
  </si>
  <si>
    <t>пояс согревающий</t>
  </si>
  <si>
    <t>акула из икеи большая</t>
  </si>
  <si>
    <t>молния разъемная 70</t>
  </si>
  <si>
    <t>блокнот уничтож меня</t>
  </si>
  <si>
    <t>книга тайная опора</t>
  </si>
  <si>
    <t>юбка женская больших</t>
  </si>
  <si>
    <t>влажная камера для рептилий</t>
  </si>
  <si>
    <t>крем для протезов</t>
  </si>
  <si>
    <t>пуговицы для обтягивания</t>
  </si>
  <si>
    <t>геймпад для пк проводной</t>
  </si>
  <si>
    <t>персил для стирки гель</t>
  </si>
  <si>
    <t xml:space="preserve">лампа напольная </t>
  </si>
  <si>
    <t>штаны для мотокросса</t>
  </si>
  <si>
    <t>мара и морок особенная тень</t>
  </si>
  <si>
    <t>смазка для замков</t>
  </si>
  <si>
    <t>штаны комуфляжные</t>
  </si>
  <si>
    <t>накладки на ремни коляски</t>
  </si>
  <si>
    <t>суперчервячок</t>
  </si>
  <si>
    <t>празиолит ювелирные украшения</t>
  </si>
  <si>
    <t>калькулятор для огэ</t>
  </si>
  <si>
    <t>низя</t>
  </si>
  <si>
    <t>большой подарочный пакет для праздника</t>
  </si>
  <si>
    <t xml:space="preserve">ёмкость для специй </t>
  </si>
  <si>
    <t>чёрные лосины для девочек</t>
  </si>
  <si>
    <t>твоё платья</t>
  </si>
  <si>
    <t>туника на пуговицах женская</t>
  </si>
  <si>
    <t>летящее летнее платье</t>
  </si>
  <si>
    <t>удобная обувь для работы</t>
  </si>
  <si>
    <t>грунт для фикусов</t>
  </si>
  <si>
    <t>пояс мужской</t>
  </si>
  <si>
    <t>кир булычев книги для детей</t>
  </si>
  <si>
    <t>беспроводная зарядка на айфон 11</t>
  </si>
  <si>
    <t>декор для фото ногтей</t>
  </si>
  <si>
    <t>мешок для сидения</t>
  </si>
  <si>
    <t>крем для лица с spf 50 для жирной кожи</t>
  </si>
  <si>
    <t>папка детская а4 для принадлежностей</t>
  </si>
  <si>
    <t>толстовка мужская на молнии без капюшона</t>
  </si>
  <si>
    <t>нож для вырубки</t>
  </si>
  <si>
    <t>бутылочки для масла</t>
  </si>
  <si>
    <t>нож для газонокосилки</t>
  </si>
  <si>
    <t>куртка женская  весна</t>
  </si>
  <si>
    <t>подставка для пива</t>
  </si>
  <si>
    <t>протеин сывороточный для похудения</t>
  </si>
  <si>
    <t>сухофрукты армения</t>
  </si>
  <si>
    <t>клавиатура механическая 60%</t>
  </si>
  <si>
    <t>платья для маленьких девочек</t>
  </si>
  <si>
    <t>рюмки для водки хрустальные</t>
  </si>
  <si>
    <t>ткань махровая</t>
  </si>
  <si>
    <t>акриловая пудра для наращивания ногтей</t>
  </si>
  <si>
    <t>шторка для ванной с магнитом</t>
  </si>
  <si>
    <t xml:space="preserve">яйца пасхальные </t>
  </si>
  <si>
    <t>органайзер для кухни деревянный</t>
  </si>
  <si>
    <t>лечение для волос</t>
  </si>
  <si>
    <t>цепочка для тела</t>
  </si>
  <si>
    <t>минеральная тональная основа</t>
  </si>
  <si>
    <t>не оставляй меня</t>
  </si>
  <si>
    <t xml:space="preserve">твоё шорты </t>
  </si>
  <si>
    <t>крошка мраморная</t>
  </si>
  <si>
    <t>зарядное устройство micro usb</t>
  </si>
  <si>
    <t>косуха женская большие размеры</t>
  </si>
  <si>
    <t>короб для вытяжки</t>
  </si>
  <si>
    <t>bebetto для детей</t>
  </si>
  <si>
    <t>детская посуда набор</t>
  </si>
  <si>
    <t>сварочный аппарат для пластиковых труб</t>
  </si>
  <si>
    <t>обувница открытая</t>
  </si>
  <si>
    <t>полки для посуды</t>
  </si>
  <si>
    <t>магнитная доска большая</t>
  </si>
  <si>
    <t>дешёвые телефоны</t>
  </si>
  <si>
    <t>набор для подвязки растений в теплице</t>
  </si>
  <si>
    <t>лак для бань и саун</t>
  </si>
  <si>
    <t>крем для пяток смягчающий</t>
  </si>
  <si>
    <t>постельное бельё для мальчика</t>
  </si>
  <si>
    <t>подстилка противоскользящая</t>
  </si>
  <si>
    <t>картина для рисования</t>
  </si>
  <si>
    <t>платье женское летнее нарядное</t>
  </si>
  <si>
    <t>лак для волос витэкс</t>
  </si>
  <si>
    <t xml:space="preserve">краска термостойкая </t>
  </si>
  <si>
    <t xml:space="preserve">грипсы для самоката </t>
  </si>
  <si>
    <t>жилетка гусиная лапка</t>
  </si>
  <si>
    <t xml:space="preserve">кухонные стулья </t>
  </si>
  <si>
    <t>сумки натуральная кожа</t>
  </si>
  <si>
    <t>арабские духи масляные женские</t>
  </si>
  <si>
    <t>кружевная накидка</t>
  </si>
  <si>
    <t>вешалка для одежды напольная для верхней одежды</t>
  </si>
  <si>
    <t>крем для лица миксит</t>
  </si>
  <si>
    <t>корсет латексный для похудения</t>
  </si>
  <si>
    <t xml:space="preserve">дезодорант нивея </t>
  </si>
  <si>
    <t>сетка багажная</t>
  </si>
  <si>
    <t>брюки женские турция большого размера</t>
  </si>
  <si>
    <t>земля для антуриума</t>
  </si>
  <si>
    <t>трикотажные костюмы для девочки</t>
  </si>
  <si>
    <t xml:space="preserve">гольфы для малышей </t>
  </si>
  <si>
    <t>женская одежда befree</t>
  </si>
  <si>
    <t>гамак для ванночки</t>
  </si>
  <si>
    <t>кроссовки найк для девочки</t>
  </si>
  <si>
    <t>пюре фруктовое яблоко</t>
  </si>
  <si>
    <t>пляжное платье вискоза</t>
  </si>
  <si>
    <t>ароматизатор для свечи</t>
  </si>
  <si>
    <t>паста splat зубная</t>
  </si>
  <si>
    <t>от пота для одежды</t>
  </si>
  <si>
    <t>калифорния</t>
  </si>
  <si>
    <t>детская клеенка</t>
  </si>
  <si>
    <t>шторы розовые для комнаты</t>
  </si>
  <si>
    <t>хна для губ</t>
  </si>
  <si>
    <t>кроссовки детские для девочки adidas</t>
  </si>
  <si>
    <t>мяч фитбол гимнастический</t>
  </si>
  <si>
    <t>аксессуары для робота пылесоса</t>
  </si>
  <si>
    <t>жидкие матовые тени для век</t>
  </si>
  <si>
    <t>джинсовые куртки для мальчиков</t>
  </si>
  <si>
    <t>мягкая бутылка</t>
  </si>
  <si>
    <t xml:space="preserve">подпяточник </t>
  </si>
  <si>
    <t>sabr одежда для женщин</t>
  </si>
  <si>
    <t>чернильная ручка</t>
  </si>
  <si>
    <t>разделитель для ящиков кухня</t>
  </si>
  <si>
    <t>кофта мужская на замке</t>
  </si>
  <si>
    <t>одежда для леса</t>
  </si>
  <si>
    <t>бейсболка коричневая</t>
  </si>
  <si>
    <t>альфа-липоевая кислота</t>
  </si>
  <si>
    <t>парка для подростка</t>
  </si>
  <si>
    <t>творожная масса</t>
  </si>
  <si>
    <t>кофта коричневая</t>
  </si>
  <si>
    <t>гель для педикюра для гладких пяток</t>
  </si>
  <si>
    <t>cubby для девочек</t>
  </si>
  <si>
    <t>крем мыло для интимной гигиены</t>
  </si>
  <si>
    <t>корзинка для ванной</t>
  </si>
  <si>
    <t>горшок для духовки</t>
  </si>
  <si>
    <t>шампунь для детей 8 лет</t>
  </si>
  <si>
    <t xml:space="preserve">настойка для самогона </t>
  </si>
  <si>
    <t>формы для заливки стройматериалы</t>
  </si>
  <si>
    <t>простыня 180х200 на резинке</t>
  </si>
  <si>
    <t>игровая палатка для мальчика</t>
  </si>
  <si>
    <t>пивозавр детская</t>
  </si>
  <si>
    <t>формочки для бомбочек</t>
  </si>
  <si>
    <t>альбом для денег</t>
  </si>
  <si>
    <t>крышки для бутылок</t>
  </si>
  <si>
    <t>силиконовая чаша для воска</t>
  </si>
  <si>
    <t xml:space="preserve">наклейки для девочек </t>
  </si>
  <si>
    <t>палетка теней большая</t>
  </si>
  <si>
    <t>зеркальная втирка для ногтей</t>
  </si>
  <si>
    <t>ахременкова к пятерке шаг за шагом</t>
  </si>
  <si>
    <t>термос для чая биосталь</t>
  </si>
  <si>
    <t>куртка женская с капюшоном осенняя на утеплителе спортивная</t>
  </si>
  <si>
    <t>gap толстовка женская</t>
  </si>
  <si>
    <t>депеляция</t>
  </si>
  <si>
    <t>цветные линзы для глаз -1</t>
  </si>
  <si>
    <t xml:space="preserve">синергетика для стирки </t>
  </si>
  <si>
    <t>концентрат для ванны</t>
  </si>
  <si>
    <t>форма для кексов силикон</t>
  </si>
  <si>
    <t>белорусская парфюмерия</t>
  </si>
  <si>
    <t>гимнастёрка детская</t>
  </si>
  <si>
    <t>аккумуляторные батарейки крона</t>
  </si>
  <si>
    <t>застежка молния</t>
  </si>
  <si>
    <t>стекла для микроскопа</t>
  </si>
  <si>
    <t>рубашка женская манго</t>
  </si>
  <si>
    <t>мел канцелярский</t>
  </si>
  <si>
    <t>щетка для автомобилей</t>
  </si>
  <si>
    <t>черная женская сумка</t>
  </si>
  <si>
    <t>коляска прогулочная для двойни</t>
  </si>
  <si>
    <t xml:space="preserve">база молочная </t>
  </si>
  <si>
    <t>молочко для тела кокос</t>
  </si>
  <si>
    <t>рамка для фотографий а3</t>
  </si>
  <si>
    <t>куртки рейма для мальчиков</t>
  </si>
  <si>
    <t>карта желаний для двоих</t>
  </si>
  <si>
    <t>миниатюрная сумка</t>
  </si>
  <si>
    <t>швабра сяоми</t>
  </si>
  <si>
    <t>куртки для новорожденных</t>
  </si>
  <si>
    <t>защита от жира для плиты</t>
  </si>
  <si>
    <t>кроссовки женские высокая платформа</t>
  </si>
  <si>
    <t>массажёр для похудения</t>
  </si>
  <si>
    <t>стиляги для мальчиков</t>
  </si>
  <si>
    <t>лампы светодиодные для авто</t>
  </si>
  <si>
    <t>ткань для фотозоны</t>
  </si>
  <si>
    <t>фея динь динь</t>
  </si>
  <si>
    <t xml:space="preserve">декор для кухни </t>
  </si>
  <si>
    <t>герань садовая</t>
  </si>
  <si>
    <t>мужская футболка пума</t>
  </si>
  <si>
    <t>бритва для женщин</t>
  </si>
  <si>
    <t>платья надин</t>
  </si>
  <si>
    <t>рубашка подростковая школьная</t>
  </si>
  <si>
    <t>мультимедиа для авто</t>
  </si>
  <si>
    <t xml:space="preserve">пакеты для собак </t>
  </si>
  <si>
    <t>дезинфектор для маникюра</t>
  </si>
  <si>
    <t xml:space="preserve">табурет для кухни </t>
  </si>
  <si>
    <t>румяные щечки</t>
  </si>
  <si>
    <t>gloria-jeans футболка для мальчика</t>
  </si>
  <si>
    <t xml:space="preserve">блузка женская с коротким рукавом </t>
  </si>
  <si>
    <t>лореаль шампунь для волос профессиональный</t>
  </si>
  <si>
    <t>angelo bonetti для мужчин</t>
  </si>
  <si>
    <t>шторы для гостиной и спальни высота 250</t>
  </si>
  <si>
    <t>аккумулятор на айфон 6s</t>
  </si>
  <si>
    <t>ваза плетеная</t>
  </si>
  <si>
    <t>пирамида для кошек</t>
  </si>
  <si>
    <t>чёрные кроссовки для девочки</t>
  </si>
  <si>
    <t>олеся елисеева</t>
  </si>
  <si>
    <t>для пончиков форма</t>
  </si>
  <si>
    <t>фертика для газона</t>
  </si>
  <si>
    <t>разветвитель usb для ноутбука</t>
  </si>
  <si>
    <t>acoola для девочек футболка</t>
  </si>
  <si>
    <t xml:space="preserve">краска для авто </t>
  </si>
  <si>
    <t>молочная речка</t>
  </si>
  <si>
    <t>доска для рыбы</t>
  </si>
  <si>
    <t>синергетик для ванны</t>
  </si>
  <si>
    <t>бумажная гирлянда с днем рождения</t>
  </si>
  <si>
    <t>стульчики для отдыха на природе</t>
  </si>
  <si>
    <t>одеяло для выписки</t>
  </si>
  <si>
    <t>механический карандаш для глаз</t>
  </si>
  <si>
    <t xml:space="preserve">для крещения </t>
  </si>
  <si>
    <t>боди с длинным рукавом для новорожденных</t>
  </si>
  <si>
    <t>стенка для гостиной</t>
  </si>
  <si>
    <t>джинсы черные мужские прямые</t>
  </si>
  <si>
    <t>полка угловая для ванной</t>
  </si>
  <si>
    <t>салициловая паста</t>
  </si>
  <si>
    <t>щетка для мытья ванных</t>
  </si>
  <si>
    <t>форма для леденцов и шоколада</t>
  </si>
  <si>
    <t>оттеночный бальзам для волос красный</t>
  </si>
  <si>
    <t>кардиган детский для девочек акула</t>
  </si>
  <si>
    <t>гель для душа dove 750</t>
  </si>
  <si>
    <t>обезьяна антистресс</t>
  </si>
  <si>
    <t>набор для шуруповерта</t>
  </si>
  <si>
    <t>гель для душа для сухой кожи</t>
  </si>
  <si>
    <t>телодвижения худи</t>
  </si>
  <si>
    <t>юбка коженная</t>
  </si>
  <si>
    <t>пенни борд для мальчиков</t>
  </si>
  <si>
    <t>полка для клетки</t>
  </si>
  <si>
    <t>пистолет для силикона</t>
  </si>
  <si>
    <t>подушка 50х70 ортопедическая детская</t>
  </si>
  <si>
    <t>гидрогелевая пленка для телефона samsung</t>
  </si>
  <si>
    <t>спонж для маникюра</t>
  </si>
  <si>
    <t>мазь от лишая</t>
  </si>
  <si>
    <t>имбирные пряники пасха</t>
  </si>
  <si>
    <t>гуашь белая 500 мл</t>
  </si>
  <si>
    <t>водяной насос для полива</t>
  </si>
  <si>
    <t>бутылка стекло для воды</t>
  </si>
  <si>
    <t>кашпо для дачи</t>
  </si>
  <si>
    <t>щетка зубная электрическая орал би</t>
  </si>
  <si>
    <t>трафарет для хны</t>
  </si>
  <si>
    <t>масло макадамии для лица</t>
  </si>
  <si>
    <t>зеленая сумка с цепью</t>
  </si>
  <si>
    <t>балкон для кота</t>
  </si>
  <si>
    <t>ткань для грядок</t>
  </si>
  <si>
    <t>джинсы с подтяжками</t>
  </si>
  <si>
    <t>триммер для тела мужской</t>
  </si>
  <si>
    <t>поясные сумки для мальчиков</t>
  </si>
  <si>
    <t>струящиеся брюки</t>
  </si>
  <si>
    <t>куртка женская демисезонная с капюшоном vesven</t>
  </si>
  <si>
    <t>ножницы для резки пластиковых труб</t>
  </si>
  <si>
    <t>стилус для страз</t>
  </si>
  <si>
    <t>рубашка белая школьная</t>
  </si>
  <si>
    <t>шорты для кикбоксинга</t>
  </si>
  <si>
    <t>пояс поясничный</t>
  </si>
  <si>
    <t>лоток вертикальный канцелярские</t>
  </si>
  <si>
    <t>lancome парфюмерная вода</t>
  </si>
  <si>
    <t>платья на выпускной в сад</t>
  </si>
  <si>
    <t>купальник женский раздельный высокая посадка</t>
  </si>
  <si>
    <t>премьера одежда для женщин</t>
  </si>
  <si>
    <t xml:space="preserve">аппликация на одежду </t>
  </si>
  <si>
    <t>рубашка женская хлопок белая</t>
  </si>
  <si>
    <t>шампунь керасис для окрашенных волос</t>
  </si>
  <si>
    <t>алмазная мозаика на подрамнике полная выкладка</t>
  </si>
  <si>
    <t>антивозрастная сыворотка</t>
  </si>
  <si>
    <t>для дома мелочи</t>
  </si>
  <si>
    <t>жевательная резинка без сахара</t>
  </si>
  <si>
    <t>щетка для чистки ванны</t>
  </si>
  <si>
    <t>куртка двусторонняя</t>
  </si>
  <si>
    <t>косметичка органайзер дорожная</t>
  </si>
  <si>
    <t>осенний костюм для мальчика</t>
  </si>
  <si>
    <t>крем-баттер для тела</t>
  </si>
  <si>
    <t xml:space="preserve">офисные платья </t>
  </si>
  <si>
    <t>большие сумки хозяйственные</t>
  </si>
  <si>
    <t>гирлянда с лампами</t>
  </si>
  <si>
    <t>мужские лоферы натуральная кожа</t>
  </si>
  <si>
    <t>корм для собак влажный для щенков</t>
  </si>
  <si>
    <t>зарядка для телефона хонор</t>
  </si>
  <si>
    <t>молоток для отбивных</t>
  </si>
  <si>
    <t>acoola куртка для девочек</t>
  </si>
  <si>
    <t>для собак в машину</t>
  </si>
  <si>
    <t xml:space="preserve">сумка женская  </t>
  </si>
  <si>
    <t>игровая палатка с тоннелем</t>
  </si>
  <si>
    <t>насос для воздушных шариков</t>
  </si>
  <si>
    <t>подвеска серебро мужская</t>
  </si>
  <si>
    <t>abby одежда для женщин</t>
  </si>
  <si>
    <t>полотенца для кухни хлопок</t>
  </si>
  <si>
    <t>электронная сигарета glo</t>
  </si>
  <si>
    <t>батарея iphone 6</t>
  </si>
  <si>
    <t>стакан для коктейля</t>
  </si>
  <si>
    <t>для розжига</t>
  </si>
  <si>
    <t>kong для щенков</t>
  </si>
  <si>
    <t>белита гель для душа</t>
  </si>
  <si>
    <t>вивьен sabo карандаш для губ</t>
  </si>
  <si>
    <t>постер для кухни</t>
  </si>
  <si>
    <t>джинсы турция женские прямые</t>
  </si>
  <si>
    <t>салфетки тряпочные</t>
  </si>
  <si>
    <t>костюм для тренировки</t>
  </si>
  <si>
    <t>наглядное пособие для детей</t>
  </si>
  <si>
    <t>крем для лица чистая линия 60</t>
  </si>
  <si>
    <t>калатея</t>
  </si>
  <si>
    <t>зельеварение настольная</t>
  </si>
  <si>
    <t>спондж для умывания</t>
  </si>
  <si>
    <t>глина для лепки белая</t>
  </si>
  <si>
    <t>щетка для собак фурминатор</t>
  </si>
  <si>
    <t>помада фиолетовая</t>
  </si>
  <si>
    <t>баллон для газовой горелки</t>
  </si>
  <si>
    <t>куртки весна для мальчиков</t>
  </si>
  <si>
    <t>полусфера для фитнеса</t>
  </si>
  <si>
    <t>минеральная вода донат магний</t>
  </si>
  <si>
    <t>градусник для инкубатора</t>
  </si>
  <si>
    <t>тональный крем для лица мейбелин</t>
  </si>
  <si>
    <t>цветная бумага для принтера цветная</t>
  </si>
  <si>
    <t xml:space="preserve">лефортовский фарфор ёлоные украшения </t>
  </si>
  <si>
    <t>мягкие самоклеющиеся панели для стен</t>
  </si>
  <si>
    <t>башня рассвета</t>
  </si>
  <si>
    <t>подушка декоративная 45х45</t>
  </si>
  <si>
    <t>платье женское для полных</t>
  </si>
  <si>
    <t>щетка для стирки</t>
  </si>
  <si>
    <t>футболки яркие</t>
  </si>
  <si>
    <t xml:space="preserve">тарталья </t>
  </si>
  <si>
    <t xml:space="preserve">для наращивание ногтей </t>
  </si>
  <si>
    <t>резцы для резьбы по дереву</t>
  </si>
  <si>
    <t>черные трусы для женщин</t>
  </si>
  <si>
    <t>жидкость для под</t>
  </si>
  <si>
    <t>топ женский на бретелях белый</t>
  </si>
  <si>
    <t>игора роял</t>
  </si>
  <si>
    <t>скелет для игрушек</t>
  </si>
  <si>
    <t xml:space="preserve">лоферы для девочки </t>
  </si>
  <si>
    <t>для пилона</t>
  </si>
  <si>
    <t>велосипед спортивный для подростка</t>
  </si>
  <si>
    <t>котофей детская обувь для мальчиков</t>
  </si>
  <si>
    <t>лецитин для похудения</t>
  </si>
  <si>
    <t>день рождения плакат</t>
  </si>
  <si>
    <t>растущий стул для детей кузя</t>
  </si>
  <si>
    <t xml:space="preserve">куртка плюшевая </t>
  </si>
  <si>
    <t>от давления</t>
  </si>
  <si>
    <t>фильтр для пылесоса круглый</t>
  </si>
  <si>
    <t>тревожная сумка</t>
  </si>
  <si>
    <t>bos обувь детская ортопедическая</t>
  </si>
  <si>
    <t>стивен кинг темная башня</t>
  </si>
  <si>
    <t>флакон для жидкого мыла</t>
  </si>
  <si>
    <t>ботинки мужские зимние натуральная кожа</t>
  </si>
  <si>
    <t>аравия энзимный пилинг</t>
  </si>
  <si>
    <t>карты для фокусов bicycle</t>
  </si>
  <si>
    <t>средство от муравьёв</t>
  </si>
  <si>
    <t>упаковка прозрачная</t>
  </si>
  <si>
    <t>пиджак для мальчика 134</t>
  </si>
  <si>
    <t>фуксия туфли женские</t>
  </si>
  <si>
    <t>для чулков</t>
  </si>
  <si>
    <t>костюм для сгонки веса</t>
  </si>
  <si>
    <t>платья мини для женщин</t>
  </si>
  <si>
    <t>лезвия джилет мак 3</t>
  </si>
  <si>
    <t>ботинки для мальчиков осень-весна</t>
  </si>
  <si>
    <t>электронная книга digma</t>
  </si>
  <si>
    <t>nattys®</t>
  </si>
  <si>
    <t>тоник для лица черный жемчуг</t>
  </si>
  <si>
    <t>деревянный паровозик</t>
  </si>
  <si>
    <t>клеевая ловушка от насекомых</t>
  </si>
  <si>
    <t xml:space="preserve">тушь для ресниц мейбелин </t>
  </si>
  <si>
    <t>гусак для крана</t>
  </si>
  <si>
    <t>маска для лица в банке</t>
  </si>
  <si>
    <t>ватные палочки с ограничителем для новорожденных</t>
  </si>
  <si>
    <t xml:space="preserve">аянами рей </t>
  </si>
  <si>
    <t>для невысоких</t>
  </si>
  <si>
    <t>лего майнкрафт деревня жителей</t>
  </si>
  <si>
    <t>рулетка для собак 5 м</t>
  </si>
  <si>
    <t>диспенсер для мыла механический</t>
  </si>
  <si>
    <t>понж для макияжа</t>
  </si>
  <si>
    <t>гипсовая маска</t>
  </si>
  <si>
    <t>саженцы яблони</t>
  </si>
  <si>
    <t>наклейки на телефон для девочек</t>
  </si>
  <si>
    <t>педаль для синтезатора</t>
  </si>
  <si>
    <t>nivea лак для волос</t>
  </si>
  <si>
    <t>банка для хранения сыпучих продуктов</t>
  </si>
  <si>
    <t>штампы для детей</t>
  </si>
  <si>
    <t>наборы для мыловарения</t>
  </si>
  <si>
    <t>мужская кофта с воротником</t>
  </si>
  <si>
    <t>на память</t>
  </si>
  <si>
    <t>вязаная кофта для девочки</t>
  </si>
  <si>
    <t xml:space="preserve">hot wheels премиальная </t>
  </si>
  <si>
    <t>стаканы для капучино</t>
  </si>
  <si>
    <t>коврик противоскользящий резиновый</t>
  </si>
  <si>
    <t>гипсовые фигуры для сада</t>
  </si>
  <si>
    <t>штанга телескопическая для опрыскивателя</t>
  </si>
  <si>
    <t>набор для выпиливания лобзиком</t>
  </si>
  <si>
    <t>бюстгалтер для спорта</t>
  </si>
  <si>
    <t>детский рюкзак для девочек школьный</t>
  </si>
  <si>
    <t>закаточный ключ для банок</t>
  </si>
  <si>
    <t>для сухофруктов</t>
  </si>
  <si>
    <t>детская губка</t>
  </si>
  <si>
    <t>для чистки мягкой мебели</t>
  </si>
  <si>
    <t>для чистки замши</t>
  </si>
  <si>
    <t>вечернее платья</t>
  </si>
  <si>
    <t>набор инструментов для автомобиля ермак</t>
  </si>
  <si>
    <t>стекло для часов</t>
  </si>
  <si>
    <t>кондиционер для белья синергетик</t>
  </si>
  <si>
    <t>almando melado для женщин</t>
  </si>
  <si>
    <t>постельное бельё для девочек</t>
  </si>
  <si>
    <t>для хранения яиц</t>
  </si>
  <si>
    <t>купальник женский для беременных</t>
  </si>
  <si>
    <t>мужская джинсовая куртка с мехом</t>
  </si>
  <si>
    <t>наклейки для макияжа</t>
  </si>
  <si>
    <t>аниме серёжки</t>
  </si>
  <si>
    <t>порционная тарелка</t>
  </si>
  <si>
    <t>решетка декоративная</t>
  </si>
  <si>
    <t>каппа боксерская</t>
  </si>
  <si>
    <t>футболка женская белая с рисунком</t>
  </si>
  <si>
    <t>мешки для картофеля</t>
  </si>
  <si>
    <t>мне 6 месяцев</t>
  </si>
  <si>
    <t>декорирование яиц</t>
  </si>
  <si>
    <t>ряженка</t>
  </si>
  <si>
    <t>термопривод для форточки теплицы</t>
  </si>
  <si>
    <t>игра червячки</t>
  </si>
  <si>
    <t>тент для дачи</t>
  </si>
  <si>
    <t>ополаскиватель для белья япония</t>
  </si>
  <si>
    <t>сарафан для пляжа</t>
  </si>
  <si>
    <t>зажим для троса</t>
  </si>
  <si>
    <t>шапка для сауны женская</t>
  </si>
  <si>
    <t>освежающая маска</t>
  </si>
  <si>
    <t>фреза для снятия гель лака твердосплавная</t>
  </si>
  <si>
    <t>домашняя коптильня для дома</t>
  </si>
  <si>
    <t>компрессор воздушный для аквариума</t>
  </si>
  <si>
    <t>повязка вязаная на голову</t>
  </si>
  <si>
    <t>бандаж для ног</t>
  </si>
  <si>
    <t>куртка джинсовая мужская утепленная</t>
  </si>
  <si>
    <t>средство для прикорневого объема волос</t>
  </si>
  <si>
    <t>зарядное устройство для автомобильных аккумуляторов</t>
  </si>
  <si>
    <t>резиночки для собак</t>
  </si>
  <si>
    <t>подсвечники для женщин</t>
  </si>
  <si>
    <t>крепление для камеры</t>
  </si>
  <si>
    <t>контейнер для выращивания микрозелени</t>
  </si>
  <si>
    <t>противоскользящие накладки на обувь</t>
  </si>
  <si>
    <t>atomy крем для лица</t>
  </si>
  <si>
    <t>антистатическая щетка</t>
  </si>
  <si>
    <t>футболка мужская с аниме</t>
  </si>
  <si>
    <t>босоножки женские кожаные турция</t>
  </si>
  <si>
    <t>щетка для сухого массажа с натуральной щетиной</t>
  </si>
  <si>
    <t>нож для оверлока</t>
  </si>
  <si>
    <t>терапия игра</t>
  </si>
  <si>
    <t>пеньята</t>
  </si>
  <si>
    <t>резинки для щетки стеклоочистителя</t>
  </si>
  <si>
    <t>кератин для наращивания</t>
  </si>
  <si>
    <t>протеин конопляный</t>
  </si>
  <si>
    <t>гирлянда звезды и луна</t>
  </si>
  <si>
    <t>пальто женская</t>
  </si>
  <si>
    <t>для моющего пылесоса</t>
  </si>
  <si>
    <t xml:space="preserve">блузка летняя женская </t>
  </si>
  <si>
    <t xml:space="preserve">сумка дорожная мужская </t>
  </si>
  <si>
    <t>комплект белья для женщин</t>
  </si>
  <si>
    <t>сигнализатор поклёвки</t>
  </si>
  <si>
    <t>карандаш для глаз эйвон</t>
  </si>
  <si>
    <t>золотой браслет для мужчин</t>
  </si>
  <si>
    <t>для ногтей декор</t>
  </si>
  <si>
    <t>мясокостная мука для собак</t>
  </si>
  <si>
    <t>лук для посева</t>
  </si>
  <si>
    <t>для красоты</t>
  </si>
  <si>
    <t>маленькая коробочка для подарка</t>
  </si>
  <si>
    <t>всё для тортов</t>
  </si>
  <si>
    <t>подметальная машина</t>
  </si>
  <si>
    <t>тяжёлая атлетика</t>
  </si>
  <si>
    <t>комплект постельного белья 1.5 спальный поплин</t>
  </si>
  <si>
    <t>loro pianos для женщин</t>
  </si>
  <si>
    <t>диспенсер для зубной пасты с держателем</t>
  </si>
  <si>
    <t>термо сумка детская</t>
  </si>
  <si>
    <t>тарелка щенячий патруль</t>
  </si>
  <si>
    <t>сушилка доя белья</t>
  </si>
  <si>
    <t>сухая морская капуста</t>
  </si>
  <si>
    <t>коробка для еды</t>
  </si>
  <si>
    <t xml:space="preserve">деревянный нож </t>
  </si>
  <si>
    <t>фреза пазовая</t>
  </si>
  <si>
    <t>краска для руля</t>
  </si>
  <si>
    <t>шкатулка для свадебных колец</t>
  </si>
  <si>
    <t>футболка черепашки ниндзя</t>
  </si>
  <si>
    <t>окон для мытья щетка</t>
  </si>
  <si>
    <t>посуда для плова</t>
  </si>
  <si>
    <t>парфюмированный крем для рук</t>
  </si>
  <si>
    <t>наклейки для записей</t>
  </si>
  <si>
    <t>седло для детского велосипеда</t>
  </si>
  <si>
    <t xml:space="preserve">tommy hilfiger для женщин </t>
  </si>
  <si>
    <t>wildwins для девочек</t>
  </si>
  <si>
    <t>зеленая тушь</t>
  </si>
  <si>
    <t>для пиццы доска</t>
  </si>
  <si>
    <t>чехол для ножа на ремень</t>
  </si>
  <si>
    <t>куртка женская экокожа удлиненная</t>
  </si>
  <si>
    <t>краска для волос люминанс</t>
  </si>
  <si>
    <t xml:space="preserve">тумбочка прикроватная </t>
  </si>
  <si>
    <t>вечерняя сумка женская</t>
  </si>
  <si>
    <t xml:space="preserve">корм для стерилизованных кошек </t>
  </si>
  <si>
    <t>для кормления посуда детская</t>
  </si>
  <si>
    <t>бравекто для собак от клещей</t>
  </si>
  <si>
    <t>нейлоновая щетка</t>
  </si>
  <si>
    <t>пудра осветляющая для волос эстель</t>
  </si>
  <si>
    <t>хозяйственная сумка на молнии</t>
  </si>
  <si>
    <t>бабушка агафья для тела</t>
  </si>
  <si>
    <t>укрытие для растений</t>
  </si>
  <si>
    <t>летняя женская обувь больших размеров</t>
  </si>
  <si>
    <t>рубашка черно белая</t>
  </si>
  <si>
    <t>мыло для рук и тела</t>
  </si>
  <si>
    <t>гель лак зелёный</t>
  </si>
  <si>
    <t>для умывания корея</t>
  </si>
  <si>
    <t>adidas кепка женская</t>
  </si>
  <si>
    <t>автосканер для диагностики</t>
  </si>
  <si>
    <t>фонарь яркий луч</t>
  </si>
  <si>
    <t>держатель для томатов</t>
  </si>
  <si>
    <t>мятные конфеты без сахара</t>
  </si>
  <si>
    <t>блуза женская с бантом</t>
  </si>
  <si>
    <t>чёрный блокнот</t>
  </si>
  <si>
    <t>щетка для нубука</t>
  </si>
  <si>
    <t>маленькая лейка</t>
  </si>
  <si>
    <t>для чистки кроссовок</t>
  </si>
  <si>
    <t>платья турция летние размер 52-54</t>
  </si>
  <si>
    <t>raklanova brand для женщин</t>
  </si>
  <si>
    <t>elan для бровей</t>
  </si>
  <si>
    <t>мужская трусы</t>
  </si>
  <si>
    <t>обруч для детей</t>
  </si>
  <si>
    <t>ткань для рукоделия сатин</t>
  </si>
  <si>
    <t>платье женское пляжное</t>
  </si>
  <si>
    <t>японские игрушки</t>
  </si>
  <si>
    <t>доска разделочная из камня</t>
  </si>
  <si>
    <t>джемпер школьный для девочки</t>
  </si>
  <si>
    <t>плавки женские бразильяна</t>
  </si>
  <si>
    <t>детская вода фруто няня</t>
  </si>
  <si>
    <t>мужские подтяжки взрослые</t>
  </si>
  <si>
    <t>зеленая футболка мужская</t>
  </si>
  <si>
    <t>брошь божья коровка</t>
  </si>
  <si>
    <t>для детей 2 года</t>
  </si>
  <si>
    <t xml:space="preserve">стеллаж для игрушек </t>
  </si>
  <si>
    <t>лампа для обогрева</t>
  </si>
  <si>
    <t>диафильмы для диапроектора светлячок</t>
  </si>
  <si>
    <t xml:space="preserve">шнур для зарядки </t>
  </si>
  <si>
    <t xml:space="preserve">хрестоматия </t>
  </si>
  <si>
    <t xml:space="preserve">комплект для новорожденного </t>
  </si>
  <si>
    <t>шампунь 911 экстренная помощь</t>
  </si>
  <si>
    <t xml:space="preserve">удобрение для картофеля </t>
  </si>
  <si>
    <t>волшебная палочка из фильма гарри поттер</t>
  </si>
  <si>
    <t xml:space="preserve">спрей для депиляции </t>
  </si>
  <si>
    <t>чёрная кофта на молнии</t>
  </si>
  <si>
    <t>покрытие для ванной</t>
  </si>
  <si>
    <t>накидка на стулья</t>
  </si>
  <si>
    <t>очки для вечеринки</t>
  </si>
  <si>
    <t>крем для лица frudia</t>
  </si>
  <si>
    <t>набор для осветления волос</t>
  </si>
  <si>
    <t>insight для волос шампунь</t>
  </si>
  <si>
    <t xml:space="preserve">дублёнка </t>
  </si>
  <si>
    <t>украшения для эпоксидной</t>
  </si>
  <si>
    <t>скребок для чистки ковров</t>
  </si>
  <si>
    <t>маникюрный набор для гель лака</t>
  </si>
  <si>
    <t>присадка для двигателя</t>
  </si>
  <si>
    <t>колготки белые для девочки</t>
  </si>
  <si>
    <t>пружина для шейкера</t>
  </si>
  <si>
    <t>классный журнал учителя</t>
  </si>
  <si>
    <t>пленка для печати</t>
  </si>
  <si>
    <t>закваска для хлеба пшеничная</t>
  </si>
  <si>
    <t>пакеты для лотков</t>
  </si>
  <si>
    <t>печь отопительная</t>
  </si>
  <si>
    <t>рубашка в клетку мужская фланелевая</t>
  </si>
  <si>
    <t>трусы для солярия</t>
  </si>
  <si>
    <t>чехол для гладильной доски 110</t>
  </si>
  <si>
    <t>куртка nike мужская</t>
  </si>
  <si>
    <t xml:space="preserve">лосины детские для девочек </t>
  </si>
  <si>
    <t>чашка для супа</t>
  </si>
  <si>
    <t>несмываемый для волос</t>
  </si>
  <si>
    <t>рубашка белая детская мальчику</t>
  </si>
  <si>
    <t>ремни пояса женские</t>
  </si>
  <si>
    <t>леггинсы с юбкой для девочки</t>
  </si>
  <si>
    <t>кепи летняя</t>
  </si>
  <si>
    <t>стиральная машина для носок</t>
  </si>
  <si>
    <t>слипоны женские кожа натуральная</t>
  </si>
  <si>
    <t>для ремонта ногтей</t>
  </si>
  <si>
    <t>рубашка мужская воротник стойка</t>
  </si>
  <si>
    <t>трактор на педалях</t>
  </si>
  <si>
    <t>сумка для медикаментов</t>
  </si>
  <si>
    <t>мака перуанская таблетки</t>
  </si>
  <si>
    <t>машинка для удаления волос</t>
  </si>
  <si>
    <t xml:space="preserve">качели садовые для дачи </t>
  </si>
  <si>
    <t>филлеры для губ</t>
  </si>
  <si>
    <t>вакуумный стимулятор клитора</t>
  </si>
  <si>
    <t>intelligent зубная паста</t>
  </si>
  <si>
    <t>ремень для сумки широкий</t>
  </si>
  <si>
    <t>ремешок для ключей</t>
  </si>
  <si>
    <t>помада матовая красная</t>
  </si>
  <si>
    <t>для стемпинга набор</t>
  </si>
  <si>
    <t>подушка для детей от 1 года</t>
  </si>
  <si>
    <t>плёнка для пруда</t>
  </si>
  <si>
    <t>статическая пленка</t>
  </si>
  <si>
    <t>волшебный котёл</t>
  </si>
  <si>
    <t>сок детский фрутоняня</t>
  </si>
  <si>
    <t>женская одежда твоё</t>
  </si>
  <si>
    <t>копилка детская сейф</t>
  </si>
  <si>
    <t xml:space="preserve">прозрачная кофта </t>
  </si>
  <si>
    <t>детская щетка электрическая</t>
  </si>
  <si>
    <t>льняные полотенца кухонные</t>
  </si>
  <si>
    <t xml:space="preserve">пряжа пехорка </t>
  </si>
  <si>
    <t>сумка для ласт</t>
  </si>
  <si>
    <t>банка для шампуня</t>
  </si>
  <si>
    <t>чехол для металлоискателя</t>
  </si>
  <si>
    <t>держатель для кружек на кухню</t>
  </si>
  <si>
    <t>танцующая утка</t>
  </si>
  <si>
    <t>лоток для котенка</t>
  </si>
  <si>
    <t>ostin рубашка женская</t>
  </si>
  <si>
    <t>для супа тарелка</t>
  </si>
  <si>
    <t>расческа выпрямитель rowenta</t>
  </si>
  <si>
    <t>сумка женская кожа натуральная</t>
  </si>
  <si>
    <t>mf футболка для мужчин</t>
  </si>
  <si>
    <t>домашние растения семена</t>
  </si>
  <si>
    <t>зимняя одежда для девочек</t>
  </si>
  <si>
    <t>versele laga для кроликов</t>
  </si>
  <si>
    <t>поло для девочки футболка</t>
  </si>
  <si>
    <t>плёнка для яиц</t>
  </si>
  <si>
    <t>мужские осенние ботинки натуральная кожа</t>
  </si>
  <si>
    <t>gloria jeans для мальчика</t>
  </si>
  <si>
    <t>мяч массажный для йоги</t>
  </si>
  <si>
    <t>геймпады для смартфона</t>
  </si>
  <si>
    <t>летние обувь мужская</t>
  </si>
  <si>
    <t>карта настенная</t>
  </si>
  <si>
    <t>хомуты для коклюшек</t>
  </si>
  <si>
    <t>сандали для мальчика geox</t>
  </si>
  <si>
    <t>горшок белый для цветов</t>
  </si>
  <si>
    <t xml:space="preserve">форма полиция </t>
  </si>
  <si>
    <t xml:space="preserve">платье для девочки нарядное </t>
  </si>
  <si>
    <t>женская платье</t>
  </si>
  <si>
    <t xml:space="preserve">настольные игры для детей </t>
  </si>
  <si>
    <t>помада для губ матовая nyx</t>
  </si>
  <si>
    <t>сортировка для детей</t>
  </si>
  <si>
    <t>пилинг диски для лица natura</t>
  </si>
  <si>
    <t>краска для татуажа</t>
  </si>
  <si>
    <t>живая косметика</t>
  </si>
  <si>
    <t>палатка четырехместная</t>
  </si>
  <si>
    <t>увлажняющий консилер</t>
  </si>
  <si>
    <t>new balance одежда мужская</t>
  </si>
  <si>
    <t xml:space="preserve">ёмкость для воды </t>
  </si>
  <si>
    <t xml:space="preserve">сушилка для рыбы </t>
  </si>
  <si>
    <t>обложка на паспорт детская</t>
  </si>
  <si>
    <t>шляпа летняя женская соломенные</t>
  </si>
  <si>
    <t>костюм для парикмахера</t>
  </si>
  <si>
    <t>женская домашняя туника</t>
  </si>
  <si>
    <t xml:space="preserve">банки для сыпучих продуктов </t>
  </si>
  <si>
    <t>сумка тканевая на молнии</t>
  </si>
  <si>
    <t>штаны для футбола</t>
  </si>
  <si>
    <t>baykar для мальчика майка</t>
  </si>
  <si>
    <t>всё для шугаринга</t>
  </si>
  <si>
    <t>экспандер для кисти</t>
  </si>
  <si>
    <t>прокладки для подмышек многоразовые</t>
  </si>
  <si>
    <t>костюм женский камуфляж</t>
  </si>
  <si>
    <t>парео пляжное с рукавами</t>
  </si>
  <si>
    <t>боевой мяч</t>
  </si>
  <si>
    <t>кошельки для мужчин</t>
  </si>
  <si>
    <t>выпрямитель rowenta</t>
  </si>
  <si>
    <t>крем для лица биодерма</t>
  </si>
  <si>
    <t>штаны скорая помощь</t>
  </si>
  <si>
    <t>патч россия</t>
  </si>
  <si>
    <t>простыня детская на резинке</t>
  </si>
  <si>
    <t>егэ русский язык</t>
  </si>
  <si>
    <t>ковер для комнаты</t>
  </si>
  <si>
    <t>рулонная штора 52</t>
  </si>
  <si>
    <t>матрас с эффектом памяти</t>
  </si>
  <si>
    <t>для ложек сушилка</t>
  </si>
  <si>
    <t>блуза женская хлопок</t>
  </si>
  <si>
    <t>футболка черная детская</t>
  </si>
  <si>
    <t>лёгкий способ бросить курить</t>
  </si>
  <si>
    <t>камера для рыбалки к телефону</t>
  </si>
  <si>
    <t>декоративные фигурки для дачи</t>
  </si>
  <si>
    <t>кружка для дедушки</t>
  </si>
  <si>
    <t>накладки для подмышек</t>
  </si>
  <si>
    <t>брюки клеш для девочки в школу</t>
  </si>
  <si>
    <t>обувь женская эконика туфли</t>
  </si>
  <si>
    <t>жидкость сигарет для электронных</t>
  </si>
  <si>
    <t xml:space="preserve">ремувер для кутикулы </t>
  </si>
  <si>
    <t>набор для наращивания ногтей для начинающих</t>
  </si>
  <si>
    <t>мицеллярная вода корея</t>
  </si>
  <si>
    <t>кармашек для шкафчика</t>
  </si>
  <si>
    <t>гель для душа дорожный</t>
  </si>
  <si>
    <t>nominee одежда для женщин</t>
  </si>
  <si>
    <t>футляр для зубной щётки</t>
  </si>
  <si>
    <t>электронная мерная ложка</t>
  </si>
  <si>
    <t>стойки для штанги</t>
  </si>
  <si>
    <t>катушка рыбаловная</t>
  </si>
  <si>
    <t>сандалии для девочки кожаные</t>
  </si>
  <si>
    <t>гигиеническая лейка</t>
  </si>
  <si>
    <t>шапка летняя трикотажная</t>
  </si>
  <si>
    <t>жидкие тени для век с блестками</t>
  </si>
  <si>
    <t>молд перья</t>
  </si>
  <si>
    <t>рабочая обувь из натуральной кожи</t>
  </si>
  <si>
    <t>автомобильный держатель для планшета</t>
  </si>
  <si>
    <t>бисероплетение для детей</t>
  </si>
  <si>
    <t>плитка потолочная центурион</t>
  </si>
  <si>
    <t>бант красный для волос</t>
  </si>
  <si>
    <t>линза для фото</t>
  </si>
  <si>
    <t>нарядное летнее платье</t>
  </si>
  <si>
    <t>декор для муравьиной фермы</t>
  </si>
  <si>
    <t>поилки для грызунов</t>
  </si>
  <si>
    <t>детская одежда для мальчиков бенетон</t>
  </si>
  <si>
    <t>рубашка медицинская удлиненная</t>
  </si>
  <si>
    <t>футболка твое женская футболка женская белая</t>
  </si>
  <si>
    <t>шампунь для волос белита</t>
  </si>
  <si>
    <t>рация baofeng bf-888s</t>
  </si>
  <si>
    <t>тарелка овальная</t>
  </si>
  <si>
    <t>футболка женская хб</t>
  </si>
  <si>
    <t>успокоительные таблетки для людей</t>
  </si>
  <si>
    <t>горшок для роз</t>
  </si>
  <si>
    <t>блок питания триколор</t>
  </si>
  <si>
    <t>разукрашки для детей</t>
  </si>
  <si>
    <t>кожаная оплетка на руль</t>
  </si>
  <si>
    <t>набор кухня детская</t>
  </si>
  <si>
    <t>манго женская обувь</t>
  </si>
  <si>
    <t>грузовик для песочницы</t>
  </si>
  <si>
    <t xml:space="preserve">самоклеющаяся бумага </t>
  </si>
  <si>
    <t>маска для ныряния с трубкой</t>
  </si>
  <si>
    <t>наклейки многоразовые книжная продукция</t>
  </si>
  <si>
    <t>тюль для гостиной и спальни ажурная</t>
  </si>
  <si>
    <t>детская смесь беллакт</t>
  </si>
  <si>
    <t>пепельница для автомобиля</t>
  </si>
  <si>
    <t>шапка детская для девочки</t>
  </si>
  <si>
    <t>гель для душа agrado</t>
  </si>
  <si>
    <t>короткая блуза</t>
  </si>
  <si>
    <t>бейсболка глубокая</t>
  </si>
  <si>
    <t>веточка для волос</t>
  </si>
  <si>
    <t>кружки для чая набор</t>
  </si>
  <si>
    <t>сушилка для лапши</t>
  </si>
  <si>
    <t>пряжа drops</t>
  </si>
  <si>
    <t>папка с ручками детская</t>
  </si>
  <si>
    <t>скатерть желтая</t>
  </si>
  <si>
    <t>колготки золотая грация</t>
  </si>
  <si>
    <t>аэромяч с подсветкой</t>
  </si>
  <si>
    <t>менажница белая</t>
  </si>
  <si>
    <t>снежная королева тренч</t>
  </si>
  <si>
    <t>zarina бижутерия</t>
  </si>
  <si>
    <t>порошок стиральный автомат для белый</t>
  </si>
  <si>
    <t>sela юбка женская</t>
  </si>
  <si>
    <t>школьный жилет для девочки</t>
  </si>
  <si>
    <t xml:space="preserve">колеса для самоката </t>
  </si>
  <si>
    <t>босоножки нарядные</t>
  </si>
  <si>
    <t>мазь для тату</t>
  </si>
  <si>
    <t>пленка для телефона</t>
  </si>
  <si>
    <t>фосфорная краска</t>
  </si>
  <si>
    <t>летняя одежда для малыша</t>
  </si>
  <si>
    <t>фото бумага глянцевая</t>
  </si>
  <si>
    <t>фен для выпрямления волос</t>
  </si>
  <si>
    <t>тряпка для швабры с зажимом</t>
  </si>
  <si>
    <t>пластины для магнитного держателя</t>
  </si>
  <si>
    <t>ручка для каллиграфия</t>
  </si>
  <si>
    <t>освежающий спрей для полости рта</t>
  </si>
  <si>
    <t>для пеленального столика</t>
  </si>
  <si>
    <t>пилотка для девочки</t>
  </si>
  <si>
    <t>питчер для кофе</t>
  </si>
  <si>
    <t>маме на день рождения</t>
  </si>
  <si>
    <t xml:space="preserve">куртка легкая женская </t>
  </si>
  <si>
    <t>костюмы с бриджами для женщин</t>
  </si>
  <si>
    <t>силиконовые для обуви</t>
  </si>
  <si>
    <t>упаковка для пирожного</t>
  </si>
  <si>
    <t>рубашка на пляж</t>
  </si>
  <si>
    <t>банты для девочек</t>
  </si>
  <si>
    <t>москитная</t>
  </si>
  <si>
    <t>паста шоколадная milka</t>
  </si>
  <si>
    <t>краска для волос металлик</t>
  </si>
  <si>
    <t>smeg техника для кухни</t>
  </si>
  <si>
    <t>бальзам для губ с мятой</t>
  </si>
  <si>
    <t>кольцеброс деревянный</t>
  </si>
  <si>
    <t>рефлектор минина синяя лампа</t>
  </si>
  <si>
    <t>женская обувь тамарис</t>
  </si>
  <si>
    <t>деревянная шкатулка для украшений</t>
  </si>
  <si>
    <t>пряжа nako paris</t>
  </si>
  <si>
    <t>комплект креплений для сиденья унитаза</t>
  </si>
  <si>
    <t>куртка женская утепленная</t>
  </si>
  <si>
    <t>трико для пауэрлифтинга</t>
  </si>
  <si>
    <t>кофта голубая</t>
  </si>
  <si>
    <t>браслет для xiaomi mi band 5</t>
  </si>
  <si>
    <t>кофта хлопковая женская</t>
  </si>
  <si>
    <t>наклейки для яйц</t>
  </si>
  <si>
    <t>алиса умная колонка</t>
  </si>
  <si>
    <t>мячи детские</t>
  </si>
  <si>
    <t>шапка с отверстием для хвоста</t>
  </si>
  <si>
    <t>массажер для спины механический</t>
  </si>
  <si>
    <t>настольная игра для двоих</t>
  </si>
  <si>
    <t>нагрузочная вилка</t>
  </si>
  <si>
    <t>трикотаж для шитья кукол</t>
  </si>
  <si>
    <t>белая шапка женская</t>
  </si>
  <si>
    <t>хлебная смесь</t>
  </si>
  <si>
    <t>шерстяная рубашка</t>
  </si>
  <si>
    <t>шорты мужская</t>
  </si>
  <si>
    <t>аленка красный октябрь</t>
  </si>
  <si>
    <t>контейнер для зубной пластины</t>
  </si>
  <si>
    <t xml:space="preserve">шампунь для волос чистая линия </t>
  </si>
  <si>
    <t xml:space="preserve">лоток для бумаги </t>
  </si>
  <si>
    <t>поильник товары для малышей</t>
  </si>
  <si>
    <t>туфли с камнями</t>
  </si>
  <si>
    <t>система для капельницы</t>
  </si>
  <si>
    <t>обувь женская испания</t>
  </si>
  <si>
    <t>платье в рубчик на бретелях</t>
  </si>
  <si>
    <t>носки для волейбола</t>
  </si>
  <si>
    <t>консилер для лица essence</t>
  </si>
  <si>
    <t>сапоги резиновые для девочки 31</t>
  </si>
  <si>
    <t>батарея 18650</t>
  </si>
  <si>
    <t>раскладная мебель</t>
  </si>
  <si>
    <t>платье апрель для женщин</t>
  </si>
  <si>
    <t>белая футболка для девочек</t>
  </si>
  <si>
    <t>духи черная магия</t>
  </si>
  <si>
    <t>пульт для тв приставки</t>
  </si>
  <si>
    <t>одежда для сада</t>
  </si>
  <si>
    <t>инструментов набор для машины</t>
  </si>
  <si>
    <t>магнит для иголки</t>
  </si>
  <si>
    <t>для брекетов щетка зубная</t>
  </si>
  <si>
    <t>комплект летний для девочки</t>
  </si>
  <si>
    <t xml:space="preserve">спортивный костюм для мужчин </t>
  </si>
  <si>
    <t xml:space="preserve">коробка для чая </t>
  </si>
  <si>
    <t xml:space="preserve">сумка красная </t>
  </si>
  <si>
    <t>наволочка 50х70 сатин турция</t>
  </si>
  <si>
    <t xml:space="preserve">костюм спортивный для мальчиков </t>
  </si>
  <si>
    <t>для сыра тарелка</t>
  </si>
  <si>
    <t>рамка для фотографий коллаж</t>
  </si>
  <si>
    <t>оверсайз женская</t>
  </si>
  <si>
    <t>английская соль для ванн</t>
  </si>
  <si>
    <t>шприц для смазки под тубу</t>
  </si>
  <si>
    <t>miele стиральная машина</t>
  </si>
  <si>
    <t>гриль для мангала</t>
  </si>
  <si>
    <t>термоковрик для малышей</t>
  </si>
  <si>
    <t>детский спортивный комплекс для дачи</t>
  </si>
  <si>
    <t>серебристая сумка</t>
  </si>
  <si>
    <t>крепление для брелка</t>
  </si>
  <si>
    <t>кроссовки для малышей 20 размер</t>
  </si>
  <si>
    <t>массажор для головы</t>
  </si>
  <si>
    <t>пила для мясо</t>
  </si>
  <si>
    <t>подставка для документов а4</t>
  </si>
  <si>
    <t>us polo assn рубашка мужская</t>
  </si>
  <si>
    <t>одеяло шерсть</t>
  </si>
  <si>
    <t>погремушка на коляску игрушки</t>
  </si>
  <si>
    <t xml:space="preserve">tommy hilfiger для мужчин </t>
  </si>
  <si>
    <t>защитный мат для батута</t>
  </si>
  <si>
    <t>игла для швейных машин</t>
  </si>
  <si>
    <t>блуза с коротким рукавом женская больших размеров</t>
  </si>
  <si>
    <t>праздничная одежда для мальчиков</t>
  </si>
  <si>
    <t>лубрикат для женщин оргазм</t>
  </si>
  <si>
    <t>omega бальзам для губ</t>
  </si>
  <si>
    <t>рюкзак для ноутбука 15</t>
  </si>
  <si>
    <t>принтер для маникюра</t>
  </si>
  <si>
    <t xml:space="preserve">garnier краска для волос </t>
  </si>
  <si>
    <t>рамки для розеток и выключателей</t>
  </si>
  <si>
    <t>чехол для honor 10 x lite</t>
  </si>
  <si>
    <t>олимпийка 90 мужская</t>
  </si>
  <si>
    <t>щипцы для завивки волос 32 мм</t>
  </si>
  <si>
    <t>маятник фуко</t>
  </si>
  <si>
    <t>решетка кондитерская</t>
  </si>
  <si>
    <t>щетка для туалета</t>
  </si>
  <si>
    <t>чехол для ключа</t>
  </si>
  <si>
    <t>силиконовая обувь</t>
  </si>
  <si>
    <t>духи франция женские</t>
  </si>
  <si>
    <t>футболка женская лавандовая</t>
  </si>
  <si>
    <t xml:space="preserve">белая краска для обуви </t>
  </si>
  <si>
    <t>спортивная одежда для бега мужская</t>
  </si>
  <si>
    <t>лента липкая</t>
  </si>
  <si>
    <t>домик для грызунов пластиковый</t>
  </si>
  <si>
    <t>каллиграфия для детей</t>
  </si>
  <si>
    <t>роллы для розжига</t>
  </si>
  <si>
    <t xml:space="preserve">парка женская демисезонная </t>
  </si>
  <si>
    <t>алмазная мозаика на подрамнике 30х40 сова</t>
  </si>
  <si>
    <t>папка скоросшиватель а4 пластиковая</t>
  </si>
  <si>
    <t>ночнушки для беременных</t>
  </si>
  <si>
    <t>футболка мужская mexx</t>
  </si>
  <si>
    <t>белая птица книги</t>
  </si>
  <si>
    <t>видео наблюдение для дома уличная</t>
  </si>
  <si>
    <t>rgb светодиодная лента</t>
  </si>
  <si>
    <t xml:space="preserve">мужская футболка с принтом </t>
  </si>
  <si>
    <t xml:space="preserve"> глория джинс</t>
  </si>
  <si>
    <t>детская мебель стол и стул товары</t>
  </si>
  <si>
    <t>утягивающий боди</t>
  </si>
  <si>
    <t>бокс для батареек</t>
  </si>
  <si>
    <t>соломенная шляпа головные уборы</t>
  </si>
  <si>
    <t>котофей для девочек обувь</t>
  </si>
  <si>
    <t>блок питания для айфона</t>
  </si>
  <si>
    <t>камера видеонаблюдения xiaomi</t>
  </si>
  <si>
    <t>масло для загара spf</t>
  </si>
  <si>
    <t>ароматические диффузор для дома</t>
  </si>
  <si>
    <t>ирландия</t>
  </si>
  <si>
    <t>книга с заданиями</t>
  </si>
  <si>
    <t>сумка женская майкл корс</t>
  </si>
  <si>
    <t xml:space="preserve">для малыша </t>
  </si>
  <si>
    <t>отрава для муравьев</t>
  </si>
  <si>
    <t>стакан для кухонных принадлежностей</t>
  </si>
  <si>
    <t>держатель для растений для дачи</t>
  </si>
  <si>
    <t>ящик подарочный</t>
  </si>
  <si>
    <t>клеёнка для труда</t>
  </si>
  <si>
    <t>карандаши для губ 12 штук</t>
  </si>
  <si>
    <t>кофемашина автоматическая delonghi с автоматическим капучинатором</t>
  </si>
  <si>
    <t>лего ниндзяго игрушки</t>
  </si>
  <si>
    <t>футболка женская для кормления</t>
  </si>
  <si>
    <t>батарея айфон 6</t>
  </si>
  <si>
    <t>estel краска для волос 7</t>
  </si>
  <si>
    <t>канистра пищевая</t>
  </si>
  <si>
    <t>футболка мужская япония</t>
  </si>
  <si>
    <t xml:space="preserve">зубная паста корея </t>
  </si>
  <si>
    <t xml:space="preserve">маленькая фея </t>
  </si>
  <si>
    <t>кондиционер для волос спрей</t>
  </si>
  <si>
    <t>контейнер для украшений</t>
  </si>
  <si>
    <t>набор подарочный для девочки</t>
  </si>
  <si>
    <t>предметы для кухни</t>
  </si>
  <si>
    <t>подставка под яйцо в всмятку</t>
  </si>
  <si>
    <t>play today для новорожденных</t>
  </si>
  <si>
    <t>коляска микки маус</t>
  </si>
  <si>
    <t>brit для кошек стерилизованных</t>
  </si>
  <si>
    <t>одежда для кукол 29см</t>
  </si>
  <si>
    <t>гигиеничная помада</t>
  </si>
  <si>
    <t>люстра для коридора</t>
  </si>
  <si>
    <t>ботинки женские демисезонные натуральная кожа 38</t>
  </si>
  <si>
    <t>стикеры россия</t>
  </si>
  <si>
    <t>комбинезон для плавания</t>
  </si>
  <si>
    <t>кофта женская на пуговицах вязаная</t>
  </si>
  <si>
    <t>завязь универсальная</t>
  </si>
  <si>
    <t>бумажная штора</t>
  </si>
  <si>
    <t>набор деревянной посуды</t>
  </si>
  <si>
    <t>пряжа alize cotton gold</t>
  </si>
  <si>
    <t>мужская футболка остин</t>
  </si>
  <si>
    <t>картридж для принтера hp 122</t>
  </si>
  <si>
    <t>краска для сколов</t>
  </si>
  <si>
    <t>вечерние летние платья на женщин</t>
  </si>
  <si>
    <t>майка для баскетбола</t>
  </si>
  <si>
    <t>резинка ободок для волос</t>
  </si>
  <si>
    <t>для снятия липкого слоя</t>
  </si>
  <si>
    <t>машинка для мыльных пузырей</t>
  </si>
  <si>
    <t>бутсы футбольные для зала</t>
  </si>
  <si>
    <t>набор для создания бижутерии</t>
  </si>
  <si>
    <t>лента для гриндера</t>
  </si>
  <si>
    <t>бумага для выпечки с рисунком</t>
  </si>
  <si>
    <t>музыкальные игрушки для мальчиков</t>
  </si>
  <si>
    <t>камуфляж футболка</t>
  </si>
  <si>
    <t>комплект постельного белья семейный поплин</t>
  </si>
  <si>
    <t>сухой корм для стерилизованных кошек и кастрированных котов</t>
  </si>
  <si>
    <t>детская подушка игрушка</t>
  </si>
  <si>
    <t>диван для животных</t>
  </si>
  <si>
    <t xml:space="preserve">умная бумага </t>
  </si>
  <si>
    <t>футболка женская со спущенным плечом</t>
  </si>
  <si>
    <t>столярный верстак</t>
  </si>
  <si>
    <t>турецкая одежда для мальчиков</t>
  </si>
  <si>
    <t>плед мятный</t>
  </si>
  <si>
    <t>сумка женская круглой формы</t>
  </si>
  <si>
    <t>ln professional карандаш для бровей</t>
  </si>
  <si>
    <t xml:space="preserve">для штор </t>
  </si>
  <si>
    <t>укороченая рубашка</t>
  </si>
  <si>
    <t>средство для химической завивки</t>
  </si>
  <si>
    <t>детская полатка</t>
  </si>
  <si>
    <t>краска для моделей</t>
  </si>
  <si>
    <t>светящаяся игрушка</t>
  </si>
  <si>
    <t>игрушка для кролика</t>
  </si>
  <si>
    <t>заготовки для заколок</t>
  </si>
  <si>
    <t>майка женская серая</t>
  </si>
  <si>
    <t>mozart одежда для женщин</t>
  </si>
  <si>
    <t>кожаная маска</t>
  </si>
  <si>
    <t>контурный карандаш для губ</t>
  </si>
  <si>
    <t>палетка румяна и хайлайтер</t>
  </si>
  <si>
    <t xml:space="preserve">органайзер для украшений </t>
  </si>
  <si>
    <t>шторка солнцезащитная</t>
  </si>
  <si>
    <t>капельница регулируемая</t>
  </si>
  <si>
    <t>корм для рыб tetra</t>
  </si>
  <si>
    <t>кровать складная</t>
  </si>
  <si>
    <t>набор для сюжетно ролевой игры</t>
  </si>
  <si>
    <t xml:space="preserve">шуба женская </t>
  </si>
  <si>
    <t>масло для волос золотой шелк</t>
  </si>
  <si>
    <t>краска для волос фуксия</t>
  </si>
  <si>
    <t>как я встретил вашу маму</t>
  </si>
  <si>
    <t>шланг для пылесоса samsung с управлением</t>
  </si>
  <si>
    <t>boss туалетная вода</t>
  </si>
  <si>
    <t>топсайдеры для женщин на лето</t>
  </si>
  <si>
    <t>спортивное платье для девочки</t>
  </si>
  <si>
    <t>игра развивающая детская</t>
  </si>
  <si>
    <t>валяные тапки</t>
  </si>
  <si>
    <t>всё для бровей</t>
  </si>
  <si>
    <t>woopy обувь для девочек</t>
  </si>
  <si>
    <t>мармелад для душа</t>
  </si>
  <si>
    <t>кулон для лица</t>
  </si>
  <si>
    <t>памперсы для взрослых 3</t>
  </si>
  <si>
    <t>пушап для груди</t>
  </si>
  <si>
    <t>кисточки для рисования акрилом</t>
  </si>
  <si>
    <t>силиконовая форма эскимо</t>
  </si>
  <si>
    <t>запчасти для трюкового самоката</t>
  </si>
  <si>
    <t>столик для дивана</t>
  </si>
  <si>
    <t>пинцет для удаления костей из рыбы</t>
  </si>
  <si>
    <t>возбуждающие средства для женщин и</t>
  </si>
  <si>
    <t>утягивающие белье корсеты</t>
  </si>
  <si>
    <t xml:space="preserve">диспенсер для туалетной бумаги </t>
  </si>
  <si>
    <t xml:space="preserve"> куртка женская</t>
  </si>
  <si>
    <t>лампа декоративная</t>
  </si>
  <si>
    <t>механическая газонокосилка</t>
  </si>
  <si>
    <t>adidas носки для мужчин</t>
  </si>
  <si>
    <t xml:space="preserve">твое для женщин </t>
  </si>
  <si>
    <t>маска для лица тканевая garnier</t>
  </si>
  <si>
    <t xml:space="preserve">кашпо для орхидей </t>
  </si>
  <si>
    <t>яркие платья</t>
  </si>
  <si>
    <t>органайзер для бровиста</t>
  </si>
  <si>
    <t>скатерть с пропиткой прямоугольная</t>
  </si>
  <si>
    <t>фурнитура для браслета</t>
  </si>
  <si>
    <t xml:space="preserve">шелковая рубашка </t>
  </si>
  <si>
    <t>лампа настольная лофт</t>
  </si>
  <si>
    <t>выпуск для раковины</t>
  </si>
  <si>
    <t>декор для сумок</t>
  </si>
  <si>
    <t>держатель садовый для помидор</t>
  </si>
  <si>
    <t xml:space="preserve">жилетка вязаная </t>
  </si>
  <si>
    <t>кроссовки женские красные кожаный натуральная</t>
  </si>
  <si>
    <t>для волос 15 в 1</t>
  </si>
  <si>
    <t>жалюзи товары хозяйственные</t>
  </si>
  <si>
    <t>джинсы акула для девочки</t>
  </si>
  <si>
    <t xml:space="preserve">подгузники для плавания </t>
  </si>
  <si>
    <t>аксессуары для пикника</t>
  </si>
  <si>
    <t>бумага а4 писчая</t>
  </si>
  <si>
    <t>пылесос для мытья окон</t>
  </si>
  <si>
    <t>футболки нарядные</t>
  </si>
  <si>
    <t>баночка для ватных палочек</t>
  </si>
  <si>
    <t>жилет утеплённый</t>
  </si>
  <si>
    <t>джинсовые куртки для девочки</t>
  </si>
  <si>
    <t>клей для пряжи</t>
  </si>
  <si>
    <t>одеяло бамбук евро</t>
  </si>
  <si>
    <t>статуэтки для интерьера высокие</t>
  </si>
  <si>
    <t>ручка для машинки для маникюра</t>
  </si>
  <si>
    <t>жаровня для духовки</t>
  </si>
  <si>
    <t>надувной бассейн для плавания</t>
  </si>
  <si>
    <t>силиконовый крем для рук защитный</t>
  </si>
  <si>
    <t xml:space="preserve">ветровка подростковая </t>
  </si>
  <si>
    <t>дуга садовая</t>
  </si>
  <si>
    <t>средство для бороды</t>
  </si>
  <si>
    <t>камера видеонаблюдения с сим картой</t>
  </si>
  <si>
    <t>хрестоматия по литературе</t>
  </si>
  <si>
    <t>туфли на каблуке для девочки</t>
  </si>
  <si>
    <t>камера для колеса коляски</t>
  </si>
  <si>
    <t>платья для бальных танцев латина</t>
  </si>
  <si>
    <t>для хранения ниток</t>
  </si>
  <si>
    <t>бердяев</t>
  </si>
  <si>
    <t>пилочка для маникюра</t>
  </si>
  <si>
    <t xml:space="preserve">рюкзак детский для мальчика </t>
  </si>
  <si>
    <t>футболка женская gloria</t>
  </si>
  <si>
    <t>надувной пляжный мяч</t>
  </si>
  <si>
    <t>простынь черная</t>
  </si>
  <si>
    <t>панели для пола</t>
  </si>
  <si>
    <t>зимний комбинезон для мальчиков</t>
  </si>
  <si>
    <t>для унитаза освежитель</t>
  </si>
  <si>
    <t>мокасины для мальчика натуральная кожа</t>
  </si>
  <si>
    <t>рубашки для мальчиков в клетку</t>
  </si>
  <si>
    <t>обещанная страна грез манга</t>
  </si>
  <si>
    <t>держатель для очков аксессуары</t>
  </si>
  <si>
    <t>шлёпанцы для девочки</t>
  </si>
  <si>
    <t>якорь на болгарку</t>
  </si>
  <si>
    <t>пена для ванны успокаивающая</t>
  </si>
  <si>
    <t>аппарат для сварки труб</t>
  </si>
  <si>
    <t>сидушка для стула</t>
  </si>
  <si>
    <t>масло для тела от растяжек</t>
  </si>
  <si>
    <t>эта фарфоровая кукла</t>
  </si>
  <si>
    <t>летная форма</t>
  </si>
  <si>
    <t>предметная тетрадь</t>
  </si>
  <si>
    <t xml:space="preserve">лоток для кошки </t>
  </si>
  <si>
    <t>библия на молнии</t>
  </si>
  <si>
    <t>очки для зрения -2,5</t>
  </si>
  <si>
    <t>водоросли ламинария</t>
  </si>
  <si>
    <t>полки для кухни на рейлинг</t>
  </si>
  <si>
    <t>тапки домашние детские для девочки</t>
  </si>
  <si>
    <t>купальная шапочка для бассейна</t>
  </si>
  <si>
    <t>черная оверсайз футболка мужская</t>
  </si>
  <si>
    <t>ножницы маникюрные прямые</t>
  </si>
  <si>
    <t>спонж для умывания конняку</t>
  </si>
  <si>
    <t>серебряный мужской браслет</t>
  </si>
  <si>
    <t>defacto для мальчиков</t>
  </si>
  <si>
    <t>футболки для женщин на лето черного цвета</t>
  </si>
  <si>
    <t xml:space="preserve">фруто няня пюре </t>
  </si>
  <si>
    <t>кокосовая свеча</t>
  </si>
  <si>
    <t>тюфяк</t>
  </si>
  <si>
    <t xml:space="preserve">пижама для малышей </t>
  </si>
  <si>
    <t>ремень фуксия</t>
  </si>
  <si>
    <t>купальник бразильяна с плавками</t>
  </si>
  <si>
    <t>морилка для мебели</t>
  </si>
  <si>
    <t>подвеска жемчуг бижутерия</t>
  </si>
  <si>
    <t>бра для фитнеса</t>
  </si>
  <si>
    <t>плазменная зажигалка</t>
  </si>
  <si>
    <t>игровой джойстик для телефона</t>
  </si>
  <si>
    <t>набор строителя детский</t>
  </si>
  <si>
    <t>компонентная акустика</t>
  </si>
  <si>
    <t>силиконовая накладка на клавиатуру</t>
  </si>
  <si>
    <t>платье нарядное вечернее женское черное</t>
  </si>
  <si>
    <t>комплект для уборки швабра и ведро</t>
  </si>
  <si>
    <t>перчатки для тхэквондо</t>
  </si>
  <si>
    <t>карандаш пятновыводитель фаберлик</t>
  </si>
  <si>
    <t>тушь гипоаллергенная</t>
  </si>
  <si>
    <t>футболка женская с черепом</t>
  </si>
  <si>
    <t>витаминно-минеральный комплекс для женщин</t>
  </si>
  <si>
    <t>барьер для животных</t>
  </si>
  <si>
    <t>дезинфицирующее средство для рук</t>
  </si>
  <si>
    <t>собачка соня книги</t>
  </si>
  <si>
    <t>защита для роликов взрослая</t>
  </si>
  <si>
    <t>обручи для волос</t>
  </si>
  <si>
    <t>подложка пробковая под ламинат</t>
  </si>
  <si>
    <t>облегающая кофта</t>
  </si>
  <si>
    <t>нивея сос</t>
  </si>
  <si>
    <t>ngk свеча зажигания</t>
  </si>
  <si>
    <t>складная миска для собак 1000</t>
  </si>
  <si>
    <t>лосьон для глаз собак</t>
  </si>
  <si>
    <t>обувь строительная</t>
  </si>
  <si>
    <t>средство от курения</t>
  </si>
  <si>
    <t>отбеливающие средства для лица</t>
  </si>
  <si>
    <t>майки с прикольными надписями</t>
  </si>
  <si>
    <t>платье летнее прямое</t>
  </si>
  <si>
    <t>мантия гриффиндор гарри поттер</t>
  </si>
  <si>
    <t>обложка для паспорта прикольная</t>
  </si>
  <si>
    <t>футболка женская поло oodji</t>
  </si>
  <si>
    <t>база для гель лака молочная</t>
  </si>
  <si>
    <t>лоток для алмазной</t>
  </si>
  <si>
    <t>стиляж девочки</t>
  </si>
  <si>
    <t>пододеяльник евро 200х220 бязь</t>
  </si>
  <si>
    <t>летние джинсы для девочек</t>
  </si>
  <si>
    <t>пластиковый горшок для растений</t>
  </si>
  <si>
    <t>кофта футбольная</t>
  </si>
  <si>
    <t>для полотенца на кухню</t>
  </si>
  <si>
    <t>шампунь для волос керасис</t>
  </si>
  <si>
    <t>защита для роликов для подростков</t>
  </si>
  <si>
    <t>проволока для 3д ручки</t>
  </si>
  <si>
    <t>естель для волос средства</t>
  </si>
  <si>
    <t>зеркало для ванной со шкафчиком</t>
  </si>
  <si>
    <t>спонж для рисования</t>
  </si>
  <si>
    <t>guess сумка поясная</t>
  </si>
  <si>
    <t>лак для педикюра</t>
  </si>
  <si>
    <t xml:space="preserve">средство для укладки волос </t>
  </si>
  <si>
    <t>листы для жарки</t>
  </si>
  <si>
    <t>большая дорожная сумка</t>
  </si>
  <si>
    <t>автомобильная сумка</t>
  </si>
  <si>
    <t>шлепки мужские натуральная кожа</t>
  </si>
  <si>
    <t>соска для пупса</t>
  </si>
  <si>
    <t>кофта женская больших размеров</t>
  </si>
  <si>
    <t>толстовка gap детская</t>
  </si>
  <si>
    <t>богиня</t>
  </si>
  <si>
    <t>зажимы для снятия гель лака</t>
  </si>
  <si>
    <t>курица для собак</t>
  </si>
  <si>
    <t>across рюкзак для девочки</t>
  </si>
  <si>
    <t>растительное мясо</t>
  </si>
  <si>
    <t>подвеска для очков</t>
  </si>
  <si>
    <t>футболка женская в полоску большие размеры</t>
  </si>
  <si>
    <t>конфеты добрянка</t>
  </si>
  <si>
    <t>кофта бежевая женская</t>
  </si>
  <si>
    <t>футболка с в образным вырезом мужская</t>
  </si>
  <si>
    <t>набор для сортировки</t>
  </si>
  <si>
    <t>расческа для мелирования и окрашивания волос</t>
  </si>
  <si>
    <t>куртка мужская пилот</t>
  </si>
  <si>
    <t>для хранения сумок</t>
  </si>
  <si>
    <t>подставка для шаров светящиеся</t>
  </si>
  <si>
    <t>слитный купальник для беременных</t>
  </si>
  <si>
    <t>крышка для проращивания</t>
  </si>
  <si>
    <t>сушилка для посуды пластиковая</t>
  </si>
  <si>
    <t>органайзер для детской кровати</t>
  </si>
  <si>
    <t>косуха  женская</t>
  </si>
  <si>
    <t>конфеты ярче</t>
  </si>
  <si>
    <t>репейное масло для волос от выпадения</t>
  </si>
  <si>
    <t>нож кизляр охотник</t>
  </si>
  <si>
    <t>бальзам для волос матрикс</t>
  </si>
  <si>
    <t>курта женская весна</t>
  </si>
  <si>
    <t>джойстик для денди</t>
  </si>
  <si>
    <t>sela для девочек одежда</t>
  </si>
  <si>
    <t>мягкая игрушка пони</t>
  </si>
  <si>
    <t>пиджак для женщин</t>
  </si>
  <si>
    <t>насадка на шланг для мойки авто</t>
  </si>
  <si>
    <t>форма для орешков электрическая</t>
  </si>
  <si>
    <t>шампунь для кроссовок</t>
  </si>
  <si>
    <t>мешки для пылесоса thomas</t>
  </si>
  <si>
    <t>гель для душа дольче милк</t>
  </si>
  <si>
    <t>струны для гитары акустика</t>
  </si>
  <si>
    <t>бумага для гуаши а4</t>
  </si>
  <si>
    <t>обувь яна</t>
  </si>
  <si>
    <t>качели для малышей</t>
  </si>
  <si>
    <t>подтяжки женские широкие</t>
  </si>
  <si>
    <t>кошачья лапка</t>
  </si>
  <si>
    <t>маска garnier для лица</t>
  </si>
  <si>
    <t>плед 150х200 для девочки</t>
  </si>
  <si>
    <t>депиляционный крем для лица</t>
  </si>
  <si>
    <t>насадка для ручки</t>
  </si>
  <si>
    <t>wonder lab гель для стирки</t>
  </si>
  <si>
    <t>свитшот для подростков</t>
  </si>
  <si>
    <t>терморегуляторы</t>
  </si>
  <si>
    <t>форма для садовой дорожки vortex</t>
  </si>
  <si>
    <t>красный карандаш для глаз</t>
  </si>
  <si>
    <t>косметический набор для ухода за волосами</t>
  </si>
  <si>
    <t>мебельная петля</t>
  </si>
  <si>
    <t>термометр электронный для кухни</t>
  </si>
  <si>
    <t>керамическая пилка</t>
  </si>
  <si>
    <t>ведро мусорное хозяйственные товары</t>
  </si>
  <si>
    <t>ржаная закваска</t>
  </si>
  <si>
    <t xml:space="preserve">крем для ног с мочевиной </t>
  </si>
  <si>
    <t>мужские кроссовки для большого тенниса</t>
  </si>
  <si>
    <t>платье tommy hilfiger для женщин</t>
  </si>
  <si>
    <t>ovs для девочек</t>
  </si>
  <si>
    <t>пряжа для вязания с пайетками</t>
  </si>
  <si>
    <t>чехол для зарядного устройства</t>
  </si>
  <si>
    <t>кукла для шитья</t>
  </si>
  <si>
    <t>платья для дома миди макси натали летние</t>
  </si>
  <si>
    <t>dvd плеер для телевизора</t>
  </si>
  <si>
    <t>коврик для малышей товары детский</t>
  </si>
  <si>
    <t>ювелирные изделия серьги</t>
  </si>
  <si>
    <t>безворсовый ковер для кухни</t>
  </si>
  <si>
    <t>плитка тратуарная</t>
  </si>
  <si>
    <t>тянущаяся фигурка игрушка</t>
  </si>
  <si>
    <t>картонная коробка для хранения вещей</t>
  </si>
  <si>
    <t>набор для волос резинок</t>
  </si>
  <si>
    <t>форма для мыла член</t>
  </si>
  <si>
    <t>гидрогелевая защитная пленка samsung</t>
  </si>
  <si>
    <t>рыбка золотая</t>
  </si>
  <si>
    <t>мантия карнавальная</t>
  </si>
  <si>
    <t>плетенка для фидера</t>
  </si>
  <si>
    <t>сепия художественная</t>
  </si>
  <si>
    <t>штаны адидас для мальчика</t>
  </si>
  <si>
    <t>шпуля для катушки</t>
  </si>
  <si>
    <t>простыня 1.5 спальная хлопок</t>
  </si>
  <si>
    <t>бомбер для малышей</t>
  </si>
  <si>
    <t>переноска для кошек маленькая</t>
  </si>
  <si>
    <t xml:space="preserve">рубашка женская джинсовая </t>
  </si>
  <si>
    <t>колье с камнями</t>
  </si>
  <si>
    <t>кроссовки для девочки подростка</t>
  </si>
  <si>
    <t>lacoste мужская обувь</t>
  </si>
  <si>
    <t>коробки для белья</t>
  </si>
  <si>
    <t>восток амфибия</t>
  </si>
  <si>
    <t>подставка под кружку пробковая</t>
  </si>
  <si>
    <t>воблеры для рыбалки на течении</t>
  </si>
  <si>
    <t>airpods 3 копия</t>
  </si>
  <si>
    <t>средство для мытья посуды сорти</t>
  </si>
  <si>
    <t>тайцы для бега</t>
  </si>
  <si>
    <t>крем для лица франция</t>
  </si>
  <si>
    <t>консоль подвесная</t>
  </si>
  <si>
    <t>футболка женская без рисунка</t>
  </si>
  <si>
    <t>21 урок для xxi века</t>
  </si>
  <si>
    <t>для выпечки хлеба</t>
  </si>
  <si>
    <t>акции дня</t>
  </si>
  <si>
    <t>спрей для волос кератин</t>
  </si>
  <si>
    <t>полусапожки для девочек весна</t>
  </si>
  <si>
    <t>туалетная вода нина ричи</t>
  </si>
  <si>
    <t>болонская удочка</t>
  </si>
  <si>
    <t>корм для кошек сухой 5 кг</t>
  </si>
  <si>
    <t>подвязка для невесты</t>
  </si>
  <si>
    <t xml:space="preserve">юбка женская длинная </t>
  </si>
  <si>
    <t>мятный гель лак</t>
  </si>
  <si>
    <t>инструмент для чистки пор</t>
  </si>
  <si>
    <t>машина детская на пульте</t>
  </si>
  <si>
    <t>сумка женская сиреневая</t>
  </si>
  <si>
    <t>машинка для стрижки волос moser</t>
  </si>
  <si>
    <t>гетры для художественной гимнастики</t>
  </si>
  <si>
    <t>римская штора 140</t>
  </si>
  <si>
    <t>демонология</t>
  </si>
  <si>
    <t>для крана</t>
  </si>
  <si>
    <t>чековая книжка</t>
  </si>
  <si>
    <t>пиджак чёрный женский</t>
  </si>
  <si>
    <t>чехол для редми нот 8 про</t>
  </si>
  <si>
    <t>лыжная маска</t>
  </si>
  <si>
    <t>комплект одеяло и подушка</t>
  </si>
  <si>
    <t>nike кеды для женщин</t>
  </si>
  <si>
    <t>куртка стеганая с карманами</t>
  </si>
  <si>
    <t>таблетка для унитаза</t>
  </si>
  <si>
    <t>колба лабораторная</t>
  </si>
  <si>
    <t>пакет для собак</t>
  </si>
  <si>
    <t>набор для изготовления бомбочек для ванны</t>
  </si>
  <si>
    <t>еда для котов</t>
  </si>
  <si>
    <t>тушь для ресниц cabaret premiere</t>
  </si>
  <si>
    <t>семена базилика для дома</t>
  </si>
  <si>
    <t>блузка женская желтая</t>
  </si>
  <si>
    <t>мыло для интимной гигиены с молочной кислотой</t>
  </si>
  <si>
    <t>ролик для массажа спины</t>
  </si>
  <si>
    <t>напольные полки для хранения</t>
  </si>
  <si>
    <t>для очищения пор</t>
  </si>
  <si>
    <t>черный маркер для рисования</t>
  </si>
  <si>
    <t>комплект белья евро</t>
  </si>
  <si>
    <t>пеленки для животных 60х90</t>
  </si>
  <si>
    <t>простынь сатиновая</t>
  </si>
  <si>
    <t>демонстрационный материал для дошкольников</t>
  </si>
  <si>
    <t>каска мотоциклетная</t>
  </si>
  <si>
    <t>мягкая обувь для малышей</t>
  </si>
  <si>
    <t>ботинки женские демисезонные натуральные кожаные турция</t>
  </si>
  <si>
    <t xml:space="preserve">куртка женская с капюшоном </t>
  </si>
  <si>
    <t>сушилка электрическая</t>
  </si>
  <si>
    <t>контейнеры для крупы</t>
  </si>
  <si>
    <t>подставка для лампы</t>
  </si>
  <si>
    <t>про баланс корм для собак</t>
  </si>
  <si>
    <t>длядомадлядачи</t>
  </si>
  <si>
    <t>зажим для галстука 4 см</t>
  </si>
  <si>
    <t>мишки для маникюра</t>
  </si>
  <si>
    <t>маруся шампунь</t>
  </si>
  <si>
    <t>тушь для ресниц пупа</t>
  </si>
  <si>
    <t>чехол для ноутбука 17 дюймов</t>
  </si>
  <si>
    <t>женская одежда италия</t>
  </si>
  <si>
    <t>халва пашмак хлопковая</t>
  </si>
  <si>
    <t>сумка для инвентаря</t>
  </si>
  <si>
    <t>миостимулятор для лица</t>
  </si>
  <si>
    <t>подушка походная</t>
  </si>
  <si>
    <t>смесь для щенков</t>
  </si>
  <si>
    <t>беспроводные наушники для самсунга</t>
  </si>
  <si>
    <t>коляска bugaboo</t>
  </si>
  <si>
    <t>парные кольца для девочек</t>
  </si>
  <si>
    <t>психология эмоций</t>
  </si>
  <si>
    <t>бутылка для воды с фильтром</t>
  </si>
  <si>
    <t>гевалия</t>
  </si>
  <si>
    <t>фигура светодиодная</t>
  </si>
  <si>
    <t>длина волны настольная игра</t>
  </si>
  <si>
    <t>одежда больших размеров для женщин</t>
  </si>
  <si>
    <t>набор контейнеров для еды</t>
  </si>
  <si>
    <t>беруши для сна силиконовые</t>
  </si>
  <si>
    <t>до свидания школа</t>
  </si>
  <si>
    <t>рыбалка для ванны</t>
  </si>
  <si>
    <t>рюкзак ортопедический школьный для мальчика</t>
  </si>
  <si>
    <t>пляжный рюкзак</t>
  </si>
  <si>
    <t>подставка для кукол барби</t>
  </si>
  <si>
    <t>волейбольная обувь</t>
  </si>
  <si>
    <t>уплотнитель для двери</t>
  </si>
  <si>
    <t>женская водолазка черная</t>
  </si>
  <si>
    <t>архивная папка</t>
  </si>
  <si>
    <t>маска для глаз паровая</t>
  </si>
  <si>
    <t>форма для тартов</t>
  </si>
  <si>
    <t>одноразовый набор для маникюра</t>
  </si>
  <si>
    <t>кофта на флисе для девочки</t>
  </si>
  <si>
    <t>джинсы  для девочек</t>
  </si>
  <si>
    <t>ягодный чай</t>
  </si>
  <si>
    <t>краска для кожи авто</t>
  </si>
  <si>
    <t>подушка садовая</t>
  </si>
  <si>
    <t>очки для зрения круглые</t>
  </si>
  <si>
    <t>пластырь для стоп</t>
  </si>
  <si>
    <t>микроскоп для девочек</t>
  </si>
  <si>
    <t>мозаика для детей большая</t>
  </si>
  <si>
    <t>персик вяленый</t>
  </si>
  <si>
    <t>резинка для шитья круглая</t>
  </si>
  <si>
    <t>грунт для томатов и перцев</t>
  </si>
  <si>
    <t>холдеры для монет</t>
  </si>
  <si>
    <t xml:space="preserve">для котят </t>
  </si>
  <si>
    <t>игрушки детские развивающие для мальчика</t>
  </si>
  <si>
    <t>жилетка женская трикотажная</t>
  </si>
  <si>
    <t>круг шлифовальный для станка</t>
  </si>
  <si>
    <t>бутылка с помпой для маникюра</t>
  </si>
  <si>
    <t>кликер для дрессировки собак</t>
  </si>
  <si>
    <t>баночка для смеси</t>
  </si>
  <si>
    <t>для фрез</t>
  </si>
  <si>
    <t>артро хвоя</t>
  </si>
  <si>
    <t>баночка для масла</t>
  </si>
  <si>
    <t>выпрямление волос средство</t>
  </si>
  <si>
    <t>набор бижутерии для невесты</t>
  </si>
  <si>
    <t>стеклянная крышка</t>
  </si>
  <si>
    <t>вечернее платье на свадьбу для мамы</t>
  </si>
  <si>
    <t xml:space="preserve">куртка легкая </t>
  </si>
  <si>
    <t>чай принцесса ява</t>
  </si>
  <si>
    <t>lassie обувь для девочек</t>
  </si>
  <si>
    <t>святая одежда</t>
  </si>
  <si>
    <t>чехол на телефон хонор 7а для девочек</t>
  </si>
  <si>
    <t>смешная кружка</t>
  </si>
  <si>
    <t>японское мыло</t>
  </si>
  <si>
    <t>погодная станция с беспроводным датчиком</t>
  </si>
  <si>
    <t xml:space="preserve">всё для ногтей </t>
  </si>
  <si>
    <t>юбка плиссе женская юбка</t>
  </si>
  <si>
    <t>рукзак. для. подростка школьный</t>
  </si>
  <si>
    <t>московская сага</t>
  </si>
  <si>
    <t>скандинавская ходьба палки</t>
  </si>
  <si>
    <t>зимние ботинки для девочки</t>
  </si>
  <si>
    <t>крючок для подхвата</t>
  </si>
  <si>
    <t>чистая линия лосьон</t>
  </si>
  <si>
    <t>ткани для шитья штор</t>
  </si>
  <si>
    <t>терморегулятор механический</t>
  </si>
  <si>
    <t>швабра для окна</t>
  </si>
  <si>
    <t>cliny паста для вывода шерсти</t>
  </si>
  <si>
    <t>blue туалетная вода</t>
  </si>
  <si>
    <t>насадки для триммера</t>
  </si>
  <si>
    <t>брошь георгиевская</t>
  </si>
  <si>
    <t>порошки для похудения</t>
  </si>
  <si>
    <t>сумка цветная женская</t>
  </si>
  <si>
    <t>дорожный знак настоящий</t>
  </si>
  <si>
    <t xml:space="preserve">корейский язык </t>
  </si>
  <si>
    <t>флакон для духов металлический</t>
  </si>
  <si>
    <t>ваза уличная</t>
  </si>
  <si>
    <t>подставка для воды</t>
  </si>
  <si>
    <t>зарина джинсовая рубашка</t>
  </si>
  <si>
    <t>брюки чиносы для мальчика</t>
  </si>
  <si>
    <t>скорлупа яичная</t>
  </si>
  <si>
    <t>наборы для выращивания растений</t>
  </si>
  <si>
    <t>пилки для электролобзика</t>
  </si>
  <si>
    <t>одноразовые трусы для рожениц</t>
  </si>
  <si>
    <t>аэрозольная краска для ткани</t>
  </si>
  <si>
    <t>крышка для аквариума прямоугольного</t>
  </si>
  <si>
    <t>мужские кожаные куртки из турция</t>
  </si>
  <si>
    <t>сумка в клетку женская</t>
  </si>
  <si>
    <t>магнитные книжки для детей</t>
  </si>
  <si>
    <t>толстовка детская на девочку</t>
  </si>
  <si>
    <t>радиоуправляемые машинки недорого</t>
  </si>
  <si>
    <t>лента для бейджа с карабином</t>
  </si>
  <si>
    <t>альбом для скрапбукинга</t>
  </si>
  <si>
    <t>стойка для ниток</t>
  </si>
  <si>
    <t>олимпийка женская puma</t>
  </si>
  <si>
    <t>корм рио для средних</t>
  </si>
  <si>
    <t>для шаурмы</t>
  </si>
  <si>
    <t>подгузники для взрослых xl</t>
  </si>
  <si>
    <t>блеск для губ стойкий</t>
  </si>
  <si>
    <t>игрушка для собак мелких пород</t>
  </si>
  <si>
    <t>повязка для волос на резинке</t>
  </si>
  <si>
    <t>h&amp;m женская одежда футболки</t>
  </si>
  <si>
    <t xml:space="preserve">форма для пиццы </t>
  </si>
  <si>
    <t>набор школьной канцелярии</t>
  </si>
  <si>
    <t>revlon краска для волос</t>
  </si>
  <si>
    <t xml:space="preserve">чёрная майка </t>
  </si>
  <si>
    <t>удочка для опрыскивателя умница</t>
  </si>
  <si>
    <t>парфюм для стирки гранулы</t>
  </si>
  <si>
    <t>шорты для пляжа</t>
  </si>
  <si>
    <t>куртка puma для женщин</t>
  </si>
  <si>
    <t>черная джинсовка женская</t>
  </si>
  <si>
    <t xml:space="preserve">бритва электрическая </t>
  </si>
  <si>
    <t>безрукавка для девочки осень</t>
  </si>
  <si>
    <t>стикеры наклейки для девочек</t>
  </si>
  <si>
    <t>нумерология для начинающих книга</t>
  </si>
  <si>
    <t>ловушка для волос</t>
  </si>
  <si>
    <t>изумрудная рубашка</t>
  </si>
  <si>
    <t>волнистый нож для овощей</t>
  </si>
  <si>
    <t>пакет для сладостей</t>
  </si>
  <si>
    <t>холодное сердце одежда для девочек</t>
  </si>
  <si>
    <t>скороварка для индукционной плиты</t>
  </si>
  <si>
    <t>щепа для самогона</t>
  </si>
  <si>
    <t>ассорти чая</t>
  </si>
  <si>
    <t>pocket book электронная книга</t>
  </si>
  <si>
    <t>наклейки для холодильника</t>
  </si>
  <si>
    <t>ножницы для бумаги</t>
  </si>
  <si>
    <t>экспандер для скул</t>
  </si>
  <si>
    <t>дозатор для смеси</t>
  </si>
  <si>
    <t xml:space="preserve">салфетки для маникюра </t>
  </si>
  <si>
    <t>лопата для металлоискателя</t>
  </si>
  <si>
    <t>рамка для фото 20 на 30</t>
  </si>
  <si>
    <t xml:space="preserve">кольца для салфеток </t>
  </si>
  <si>
    <t>защитные накладки для дома</t>
  </si>
  <si>
    <t>шторы для гостиной блэкаут</t>
  </si>
  <si>
    <t>ремни для сумки</t>
  </si>
  <si>
    <t>отряд мертвых</t>
  </si>
  <si>
    <t>юбка брюки для девочки</t>
  </si>
  <si>
    <t>белые кеды детские для мальчика</t>
  </si>
  <si>
    <t>стиральная машина с сушкой и паром</t>
  </si>
  <si>
    <t>селитра аммиачная</t>
  </si>
  <si>
    <t>куртка рубашка с поясом</t>
  </si>
  <si>
    <t>лак для ногтей неоновый</t>
  </si>
  <si>
    <t>ботекс для волос</t>
  </si>
  <si>
    <t>кредитница, картхолдер, чехол для карт</t>
  </si>
  <si>
    <t>ушастый нянь 6 кг</t>
  </si>
  <si>
    <t>зип худи серая</t>
  </si>
  <si>
    <t>стиральная машина lg с прямым приводом</t>
  </si>
  <si>
    <t>на стулья подушки</t>
  </si>
  <si>
    <t>детская гигиеническая помада 0</t>
  </si>
  <si>
    <t>рубашка чёрная женская</t>
  </si>
  <si>
    <t>касметика для детей</t>
  </si>
  <si>
    <t>корсет для утяжки талии</t>
  </si>
  <si>
    <t xml:space="preserve">синяя тушь </t>
  </si>
  <si>
    <t>гелий для надувания</t>
  </si>
  <si>
    <t>футболки апрель для женщин</t>
  </si>
  <si>
    <t>набор кружек для чая</t>
  </si>
  <si>
    <t>покрышка велосипедная 28</t>
  </si>
  <si>
    <t>корм для кошек whiskas</t>
  </si>
  <si>
    <t>камера для тюбинга</t>
  </si>
  <si>
    <t>для хранения чая коробка</t>
  </si>
  <si>
    <t>застежки для чулок</t>
  </si>
  <si>
    <t>шампунь шаума для всей семьи</t>
  </si>
  <si>
    <t>простыня 90х200 на резинке</t>
  </si>
  <si>
    <t>платье с цепями</t>
  </si>
  <si>
    <t>материал для обшивки салона</t>
  </si>
  <si>
    <t>скребок гуаша деревянный</t>
  </si>
  <si>
    <t xml:space="preserve">худи мияги </t>
  </si>
  <si>
    <t>палетка для глаз</t>
  </si>
  <si>
    <t xml:space="preserve">толстовка с капюшоном женская </t>
  </si>
  <si>
    <t>крем для живота</t>
  </si>
  <si>
    <t>корзинка подарочная</t>
  </si>
  <si>
    <t>детский жилет для плавания</t>
  </si>
  <si>
    <t>герметик для ламината</t>
  </si>
  <si>
    <t>chirton средство для прочистки труб</t>
  </si>
  <si>
    <t>гель для стирки ласка для белого</t>
  </si>
  <si>
    <t>для хранения обуви органайзер</t>
  </si>
  <si>
    <t>мебельная ткань гобелен</t>
  </si>
  <si>
    <t>складные стулья для пикника</t>
  </si>
  <si>
    <t xml:space="preserve">рубашка мужская в клетку </t>
  </si>
  <si>
    <t>анастасия орлова</t>
  </si>
  <si>
    <t>футболки твое для мужчин</t>
  </si>
  <si>
    <t>tommy hilfiger для мужчин одежда</t>
  </si>
  <si>
    <t>куртка женская косуха экокожа</t>
  </si>
  <si>
    <t>туфли для heels</t>
  </si>
  <si>
    <t>стерилизатор подогреватель для бутылочек</t>
  </si>
  <si>
    <t>женская демисезонная обувь</t>
  </si>
  <si>
    <t xml:space="preserve">кисея </t>
  </si>
  <si>
    <t>настольная игра для девочек</t>
  </si>
  <si>
    <t>бежевый карандаш для глаз</t>
  </si>
  <si>
    <t>мягкая игрушка пушин</t>
  </si>
  <si>
    <t>худи с надписями</t>
  </si>
  <si>
    <t>ремешок для apple watch 45 мм</t>
  </si>
  <si>
    <t>бутылки стеклянные</t>
  </si>
  <si>
    <t>набор юного художника для рисования</t>
  </si>
  <si>
    <t>пижама женская хлопок с шортами</t>
  </si>
  <si>
    <t>щётка сметка</t>
  </si>
  <si>
    <t>коровяк удобрение</t>
  </si>
  <si>
    <t>кружевная ночнушка</t>
  </si>
  <si>
    <t>подставка для помад</t>
  </si>
  <si>
    <t>обувь ekonika женская ботинки</t>
  </si>
  <si>
    <t>трубка для домофона визит</t>
  </si>
  <si>
    <t>краска для ткани синяя</t>
  </si>
  <si>
    <t>пила цепная электрическая</t>
  </si>
  <si>
    <t>рюкзак армия</t>
  </si>
  <si>
    <t>декор для аквариума корабль</t>
  </si>
  <si>
    <t>шляпа фетровая женская с широкими полями</t>
  </si>
  <si>
    <t>дорожка рыболовная</t>
  </si>
  <si>
    <t>провода для прикуривания</t>
  </si>
  <si>
    <t>нож для кожи</t>
  </si>
  <si>
    <t>юбка lime женская</t>
  </si>
  <si>
    <t>очки для мужчин</t>
  </si>
  <si>
    <t>футболка с мишкой женская</t>
  </si>
  <si>
    <t>носки для диабетиков</t>
  </si>
  <si>
    <t>держатель для кухонной утвари</t>
  </si>
  <si>
    <t>аксессуары для пк</t>
  </si>
  <si>
    <t xml:space="preserve">платье для подростков </t>
  </si>
  <si>
    <t>кепка черная найк</t>
  </si>
  <si>
    <t>светящиеся шарики</t>
  </si>
  <si>
    <t>корзинка декоративная</t>
  </si>
  <si>
    <t>пупа тушь черная для ресниц</t>
  </si>
  <si>
    <t>термометр для духовой печи</t>
  </si>
  <si>
    <t>хлопья фитнес</t>
  </si>
  <si>
    <t>вяленые томаты в масле италия</t>
  </si>
  <si>
    <t>азот для растений</t>
  </si>
  <si>
    <t>дверная фурнитура</t>
  </si>
  <si>
    <t>купальник яркий</t>
  </si>
  <si>
    <t>3d массажер для лица и тела</t>
  </si>
  <si>
    <t>помада корея</t>
  </si>
  <si>
    <t>куртка женская с капюшоном стеганая</t>
  </si>
  <si>
    <t>японский стиральный порошок концентрированный</t>
  </si>
  <si>
    <t>трусы женские утяжки</t>
  </si>
  <si>
    <t>фурнитура для заколок</t>
  </si>
  <si>
    <t>кроссовки для фитнеса adidas</t>
  </si>
  <si>
    <t>стаканы для рассады торфяные</t>
  </si>
  <si>
    <t>держатель для бит</t>
  </si>
  <si>
    <t>фонари для прицепа</t>
  </si>
  <si>
    <t>для беременных комбинезон</t>
  </si>
  <si>
    <t>силиконовая форма для мусса</t>
  </si>
  <si>
    <t>шорты фуксия</t>
  </si>
  <si>
    <t>чехол для айфона 10</t>
  </si>
  <si>
    <t>платье цвет фуксия</t>
  </si>
  <si>
    <t>утепленные жилеты для мальчиков</t>
  </si>
  <si>
    <t>сменный блок для ежедневника</t>
  </si>
  <si>
    <t>сумка на колесиках хозяйственная</t>
  </si>
  <si>
    <t>юбка офисная на подкладке</t>
  </si>
  <si>
    <t>сирия</t>
  </si>
  <si>
    <t>водолазка детская для мальчика белая</t>
  </si>
  <si>
    <t>платье gloria jeans для женщин</t>
  </si>
  <si>
    <t>клей для ресниц прозрачный</t>
  </si>
  <si>
    <t>юбка корейская</t>
  </si>
  <si>
    <t>мини книжки для малыша</t>
  </si>
  <si>
    <t>шляпы с полями</t>
  </si>
  <si>
    <t>кальцедония лосины</t>
  </si>
  <si>
    <t>зимняя ботинки для женщин</t>
  </si>
  <si>
    <t>мобиль в коляску</t>
  </si>
  <si>
    <t>одеяло стеганое хлопок</t>
  </si>
  <si>
    <t>воск для изготовления свечей</t>
  </si>
  <si>
    <t>очки мужские для чтения</t>
  </si>
  <si>
    <t>блузка женская розовая</t>
  </si>
  <si>
    <t>футболки камуфляжные мужские</t>
  </si>
  <si>
    <t>лагуна одежда женская брюки</t>
  </si>
  <si>
    <t>крем для лица буренка</t>
  </si>
  <si>
    <t>кокосовая паста урбеч</t>
  </si>
  <si>
    <t>химия учебник</t>
  </si>
  <si>
    <t>ветровка женская с капюшоном хлопок</t>
  </si>
  <si>
    <t>азалия семена</t>
  </si>
  <si>
    <t>мицеллярная вода 700 мл</t>
  </si>
  <si>
    <t>детская шкатулка для украшений</t>
  </si>
  <si>
    <t>декор для фотозоны</t>
  </si>
  <si>
    <t>обтягивающее белье</t>
  </si>
  <si>
    <t>школьные принадлежности для девочек</t>
  </si>
  <si>
    <t>деревянные шахматы</t>
  </si>
  <si>
    <t>для пакетиков чая</t>
  </si>
  <si>
    <t>куртка черная мужская</t>
  </si>
  <si>
    <t>органайзер для документов на стол</t>
  </si>
  <si>
    <t>набор для нейрографики</t>
  </si>
  <si>
    <t>аквасоки для мужчин</t>
  </si>
  <si>
    <t>капсулы для роста волос</t>
  </si>
  <si>
    <t>машина игрушечная</t>
  </si>
  <si>
    <t>расческа с зеркалом маленькая</t>
  </si>
  <si>
    <t>кулинарное кольцо для торта</t>
  </si>
  <si>
    <t>очиститель для кофемашин delonghi</t>
  </si>
  <si>
    <t>лазерный фотоэпилятор</t>
  </si>
  <si>
    <t>майка со стразами женская</t>
  </si>
  <si>
    <t>соевая паста темная</t>
  </si>
  <si>
    <t>банки для соли и сахара</t>
  </si>
  <si>
    <t>детский рюкзак для мальчика 3 лет</t>
  </si>
  <si>
    <t>белье для сна</t>
  </si>
  <si>
    <t>бисера стеклярус набор</t>
  </si>
  <si>
    <t>купальники раздельные пляжные женские</t>
  </si>
  <si>
    <t>пляжная одежда для детей</t>
  </si>
  <si>
    <t>гамаки для грызунов</t>
  </si>
  <si>
    <t xml:space="preserve">кепка военная </t>
  </si>
  <si>
    <t>тушь для ресниц mac</t>
  </si>
  <si>
    <t>блестящий чехол</t>
  </si>
  <si>
    <t>гель лаки для ногтей светоотражающий</t>
  </si>
  <si>
    <t>charuttimoda для женщин</t>
  </si>
  <si>
    <t>вешалка-плечики для одежды</t>
  </si>
  <si>
    <t>бытовка для дачи</t>
  </si>
  <si>
    <t>блуза женская 54-56</t>
  </si>
  <si>
    <t>чехол для массажного стола</t>
  </si>
  <si>
    <t>накладка на утюг антипригарная</t>
  </si>
  <si>
    <t>куклы для взрослых</t>
  </si>
  <si>
    <t>кроссовки для мальчиков на липучке</t>
  </si>
  <si>
    <t>подарок для дочери</t>
  </si>
  <si>
    <t>детская обувь для девочки</t>
  </si>
  <si>
    <t xml:space="preserve">наклейки для </t>
  </si>
  <si>
    <t>боевая одежда</t>
  </si>
  <si>
    <t>кроссовки для мальчиков asics</t>
  </si>
  <si>
    <t>сумка для футбола</t>
  </si>
  <si>
    <t>платье для девочки белое нарядное</t>
  </si>
  <si>
    <t>для парника</t>
  </si>
  <si>
    <t xml:space="preserve">куклы для девочек </t>
  </si>
  <si>
    <t>зеркало для макияжа с увеличением</t>
  </si>
  <si>
    <t>рубашка женская оджи</t>
  </si>
  <si>
    <t>конфета для кошек</t>
  </si>
  <si>
    <t>ява чай</t>
  </si>
  <si>
    <t>alolika платье для девочек</t>
  </si>
  <si>
    <t>я сам</t>
  </si>
  <si>
    <t>юлия вознесенская</t>
  </si>
  <si>
    <t>цветная фольга</t>
  </si>
  <si>
    <t>батончик фрутоняня</t>
  </si>
  <si>
    <t>капор для девочки</t>
  </si>
  <si>
    <t>банный халат для мальчиков детский</t>
  </si>
  <si>
    <t>детское питание смесь сухая молочная</t>
  </si>
  <si>
    <t>трипод для телефона</t>
  </si>
  <si>
    <t>капли для глаз здоровье</t>
  </si>
  <si>
    <t>воск для депиляции гранулы набор</t>
  </si>
  <si>
    <t>мужская сумка на плечо</t>
  </si>
  <si>
    <t>зарядная станция для телефонов</t>
  </si>
  <si>
    <t>охотники за привидениями игрушки</t>
  </si>
  <si>
    <t>жилетка тканевая</t>
  </si>
  <si>
    <t>платье для девочек на выпускной</t>
  </si>
  <si>
    <t>фарфоровая статуэтка</t>
  </si>
  <si>
    <t>кроссовки nike джордан для мальчиков</t>
  </si>
  <si>
    <t>алмазная мозаика город</t>
  </si>
  <si>
    <t>пеленки для детей</t>
  </si>
  <si>
    <t>чехлы на стулья круглые</t>
  </si>
  <si>
    <t>глина для тела</t>
  </si>
  <si>
    <t>аджика кавказская</t>
  </si>
  <si>
    <t>шубы искусственные для женщин</t>
  </si>
  <si>
    <t>данганронпа канцелярия</t>
  </si>
  <si>
    <t>сумка женская большая дорожная</t>
  </si>
  <si>
    <t>подарочная каробка</t>
  </si>
  <si>
    <t>пододеяльник белый</t>
  </si>
  <si>
    <t>игрушки для щенка</t>
  </si>
  <si>
    <t xml:space="preserve">джинсовка белая </t>
  </si>
  <si>
    <t>пряничные доски</t>
  </si>
  <si>
    <t xml:space="preserve">ювелирные украшения </t>
  </si>
  <si>
    <t>для перца</t>
  </si>
  <si>
    <t>батарея iphone 6s</t>
  </si>
  <si>
    <t>канекалон для волос аксессуары для девочек</t>
  </si>
  <si>
    <t>серая шейка</t>
  </si>
  <si>
    <t>зубная щетка oral-b электрическая</t>
  </si>
  <si>
    <t>ремешок для apple watch кожа</t>
  </si>
  <si>
    <t>оверсайз футболка для девочек аниме</t>
  </si>
  <si>
    <t>маска для лица с рисунком</t>
  </si>
  <si>
    <t>набор для детейлинга</t>
  </si>
  <si>
    <t>стеллаж напольный деревянный</t>
  </si>
  <si>
    <t>розовая худи</t>
  </si>
  <si>
    <t>makfine обувь для женщин</t>
  </si>
  <si>
    <t>форма для волейбола мужская</t>
  </si>
  <si>
    <t xml:space="preserve">волейбольная форма </t>
  </si>
  <si>
    <t>полка для ключей</t>
  </si>
  <si>
    <t xml:space="preserve">повязки </t>
  </si>
  <si>
    <t>триммер для стрижки волос и бороды</t>
  </si>
  <si>
    <t>все для дизайна маникюра</t>
  </si>
  <si>
    <t>обложка для медицинской карты ребенка</t>
  </si>
  <si>
    <t>красная нить браслет серебро</t>
  </si>
  <si>
    <t>вивьен сабо карандаш для губ 101</t>
  </si>
  <si>
    <t>фолевая кислота</t>
  </si>
  <si>
    <t>шапка для грудничка</t>
  </si>
  <si>
    <t>купальники для девочки</t>
  </si>
  <si>
    <t>жилет утеплённый женский</t>
  </si>
  <si>
    <t>наклейка ручная работа</t>
  </si>
  <si>
    <t>английский язык для малышей</t>
  </si>
  <si>
    <t>tea tree для проблемной кожи</t>
  </si>
  <si>
    <t>кроссовки для девочки 35 размер</t>
  </si>
  <si>
    <t>ярлыки садовые</t>
  </si>
  <si>
    <t>светящийся чехол</t>
  </si>
  <si>
    <t xml:space="preserve">полуботинки для мальчика </t>
  </si>
  <si>
    <t>для пяточек</t>
  </si>
  <si>
    <t>ремешок для xiaomi mi band 6</t>
  </si>
  <si>
    <t>шампунь для жирных волос без сульфата</t>
  </si>
  <si>
    <t>мозаика из пайеток для детей</t>
  </si>
  <si>
    <t>ножницы для орхидей</t>
  </si>
  <si>
    <t>дарья граф</t>
  </si>
  <si>
    <t>кепка для мальчика подростка</t>
  </si>
  <si>
    <t>песочница для пасхи</t>
  </si>
  <si>
    <t>детская смесь на козьем молоке</t>
  </si>
  <si>
    <t>вилка поварская</t>
  </si>
  <si>
    <t>гирлянда шарики от сети</t>
  </si>
  <si>
    <t>стикеры и бумага для заметок</t>
  </si>
  <si>
    <t>трусики бразильяна кружевные</t>
  </si>
  <si>
    <t>твое футболка женская с рисунком</t>
  </si>
  <si>
    <t>шорты  для девочки</t>
  </si>
  <si>
    <t>красивые недорогие платья</t>
  </si>
  <si>
    <t>кардиган турция женский</t>
  </si>
  <si>
    <t>для волнистых волос</t>
  </si>
  <si>
    <t>краска кастинг для волос</t>
  </si>
  <si>
    <t>женская футболка с капюшоном</t>
  </si>
  <si>
    <t>чистая линия лосьон-тоник</t>
  </si>
  <si>
    <t>украшения для невесты</t>
  </si>
  <si>
    <t>фольга для шоколада</t>
  </si>
  <si>
    <t>платья на выпускной в детский сад</t>
  </si>
  <si>
    <t xml:space="preserve">бейсболка детская для мальчика </t>
  </si>
  <si>
    <t>брюки чёрные мужские</t>
  </si>
  <si>
    <t>корея еда</t>
  </si>
  <si>
    <t xml:space="preserve">юбка пышная </t>
  </si>
  <si>
    <t>моя кузина рейчел</t>
  </si>
  <si>
    <t xml:space="preserve">летняя женская одежда </t>
  </si>
  <si>
    <t>органайзер для фена</t>
  </si>
  <si>
    <t>лопатка кухонная для блинов</t>
  </si>
  <si>
    <t>бамбуковые палочки для массажа</t>
  </si>
  <si>
    <t>блузка женская твое</t>
  </si>
  <si>
    <t>алая буква</t>
  </si>
  <si>
    <t>мои блестящие планы</t>
  </si>
  <si>
    <t>графин для масла</t>
  </si>
  <si>
    <t>тонник для волос</t>
  </si>
  <si>
    <t>швабра для мытья пола</t>
  </si>
  <si>
    <t>газовая лампа</t>
  </si>
  <si>
    <t>косая бейка широкая</t>
  </si>
  <si>
    <t>шампунь для блеска волос</t>
  </si>
  <si>
    <t>переходник для айфона 11</t>
  </si>
  <si>
    <t>облегающие для женщин</t>
  </si>
  <si>
    <t>соковыжималка для цитрусовых механическая</t>
  </si>
  <si>
    <t>юбка в складку женская миди</t>
  </si>
  <si>
    <t xml:space="preserve">скатерть пасхальная </t>
  </si>
  <si>
    <t>рюкзак для девушки</t>
  </si>
  <si>
    <t>дневник похудения</t>
  </si>
  <si>
    <t>пакеты для леденцов</t>
  </si>
  <si>
    <t>деревянная швабра</t>
  </si>
  <si>
    <t>велосипедная смазка</t>
  </si>
  <si>
    <t>шипцы для ресниц</t>
  </si>
  <si>
    <t>цанга для фрезера</t>
  </si>
  <si>
    <t>набор для мелирования</t>
  </si>
  <si>
    <t>штанга для уха</t>
  </si>
  <si>
    <t>крючки для полотенца</t>
  </si>
  <si>
    <t>для пилатеса</t>
  </si>
  <si>
    <t>шорты для волейбола для девочек</t>
  </si>
  <si>
    <t>жидкие патчи для глаз от темных кругов</t>
  </si>
  <si>
    <t>пижама мужская шелковая</t>
  </si>
  <si>
    <t>куртка модная</t>
  </si>
  <si>
    <t>стекло для губ</t>
  </si>
  <si>
    <t>шерстяное пальто женское демисезонное серое</t>
  </si>
  <si>
    <t>для беременных костюм</t>
  </si>
  <si>
    <t>развлечения</t>
  </si>
  <si>
    <t>бальзам для губ прозрачный</t>
  </si>
  <si>
    <t>чехол для телефона realme c 21</t>
  </si>
  <si>
    <t>лопата кухонная</t>
  </si>
  <si>
    <t>труба детская</t>
  </si>
  <si>
    <t>коробка для очков</t>
  </si>
  <si>
    <t>гибкая скатерть на стол</t>
  </si>
  <si>
    <t>держатели для швабры</t>
  </si>
  <si>
    <t>аравия маска для волос</t>
  </si>
  <si>
    <t>лампа светодиодная на потолок</t>
  </si>
  <si>
    <t>сумки славия</t>
  </si>
  <si>
    <t>помидоры красная шапочка</t>
  </si>
  <si>
    <t>trendi бижутерия</t>
  </si>
  <si>
    <t>естель краска для волос русый</t>
  </si>
  <si>
    <t>ложка чайная именная</t>
  </si>
  <si>
    <t>пластмассовый ящик</t>
  </si>
  <si>
    <t>отдушка для свечи</t>
  </si>
  <si>
    <t>куртка дождевик для мальчика</t>
  </si>
  <si>
    <t>часы мужские casio японские наручные</t>
  </si>
  <si>
    <t>емкость для хранения кофе и чая</t>
  </si>
  <si>
    <t>заглушка для мебели</t>
  </si>
  <si>
    <t>канцелярия ручки с авокадо</t>
  </si>
  <si>
    <t xml:space="preserve">белевская пастила </t>
  </si>
  <si>
    <t>лосины для девочки на танцы</t>
  </si>
  <si>
    <t>подставка для пиццы</t>
  </si>
  <si>
    <t>кокосовый уголь для кальяна</t>
  </si>
  <si>
    <t>корм для кошек с чувствительным пищеварением</t>
  </si>
  <si>
    <t xml:space="preserve">белая куртка </t>
  </si>
  <si>
    <t>покрытие для стола</t>
  </si>
  <si>
    <t>машинка стиральная автомат</t>
  </si>
  <si>
    <t>защитное стекло для iphone 7</t>
  </si>
  <si>
    <t>одежда для собак зоотовары</t>
  </si>
  <si>
    <t>карандаш для эскиза бровей</t>
  </si>
  <si>
    <t>цветы для балкона</t>
  </si>
  <si>
    <t>игры для компьютера</t>
  </si>
  <si>
    <t>перчатки для плавания</t>
  </si>
  <si>
    <t>сетка для гороха</t>
  </si>
  <si>
    <t>botox для бровей</t>
  </si>
  <si>
    <t>подарок на 14 февраля</t>
  </si>
  <si>
    <t>для осветленных волос</t>
  </si>
  <si>
    <t>сумка женская через плечо с цепью</t>
  </si>
  <si>
    <t>топик для кормления</t>
  </si>
  <si>
    <t>clarins для умывания</t>
  </si>
  <si>
    <t>сумка женская замша</t>
  </si>
  <si>
    <t>choupette для новорожденных</t>
  </si>
  <si>
    <t>щёточка для маникюра</t>
  </si>
  <si>
    <t>короткий топ для девочки</t>
  </si>
  <si>
    <t>для пола средство</t>
  </si>
  <si>
    <t>прищепки бельевые деревянные</t>
  </si>
  <si>
    <t>трусы для беременных фэст</t>
  </si>
  <si>
    <t xml:space="preserve">сургучная печать </t>
  </si>
  <si>
    <t>фруктовая сыворотка</t>
  </si>
  <si>
    <t>тени для век красные</t>
  </si>
  <si>
    <t>яйца пенопласт</t>
  </si>
  <si>
    <t>крем питательный для тела</t>
  </si>
  <si>
    <t>для взрослых игрушки</t>
  </si>
  <si>
    <t>under armor мужская</t>
  </si>
  <si>
    <t>маркер для теггинга</t>
  </si>
  <si>
    <t>пылесосы для маникюра</t>
  </si>
  <si>
    <t>деревяный нож</t>
  </si>
  <si>
    <t>зубная паста детская splat</t>
  </si>
  <si>
    <t>бустер для кормления</t>
  </si>
  <si>
    <t>масло для губ desert</t>
  </si>
  <si>
    <t>платье утяжка</t>
  </si>
  <si>
    <t>технические горшки для рассады</t>
  </si>
  <si>
    <t>для кекса форма</t>
  </si>
  <si>
    <t>малая книга с историей издательский дом мещерякова</t>
  </si>
  <si>
    <t>вешалка напольная дерево</t>
  </si>
  <si>
    <t>куртка кожаная befree</t>
  </si>
  <si>
    <t>мотоцикл на пульте управления</t>
  </si>
  <si>
    <t>магнитная пластина</t>
  </si>
  <si>
    <t>фиксатор для головы</t>
  </si>
  <si>
    <t>манок для птиц</t>
  </si>
  <si>
    <t>дозатор для мыла сенсорный</t>
  </si>
  <si>
    <t>резка для яблок</t>
  </si>
  <si>
    <t>картины абстракция</t>
  </si>
  <si>
    <t>столы для маникюра</t>
  </si>
  <si>
    <t>кресло икея</t>
  </si>
  <si>
    <t>мячик мягкий</t>
  </si>
  <si>
    <t>коляски 3в1</t>
  </si>
  <si>
    <t>массажер ляпко</t>
  </si>
  <si>
    <t>пудра для лица корея</t>
  </si>
  <si>
    <t>t.taccardi ботинки для женщин</t>
  </si>
  <si>
    <t>джинсовая куртка zolla</t>
  </si>
  <si>
    <t>маленькая расчестка</t>
  </si>
  <si>
    <t>платье для мамы на свадьбу</t>
  </si>
  <si>
    <t>рубашка в клетку красная</t>
  </si>
  <si>
    <t>натальная карта</t>
  </si>
  <si>
    <t>шампунь для волос эйвон</t>
  </si>
  <si>
    <t>пояс плетеный</t>
  </si>
  <si>
    <t>топ для детей 10 лет</t>
  </si>
  <si>
    <t>бальзам для белья</t>
  </si>
  <si>
    <t>ведьмак час презрения</t>
  </si>
  <si>
    <t>зонт уличный для кафе</t>
  </si>
  <si>
    <t>шнур для очков</t>
  </si>
  <si>
    <t>красный перец для волос</t>
  </si>
  <si>
    <t>система отбеливания зубов</t>
  </si>
  <si>
    <t>биодерма мицеллярная вода</t>
  </si>
  <si>
    <t>антицарапин для авто</t>
  </si>
  <si>
    <t>омега 3 детская</t>
  </si>
  <si>
    <t>белые кроссовки для девочки</t>
  </si>
  <si>
    <t>органайзер для гаража</t>
  </si>
  <si>
    <t xml:space="preserve">вытяжка для маникюра </t>
  </si>
  <si>
    <t>для канапе шпажки</t>
  </si>
  <si>
    <t>крючки для штор 100 штук</t>
  </si>
  <si>
    <t>финская косметика</t>
  </si>
  <si>
    <t>спортивный костюм женский вязаный</t>
  </si>
  <si>
    <t>утюжок для волос бытовая техника</t>
  </si>
  <si>
    <t>куртка женскаявесна-осень</t>
  </si>
  <si>
    <t>чистящая пена</t>
  </si>
  <si>
    <t>скраб для лица мужской</t>
  </si>
  <si>
    <t>джинсовая безрукавка для женщин</t>
  </si>
  <si>
    <t>champion одежда для мужчин</t>
  </si>
  <si>
    <t>развитие памяти</t>
  </si>
  <si>
    <t>горшок для кашпо</t>
  </si>
  <si>
    <t>косметика для автомобиля</t>
  </si>
  <si>
    <t>футболки подростковые для мальчиков</t>
  </si>
  <si>
    <t>стеклянный мерный стакан</t>
  </si>
  <si>
    <t>ящик для подарка</t>
  </si>
  <si>
    <t>сумка мужская через плечо текстиль</t>
  </si>
  <si>
    <t>резиночки для брекетов</t>
  </si>
  <si>
    <t>гель укрепляющий</t>
  </si>
  <si>
    <t>лук ялтинский</t>
  </si>
  <si>
    <t>estel шампунь для мужчин</t>
  </si>
  <si>
    <t>невская косметика крем морковный</t>
  </si>
  <si>
    <t>футболка мужская с длинным рукавом поло</t>
  </si>
  <si>
    <t>коллекция дзюндзи ито</t>
  </si>
  <si>
    <t>рубашка медицинская женская с длинным рукавом</t>
  </si>
  <si>
    <t>микроволновка красная</t>
  </si>
  <si>
    <t>артемия яйца</t>
  </si>
  <si>
    <t>масло для промежности</t>
  </si>
  <si>
    <t>раскраска по номерам для взрослых</t>
  </si>
  <si>
    <t>фольга цветная</t>
  </si>
  <si>
    <t>косметологический инструмент для чистки лица</t>
  </si>
  <si>
    <t>чехол для наушников проводных</t>
  </si>
  <si>
    <t>спортивная женская кофта</t>
  </si>
  <si>
    <t>ремень юнармия</t>
  </si>
  <si>
    <t>диспенсер для напитков пластиковый</t>
  </si>
  <si>
    <t>чехол для одеял</t>
  </si>
  <si>
    <t>двадцать тысяч лье под водой</t>
  </si>
  <si>
    <t>плёнка кокон</t>
  </si>
  <si>
    <t>пряжа dolphin baby</t>
  </si>
  <si>
    <t>ключ для часов</t>
  </si>
  <si>
    <t>розовая футболка аниме</t>
  </si>
  <si>
    <t>проявляющийся блеск</t>
  </si>
  <si>
    <t>стоп цистит для собак</t>
  </si>
  <si>
    <t>портьера для кухни</t>
  </si>
  <si>
    <t>стилус для алмазной мозаики с подсветкой</t>
  </si>
  <si>
    <t>монж для кошек сухой</t>
  </si>
  <si>
    <t>логопедическая игра тренажер</t>
  </si>
  <si>
    <t>именные кружки для мужчин</t>
  </si>
  <si>
    <t>помидоры семена для домашнего выращивания</t>
  </si>
  <si>
    <t>гель пена для душа</t>
  </si>
  <si>
    <t>кожанная мужская куртка</t>
  </si>
  <si>
    <t>душевая панель</t>
  </si>
  <si>
    <t>шлепки для девочек обувь</t>
  </si>
  <si>
    <t>летняя накидка женская</t>
  </si>
  <si>
    <t>платье нарядное женское в ресторан</t>
  </si>
  <si>
    <t>усилитель клея для наращивания ресниц</t>
  </si>
  <si>
    <t>стекло для huawei</t>
  </si>
  <si>
    <t>постельный комплект с одеялом</t>
  </si>
  <si>
    <t>шампунь syoss для жирных волос</t>
  </si>
  <si>
    <t>пальто стёганое</t>
  </si>
  <si>
    <t>баба яга статуэтка</t>
  </si>
  <si>
    <t>автодокументы обложки для автодокументов</t>
  </si>
  <si>
    <t>большая спортивная сумка</t>
  </si>
  <si>
    <t>полироль для торпеды</t>
  </si>
  <si>
    <t>шампунь для лап</t>
  </si>
  <si>
    <t>би би крем корея</t>
  </si>
  <si>
    <t>пилотка 9 мая</t>
  </si>
  <si>
    <t>набор для крупы</t>
  </si>
  <si>
    <t xml:space="preserve">чёрная ручка </t>
  </si>
  <si>
    <t>лейка для душа с подсветкой</t>
  </si>
  <si>
    <t>семена лобелия</t>
  </si>
  <si>
    <t>лежанка для собак крупных пород 100*70</t>
  </si>
  <si>
    <t>подушка внутренняя 50х50</t>
  </si>
  <si>
    <t>игрушки для девочки 8 лет</t>
  </si>
  <si>
    <t>магниты для ножей</t>
  </si>
  <si>
    <t>каркаде ява</t>
  </si>
  <si>
    <t>матовое покрытие для ногтей</t>
  </si>
  <si>
    <t>формы для декоративного камня</t>
  </si>
  <si>
    <t>солнцезащитные очки женские с поляризацией</t>
  </si>
  <si>
    <t>платье комбинация белое</t>
  </si>
  <si>
    <t>кукла большая 120</t>
  </si>
  <si>
    <t>гель  для бровей</t>
  </si>
  <si>
    <t>постельное бельё на резинке</t>
  </si>
  <si>
    <t>тарелка для украшений</t>
  </si>
  <si>
    <t>поворотники для велосипеда</t>
  </si>
  <si>
    <t>цепочка женская серебряная</t>
  </si>
  <si>
    <t>стамеска полукруглая</t>
  </si>
  <si>
    <t>сдвоенный мяч</t>
  </si>
  <si>
    <t>смазка разогревающая</t>
  </si>
  <si>
    <t>для сливочного масла</t>
  </si>
  <si>
    <t>цыпа мягкая игрушка</t>
  </si>
  <si>
    <t>шоколадные мини яйца</t>
  </si>
  <si>
    <t>воск горячий</t>
  </si>
  <si>
    <t>берцы облегчённые</t>
  </si>
  <si>
    <t xml:space="preserve">золотая подвеска </t>
  </si>
  <si>
    <t>платок для крестин</t>
  </si>
  <si>
    <t>guess украшения</t>
  </si>
  <si>
    <t>одежда женская на лето</t>
  </si>
  <si>
    <t>кастрюля эмалированная 1,5 л</t>
  </si>
  <si>
    <t>тумба для вещей</t>
  </si>
  <si>
    <t>розовая клавиатура</t>
  </si>
  <si>
    <t>чехол для перчаток</t>
  </si>
  <si>
    <t>стельки ортопедические для обуви</t>
  </si>
  <si>
    <t>держатель для зарядки телефона</t>
  </si>
  <si>
    <t>ручка для фрезера</t>
  </si>
  <si>
    <t>корректирующий карандаш для лица</t>
  </si>
  <si>
    <t>платье летнее женское свободного кроя</t>
  </si>
  <si>
    <t>для страз</t>
  </si>
  <si>
    <t>регенерирующий крем для лица</t>
  </si>
  <si>
    <t>мангалы для дачи высокий</t>
  </si>
  <si>
    <t>щетка электрическая зубная oral-b</t>
  </si>
  <si>
    <t>чайник эмалированный для газовой плиты</t>
  </si>
  <si>
    <t xml:space="preserve">виниры для зубов нижние </t>
  </si>
  <si>
    <t>lisette женская обувь</t>
  </si>
  <si>
    <t>пододеяльник 160 на 200</t>
  </si>
  <si>
    <t>лисичка мимимишки мягкая</t>
  </si>
  <si>
    <t>ботинки для охоты</t>
  </si>
  <si>
    <t>пенка для укладки кудрявых волос</t>
  </si>
  <si>
    <t>ночная сыворотка для лица</t>
  </si>
  <si>
    <t>кофта спортивная женская твое</t>
  </si>
  <si>
    <t>наушники для телевизора беспроводные</t>
  </si>
  <si>
    <t>миска для фруктов</t>
  </si>
  <si>
    <t>мягкие пули</t>
  </si>
  <si>
    <t>подушечки для наушников</t>
  </si>
  <si>
    <t>тарелочка для украшений</t>
  </si>
  <si>
    <t>зарядка для умных часов</t>
  </si>
  <si>
    <t>заглушки для розеток от детей</t>
  </si>
  <si>
    <t>костюмы для малышей для девочек</t>
  </si>
  <si>
    <t>глазки для игрушек на безопасном креплении</t>
  </si>
  <si>
    <t>короб деревянный</t>
  </si>
  <si>
    <t>резинки для холодильника</t>
  </si>
  <si>
    <t>основа для заколки крокодил</t>
  </si>
  <si>
    <t>крышка для сковородки</t>
  </si>
  <si>
    <t>коптильня горячего копчения</t>
  </si>
  <si>
    <t>декор для офиса</t>
  </si>
  <si>
    <t>зерна кукурузы для попкорна</t>
  </si>
  <si>
    <t>стиральный порошок автомат дося</t>
  </si>
  <si>
    <t>щетки для авто</t>
  </si>
  <si>
    <t>чёрный рюкзак школьный</t>
  </si>
  <si>
    <t>барсетка для мальчиков</t>
  </si>
  <si>
    <t>нелопающиеся мыльные пузыри</t>
  </si>
  <si>
    <t>чехол с клавиатурой для ipad</t>
  </si>
  <si>
    <t>шапки для мальчика трикотажные</t>
  </si>
  <si>
    <t>сладкая помада</t>
  </si>
  <si>
    <t xml:space="preserve">имбирный пряник </t>
  </si>
  <si>
    <t>электроплита с духовкой техника для кухни</t>
  </si>
  <si>
    <t>палочки для депиляции бровей</t>
  </si>
  <si>
    <t>платья в стиле стиляги</t>
  </si>
  <si>
    <t>mi band 4 зарядка</t>
  </si>
  <si>
    <t>кисти для макияжакисти для макияжа</t>
  </si>
  <si>
    <t xml:space="preserve">база для макияжа </t>
  </si>
  <si>
    <t>ароматизатор для ванной</t>
  </si>
  <si>
    <t>подводка для глаз eveline</t>
  </si>
  <si>
    <t>ласка для цветной</t>
  </si>
  <si>
    <t>плеер с памятью</t>
  </si>
  <si>
    <t>эхолоты для рыбалки</t>
  </si>
  <si>
    <t xml:space="preserve">грядка оцинкованная </t>
  </si>
  <si>
    <t>одноразовые пеленки для животных</t>
  </si>
  <si>
    <t>свеча для рук</t>
  </si>
  <si>
    <t>приключения барона мюнхаузена</t>
  </si>
  <si>
    <t xml:space="preserve">сушилка для бутылочек </t>
  </si>
  <si>
    <t>кружевная скатерть</t>
  </si>
  <si>
    <t>форма для льда в виде</t>
  </si>
  <si>
    <t>конверт пластиковый канцелярский</t>
  </si>
  <si>
    <t>ведро для мытья полов с отжимом</t>
  </si>
  <si>
    <t>цепочка длинная на шею</t>
  </si>
  <si>
    <t>цепочка на руку женская</t>
  </si>
  <si>
    <t>рулетка измерительная строительные инструменты</t>
  </si>
  <si>
    <t>трусы хлопковые женские турция</t>
  </si>
  <si>
    <t>подставка для телефона в машину на магните</t>
  </si>
  <si>
    <t>восковая бумага</t>
  </si>
  <si>
    <t>котофей босоножки для девочки</t>
  </si>
  <si>
    <t>форма для хлеба л7</t>
  </si>
  <si>
    <t>куртка весенняя женская длинная</t>
  </si>
  <si>
    <t>игрушки для ванной детские на присосках</t>
  </si>
  <si>
    <t>коробочка подарочная маленькая</t>
  </si>
  <si>
    <t>зубная пасиа</t>
  </si>
  <si>
    <t>ингаляторы небулайзер</t>
  </si>
  <si>
    <t>мишка игрушка мягкая</t>
  </si>
  <si>
    <t>рпн медная</t>
  </si>
  <si>
    <t>крепеж для штор</t>
  </si>
  <si>
    <t>футболка белая однотонная</t>
  </si>
  <si>
    <t>китайская шляпа</t>
  </si>
  <si>
    <t>штаны утепленные для мальчика</t>
  </si>
  <si>
    <t>ершик для мытья детских бутылочек</t>
  </si>
  <si>
    <t>коробка для куклы</t>
  </si>
  <si>
    <t>кепка армия россии</t>
  </si>
  <si>
    <t>краска для волос горький шоколад</t>
  </si>
  <si>
    <t>вкладыш для резиновых сапог</t>
  </si>
  <si>
    <t>рулонная штора день ночь 50</t>
  </si>
  <si>
    <t>леди и бродяга</t>
  </si>
  <si>
    <t>рабочая форма для женщин</t>
  </si>
  <si>
    <t>шорты для бассейна</t>
  </si>
  <si>
    <t>фильтр для пылесоса philips powerpro</t>
  </si>
  <si>
    <t>адидас женская футболка</t>
  </si>
  <si>
    <t>женская одежда большого размера</t>
  </si>
  <si>
    <t xml:space="preserve">молочная смесь </t>
  </si>
  <si>
    <t>поилка для животных дорожная</t>
  </si>
  <si>
    <t xml:space="preserve">крючок для ванной </t>
  </si>
  <si>
    <t>посылка для куличей</t>
  </si>
  <si>
    <t>поролон для обивки мебели</t>
  </si>
  <si>
    <t>история древнего мира</t>
  </si>
  <si>
    <t>футболка для женщин с рисунком</t>
  </si>
  <si>
    <t>куртка мужская мембрана</t>
  </si>
  <si>
    <t>ткань для творчества</t>
  </si>
  <si>
    <t>намордник для таксы</t>
  </si>
  <si>
    <t>беспроводные зарядки</t>
  </si>
  <si>
    <t>платье для девочки 6 лет</t>
  </si>
  <si>
    <t>полка для специй на рейлинг</t>
  </si>
  <si>
    <t>шуруповёрт dewalt</t>
  </si>
  <si>
    <t>средство для чистки кистей</t>
  </si>
  <si>
    <t>электромясорубка bosh</t>
  </si>
  <si>
    <t>анальные игрушки для двоих</t>
  </si>
  <si>
    <t>органик микс удобрение для открытого грунта</t>
  </si>
  <si>
    <t>паста для лепки</t>
  </si>
  <si>
    <t>guess обувь для мужчин</t>
  </si>
  <si>
    <t>проявляющая помада</t>
  </si>
  <si>
    <t>тушь для ресниц пупа черная</t>
  </si>
  <si>
    <t>кроссовки мужские для бега nike</t>
  </si>
  <si>
    <t>чехлы для iphone 11</t>
  </si>
  <si>
    <t>рабочая тетрадь 3 класс</t>
  </si>
  <si>
    <t>футболка женская прикольная</t>
  </si>
  <si>
    <t>блузки летние женские льняные</t>
  </si>
  <si>
    <t>фрутоняня печенье детское</t>
  </si>
  <si>
    <t>чехия</t>
  </si>
  <si>
    <t>часы наручные для мальчиков</t>
  </si>
  <si>
    <t>средство для локонов</t>
  </si>
  <si>
    <t>циркуль для бровей</t>
  </si>
  <si>
    <t>нутовая мука без</t>
  </si>
  <si>
    <t>соска для густых жидкостей</t>
  </si>
  <si>
    <t>кепка мужская бейсболка adidas</t>
  </si>
  <si>
    <t>подставка держатель для смартфонов</t>
  </si>
  <si>
    <t>полки для гардеробной системы</t>
  </si>
  <si>
    <t>девочка которая не видела снов</t>
  </si>
  <si>
    <t>успокаивающий крем после депиляции</t>
  </si>
  <si>
    <t xml:space="preserve">мицелярная вода для лица </t>
  </si>
  <si>
    <t>пышное платье для девочки 116</t>
  </si>
  <si>
    <t>няшечка</t>
  </si>
  <si>
    <t>маска для волос тропикана</t>
  </si>
  <si>
    <t>футболка розовая мужская</t>
  </si>
  <si>
    <t>увлажняющая сыворотка для лица корея</t>
  </si>
  <si>
    <t>сумка женская через плечо кожаная</t>
  </si>
  <si>
    <t>адель очаровательная для женщин</t>
  </si>
  <si>
    <t xml:space="preserve">пенал для кистей </t>
  </si>
  <si>
    <t xml:space="preserve">юбка кожаная женская </t>
  </si>
  <si>
    <t>для дивана покрывало</t>
  </si>
  <si>
    <t xml:space="preserve">для носа </t>
  </si>
  <si>
    <t xml:space="preserve">медицинская шапочка </t>
  </si>
  <si>
    <t>сады придонья сок яблочный</t>
  </si>
  <si>
    <t>кроссовки для мальчика 36 размер</t>
  </si>
  <si>
    <t>микрозелень набор для выращивания растений</t>
  </si>
  <si>
    <t>футболка для зала женская</t>
  </si>
  <si>
    <t>для уборки швабра</t>
  </si>
  <si>
    <t>скотч японский</t>
  </si>
  <si>
    <t>кронштейн для телефона</t>
  </si>
  <si>
    <t>шорты глория джинс женские</t>
  </si>
  <si>
    <t>спортивная резинка для подтягивания</t>
  </si>
  <si>
    <t>присыпка для волос</t>
  </si>
  <si>
    <t>топы на завязках</t>
  </si>
  <si>
    <t>сарафан фуксия</t>
  </si>
  <si>
    <t>без проводная зарядка apple</t>
  </si>
  <si>
    <t>детская обувь для девочек котофей</t>
  </si>
  <si>
    <t>хрустящий лук</t>
  </si>
  <si>
    <t>книжка для документов</t>
  </si>
  <si>
    <t>коробочка для подарка</t>
  </si>
  <si>
    <t>15 в 1 для волос олин</t>
  </si>
  <si>
    <t>чехол книжка для iphone 11</t>
  </si>
  <si>
    <t>ботинки для охоты и рыбалки</t>
  </si>
  <si>
    <t xml:space="preserve">спортивная юбка </t>
  </si>
  <si>
    <t>футболка детская черная</t>
  </si>
  <si>
    <t>замшевая тряпка для машины</t>
  </si>
  <si>
    <t>тюль турция шторы</t>
  </si>
  <si>
    <t>для косметолога</t>
  </si>
  <si>
    <t>лампа светодиодная кольцевая</t>
  </si>
  <si>
    <t xml:space="preserve">для душа </t>
  </si>
  <si>
    <t>конфеты яйцо</t>
  </si>
  <si>
    <t>этикетки самоклеящиеся 58х40</t>
  </si>
  <si>
    <t>гель для волос тафт</t>
  </si>
  <si>
    <t>спрей против выпадения</t>
  </si>
  <si>
    <t>чехол для шубы хлопок</t>
  </si>
  <si>
    <t>пробиотик для животных</t>
  </si>
  <si>
    <t>сгон для пола</t>
  </si>
  <si>
    <t>люлька плетеная</t>
  </si>
  <si>
    <t>сумка для ноута</t>
  </si>
  <si>
    <t>окислитель для бровей</t>
  </si>
  <si>
    <t>машинки каталки для мальчиков</t>
  </si>
  <si>
    <t>жилет для мальчика детский утепленный</t>
  </si>
  <si>
    <t>шампунь для волос natura siberica</t>
  </si>
  <si>
    <t>бутылка для теста</t>
  </si>
  <si>
    <t xml:space="preserve">гайковёрт </t>
  </si>
  <si>
    <t xml:space="preserve">туфли фуксия </t>
  </si>
  <si>
    <t>уголь кокосовый для очистки</t>
  </si>
  <si>
    <t>бритва женская многоразовая</t>
  </si>
  <si>
    <t>арматура для бачка</t>
  </si>
  <si>
    <t>пряжа из троицка шерсть</t>
  </si>
  <si>
    <t>нижнее белье виктория сикрет</t>
  </si>
  <si>
    <t>зубная щетка электрическая звуковая</t>
  </si>
  <si>
    <t>чехол для наушников пластиковый</t>
  </si>
  <si>
    <t xml:space="preserve">смеситель для ванной </t>
  </si>
  <si>
    <t>конверты для дисков</t>
  </si>
  <si>
    <t>форма для запикания</t>
  </si>
  <si>
    <t>вырубка яйцо</t>
  </si>
  <si>
    <t>краска бронзовая</t>
  </si>
  <si>
    <t>обложка для документов а4</t>
  </si>
  <si>
    <t>молд для бетона</t>
  </si>
  <si>
    <t>зубная паста со фтором</t>
  </si>
  <si>
    <t>футболка черная с принтом женская</t>
  </si>
  <si>
    <t>колобашки для плавания</t>
  </si>
  <si>
    <t>гимнастический мяч фитбол</t>
  </si>
  <si>
    <t xml:space="preserve">футболка мужская аниме </t>
  </si>
  <si>
    <t>складная корзина для вещей</t>
  </si>
  <si>
    <t xml:space="preserve">пенал для девочки </t>
  </si>
  <si>
    <t>боди мист для тела</t>
  </si>
  <si>
    <t>микровалновая печь</t>
  </si>
  <si>
    <t>искусственная травка</t>
  </si>
  <si>
    <t>сетка футбольная</t>
  </si>
  <si>
    <t>алмазная мозаика пейзажи</t>
  </si>
  <si>
    <t>сумка коляска</t>
  </si>
  <si>
    <t>лакомство для кошек товары для животных</t>
  </si>
  <si>
    <t>андроид для авто</t>
  </si>
  <si>
    <t>футболки для детей на лето</t>
  </si>
  <si>
    <t>жилетка скорая помощь</t>
  </si>
  <si>
    <t>держатели для шариков</t>
  </si>
  <si>
    <t xml:space="preserve">розовая юбка </t>
  </si>
  <si>
    <t>грядет тьма</t>
  </si>
  <si>
    <t>длинная цепочка</t>
  </si>
  <si>
    <t>пижама детская летняя</t>
  </si>
  <si>
    <t>shilliano для женщин</t>
  </si>
  <si>
    <t>вещи для полных женщин</t>
  </si>
  <si>
    <t>аппарат для массажа</t>
  </si>
  <si>
    <t>патина акриловая</t>
  </si>
  <si>
    <t>ем без проблем для кошек</t>
  </si>
  <si>
    <t>тоник для подростков</t>
  </si>
  <si>
    <t>шеба для кошек влажный мини</t>
  </si>
  <si>
    <t>чернильная ручка для письма</t>
  </si>
  <si>
    <t>essence карандаш для бровей</t>
  </si>
  <si>
    <t>ёмкости для круп</t>
  </si>
  <si>
    <t>футболка brawl stars взрослая</t>
  </si>
  <si>
    <t>складная канистра для воды</t>
  </si>
  <si>
    <t>крепление для парника</t>
  </si>
  <si>
    <t>безникотиновая смесь</t>
  </si>
  <si>
    <t>чистая кожа garnier</t>
  </si>
  <si>
    <t>женский костюм для дома</t>
  </si>
  <si>
    <t xml:space="preserve">сумка маленькая женская </t>
  </si>
  <si>
    <t>листя нора</t>
  </si>
  <si>
    <t>лак для ногтей фуксия</t>
  </si>
  <si>
    <t>ключница на стену белая</t>
  </si>
  <si>
    <t>набор для огорода</t>
  </si>
  <si>
    <t>финишный лак для мебели</t>
  </si>
  <si>
    <t xml:space="preserve">жилетка для малыша </t>
  </si>
  <si>
    <t xml:space="preserve">пеленальная доска </t>
  </si>
  <si>
    <t>магнит для скрепок</t>
  </si>
  <si>
    <t xml:space="preserve">доска пробковая </t>
  </si>
  <si>
    <t>домики для собак</t>
  </si>
  <si>
    <t>удобрение для роста растений</t>
  </si>
  <si>
    <t>бест грядка</t>
  </si>
  <si>
    <t>наборы для творчества рисование</t>
  </si>
  <si>
    <t>подставка доя ножей</t>
  </si>
  <si>
    <t>заглушки для труб</t>
  </si>
  <si>
    <t>лента атласная красная</t>
  </si>
  <si>
    <t>ваза квадратная стекло</t>
  </si>
  <si>
    <t>салфетка столовая</t>
  </si>
  <si>
    <t xml:space="preserve">краски для принтера </t>
  </si>
  <si>
    <t>полка для ванной черная</t>
  </si>
  <si>
    <t>демисезонная куртка мужская кожаная</t>
  </si>
  <si>
    <t>волейбольный мячик</t>
  </si>
  <si>
    <t>каша с 4 месяцев</t>
  </si>
  <si>
    <t>электрическая мини печь</t>
  </si>
  <si>
    <t>чехол для хранения обуви</t>
  </si>
  <si>
    <t>сумка keddo для женщин</t>
  </si>
  <si>
    <t>кабель питания для телевизора</t>
  </si>
  <si>
    <t>термозащита для волос спрей wella</t>
  </si>
  <si>
    <t>мебель для кухни взрослая</t>
  </si>
  <si>
    <t>пена для чистки ковров</t>
  </si>
  <si>
    <t>швабра для мытья потолков</t>
  </si>
  <si>
    <t>кеды для девочки на шнурках</t>
  </si>
  <si>
    <t>аппликаторы для ламинирования ресниц</t>
  </si>
  <si>
    <t>одежда для велоспорта мужская</t>
  </si>
  <si>
    <t xml:space="preserve">ошейник для собаки </t>
  </si>
  <si>
    <t>чистка для овощей</t>
  </si>
  <si>
    <t>поручни для ванной</t>
  </si>
  <si>
    <t>моносерьга длинная</t>
  </si>
  <si>
    <t>повязка для фиксации волос</t>
  </si>
  <si>
    <t xml:space="preserve">база каучуковая </t>
  </si>
  <si>
    <t>сетка декоративная</t>
  </si>
  <si>
    <t>центральный замок для автомобиля с багажником</t>
  </si>
  <si>
    <t>платье широкого кроя</t>
  </si>
  <si>
    <t xml:space="preserve">босоножки с завязками </t>
  </si>
  <si>
    <t>инфракрасная плита настольная</t>
  </si>
  <si>
    <t>футболки для женщин хлопок</t>
  </si>
  <si>
    <t>для мытья ламината</t>
  </si>
  <si>
    <t>mascotte для женщин</t>
  </si>
  <si>
    <t>игры для детей 4 лет</t>
  </si>
  <si>
    <t>тортовница пластиковая</t>
  </si>
  <si>
    <t>для колец коробочка</t>
  </si>
  <si>
    <t>подставка для бумажного блока</t>
  </si>
  <si>
    <t>приспособления для мытья окон</t>
  </si>
  <si>
    <t>комуфляжные шорты</t>
  </si>
  <si>
    <t>средство для роста ресниц карепрост</t>
  </si>
  <si>
    <t>лакоста женская духи</t>
  </si>
  <si>
    <t>колготы белые для девочек</t>
  </si>
  <si>
    <t>цепочка для мужчин</t>
  </si>
  <si>
    <t>стеллаж для колес</t>
  </si>
  <si>
    <t>стишки для малышей</t>
  </si>
  <si>
    <t>комбикорм для несушек</t>
  </si>
  <si>
    <t>catsan для кошачьего</t>
  </si>
  <si>
    <t>контейнер для геля для стирки</t>
  </si>
  <si>
    <t>пляцковский</t>
  </si>
  <si>
    <t>лента заборная</t>
  </si>
  <si>
    <t>магия марокко</t>
  </si>
  <si>
    <t>от секущихся кончиков</t>
  </si>
  <si>
    <t>смазка интимная съедобная</t>
  </si>
  <si>
    <t xml:space="preserve">подставка для рук </t>
  </si>
  <si>
    <t>розовая шапка женская</t>
  </si>
  <si>
    <t>одежда для куклы 30 см</t>
  </si>
  <si>
    <t>захват для банок</t>
  </si>
  <si>
    <t>миксер для смешивания краски</t>
  </si>
  <si>
    <t>плюшевая игрушка уточка</t>
  </si>
  <si>
    <t>тельняшки детские</t>
  </si>
  <si>
    <t>gloria jeans для детей</t>
  </si>
  <si>
    <t>набор резинок и заколок для девочки</t>
  </si>
  <si>
    <t>эшшольция махровая</t>
  </si>
  <si>
    <t>ножи для вырубки и тиснения</t>
  </si>
  <si>
    <t>рабочая тетрадь окружающий мир</t>
  </si>
  <si>
    <t>спрей для орхидей</t>
  </si>
  <si>
    <t>терка для ног деревянная</t>
  </si>
  <si>
    <t>толстовка женская желтая</t>
  </si>
  <si>
    <t>игрушки для девочки 5 месяцев</t>
  </si>
  <si>
    <t xml:space="preserve">рыжая краска для волос </t>
  </si>
  <si>
    <t>сухой корм для кошек феликс</t>
  </si>
  <si>
    <t>беспроводная игровая мышь</t>
  </si>
  <si>
    <t>сумка женская с цепью</t>
  </si>
  <si>
    <t>без сульфата шампуни для волос</t>
  </si>
  <si>
    <t>кварцевое покрытие для авто</t>
  </si>
  <si>
    <t>сушка для салата и зелени</t>
  </si>
  <si>
    <t>клавиатура для ноутбука hp</t>
  </si>
  <si>
    <t>бутсы для футбола для мальчика</t>
  </si>
  <si>
    <t>наушники для android</t>
  </si>
  <si>
    <t>ткань футер петля</t>
  </si>
  <si>
    <t>плетеная корзина для белья</t>
  </si>
  <si>
    <t>фильтры для поилки</t>
  </si>
  <si>
    <t>все для украшения торта</t>
  </si>
  <si>
    <t>лента бархатная</t>
  </si>
  <si>
    <t>скраб для тела с шиммером</t>
  </si>
  <si>
    <t xml:space="preserve">чёрные колготки </t>
  </si>
  <si>
    <t>духи и туалетная вода женская lacoste</t>
  </si>
  <si>
    <t xml:space="preserve">стойка для цветов </t>
  </si>
  <si>
    <t>зубная щётка рокс</t>
  </si>
  <si>
    <t>тюль ажурная</t>
  </si>
  <si>
    <t>бриджи для девочки одежда</t>
  </si>
  <si>
    <t>трость опорная деревянная</t>
  </si>
  <si>
    <t>арт визаж карандаш для бровей</t>
  </si>
  <si>
    <t>фрезы для снятия гель лака</t>
  </si>
  <si>
    <t>маска для тренировок</t>
  </si>
  <si>
    <t>мотыжка садовая</t>
  </si>
  <si>
    <t xml:space="preserve">средство от сорняков </t>
  </si>
  <si>
    <t>purina cat chow для кошек</t>
  </si>
  <si>
    <t>всё для крыс</t>
  </si>
  <si>
    <t>зубная щётка сплат</t>
  </si>
  <si>
    <t>брать давать и наслаждаться</t>
  </si>
  <si>
    <t>платье рубашка для женщин оверсайз</t>
  </si>
  <si>
    <t>имбирный пряник пасха</t>
  </si>
  <si>
    <t>пижама для девочек подростков со штанами</t>
  </si>
  <si>
    <t xml:space="preserve">зелёное платье </t>
  </si>
  <si>
    <t>футболка женская польша</t>
  </si>
  <si>
    <t>поясничная поддержка</t>
  </si>
  <si>
    <t xml:space="preserve">гидроизоляция </t>
  </si>
  <si>
    <t>формочки для маффинов</t>
  </si>
  <si>
    <t>гель лаки для ногтей с блестками</t>
  </si>
  <si>
    <t>корм для черепахи</t>
  </si>
  <si>
    <t>пояс на поясницу</t>
  </si>
  <si>
    <t>агуша мясное пюре</t>
  </si>
  <si>
    <t>наколенники для колена</t>
  </si>
  <si>
    <t xml:space="preserve">подножка для велосипеда </t>
  </si>
  <si>
    <t>манипуляции</t>
  </si>
  <si>
    <t>картридж для принтера hp 123 черный</t>
  </si>
  <si>
    <t>для граффити</t>
  </si>
  <si>
    <t>жидкое средство для стирки шерсти</t>
  </si>
  <si>
    <t>eyebrow для бровей тени</t>
  </si>
  <si>
    <t>юбка прямая карандаш</t>
  </si>
  <si>
    <t>спорт мастер для детей</t>
  </si>
  <si>
    <t xml:space="preserve">сарафан чёрный </t>
  </si>
  <si>
    <t>говорящая книжка для малышей</t>
  </si>
  <si>
    <t>кроксы для девочки</t>
  </si>
  <si>
    <t xml:space="preserve">настольная игра для взрослых </t>
  </si>
  <si>
    <t>футболки для мальчиков белого цвета</t>
  </si>
  <si>
    <t>сапоги женская обувь</t>
  </si>
  <si>
    <t>именная ложка чайная</t>
  </si>
  <si>
    <t>мужская сумка для документов планшет</t>
  </si>
  <si>
    <t>карниз пластиковый для штор</t>
  </si>
  <si>
    <t>одноразовые формы для кексов</t>
  </si>
  <si>
    <t>кокосовое масло от растяжек</t>
  </si>
  <si>
    <t>карта памяти sd micro</t>
  </si>
  <si>
    <t>детская летняя одежда</t>
  </si>
  <si>
    <t>венские стулья</t>
  </si>
  <si>
    <t>ариэль капсулы для стирки</t>
  </si>
  <si>
    <t>шпалера деревянная</t>
  </si>
  <si>
    <t>шапка желтая весна женская</t>
  </si>
  <si>
    <t>капельная кофеварка техника для кухни</t>
  </si>
  <si>
    <t>неуловимое яйцо для собак</t>
  </si>
  <si>
    <t>расчестка для собак</t>
  </si>
  <si>
    <t>купальник раздельный женский высокая посадка</t>
  </si>
  <si>
    <t>пояс ремень</t>
  </si>
  <si>
    <t>несессеры для женщин</t>
  </si>
  <si>
    <t>сухой корм для кошек probalance</t>
  </si>
  <si>
    <t>труба металлическая</t>
  </si>
  <si>
    <t>лопата для песочницы</t>
  </si>
  <si>
    <t>клей для скрапбукинга</t>
  </si>
  <si>
    <t>barbara клей для наращивания ресниц</t>
  </si>
  <si>
    <t>деревянный ящик для хранения с крышкой</t>
  </si>
  <si>
    <t>корейская пенка</t>
  </si>
  <si>
    <t xml:space="preserve">костюм фуксия </t>
  </si>
  <si>
    <t xml:space="preserve">дорожка ковровая </t>
  </si>
  <si>
    <t>цепочка для телефона</t>
  </si>
  <si>
    <t>кроватка детская с ящиком</t>
  </si>
  <si>
    <t xml:space="preserve">трансферная бумага </t>
  </si>
  <si>
    <t>прорезатель для зубов</t>
  </si>
  <si>
    <t>американская еда</t>
  </si>
  <si>
    <t>платья для девушек из шелка нарядные</t>
  </si>
  <si>
    <t>яркие женские платья</t>
  </si>
  <si>
    <t>банка для напитков</t>
  </si>
  <si>
    <t>конфеты в форме яйца</t>
  </si>
  <si>
    <t>блок интерьерного покрытия 3д</t>
  </si>
  <si>
    <t>почва для суккулентов</t>
  </si>
  <si>
    <t>дягиль</t>
  </si>
  <si>
    <t>сумка для чемодана</t>
  </si>
  <si>
    <t>крючок для подхватов</t>
  </si>
  <si>
    <t>кастинг лореаль краска для волос</t>
  </si>
  <si>
    <t>ластик для чистки обуви</t>
  </si>
  <si>
    <t>гель для душа 3 в 1</t>
  </si>
  <si>
    <t>товары для отдыха</t>
  </si>
  <si>
    <t>кошелек для мальчиков</t>
  </si>
  <si>
    <t>сетка рыбацкая</t>
  </si>
  <si>
    <t>ножеточка для ножей и ножниц</t>
  </si>
  <si>
    <t>гель длядуша</t>
  </si>
  <si>
    <t>шармы для сережек</t>
  </si>
  <si>
    <t>подарок на 23 февраля</t>
  </si>
  <si>
    <t xml:space="preserve">подставка для посуды </t>
  </si>
  <si>
    <t>для пробок</t>
  </si>
  <si>
    <t>нагрудник для кормления с рукавами</t>
  </si>
  <si>
    <t>масла для увлажнителя воздуха</t>
  </si>
  <si>
    <t>роял канин для сфинксов</t>
  </si>
  <si>
    <t>металлическая бутылка для воды</t>
  </si>
  <si>
    <t>обувь женская туфли эконика</t>
  </si>
  <si>
    <t>фитолампа для растений stimfito</t>
  </si>
  <si>
    <t>краска для пасхи</t>
  </si>
  <si>
    <t>белые брюки для беременных</t>
  </si>
  <si>
    <t>компрессор для собак</t>
  </si>
  <si>
    <t>кофеварка гейзерная bialetti</t>
  </si>
  <si>
    <t>зубная щетка  электрическая</t>
  </si>
  <si>
    <t>блок питания айфон</t>
  </si>
  <si>
    <t>моделирующий крем для тела</t>
  </si>
  <si>
    <t>черная юбка миди с высокой посадкой</t>
  </si>
  <si>
    <t>потерянный рай</t>
  </si>
  <si>
    <t>посуда стеклянная посуда и инвентарь</t>
  </si>
  <si>
    <t>олеофобная жидкость</t>
  </si>
  <si>
    <t>кроссовки для мальчика кожаные</t>
  </si>
  <si>
    <t>длинная белая рубашка</t>
  </si>
  <si>
    <t xml:space="preserve">шерсть для валяния </t>
  </si>
  <si>
    <t>оттеночный бальзам для волос капус</t>
  </si>
  <si>
    <t>наушники для улицы</t>
  </si>
  <si>
    <t>кепка для девочки 5 лет</t>
  </si>
  <si>
    <t>нашивка провинция</t>
  </si>
  <si>
    <t>юнармейская форма</t>
  </si>
  <si>
    <t>якорцы</t>
  </si>
  <si>
    <t>сумка модная женская натуральная кожа</t>
  </si>
  <si>
    <t>хлебница белая</t>
  </si>
  <si>
    <t>наклейки растения</t>
  </si>
  <si>
    <t>жемчужная свадьба</t>
  </si>
  <si>
    <t>lebel краска для волос</t>
  </si>
  <si>
    <t xml:space="preserve">свечки для торта </t>
  </si>
  <si>
    <t>щётка для мытья</t>
  </si>
  <si>
    <t>чистящее средство для ванной</t>
  </si>
  <si>
    <t>платье детское для девочки нарядное</t>
  </si>
  <si>
    <t>бутылочка для воды в школу</t>
  </si>
  <si>
    <t>куртки для беременных весенние</t>
  </si>
  <si>
    <t>подушка для шеи надувная</t>
  </si>
  <si>
    <t>игрушка стиральная машина</t>
  </si>
  <si>
    <t>для венчания</t>
  </si>
  <si>
    <t>коронка алмазная</t>
  </si>
  <si>
    <t>ботинки осенние женские натуральная кожа черные</t>
  </si>
  <si>
    <t xml:space="preserve">винтажные платья </t>
  </si>
  <si>
    <t>pinko обувь для женщин</t>
  </si>
  <si>
    <t>ветровка puma мужская</t>
  </si>
  <si>
    <t>несессер для путешествий</t>
  </si>
  <si>
    <t>карповая катушка</t>
  </si>
  <si>
    <t>японские презервативы</t>
  </si>
  <si>
    <t>репсовая лента с люрексом</t>
  </si>
  <si>
    <t>футболка оранжевая мужская</t>
  </si>
  <si>
    <t>шлифовальная машинка для стен</t>
  </si>
  <si>
    <t>ячейка для яиц</t>
  </si>
  <si>
    <t>лак для волос estel</t>
  </si>
  <si>
    <t>палетка для скульптурирования лица</t>
  </si>
  <si>
    <t>строительная пена</t>
  </si>
  <si>
    <t>указка пластиковая</t>
  </si>
  <si>
    <t>летные платья для женщин</t>
  </si>
  <si>
    <t>панама с широкими полями</t>
  </si>
  <si>
    <t>для девочек купальник</t>
  </si>
  <si>
    <t>сумка плащевая</t>
  </si>
  <si>
    <t>солнце защитный крем для лица 50</t>
  </si>
  <si>
    <t>футболки для кормящих мам одежда</t>
  </si>
  <si>
    <t>база для лака</t>
  </si>
  <si>
    <t>аксессуары для ноутбуков ноутбуки и компьютеры</t>
  </si>
  <si>
    <t>набор ковриков для ванной комнаты</t>
  </si>
  <si>
    <t>наждачная бумага 2500</t>
  </si>
  <si>
    <t>костюм доя мальчика</t>
  </si>
  <si>
    <t>краска для волос epica</t>
  </si>
  <si>
    <t>стики для джойстика</t>
  </si>
  <si>
    <t>белорусская косметика bielita для лица</t>
  </si>
  <si>
    <t>гель скраб для тела</t>
  </si>
  <si>
    <t>японский напиток</t>
  </si>
  <si>
    <t>подставки для крышек</t>
  </si>
  <si>
    <t>набор для пэчворка</t>
  </si>
  <si>
    <t>салфетка для пола</t>
  </si>
  <si>
    <t>подставка под миски для кошек</t>
  </si>
  <si>
    <t>оплётка на руль со стразами</t>
  </si>
  <si>
    <t>полезный перекус для детей</t>
  </si>
  <si>
    <t>спрей для волос двухфазный</t>
  </si>
  <si>
    <t>синергетик для стирки порошок</t>
  </si>
  <si>
    <t>фрутоняня вода детская</t>
  </si>
  <si>
    <t>мячик прыгун</t>
  </si>
  <si>
    <t>черная женская майка</t>
  </si>
  <si>
    <t>для роста</t>
  </si>
  <si>
    <t>оригинальная зарядка на айфон</t>
  </si>
  <si>
    <t>для алкоголя</t>
  </si>
  <si>
    <t xml:space="preserve">всё для пасхи </t>
  </si>
  <si>
    <t>бумага для флипчарта</t>
  </si>
  <si>
    <t>очищающие диски для лица</t>
  </si>
  <si>
    <t>планшет для окрашивания</t>
  </si>
  <si>
    <t>китайские украшения для волос</t>
  </si>
  <si>
    <t>картина из камня</t>
  </si>
  <si>
    <t xml:space="preserve">пасхальная посуда </t>
  </si>
  <si>
    <t>платформа для конструктора</t>
  </si>
  <si>
    <t>крылья настольная игра</t>
  </si>
  <si>
    <t>эйвон для волос</t>
  </si>
  <si>
    <t>бальзам после бритья мужской nivea</t>
  </si>
  <si>
    <t>майки детские для девочек</t>
  </si>
  <si>
    <t>чехол кобура для телефона на ремень</t>
  </si>
  <si>
    <t xml:space="preserve">для фотосессии </t>
  </si>
  <si>
    <t>порожек для гитары</t>
  </si>
  <si>
    <t>топ с эффектом перепелиного яйца</t>
  </si>
  <si>
    <t xml:space="preserve">подгузники трусики для взрослых </t>
  </si>
  <si>
    <t>твистеры для рыбалки</t>
  </si>
  <si>
    <t>frudia крем для лица</t>
  </si>
  <si>
    <t>банда умников настольная игра</t>
  </si>
  <si>
    <t>крепление для туалетной бумаги</t>
  </si>
  <si>
    <t>насадки для швабры с распылителем</t>
  </si>
  <si>
    <t>толстовка женская розовая</t>
  </si>
  <si>
    <t>ролики для ворот</t>
  </si>
  <si>
    <t>классическая обувь мужская</t>
  </si>
  <si>
    <t>ботинки женские демисезонные турция</t>
  </si>
  <si>
    <t>вата сладкая</t>
  </si>
  <si>
    <t>кошелёк перевертыш</t>
  </si>
  <si>
    <t>красная нить из израиля</t>
  </si>
  <si>
    <t>расчёска для укладки волос</t>
  </si>
  <si>
    <t>avalon пальто верхняя одежда</t>
  </si>
  <si>
    <t xml:space="preserve">мужская джинсовая куртка </t>
  </si>
  <si>
    <t>пиалки для чая</t>
  </si>
  <si>
    <t>силиконовая накладка</t>
  </si>
  <si>
    <t>емкость для свечей</t>
  </si>
  <si>
    <t>корзинка плетеная для цветов</t>
  </si>
  <si>
    <t>тени для век сиреневые</t>
  </si>
  <si>
    <t>чехол для xiaomi redmi note 11</t>
  </si>
  <si>
    <t>мужские масляные духи</t>
  </si>
  <si>
    <t>хаггис трусики для девочек 4</t>
  </si>
  <si>
    <t>куртка весенняя мужская asics</t>
  </si>
  <si>
    <t>трусы детские для девочки</t>
  </si>
  <si>
    <t>худи женская белая</t>
  </si>
  <si>
    <t>светодиодная гирлянда на батарейках</t>
  </si>
  <si>
    <t>сноубутсы для мальчиков</t>
  </si>
  <si>
    <t>краски для дерева</t>
  </si>
  <si>
    <t>земля для овощей</t>
  </si>
  <si>
    <t>футболка светится</t>
  </si>
  <si>
    <t>тени доя бровей</t>
  </si>
  <si>
    <t>практическая нутрициология</t>
  </si>
  <si>
    <t>подложка для торта белая</t>
  </si>
  <si>
    <t>мёд натуральный</t>
  </si>
  <si>
    <t>nike мужская футболка</t>
  </si>
  <si>
    <t>форма для эклеров</t>
  </si>
  <si>
    <t>коробка для бутылки</t>
  </si>
  <si>
    <t>набор для бабушки</t>
  </si>
  <si>
    <t>игрушка прыгун для детей</t>
  </si>
  <si>
    <t>средство для уборки за животными лайна</t>
  </si>
  <si>
    <t>basia одежда детская</t>
  </si>
  <si>
    <t>глория джинс нижнее белье</t>
  </si>
  <si>
    <t>история 5 класс</t>
  </si>
  <si>
    <t>угловая полка для кухни</t>
  </si>
  <si>
    <t>пигмент прямого действия estel</t>
  </si>
  <si>
    <t>сушилка для посуды посуда и инвентарь</t>
  </si>
  <si>
    <t>беспроводная камера</t>
  </si>
  <si>
    <t>жетон для собаки</t>
  </si>
  <si>
    <t>брючки для мальчика</t>
  </si>
  <si>
    <t>тюль для комнаты короткая</t>
  </si>
  <si>
    <t>антифриз для авто</t>
  </si>
  <si>
    <t>ерш для туалета</t>
  </si>
  <si>
    <t>говорящий сверток</t>
  </si>
  <si>
    <t>баскетбольное кольцо для улицы</t>
  </si>
  <si>
    <t>наполнитель для кошачьего туалета фреш степ</t>
  </si>
  <si>
    <t xml:space="preserve">шторка для ванной комнаты </t>
  </si>
  <si>
    <t>мяч спортивный футбольный</t>
  </si>
  <si>
    <t>бокалы под коньяк</t>
  </si>
  <si>
    <t>база для гель лака 30 мл</t>
  </si>
  <si>
    <t>защита сидения авто</t>
  </si>
  <si>
    <t>топы с длинным рукавом для подростков</t>
  </si>
  <si>
    <t>белье для мальчиков</t>
  </si>
  <si>
    <t>кератиновая вода</t>
  </si>
  <si>
    <t>котёнок гав</t>
  </si>
  <si>
    <t>встраиваемый пылесос для маникюра</t>
  </si>
  <si>
    <t>книга психология эмоций</t>
  </si>
  <si>
    <t>огнеупорная ткань</t>
  </si>
  <si>
    <t>платья 40 размера</t>
  </si>
  <si>
    <t>радиоуправляемые игрушки для девочек</t>
  </si>
  <si>
    <t>сюрприз для мальчика</t>
  </si>
  <si>
    <t>бишофит для тела</t>
  </si>
  <si>
    <t>термолонгсливы для женщин</t>
  </si>
  <si>
    <t>насадка для хольнитенов</t>
  </si>
  <si>
    <t>капсулы доя стирки</t>
  </si>
  <si>
    <t>скрытая видео камера</t>
  </si>
  <si>
    <t>t taccardi обувь женская</t>
  </si>
  <si>
    <t>толстовка тактическая</t>
  </si>
  <si>
    <t>твердый воск для авто</t>
  </si>
  <si>
    <t>москитные сетки на коляску</t>
  </si>
  <si>
    <t>пояс для поясницы из шерсти</t>
  </si>
  <si>
    <t>рюкзак для тенниса</t>
  </si>
  <si>
    <t>фильтр xiaomi для пылесоса робота</t>
  </si>
  <si>
    <t>бантики для девочки</t>
  </si>
  <si>
    <t>тапочки для пляжа коралловые</t>
  </si>
  <si>
    <t>карандаш для маникюра</t>
  </si>
  <si>
    <t>чашка именная</t>
  </si>
  <si>
    <t>форма силиконовая для кулича</t>
  </si>
  <si>
    <t>как полюбить себя</t>
  </si>
  <si>
    <t>ручка для двери круглая</t>
  </si>
  <si>
    <t>контейнер для хранения продуктов пластиковый</t>
  </si>
  <si>
    <t>гнездо для телефона</t>
  </si>
  <si>
    <t>пуско-зарядное устройство</t>
  </si>
  <si>
    <t>ошейник для собак форесто</t>
  </si>
  <si>
    <t>неоновая краска для волос</t>
  </si>
  <si>
    <t xml:space="preserve">абая </t>
  </si>
  <si>
    <t>контейнер для хомяка</t>
  </si>
  <si>
    <t>школьные штаны для девочек черные</t>
  </si>
  <si>
    <t>толстовка на молнии женская оверсайз</t>
  </si>
  <si>
    <t>пенал с паролем и калькулятором</t>
  </si>
  <si>
    <t>пульверизатор для парикмахера</t>
  </si>
  <si>
    <t>заправка для сквизера</t>
  </si>
  <si>
    <t>мембрана для гидроаккумулятора</t>
  </si>
  <si>
    <t>мешочки для чая</t>
  </si>
  <si>
    <t>что можно подарить на день рождения девочке</t>
  </si>
  <si>
    <t>липучки для детей</t>
  </si>
  <si>
    <t>наушники для телевизора с длинным кабелем</t>
  </si>
  <si>
    <t>свеча электрическая</t>
  </si>
  <si>
    <t>матовая помада стойкая</t>
  </si>
  <si>
    <t>тени для век стойкие</t>
  </si>
  <si>
    <t>панель газовая</t>
  </si>
  <si>
    <t>летние платья в пол</t>
  </si>
  <si>
    <t>джеггинсы для беременных летние</t>
  </si>
  <si>
    <t>цепь для ключей</t>
  </si>
  <si>
    <t xml:space="preserve">рубашка женская тёплая </t>
  </si>
  <si>
    <t>шнур для iphone зарядный</t>
  </si>
  <si>
    <t>ковёр-дорожка</t>
  </si>
  <si>
    <t>мешок для картошки</t>
  </si>
  <si>
    <t>электрическая цепная пила</t>
  </si>
  <si>
    <t>тарелка бумажная</t>
  </si>
  <si>
    <t>чехол для самсунг а 22</t>
  </si>
  <si>
    <t>фейерверк для праздника пиротехника</t>
  </si>
  <si>
    <t>соковыжималка электрическая для цитрусовых</t>
  </si>
  <si>
    <t>боксерская обувь</t>
  </si>
  <si>
    <t>деревянные кубики игрушки</t>
  </si>
  <si>
    <t>корм для кошек с мочекаменной болезнью</t>
  </si>
  <si>
    <t>calvin klein для женщин сумка</t>
  </si>
  <si>
    <t>безрукавка мужская адидас</t>
  </si>
  <si>
    <t>ролик для чистки</t>
  </si>
  <si>
    <t>кофе якобс в зернах</t>
  </si>
  <si>
    <t>насос для велосипеда электрический</t>
  </si>
  <si>
    <t>grandorf корм для собак влажный</t>
  </si>
  <si>
    <t>часы настенные кухня</t>
  </si>
  <si>
    <t xml:space="preserve">белая оверсайз футболка </t>
  </si>
  <si>
    <t>рубашка детская школьная</t>
  </si>
  <si>
    <t>сковорода чугунная посуда и инвентарь</t>
  </si>
  <si>
    <t>стикеры для карт</t>
  </si>
  <si>
    <t>шорты мужские твоё</t>
  </si>
  <si>
    <t>шлифовальная машинка ленточная</t>
  </si>
  <si>
    <t xml:space="preserve">сумка женская чёрная </t>
  </si>
  <si>
    <t>силиконовая банка для массажа лица</t>
  </si>
  <si>
    <t>love republic куртка для женщин</t>
  </si>
  <si>
    <t>лак для ногтей бордовый</t>
  </si>
  <si>
    <t>электрическая кружка</t>
  </si>
  <si>
    <t>глиттеры для глаз</t>
  </si>
  <si>
    <t>ортопедическая обувь для малышей</t>
  </si>
  <si>
    <t>для интима</t>
  </si>
  <si>
    <t>юбка zolla для женщин</t>
  </si>
  <si>
    <t>многоразовая бутылка для воды</t>
  </si>
  <si>
    <t>кран для капельного полива</t>
  </si>
  <si>
    <t>слон мягкая игрушка</t>
  </si>
  <si>
    <t xml:space="preserve">костюм для мальчика на выпускной </t>
  </si>
  <si>
    <t>деревянные фигурки животных</t>
  </si>
  <si>
    <t>ведьмак башня ласточки</t>
  </si>
  <si>
    <t>алмазная картина живопись</t>
  </si>
  <si>
    <t>универсальный блок питания для ноутбука</t>
  </si>
  <si>
    <t xml:space="preserve">лягушки </t>
  </si>
  <si>
    <t>рамка для фото 30 на 40</t>
  </si>
  <si>
    <t>одежда elis для женщин</t>
  </si>
  <si>
    <t>защитный экран для газовой плиты</t>
  </si>
  <si>
    <t>лазерная резка</t>
  </si>
  <si>
    <t>рубашка мужская клетка</t>
  </si>
  <si>
    <t>деревянная стремянка</t>
  </si>
  <si>
    <t>snowimage верхняя одежда</t>
  </si>
  <si>
    <t xml:space="preserve">кофта спортивная мужская </t>
  </si>
  <si>
    <t>топы с завязками</t>
  </si>
  <si>
    <t>polaroid солнцезащитные очки для женщин</t>
  </si>
  <si>
    <t>краски пальчиковые для малышей jovi</t>
  </si>
  <si>
    <t>бриджи для девочек летние</t>
  </si>
  <si>
    <t>табличка ведется видеонаблюдение</t>
  </si>
  <si>
    <t>шапка вязаная женская демисезон</t>
  </si>
  <si>
    <t>детская тарелка с секциями</t>
  </si>
  <si>
    <t>18+ для мужчин</t>
  </si>
  <si>
    <t>siberina для лица</t>
  </si>
  <si>
    <t>маска для дайвинга взрослая</t>
  </si>
  <si>
    <t>басма для волос</t>
  </si>
  <si>
    <t>крем для лица натуральная косметика</t>
  </si>
  <si>
    <t>крем для тела с блестками</t>
  </si>
  <si>
    <t xml:space="preserve">майка детская для мальчиков </t>
  </si>
  <si>
    <t>косметический карандаш для губ</t>
  </si>
  <si>
    <t>стол кухонный с ящиками</t>
  </si>
  <si>
    <t>джинсовые рубашки для девочек</t>
  </si>
  <si>
    <t>холст для рисования маслом</t>
  </si>
  <si>
    <t>контейнер для соли и сахара</t>
  </si>
  <si>
    <t>пятновыводящие салфетки</t>
  </si>
  <si>
    <t>челнок для вязания</t>
  </si>
  <si>
    <t>линзы для астигматизма</t>
  </si>
  <si>
    <t>линейка складная</t>
  </si>
  <si>
    <t>рыбочистка электрическая</t>
  </si>
  <si>
    <t>расчестка для волос</t>
  </si>
  <si>
    <t>сарафан для женщин</t>
  </si>
  <si>
    <t>обувь для танцев детская</t>
  </si>
  <si>
    <t>средство для укладки волос с термозащитой</t>
  </si>
  <si>
    <t>эксперт пятновыводитель</t>
  </si>
  <si>
    <t>шинковка ручная</t>
  </si>
  <si>
    <t>шампунь для волос без сульфатов и парабенов</t>
  </si>
  <si>
    <t>ушки никоглая</t>
  </si>
  <si>
    <t>ультрозвуковая ванна</t>
  </si>
  <si>
    <t>своя кружка сусло</t>
  </si>
  <si>
    <t>штора серая</t>
  </si>
  <si>
    <t>пачка женская</t>
  </si>
  <si>
    <t>джойстик для телефона андроид</t>
  </si>
  <si>
    <t>деревянная палка</t>
  </si>
  <si>
    <t>тренажёр по чтению</t>
  </si>
  <si>
    <t>люстра потолочная светодиодная круглая</t>
  </si>
  <si>
    <t>детская деревянная кухня</t>
  </si>
  <si>
    <t>ваза для цветов большая</t>
  </si>
  <si>
    <t>футболка поло для подростка</t>
  </si>
  <si>
    <t>футболки а4 для мальчиков</t>
  </si>
  <si>
    <t>вагинальная смазка</t>
  </si>
  <si>
    <t>бреф для унитаза хозяйственные товары</t>
  </si>
  <si>
    <t>литература учебная</t>
  </si>
  <si>
    <t>сковорода для индукционных</t>
  </si>
  <si>
    <t>водолазка рукав 3/4 женская</t>
  </si>
  <si>
    <t>karl lagerfeld для женщин обувь</t>
  </si>
  <si>
    <t>искусство для пацанчиков</t>
  </si>
  <si>
    <t>я вижу о чем вы думаете</t>
  </si>
  <si>
    <t>мазь для спины</t>
  </si>
  <si>
    <t>рации для детей</t>
  </si>
  <si>
    <t>спиртовые маркеры для скетчинга</t>
  </si>
  <si>
    <t>танкини купальник пляжный для женщины</t>
  </si>
  <si>
    <t>шкаф пенал для кухни</t>
  </si>
  <si>
    <t>набор автомобилиста для техосмотра</t>
  </si>
  <si>
    <t>каллиграфия прописи для детей</t>
  </si>
  <si>
    <t xml:space="preserve">осенняя куртка </t>
  </si>
  <si>
    <t>набор косметики для детей</t>
  </si>
  <si>
    <t>кофеварка капельная kitfort</t>
  </si>
  <si>
    <t>аккумулятор xiaomi</t>
  </si>
  <si>
    <t>сандалии для мужчин</t>
  </si>
  <si>
    <t>диски для приставки</t>
  </si>
  <si>
    <t>стул со спинкой деревянный</t>
  </si>
  <si>
    <t>skechers для девочек кроссовки</t>
  </si>
  <si>
    <t>куртка из флиса женская</t>
  </si>
  <si>
    <t>подхват магнитный для штор</t>
  </si>
  <si>
    <t>газонная трава лилипут</t>
  </si>
  <si>
    <t>контейнеры для свч</t>
  </si>
  <si>
    <t>lime женская одежда</t>
  </si>
  <si>
    <t>многоразовые наклейки для детей сказки</t>
  </si>
  <si>
    <t>джинсы женские прямые серые</t>
  </si>
  <si>
    <t>catrice для бровей</t>
  </si>
  <si>
    <t>припой для алюминия</t>
  </si>
  <si>
    <t xml:space="preserve">крылья ангела </t>
  </si>
  <si>
    <t>наклейки для тела</t>
  </si>
  <si>
    <t>полка для ванной комнаты навесная</t>
  </si>
  <si>
    <t>дорожная кожаная сумка</t>
  </si>
  <si>
    <t>адрилан/средство для чистки сантехники</t>
  </si>
  <si>
    <t>пряники покровские</t>
  </si>
  <si>
    <t>картриджи для денди</t>
  </si>
  <si>
    <t>блузка фиолетовая женская</t>
  </si>
  <si>
    <t>пигменты для перманентный</t>
  </si>
  <si>
    <t>узбекская халва</t>
  </si>
  <si>
    <t>мужская черная рубашка</t>
  </si>
  <si>
    <t>шторка в автомобиль детская</t>
  </si>
  <si>
    <t>цифровая приставка для телевизора</t>
  </si>
  <si>
    <t>чехол на клетку для попугая</t>
  </si>
  <si>
    <t>манипулятор</t>
  </si>
  <si>
    <t>костюм для собак крупных пород</t>
  </si>
  <si>
    <t>лабиринты для мальчиков</t>
  </si>
  <si>
    <t>футболка найк белая</t>
  </si>
  <si>
    <t>маска для волос эльсев</t>
  </si>
  <si>
    <t>мяч светящийся</t>
  </si>
  <si>
    <t>перчатки садовые с когтями</t>
  </si>
  <si>
    <t>свечи для торта незадуваемые</t>
  </si>
  <si>
    <t>дозатор для жидкого мыла xiaomi</t>
  </si>
  <si>
    <t>осиная фабрика</t>
  </si>
  <si>
    <t>футболки для женщин спортивные</t>
  </si>
  <si>
    <t>спортивная лента</t>
  </si>
  <si>
    <t>подстилка для собаки</t>
  </si>
  <si>
    <t>направляющая для раздвижных дверей</t>
  </si>
  <si>
    <t>guess женская обувь</t>
  </si>
  <si>
    <t>держатель для денег</t>
  </si>
  <si>
    <t>деревянные кубики для малышей</t>
  </si>
  <si>
    <t>низкоуглеводная продукты</t>
  </si>
  <si>
    <t>подводка стойкая</t>
  </si>
  <si>
    <t>цветные пряди на заколках</t>
  </si>
  <si>
    <t>coccodrillo одежда для девочек</t>
  </si>
  <si>
    <t>корюшка сушеная</t>
  </si>
  <si>
    <t>защелка для сумок</t>
  </si>
  <si>
    <t>шкаф для спальни</t>
  </si>
  <si>
    <t>держатель для телефона на стекло</t>
  </si>
  <si>
    <t>керамическая посуда для сервировки</t>
  </si>
  <si>
    <t>сорочка женская ночная</t>
  </si>
  <si>
    <t>тушь для ресниц стеллари</t>
  </si>
  <si>
    <t>ароматизатор для дома хлопок</t>
  </si>
  <si>
    <t xml:space="preserve">мячики </t>
  </si>
  <si>
    <t>пакет для бутылки</t>
  </si>
  <si>
    <t>адидас мужская футболка</t>
  </si>
  <si>
    <t>зубная паста жемчуг кальций</t>
  </si>
  <si>
    <t>первая любовь книга</t>
  </si>
  <si>
    <t>платье для торжества вечернее</t>
  </si>
  <si>
    <t>контейнер для игрушек пластишка</t>
  </si>
  <si>
    <t>befree футболка для мужчин</t>
  </si>
  <si>
    <t>для рептилий</t>
  </si>
  <si>
    <t>алмазная вышивка на подрамнике наборы</t>
  </si>
  <si>
    <t>юбка женская черная карандаш</t>
  </si>
  <si>
    <t>платья для свадьбы</t>
  </si>
  <si>
    <t>финская сеть</t>
  </si>
  <si>
    <t>сарафан летний для девочек</t>
  </si>
  <si>
    <t>детский сад до свидания</t>
  </si>
  <si>
    <t>для зубной щетки подставка</t>
  </si>
  <si>
    <t>кафф змея</t>
  </si>
  <si>
    <t>паста для волос женская</t>
  </si>
  <si>
    <t>фата короткая</t>
  </si>
  <si>
    <t>органайзер для фольги</t>
  </si>
  <si>
    <t>куртка джинсовая с капюшоном</t>
  </si>
  <si>
    <t>смазка для перфоратора</t>
  </si>
  <si>
    <t>решетка газонная</t>
  </si>
  <si>
    <t>черная блузка короткий рукав</t>
  </si>
  <si>
    <t>сок агуша яблоко</t>
  </si>
  <si>
    <t>тв приставка для цифрового тв с wi fi</t>
  </si>
  <si>
    <t>кольцо для сумки</t>
  </si>
  <si>
    <t>первая энциклопедия</t>
  </si>
  <si>
    <t>мыло для унитаза</t>
  </si>
  <si>
    <t>туш для ресниц водостойкая</t>
  </si>
  <si>
    <t>косметика для собак</t>
  </si>
  <si>
    <t>куртка демисезон мужская</t>
  </si>
  <si>
    <t>носочки для ног отшелушивающие</t>
  </si>
  <si>
    <t>плитка пластиковая для стен</t>
  </si>
  <si>
    <t>я женщина</t>
  </si>
  <si>
    <t>карамели школьная форма</t>
  </si>
  <si>
    <t>защита от клещей для людей</t>
  </si>
  <si>
    <t>сережки протяжки</t>
  </si>
  <si>
    <t>шорты для борьбы</t>
  </si>
  <si>
    <t>тельняшка женская оверсайз</t>
  </si>
  <si>
    <t>воздуходувка для компьютера</t>
  </si>
  <si>
    <t>черная джинсовая куртка для женщин</t>
  </si>
  <si>
    <t>сапоги женские демисезонные натуральная кожа 37</t>
  </si>
  <si>
    <t>строгое платье футляр</t>
  </si>
  <si>
    <t>прослушка для телефона</t>
  </si>
  <si>
    <t>элементы питания для аккумулятора</t>
  </si>
  <si>
    <t>пряжа adelia</t>
  </si>
  <si>
    <t>очки нулёвки</t>
  </si>
  <si>
    <t>набор для праздника кальян</t>
  </si>
  <si>
    <t>снятие лака</t>
  </si>
  <si>
    <t>головной убор женский зимний все для осенний</t>
  </si>
  <si>
    <t>бальзам для губ круглый</t>
  </si>
  <si>
    <t>юбка на девочку юбка из фатина юбка фатиновая</t>
  </si>
  <si>
    <t>деревянная мыльница</t>
  </si>
  <si>
    <t>футболки для женщин большой размер</t>
  </si>
  <si>
    <t>рюкзак сяоми</t>
  </si>
  <si>
    <t>масло для лица корея</t>
  </si>
  <si>
    <t>снежколеп для детей</t>
  </si>
  <si>
    <t>тетрадь блочная</t>
  </si>
  <si>
    <t>обложка для книг канцелярские товары</t>
  </si>
  <si>
    <t>сапоги детские зимние для девочек</t>
  </si>
  <si>
    <t>3d очки для телефона</t>
  </si>
  <si>
    <t xml:space="preserve">для школы </t>
  </si>
  <si>
    <t>насадки на кран для кухни</t>
  </si>
  <si>
    <t>бад для печени</t>
  </si>
  <si>
    <t>ростовая кукла костюм</t>
  </si>
  <si>
    <t>термос для чая 0 5</t>
  </si>
  <si>
    <t>denso свеча зажигания</t>
  </si>
  <si>
    <t>тату детские для девочек</t>
  </si>
  <si>
    <t>алмазная мозаика балерина</t>
  </si>
  <si>
    <t>ящик для морозильной камеры</t>
  </si>
  <si>
    <t>для мыловарения набор</t>
  </si>
  <si>
    <t xml:space="preserve">кнопки для одежды </t>
  </si>
  <si>
    <t>футболка женская с горлом</t>
  </si>
  <si>
    <t>гель для душа levrana</t>
  </si>
  <si>
    <t>контейнер для подгузников</t>
  </si>
  <si>
    <t>провода для колонок</t>
  </si>
  <si>
    <t>юбка джинсовая женская белая</t>
  </si>
  <si>
    <t>кошелек мужской натуральная кожа</t>
  </si>
  <si>
    <t>ловушка для моли</t>
  </si>
  <si>
    <t>гарнитур для душевой</t>
  </si>
  <si>
    <t>батарея для ноутбука asus</t>
  </si>
  <si>
    <t>микроволновая печь bbk</t>
  </si>
  <si>
    <t>заколка клик клак для девочки</t>
  </si>
  <si>
    <t>курткаженская</t>
  </si>
  <si>
    <t>массажер подушка для шеи</t>
  </si>
  <si>
    <t>блок питания на айфон</t>
  </si>
  <si>
    <t>матрас соня</t>
  </si>
  <si>
    <t>наборы для маникюра и педикюра</t>
  </si>
  <si>
    <t>бутылка питьевая</t>
  </si>
  <si>
    <t>haggeis classik товары для малышей</t>
  </si>
  <si>
    <t>нарукавники для плавания взрослые</t>
  </si>
  <si>
    <t xml:space="preserve">куртка женская весна осень </t>
  </si>
  <si>
    <t>формы для яичницы металлические</t>
  </si>
  <si>
    <t xml:space="preserve">дозаторы для ванной </t>
  </si>
  <si>
    <t>отказаться от доставки</t>
  </si>
  <si>
    <t>сапоги для женщин</t>
  </si>
  <si>
    <t>товары для младенцев</t>
  </si>
  <si>
    <t>гель для наращивание ногтей zina</t>
  </si>
  <si>
    <t>славянский браслет</t>
  </si>
  <si>
    <t>окна для бани</t>
  </si>
  <si>
    <t>соль для ванн для женщин</t>
  </si>
  <si>
    <t>пеленки одноразовые 60х90 для взрослых</t>
  </si>
  <si>
    <t>военная одежда для мальчиков</t>
  </si>
  <si>
    <t>вольер для собаки</t>
  </si>
  <si>
    <t>нить для вышивания бисером</t>
  </si>
  <si>
    <t>брелки для ключей кожа</t>
  </si>
  <si>
    <t>маленькая картина по номерам</t>
  </si>
  <si>
    <t>тазик пластиковый прямоугольный</t>
  </si>
  <si>
    <t>фильмоскоп детям</t>
  </si>
  <si>
    <t>ветровка nike мужская</t>
  </si>
  <si>
    <t>ультразвуковая щетка</t>
  </si>
  <si>
    <t>чехол на руку для смартфона</t>
  </si>
  <si>
    <t>платье для девочки 140</t>
  </si>
  <si>
    <t>мыло хозяйственное эффект</t>
  </si>
  <si>
    <t>синий крем для обуви</t>
  </si>
  <si>
    <t>гель для умывания nivea</t>
  </si>
  <si>
    <t>для масок</t>
  </si>
  <si>
    <t>zolla блузка для женщин</t>
  </si>
  <si>
    <t>обложки для свидетельства о рождении</t>
  </si>
  <si>
    <t>провод для зарядки телефона usb</t>
  </si>
  <si>
    <t>лак для пластика</t>
  </si>
  <si>
    <t>нэп для шеи</t>
  </si>
  <si>
    <t>runail гель для моделирования ногтей</t>
  </si>
  <si>
    <t>снегоуборочная машина игрушка</t>
  </si>
  <si>
    <t>учись играя</t>
  </si>
  <si>
    <t>формы для колец</t>
  </si>
  <si>
    <t>пояс к платью</t>
  </si>
  <si>
    <t>koton для женщин одежда</t>
  </si>
  <si>
    <t>для клея</t>
  </si>
  <si>
    <t>барсетка мужская через плечо спортивная</t>
  </si>
  <si>
    <t>парка осенняя женская</t>
  </si>
  <si>
    <t>для собак шампунь</t>
  </si>
  <si>
    <t>мягкая игрушка стич большой</t>
  </si>
  <si>
    <t>антисептик спрей для рук и поверхностей</t>
  </si>
  <si>
    <t>емкость для столовых приборов</t>
  </si>
  <si>
    <t>топ для девочки 152</t>
  </si>
  <si>
    <t>съемник рулевых тяг</t>
  </si>
  <si>
    <t>футболка в горошек женская</t>
  </si>
  <si>
    <t>решетка для гриль</t>
  </si>
  <si>
    <t>жёлтый топ</t>
  </si>
  <si>
    <t>для дома ароматы</t>
  </si>
  <si>
    <t>платья с кружевом</t>
  </si>
  <si>
    <t>рулон для депиляции</t>
  </si>
  <si>
    <t>слипоны для детей</t>
  </si>
  <si>
    <t>жидкое средство для мытья посуды</t>
  </si>
  <si>
    <t>олимпийка россия</t>
  </si>
  <si>
    <t>рубашка красная в клетку</t>
  </si>
  <si>
    <t>джинсовая куртка для женщин</t>
  </si>
  <si>
    <t>набор для бассейна</t>
  </si>
  <si>
    <t>артиллерия</t>
  </si>
  <si>
    <t>щётка для кошки</t>
  </si>
  <si>
    <t>губка меламиновая vetta</t>
  </si>
  <si>
    <t>панда игрушка мягкая</t>
  </si>
  <si>
    <t>guess для мужчин футболка</t>
  </si>
  <si>
    <t xml:space="preserve">шкурка для самоката </t>
  </si>
  <si>
    <t>сетка для мотоцикла</t>
  </si>
  <si>
    <t>ложка для сахарницы</t>
  </si>
  <si>
    <t>ткань для шитья штапель</t>
  </si>
  <si>
    <t>adamex коляска</t>
  </si>
  <si>
    <t xml:space="preserve">ручка оконная </t>
  </si>
  <si>
    <t>стакан для льда</t>
  </si>
  <si>
    <t>футболка женская zara</t>
  </si>
  <si>
    <t>adidas одежда мужская</t>
  </si>
  <si>
    <t>спрей для волос чистая линия</t>
  </si>
  <si>
    <t>сетки для волос на пучок</t>
  </si>
  <si>
    <t>платье подростковый нарядный</t>
  </si>
  <si>
    <t>станок для бритья женский многоразовый</t>
  </si>
  <si>
    <t xml:space="preserve">бумага для заметок </t>
  </si>
  <si>
    <t>корзина плетеная с ручкой из лозы</t>
  </si>
  <si>
    <t>мыльница белая</t>
  </si>
  <si>
    <t>оберточная бумага для цветов</t>
  </si>
  <si>
    <t xml:space="preserve">контейнеры для сыпучих </t>
  </si>
  <si>
    <t>кресло для девочки</t>
  </si>
  <si>
    <t>аквариум для петушков</t>
  </si>
  <si>
    <t>яндекс колонка мини</t>
  </si>
  <si>
    <t>неоновая лента 10 метров</t>
  </si>
  <si>
    <t>брелок для рюкзака</t>
  </si>
  <si>
    <t>пряжа акриловая</t>
  </si>
  <si>
    <t>мягкие погремушки</t>
  </si>
  <si>
    <t>кофты женские оверсайз вязаные</t>
  </si>
  <si>
    <t>плюшевые прятки</t>
  </si>
  <si>
    <t>зарядное устройство samsung для телефона</t>
  </si>
  <si>
    <t xml:space="preserve">для пляжа </t>
  </si>
  <si>
    <t>увеличительная лупа</t>
  </si>
  <si>
    <t>крем для тела натуральный</t>
  </si>
  <si>
    <t>smazlivki для женщин</t>
  </si>
  <si>
    <t>казан для мангала</t>
  </si>
  <si>
    <t>жилет женский с поясом</t>
  </si>
  <si>
    <t>моё</t>
  </si>
  <si>
    <t>детская летняя шапка</t>
  </si>
  <si>
    <t>для окон жалюзи</t>
  </si>
  <si>
    <t>борцовки asics для мужчин</t>
  </si>
  <si>
    <t>легкий увлажняющий крем</t>
  </si>
  <si>
    <t>детская табуретка</t>
  </si>
  <si>
    <t>энзимная пилинг пудра</t>
  </si>
  <si>
    <t>замшевая женская одежда</t>
  </si>
  <si>
    <t>бегония семена</t>
  </si>
  <si>
    <t>поясная сумка детская для девочек</t>
  </si>
  <si>
    <t xml:space="preserve">краска для волос матрикс </t>
  </si>
  <si>
    <t>лимонная цедра</t>
  </si>
  <si>
    <t>куртка рубашка женская демисезонная</t>
  </si>
  <si>
    <t>шланг сливной для стиральной</t>
  </si>
  <si>
    <t xml:space="preserve">расчёска для собак </t>
  </si>
  <si>
    <t>туалетная вода антонио бандерас для мужчин</t>
  </si>
  <si>
    <t>мицелярная вода нивея</t>
  </si>
  <si>
    <t>щётка для окон магнитная</t>
  </si>
  <si>
    <t>носки для пилинга</t>
  </si>
  <si>
    <t>комбинезон для новорожденных весна</t>
  </si>
  <si>
    <t>шорты для девочки спортивные</t>
  </si>
  <si>
    <t>тоника для волос красная</t>
  </si>
  <si>
    <t>средство для очистки утюга</t>
  </si>
  <si>
    <t>губки для посуды силиконовые</t>
  </si>
  <si>
    <t>доска разделочная стекло</t>
  </si>
  <si>
    <t>световая панель</t>
  </si>
  <si>
    <t>тэны для водонагревателя</t>
  </si>
  <si>
    <t>секреты спокойствия ленивой мамы</t>
  </si>
  <si>
    <t>кроссовки найк для мужчин</t>
  </si>
  <si>
    <t>стеллаж металлический для цветов</t>
  </si>
  <si>
    <t>estel кератиновая маска</t>
  </si>
  <si>
    <t>коврик грязезащитный резиновый</t>
  </si>
  <si>
    <t>наклейка для кухни</t>
  </si>
  <si>
    <t>сетка для багажника автомобиля</t>
  </si>
  <si>
    <t>для брекетов щетка</t>
  </si>
  <si>
    <t>краска для рисования на ткани</t>
  </si>
  <si>
    <t>аккумулятор psp</t>
  </si>
  <si>
    <t>чехол для шуруповерта</t>
  </si>
  <si>
    <t>хлопковая пижама женская</t>
  </si>
  <si>
    <t>очки для зрения женские кошачий глаз</t>
  </si>
  <si>
    <t>бейсболка мужская атрибутика</t>
  </si>
  <si>
    <t>живая сталь</t>
  </si>
  <si>
    <t>ключ для болгарки</t>
  </si>
  <si>
    <t>занимательная летняя школа</t>
  </si>
  <si>
    <t>женская обувь на каблуке</t>
  </si>
  <si>
    <t>мужская пижама с шортами</t>
  </si>
  <si>
    <t>карман для карт</t>
  </si>
  <si>
    <t>удобрение для лука</t>
  </si>
  <si>
    <t>контейнер для проращивания микрозелени</t>
  </si>
  <si>
    <t>полка настенная в детскую</t>
  </si>
  <si>
    <t>свадебная корона</t>
  </si>
  <si>
    <t>тесьма с перьями</t>
  </si>
  <si>
    <t>шеллак для ногтей набор</t>
  </si>
  <si>
    <t>кружка для детей</t>
  </si>
  <si>
    <t>griol одежда для женщин</t>
  </si>
  <si>
    <t>пляжные сандалии детские</t>
  </si>
  <si>
    <t>деревянная радуга</t>
  </si>
  <si>
    <t>баночки для духов</t>
  </si>
  <si>
    <t>деревянная железная дорога brio</t>
  </si>
  <si>
    <t>маркеры для скетчинга 80</t>
  </si>
  <si>
    <t>наволочка для подушки</t>
  </si>
  <si>
    <t>панфиловская</t>
  </si>
  <si>
    <t>зарядный блок apple</t>
  </si>
  <si>
    <t>ботинки женские турция</t>
  </si>
  <si>
    <t>масло касторовое для волос</t>
  </si>
  <si>
    <t>безрукавка женская утепленная больших размеров</t>
  </si>
  <si>
    <t>кодовый замок для чемодана</t>
  </si>
  <si>
    <t>кофеварка капельная с постоянным фильтром</t>
  </si>
  <si>
    <t>маникюр для ногтей наклейки</t>
  </si>
  <si>
    <t>пылезащитная заглушка</t>
  </si>
  <si>
    <t>интерактивная музыкальная игрушка</t>
  </si>
  <si>
    <t>natura siberica крем для тела</t>
  </si>
  <si>
    <t>детская обувь для новорожденных</t>
  </si>
  <si>
    <t>набор для выпечки торта</t>
  </si>
  <si>
    <t>комбидрессы для девочек</t>
  </si>
  <si>
    <t>корзина покупательская</t>
  </si>
  <si>
    <t>свиная оболочка для колбасы</t>
  </si>
  <si>
    <t>маска для волос с имбирем</t>
  </si>
  <si>
    <t>ты сияешь лунной</t>
  </si>
  <si>
    <t>бейсболка мужская чёрная</t>
  </si>
  <si>
    <t>пряжа yarnart flowers</t>
  </si>
  <si>
    <t>белая футболка однотонная</t>
  </si>
  <si>
    <t>микрофон для колонки</t>
  </si>
  <si>
    <t>маскирующая жидкость</t>
  </si>
  <si>
    <t>куртка весенняя женская с поясом</t>
  </si>
  <si>
    <t>джинсовая куртка для детей</t>
  </si>
  <si>
    <t>декор листья</t>
  </si>
  <si>
    <t>роза кустовая</t>
  </si>
  <si>
    <t>compliment скраб для тела</t>
  </si>
  <si>
    <t>гель для душа бравл старс</t>
  </si>
  <si>
    <t>белый маркер для бумаги</t>
  </si>
  <si>
    <t>подставка для цепочек</t>
  </si>
  <si>
    <t>кейс для зубной щетки</t>
  </si>
  <si>
    <t>маркерная доска для рисования</t>
  </si>
  <si>
    <t>самоклеящаяся</t>
  </si>
  <si>
    <t>футболки для мужчин демисезон</t>
  </si>
  <si>
    <t xml:space="preserve">lamel карандаш для губ </t>
  </si>
  <si>
    <t>бант для девочки</t>
  </si>
  <si>
    <t>костюм для танца</t>
  </si>
  <si>
    <t>мужская одежда куртка джинсовая</t>
  </si>
  <si>
    <t>платья лен 50 размер</t>
  </si>
  <si>
    <t xml:space="preserve">щенячий патруль игрушки </t>
  </si>
  <si>
    <t>бордюр для газона</t>
  </si>
  <si>
    <t>топ майка женская</t>
  </si>
  <si>
    <t>зеркала для велосипеда</t>
  </si>
  <si>
    <t>насадка для зубной щетки philips sonicare</t>
  </si>
  <si>
    <t>мешок для плавания</t>
  </si>
  <si>
    <t>блокноты и ежедневники для учителя</t>
  </si>
  <si>
    <t>футболка для мальчика 152</t>
  </si>
  <si>
    <t>гарри поттер канцелярия</t>
  </si>
  <si>
    <t>резиновая петля для подтягивания</t>
  </si>
  <si>
    <t>для девочек футболки</t>
  </si>
  <si>
    <t>коляска книжка</t>
  </si>
  <si>
    <t>ветровка для девочки 134</t>
  </si>
  <si>
    <t>триммер для носа и ушей xiaomi</t>
  </si>
  <si>
    <t>межкомнатная с замком</t>
  </si>
  <si>
    <t>для пряников</t>
  </si>
  <si>
    <t>бальзам для волос прелесть</t>
  </si>
  <si>
    <t>платья халат</t>
  </si>
  <si>
    <t>рубашка для мальчика желтая</t>
  </si>
  <si>
    <t>автобиография йога</t>
  </si>
  <si>
    <t>масло для волос hask</t>
  </si>
  <si>
    <t>салфетки для чистки серебра</t>
  </si>
  <si>
    <t>рубашка мужская нарядная</t>
  </si>
  <si>
    <t>сандали для мальчика сказка</t>
  </si>
  <si>
    <t>малявочник</t>
  </si>
  <si>
    <t>платье льняное белое</t>
  </si>
  <si>
    <t>набор для завивки волос</t>
  </si>
  <si>
    <t>книга манюня</t>
  </si>
  <si>
    <t>джинсы на девочку глория джинс</t>
  </si>
  <si>
    <t>пасхальная упаковка</t>
  </si>
  <si>
    <t>подложка для ложки</t>
  </si>
  <si>
    <t>колонка sven портативная</t>
  </si>
  <si>
    <t>ремень мужской натуральная кожа для джинс</t>
  </si>
  <si>
    <t>шапка для новорождённых весна</t>
  </si>
  <si>
    <t>ручка для ребенка</t>
  </si>
  <si>
    <t>блузка трикотажная женская</t>
  </si>
  <si>
    <t xml:space="preserve">ля мусс </t>
  </si>
  <si>
    <t>спортивная футболка женская reebok</t>
  </si>
  <si>
    <t>чехол для телефона самсунг а12</t>
  </si>
  <si>
    <t>рубашка для подростка школьная</t>
  </si>
  <si>
    <t>футболка на мальчика турция</t>
  </si>
  <si>
    <t xml:space="preserve">коврик для пляжа </t>
  </si>
  <si>
    <t>игла для мулине</t>
  </si>
  <si>
    <t xml:space="preserve">юбка зеленая </t>
  </si>
  <si>
    <t>гараж для машин</t>
  </si>
  <si>
    <t>подарочный набор для женщин сладости</t>
  </si>
  <si>
    <t>подставка для капсул дольче густо</t>
  </si>
  <si>
    <t>флебодия</t>
  </si>
  <si>
    <t>цепочка для ног</t>
  </si>
  <si>
    <t>комплект постельного белья сатин</t>
  </si>
  <si>
    <t xml:space="preserve">академия амбрелла </t>
  </si>
  <si>
    <t>бомбер для детей</t>
  </si>
  <si>
    <t>картридж для электронной</t>
  </si>
  <si>
    <t>кольцо для сборки торта</t>
  </si>
  <si>
    <t>беларусская одежда</t>
  </si>
  <si>
    <t xml:space="preserve">все для свадьбы </t>
  </si>
  <si>
    <t>постельное белье 2 спальное с натяжной простынью</t>
  </si>
  <si>
    <t>беговая дорожка с наклоном</t>
  </si>
  <si>
    <t>медаль детская медаль для ребенка</t>
  </si>
  <si>
    <t>свитшот тельняшка</t>
  </si>
  <si>
    <t>сублимированные продукты для похода</t>
  </si>
  <si>
    <t xml:space="preserve">серёжка в нос </t>
  </si>
  <si>
    <t>клатч для смартфона</t>
  </si>
  <si>
    <t>набор для пар</t>
  </si>
  <si>
    <t>чайник для газовой плиты на 1 литр</t>
  </si>
  <si>
    <t>яркие футболки оверсайз</t>
  </si>
  <si>
    <t>ложка для супа</t>
  </si>
  <si>
    <t>белая футболка поло</t>
  </si>
  <si>
    <t>вентилятор ballu</t>
  </si>
  <si>
    <t>наполнитель для поделок</t>
  </si>
  <si>
    <t>гель лак с блёстками</t>
  </si>
  <si>
    <t>гирлянда лампы</t>
  </si>
  <si>
    <t>книга гравити фолз книжная продукция</t>
  </si>
  <si>
    <t xml:space="preserve">кошелёк женский маленький </t>
  </si>
  <si>
    <t>декор для поделок</t>
  </si>
  <si>
    <t>geox для мальчиков обувь</t>
  </si>
  <si>
    <t>деревянный планшет</t>
  </si>
  <si>
    <t>наколенники для баскетбола детские</t>
  </si>
  <si>
    <t>поэзия</t>
  </si>
  <si>
    <t>глубокая сковорода с крышкой</t>
  </si>
  <si>
    <t>италия сумки</t>
  </si>
  <si>
    <t>металлическая подставка для цветов</t>
  </si>
  <si>
    <t>спрей для тело</t>
  </si>
  <si>
    <t>кухня дом кухонная утварь</t>
  </si>
  <si>
    <t>зарядка для ipad</t>
  </si>
  <si>
    <t>универсальные салфетки для уборки</t>
  </si>
  <si>
    <t>аравия пилинг для тела</t>
  </si>
  <si>
    <t>шлейка ездовая</t>
  </si>
  <si>
    <t>панамы для мальчиков</t>
  </si>
  <si>
    <t>румяна blush</t>
  </si>
  <si>
    <t>для пресса пояс</t>
  </si>
  <si>
    <t>игла хирургическая</t>
  </si>
  <si>
    <t>кромка для мебели</t>
  </si>
  <si>
    <t>сетка затеняющая фасадная фасадная</t>
  </si>
  <si>
    <t>индукционная плита с духовым шкафом</t>
  </si>
  <si>
    <t>gap футболка женская</t>
  </si>
  <si>
    <t>бордовая краска для волос</t>
  </si>
  <si>
    <t>косуха для малыша</t>
  </si>
  <si>
    <t>органайзер для бумажных полотенец</t>
  </si>
  <si>
    <t>худи чёрное женское</t>
  </si>
  <si>
    <t>пуговичная</t>
  </si>
  <si>
    <t>краска для волос garnier русый</t>
  </si>
  <si>
    <t>фен для волос philips</t>
  </si>
  <si>
    <t>чистить уши детям</t>
  </si>
  <si>
    <t>самоклеющийся крючок</t>
  </si>
  <si>
    <t>пылевыбивалка для ковров</t>
  </si>
  <si>
    <t>нарядный топ для девочки</t>
  </si>
  <si>
    <t>lovely клей для наращивания ресниц</t>
  </si>
  <si>
    <t xml:space="preserve">дегтярный шампунь </t>
  </si>
  <si>
    <t>крем для лица набор</t>
  </si>
  <si>
    <t>пилка для стоп</t>
  </si>
  <si>
    <t>детская шапка на девочку весна</t>
  </si>
  <si>
    <t>скатерть велюровая</t>
  </si>
  <si>
    <t>шкатулка для таро</t>
  </si>
  <si>
    <t>маккуин молния</t>
  </si>
  <si>
    <t>велосипедки женские высокая талия в рубчик</t>
  </si>
  <si>
    <t>земля для пальм</t>
  </si>
  <si>
    <t>ведро для цветов</t>
  </si>
  <si>
    <t>нитки для джинс</t>
  </si>
  <si>
    <t>корзина для кошек</t>
  </si>
  <si>
    <t>спортивная кофта адидас</t>
  </si>
  <si>
    <t>жемчуг для волос</t>
  </si>
  <si>
    <t>пиджак турция</t>
  </si>
  <si>
    <t>каркас для кровати</t>
  </si>
  <si>
    <t>магнит для снятия бирок</t>
  </si>
  <si>
    <t>пряжка для обуви</t>
  </si>
  <si>
    <t>белая одежда</t>
  </si>
  <si>
    <t>сумка саломея</t>
  </si>
  <si>
    <t>пряжа для вязания хлопок ализе</t>
  </si>
  <si>
    <t>карандаш ингалятор</t>
  </si>
  <si>
    <t>для гипса</t>
  </si>
  <si>
    <t>косуха мужская экокожа</t>
  </si>
  <si>
    <t>держатель для кухонных крышек</t>
  </si>
  <si>
    <t>держатель для одеяла</t>
  </si>
  <si>
    <t>препараты для потенции мужчин</t>
  </si>
  <si>
    <t>жидкая лента для ногтей</t>
  </si>
  <si>
    <t>подарок на 14 февраля мужчине</t>
  </si>
  <si>
    <t>массажер для дица</t>
  </si>
  <si>
    <t>пена для волос тафт</t>
  </si>
  <si>
    <t>карандаш для удаления царапин</t>
  </si>
  <si>
    <t>зажигалка газовая пьезо</t>
  </si>
  <si>
    <t>магнит для металла</t>
  </si>
  <si>
    <t>подшипник для коляски</t>
  </si>
  <si>
    <t>скатерть на стол водоотталкивающая овальная</t>
  </si>
  <si>
    <t>сумка барсетка женская</t>
  </si>
  <si>
    <t>встроенная гладильная доска</t>
  </si>
  <si>
    <t>vivienne sabo / туалетная вода</t>
  </si>
  <si>
    <t>селена бижутерия</t>
  </si>
  <si>
    <t>скраб корея</t>
  </si>
  <si>
    <t>цепочка на шею мужская с кулоном</t>
  </si>
  <si>
    <t xml:space="preserve">ляпко </t>
  </si>
  <si>
    <t>набор для пайки и сборки</t>
  </si>
  <si>
    <t>душевая ширма</t>
  </si>
  <si>
    <t>женская рубашка длинная</t>
  </si>
  <si>
    <t xml:space="preserve">шторная лента </t>
  </si>
  <si>
    <t>бирки ручная работа</t>
  </si>
  <si>
    <t xml:space="preserve">опора мебельная </t>
  </si>
  <si>
    <t xml:space="preserve">чехол для стула </t>
  </si>
  <si>
    <t>машина шлифовальная эксцентриковая</t>
  </si>
  <si>
    <t>серьги для девочки серебряные</t>
  </si>
  <si>
    <t>puma толстовка мужская</t>
  </si>
  <si>
    <t xml:space="preserve">набор для ламинирования ресниц </t>
  </si>
  <si>
    <t>клетчатая кофта</t>
  </si>
  <si>
    <t>конструктор мягкий</t>
  </si>
  <si>
    <t xml:space="preserve">спортивная обувь женская </t>
  </si>
  <si>
    <t>краска для стемпинга черная</t>
  </si>
  <si>
    <t>обувь испания</t>
  </si>
  <si>
    <t>ведро для белья</t>
  </si>
  <si>
    <t>сумка кельвин кляйн</t>
  </si>
  <si>
    <t>георгиевская лента со значком</t>
  </si>
  <si>
    <t>коробка крафтовая</t>
  </si>
  <si>
    <t>картридж для воды барьер</t>
  </si>
  <si>
    <t>протяжки серьги</t>
  </si>
  <si>
    <t>gloria jeans для мальчиков жилетка</t>
  </si>
  <si>
    <t>полка подвесная для шкафа</t>
  </si>
  <si>
    <t>ля ты крыса</t>
  </si>
  <si>
    <t>корм для белых собак</t>
  </si>
  <si>
    <t>корм для щенков премиум класса</t>
  </si>
  <si>
    <t>перламутровый гель лак для ногтей</t>
  </si>
  <si>
    <t>мыло греция</t>
  </si>
  <si>
    <t>рамы для постеров</t>
  </si>
  <si>
    <t>гигиеническая помада пантенол</t>
  </si>
  <si>
    <t>шарманка музыкальная детская</t>
  </si>
  <si>
    <t>военная рубашка для девочек</t>
  </si>
  <si>
    <t xml:space="preserve">шелковая юбка </t>
  </si>
  <si>
    <t>носки твое для мужчин</t>
  </si>
  <si>
    <t>подарочный набор для женщин туалетная вода</t>
  </si>
  <si>
    <t>подарок для девочки первоклассницы</t>
  </si>
  <si>
    <t>для кухни держатель</t>
  </si>
  <si>
    <t>подставка для фоторамки</t>
  </si>
  <si>
    <t>стол письменный для двоих</t>
  </si>
  <si>
    <t>бутылка складная</t>
  </si>
  <si>
    <t>балетки детские для танцев</t>
  </si>
  <si>
    <t>майка женская большой размер</t>
  </si>
  <si>
    <t>мужская куртка на весну</t>
  </si>
  <si>
    <t>жестяные для сыпучих</t>
  </si>
  <si>
    <t>календарь природы для детского сада бумажный</t>
  </si>
  <si>
    <t>пряжа плюш</t>
  </si>
  <si>
    <t xml:space="preserve">ваза стеклянная </t>
  </si>
  <si>
    <t>резиновые сапоги для мужчин</t>
  </si>
  <si>
    <t xml:space="preserve">военный костюм для мальчика </t>
  </si>
  <si>
    <t>капиллярная ручка линер</t>
  </si>
  <si>
    <t>акушерство и гинекология</t>
  </si>
  <si>
    <t>огэ история 2022</t>
  </si>
  <si>
    <t>аквариум для улитки</t>
  </si>
  <si>
    <t>вологодская пастила</t>
  </si>
  <si>
    <t>адаптер для айфона 11</t>
  </si>
  <si>
    <t>кувшин для лимонада</t>
  </si>
  <si>
    <t>известь гашеная</t>
  </si>
  <si>
    <t>носки для собак средних пород</t>
  </si>
  <si>
    <t>лежанка для кролика</t>
  </si>
  <si>
    <t>игры для мелкой моторики</t>
  </si>
  <si>
    <t>адаптер для светодиодной ленты</t>
  </si>
  <si>
    <t xml:space="preserve">кепка чёрная женская </t>
  </si>
  <si>
    <t>рябчик</t>
  </si>
  <si>
    <t>modis джинсы для женщин</t>
  </si>
  <si>
    <t>втулка велосипедная</t>
  </si>
  <si>
    <t>гамак для самолета</t>
  </si>
  <si>
    <t>garnier чистая кожа 3 в 1</t>
  </si>
  <si>
    <t>подарок для рыбака</t>
  </si>
  <si>
    <t>футболка детская 92</t>
  </si>
  <si>
    <t>профессиональные средства для волос</t>
  </si>
  <si>
    <t>музыкальная карусель</t>
  </si>
  <si>
    <t>кондитерский шприц для крема</t>
  </si>
  <si>
    <t>ложка для чая</t>
  </si>
  <si>
    <t>блузка женская с длинным рукавом белая</t>
  </si>
  <si>
    <t>бордовая сумка женская</t>
  </si>
  <si>
    <t>рыболовный ящик зимний</t>
  </si>
  <si>
    <t>хна для ресниц черная</t>
  </si>
  <si>
    <t>лиана декоративная</t>
  </si>
  <si>
    <t xml:space="preserve">ля роше </t>
  </si>
  <si>
    <t>бриджи для фитнеса</t>
  </si>
  <si>
    <t>кухня набор</t>
  </si>
  <si>
    <t xml:space="preserve">мебель для куклы </t>
  </si>
  <si>
    <t>подставка для тостов</t>
  </si>
  <si>
    <t>тарелка летающая</t>
  </si>
  <si>
    <t>пвх коврик для прихожей</t>
  </si>
  <si>
    <t>ветчинница россия</t>
  </si>
  <si>
    <t>щеточка для маникюра мягкая</t>
  </si>
  <si>
    <t>клипса для парника</t>
  </si>
  <si>
    <t>пять карманов</t>
  </si>
  <si>
    <t>покрывало для углового дивана</t>
  </si>
  <si>
    <t>картина по номерам для детей 10 лет</t>
  </si>
  <si>
    <t>карандашы для губ</t>
  </si>
  <si>
    <t>славянская футболка</t>
  </si>
  <si>
    <t>дрожжи для роста волос</t>
  </si>
  <si>
    <t>перекладина для шторы в ванной</t>
  </si>
  <si>
    <t>боди для гимнастики</t>
  </si>
  <si>
    <t>тени для век lamel</t>
  </si>
  <si>
    <t>лосины для девочек утепленные</t>
  </si>
  <si>
    <t>черная футболка для девочки без рисунка</t>
  </si>
  <si>
    <t>стержень для ручки гелевый</t>
  </si>
  <si>
    <t>длинная косуха</t>
  </si>
  <si>
    <t>бархатная резинка</t>
  </si>
  <si>
    <t>посудомоечная машина на 6 персон</t>
  </si>
  <si>
    <t>крем для рук натуральный</t>
  </si>
  <si>
    <t>заглушка для серег</t>
  </si>
  <si>
    <t>косметика для девочек 12 лет</t>
  </si>
  <si>
    <t>кроссовки светящиеся для девочки детские</t>
  </si>
  <si>
    <t>рюкзак для мамы женский</t>
  </si>
  <si>
    <t xml:space="preserve">детская присыпка </t>
  </si>
  <si>
    <t>прямоугольная сумка</t>
  </si>
  <si>
    <t>изделия из золота</t>
  </si>
  <si>
    <t>сахарница с деревянной крышкой</t>
  </si>
  <si>
    <t>теория бесконечных обезьян</t>
  </si>
  <si>
    <t>накидки на сиденья автомобиля</t>
  </si>
  <si>
    <t>прозрачная блуза</t>
  </si>
  <si>
    <t xml:space="preserve">дорожная косметичка </t>
  </si>
  <si>
    <t>шарики для влагалища</t>
  </si>
  <si>
    <t>костюм для мужчин</t>
  </si>
  <si>
    <t>лак для волос мужской</t>
  </si>
  <si>
    <t>деревянная кухня</t>
  </si>
  <si>
    <t>зубная паста splat professional</t>
  </si>
  <si>
    <t>костюм тройка для малыша</t>
  </si>
  <si>
    <t>тонер увлажняющий</t>
  </si>
  <si>
    <t>сережки змея</t>
  </si>
  <si>
    <t>смазка для петель</t>
  </si>
  <si>
    <t>подставка для бумаги а4</t>
  </si>
  <si>
    <t>гилан для глаз</t>
  </si>
  <si>
    <t>лориблу женская обувь</t>
  </si>
  <si>
    <t>солевая грелка многоразовая</t>
  </si>
  <si>
    <t>набор для хранения специй</t>
  </si>
  <si>
    <t>зубная паста atomy</t>
  </si>
  <si>
    <t>салфетка для сервировки</t>
  </si>
  <si>
    <t>кризал для цветов</t>
  </si>
  <si>
    <t>пояс с чулками комплект</t>
  </si>
  <si>
    <t>подушка артопедическая</t>
  </si>
  <si>
    <t xml:space="preserve">пояс тактический </t>
  </si>
  <si>
    <t>электрическая зубная детская щетка</t>
  </si>
  <si>
    <t>камера для видеоблога</t>
  </si>
  <si>
    <t>юбка шорты для тенниса</t>
  </si>
  <si>
    <t>ветровки для мужчин</t>
  </si>
  <si>
    <t>коврик с гвоздями</t>
  </si>
  <si>
    <t>красная сумочка</t>
  </si>
  <si>
    <t xml:space="preserve">наполнитель для подарка </t>
  </si>
  <si>
    <t>пляжный коврик дом и дача</t>
  </si>
  <si>
    <t xml:space="preserve">чехлы на стулья со спинкой </t>
  </si>
  <si>
    <t>черная водолазка на девочку</t>
  </si>
  <si>
    <t xml:space="preserve">для мальчика </t>
  </si>
  <si>
    <t>юбка женская на запах</t>
  </si>
  <si>
    <t>для воды бутылка большая</t>
  </si>
  <si>
    <t>furla сумка для женщин</t>
  </si>
  <si>
    <t>простынь вафельная</t>
  </si>
  <si>
    <t>сумка dkny для женщин</t>
  </si>
  <si>
    <t>свадебная атрибутика</t>
  </si>
  <si>
    <t>наручники для секса</t>
  </si>
  <si>
    <t>для чистки золота</t>
  </si>
  <si>
    <t>утюг для труб</t>
  </si>
  <si>
    <t>крем для лица с коллагеном корея</t>
  </si>
  <si>
    <t>боди для девочки набор</t>
  </si>
  <si>
    <t>зарядка usb micro</t>
  </si>
  <si>
    <t>дюзы для татуажа</t>
  </si>
  <si>
    <t>джилет лезвия</t>
  </si>
  <si>
    <t>аксессуары для лодки пвх</t>
  </si>
  <si>
    <t>пластиковые стяжки</t>
  </si>
  <si>
    <t>сумка адидас мужская спортивная</t>
  </si>
  <si>
    <t>кресло мешок мяч</t>
  </si>
  <si>
    <t>одеяло и подушка для новорожденного</t>
  </si>
  <si>
    <t>шапочка шарлотка одноразовая медицинская голубая</t>
  </si>
  <si>
    <t>для резинок</t>
  </si>
  <si>
    <t>мягкие карандаши</t>
  </si>
  <si>
    <t>английский язык 5 класс</t>
  </si>
  <si>
    <t>мне 1 месяц</t>
  </si>
  <si>
    <t>fun day для девочек</t>
  </si>
  <si>
    <t>защитное стекло для камеры</t>
  </si>
  <si>
    <t>стойка для клавишных</t>
  </si>
  <si>
    <t>коврик для чистки кистей</t>
  </si>
  <si>
    <t xml:space="preserve">грация </t>
  </si>
  <si>
    <t>сумочка для мобильного телефона</t>
  </si>
  <si>
    <t>сумка поясная для бега</t>
  </si>
  <si>
    <t>кофта  мужская</t>
  </si>
  <si>
    <t>ветровка на флисе мужская</t>
  </si>
  <si>
    <t>ограждение для кустов</t>
  </si>
  <si>
    <t>пенна для ванны</t>
  </si>
  <si>
    <t>сумочка для душа и бассейна</t>
  </si>
  <si>
    <t>iqos зарядка</t>
  </si>
  <si>
    <t>mango обувь детская</t>
  </si>
  <si>
    <t>одежда для барби экстра</t>
  </si>
  <si>
    <t>косметика для мужчин набор</t>
  </si>
  <si>
    <t>лупа канцелярские товары</t>
  </si>
  <si>
    <t>перчатки для рукопашного боя детские</t>
  </si>
  <si>
    <t xml:space="preserve">форма на 9 мая </t>
  </si>
  <si>
    <t>оболочка для колбасы искусственная</t>
  </si>
  <si>
    <t>мешочки для стирки</t>
  </si>
  <si>
    <t>eveline для ресниц</t>
  </si>
  <si>
    <t>сублимированная ягода</t>
  </si>
  <si>
    <t>для чая емкость</t>
  </si>
  <si>
    <t>кронштейн для балконного ящика</t>
  </si>
  <si>
    <t>кардиган мужской вязаный</t>
  </si>
  <si>
    <t>почетная грамота</t>
  </si>
  <si>
    <t>joop! для женщин</t>
  </si>
  <si>
    <t>кроссовки  для мальчиков</t>
  </si>
  <si>
    <t>перчатки для зала мужские</t>
  </si>
  <si>
    <t>пряники синий трактор</t>
  </si>
  <si>
    <t>карандаш для бровей с эффектом татуажа</t>
  </si>
  <si>
    <t>платье летнее женское турция</t>
  </si>
  <si>
    <t>стеклопластиковая арматура</t>
  </si>
  <si>
    <t>леденец для взрослых</t>
  </si>
  <si>
    <t>машина большая на пульте управления</t>
  </si>
  <si>
    <t xml:space="preserve">ssd для ноутбука </t>
  </si>
  <si>
    <t>кератиновый спрей для волос</t>
  </si>
  <si>
    <t>информационная доска</t>
  </si>
  <si>
    <t>набор для раскрашивания</t>
  </si>
  <si>
    <t>бумага для декора</t>
  </si>
  <si>
    <t xml:space="preserve">аксессуары для автомобиля </t>
  </si>
  <si>
    <t>соковарка электрическая</t>
  </si>
  <si>
    <t>корм для собак сухой карми</t>
  </si>
  <si>
    <t>батут для взрослых</t>
  </si>
  <si>
    <t xml:space="preserve">для кота </t>
  </si>
  <si>
    <t>женская одежда села</t>
  </si>
  <si>
    <t>гель крем для лица</t>
  </si>
  <si>
    <t>набор для оформления праздника</t>
  </si>
  <si>
    <t>куртка большие размеры женская осенняя</t>
  </si>
  <si>
    <t>печём дома</t>
  </si>
  <si>
    <t>газонная трава низкорослая</t>
  </si>
  <si>
    <t>футболки для мальчиков адидас</t>
  </si>
  <si>
    <t>26610338; viscoria’s secret vanilla lace</t>
  </si>
  <si>
    <t>ось велосипедная</t>
  </si>
  <si>
    <t xml:space="preserve">детское постельное бельё </t>
  </si>
  <si>
    <t xml:space="preserve">эмульсия </t>
  </si>
  <si>
    <t>скраб для тела veve</t>
  </si>
  <si>
    <t>информационная стойка</t>
  </si>
  <si>
    <t>греющий кабель для пола</t>
  </si>
  <si>
    <t>ecolatier молочко для тела</t>
  </si>
  <si>
    <t>база для гель лака без липкого слоя</t>
  </si>
  <si>
    <t>лента для обруча</t>
  </si>
  <si>
    <t>стеклянные полки в ванную</t>
  </si>
  <si>
    <t>диспенсер для клейкой ленты</t>
  </si>
  <si>
    <t>шторы кисея нити</t>
  </si>
  <si>
    <t>конопляное масло для лица</t>
  </si>
  <si>
    <t>для детской посуды</t>
  </si>
  <si>
    <t>сетка в ванную для игрушек</t>
  </si>
  <si>
    <t>водолазка школьная</t>
  </si>
  <si>
    <t>фара краска для волос</t>
  </si>
  <si>
    <t>женская футболка оверсайз белая</t>
  </si>
  <si>
    <t>для уличного туалета</t>
  </si>
  <si>
    <t>коробки и кофры для хранения</t>
  </si>
  <si>
    <t>1с предприятие</t>
  </si>
  <si>
    <t>бандаж для паховой грыжи мужской</t>
  </si>
  <si>
    <t>остров кошек настольная игра</t>
  </si>
  <si>
    <t>масляные духи женские арабские eclat</t>
  </si>
  <si>
    <t>ботиночки для собак</t>
  </si>
  <si>
    <t>кусачки маникюрные для кутикулы зингер</t>
  </si>
  <si>
    <t>детские костюмы для новорожденных турция</t>
  </si>
  <si>
    <t>краска для замши серая</t>
  </si>
  <si>
    <t>краска для обесцвечивания</t>
  </si>
  <si>
    <t>игрушка для птиц</t>
  </si>
  <si>
    <t>читаем после букваря</t>
  </si>
  <si>
    <t>маленькая баночка</t>
  </si>
  <si>
    <t>ткань для куртки</t>
  </si>
  <si>
    <t>кроссовки для девочки на высокой подошве летние</t>
  </si>
  <si>
    <t>подошва для утюга</t>
  </si>
  <si>
    <t>я хочу домой</t>
  </si>
  <si>
    <t>роял канин влажный корм для собак</t>
  </si>
  <si>
    <t>маска карнавальная черная</t>
  </si>
  <si>
    <t>демосистема настольная</t>
  </si>
  <si>
    <t>сыворотка для тела</t>
  </si>
  <si>
    <t>армерия</t>
  </si>
  <si>
    <t>бумага для бумажное шоу</t>
  </si>
  <si>
    <t>платье для девочки 12 лет нарядное</t>
  </si>
  <si>
    <t>серьги синие бижутерия</t>
  </si>
  <si>
    <t>шампунь для бороды и усов</t>
  </si>
  <si>
    <t>одеколон мужской после бритья</t>
  </si>
  <si>
    <t>браслет красная нить серебро</t>
  </si>
  <si>
    <t>zolla футболка для мужчин</t>
  </si>
  <si>
    <t>картина алмазная мозаика для детей</t>
  </si>
  <si>
    <t>карандаш для глаз эйвон диамант</t>
  </si>
  <si>
    <t>зеленая лента</t>
  </si>
  <si>
    <t>сумка дорожная кожа</t>
  </si>
  <si>
    <t>наклейки для ногтей белые</t>
  </si>
  <si>
    <t>масло для акпп</t>
  </si>
  <si>
    <t>отрава для сорняков</t>
  </si>
  <si>
    <t>женские платья лето</t>
  </si>
  <si>
    <t>ручка для каллиграфии</t>
  </si>
  <si>
    <t>формы для котлет</t>
  </si>
  <si>
    <t>полка для принтера</t>
  </si>
  <si>
    <t>башня маленького помощника</t>
  </si>
  <si>
    <t>кроссовки для баскетбола для мальчика</t>
  </si>
  <si>
    <t>фен выпрямитель</t>
  </si>
  <si>
    <t>тумба для ванной без раковины</t>
  </si>
  <si>
    <t>аппарат для приготовления сладкой ваты</t>
  </si>
  <si>
    <t>футболка мужская бифри</t>
  </si>
  <si>
    <t>изучаем время</t>
  </si>
  <si>
    <t>коврик для мышки белый</t>
  </si>
  <si>
    <t>овсяные хлопья нордик</t>
  </si>
  <si>
    <t>куртка женская весення</t>
  </si>
  <si>
    <t>твое детская одежда для мальчиков</t>
  </si>
  <si>
    <t>мятная блузка</t>
  </si>
  <si>
    <t>защитная пленка на samsung galaxy</t>
  </si>
  <si>
    <t xml:space="preserve">футболки женская </t>
  </si>
  <si>
    <t>befree рубашка женская</t>
  </si>
  <si>
    <t>gucci одежда мужская</t>
  </si>
  <si>
    <t>вкусовые добавки для самогона</t>
  </si>
  <si>
    <t>кондиционер для воздуха бытовая техника</t>
  </si>
  <si>
    <t>брюки белые для мальчика</t>
  </si>
  <si>
    <t>история россии с древнейших времен</t>
  </si>
  <si>
    <t>щётка и совок</t>
  </si>
  <si>
    <t>королева иван чая</t>
  </si>
  <si>
    <t>жилетки для мальчика</t>
  </si>
  <si>
    <t>matrix для волос краска</t>
  </si>
  <si>
    <t>корзинка для пасхальных яиц</t>
  </si>
  <si>
    <t>боевая россия</t>
  </si>
  <si>
    <t>одежда мужская верхняя ветровка</t>
  </si>
  <si>
    <t>winkiki для мальчиков</t>
  </si>
  <si>
    <t>тент для качелей торнадо</t>
  </si>
  <si>
    <t>лифы для купальники женский</t>
  </si>
  <si>
    <t>зубная паста от кариеса</t>
  </si>
  <si>
    <t xml:space="preserve">кольцо серебрянное </t>
  </si>
  <si>
    <t>тайская лапша</t>
  </si>
  <si>
    <t>спрей для кончиков волос</t>
  </si>
  <si>
    <t>крестильный набор для новорожденных</t>
  </si>
  <si>
    <t>доска для серфинга</t>
  </si>
  <si>
    <t>защита для розеток</t>
  </si>
  <si>
    <t>сосуд для масла</t>
  </si>
  <si>
    <t>боксы для хранения одежды</t>
  </si>
  <si>
    <t>обвес для авто</t>
  </si>
  <si>
    <t xml:space="preserve">маркерная доска </t>
  </si>
  <si>
    <t>пробирка для растений</t>
  </si>
  <si>
    <t>противень для духовки из стекла</t>
  </si>
  <si>
    <t>беспроводное зарядное устройство samsung</t>
  </si>
  <si>
    <t>бальзам для объема волос</t>
  </si>
  <si>
    <t>слив для раковины сантехника</t>
  </si>
  <si>
    <t>matrix маска для волос</t>
  </si>
  <si>
    <t xml:space="preserve">сигарета электронная </t>
  </si>
  <si>
    <t>для балкона шторы</t>
  </si>
  <si>
    <t>gps трекер для кошек</t>
  </si>
  <si>
    <t>терка для картофеля фри</t>
  </si>
  <si>
    <t xml:space="preserve">шапочка медицинская </t>
  </si>
  <si>
    <t>массажер для глаз gezatone</t>
  </si>
  <si>
    <t>коробочка для линз</t>
  </si>
  <si>
    <t>adidas сандалии для мальчиков</t>
  </si>
  <si>
    <t>юбка красная в клетку</t>
  </si>
  <si>
    <t>черная футболка для подростка</t>
  </si>
  <si>
    <t>мебель пластиковая</t>
  </si>
  <si>
    <t xml:space="preserve">клей для слаймов </t>
  </si>
  <si>
    <t>листья на стену</t>
  </si>
  <si>
    <t>ингалятор детский бесшумный</t>
  </si>
  <si>
    <t>estel шампунь для жирных</t>
  </si>
  <si>
    <t xml:space="preserve">гель лак чёрный </t>
  </si>
  <si>
    <t>трусы-подгузники для взрослых</t>
  </si>
  <si>
    <t>шампунь лечебный от выпадения волос</t>
  </si>
  <si>
    <t>белая футболка хлопок</t>
  </si>
  <si>
    <t>мягкая книга</t>
  </si>
  <si>
    <t>пустышка светящаяся</t>
  </si>
  <si>
    <t>чехол для батута</t>
  </si>
  <si>
    <t>для собак средних пород</t>
  </si>
  <si>
    <t>романы для подростков книги</t>
  </si>
  <si>
    <t>анальная пробка м</t>
  </si>
  <si>
    <t>набор слаймов для мальчиков</t>
  </si>
  <si>
    <t>ремешок для смарт часов 20 мм</t>
  </si>
  <si>
    <t>корица молотая цейлонская</t>
  </si>
  <si>
    <t>миски для миксера</t>
  </si>
  <si>
    <t xml:space="preserve">ручка черная </t>
  </si>
  <si>
    <t>печь для казана 8л</t>
  </si>
  <si>
    <t>альбом для наклеек panini</t>
  </si>
  <si>
    <t>короткая куртка женская демисезонная</t>
  </si>
  <si>
    <t>украшения с мишками</t>
  </si>
  <si>
    <t>пяльца нурге</t>
  </si>
  <si>
    <t>дом для кота с когтеточкой</t>
  </si>
  <si>
    <t>шоколадный велюр для торта</t>
  </si>
  <si>
    <t>платье для офиса с длинным рукавом</t>
  </si>
  <si>
    <t>детская клеенка непромокаемая</t>
  </si>
  <si>
    <t>сетка штукатурная</t>
  </si>
  <si>
    <t>жилетка детская для мальчика</t>
  </si>
  <si>
    <t>фильтр для воды для кофемашины</t>
  </si>
  <si>
    <t>чёрный рис</t>
  </si>
  <si>
    <t>мотоциклетная куртка</t>
  </si>
  <si>
    <t>mepsi пятновыводитель</t>
  </si>
  <si>
    <t>алария</t>
  </si>
  <si>
    <t>мужская стеганая куртка</t>
  </si>
  <si>
    <t>приборы для чистки лица</t>
  </si>
  <si>
    <t>босоножки с завязками без каблука</t>
  </si>
  <si>
    <t>заклепка резьбовая</t>
  </si>
  <si>
    <t>ведическая астрология</t>
  </si>
  <si>
    <t>оракул магия сердец</t>
  </si>
  <si>
    <t>банка для сладостей</t>
  </si>
  <si>
    <t>кисточка для макияжа для глаз</t>
  </si>
  <si>
    <t>плащ женский натуральная кожа</t>
  </si>
  <si>
    <t>fleur alpine каша молочная</t>
  </si>
  <si>
    <t>тоника для волос красный</t>
  </si>
  <si>
    <t>для бритья станок мужской</t>
  </si>
  <si>
    <t>колышки для растений</t>
  </si>
  <si>
    <t>шторка для авто</t>
  </si>
  <si>
    <t>крепления для парника</t>
  </si>
  <si>
    <t>соломинка для напитков</t>
  </si>
  <si>
    <t>подарки учителям</t>
  </si>
  <si>
    <t>подушка ортопедическая аскона</t>
  </si>
  <si>
    <t>топы для кормления</t>
  </si>
  <si>
    <t>джинсовая рубашка женская больших размеров</t>
  </si>
  <si>
    <t>ролик для кожи вокруг глаз</t>
  </si>
  <si>
    <t>куртка рубашка утепленная женская в клетку</t>
  </si>
  <si>
    <t>бальзам для волос head &amp; shoulders</t>
  </si>
  <si>
    <t>стеклянная сахарница</t>
  </si>
  <si>
    <t>пудра eveline прозрачная</t>
  </si>
  <si>
    <t>дозаторы для жидкого мыла</t>
  </si>
  <si>
    <t>костюм для дома женский теплый</t>
  </si>
  <si>
    <t>юбка для тенниса детская</t>
  </si>
  <si>
    <t>чайник для заваривания</t>
  </si>
  <si>
    <t>розовая джинсовка</t>
  </si>
  <si>
    <t>средство для пластиковых окон</t>
  </si>
  <si>
    <t>vis-a-vis одежда женская</t>
  </si>
  <si>
    <t>мячики набор</t>
  </si>
  <si>
    <t>куртка осеняя</t>
  </si>
  <si>
    <t>аккумуляторные батарейки gp</t>
  </si>
  <si>
    <t>слипоны для малыша</t>
  </si>
  <si>
    <t xml:space="preserve">коричневая помада </t>
  </si>
  <si>
    <t>набор макияжа</t>
  </si>
  <si>
    <t>для укрепления ногтей лак</t>
  </si>
  <si>
    <t>ремень мужской кожа натуральная черный</t>
  </si>
  <si>
    <t>кормушка для хомяка</t>
  </si>
  <si>
    <t xml:space="preserve">секс бельё </t>
  </si>
  <si>
    <t>гель для интимной гигиены avon</t>
  </si>
  <si>
    <t>панама двусторонняя</t>
  </si>
  <si>
    <t xml:space="preserve">струны для акустической гитары </t>
  </si>
  <si>
    <t>виноградная лоза</t>
  </si>
  <si>
    <t>насадка для зубной щетки oral-b детская</t>
  </si>
  <si>
    <t>корейская бижутерия</t>
  </si>
  <si>
    <t>сушёное манго</t>
  </si>
  <si>
    <t>солнцезащитный козырек для автомобиля</t>
  </si>
  <si>
    <t>соль для ван</t>
  </si>
  <si>
    <t>средство для утюга</t>
  </si>
  <si>
    <t>яшкино конфеты</t>
  </si>
  <si>
    <t>развивающие игрушки для мальчиков</t>
  </si>
  <si>
    <t>набор для творчества из эпоксидной смолы</t>
  </si>
  <si>
    <t>сникеры для мальчиков</t>
  </si>
  <si>
    <t>гибкая разделочная доска</t>
  </si>
  <si>
    <t>аравия тонер</t>
  </si>
  <si>
    <t>пропитка для тортов</t>
  </si>
  <si>
    <t>комоды для ванной</t>
  </si>
  <si>
    <t>пакетики для заварки чая</t>
  </si>
  <si>
    <t>органайзер для ювелирных украшений</t>
  </si>
  <si>
    <t>леопардовая водолазка</t>
  </si>
  <si>
    <t>губка для рисования</t>
  </si>
  <si>
    <t>набор ниток для швейной машинки</t>
  </si>
  <si>
    <t>clarins бальзам для губ</t>
  </si>
  <si>
    <t xml:space="preserve">корм для собак влажный </t>
  </si>
  <si>
    <t>крем ля рош</t>
  </si>
  <si>
    <t>шапка бинни женская</t>
  </si>
  <si>
    <t>холодильник автомобильный от прикуривателя</t>
  </si>
  <si>
    <t>корейские филлеры для волос</t>
  </si>
  <si>
    <t>корпус ключа зажигания hyundai</t>
  </si>
  <si>
    <t>помады для губ матовая</t>
  </si>
  <si>
    <t>дерновая земля</t>
  </si>
  <si>
    <t>чехол для одеяла</t>
  </si>
  <si>
    <t>lacoste обувь мужская</t>
  </si>
  <si>
    <t>одежда для</t>
  </si>
  <si>
    <t>трубка для курения травы</t>
  </si>
  <si>
    <t>ветровка найк мужская</t>
  </si>
  <si>
    <t>одеяло детское летнее</t>
  </si>
  <si>
    <t>рубашка вильветовая</t>
  </si>
  <si>
    <t>нюдовый карандаш для губ</t>
  </si>
  <si>
    <t>блестящий пиджак</t>
  </si>
  <si>
    <t>футболки для беременных с надписью</t>
  </si>
  <si>
    <t xml:space="preserve">когда я вырасту </t>
  </si>
  <si>
    <t>чехол для компьютера</t>
  </si>
  <si>
    <t>толстовки для девочек детские</t>
  </si>
  <si>
    <t>держатель для телефона на самокат</t>
  </si>
  <si>
    <t>доместос акция</t>
  </si>
  <si>
    <t>кеды для спорта</t>
  </si>
  <si>
    <t>avon care крем для рук</t>
  </si>
  <si>
    <t>гель для роста бровей</t>
  </si>
  <si>
    <t>emerald bay средства для загара солярия</t>
  </si>
  <si>
    <t>солнцезащитная плёнка</t>
  </si>
  <si>
    <t xml:space="preserve">туфли на завязках </t>
  </si>
  <si>
    <t>крупная цепь</t>
  </si>
  <si>
    <t>майка свободная</t>
  </si>
  <si>
    <t>школьный рюкзак для подростков девочек для средней школы</t>
  </si>
  <si>
    <t>для торта украшения</t>
  </si>
  <si>
    <t>качок для велосипеда</t>
  </si>
  <si>
    <t>корзина для порошка</t>
  </si>
  <si>
    <t>рогожка мебельная</t>
  </si>
  <si>
    <t>шляпка женская летняя</t>
  </si>
  <si>
    <t>acoola для мальчиков брюки</t>
  </si>
  <si>
    <t>маска альгинатная лица</t>
  </si>
  <si>
    <t>женская сумочка через плечо</t>
  </si>
  <si>
    <t xml:space="preserve">воск для </t>
  </si>
  <si>
    <t>костюм для девушки</t>
  </si>
  <si>
    <t>прокляты и убиты</t>
  </si>
  <si>
    <t xml:space="preserve">стеклянная банка </t>
  </si>
  <si>
    <t>масло для сауны</t>
  </si>
  <si>
    <t xml:space="preserve">блок зарядки </t>
  </si>
  <si>
    <t>запчасти для ингалятора</t>
  </si>
  <si>
    <t>органайзер для хранения столовых приборов</t>
  </si>
  <si>
    <t xml:space="preserve">платья белые </t>
  </si>
  <si>
    <t>оттеночный бальзам для волос syoss</t>
  </si>
  <si>
    <t>мешок для лего</t>
  </si>
  <si>
    <t>заготовка для магнита</t>
  </si>
  <si>
    <t>зелёные кроссовки</t>
  </si>
  <si>
    <t>гетры для футбола детские</t>
  </si>
  <si>
    <t>для септиков</t>
  </si>
  <si>
    <t>товары для похода</t>
  </si>
  <si>
    <t>благовония лаванда</t>
  </si>
  <si>
    <t>сыворотка коллагеновая farmstay</t>
  </si>
  <si>
    <t>куркума индия</t>
  </si>
  <si>
    <t>фильтр для воды туристический</t>
  </si>
  <si>
    <t>детская кроссовки</t>
  </si>
  <si>
    <t>одежда для кормящих мам будущие мамы</t>
  </si>
  <si>
    <t>насадка на эпилятор</t>
  </si>
  <si>
    <t>папка для документов товары канцелярские</t>
  </si>
  <si>
    <t>микробраши для бровей и ресниц</t>
  </si>
  <si>
    <t>платья o'stin женские</t>
  </si>
  <si>
    <t>valentina одежда для женщин</t>
  </si>
  <si>
    <t>наклейки для флаконов</t>
  </si>
  <si>
    <t>ортопедическая стелька детская</t>
  </si>
  <si>
    <t>блеск для губ эйвон</t>
  </si>
  <si>
    <t>сарафан для девочки в садик</t>
  </si>
  <si>
    <t>шампуры для кебаба</t>
  </si>
  <si>
    <t>подкладка под пятку</t>
  </si>
  <si>
    <t>алхимия</t>
  </si>
  <si>
    <t>сменный картридж для воды аквафор</t>
  </si>
  <si>
    <t>спортивные костюмы для детей</t>
  </si>
  <si>
    <t>дарлинг для собак</t>
  </si>
  <si>
    <t>гардина для кухни</t>
  </si>
  <si>
    <t>мочалка для спины</t>
  </si>
  <si>
    <t>вампирология</t>
  </si>
  <si>
    <t>пиявки</t>
  </si>
  <si>
    <t>кокосовая мульча</t>
  </si>
  <si>
    <t>краска для волос темный каштан</t>
  </si>
  <si>
    <t>платья в цветочек для женщин</t>
  </si>
  <si>
    <t>герметик для дерева</t>
  </si>
  <si>
    <t>печень и икра минтая</t>
  </si>
  <si>
    <t>пресс для мяса</t>
  </si>
  <si>
    <t>пена для керхера</t>
  </si>
  <si>
    <t>чайник тефаль для газовых плит</t>
  </si>
  <si>
    <t>магнитная книжка</t>
  </si>
  <si>
    <t>для корицы</t>
  </si>
  <si>
    <t>запчасти для мотоблока нева</t>
  </si>
  <si>
    <t>система хранения для игрушек</t>
  </si>
  <si>
    <t>духи зелёный чай</t>
  </si>
  <si>
    <t>маникюр для девочек</t>
  </si>
  <si>
    <t>велюровая куртка</t>
  </si>
  <si>
    <t>бальзам для губ с шариком</t>
  </si>
  <si>
    <t>пигменты для маникюра</t>
  </si>
  <si>
    <t>футляр для очков женских</t>
  </si>
  <si>
    <t>пакетики для леденцов</t>
  </si>
  <si>
    <t>крючки самоклеящиеся прозрачные</t>
  </si>
  <si>
    <t>набор бантиков для волос</t>
  </si>
  <si>
    <t>тинт для губ красный</t>
  </si>
  <si>
    <t>тоник для лица гарньер</t>
  </si>
  <si>
    <t>приправа для глинтвейна</t>
  </si>
  <si>
    <t>шланг для гигиенического душа</t>
  </si>
  <si>
    <t>обложка для карточки</t>
  </si>
  <si>
    <t>корщина для белья</t>
  </si>
  <si>
    <t>спортивные штаны прямые</t>
  </si>
  <si>
    <t>желтая футболка для мальчика</t>
  </si>
  <si>
    <t>пилка для ногтей zinger</t>
  </si>
  <si>
    <t>полупальцы для гимнастики colibri</t>
  </si>
  <si>
    <t>курица свежая</t>
  </si>
  <si>
    <t>носки россия</t>
  </si>
  <si>
    <t>плащ детский верхняя одежда</t>
  </si>
  <si>
    <t>ганг индия</t>
  </si>
  <si>
    <t>подставка для дров металлическая</t>
  </si>
  <si>
    <t>вильветовая рубашка</t>
  </si>
  <si>
    <t>летняя сумка женская</t>
  </si>
  <si>
    <t>портфель для подростка</t>
  </si>
  <si>
    <t>золотая хохлома</t>
  </si>
  <si>
    <t>сумка на пояс adidas</t>
  </si>
  <si>
    <t>семена чая</t>
  </si>
  <si>
    <t>форма силиконовая для кексов</t>
  </si>
  <si>
    <t>osmo масло для дерева</t>
  </si>
  <si>
    <t xml:space="preserve">очки для зрения мужские </t>
  </si>
  <si>
    <t xml:space="preserve">для мытья полов </t>
  </si>
  <si>
    <t>футболка детская белая без рисунка</t>
  </si>
  <si>
    <t>сияние удобрение</t>
  </si>
  <si>
    <t>развивающие игры для детей 1-2 года</t>
  </si>
  <si>
    <t>чехол для телефона zte blade</t>
  </si>
  <si>
    <t>хилс корм сухой для собак</t>
  </si>
  <si>
    <t>lego friends для девочек 8</t>
  </si>
  <si>
    <t>блюда для запекания</t>
  </si>
  <si>
    <t xml:space="preserve">игрушка детская </t>
  </si>
  <si>
    <t>лейка для душевой кабины</t>
  </si>
  <si>
    <t>оверсайз куртка женская</t>
  </si>
  <si>
    <t>зарядка для айфона беспроводная</t>
  </si>
  <si>
    <t>кашпо для цветов с автополивом</t>
  </si>
  <si>
    <t>как отказаться от товара</t>
  </si>
  <si>
    <t>лампа накаливания е27</t>
  </si>
  <si>
    <t>разветвитель интернет кабеля</t>
  </si>
  <si>
    <t>юбка черно белая</t>
  </si>
  <si>
    <t>цепная пила аккумуляторная</t>
  </si>
  <si>
    <t>платье женское беларусь нарядные</t>
  </si>
  <si>
    <t>платья и сарафаны женские</t>
  </si>
  <si>
    <t>набор концелярии</t>
  </si>
  <si>
    <t>эхолот для рыбалки с берега</t>
  </si>
  <si>
    <t>канцелярский нож для девочек</t>
  </si>
  <si>
    <t>lego duplo для мальчиков</t>
  </si>
  <si>
    <t>итальянская краска для волос</t>
  </si>
  <si>
    <t>дося порошок</t>
  </si>
  <si>
    <t>пряник аркаша</t>
  </si>
  <si>
    <t>аккумулятор 14500</t>
  </si>
  <si>
    <t>окантователь для швейной машины</t>
  </si>
  <si>
    <t>для массажа щетка</t>
  </si>
  <si>
    <t>rocs зубная щетка детская</t>
  </si>
  <si>
    <t>соковыжималка ручная для цитрусовых</t>
  </si>
  <si>
    <t>волшебная грядка</t>
  </si>
  <si>
    <t>чайник для газовой плиты 1 литр</t>
  </si>
  <si>
    <t>кеды для девочки натуральная кожа</t>
  </si>
  <si>
    <t>бархатная кофта</t>
  </si>
  <si>
    <t>женская куртка легкая</t>
  </si>
  <si>
    <t>для обуви краска белая</t>
  </si>
  <si>
    <t>гвоздика травянка</t>
  </si>
  <si>
    <t>значки импровизация</t>
  </si>
  <si>
    <t>полицейская машина большая</t>
  </si>
  <si>
    <t xml:space="preserve">мусульманские платья </t>
  </si>
  <si>
    <t>бельё для беременных</t>
  </si>
  <si>
    <t>mango тельняшка</t>
  </si>
  <si>
    <t>тапки для купания в море</t>
  </si>
  <si>
    <t>чехол для jbl</t>
  </si>
  <si>
    <t>контейнер для едв</t>
  </si>
  <si>
    <t xml:space="preserve">роял канин для кошек </t>
  </si>
  <si>
    <t>цепь для бензопилы 45</t>
  </si>
  <si>
    <t>соль поваренная</t>
  </si>
  <si>
    <t>юбка пачка из фатина женская</t>
  </si>
  <si>
    <t>душевые ограждения</t>
  </si>
  <si>
    <t>навесная полка для цветов</t>
  </si>
  <si>
    <t>пиджак льняной женский</t>
  </si>
  <si>
    <t>стол для пеленания</t>
  </si>
  <si>
    <t>трико для гимнастики</t>
  </si>
  <si>
    <t>магнитные подхваты для штор</t>
  </si>
  <si>
    <t>gloria jeans шорты для девочек</t>
  </si>
  <si>
    <t>фитиль для зажигалки</t>
  </si>
  <si>
    <t>консоль игровая</t>
  </si>
  <si>
    <t>гарри поттер товары для школы</t>
  </si>
  <si>
    <t>воск для депиляции 100 г</t>
  </si>
  <si>
    <t>катушки для рыбалки</t>
  </si>
  <si>
    <t>дислексия</t>
  </si>
  <si>
    <t>масло для чистки оружия</t>
  </si>
  <si>
    <t>вешалка для ванной комнаты настенные</t>
  </si>
  <si>
    <t>купальник белый для танцев</t>
  </si>
  <si>
    <t>фурнитура для кожи</t>
  </si>
  <si>
    <t>фильтр для душа от хлора</t>
  </si>
  <si>
    <t>карниз для душа</t>
  </si>
  <si>
    <t>mowbaby коляска прогулочная</t>
  </si>
  <si>
    <t>помада max factor губная</t>
  </si>
  <si>
    <t xml:space="preserve">штора для ванной комнаты </t>
  </si>
  <si>
    <t>обувь марко белорусская</t>
  </si>
  <si>
    <t>маникюрная вытяжка</t>
  </si>
  <si>
    <t>автоматические щипцы для завивки волос</t>
  </si>
  <si>
    <t xml:space="preserve">ароматы для дома </t>
  </si>
  <si>
    <t>после бритья женский</t>
  </si>
  <si>
    <t>съёмник подшипников</t>
  </si>
  <si>
    <t>ремень мужской для джинс</t>
  </si>
  <si>
    <t>смеситель черный для раковины</t>
  </si>
  <si>
    <t>карты памяти смартфоны и телефоны</t>
  </si>
  <si>
    <t xml:space="preserve">кроссовки женские кожа натуральная </t>
  </si>
  <si>
    <t>форма для запекания одноразовая</t>
  </si>
  <si>
    <t>колба для френч пресса 800</t>
  </si>
  <si>
    <t>для самолета</t>
  </si>
  <si>
    <t>губная помада вивьен сабо</t>
  </si>
  <si>
    <t>подставка для цветов уличная</t>
  </si>
  <si>
    <t>цепочка на шею для детей</t>
  </si>
  <si>
    <t>одеяло двуспальное бамбуковое</t>
  </si>
  <si>
    <t>спрей для волос с кератином</t>
  </si>
  <si>
    <t>блок питания для телевизора</t>
  </si>
  <si>
    <t>для мороженного</t>
  </si>
  <si>
    <t>брюки на подтяжках</t>
  </si>
  <si>
    <t>лента для герметизации швов</t>
  </si>
  <si>
    <t>кроссовки для мальчиков джорданы</t>
  </si>
  <si>
    <t>простыни для обертывания</t>
  </si>
  <si>
    <t xml:space="preserve">сетка для огурцов </t>
  </si>
  <si>
    <t xml:space="preserve">кисточка для теней </t>
  </si>
  <si>
    <t>сумка для находок</t>
  </si>
  <si>
    <t>подушка диванная большая</t>
  </si>
  <si>
    <t>свитер для малышей</t>
  </si>
  <si>
    <t>гель для кавитации</t>
  </si>
  <si>
    <t>бра настольная</t>
  </si>
  <si>
    <t xml:space="preserve">зелёная рубашка </t>
  </si>
  <si>
    <t>гирлянда из ламп</t>
  </si>
  <si>
    <t>говорящий попугай</t>
  </si>
  <si>
    <t>мячик тенисный</t>
  </si>
  <si>
    <t>ковер комнатный для девочки</t>
  </si>
  <si>
    <t>чёрная ткань</t>
  </si>
  <si>
    <t>краска для ткани красная</t>
  </si>
  <si>
    <t>измельчитель для чеснока</t>
  </si>
  <si>
    <t>бюстгальтеры для большой груди</t>
  </si>
  <si>
    <t>тёплый костюм на флисе</t>
  </si>
  <si>
    <t>кухонная машина kenwood</t>
  </si>
  <si>
    <t>глиняная кружка</t>
  </si>
  <si>
    <t>мультитул для велосипеда</t>
  </si>
  <si>
    <t>смесь семян 1 кг</t>
  </si>
  <si>
    <t>дом когтеточка для кошек</t>
  </si>
  <si>
    <t>майка для девочки турция</t>
  </si>
  <si>
    <t>эспандер для челюсти</t>
  </si>
  <si>
    <t>набор самоцветов для гадания</t>
  </si>
  <si>
    <t>пайетки для ногтей</t>
  </si>
  <si>
    <t>ремувер для удаления татуажа</t>
  </si>
  <si>
    <t>пюре яблочное без сахара</t>
  </si>
  <si>
    <t>энзимная пудра icon skin</t>
  </si>
  <si>
    <t>черная ткань для шитья</t>
  </si>
  <si>
    <t>бумага для печати фотографий</t>
  </si>
  <si>
    <t>leaftogo/коллаген порошок со вкусом лимона и витамином с/добавка для кожи и волос/коллаген пептидный для суставов и связок 180 г</t>
  </si>
  <si>
    <t>хаггис для новорожденных</t>
  </si>
  <si>
    <t>георгиевская лента значек</t>
  </si>
  <si>
    <t>одеяло детское на выписку</t>
  </si>
  <si>
    <t>нивея лосьон</t>
  </si>
  <si>
    <t>легкие шторы для комнаты</t>
  </si>
  <si>
    <t>черная женская кепка</t>
  </si>
  <si>
    <t>фитнес резинки для рук и ног</t>
  </si>
  <si>
    <t>молокоотсос электрический товары для малышей</t>
  </si>
  <si>
    <t>cd карта памяти</t>
  </si>
  <si>
    <t>курительная жидкость</t>
  </si>
  <si>
    <t>обувь геокс мужская</t>
  </si>
  <si>
    <t>водорастворимая бумага для мыла</t>
  </si>
  <si>
    <t>продукты питания сахар</t>
  </si>
  <si>
    <t>лосьон для тела с блестками</t>
  </si>
  <si>
    <t>рюкзак для поездок</t>
  </si>
  <si>
    <t>набор грузил для рыбалки</t>
  </si>
  <si>
    <t>щетки для лошади</t>
  </si>
  <si>
    <t>автоматическая точилка</t>
  </si>
  <si>
    <t>свитер для беременных</t>
  </si>
  <si>
    <t>зарядное устройство huawei</t>
  </si>
  <si>
    <t>зажимы для бумаги канцелярский</t>
  </si>
  <si>
    <t>детская игра</t>
  </si>
  <si>
    <t>распылитель воды для волос</t>
  </si>
  <si>
    <t>юбка бархатная женская</t>
  </si>
  <si>
    <t>подарок жене на день рождения</t>
  </si>
  <si>
    <t>сетка садовая пластик</t>
  </si>
  <si>
    <t>котофей для девочек кроссовки</t>
  </si>
  <si>
    <t xml:space="preserve">алёна швец </t>
  </si>
  <si>
    <t xml:space="preserve">для беременных одежда </t>
  </si>
  <si>
    <t>корм для кошек родные корма</t>
  </si>
  <si>
    <t>для игрушек контейнер</t>
  </si>
  <si>
    <t>hem благовония</t>
  </si>
  <si>
    <t>браслеты для парня и девушки</t>
  </si>
  <si>
    <t>бейсболка женская new york</t>
  </si>
  <si>
    <t xml:space="preserve">навесная полка </t>
  </si>
  <si>
    <t>для обьема</t>
  </si>
  <si>
    <t>тоник для дица</t>
  </si>
  <si>
    <t>подводка для смесителя</t>
  </si>
  <si>
    <t>чехол для телефона samsung</t>
  </si>
  <si>
    <t>бальзам для губ вишня</t>
  </si>
  <si>
    <t>блузка для девочек школьная</t>
  </si>
  <si>
    <t>для чистки зубов собак</t>
  </si>
  <si>
    <t>штекер для антенны</t>
  </si>
  <si>
    <t>угловая полка для икон</t>
  </si>
  <si>
    <t>чехол для планшета lenovo tab m10</t>
  </si>
  <si>
    <t>мужская краска для волос пепельный</t>
  </si>
  <si>
    <t>красная одежда</t>
  </si>
  <si>
    <t>достаточно хорошая</t>
  </si>
  <si>
    <t>sebastian для волос</t>
  </si>
  <si>
    <t>терки для корейской моркови</t>
  </si>
  <si>
    <t>пижама детская для мальчика теплая</t>
  </si>
  <si>
    <t xml:space="preserve">инструмент для чистки лица </t>
  </si>
  <si>
    <t>мешок для стирки белья нижнего</t>
  </si>
  <si>
    <t>военный костюм для новорожденного</t>
  </si>
  <si>
    <t>масло перед депиляцией</t>
  </si>
  <si>
    <t>носки для мальчика прикольные</t>
  </si>
  <si>
    <t>фктболка мужская</t>
  </si>
  <si>
    <t>тапки домашние для мальчика</t>
  </si>
  <si>
    <t>игрушечная посуда для девочек</t>
  </si>
  <si>
    <t>вибраторы и стимуляторы</t>
  </si>
  <si>
    <t>плёнка для обёртывания</t>
  </si>
  <si>
    <t xml:space="preserve">камуфляжный костюм </t>
  </si>
  <si>
    <t>дом в котором петросян</t>
  </si>
  <si>
    <t>шариковые направляющие с доводчиком</t>
  </si>
  <si>
    <t>полка для книг на стену</t>
  </si>
  <si>
    <t>органайзер для сыпучих</t>
  </si>
  <si>
    <t>приправа для сухариков</t>
  </si>
  <si>
    <t>бейсболка мужская la</t>
  </si>
  <si>
    <t>блестящие шнурки</t>
  </si>
  <si>
    <t>модная одежда для подростков</t>
  </si>
  <si>
    <t xml:space="preserve">копилка деревянная </t>
  </si>
  <si>
    <t>сковорода для оладьев</t>
  </si>
  <si>
    <t>бейсболка мужская утепленная</t>
  </si>
  <si>
    <t>серёжки для подростков облако</t>
  </si>
  <si>
    <t>кожаные чехлы на сиденья</t>
  </si>
  <si>
    <t>стяжки для груза</t>
  </si>
  <si>
    <t>белвест женская обувь демисезонная</t>
  </si>
  <si>
    <t>двойная розетка</t>
  </si>
  <si>
    <t>гель для пяток с мочевиной epilprofi</t>
  </si>
  <si>
    <t>картины из страз для детей</t>
  </si>
  <si>
    <t>подвесные игрушки для новорожденных</t>
  </si>
  <si>
    <t>ветровка nike мужская спортивная</t>
  </si>
  <si>
    <t>кушетка для депиляции</t>
  </si>
  <si>
    <t>формы для свечей свечеварение</t>
  </si>
  <si>
    <t>кастрюля с ручкой</t>
  </si>
  <si>
    <t xml:space="preserve">лопата штыковая </t>
  </si>
  <si>
    <t>магнитная краска</t>
  </si>
  <si>
    <t>конверт на выписку для девочки</t>
  </si>
  <si>
    <t>набор для моделирования</t>
  </si>
  <si>
    <t>ланъярд</t>
  </si>
  <si>
    <t>запчасти для керхера</t>
  </si>
  <si>
    <t>для праздника посуда одноразовая</t>
  </si>
  <si>
    <t>хореография</t>
  </si>
  <si>
    <t>разделочная доска камень</t>
  </si>
  <si>
    <t>антисептик для инструментов</t>
  </si>
  <si>
    <t>подушка 40х40 белая</t>
  </si>
  <si>
    <t>страйкбол и пейнтбол пули для пневматики</t>
  </si>
  <si>
    <t xml:space="preserve">шведская стена </t>
  </si>
  <si>
    <t>чехол для триммера</t>
  </si>
  <si>
    <t>мирэя</t>
  </si>
  <si>
    <t xml:space="preserve">состав для ламинирования ресниц </t>
  </si>
  <si>
    <t>бокалы для шампанского одноразовые</t>
  </si>
  <si>
    <t>доски для выжигания с рисунком</t>
  </si>
  <si>
    <t>кофточка для мальчика</t>
  </si>
  <si>
    <t>жилетка женская тканевая</t>
  </si>
  <si>
    <t>стаканчик для щеток</t>
  </si>
  <si>
    <t>щетка зубная splat</t>
  </si>
  <si>
    <t>обувь для пляжа детская</t>
  </si>
  <si>
    <t>электрическая пилка для педикюра</t>
  </si>
  <si>
    <t>хом для растений</t>
  </si>
  <si>
    <t>алмазная мозаика артемания</t>
  </si>
  <si>
    <t>пляжный коврик антипесок</t>
  </si>
  <si>
    <t>белая косынка</t>
  </si>
  <si>
    <t>donella трусы для женщин</t>
  </si>
  <si>
    <t>декор для свечей</t>
  </si>
  <si>
    <t>парка женская летняя</t>
  </si>
  <si>
    <t>чехлы для айфона 11 про макс</t>
  </si>
  <si>
    <t>когтерез для собак мелких пород</t>
  </si>
  <si>
    <t>новая вода</t>
  </si>
  <si>
    <t>игрушка зайчик мягкая</t>
  </si>
  <si>
    <t>рюкзак для скейтборда</t>
  </si>
  <si>
    <t>подкормка для срезанных цветов</t>
  </si>
  <si>
    <t>мультяшки</t>
  </si>
  <si>
    <t>перчатка для душа</t>
  </si>
  <si>
    <t>пряжа камтекс хлопок мерсеризованный</t>
  </si>
  <si>
    <t>туалетная вода мехх</t>
  </si>
  <si>
    <t>kora для лица</t>
  </si>
  <si>
    <t>карандаш для губ 780</t>
  </si>
  <si>
    <t>барная посуда</t>
  </si>
  <si>
    <t>кейс для оружия</t>
  </si>
  <si>
    <t>мишени для стрельбы</t>
  </si>
  <si>
    <t>лента светодиодная 10 метров</t>
  </si>
  <si>
    <t>иголки для хиджаба</t>
  </si>
  <si>
    <t>часы телефон для подростков</t>
  </si>
  <si>
    <t>удобрение для роз весеннее</t>
  </si>
  <si>
    <t>шампунь мицеллярный</t>
  </si>
  <si>
    <t>для зубной пасты диспенсер</t>
  </si>
  <si>
    <t>паста зубная рокс</t>
  </si>
  <si>
    <t>подкормка для рыбалки</t>
  </si>
  <si>
    <t>велосипедки для малышей</t>
  </si>
  <si>
    <t>держатель для удилища</t>
  </si>
  <si>
    <t>кроссовки для девочек черные</t>
  </si>
  <si>
    <t>гель лаки для ногтей желтый</t>
  </si>
  <si>
    <t>пряжа фантазийная</t>
  </si>
  <si>
    <t>для лица от прыщей</t>
  </si>
  <si>
    <t>силиконовые формы для эпоксидной смолы</t>
  </si>
  <si>
    <t>антиколиковая бутылочка для кормления</t>
  </si>
  <si>
    <t>ролик для тела</t>
  </si>
  <si>
    <t>салицилово цинковая паста</t>
  </si>
  <si>
    <t>колечко для девочек</t>
  </si>
  <si>
    <t>декор для огорода</t>
  </si>
  <si>
    <t xml:space="preserve">пилки для маникюра </t>
  </si>
  <si>
    <t>композиция из сухоцветов</t>
  </si>
  <si>
    <t>ланч бокс для девочек</t>
  </si>
  <si>
    <t>юбка женская миди прямая</t>
  </si>
  <si>
    <t>подставка универсальная</t>
  </si>
  <si>
    <t>кроссовки демисезонные для девочек</t>
  </si>
  <si>
    <t>спонжики для лица</t>
  </si>
  <si>
    <t>масло для груди</t>
  </si>
  <si>
    <t>мешки для пылесоса томас</t>
  </si>
  <si>
    <t>блузка с баской белая</t>
  </si>
  <si>
    <t>здоровья клад</t>
  </si>
  <si>
    <t>кисти натуральные для макияжа</t>
  </si>
  <si>
    <t>аудиотехника портативная колонка</t>
  </si>
  <si>
    <t>для салона</t>
  </si>
  <si>
    <t>щипцы для линз</t>
  </si>
  <si>
    <t>сыр для суши</t>
  </si>
  <si>
    <t>косынка летняя для девочки</t>
  </si>
  <si>
    <t>гель аравия</t>
  </si>
  <si>
    <t>чехлы для телефона xiaomi redmi note 9</t>
  </si>
  <si>
    <t>белая помада</t>
  </si>
  <si>
    <t>первые книги для чтения</t>
  </si>
  <si>
    <t>пенал для маркеров</t>
  </si>
  <si>
    <t>футболки для футбола</t>
  </si>
  <si>
    <t>полотенце банное турция махровое</t>
  </si>
  <si>
    <t>шляпа летняя женская с узкими полями</t>
  </si>
  <si>
    <t>чехол на realme c11 для девочек</t>
  </si>
  <si>
    <t>эластичная база</t>
  </si>
  <si>
    <t>колеса для самоката 110мм</t>
  </si>
  <si>
    <t>легко для девочек</t>
  </si>
  <si>
    <t>блузка с открытыми плечами короткая</t>
  </si>
  <si>
    <t>наборы косметики для лица</t>
  </si>
  <si>
    <t>самоклеющиеся панели на пол</t>
  </si>
  <si>
    <t>зефир для торта</t>
  </si>
  <si>
    <t>чаша для кальяна силикон</t>
  </si>
  <si>
    <t>тактическая лопата</t>
  </si>
  <si>
    <t xml:space="preserve">детская книга </t>
  </si>
  <si>
    <t>спортивная рубашка</t>
  </si>
  <si>
    <t>бензиновая газонокосилка</t>
  </si>
  <si>
    <t>пила цепная электропила садовая техника</t>
  </si>
  <si>
    <t>вязаная туника</t>
  </si>
  <si>
    <t>разовая посуда</t>
  </si>
  <si>
    <t>лакомства для хомяков</t>
  </si>
  <si>
    <t>перо для чернил</t>
  </si>
  <si>
    <t>для геймеров</t>
  </si>
  <si>
    <t>свечи для торта 18</t>
  </si>
  <si>
    <t>украшения для машины</t>
  </si>
  <si>
    <t>конверт для автолюльки</t>
  </si>
  <si>
    <t xml:space="preserve">я краснею </t>
  </si>
  <si>
    <t>женские платья и сарафаны больших размеров</t>
  </si>
  <si>
    <t>матрас для лежака</t>
  </si>
  <si>
    <t>ssd для пк</t>
  </si>
  <si>
    <t xml:space="preserve">переноска для кота </t>
  </si>
  <si>
    <t>бальзам для губ кока кола</t>
  </si>
  <si>
    <t>для шиншил</t>
  </si>
  <si>
    <t>декор для одежды аниме</t>
  </si>
  <si>
    <t>стеллаж для машинок</t>
  </si>
  <si>
    <t>шкаф для белья</t>
  </si>
  <si>
    <t>детская доска</t>
  </si>
  <si>
    <t>милая игрушка</t>
  </si>
  <si>
    <t>буй для плавания</t>
  </si>
  <si>
    <t>джинсы женские белые прямые</t>
  </si>
  <si>
    <t>принтер для штрих кодов</t>
  </si>
  <si>
    <t>рубашка мужская белая короткий рукав</t>
  </si>
  <si>
    <t>серебряная булавка</t>
  </si>
  <si>
    <t>краски масляные художественные мастер класс</t>
  </si>
  <si>
    <t>футболка женская в обтяжку</t>
  </si>
  <si>
    <t>расчёска для бровей</t>
  </si>
  <si>
    <t>кофта трикотажная женская</t>
  </si>
  <si>
    <t>колготки женские с утяжкой живота</t>
  </si>
  <si>
    <t>парковочная автовизитка с номером телефона</t>
  </si>
  <si>
    <t>необычная еда</t>
  </si>
  <si>
    <t>тени корея</t>
  </si>
  <si>
    <t>рулонная штора 90 см</t>
  </si>
  <si>
    <t>застежка для серьги</t>
  </si>
  <si>
    <t>тушь для ресниц volume</t>
  </si>
  <si>
    <t>помадка красный октябрь</t>
  </si>
  <si>
    <t>родословная</t>
  </si>
  <si>
    <t>бесшумная клавиатура</t>
  </si>
  <si>
    <t>хна для бровей henna</t>
  </si>
  <si>
    <t>манеж для ребенка</t>
  </si>
  <si>
    <t>наклейки для шампуня</t>
  </si>
  <si>
    <t>корсет с подвязками</t>
  </si>
  <si>
    <t>антенна для телефона</t>
  </si>
  <si>
    <t>докстанция</t>
  </si>
  <si>
    <t>вафельница механическая</t>
  </si>
  <si>
    <t>лягушка шапка</t>
  </si>
  <si>
    <t>силиконовая мочалка-массажер для тела</t>
  </si>
  <si>
    <t>резинки для косичек</t>
  </si>
  <si>
    <t>хлебцы зеленая линия</t>
  </si>
  <si>
    <t>шампунь для волос ogx</t>
  </si>
  <si>
    <t>кроссовки россия</t>
  </si>
  <si>
    <t>натура сиберика крем для лица</t>
  </si>
  <si>
    <t>шёлк ткань</t>
  </si>
  <si>
    <t>прокладки для собак</t>
  </si>
  <si>
    <t xml:space="preserve">крем после депиляции </t>
  </si>
  <si>
    <t>диван кровать для девочек</t>
  </si>
  <si>
    <t>грелка водяная</t>
  </si>
  <si>
    <t>стельки амортизация</t>
  </si>
  <si>
    <t>пайетки для вязания</t>
  </si>
  <si>
    <t>акриловая пудра для маникюра</t>
  </si>
  <si>
    <t>кама шина автомобильная</t>
  </si>
  <si>
    <t>крымская мануфактура дом природы</t>
  </si>
  <si>
    <t>mad wave очки для плавания</t>
  </si>
  <si>
    <t>кольца для скрапбукинга</t>
  </si>
  <si>
    <t>пледик в коляску</t>
  </si>
  <si>
    <t>гель для стирки универсальный</t>
  </si>
  <si>
    <t>спрей масло для волос</t>
  </si>
  <si>
    <t>футболка мужская с надписью z</t>
  </si>
  <si>
    <t xml:space="preserve">майка твоё </t>
  </si>
  <si>
    <t>гель для бровей арт визаж супер фиксация</t>
  </si>
  <si>
    <t>средство для мытья бутылочек</t>
  </si>
  <si>
    <t>крышка для кастрюли 20 см</t>
  </si>
  <si>
    <t>детская омега</t>
  </si>
  <si>
    <t>брюки женские нарядные</t>
  </si>
  <si>
    <t>книга для малыша</t>
  </si>
  <si>
    <t>керамические банки для сыпучих</t>
  </si>
  <si>
    <t>игрушка говорящий бен</t>
  </si>
  <si>
    <t>пила походная</t>
  </si>
  <si>
    <t>пожарная сигнализация для дома</t>
  </si>
  <si>
    <t>бинт когезивный самофиксирующийся</t>
  </si>
  <si>
    <t>кофе колумбия</t>
  </si>
  <si>
    <t>смола для колец</t>
  </si>
  <si>
    <t>пенка для умывания для чувствительной кожи</t>
  </si>
  <si>
    <t>крабик для волос пушистый</t>
  </si>
  <si>
    <t>украшения из дерева</t>
  </si>
  <si>
    <t>кроссовки женские мятные</t>
  </si>
  <si>
    <t>футболки для фитнеса</t>
  </si>
  <si>
    <t>от пятен пота</t>
  </si>
  <si>
    <t>детское одеяло байковое</t>
  </si>
  <si>
    <t>сумка для животных переноска</t>
  </si>
  <si>
    <t>скрапер для стемпинга</t>
  </si>
  <si>
    <t>крем для жирной кожи для лица</t>
  </si>
  <si>
    <t>силиконовые формочки для кексов</t>
  </si>
  <si>
    <t>zolla платья</t>
  </si>
  <si>
    <t>гирлянда для декора</t>
  </si>
  <si>
    <t>палка для самообороны</t>
  </si>
  <si>
    <t>сублимационная бумага</t>
  </si>
  <si>
    <t>брюки детские утепленные для девочки</t>
  </si>
  <si>
    <t>салфетки для стола овальные</t>
  </si>
  <si>
    <t>пила игрушечная</t>
  </si>
  <si>
    <t xml:space="preserve">куртка женская короткая </t>
  </si>
  <si>
    <t>подставка для бытовой техники</t>
  </si>
  <si>
    <t>кроссовки для мальчика nike</t>
  </si>
  <si>
    <t xml:space="preserve">майка спортивная женская </t>
  </si>
  <si>
    <t>майка атласная женская</t>
  </si>
  <si>
    <t>органайзер для мытья посуды</t>
  </si>
  <si>
    <t>пленка самоклеящаяся для кухни</t>
  </si>
  <si>
    <t>куртка для мальчика зима</t>
  </si>
  <si>
    <t>простынь однотонная</t>
  </si>
  <si>
    <t>худи для мужчин одежда</t>
  </si>
  <si>
    <t>черная хна</t>
  </si>
  <si>
    <t>юбка для девочки летняя</t>
  </si>
  <si>
    <t>фигурки для декора</t>
  </si>
  <si>
    <t>tommy hilfiger кроссовки для мужчин</t>
  </si>
  <si>
    <t xml:space="preserve">лежанка для кота </t>
  </si>
  <si>
    <t>самокат щенячий патруль</t>
  </si>
  <si>
    <t>маски для глаз</t>
  </si>
  <si>
    <t>одинаковые платья для мамы и дочки</t>
  </si>
  <si>
    <t>лосины женские утягивающие</t>
  </si>
  <si>
    <t>детская вода светлячок</t>
  </si>
  <si>
    <t>картриджи для дермапена</t>
  </si>
  <si>
    <t>шопер для девочек</t>
  </si>
  <si>
    <t>пена для купания</t>
  </si>
  <si>
    <t>набор для шитья детский</t>
  </si>
  <si>
    <t>сумка женская итальянская натуральная кожа</t>
  </si>
  <si>
    <t>рубашка мужская гавайская</t>
  </si>
  <si>
    <t xml:space="preserve">бритва одноразовая </t>
  </si>
  <si>
    <t>мини терка для чеснока</t>
  </si>
  <si>
    <t>шторы для окон</t>
  </si>
  <si>
    <t>гель краска белая</t>
  </si>
  <si>
    <t>серьги длинные с камнями</t>
  </si>
  <si>
    <t>каркас для шаров</t>
  </si>
  <si>
    <t>бумажные пакеты для хранения продуктов</t>
  </si>
  <si>
    <t>воск для мебели набор</t>
  </si>
  <si>
    <t>постельное щенячий патруль</t>
  </si>
  <si>
    <t>кастюм мария</t>
  </si>
  <si>
    <t>кронштейн для раковины</t>
  </si>
  <si>
    <t>нож для машинки для стрижки</t>
  </si>
  <si>
    <t>подсачек для рыбалки</t>
  </si>
  <si>
    <t>носки детские для мальчика</t>
  </si>
  <si>
    <t>футболка детская хаги ваги</t>
  </si>
  <si>
    <t>детские кроссовки для девочки адидас</t>
  </si>
  <si>
    <t>армянский костюм</t>
  </si>
  <si>
    <t>платья штапельные</t>
  </si>
  <si>
    <t>трусы на мальчика турция</t>
  </si>
  <si>
    <t>аккумулятор на iphone 7 плюс</t>
  </si>
  <si>
    <t>мужская куртка весна осень</t>
  </si>
  <si>
    <t>кошелек guess для женщин</t>
  </si>
  <si>
    <t>портупея белая</t>
  </si>
  <si>
    <t>держатель для ложки</t>
  </si>
  <si>
    <t>канцелярские прищепки</t>
  </si>
  <si>
    <t>алмазная мозаика на подрамнике природа</t>
  </si>
  <si>
    <t>кожина женская</t>
  </si>
  <si>
    <t>для автомобиля ваз</t>
  </si>
  <si>
    <t>ручка прикольная</t>
  </si>
  <si>
    <t>силиконовая пленка</t>
  </si>
  <si>
    <t>органайзер для канцелярии деревянный</t>
  </si>
  <si>
    <t>повязка на голову солоха</t>
  </si>
  <si>
    <t xml:space="preserve">пазл деревянный </t>
  </si>
  <si>
    <t>пряник человек паук</t>
  </si>
  <si>
    <t>захват для эластиков</t>
  </si>
  <si>
    <t>ремень с золотой пряжкой</t>
  </si>
  <si>
    <t>рубашка мужская молодежная</t>
  </si>
  <si>
    <t>амбулаторная карта взрослого</t>
  </si>
  <si>
    <t>мельница ручная</t>
  </si>
  <si>
    <t xml:space="preserve">дымовая шашка </t>
  </si>
  <si>
    <t>шампунь для объема и густоты волос</t>
  </si>
  <si>
    <t>сумка детская для мальчика а4</t>
  </si>
  <si>
    <t>блузка женская золла</t>
  </si>
  <si>
    <t>гель для душа grass</t>
  </si>
  <si>
    <t>праймер для гель лака бескислотный</t>
  </si>
  <si>
    <t>шикарные платья</t>
  </si>
  <si>
    <t>usb кабель для iphone</t>
  </si>
  <si>
    <t>рюкзак школьный для девочки ортопедический</t>
  </si>
  <si>
    <t>осенний костюм для девочки</t>
  </si>
  <si>
    <t>юбки трикотажные прямой силуэт на резинке</t>
  </si>
  <si>
    <t>покрывало турция на кровать</t>
  </si>
  <si>
    <t>защита для провода от износа</t>
  </si>
  <si>
    <t>фонарик для сушки ногтей</t>
  </si>
  <si>
    <t>комплект для кормления</t>
  </si>
  <si>
    <t>костюм для грудничка</t>
  </si>
  <si>
    <t>baldinini обувь для мужчин</t>
  </si>
  <si>
    <t>мариам петросян</t>
  </si>
  <si>
    <t>органайзер для порошка</t>
  </si>
  <si>
    <t>пиво для кошек</t>
  </si>
  <si>
    <t>рубашка фланелевая на мальчика</t>
  </si>
  <si>
    <t>наколенники для роликов взрослые</t>
  </si>
  <si>
    <t>аня доброчасова</t>
  </si>
  <si>
    <t>жилетка для детей</t>
  </si>
  <si>
    <t>мука алтайская</t>
  </si>
  <si>
    <t>свечной для ключа 16</t>
  </si>
  <si>
    <t>шнурки для обуви 200 см</t>
  </si>
  <si>
    <t>шприц кондитерский для печенья</t>
  </si>
  <si>
    <t>дозатор для жидкого мыла стекло</t>
  </si>
  <si>
    <t>иконка золотая</t>
  </si>
  <si>
    <t>серебряное копытце</t>
  </si>
  <si>
    <t>грасс для авто</t>
  </si>
  <si>
    <t>ванная детская</t>
  </si>
  <si>
    <t>одежда для басика 19 см</t>
  </si>
  <si>
    <t>мыло для тату</t>
  </si>
  <si>
    <t>кофта женская лето</t>
  </si>
  <si>
    <t>держатель для душа на штангу</t>
  </si>
  <si>
    <t>детский спортивный костюм для девочки</t>
  </si>
  <si>
    <t>нож бабочка деревянный набор</t>
  </si>
  <si>
    <t>блокнот с чёрными листами</t>
  </si>
  <si>
    <t>аксессуары для малышей</t>
  </si>
  <si>
    <t>чистящее средство для ковров</t>
  </si>
  <si>
    <t>камера маленькая</t>
  </si>
  <si>
    <t>наклейки для шаров</t>
  </si>
  <si>
    <t>зарубежная литература</t>
  </si>
  <si>
    <t>дозатор для мытья посуды с губкой</t>
  </si>
  <si>
    <t>легенды рождаются</t>
  </si>
  <si>
    <t>полоскатель для рта</t>
  </si>
  <si>
    <t>ниблер для кормления</t>
  </si>
  <si>
    <t>невидимка для волос</t>
  </si>
  <si>
    <t>репродукция</t>
  </si>
  <si>
    <t>духи мятные</t>
  </si>
  <si>
    <t>кондиционер матрикс для волос</t>
  </si>
  <si>
    <t>аскорбиновая кислота таблетки</t>
  </si>
  <si>
    <t>футболка я люблю</t>
  </si>
  <si>
    <t>тифлани обувь для мальчиков</t>
  </si>
  <si>
    <t>накидка женская пляжная</t>
  </si>
  <si>
    <t>защита для паха</t>
  </si>
  <si>
    <t>контроллер заряда</t>
  </si>
  <si>
    <t>лилия марлен</t>
  </si>
  <si>
    <t xml:space="preserve">тайная опора </t>
  </si>
  <si>
    <t xml:space="preserve">электрическая щётка </t>
  </si>
  <si>
    <t>водоросли нори для суши</t>
  </si>
  <si>
    <t>жилетка безрукавка женская</t>
  </si>
  <si>
    <t xml:space="preserve">обложка для паспорта аниме </t>
  </si>
  <si>
    <t>проволока медная</t>
  </si>
  <si>
    <t>маска для волос 1 литр</t>
  </si>
  <si>
    <t>простынь двуспальная бязь</t>
  </si>
  <si>
    <t>масло для волос dove</t>
  </si>
  <si>
    <t>ножницы для маникюра зингер</t>
  </si>
  <si>
    <t>кольчужная перчатка</t>
  </si>
  <si>
    <t>шапка весна для малыша</t>
  </si>
  <si>
    <t>майка для гимнастики</t>
  </si>
  <si>
    <t>футболка женская с блестками</t>
  </si>
  <si>
    <t>набор для хранения</t>
  </si>
  <si>
    <t>сумки турция</t>
  </si>
  <si>
    <t>карандаши для художников</t>
  </si>
  <si>
    <t>черная юбка карандаш</t>
  </si>
  <si>
    <t>игрушка кухня детская</t>
  </si>
  <si>
    <t>друг кузя</t>
  </si>
  <si>
    <t>таблетки для рассады</t>
  </si>
  <si>
    <t>белая кепка мужская</t>
  </si>
  <si>
    <t xml:space="preserve">защита для волос </t>
  </si>
  <si>
    <t>карандаш для глаз водостойкий черный</t>
  </si>
  <si>
    <t>полка настенная с дверцами</t>
  </si>
  <si>
    <t>под пятку стельки</t>
  </si>
  <si>
    <t>дятел</t>
  </si>
  <si>
    <t>говорящие игрушки для малышей</t>
  </si>
  <si>
    <t>болгарка маленькая</t>
  </si>
  <si>
    <t>коса для сада</t>
  </si>
  <si>
    <t>яrussia</t>
  </si>
  <si>
    <t>масла для массажа</t>
  </si>
  <si>
    <t>осветляющая пудра для волос estel</t>
  </si>
  <si>
    <t>для питбайка</t>
  </si>
  <si>
    <t>губка меламиновая paclan</t>
  </si>
  <si>
    <t>средство для химчистки</t>
  </si>
  <si>
    <t>часы карманные для мужчин</t>
  </si>
  <si>
    <t>спрей для волос корея</t>
  </si>
  <si>
    <t>юбка женская шифон</t>
  </si>
  <si>
    <t>кольцо полумесяц</t>
  </si>
  <si>
    <t>кроссовки детские для мальчика котофей</t>
  </si>
  <si>
    <t>гель для умывания нивея</t>
  </si>
  <si>
    <t>чехол для samsung s21</t>
  </si>
  <si>
    <t>детские мячи</t>
  </si>
  <si>
    <t>infinity lingerie пляж</t>
  </si>
  <si>
    <t>силиконовые коврики для выпечки</t>
  </si>
  <si>
    <t>паста форелевая</t>
  </si>
  <si>
    <t>бижутерия на шею жемчуг</t>
  </si>
  <si>
    <t>куртка женская большой размер</t>
  </si>
  <si>
    <t>сухие корма для собак</t>
  </si>
  <si>
    <t>ботинки для мальчика демисезон</t>
  </si>
  <si>
    <t>пакет для мусора 60 литров</t>
  </si>
  <si>
    <t>держатель для ершика</t>
  </si>
  <si>
    <t>тоник для лица для чувствительной кожи</t>
  </si>
  <si>
    <t>орехокол для фундука</t>
  </si>
  <si>
    <t xml:space="preserve">контейнер для муки </t>
  </si>
  <si>
    <t>полупрозрачный лак для ногтей</t>
  </si>
  <si>
    <t>ткань для бортиков</t>
  </si>
  <si>
    <t>зарядное устройство iphone</t>
  </si>
  <si>
    <t>набор для браслета</t>
  </si>
  <si>
    <t>детская машинка каталка</t>
  </si>
  <si>
    <t>джинсы для мальчиков zara</t>
  </si>
  <si>
    <t>фгос дошкольного образования</t>
  </si>
  <si>
    <t>куртка облегченная</t>
  </si>
  <si>
    <t>рация моторола</t>
  </si>
  <si>
    <t>комбинезон для малышей утепленный</t>
  </si>
  <si>
    <t>тренерская куртка</t>
  </si>
  <si>
    <t>мягкий грильяж</t>
  </si>
  <si>
    <t>органайзер для эфирных масел</t>
  </si>
  <si>
    <t>тейп кинезио для лица</t>
  </si>
  <si>
    <t>лайнер для стрелок</t>
  </si>
  <si>
    <t>шнурки для кедов</t>
  </si>
  <si>
    <t>защита детская для самоката</t>
  </si>
  <si>
    <t>крышка квадратная для сковороды гриль</t>
  </si>
  <si>
    <t>кольцо для собаки</t>
  </si>
  <si>
    <t>сумка холодильник с аккумулятором холода</t>
  </si>
  <si>
    <t>книга для записи рецептов кулинарных</t>
  </si>
  <si>
    <t>математика рабочая тетрадь моро</t>
  </si>
  <si>
    <t>мужская обувь salamander</t>
  </si>
  <si>
    <t>поясная сумка adidas</t>
  </si>
  <si>
    <t>одежда акула для мальчиков</t>
  </si>
  <si>
    <t>антимоскитная сетка на дверь</t>
  </si>
  <si>
    <t>магнитная указка</t>
  </si>
  <si>
    <t>куртка женская синяя</t>
  </si>
  <si>
    <t>блузка шелковая белая женская</t>
  </si>
  <si>
    <t>пенка с кислотами для умывания</t>
  </si>
  <si>
    <t>фольга парикмахерская с тиснением</t>
  </si>
  <si>
    <t>платье для девочки зеленое</t>
  </si>
  <si>
    <t>держатель кольцо для телефона</t>
  </si>
  <si>
    <t>наклейки для контейнеров</t>
  </si>
  <si>
    <t>колесо для самоката 120</t>
  </si>
  <si>
    <t>средство для мытья полов synergetic</t>
  </si>
  <si>
    <t>комплект постельного белья 1,5 хлопок</t>
  </si>
  <si>
    <t>для ресниц масло</t>
  </si>
  <si>
    <t>салициловый пилинг для лица</t>
  </si>
  <si>
    <t>для духовки посуда</t>
  </si>
  <si>
    <t xml:space="preserve">одежда твоё </t>
  </si>
  <si>
    <t>яркая блузка</t>
  </si>
  <si>
    <t>баллон с гелием для домашнего использования</t>
  </si>
  <si>
    <t xml:space="preserve">махровая простынь </t>
  </si>
  <si>
    <t>ободок для туалета</t>
  </si>
  <si>
    <t>розетка для плиты</t>
  </si>
  <si>
    <t>краска для сумки</t>
  </si>
  <si>
    <t>шлейка для кошек жилетка</t>
  </si>
  <si>
    <t>чико одежда для девочек</t>
  </si>
  <si>
    <t>aravia для депиляции</t>
  </si>
  <si>
    <t>алмазный ряд</t>
  </si>
  <si>
    <t>рюкзак для мальчика в детский сад</t>
  </si>
  <si>
    <t>мужская футболка поло с коротким рукавом</t>
  </si>
  <si>
    <t>подарочная коробка деревянная</t>
  </si>
  <si>
    <t>сумка для девушек</t>
  </si>
  <si>
    <t>угловая полка на кухню</t>
  </si>
  <si>
    <t>сетчатая блузка</t>
  </si>
  <si>
    <t>маска для блеска волос</t>
  </si>
  <si>
    <t>гель adidas для душа</t>
  </si>
  <si>
    <t>штанга для пирсинга языка</t>
  </si>
  <si>
    <t>гель для гладких пяток с мочевиной</t>
  </si>
  <si>
    <t>дегтярева</t>
  </si>
  <si>
    <t>лопатка для кутикулы</t>
  </si>
  <si>
    <t>для самокруток</t>
  </si>
  <si>
    <t>кепка nike женская</t>
  </si>
  <si>
    <t>наколенники для борьбы</t>
  </si>
  <si>
    <t>гирлянда флажки из ткани</t>
  </si>
  <si>
    <t>капюшон для коляски</t>
  </si>
  <si>
    <t>кепка мужская пума</t>
  </si>
  <si>
    <t>для обуви ложка</t>
  </si>
  <si>
    <t>грифели для карандаша 0.5</t>
  </si>
  <si>
    <t>цилиндр для замка</t>
  </si>
  <si>
    <t>для хранения книг</t>
  </si>
  <si>
    <t>блендер для коктейлей и смузи</t>
  </si>
  <si>
    <t>лак для стемпинга lianail</t>
  </si>
  <si>
    <t>yves rocher крем для тела</t>
  </si>
  <si>
    <t>гуарана для похудения</t>
  </si>
  <si>
    <t>коляска складная</t>
  </si>
  <si>
    <t>нарядная блузка детская</t>
  </si>
  <si>
    <t>держатель для сосок</t>
  </si>
  <si>
    <t>чакры для начинающих</t>
  </si>
  <si>
    <t>телефон для ребенка</t>
  </si>
  <si>
    <t>крем для лица для мужчин</t>
  </si>
  <si>
    <t>куртка женская осенняя длинная</t>
  </si>
  <si>
    <t>контейнер для ванной комнаты</t>
  </si>
  <si>
    <t>подсумок для магазина ак</t>
  </si>
  <si>
    <t>мужская кофта на молнии спортивная</t>
  </si>
  <si>
    <t>брюки белоруссия женские</t>
  </si>
  <si>
    <t>стойка для удочки</t>
  </si>
  <si>
    <t>мебель для маникюра</t>
  </si>
  <si>
    <t xml:space="preserve">блокнот для девочек </t>
  </si>
  <si>
    <t>кран для ванны</t>
  </si>
  <si>
    <t>счёты</t>
  </si>
  <si>
    <t xml:space="preserve">панама для девочек </t>
  </si>
  <si>
    <t>одноразовая посуда человек паук</t>
  </si>
  <si>
    <t xml:space="preserve">накидки на стулья </t>
  </si>
  <si>
    <t xml:space="preserve">платья для подростков </t>
  </si>
  <si>
    <t>молочная кислота в косметике</t>
  </si>
  <si>
    <t>металлический ящик</t>
  </si>
  <si>
    <t>крем шиммер для тела</t>
  </si>
  <si>
    <t>фен щётка rowenta</t>
  </si>
  <si>
    <t>tommy hilfiger для мальчиков</t>
  </si>
  <si>
    <t>обувь мужская ральф рингер</t>
  </si>
  <si>
    <t>туфли подростковые для девочки</t>
  </si>
  <si>
    <t>кружки для рыбалки на хищника</t>
  </si>
  <si>
    <t>обувь мужская спортивная</t>
  </si>
  <si>
    <t>часы для детей смарт</t>
  </si>
  <si>
    <t>летние женские брюки льняные</t>
  </si>
  <si>
    <t>игры в дорогу для детей от 1</t>
  </si>
  <si>
    <t>органайзер для аксессуаров</t>
  </si>
  <si>
    <t>туфли для барби</t>
  </si>
  <si>
    <t>обувь для широкой стопы</t>
  </si>
  <si>
    <t>плавки мужские для купания адидас</t>
  </si>
  <si>
    <t>щетка для обуви из замши</t>
  </si>
  <si>
    <t>толстовка удлиненная женская на молнии</t>
  </si>
  <si>
    <t>микроэлементы для растений</t>
  </si>
  <si>
    <t>банка для специй с ложкой</t>
  </si>
  <si>
    <t>щетка для собаки</t>
  </si>
  <si>
    <t>пояс верности женский</t>
  </si>
  <si>
    <t>криль для рыбалки</t>
  </si>
  <si>
    <t>куллер для телефона</t>
  </si>
  <si>
    <t>тени для век pupa</t>
  </si>
  <si>
    <t>вельветовая</t>
  </si>
  <si>
    <t>маска кислородная для лица</t>
  </si>
  <si>
    <t>памперсы японские</t>
  </si>
  <si>
    <t>bb крем для жирной кожи</t>
  </si>
  <si>
    <t>куртка джинсовая белая женская</t>
  </si>
  <si>
    <t>тряпки для мытья окон</t>
  </si>
  <si>
    <t>плойка для крупных локонов</t>
  </si>
  <si>
    <t xml:space="preserve">детские футболки для мальчиков </t>
  </si>
  <si>
    <t>юбка летняя легкая</t>
  </si>
  <si>
    <t xml:space="preserve">бокал для пива </t>
  </si>
  <si>
    <t>корсет пояснично-крестцовый полужесткий</t>
  </si>
  <si>
    <t>зарядка для xiaomi телефона</t>
  </si>
  <si>
    <t>ростовая подушка</t>
  </si>
  <si>
    <t>омела белая</t>
  </si>
  <si>
    <t>автотрек для малышей</t>
  </si>
  <si>
    <t>пастила фруктовая пастилушка</t>
  </si>
  <si>
    <t>стиральная машинка автоматическая</t>
  </si>
  <si>
    <t>электродвигатель для велосипеда</t>
  </si>
  <si>
    <t>летняя одежда мужская</t>
  </si>
  <si>
    <t>холодная плазма</t>
  </si>
  <si>
    <t>битумная лента</t>
  </si>
  <si>
    <t>мужская сила</t>
  </si>
  <si>
    <t>florida корм для собак</t>
  </si>
  <si>
    <t>затирка эпоксидная</t>
  </si>
  <si>
    <t>футболка для рыбалки</t>
  </si>
  <si>
    <t>держатель для маски</t>
  </si>
  <si>
    <t>loreal крем для лица</t>
  </si>
  <si>
    <t>таблетки для удаления кофейных масел</t>
  </si>
  <si>
    <t>поролон для рукоделия</t>
  </si>
  <si>
    <t>лента для занавесок</t>
  </si>
  <si>
    <t xml:space="preserve">макадамия </t>
  </si>
  <si>
    <t>масло для губ кларанс</t>
  </si>
  <si>
    <t>аккумуляторы с зарядным устройством</t>
  </si>
  <si>
    <t>баллон для сварки</t>
  </si>
  <si>
    <t>запчасти для садовых качелей</t>
  </si>
  <si>
    <t>маска для волос newtone</t>
  </si>
  <si>
    <t>крепление для микроволновки</t>
  </si>
  <si>
    <t xml:space="preserve">носки для новорождённых </t>
  </si>
  <si>
    <t>гладильная система braun</t>
  </si>
  <si>
    <t>ресницы для наращивания 2d</t>
  </si>
  <si>
    <t>кювета для краски</t>
  </si>
  <si>
    <t>elizavecca крем для лица</t>
  </si>
  <si>
    <t>керамическая банка</t>
  </si>
  <si>
    <t>жемчуг бижутерия серьги</t>
  </si>
  <si>
    <t>энзимная</t>
  </si>
  <si>
    <t>пипетка для мыловарения</t>
  </si>
  <si>
    <t>металлический ремешок для apple watch</t>
  </si>
  <si>
    <t>бады индия</t>
  </si>
  <si>
    <t>бобовая паста</t>
  </si>
  <si>
    <t>шторы для комнаты короткие</t>
  </si>
  <si>
    <t>пояс золотой</t>
  </si>
  <si>
    <t>мука из семян льна</t>
  </si>
  <si>
    <t>лопатка для нанесения маски</t>
  </si>
  <si>
    <t>для мозга</t>
  </si>
  <si>
    <t>мочалка детская натуральная</t>
  </si>
  <si>
    <t>ботинки для девочек весенние</t>
  </si>
  <si>
    <t>ночная маска корейская косметика</t>
  </si>
  <si>
    <t xml:space="preserve">бокалы для виски </t>
  </si>
  <si>
    <t>насадка болгарка для бензопилы</t>
  </si>
  <si>
    <t>куртка  для девочки</t>
  </si>
  <si>
    <t>ткань для уличной мебели</t>
  </si>
  <si>
    <t>браслет деревянный</t>
  </si>
  <si>
    <t>бумага  для принтера</t>
  </si>
  <si>
    <t>чаша для мультиварки мулинекс</t>
  </si>
  <si>
    <t>биотуалет для кошек</t>
  </si>
  <si>
    <t xml:space="preserve">прямоугольные очки </t>
  </si>
  <si>
    <t>юбка стеганая</t>
  </si>
  <si>
    <t>детское одеяло и подушка</t>
  </si>
  <si>
    <t>термос для пищи</t>
  </si>
  <si>
    <t xml:space="preserve">подводка коричневая </t>
  </si>
  <si>
    <t>мяч 15 см</t>
  </si>
  <si>
    <t>браслеты для ног</t>
  </si>
  <si>
    <t>рация автомобильная антенна</t>
  </si>
  <si>
    <t>палатка рыболовная</t>
  </si>
  <si>
    <t>архидея</t>
  </si>
  <si>
    <t>ремешок браслета для фитнес</t>
  </si>
  <si>
    <t>детский костюм для девочки на флисе</t>
  </si>
  <si>
    <t>ультразвуковая стиральная машина</t>
  </si>
  <si>
    <t>чехол для самсунг a51</t>
  </si>
  <si>
    <t>вязаные брюки</t>
  </si>
  <si>
    <t>карамель леденцовая на палочке</t>
  </si>
  <si>
    <t>подтяжки для носков</t>
  </si>
  <si>
    <t>подарочная коробка для сережек</t>
  </si>
  <si>
    <t>сумка кожаная на плечо</t>
  </si>
  <si>
    <t>голубое платье для девочки</t>
  </si>
  <si>
    <t>лонгслив женский спортивный для бега</t>
  </si>
  <si>
    <t>от шелушения лица</t>
  </si>
  <si>
    <t>кокосовая стружка 500</t>
  </si>
  <si>
    <t>туфли натуральная кожа женские белые</t>
  </si>
  <si>
    <t>модуль зажигания ваз</t>
  </si>
  <si>
    <t>юбка классическая в офис</t>
  </si>
  <si>
    <t>горчица баварская</t>
  </si>
  <si>
    <t>одежда для йорков</t>
  </si>
  <si>
    <t>икея плед</t>
  </si>
  <si>
    <t>стёганная куртка</t>
  </si>
  <si>
    <t>сумка женская кожаная через плечо италия</t>
  </si>
  <si>
    <t>заправка салатная</t>
  </si>
  <si>
    <t>чехол для poco f 3</t>
  </si>
  <si>
    <t>крутая футболка</t>
  </si>
  <si>
    <t>праймер под тушь для ресниц</t>
  </si>
  <si>
    <t>смеситель для кухни германия</t>
  </si>
  <si>
    <t>yokosun подгузники для малышей товары</t>
  </si>
  <si>
    <t>туфли детские обувь для девочки</t>
  </si>
  <si>
    <t>пальто zarina для женщин</t>
  </si>
  <si>
    <t>самозатвердевающая полимерная глина</t>
  </si>
  <si>
    <t>мелки для доски цветные</t>
  </si>
  <si>
    <t>лак пленка для ногтей</t>
  </si>
  <si>
    <t>обложка для паспорта гарри поттер</t>
  </si>
  <si>
    <t>ветровка детская для девочки</t>
  </si>
  <si>
    <t>детская краска для волос пудра</t>
  </si>
  <si>
    <t>заглушка для ванны</t>
  </si>
  <si>
    <t>зарядное устройство для ноутбука hp</t>
  </si>
  <si>
    <t>куртка женская деми</t>
  </si>
  <si>
    <t xml:space="preserve">люстра подвесная </t>
  </si>
  <si>
    <t>этажерка узкая в ванную</t>
  </si>
  <si>
    <t>бабочка расчёска</t>
  </si>
  <si>
    <t>чехол для стилуса apple</t>
  </si>
  <si>
    <t>тёмные очки</t>
  </si>
  <si>
    <t xml:space="preserve">стойкая помада </t>
  </si>
  <si>
    <t>холодильник для самогонного аппарата</t>
  </si>
  <si>
    <t>для закусок</t>
  </si>
  <si>
    <t>деревянные домики для детей</t>
  </si>
  <si>
    <t>набор для граффити</t>
  </si>
  <si>
    <t>костюм детский для девочек</t>
  </si>
  <si>
    <t>штаны комуфляж</t>
  </si>
  <si>
    <t>дерматология</t>
  </si>
  <si>
    <t>для чистки утюга средство</t>
  </si>
  <si>
    <t>лонгслив с отверстием для пальца</t>
  </si>
  <si>
    <t>пилинг для губ</t>
  </si>
  <si>
    <t>светящийся гель лак</t>
  </si>
  <si>
    <t>чехол для планшета huawei mediapad</t>
  </si>
  <si>
    <t>школьная форма с фартуком для девочек</t>
  </si>
  <si>
    <t>гейзер для ванны</t>
  </si>
  <si>
    <t>s oliver одежда женская блузки</t>
  </si>
  <si>
    <t>туалетная бумага байден</t>
  </si>
  <si>
    <t>держатели для телефона</t>
  </si>
  <si>
    <t>виктория сикрет спрей для тела</t>
  </si>
  <si>
    <t>лаванда искуственная</t>
  </si>
  <si>
    <t xml:space="preserve">фильтр для бассейна </t>
  </si>
  <si>
    <t xml:space="preserve">фольга пищевая </t>
  </si>
  <si>
    <t>щетки для окон</t>
  </si>
  <si>
    <t>коробка для выпечки</t>
  </si>
  <si>
    <t>max factor тональная основа</t>
  </si>
  <si>
    <t>фильтр для увлажнителя</t>
  </si>
  <si>
    <t>спортивные тренажеры для дома степ</t>
  </si>
  <si>
    <t>скраб для кожи головы от перхоти</t>
  </si>
  <si>
    <t xml:space="preserve">юбка серая </t>
  </si>
  <si>
    <t>размягчитель кутикулы</t>
  </si>
  <si>
    <t xml:space="preserve">сумка кросс боди женская </t>
  </si>
  <si>
    <t>смеситель для раковины с гигиеническим душем</t>
  </si>
  <si>
    <t>туя ель</t>
  </si>
  <si>
    <t>пузыри для ванной</t>
  </si>
  <si>
    <t>нитяные шторы с бусинами</t>
  </si>
  <si>
    <t>инфракрасная лампа для террариума</t>
  </si>
  <si>
    <t>котмаркот для девочек</t>
  </si>
  <si>
    <t>экокожа на сиденья авточехлы</t>
  </si>
  <si>
    <t>эстель спреи для волос</t>
  </si>
  <si>
    <t>шары воздушные 100 штук для праздника</t>
  </si>
  <si>
    <t>маска для лица органик</t>
  </si>
  <si>
    <t>футболка мужская рыбалка</t>
  </si>
  <si>
    <t>salton пена для обуви</t>
  </si>
  <si>
    <t>лубрикант смазка интимная</t>
  </si>
  <si>
    <t>держатели для украшений</t>
  </si>
  <si>
    <t>лего машины на пульте управления</t>
  </si>
  <si>
    <t>секретная распродажа</t>
  </si>
  <si>
    <t>логопедическая грамматика</t>
  </si>
  <si>
    <t>сиреневая кофта</t>
  </si>
  <si>
    <t>графиня</t>
  </si>
  <si>
    <t>одеяло ивановский текстиль</t>
  </si>
  <si>
    <t>рикер мужская обувь</t>
  </si>
  <si>
    <t>подставка для цветов велосипед</t>
  </si>
  <si>
    <t>кондиционер для белья бытовая химия</t>
  </si>
  <si>
    <t>тени для век eveline</t>
  </si>
  <si>
    <t>клей для наращивания ногтей</t>
  </si>
  <si>
    <t>альгинатная лица маска</t>
  </si>
  <si>
    <t>сетка для винограда</t>
  </si>
  <si>
    <t>от глистов для кошек и собак</t>
  </si>
  <si>
    <t>футболки для женщин длинные</t>
  </si>
  <si>
    <t>корейские крема для лица 50+</t>
  </si>
  <si>
    <t>ошейник для собак цепь</t>
  </si>
  <si>
    <t>чехол для samsung</t>
  </si>
  <si>
    <t>вязаное платье женское длинные</t>
  </si>
  <si>
    <t>щетка зубная для собак</t>
  </si>
  <si>
    <t xml:space="preserve">подставка для губки </t>
  </si>
  <si>
    <t>ночная сорочка женская хлопок длинная</t>
  </si>
  <si>
    <t xml:space="preserve">галстук чёрный </t>
  </si>
  <si>
    <t>гильза соединительная</t>
  </si>
  <si>
    <t>детский игровой комплекс для дома</t>
  </si>
  <si>
    <t>игрушки для детей 5 лет</t>
  </si>
  <si>
    <t>крассовки для мальчика</t>
  </si>
  <si>
    <t>гель для душа organic</t>
  </si>
  <si>
    <t>подставки для растений</t>
  </si>
  <si>
    <t>соляной брикет</t>
  </si>
  <si>
    <t>шапка и шарф для мальчика</t>
  </si>
  <si>
    <t>сияющие тени</t>
  </si>
  <si>
    <t>подгузники трусики для плавания</t>
  </si>
  <si>
    <t>регулятор оборотов электродвигателя</t>
  </si>
  <si>
    <t>кухонная мойка из нержавеющей стали gerhans</t>
  </si>
  <si>
    <t>лакомства для попугаев</t>
  </si>
  <si>
    <t>парфюм новая заря</t>
  </si>
  <si>
    <t>бальзам для волос lador</t>
  </si>
  <si>
    <t>брюки для невысоких</t>
  </si>
  <si>
    <t>датчик уровня топлива</t>
  </si>
  <si>
    <t>уплотнитель для холодильника indesit</t>
  </si>
  <si>
    <t>гель лаки для ногтей база</t>
  </si>
  <si>
    <t>гель для умывания лица с кислотами</t>
  </si>
  <si>
    <t>детский лосьон для тела</t>
  </si>
  <si>
    <t>декоративная щепа</t>
  </si>
  <si>
    <t>конструктор армия</t>
  </si>
  <si>
    <t>мягкая игрушка лошадка</t>
  </si>
  <si>
    <t>гантеля 10 кг</t>
  </si>
  <si>
    <t xml:space="preserve">ласка для стирки </t>
  </si>
  <si>
    <t>лакомство для собак средних пород</t>
  </si>
  <si>
    <t>зубная щётка президент</t>
  </si>
  <si>
    <t>блёсны</t>
  </si>
  <si>
    <t>кеды keddo для женщин</t>
  </si>
  <si>
    <t>кофта женская оверсайз на замке</t>
  </si>
  <si>
    <t>стёрки</t>
  </si>
  <si>
    <t>помада rimmel губная</t>
  </si>
  <si>
    <t>ziaja для волос</t>
  </si>
  <si>
    <t>силиконовые формочки для шоколада</t>
  </si>
  <si>
    <t>бандана шелковая</t>
  </si>
  <si>
    <t>спортивная сумка reebok</t>
  </si>
  <si>
    <t>машина для приготовления смеси</t>
  </si>
  <si>
    <t>панамка летняя</t>
  </si>
  <si>
    <t>шелкография</t>
  </si>
  <si>
    <t xml:space="preserve">украшение для куличей </t>
  </si>
  <si>
    <t>рубашка женская фланелевая в клетку</t>
  </si>
  <si>
    <t>мыльницы для ванной комнаты</t>
  </si>
  <si>
    <t>perspective одежда для женщин</t>
  </si>
  <si>
    <t>кукла тильда набор для шитья</t>
  </si>
  <si>
    <t>спрей для волос likato</t>
  </si>
  <si>
    <t>пехорка льняная</t>
  </si>
  <si>
    <t>мужские сланцы пляжные</t>
  </si>
  <si>
    <t>ушная палочка xiaomi</t>
  </si>
  <si>
    <t>отбеливающий порошок для зубов</t>
  </si>
  <si>
    <t>абстракция картины</t>
  </si>
  <si>
    <t>туристическая газовая горелка</t>
  </si>
  <si>
    <t>декор для яиц единорожка</t>
  </si>
  <si>
    <t>для двери стоппер</t>
  </si>
  <si>
    <t>детская книжка с большими картинками</t>
  </si>
  <si>
    <t>удлиненная косуха</t>
  </si>
  <si>
    <t>значки для одежды</t>
  </si>
  <si>
    <t>тени для бровей графит</t>
  </si>
  <si>
    <t>цветной ремень для сумки</t>
  </si>
  <si>
    <t>защитная пленка iphone 11</t>
  </si>
  <si>
    <t>шиммер для ванн</t>
  </si>
  <si>
    <t>таблички для фотосессии</t>
  </si>
  <si>
    <t>трилогия</t>
  </si>
  <si>
    <t>брюки женские для невысоких</t>
  </si>
  <si>
    <t>стартовый набор для наращивания ресниц</t>
  </si>
  <si>
    <t>софья прокофьева книги</t>
  </si>
  <si>
    <t>кисти синтетические для рисования</t>
  </si>
  <si>
    <t>стульчик деревянный</t>
  </si>
  <si>
    <t>чехол для кпп</t>
  </si>
  <si>
    <t>простыня на резинке 200х220</t>
  </si>
  <si>
    <t>щетка для бутылок</t>
  </si>
  <si>
    <t>мебель для секса</t>
  </si>
  <si>
    <t>игрушки 4 месяца</t>
  </si>
  <si>
    <t>обувь пляжная</t>
  </si>
  <si>
    <t xml:space="preserve">духовой шкаф электрическая </t>
  </si>
  <si>
    <t xml:space="preserve">форма для садовой дорожки </t>
  </si>
  <si>
    <t>шампунь для глубокой очистки</t>
  </si>
  <si>
    <t>круг для плавания для подростков</t>
  </si>
  <si>
    <t>цепочка для штанов</t>
  </si>
  <si>
    <t>мягкие модули</t>
  </si>
  <si>
    <t>пластиковый ящик с крышкой</t>
  </si>
  <si>
    <t>коврик силиконовый для духовки</t>
  </si>
  <si>
    <t>шнурок для браслета</t>
  </si>
  <si>
    <t>крем для рук заживляющий</t>
  </si>
  <si>
    <t>мягкий шоппер</t>
  </si>
  <si>
    <t>автосигнализация с автозапуском старлайн</t>
  </si>
  <si>
    <t>benetton для девочек</t>
  </si>
  <si>
    <t>источники бесперебойного питания</t>
  </si>
  <si>
    <t>мука рязаночка</t>
  </si>
  <si>
    <t>перосъемная машина</t>
  </si>
  <si>
    <t>подставка под цветок напольная</t>
  </si>
  <si>
    <t xml:space="preserve">пропитка для дерева </t>
  </si>
  <si>
    <t>емкость с дозатором для мыла</t>
  </si>
  <si>
    <t>краска спрей для обуви</t>
  </si>
  <si>
    <t>кепка с прямым козырьком детская</t>
  </si>
  <si>
    <t>гель для мытья посуды в посудомоечной машине</t>
  </si>
  <si>
    <t>машинка для денег</t>
  </si>
  <si>
    <t>чесалка для спины деревянная</t>
  </si>
  <si>
    <t xml:space="preserve">спрей краска для волос </t>
  </si>
  <si>
    <t>наполнение для подарка</t>
  </si>
  <si>
    <t>подвес для качелей</t>
  </si>
  <si>
    <t>mango бижутерия</t>
  </si>
  <si>
    <t>ручки для телефона</t>
  </si>
  <si>
    <t>для растяжки обуви</t>
  </si>
  <si>
    <t xml:space="preserve">шорты для спорта </t>
  </si>
  <si>
    <t>домашняя пижама женская с брюками</t>
  </si>
  <si>
    <t>весенняя шапка детская</t>
  </si>
  <si>
    <t>губка натуральная</t>
  </si>
  <si>
    <t>разноцветная ручка</t>
  </si>
  <si>
    <t>котярики</t>
  </si>
  <si>
    <t>эликсир для волос 12 в 1 constant</t>
  </si>
  <si>
    <t>духи для белья</t>
  </si>
  <si>
    <t>мецилярная вода</t>
  </si>
  <si>
    <t>корейская косметика для губ</t>
  </si>
  <si>
    <t>деревянная крышка</t>
  </si>
  <si>
    <t>куртка мужская columbia</t>
  </si>
  <si>
    <t>комбинезон летний для девочек</t>
  </si>
  <si>
    <t>костюм для девочек летний</t>
  </si>
  <si>
    <t>костюм для женщин повседневный на работу брючный</t>
  </si>
  <si>
    <t>обувницы мебель для прихожей</t>
  </si>
  <si>
    <t>подушка для сиденья автомобиля</t>
  </si>
  <si>
    <t>постельное евро бязь</t>
  </si>
  <si>
    <t>позолоченные изделия</t>
  </si>
  <si>
    <t>футболка для девочки акула</t>
  </si>
  <si>
    <t>размахайка мужская</t>
  </si>
  <si>
    <t>рулонная штора блэкаут с направляющими</t>
  </si>
  <si>
    <t>органайзер для полотенец</t>
  </si>
  <si>
    <t>предохранитель стеклянный</t>
  </si>
  <si>
    <t>полусфера для спорта</t>
  </si>
  <si>
    <t>джинсовка серая</t>
  </si>
  <si>
    <t>щётки для маникюра</t>
  </si>
  <si>
    <t>туалетная вода whisky</t>
  </si>
  <si>
    <t>корсеты для женщин</t>
  </si>
  <si>
    <t>светоидиодная лента</t>
  </si>
  <si>
    <t>маска для осветления волос</t>
  </si>
  <si>
    <t>блокнот для девочек с пайетками</t>
  </si>
  <si>
    <t>коран на узбекском языке</t>
  </si>
  <si>
    <t>зенден женская обувь кроссовки</t>
  </si>
  <si>
    <t>чёрная панама</t>
  </si>
  <si>
    <t>солнце защитная пленка</t>
  </si>
  <si>
    <t>reuzel для волос</t>
  </si>
  <si>
    <t>карандаши для губ вивьен сабо</t>
  </si>
  <si>
    <t>фоторамка квадратная</t>
  </si>
  <si>
    <t>туфли женские турция на танкетке</t>
  </si>
  <si>
    <t>вакуумно-волновой стимулятор</t>
  </si>
  <si>
    <t>карандаш для бровей графитовый</t>
  </si>
  <si>
    <t>кепка женская бейсболка с сеткой</t>
  </si>
  <si>
    <t>электропила садовая аккумуляторная</t>
  </si>
  <si>
    <t>коррекция осанки спины</t>
  </si>
  <si>
    <t>футболки для женщин белые</t>
  </si>
  <si>
    <t>очиститель клея</t>
  </si>
  <si>
    <t>мешки для стирки для женщин</t>
  </si>
  <si>
    <t>комфорт обувь женская</t>
  </si>
  <si>
    <t>пленка виниловая</t>
  </si>
  <si>
    <t>водные раскраски для малышей многоразовые</t>
  </si>
  <si>
    <t>крылья на спине</t>
  </si>
  <si>
    <t>чёрные широкие джинсы</t>
  </si>
  <si>
    <t>подтяжки с бабочкой детские</t>
  </si>
  <si>
    <t>тонирующий бальзам для волос эстель</t>
  </si>
  <si>
    <t>салфетки влажные для лежачих больных</t>
  </si>
  <si>
    <t>пятница 13</t>
  </si>
  <si>
    <t>подвяз трикотажный</t>
  </si>
  <si>
    <t>печенье для диабетиков</t>
  </si>
  <si>
    <t>карандашь для глаз</t>
  </si>
  <si>
    <t>скраб для кожи головы облепиховый</t>
  </si>
  <si>
    <t>женские спортивные платья</t>
  </si>
  <si>
    <t>миска для животных керамическая</t>
  </si>
  <si>
    <t>брюки для девочек школьная форма</t>
  </si>
  <si>
    <t>куртка мужская зимняя на синтепоне</t>
  </si>
  <si>
    <t>льняной коврик</t>
  </si>
  <si>
    <t>лаки для волос прелесть</t>
  </si>
  <si>
    <t>миф для посуды</t>
  </si>
  <si>
    <t>чистить язык</t>
  </si>
  <si>
    <t>я б дунул</t>
  </si>
  <si>
    <t>портплед чехол для купальника</t>
  </si>
  <si>
    <t>гигиеническая помада детская</t>
  </si>
  <si>
    <t>ань-янь</t>
  </si>
  <si>
    <t>духи и туалетная вода женская императрица</t>
  </si>
  <si>
    <t>прикорм для рыбалки</t>
  </si>
  <si>
    <t>холст для рисования на картоне</t>
  </si>
  <si>
    <t>черенок деревянный</t>
  </si>
  <si>
    <t xml:space="preserve">наушники для телефона </t>
  </si>
  <si>
    <t>платья зара</t>
  </si>
  <si>
    <t>теннисная кепка</t>
  </si>
  <si>
    <t>гастроэнтерология</t>
  </si>
  <si>
    <t>чехол для одежды вещей хранение</t>
  </si>
  <si>
    <t>гель для бровей essence</t>
  </si>
  <si>
    <t>алмазная мозаика мияги</t>
  </si>
  <si>
    <t>семена петуния махровая</t>
  </si>
  <si>
    <t>стабилизатор напряжения для газового котла</t>
  </si>
  <si>
    <t>водяная станция</t>
  </si>
  <si>
    <t>крем для лица с защитой</t>
  </si>
  <si>
    <t>тюль белая вуаль</t>
  </si>
  <si>
    <t>тумбы для обуви</t>
  </si>
  <si>
    <t>кислотный пилинг для кожи головы</t>
  </si>
  <si>
    <t>футболка женская disney</t>
  </si>
  <si>
    <t>маска для лица 7 days</t>
  </si>
  <si>
    <t>обложка для тетради</t>
  </si>
  <si>
    <t>шопер импровизация</t>
  </si>
  <si>
    <t>для украшения кулича</t>
  </si>
  <si>
    <t>тарелки для супа с ручками</t>
  </si>
  <si>
    <t>халат детский для девочки летний</t>
  </si>
  <si>
    <t>умная люстра</t>
  </si>
  <si>
    <t>fila для мальчиков</t>
  </si>
  <si>
    <t>белое платье комбинация</t>
  </si>
  <si>
    <t>тибетские благовония</t>
  </si>
  <si>
    <t>держатель для телефона на стену</t>
  </si>
  <si>
    <t>ведро для стирального порошка</t>
  </si>
  <si>
    <t>подарки для девушек</t>
  </si>
  <si>
    <t>для коляски органайзер</t>
  </si>
  <si>
    <t xml:space="preserve">солярий </t>
  </si>
  <si>
    <t>ябер одежда для женщин</t>
  </si>
  <si>
    <t>детская фоторамка</t>
  </si>
  <si>
    <t>c:ehko краска для волос</t>
  </si>
  <si>
    <t>фонарь налобный для охоты и рыбалки</t>
  </si>
  <si>
    <t>роликовый массажер для лица молодость</t>
  </si>
  <si>
    <t>тоника красная для волос</t>
  </si>
  <si>
    <t>хмелевская</t>
  </si>
  <si>
    <t>домашняя обувь женская 39-40</t>
  </si>
  <si>
    <t>мяч для собак мелких пород</t>
  </si>
  <si>
    <t>раствор для жестких линз</t>
  </si>
  <si>
    <t>коврик для 3d ручки</t>
  </si>
  <si>
    <t>тренажер для шпагата</t>
  </si>
  <si>
    <t>сушилка для посуды силиконовая</t>
  </si>
  <si>
    <t>бак для воды в баню</t>
  </si>
  <si>
    <t>mango куртка женская</t>
  </si>
  <si>
    <t>рубашка под запонки мужская белая</t>
  </si>
  <si>
    <t>конверт для новорожденных</t>
  </si>
  <si>
    <t>штрипки для детских комбинезонов и брюк</t>
  </si>
  <si>
    <t>клей для бумаги и картона</t>
  </si>
  <si>
    <t>бумага для принтера снегурочка</t>
  </si>
  <si>
    <t>крестильная рубашка для девочки</t>
  </si>
  <si>
    <t>футболки для подростка мальчика 14 лет</t>
  </si>
  <si>
    <t>прочее: автохимия</t>
  </si>
  <si>
    <t>насос автомобильный электрический для шин</t>
  </si>
  <si>
    <t>футболка женская белая однотонная оверсайз</t>
  </si>
  <si>
    <t>разветвитель прикуривателя автомобильные товары</t>
  </si>
  <si>
    <t>ксилофон деревянный</t>
  </si>
  <si>
    <t>пряжа турция</t>
  </si>
  <si>
    <t>женские платья вечерние</t>
  </si>
  <si>
    <t>жидкость от комаров для детей</t>
  </si>
  <si>
    <t>для очистки посудомоечных машин</t>
  </si>
  <si>
    <t>коляска для барби</t>
  </si>
  <si>
    <t>буржуа блеск для губ</t>
  </si>
  <si>
    <t>куртка женская с капюшоном зимняя</t>
  </si>
  <si>
    <t>крем для загара красота</t>
  </si>
  <si>
    <t>карта краснодарского края</t>
  </si>
  <si>
    <t>бейсболка женская tommy hilfiger</t>
  </si>
  <si>
    <t>платья с завышенной талией</t>
  </si>
  <si>
    <t>мужская демисезонная куртка с капюшоном</t>
  </si>
  <si>
    <t>мастурбаторы для женщин</t>
  </si>
  <si>
    <t>для ванны занавеска</t>
  </si>
  <si>
    <t>для стирки кепки</t>
  </si>
  <si>
    <t>воск для дипеляции</t>
  </si>
  <si>
    <t>воздушный фильтр для мотоцикла</t>
  </si>
  <si>
    <t xml:space="preserve">корм для черепах </t>
  </si>
  <si>
    <t>куртка женская экокожа с капюшоном</t>
  </si>
  <si>
    <t xml:space="preserve">восхождение героя щита </t>
  </si>
  <si>
    <t>нитяная тюль</t>
  </si>
  <si>
    <t xml:space="preserve">тельняшка мужская </t>
  </si>
  <si>
    <t>пасочница деревянная</t>
  </si>
  <si>
    <t>сетка для мяча</t>
  </si>
  <si>
    <t>горничная книга</t>
  </si>
  <si>
    <t>декор для цветочных горшков</t>
  </si>
  <si>
    <t>льняной жакет</t>
  </si>
  <si>
    <t>женская кофта на пуговицах трикотажная</t>
  </si>
  <si>
    <t>для кухни шторы короткие</t>
  </si>
  <si>
    <t>заколка для волос свадебная</t>
  </si>
  <si>
    <t>обувь женская 43 размера</t>
  </si>
  <si>
    <t>корм для кошек farmina</t>
  </si>
  <si>
    <t>носки детские для мальчиков теплые</t>
  </si>
  <si>
    <t>трусы для младенцев</t>
  </si>
  <si>
    <t>для расчесок подставка</t>
  </si>
  <si>
    <t>кондиционер кожи автомобиля</t>
  </si>
  <si>
    <t>варежка для умывания</t>
  </si>
  <si>
    <t>алмазная мозаика кофе</t>
  </si>
  <si>
    <t>рыболовные крючки япония</t>
  </si>
  <si>
    <t>приятный ильдар</t>
  </si>
  <si>
    <t>легкая мужская куртка</t>
  </si>
  <si>
    <t>igermann сумка для женщин</t>
  </si>
  <si>
    <t>пропитка для бани</t>
  </si>
  <si>
    <t>женская водолазка с коротким рукавом</t>
  </si>
  <si>
    <t>компрессор для сушки собак</t>
  </si>
  <si>
    <t>стулья велюр</t>
  </si>
  <si>
    <t xml:space="preserve">обои моющиеся </t>
  </si>
  <si>
    <t>трафареты для пряников</t>
  </si>
  <si>
    <t>шкаф для одежды 60 см</t>
  </si>
  <si>
    <t>матовая помада для губ нюдовая</t>
  </si>
  <si>
    <t xml:space="preserve">халат для беременных </t>
  </si>
  <si>
    <t>фито лампа для растений</t>
  </si>
  <si>
    <t>губки для мытья посуды металлические</t>
  </si>
  <si>
    <t>весенняя обувь для мальчика</t>
  </si>
  <si>
    <t>чёрный парик</t>
  </si>
  <si>
    <t>бейсболка кепка мужская</t>
  </si>
  <si>
    <t>портативная сауна</t>
  </si>
  <si>
    <t>подушка для забора крови</t>
  </si>
  <si>
    <t>люстра накладная</t>
  </si>
  <si>
    <t>всё для спорта</t>
  </si>
  <si>
    <t>оливковое масло греция</t>
  </si>
  <si>
    <t>подарки для подростков девочек</t>
  </si>
  <si>
    <t>росянка</t>
  </si>
  <si>
    <t>майка укороченная</t>
  </si>
  <si>
    <t>clarins помада для губ</t>
  </si>
  <si>
    <t>zara для дома</t>
  </si>
  <si>
    <t>джинсовка мужская оверсайз</t>
  </si>
  <si>
    <t>joseph joseph разделочная доска</t>
  </si>
  <si>
    <t>мука ржаная черный хлеб</t>
  </si>
  <si>
    <t>удлиненная ветровка женская</t>
  </si>
  <si>
    <t>страйкбольная маска</t>
  </si>
  <si>
    <t>средства для посуды</t>
  </si>
  <si>
    <t xml:space="preserve">глория одежда для мальчиков </t>
  </si>
  <si>
    <t>шпаклевка гипсовая</t>
  </si>
  <si>
    <t>женская летняя обувь рикер</t>
  </si>
  <si>
    <t>коламбия кроссовки женские</t>
  </si>
  <si>
    <t>музыкальная система</t>
  </si>
  <si>
    <t>джинсы камуфляж</t>
  </si>
  <si>
    <t>сумка с перьями</t>
  </si>
  <si>
    <t>розовая кофта женская</t>
  </si>
  <si>
    <t>платье летнее турция</t>
  </si>
  <si>
    <t>ростовская финифть</t>
  </si>
  <si>
    <t>бусы из натурального янтаря</t>
  </si>
  <si>
    <t>метафорические карты для детей</t>
  </si>
  <si>
    <t>мезотерапия для волос</t>
  </si>
  <si>
    <t>ель литая</t>
  </si>
  <si>
    <t>женская туника домашняя</t>
  </si>
  <si>
    <t>мини флакон для духов</t>
  </si>
  <si>
    <t>коврик для плойки</t>
  </si>
  <si>
    <t>нитки для плетения браслетов</t>
  </si>
  <si>
    <t>духи ягодные</t>
  </si>
  <si>
    <t>стул для косметолога</t>
  </si>
  <si>
    <t>футболка мужская смешная</t>
  </si>
  <si>
    <t>полуперманентная краска</t>
  </si>
  <si>
    <t>крем лошадиная сила</t>
  </si>
  <si>
    <t>футболка reebok женская</t>
  </si>
  <si>
    <t>спрей для волос естель</t>
  </si>
  <si>
    <t>узбекский для женщин</t>
  </si>
  <si>
    <t>парка для беременных</t>
  </si>
  <si>
    <t>пятнадцатилетний капитан</t>
  </si>
  <si>
    <t>под яйца</t>
  </si>
  <si>
    <t>туфли женские на низком каблуке турция осень</t>
  </si>
  <si>
    <t>военная футболка детская</t>
  </si>
  <si>
    <t>кристальная мозаика фрея</t>
  </si>
  <si>
    <t>накидка для купания</t>
  </si>
  <si>
    <t>черный карандаш для слизистой</t>
  </si>
  <si>
    <t>черная пантера таблетки</t>
  </si>
  <si>
    <t>мицеллярные салфетки</t>
  </si>
  <si>
    <t>лампа для кварцевания</t>
  </si>
  <si>
    <t>туфли женские натуральная кожаные демисезон</t>
  </si>
  <si>
    <t>посудомоечная машина встраиваемая</t>
  </si>
  <si>
    <t>гель для ногтей с шиммером</t>
  </si>
  <si>
    <t>утка для собак</t>
  </si>
  <si>
    <t>вешалка для футболок</t>
  </si>
  <si>
    <t>форма доя льда</t>
  </si>
  <si>
    <t>пакеты для животных</t>
  </si>
  <si>
    <t>белая балаклава</t>
  </si>
  <si>
    <t>платья беларусь 52-54 размер</t>
  </si>
  <si>
    <t>рубашка белая хлопок</t>
  </si>
  <si>
    <t>банкетка с ящиком</t>
  </si>
  <si>
    <t>масло флюид для волос</t>
  </si>
  <si>
    <t>джинсовая одежда</t>
  </si>
  <si>
    <t>подвеска серебряная</t>
  </si>
  <si>
    <t>постельное белье для новорожденных сатин</t>
  </si>
  <si>
    <t xml:space="preserve">жилет для девочек </t>
  </si>
  <si>
    <t>шкатулка большая</t>
  </si>
  <si>
    <t>крышка для графина</t>
  </si>
  <si>
    <t>средство для мытья фруктов</t>
  </si>
  <si>
    <t>шорты глория трикотаж</t>
  </si>
  <si>
    <t>женская летняя рубашка</t>
  </si>
  <si>
    <t>тваё</t>
  </si>
  <si>
    <t>подставка пластиковая</t>
  </si>
  <si>
    <t>клюшка для гольфа</t>
  </si>
  <si>
    <t>строительная каска</t>
  </si>
  <si>
    <t>подставка на ванну деревянная</t>
  </si>
  <si>
    <t>соломенные шляпа летняя женская</t>
  </si>
  <si>
    <t>сабо турция женские</t>
  </si>
  <si>
    <t>кружка электрическая</t>
  </si>
  <si>
    <t>кофта nike мужская</t>
  </si>
  <si>
    <t>коробка складная подарочная</t>
  </si>
  <si>
    <t>замшевая обувь мужская</t>
  </si>
  <si>
    <t>ложка большая</t>
  </si>
  <si>
    <t>поилка для куриц</t>
  </si>
  <si>
    <t xml:space="preserve">семена мяты </t>
  </si>
  <si>
    <t>кератолитики для маникюра</t>
  </si>
  <si>
    <t>слипоны кожа натуральная женские</t>
  </si>
  <si>
    <t>аккумуляторная батарея для телефона samsung</t>
  </si>
  <si>
    <t>аксессуары для причесок</t>
  </si>
  <si>
    <t>nike тайтсы для женщин</t>
  </si>
  <si>
    <t>крем для замшевой обуви</t>
  </si>
  <si>
    <t>толстовка для женщин</t>
  </si>
  <si>
    <t>наборы для наращивания ресниц</t>
  </si>
  <si>
    <t>оттеночная маска estel newtone</t>
  </si>
  <si>
    <t>нижнее белье для подростков</t>
  </si>
  <si>
    <t>пряжа для корзин</t>
  </si>
  <si>
    <t>рубашка женская оранжевая</t>
  </si>
  <si>
    <t xml:space="preserve">маяк </t>
  </si>
  <si>
    <t>зарядка на mi band</t>
  </si>
  <si>
    <t>джинсовая юбка для подростков</t>
  </si>
  <si>
    <t>вакуумный упаковщик для дома</t>
  </si>
  <si>
    <t>сухоцвет для декора</t>
  </si>
  <si>
    <t>силиконовые накладки для обуви</t>
  </si>
  <si>
    <t>машинка стиральная автомат с сушкой</t>
  </si>
  <si>
    <t xml:space="preserve">мятная сказка </t>
  </si>
  <si>
    <t>шампунь от перхоти и выпадения волос</t>
  </si>
  <si>
    <t>халат махровый турция</t>
  </si>
  <si>
    <t>для игр на улице</t>
  </si>
  <si>
    <t>форма для мыла роза</t>
  </si>
  <si>
    <t>для котлет форма</t>
  </si>
  <si>
    <t>мияги чехол</t>
  </si>
  <si>
    <t>гольфы для девочек в полоску</t>
  </si>
  <si>
    <t>шеф нож японский</t>
  </si>
  <si>
    <t>яркие серьги</t>
  </si>
  <si>
    <t>трахея говяжья</t>
  </si>
  <si>
    <t>пробаланс для кошек сухой</t>
  </si>
  <si>
    <t>для кольяна</t>
  </si>
  <si>
    <t>полукомбинезон для девочки лето</t>
  </si>
  <si>
    <t>баночка для сахара</t>
  </si>
  <si>
    <t>трафарет для торта с днем рождения</t>
  </si>
  <si>
    <t>игры для приставок</t>
  </si>
  <si>
    <t>сковорода для печенья</t>
  </si>
  <si>
    <t>пластиковая банка для хранения</t>
  </si>
  <si>
    <t>rukka для мужчин</t>
  </si>
  <si>
    <t>cica крем корея</t>
  </si>
  <si>
    <t xml:space="preserve">чёрные брюки женские </t>
  </si>
  <si>
    <t>тетрадь для иероглифов</t>
  </si>
  <si>
    <t>резинка для подтягиваний</t>
  </si>
  <si>
    <t>тонирующая пудра</t>
  </si>
  <si>
    <t>витамины цинк для женщин</t>
  </si>
  <si>
    <t>копилка для детей</t>
  </si>
  <si>
    <t>силиконовые напяточники от мозолей</t>
  </si>
  <si>
    <t>палатки для зимней рыбалки</t>
  </si>
  <si>
    <t>likato professional для волос</t>
  </si>
  <si>
    <t>рубашка свободная женская</t>
  </si>
  <si>
    <t>стикеры для планера</t>
  </si>
  <si>
    <t>украшения для бутылок</t>
  </si>
  <si>
    <t>benetton для мальчиков одежда</t>
  </si>
  <si>
    <t>серёжки для подростков мишки</t>
  </si>
  <si>
    <t>штаны зимние для девочки</t>
  </si>
  <si>
    <t>повязка adidas</t>
  </si>
  <si>
    <t>книга для свиданий</t>
  </si>
  <si>
    <t>игла для проигрывателя</t>
  </si>
  <si>
    <t>mango топ для женщин</t>
  </si>
  <si>
    <t>тушь для ресниц евелин</t>
  </si>
  <si>
    <t>маска для лица глиняная</t>
  </si>
  <si>
    <t>гель для душа эко</t>
  </si>
  <si>
    <t>крышки для консервирования винтовые</t>
  </si>
  <si>
    <t>джинсовка бежевая</t>
  </si>
  <si>
    <t>akileine крем для стоп</t>
  </si>
  <si>
    <t>тарелка глубокая белая</t>
  </si>
  <si>
    <t>пресс для овощей</t>
  </si>
  <si>
    <t>военная пилотка детская</t>
  </si>
  <si>
    <t>ляля</t>
  </si>
  <si>
    <t>для фигурного катания одежда</t>
  </si>
  <si>
    <t>экстракт хвои для растений</t>
  </si>
  <si>
    <t xml:space="preserve">массажёр для тела </t>
  </si>
  <si>
    <t>игла пластиковая</t>
  </si>
  <si>
    <t>гель моделирующий для ногтей</t>
  </si>
  <si>
    <t>плетёный шнур</t>
  </si>
  <si>
    <t>florida для кошек</t>
  </si>
  <si>
    <t>контейнер для посуды</t>
  </si>
  <si>
    <t>чехол на 11 iphone блестящий</t>
  </si>
  <si>
    <t>бальзам увлажняющий для волос</t>
  </si>
  <si>
    <t>корм для кошек гурмэ паштет</t>
  </si>
  <si>
    <t>обувь для фитнеса</t>
  </si>
  <si>
    <t>корм для кошек сухой феликс</t>
  </si>
  <si>
    <t>кигуруми для женщин</t>
  </si>
  <si>
    <t>нёрф оружие</t>
  </si>
  <si>
    <t>футболка женская таое</t>
  </si>
  <si>
    <t>туалетная влажная бумага</t>
  </si>
  <si>
    <t>игрушки для мальчика 2 года</t>
  </si>
  <si>
    <t xml:space="preserve">пищевая плёнка </t>
  </si>
  <si>
    <t>шоколад алёнка</t>
  </si>
  <si>
    <t>набор машинок для мальчиков 4шт</t>
  </si>
  <si>
    <t>одинаковые платья</t>
  </si>
  <si>
    <t>мячик для футбола</t>
  </si>
  <si>
    <t>футболка lacoste для мужчин</t>
  </si>
  <si>
    <t>простыня 200х200 на резинке</t>
  </si>
  <si>
    <t>обувь для медицинских работников</t>
  </si>
  <si>
    <t>ботинки зима для женщин</t>
  </si>
  <si>
    <t>стул-стремянка</t>
  </si>
  <si>
    <t xml:space="preserve">комбинезон для беременных </t>
  </si>
  <si>
    <t>гель для чистки унитаза</t>
  </si>
  <si>
    <t>кроссовки мужские натуральная кожа 44</t>
  </si>
  <si>
    <t>для кожи автомобиля</t>
  </si>
  <si>
    <t>леска для браслетов</t>
  </si>
  <si>
    <t>бомбер своя культура</t>
  </si>
  <si>
    <t>футболка мужская 56 размера</t>
  </si>
  <si>
    <t>балетная юбка</t>
  </si>
  <si>
    <t xml:space="preserve">чистая линия крем </t>
  </si>
  <si>
    <t>для снятия макияжа пенка</t>
  </si>
  <si>
    <t>для окон солнцезащитная пленка зеркальная</t>
  </si>
  <si>
    <t>диммер для светодиодных ламп</t>
  </si>
  <si>
    <t>раскраска по номерам для мальчиков</t>
  </si>
  <si>
    <t>лента ацетатная</t>
  </si>
  <si>
    <t>боди майка женская</t>
  </si>
  <si>
    <t>одежда зара женская</t>
  </si>
  <si>
    <t>триммер электрический для сада</t>
  </si>
  <si>
    <t>глория джинс одежда для девочек шорты</t>
  </si>
  <si>
    <t>savage одежда для женщин</t>
  </si>
  <si>
    <t>чистюля салфетка для уборки</t>
  </si>
  <si>
    <t>лапка для потайной строчки</t>
  </si>
  <si>
    <t>nike куртка женская</t>
  </si>
  <si>
    <t>asics для мужчин</t>
  </si>
  <si>
    <t>эскимо одежда детская</t>
  </si>
  <si>
    <t>сапоги для рыбалки женские</t>
  </si>
  <si>
    <t xml:space="preserve">массажёр для спины </t>
  </si>
  <si>
    <t>умный зайка няня</t>
  </si>
  <si>
    <t>украинская рубашка</t>
  </si>
  <si>
    <t>шампунь для волос кокос</t>
  </si>
  <si>
    <t>блузки для девочек школьные подростков</t>
  </si>
  <si>
    <t>альбом для развития мозга</t>
  </si>
  <si>
    <t>teatro колготки для женщин</t>
  </si>
  <si>
    <t xml:space="preserve">беспроводная колонка </t>
  </si>
  <si>
    <t>салфетка декоративная круглая</t>
  </si>
  <si>
    <t>джинсы тянущиеся</t>
  </si>
  <si>
    <t>блуза короткая</t>
  </si>
  <si>
    <t>сублимированная еда</t>
  </si>
  <si>
    <t>искусственная замша для авто</t>
  </si>
  <si>
    <t>босоножки для танцев латина</t>
  </si>
  <si>
    <t>полотенце пляжное хлопок</t>
  </si>
  <si>
    <t>гладильная доска с подрукавником</t>
  </si>
  <si>
    <t>тригеры для телефона</t>
  </si>
  <si>
    <t>органайзер для кабелей</t>
  </si>
  <si>
    <t>набор для сада</t>
  </si>
  <si>
    <t xml:space="preserve">платья на свадьбу </t>
  </si>
  <si>
    <t>чехлы на табурет и стулья</t>
  </si>
  <si>
    <t>спортивные штаны мужские для высоких</t>
  </si>
  <si>
    <t>доска стеклянная</t>
  </si>
  <si>
    <t>наклейки для оформления</t>
  </si>
  <si>
    <t>простыня натяжная на резинке</t>
  </si>
  <si>
    <t>для зелени</t>
  </si>
  <si>
    <t>шнурки для кроссовок плоские</t>
  </si>
  <si>
    <t>люпиновая мука</t>
  </si>
  <si>
    <t>манго для женщин</t>
  </si>
  <si>
    <t>зарядный кабель usb</t>
  </si>
  <si>
    <t>колготки лукоморье для девочек</t>
  </si>
  <si>
    <t>смешарики для ванной</t>
  </si>
  <si>
    <t>бальзам для губ жидкий</t>
  </si>
  <si>
    <t>сыворотка в капсулах для лица</t>
  </si>
  <si>
    <t>гель для жирной кожи</t>
  </si>
  <si>
    <t>мыльница для ванной на присосках</t>
  </si>
  <si>
    <t>wolans пряжа</t>
  </si>
  <si>
    <t>стяжка груза</t>
  </si>
  <si>
    <t>шапка спортивная мужская для бега</t>
  </si>
  <si>
    <t>для десертов</t>
  </si>
  <si>
    <t>вантуз хозяйственные товары</t>
  </si>
  <si>
    <t>крем для депиляции бикини veet</t>
  </si>
  <si>
    <t>нож для подводной охоты</t>
  </si>
  <si>
    <t>рамка белая</t>
  </si>
  <si>
    <t>тональный крем аравия</t>
  </si>
  <si>
    <t xml:space="preserve">дождик для фотозоны </t>
  </si>
  <si>
    <t>краска эстель для бровей</t>
  </si>
  <si>
    <t>товары для флористики</t>
  </si>
  <si>
    <t>корейская пудра</t>
  </si>
  <si>
    <t xml:space="preserve">куртка мужская весенняя </t>
  </si>
  <si>
    <t>nike сумка на пояс</t>
  </si>
  <si>
    <t>воск для волос матовый</t>
  </si>
  <si>
    <t>худи адидас мужская</t>
  </si>
  <si>
    <t>ящик для хранения косметики</t>
  </si>
  <si>
    <t>фото рамка деревянная</t>
  </si>
  <si>
    <t>день рождения парню</t>
  </si>
  <si>
    <t>логопедия для детей</t>
  </si>
  <si>
    <t>фиолетовая посуда</t>
  </si>
  <si>
    <t>купальники для девочек 6 лет</t>
  </si>
  <si>
    <t xml:space="preserve">топ вязаный </t>
  </si>
  <si>
    <t>когтерезка для грызунов</t>
  </si>
  <si>
    <t>бамбуковая рулонная штора</t>
  </si>
  <si>
    <t>профиль для ленты</t>
  </si>
  <si>
    <t>бак для бани</t>
  </si>
  <si>
    <t>алмазная мозаика 20*20</t>
  </si>
  <si>
    <t>spf для детей</t>
  </si>
  <si>
    <t>оберег браслет нить красная</t>
  </si>
  <si>
    <t>оттеночный шампунь для волос пепельный</t>
  </si>
  <si>
    <t>наруто футболка подростковая</t>
  </si>
  <si>
    <t>трусы извиняйся глубже</t>
  </si>
  <si>
    <t>карабин для сумок рукоделие</t>
  </si>
  <si>
    <t>для слайдеров</t>
  </si>
  <si>
    <t>шорты для плавания мужские одежда</t>
  </si>
  <si>
    <t>шлем для девочки шапка демисезон</t>
  </si>
  <si>
    <t>термосумка для детской бутылочки</t>
  </si>
  <si>
    <t>украшения детские для девочек</t>
  </si>
  <si>
    <t>adidas футболка для мужчин</t>
  </si>
  <si>
    <t>свечи зажигания bosch</t>
  </si>
  <si>
    <t>кастрюля из нержавеющей стали 2,5</t>
  </si>
  <si>
    <t>корейская приправа</t>
  </si>
  <si>
    <t>купальник бикини на завязках</t>
  </si>
  <si>
    <t>бежевая толстовка женская</t>
  </si>
  <si>
    <t>пластиковая труба</t>
  </si>
  <si>
    <t>хлопковый шпагат для макраме</t>
  </si>
  <si>
    <t>экокожа автомобильная</t>
  </si>
  <si>
    <t>для рукоделия органайзер</t>
  </si>
  <si>
    <t>сумка спортивная женская nike</t>
  </si>
  <si>
    <t>манка рисовая</t>
  </si>
  <si>
    <t>толстовка пума женская</t>
  </si>
  <si>
    <t>синяя сумка через плечо</t>
  </si>
  <si>
    <t>обувь женская текстиль</t>
  </si>
  <si>
    <t>том ян</t>
  </si>
  <si>
    <t>кровать детская двухярусная</t>
  </si>
  <si>
    <t>миски для собак металлический</t>
  </si>
  <si>
    <t>прикормка рыболовная</t>
  </si>
  <si>
    <t xml:space="preserve">обувь женская туфли </t>
  </si>
  <si>
    <t>кукла классическая</t>
  </si>
  <si>
    <t>лебёдка ручная</t>
  </si>
  <si>
    <t>хранение для кухни</t>
  </si>
  <si>
    <t>силиконовая нить для браслетов</t>
  </si>
  <si>
    <t>серебряное копытце бажов</t>
  </si>
  <si>
    <t>книжная полка для детских книг</t>
  </si>
  <si>
    <t>маркер для ткани самоисчезающий</t>
  </si>
  <si>
    <t>замазка для деревьев</t>
  </si>
  <si>
    <t>в прихожую для обуви</t>
  </si>
  <si>
    <t>рубашка белая длинная</t>
  </si>
  <si>
    <t xml:space="preserve">подставка для яиц в холодильник </t>
  </si>
  <si>
    <t>кроссовки patrol для женщин</t>
  </si>
  <si>
    <t xml:space="preserve">сумка маленькая через плечо </t>
  </si>
  <si>
    <t>тушь для ресниц объемная</t>
  </si>
  <si>
    <t>пояс для спины шерстяной</t>
  </si>
  <si>
    <t>полукомбинезон для мальчика зима</t>
  </si>
  <si>
    <t>стол раскладной с ящиками</t>
  </si>
  <si>
    <t>папка портфель для документов</t>
  </si>
  <si>
    <t>косточки для корсета</t>
  </si>
  <si>
    <t>бальзам для волос хербал</t>
  </si>
  <si>
    <t>косметика для ног</t>
  </si>
  <si>
    <t>комплект демисезонные костюм для девочки</t>
  </si>
  <si>
    <t>насадка для лейки садовой</t>
  </si>
  <si>
    <t>сумка золотая</t>
  </si>
  <si>
    <t xml:space="preserve">футболки для женщин твое </t>
  </si>
  <si>
    <t>бежевая краска для обуви</t>
  </si>
  <si>
    <t>клюшка хоккейная взрослая</t>
  </si>
  <si>
    <t>для стрижки животных</t>
  </si>
  <si>
    <t>обувь мужская кроссовки</t>
  </si>
  <si>
    <t>качели для взрослых</t>
  </si>
  <si>
    <t>грунт эмаль для пластика</t>
  </si>
  <si>
    <t>термоусадочная трубка прозрачная</t>
  </si>
  <si>
    <t>гель для душа с маслом</t>
  </si>
  <si>
    <t>воск плёночный</t>
  </si>
  <si>
    <t>топ для бальных танцев</t>
  </si>
  <si>
    <t>дом для котов</t>
  </si>
  <si>
    <t>рамки для авто</t>
  </si>
  <si>
    <t>земля мифов</t>
  </si>
  <si>
    <t>подарки детям игрушки</t>
  </si>
  <si>
    <t>пехорка детская</t>
  </si>
  <si>
    <t>очки для зрения - 1</t>
  </si>
  <si>
    <t>azul настольная игра</t>
  </si>
  <si>
    <t>порог для ламината</t>
  </si>
  <si>
    <t>шоколад яшкино</t>
  </si>
  <si>
    <t>для хранения чехол одежды</t>
  </si>
  <si>
    <t>резина спортивная</t>
  </si>
  <si>
    <t>деревянная линейка</t>
  </si>
  <si>
    <t xml:space="preserve">стразы для лица </t>
  </si>
  <si>
    <t>цепочка с подвеской мужская</t>
  </si>
  <si>
    <t xml:space="preserve">пеленка одноразовая </t>
  </si>
  <si>
    <t>праймер для глиттера</t>
  </si>
  <si>
    <t>терка шинковка для овощей</t>
  </si>
  <si>
    <t>одняло</t>
  </si>
  <si>
    <t>scotch &amp; soda для мужчин</t>
  </si>
  <si>
    <t>кольца для платья</t>
  </si>
  <si>
    <t>фисташка молотая</t>
  </si>
  <si>
    <t>крючок для вязания 3</t>
  </si>
  <si>
    <t>бочка для полива</t>
  </si>
  <si>
    <t>краска для волос профессиональная шоколад</t>
  </si>
  <si>
    <t>блеск для губ лампочка</t>
  </si>
  <si>
    <t>помпа для воды электронная</t>
  </si>
  <si>
    <t>диспансер для скотча</t>
  </si>
  <si>
    <t>лоферы ekonika для женщин</t>
  </si>
  <si>
    <t>akimbo одежда для женщин</t>
  </si>
  <si>
    <t>утюги для волос</t>
  </si>
  <si>
    <t>игрушка для крыс</t>
  </si>
  <si>
    <t>мини лампа для сушки ногтей</t>
  </si>
  <si>
    <t>одежда для бабушек</t>
  </si>
  <si>
    <t>косметическая вода</t>
  </si>
  <si>
    <t>крем для вокруг глаз</t>
  </si>
  <si>
    <t>щипцы для угля</t>
  </si>
  <si>
    <t>наполнитель для рукоделия</t>
  </si>
  <si>
    <t>трикотажная пряжа три кота</t>
  </si>
  <si>
    <t>комфортная обувь</t>
  </si>
  <si>
    <t>мужская обувь geox</t>
  </si>
  <si>
    <t>мешочки для украшений</t>
  </si>
  <si>
    <t>ролик для москитной сетки</t>
  </si>
  <si>
    <t>расческа для волос плоская</t>
  </si>
  <si>
    <t>бейсболка глория джинс</t>
  </si>
  <si>
    <t>балетки для женщин</t>
  </si>
  <si>
    <t xml:space="preserve">сумка натуральная кожа </t>
  </si>
  <si>
    <t>летние кеды для девочки</t>
  </si>
  <si>
    <t>для гадания</t>
  </si>
  <si>
    <t>ночевала тучка золотая книга</t>
  </si>
  <si>
    <t>пластырь для глаз</t>
  </si>
  <si>
    <t>планшет для рисования магнитами</t>
  </si>
  <si>
    <t>ошейник от клещей для котят</t>
  </si>
  <si>
    <t>колпак с днем рождения</t>
  </si>
  <si>
    <t>женская спецодежда</t>
  </si>
  <si>
    <t>мыльница металлическая</t>
  </si>
  <si>
    <t>для полировки кузова</t>
  </si>
  <si>
    <t>сетка на вытяжку</t>
  </si>
  <si>
    <t xml:space="preserve">время приключений </t>
  </si>
  <si>
    <t>тележка инструментальная</t>
  </si>
  <si>
    <t>чайная ложка с длинной ручкой</t>
  </si>
  <si>
    <t>тибетская книга мертвых</t>
  </si>
  <si>
    <t>украшение для торта 1 годик</t>
  </si>
  <si>
    <t>фартук для мужчин с приколом</t>
  </si>
  <si>
    <t>игрушки для мальчиков 10 лет</t>
  </si>
  <si>
    <t>куртка весенняя на подростка</t>
  </si>
  <si>
    <t>кондитерский столик вращающийся</t>
  </si>
  <si>
    <t>обувь для тенниса</t>
  </si>
  <si>
    <t>наклейка интерьерная на шкаф</t>
  </si>
  <si>
    <t>мыло бабушка агафья</t>
  </si>
  <si>
    <t>женская обувь на высокой платформе</t>
  </si>
  <si>
    <t>бумажные помпоны для праздника</t>
  </si>
  <si>
    <t>плюшевая игрушка фнаф</t>
  </si>
  <si>
    <t>фломастеры для детей</t>
  </si>
  <si>
    <t>детская скатерть</t>
  </si>
  <si>
    <t>гимнастическая лента 4 м</t>
  </si>
  <si>
    <t>косынка женская на голову</t>
  </si>
  <si>
    <t>коробка для хранения пластик</t>
  </si>
  <si>
    <t>мешок для запекания в микроволновке</t>
  </si>
  <si>
    <t>очки для плавания joss</t>
  </si>
  <si>
    <t>appetite кастрюля</t>
  </si>
  <si>
    <t>форма для изготовления свечей</t>
  </si>
  <si>
    <t>нарядный топ женский</t>
  </si>
  <si>
    <t>средство для дачных туалетов</t>
  </si>
  <si>
    <t xml:space="preserve">для белья </t>
  </si>
  <si>
    <t>карандаш для бровей лореаль</t>
  </si>
  <si>
    <t>изделия из оникса</t>
  </si>
  <si>
    <t>дозатор для мыла черный</t>
  </si>
  <si>
    <t>шапка с поднимающимися ушками</t>
  </si>
  <si>
    <t>воск для депиляции ног</t>
  </si>
  <si>
    <t>для шугаринга шпатель</t>
  </si>
  <si>
    <t>толстовки детские для девочек</t>
  </si>
  <si>
    <t>кусочка для ногтей</t>
  </si>
  <si>
    <t>крем для усиления загара</t>
  </si>
  <si>
    <t>спортивки для девочек</t>
  </si>
  <si>
    <t>meglium для собак</t>
  </si>
  <si>
    <t>брюки  для мальчика</t>
  </si>
  <si>
    <t>лежанка для кошек на окно</t>
  </si>
  <si>
    <t>жевательная резинка mentos</t>
  </si>
  <si>
    <t>булавка английская</t>
  </si>
  <si>
    <t>овсяша молоко растительное</t>
  </si>
  <si>
    <t>наборы для кормления</t>
  </si>
  <si>
    <t>замочки для сережек</t>
  </si>
  <si>
    <t>сидение для купания</t>
  </si>
  <si>
    <t>сумка офисная женская</t>
  </si>
  <si>
    <t>adidas кеды для мужчин</t>
  </si>
  <si>
    <t>подушечка для иголок</t>
  </si>
  <si>
    <t>сумка спортивная reebok</t>
  </si>
  <si>
    <t>маркерный груз для фидера</t>
  </si>
  <si>
    <t>тюль темная</t>
  </si>
  <si>
    <t>пакеты для заморозки льда</t>
  </si>
  <si>
    <t>джинсы женские levi's прямые</t>
  </si>
  <si>
    <t>проблемная кожа</t>
  </si>
  <si>
    <t>для резки теста</t>
  </si>
  <si>
    <t>органайзер для шампуня</t>
  </si>
  <si>
    <t>электронная гитара</t>
  </si>
  <si>
    <t>блестящая сумка</t>
  </si>
  <si>
    <t>автомат деревянный</t>
  </si>
  <si>
    <t>обувь зимняя</t>
  </si>
  <si>
    <t>прикольные подарки для мужчин</t>
  </si>
  <si>
    <t>память для компьютера</t>
  </si>
  <si>
    <t>тёма пюре детское</t>
  </si>
  <si>
    <t>краска для ремонта</t>
  </si>
  <si>
    <t>детская туалетная бумага</t>
  </si>
  <si>
    <t>elfina верхняя одежда</t>
  </si>
  <si>
    <t>большие серьги бижутерия</t>
  </si>
  <si>
    <t>силиконовые молды для тортов</t>
  </si>
  <si>
    <t>короткая женская футболка</t>
  </si>
  <si>
    <t>средство для обуви для защиты от воды</t>
  </si>
  <si>
    <t>подставка для ершика</t>
  </si>
  <si>
    <t>перья белые</t>
  </si>
  <si>
    <t>бюсгалтер без лямок</t>
  </si>
  <si>
    <t>серебрянная цепь</t>
  </si>
  <si>
    <t>урбеч льняной</t>
  </si>
  <si>
    <t>подушка для кресла кокона</t>
  </si>
  <si>
    <t>листья деревьев</t>
  </si>
  <si>
    <t>wow clean пятновыводитель</t>
  </si>
  <si>
    <t>игрушки для взрослых 18+</t>
  </si>
  <si>
    <t>кабель для iphone 2 метра</t>
  </si>
  <si>
    <t>шторы белые для гостиной</t>
  </si>
  <si>
    <t>мойка для дачи</t>
  </si>
  <si>
    <t>коттон одежда женская брюки</t>
  </si>
  <si>
    <t xml:space="preserve">ветровка адидас мужская </t>
  </si>
  <si>
    <t>сумка поясная для девочки</t>
  </si>
  <si>
    <t>мужская туалетная вода lacoste</t>
  </si>
  <si>
    <t>черенок для плоскореза</t>
  </si>
  <si>
    <t>пенал для одежды</t>
  </si>
  <si>
    <t>резинка для волос бант</t>
  </si>
  <si>
    <t>гиоргиевская лента</t>
  </si>
  <si>
    <t>толкушка для картофеля деревянная</t>
  </si>
  <si>
    <t>мятное масло</t>
  </si>
  <si>
    <t>платье для девочки 2 года</t>
  </si>
  <si>
    <t>чехол для планшета 8 дюймов</t>
  </si>
  <si>
    <t>воск для депиляции 100 гр</t>
  </si>
  <si>
    <t>тюль в спальню короткая</t>
  </si>
  <si>
    <t xml:space="preserve">серёжки детские </t>
  </si>
  <si>
    <t>корм для рептилий</t>
  </si>
  <si>
    <t>платье для маленьких</t>
  </si>
  <si>
    <t>ванночка детская товары для малышей</t>
  </si>
  <si>
    <t>обувь для мальчика лето</t>
  </si>
  <si>
    <t>кондиционер для охлаждения воздуха</t>
  </si>
  <si>
    <t>mac румяна</t>
  </si>
  <si>
    <t>сандали женские натуральная кожа</t>
  </si>
  <si>
    <t>заготовки для часов</t>
  </si>
  <si>
    <t>картриджи для фильтра аквафор</t>
  </si>
  <si>
    <t>декор для фотосессии</t>
  </si>
  <si>
    <t>губки для посуды эко</t>
  </si>
  <si>
    <t>ремешок для honor magic watch 2</t>
  </si>
  <si>
    <t>асбестовая ткань</t>
  </si>
  <si>
    <t>клапан для афганского казана</t>
  </si>
  <si>
    <t>настольная игра баскетбол</t>
  </si>
  <si>
    <t>футболка военная разведка</t>
  </si>
  <si>
    <t xml:space="preserve">крестильный набор для девочки </t>
  </si>
  <si>
    <t>лейка пластиковая</t>
  </si>
  <si>
    <t>пенка для детей</t>
  </si>
  <si>
    <t>мыльница круглая</t>
  </si>
  <si>
    <t>карта памяти 512 гб</t>
  </si>
  <si>
    <t>пилки для ручного лобзика</t>
  </si>
  <si>
    <t>кровать детская 160 80 домик</t>
  </si>
  <si>
    <t>куртка большого размера женская</t>
  </si>
  <si>
    <t>комбинезоны для подростков</t>
  </si>
  <si>
    <t>крем для молодой кожи</t>
  </si>
  <si>
    <t xml:space="preserve">ветровки женская </t>
  </si>
  <si>
    <t>дольче густо капсулы для кофемашины</t>
  </si>
  <si>
    <t>полка магнитная</t>
  </si>
  <si>
    <t>крем для снятия ресниц</t>
  </si>
  <si>
    <t>маска для лица альгинатная корея</t>
  </si>
  <si>
    <t>ключ для американок</t>
  </si>
  <si>
    <t>zaman обувь для женщин</t>
  </si>
  <si>
    <t>на стол защитная пленка</t>
  </si>
  <si>
    <t xml:space="preserve">домик для собак </t>
  </si>
  <si>
    <t>хагис для новорожденных</t>
  </si>
  <si>
    <t xml:space="preserve">штанга для языка </t>
  </si>
  <si>
    <t>наполнитель для кошачьего туалета fresh step</t>
  </si>
  <si>
    <t>держатель для воды</t>
  </si>
  <si>
    <t>шарики для стирки против катышков</t>
  </si>
  <si>
    <t>бандаж на запястье сустав</t>
  </si>
  <si>
    <t>подвесной органайзер для хранения с кармашками</t>
  </si>
  <si>
    <t>провод aux для машины</t>
  </si>
  <si>
    <t>пряжа пехорка ажурная</t>
  </si>
  <si>
    <t>термометр комнатный деревянный</t>
  </si>
  <si>
    <t>треонат магния</t>
  </si>
  <si>
    <t>для гортензий</t>
  </si>
  <si>
    <t>платье лапша на бретелях</t>
  </si>
  <si>
    <t>состав для ламинирования ресниц lovely</t>
  </si>
  <si>
    <t>кепка для ребенка</t>
  </si>
  <si>
    <t>купальник для фигурного катания</t>
  </si>
  <si>
    <t>чехол для наушников apple 3</t>
  </si>
  <si>
    <t>насос низкого давления</t>
  </si>
  <si>
    <t xml:space="preserve">клей для типс </t>
  </si>
  <si>
    <t>футболка мужская sela</t>
  </si>
  <si>
    <t xml:space="preserve">длинная подушка </t>
  </si>
  <si>
    <t>пилочка маникюрная</t>
  </si>
  <si>
    <t>шредер черепашки ниндзя</t>
  </si>
  <si>
    <t>босоножки детские для девочек ортопедические</t>
  </si>
  <si>
    <t>наклейки бродячие псы</t>
  </si>
  <si>
    <t>обувница пластиковая</t>
  </si>
  <si>
    <t>упаковка для леденцов</t>
  </si>
  <si>
    <t xml:space="preserve">коврик для обуви </t>
  </si>
  <si>
    <t>крем для рук nivea sos</t>
  </si>
  <si>
    <t>полка для унитаза</t>
  </si>
  <si>
    <t>зубная паста гель</t>
  </si>
  <si>
    <t xml:space="preserve">ополаскиватель для посудомоечной машины </t>
  </si>
  <si>
    <t>сабо для дачи</t>
  </si>
  <si>
    <t>машинка для интимной стрижки</t>
  </si>
  <si>
    <t>кожаная куртка короткая</t>
  </si>
  <si>
    <t>наклейки с лягушками</t>
  </si>
  <si>
    <t>caldion туалетная вода</t>
  </si>
  <si>
    <t>набор для игры в песке</t>
  </si>
  <si>
    <t>игрушка мягкая антистресс</t>
  </si>
  <si>
    <t>olmi школьная форма</t>
  </si>
  <si>
    <t>скатерть синяя</t>
  </si>
  <si>
    <t>листья салата</t>
  </si>
  <si>
    <t>школа для дошколят</t>
  </si>
  <si>
    <t>салфетка бумажная</t>
  </si>
  <si>
    <t>кора вяза</t>
  </si>
  <si>
    <t>горшки для детей</t>
  </si>
  <si>
    <t>сумка женская шоппер на плечо</t>
  </si>
  <si>
    <t>одежда для уток</t>
  </si>
  <si>
    <t xml:space="preserve">носочки для малышей </t>
  </si>
  <si>
    <t>подушка на стул с завязками размер 42</t>
  </si>
  <si>
    <t>имам баялды</t>
  </si>
  <si>
    <t xml:space="preserve">кисть для тона </t>
  </si>
  <si>
    <t>средство для снятия макияжа корея</t>
  </si>
  <si>
    <t>шопер яркий</t>
  </si>
  <si>
    <t>капрон для рукоделия</t>
  </si>
  <si>
    <t>весы для кофе</t>
  </si>
  <si>
    <t>фляжки для женщин</t>
  </si>
  <si>
    <t>чехол для флешки</t>
  </si>
  <si>
    <t>для теста коврик</t>
  </si>
  <si>
    <t>толстовка утепленная женская</t>
  </si>
  <si>
    <t>стеганная женская куртка</t>
  </si>
  <si>
    <t>мышь бесшумная</t>
  </si>
  <si>
    <t>косметика подростковая</t>
  </si>
  <si>
    <t>мужская дорожная сумка</t>
  </si>
  <si>
    <t>открытки с пожеланиями</t>
  </si>
  <si>
    <t>кресло для собаки в машину</t>
  </si>
  <si>
    <t>пеленка для пеленания</t>
  </si>
  <si>
    <t>универсальная зарядка для ноутбука</t>
  </si>
  <si>
    <t>пластиковый стакан для воды</t>
  </si>
  <si>
    <t xml:space="preserve">панама черная </t>
  </si>
  <si>
    <t>одежда мужская nike</t>
  </si>
  <si>
    <t>база для ногтей уно</t>
  </si>
  <si>
    <t>чехол на диван клик кляк</t>
  </si>
  <si>
    <t>люстра потолочная подвесная</t>
  </si>
  <si>
    <t>конфеты детям</t>
  </si>
  <si>
    <t>проф краска для волос</t>
  </si>
  <si>
    <t>лейка для шланга</t>
  </si>
  <si>
    <t>от черных точек петля</t>
  </si>
  <si>
    <t>бобровая струя настойка</t>
  </si>
  <si>
    <t>кольцо эпоксидная смола</t>
  </si>
  <si>
    <t>против чёрных точек</t>
  </si>
  <si>
    <t>желтая футболка для девочки</t>
  </si>
  <si>
    <t>детские майки для девочек</t>
  </si>
  <si>
    <t>женская туника с карманами</t>
  </si>
  <si>
    <t>подводка для глаз лореаль</t>
  </si>
  <si>
    <t>футболка мужская v</t>
  </si>
  <si>
    <t>макияжа для снятия вода мицеллярная</t>
  </si>
  <si>
    <t>термотрансферная лента</t>
  </si>
  <si>
    <t>набор для наращивания ногтей полигелем</t>
  </si>
  <si>
    <t>отбеливатель для зубов полоски</t>
  </si>
  <si>
    <t xml:space="preserve">набор канцелярии </t>
  </si>
  <si>
    <t>для занятий спортом одежда</t>
  </si>
  <si>
    <t>пододеяльник 172 на 205</t>
  </si>
  <si>
    <t>костюм для фитнеса мужской</t>
  </si>
  <si>
    <t>еда для космонавтов</t>
  </si>
  <si>
    <t>женская летняя обувь экко</t>
  </si>
  <si>
    <t>рок одежда мужская</t>
  </si>
  <si>
    <t>большое шоколадное яйцо</t>
  </si>
  <si>
    <t>платья в стиле бохо большие</t>
  </si>
  <si>
    <t>рубашка женская прозрачная</t>
  </si>
  <si>
    <t xml:space="preserve">мука цельнозерновая </t>
  </si>
  <si>
    <t>скатерть праздничный турция</t>
  </si>
  <si>
    <t>корм холистик для собак</t>
  </si>
  <si>
    <t>заколки для волос для девочек набор</t>
  </si>
  <si>
    <t xml:space="preserve">панама для малыша </t>
  </si>
  <si>
    <t>тарелка для рыбы</t>
  </si>
  <si>
    <t>кеды для мальчика белые детские</t>
  </si>
  <si>
    <t xml:space="preserve">увлажняющая маска для волос </t>
  </si>
  <si>
    <t>форма для плитки шоколада</t>
  </si>
  <si>
    <t>масло усьма для бровей</t>
  </si>
  <si>
    <t>этикетки самоклеящиеся для принтера</t>
  </si>
  <si>
    <t>нож для прививки растений</t>
  </si>
  <si>
    <t>махровая простынь 1.5 спальная</t>
  </si>
  <si>
    <t>марка котовых для женщин одежда</t>
  </si>
  <si>
    <t>платье акула для девочки</t>
  </si>
  <si>
    <t>бокал королевы рождаются</t>
  </si>
  <si>
    <t>запчасти для рулонных штор</t>
  </si>
  <si>
    <t>словарик для записи английских слов</t>
  </si>
  <si>
    <t>линзы серые для глаз 0.0</t>
  </si>
  <si>
    <t>русь великая</t>
  </si>
  <si>
    <t>сумочка на пояс для девочек</t>
  </si>
  <si>
    <t>браслет для часов женский металлический</t>
  </si>
  <si>
    <t>средства для лица</t>
  </si>
  <si>
    <t>трубка термоусадочная</t>
  </si>
  <si>
    <t>приставная люлька</t>
  </si>
  <si>
    <t>забор для цветов</t>
  </si>
  <si>
    <t>спортивные штаны глория джинс</t>
  </si>
  <si>
    <t>маяковский футболка</t>
  </si>
  <si>
    <t>чокер ювелирная бижутерия</t>
  </si>
  <si>
    <t>тейп для пальцев</t>
  </si>
  <si>
    <t>безрукавка женская удлиненная</t>
  </si>
  <si>
    <t>крем для тела nivea</t>
  </si>
  <si>
    <t>кухня для девочки игрушка</t>
  </si>
  <si>
    <t>нарядный костюм женский</t>
  </si>
  <si>
    <t>бутсы для детей футбольные</t>
  </si>
  <si>
    <t>комплект для купания новорожденных</t>
  </si>
  <si>
    <t>палатка 5 местная</t>
  </si>
  <si>
    <t xml:space="preserve">мыло для бани </t>
  </si>
  <si>
    <t>чай для мужчин</t>
  </si>
  <si>
    <t>сумка детская на пояс</t>
  </si>
  <si>
    <t>lacoste обувь женская</t>
  </si>
  <si>
    <t>ингалятор небулайзер omron</t>
  </si>
  <si>
    <t>рубашка малиновая</t>
  </si>
  <si>
    <t>детские мячики</t>
  </si>
  <si>
    <t>масло бальзам для губ</t>
  </si>
  <si>
    <t>акриловая фигурка</t>
  </si>
  <si>
    <t>кожаная куртка с принтом</t>
  </si>
  <si>
    <t>песня</t>
  </si>
  <si>
    <t>фильтр для воды кувшин гейзер</t>
  </si>
  <si>
    <t>tommy hilfiger детям</t>
  </si>
  <si>
    <t>кисть в футляре</t>
  </si>
  <si>
    <t>нить для плетения браслетов</t>
  </si>
  <si>
    <t>игла для трикотажа</t>
  </si>
  <si>
    <t>перчатки до локтя</t>
  </si>
  <si>
    <t>защелка для двери</t>
  </si>
  <si>
    <t xml:space="preserve">резинка для подтягивания </t>
  </si>
  <si>
    <t>крем солярий</t>
  </si>
  <si>
    <t>юбка для школы в школу</t>
  </si>
  <si>
    <t>красная юбка в клетку</t>
  </si>
  <si>
    <t>ремешок для часов huawei watch gt 2</t>
  </si>
  <si>
    <t>ветровка росгвардия</t>
  </si>
  <si>
    <t>чехол аккумулятор</t>
  </si>
  <si>
    <t>мини еда игрушечная</t>
  </si>
  <si>
    <t>дозатор для моющего средства на кухню</t>
  </si>
  <si>
    <t>катюша кастрюля</t>
  </si>
  <si>
    <t>декоративный забор для цветов</t>
  </si>
  <si>
    <t>очень приятно бог стикеры</t>
  </si>
  <si>
    <t>для денег шкатулка</t>
  </si>
  <si>
    <t>коаска для яиц</t>
  </si>
  <si>
    <t>мужской свитер турция</t>
  </si>
  <si>
    <t>подушка гипоаллергенная 70х70</t>
  </si>
  <si>
    <t>терка для корейской морковки</t>
  </si>
  <si>
    <t>коробка для цветов в для подарков круглая</t>
  </si>
  <si>
    <t>3d-ручка пластик для</t>
  </si>
  <si>
    <t>коврик для иоги</t>
  </si>
  <si>
    <t>краска для волос профессиональная капус</t>
  </si>
  <si>
    <t xml:space="preserve">вафельная бумага </t>
  </si>
  <si>
    <t>укулеля</t>
  </si>
  <si>
    <t xml:space="preserve">застёжка </t>
  </si>
  <si>
    <t xml:space="preserve">сумка  женская </t>
  </si>
  <si>
    <t>антиколиковая грелка</t>
  </si>
  <si>
    <t>для футбола одежда</t>
  </si>
  <si>
    <t>вешалки для детских вещей</t>
  </si>
  <si>
    <t>чехол для samsung galaxy s20 fe</t>
  </si>
  <si>
    <t>тушь для ресниц кабарет</t>
  </si>
  <si>
    <t>женская ночная сорочка с кружевом</t>
  </si>
  <si>
    <t>корм для щенят</t>
  </si>
  <si>
    <t>силиконовая чаша для кальяна</t>
  </si>
  <si>
    <t>мастерка для мальчика</t>
  </si>
  <si>
    <t>бальзам для волос compliment</t>
  </si>
  <si>
    <t>карман для телефона на руку</t>
  </si>
  <si>
    <t>мужская золотая цепочка</t>
  </si>
  <si>
    <t>лезвия для ножа канцелярские товары</t>
  </si>
  <si>
    <t>чехол для внешнего аккумулятора xiaomi</t>
  </si>
  <si>
    <t>для сережек коробочка</t>
  </si>
  <si>
    <t>наконечник для шнура</t>
  </si>
  <si>
    <t>ботинки женские челси натуральная</t>
  </si>
  <si>
    <t>масло шиммер для тела</t>
  </si>
  <si>
    <t>соусы для мяса</t>
  </si>
  <si>
    <t>туфли для бачаты</t>
  </si>
  <si>
    <t>фон для фото маникюра</t>
  </si>
  <si>
    <t>мужской кошелёк кожаный</t>
  </si>
  <si>
    <t>палочки для скандинавской ходьбы</t>
  </si>
  <si>
    <t>плоская электрическая вилка</t>
  </si>
  <si>
    <t>триммер для сада</t>
  </si>
  <si>
    <t>фонарик для книги</t>
  </si>
  <si>
    <t>полка настенная для кухни</t>
  </si>
  <si>
    <t>жидкость для контактных линз</t>
  </si>
  <si>
    <t>гель для укладки волос тафт</t>
  </si>
  <si>
    <t>леденцы мятные</t>
  </si>
  <si>
    <t>бокс для рыболовных принадлежностей</t>
  </si>
  <si>
    <t>сок сады придонья 1 л</t>
  </si>
  <si>
    <t>платье с завязками на спине</t>
  </si>
  <si>
    <t>зелёная водолазка</t>
  </si>
  <si>
    <t>клеенка для кухонного стола</t>
  </si>
  <si>
    <t>коврик для детей пазл</t>
  </si>
  <si>
    <t>мяч для гандбола</t>
  </si>
  <si>
    <t xml:space="preserve">щётка для окон </t>
  </si>
  <si>
    <t>рубашка детская утепленная</t>
  </si>
  <si>
    <t>полустелька ортопедическая</t>
  </si>
  <si>
    <t>tresemme кондиционер для волос</t>
  </si>
  <si>
    <t>бижутерия корейская</t>
  </si>
  <si>
    <t>бальзам с кератином для волос</t>
  </si>
  <si>
    <t>костюм для хип хопа детский</t>
  </si>
  <si>
    <t>сироп для чая</t>
  </si>
  <si>
    <t>сковороды чугунная</t>
  </si>
  <si>
    <t>кухонная тумбочка</t>
  </si>
  <si>
    <t>носочки для новорожденных махровые</t>
  </si>
  <si>
    <t>кофта для кормящих</t>
  </si>
  <si>
    <t>matisse для кошек</t>
  </si>
  <si>
    <t>женская косметика для лица</t>
  </si>
  <si>
    <t>урологические прокладки для мужчин</t>
  </si>
  <si>
    <t>ремешок для часов 20 мм кожа</t>
  </si>
  <si>
    <t>корм для кошек сухой монж</t>
  </si>
  <si>
    <t xml:space="preserve">чехол с карманом для карты </t>
  </si>
  <si>
    <t>записная книжка в клетку</t>
  </si>
  <si>
    <t>соска для бутылочки</t>
  </si>
  <si>
    <t>swimtrainer круги для плавания</t>
  </si>
  <si>
    <t>блок питания iphone</t>
  </si>
  <si>
    <t>наклейка ведется видеонаблюдение</t>
  </si>
  <si>
    <t>льняные рубашки</t>
  </si>
  <si>
    <t>зелень для балкона</t>
  </si>
  <si>
    <t>ткань для пледа</t>
  </si>
  <si>
    <t>алкидная краска</t>
  </si>
  <si>
    <t>лосьон для депиляции воском</t>
  </si>
  <si>
    <t>женская юбка миди</t>
  </si>
  <si>
    <t>насос для авто</t>
  </si>
  <si>
    <t>повязка на голову теплая</t>
  </si>
  <si>
    <t>соломенная сумка пляжная</t>
  </si>
  <si>
    <t>бусины для плетения</t>
  </si>
  <si>
    <t>подкладка для волос</t>
  </si>
  <si>
    <t>крышка закаточная</t>
  </si>
  <si>
    <t>глазурь кондитерская шоколад</t>
  </si>
  <si>
    <t>рубашка женская тёплая</t>
  </si>
  <si>
    <t>трусы для гимнастики</t>
  </si>
  <si>
    <t>гель лак для стемпинга набор</t>
  </si>
  <si>
    <t>тривес подушка ортопедическая</t>
  </si>
  <si>
    <t>чехол для ракетки большой теннис</t>
  </si>
  <si>
    <t>щетка стеклоочистителя гибридная</t>
  </si>
  <si>
    <t>термосумки для еды</t>
  </si>
  <si>
    <t>лонгслив с прорезью для большого пальца</t>
  </si>
  <si>
    <t xml:space="preserve">подставка для специй </t>
  </si>
  <si>
    <t>бижутерия кольцами серьги</t>
  </si>
  <si>
    <t>славянский стиль</t>
  </si>
  <si>
    <t>для косметики косметичка</t>
  </si>
  <si>
    <t>спинер для фигурного катания</t>
  </si>
  <si>
    <t>фильтр воды для кофемашины philips ca6903/10 aquaclean</t>
  </si>
  <si>
    <t>гризли рюкзак школьный для мальчика черный</t>
  </si>
  <si>
    <t>тюль для девочки</t>
  </si>
  <si>
    <t>лакомства для кошек для зубов</t>
  </si>
  <si>
    <t xml:space="preserve">стеганая куртка женская </t>
  </si>
  <si>
    <t>паззл деревянный</t>
  </si>
  <si>
    <t>яичный белок пастеризованный</t>
  </si>
  <si>
    <t>cozy home для женщин</t>
  </si>
  <si>
    <t>платье белое для девочки нарядное</t>
  </si>
  <si>
    <t>таро оракул полнолуния</t>
  </si>
  <si>
    <t>для дизайна ногтей краска</t>
  </si>
  <si>
    <t>спрей защита для волос</t>
  </si>
  <si>
    <t>железная банка</t>
  </si>
  <si>
    <t>детский проектор для рисования</t>
  </si>
  <si>
    <t xml:space="preserve">большая коробка </t>
  </si>
  <si>
    <t>гимнастический комбинезон для девочки</t>
  </si>
  <si>
    <t>пружина для батута</t>
  </si>
  <si>
    <t>шнурок для наушников</t>
  </si>
  <si>
    <t>3 д обои самоклеющиеся</t>
  </si>
  <si>
    <t>кастрюля для молока</t>
  </si>
  <si>
    <t>акула одежда для девочек школа</t>
  </si>
  <si>
    <t xml:space="preserve">кисти для ногтей </t>
  </si>
  <si>
    <t>детский коврик для ползания</t>
  </si>
  <si>
    <t>молекуляр шампунь</t>
  </si>
  <si>
    <t>космическая ракета игрушка</t>
  </si>
  <si>
    <t>сушка для обуви с ультрафиолетом</t>
  </si>
  <si>
    <t>мобильная баня</t>
  </si>
  <si>
    <t>воск для депиляции лица в гранулах</t>
  </si>
  <si>
    <t>патчи для век</t>
  </si>
  <si>
    <t>зубная нить oral</t>
  </si>
  <si>
    <t>аккумулятор ааа gp</t>
  </si>
  <si>
    <t>готовые грядки для дачи</t>
  </si>
  <si>
    <t>type c кабель для зарядки</t>
  </si>
  <si>
    <t>карточки черепашки ниндзя</t>
  </si>
  <si>
    <t>кружевная пеленка</t>
  </si>
  <si>
    <t>воздушные шарики для мальчика</t>
  </si>
  <si>
    <t>платье с лямками</t>
  </si>
  <si>
    <t>мнямс для котят</t>
  </si>
  <si>
    <t>сексуальная блузка</t>
  </si>
  <si>
    <t>тени для бровей nyx</t>
  </si>
  <si>
    <t>платье рубашка с поясом</t>
  </si>
  <si>
    <t>печка походная</t>
  </si>
  <si>
    <t>комплектующие для батута</t>
  </si>
  <si>
    <t>состав для бровей</t>
  </si>
  <si>
    <t>заглушки для саморезов</t>
  </si>
  <si>
    <t>здоровая тарелка</t>
  </si>
  <si>
    <t>питайя сушеная</t>
  </si>
  <si>
    <t>кепки для мальчиков adidas</t>
  </si>
  <si>
    <t>кассета для велосипеда</t>
  </si>
  <si>
    <t>тюль турецкая</t>
  </si>
  <si>
    <t>волшебная палочка драко малфоя</t>
  </si>
  <si>
    <t xml:space="preserve">кожанная куртка мужская </t>
  </si>
  <si>
    <t>кисть для теней двусторонняя</t>
  </si>
  <si>
    <t>питание для диабетиков</t>
  </si>
  <si>
    <t xml:space="preserve">шапка весенняя для мальчика </t>
  </si>
  <si>
    <t>топ без лямок твое</t>
  </si>
  <si>
    <t>емкость для жидкости для мытья посуды</t>
  </si>
  <si>
    <t>victoria’s secret спрей</t>
  </si>
  <si>
    <t>секатор для цветов</t>
  </si>
  <si>
    <t xml:space="preserve">сублимированная малина </t>
  </si>
  <si>
    <t>бейсболка  мужская</t>
  </si>
  <si>
    <t>керосиновая лампа фитиль</t>
  </si>
  <si>
    <t>строгач для собак</t>
  </si>
  <si>
    <t>зубная нить 50 м</t>
  </si>
  <si>
    <t>стульчик для унитаза</t>
  </si>
  <si>
    <t>коробка для хранения документов</t>
  </si>
  <si>
    <t>спортивный топ для бега</t>
  </si>
  <si>
    <t>лабиринт для грызуна</t>
  </si>
  <si>
    <t>кисть косметическая для пудры</t>
  </si>
  <si>
    <t>трости для альт саксофона</t>
  </si>
  <si>
    <t>карниз для штор в комнату металлический</t>
  </si>
  <si>
    <t>зонт шляпа</t>
  </si>
  <si>
    <t>карта мира детская</t>
  </si>
  <si>
    <t>стелька ортопедическая плоскостопие</t>
  </si>
  <si>
    <t>футболка с длинными рукавами мужская</t>
  </si>
  <si>
    <t>для свечей подставка</t>
  </si>
  <si>
    <t xml:space="preserve">набор для наращивания ресниц </t>
  </si>
  <si>
    <t>стеклянная пилочка для ногтей</t>
  </si>
  <si>
    <t>масло против выпадения волос</t>
  </si>
  <si>
    <t>обувь женская рикер босоножки</t>
  </si>
  <si>
    <t>настольная игра с мемами</t>
  </si>
  <si>
    <t>трубочка для поильника авент</t>
  </si>
  <si>
    <t>для уборки шерсти</t>
  </si>
  <si>
    <t>костюм для прогулок по парку</t>
  </si>
  <si>
    <t>для кофемашины</t>
  </si>
  <si>
    <t xml:space="preserve">гель для посудомоечной машины </t>
  </si>
  <si>
    <t>аппарат для похудения</t>
  </si>
  <si>
    <t>подставка для благовонии</t>
  </si>
  <si>
    <t>кисть для кремовых текстур</t>
  </si>
  <si>
    <t xml:space="preserve">кепка женская черная </t>
  </si>
  <si>
    <t>простынь белая 1 5</t>
  </si>
  <si>
    <t>термосумка для пиццы</t>
  </si>
  <si>
    <t>диффузор для аромамасел</t>
  </si>
  <si>
    <t>свадебная открытка</t>
  </si>
  <si>
    <t>платья в корейском стиле</t>
  </si>
  <si>
    <t>ошейник для собак крупных пород с шипами</t>
  </si>
  <si>
    <t>держать для туалетной бумаги</t>
  </si>
  <si>
    <t>шампунь insight для волос</t>
  </si>
  <si>
    <t>пульт для кондиционера</t>
  </si>
  <si>
    <t>попсокет для телефона с авокадо</t>
  </si>
  <si>
    <t xml:space="preserve">витамины для беременных </t>
  </si>
  <si>
    <t>блузка детская с коротким рукавом</t>
  </si>
  <si>
    <t>корм для попугаев рио</t>
  </si>
  <si>
    <t>тональный крем для жирной кожи лица</t>
  </si>
  <si>
    <t xml:space="preserve">отвёртки </t>
  </si>
  <si>
    <t>дождевик для собак средних пород самка</t>
  </si>
  <si>
    <t>шлёпки на платформе</t>
  </si>
  <si>
    <t>мужская обувь весна лето</t>
  </si>
  <si>
    <t>ножницы для кожи</t>
  </si>
  <si>
    <t>гели для интимной гигиены</t>
  </si>
  <si>
    <t>лакомство для собак titbit</t>
  </si>
  <si>
    <t>печь микроволновая</t>
  </si>
  <si>
    <t>теща хлебосольная семена кабачка</t>
  </si>
  <si>
    <t>кеды на липучках для мальчика</t>
  </si>
  <si>
    <t>материнская плата 1155</t>
  </si>
  <si>
    <t>giovanni fabiani обувь для женщин</t>
  </si>
  <si>
    <t>нож для фигурной нарезки овощей</t>
  </si>
  <si>
    <t>наполнитель для кошачьего туалета 15 кг</t>
  </si>
  <si>
    <t>кератолитик для кутикулы</t>
  </si>
  <si>
    <t>настольная игра бункер</t>
  </si>
  <si>
    <t>тональная основа max factor</t>
  </si>
  <si>
    <t>теплые джинсы для девочки</t>
  </si>
  <si>
    <t>тарелка для свч универсальная</t>
  </si>
  <si>
    <t>барьер для ребенка</t>
  </si>
  <si>
    <t>украшения на пасхальные куличи</t>
  </si>
  <si>
    <t>свадебное платье для беременной невесты</t>
  </si>
  <si>
    <t>профессиональный уход для волос</t>
  </si>
  <si>
    <t>бразилия сантос</t>
  </si>
  <si>
    <t>evigi обувь для женщин</t>
  </si>
  <si>
    <t>тяпка для мяса</t>
  </si>
  <si>
    <t>труба для воды</t>
  </si>
  <si>
    <t>штора для ванной 180х180</t>
  </si>
  <si>
    <t>женская юбка мини</t>
  </si>
  <si>
    <t>сантиметр для шитья</t>
  </si>
  <si>
    <t>я больше не могу</t>
  </si>
  <si>
    <t>подставка для блюд</t>
  </si>
  <si>
    <t>кофтёныши</t>
  </si>
  <si>
    <t>лента для подтягивания</t>
  </si>
  <si>
    <t>ручка для холодильника атлант</t>
  </si>
  <si>
    <t>лапка для оверлока</t>
  </si>
  <si>
    <t>лента для крепления шаров</t>
  </si>
  <si>
    <t>нитка для бисера</t>
  </si>
  <si>
    <t>кроксы для взрослых по скидке</t>
  </si>
  <si>
    <t>стикеры для телефона 3d</t>
  </si>
  <si>
    <t>турка индукционная</t>
  </si>
  <si>
    <t>комплект для роддома</t>
  </si>
  <si>
    <t>бокс вкусняшек</t>
  </si>
  <si>
    <t>тапки для подростка</t>
  </si>
  <si>
    <t>кулер для воды с охлаждением</t>
  </si>
  <si>
    <t>попкорница детская</t>
  </si>
  <si>
    <t>пряники на кулич</t>
  </si>
  <si>
    <t>щетка антицеллюлитная для бани</t>
  </si>
  <si>
    <t>ночная сорочка шелк</t>
  </si>
  <si>
    <t>куртка для детей</t>
  </si>
  <si>
    <t>инструменты для мастики</t>
  </si>
  <si>
    <t>мерч для детей</t>
  </si>
  <si>
    <t>доска настенная</t>
  </si>
  <si>
    <t>сметана домашняя</t>
  </si>
  <si>
    <t>коробочка для цепочки</t>
  </si>
  <si>
    <t>сыворотка для лица с пептидами</t>
  </si>
  <si>
    <t>лента клеящая</t>
  </si>
  <si>
    <t>шорты для мальчика sela</t>
  </si>
  <si>
    <t>белая коробка</t>
  </si>
  <si>
    <t>пуговицы для мебели</t>
  </si>
  <si>
    <t>люстра подвесная белая</t>
  </si>
  <si>
    <t>диспансер для напитков</t>
  </si>
  <si>
    <t>светильник для шкафа</t>
  </si>
  <si>
    <t>перчатки для паркура</t>
  </si>
  <si>
    <t>для удаления кутикулы гель</t>
  </si>
  <si>
    <t>стол макияжный</t>
  </si>
  <si>
    <t>спецодежда для мужчин</t>
  </si>
  <si>
    <t>для ванны карниз</t>
  </si>
  <si>
    <t>фланелевые пеленки для детей</t>
  </si>
  <si>
    <t>база для ногтей uno</t>
  </si>
  <si>
    <t>сканворды для детей</t>
  </si>
  <si>
    <t>тимберленды для девочек</t>
  </si>
  <si>
    <t>великая шахматная доска книга</t>
  </si>
  <si>
    <t>сандалии женские турция</t>
  </si>
  <si>
    <t>двойка женская с юбкой</t>
  </si>
  <si>
    <t>canon чернила для принтера</t>
  </si>
  <si>
    <t>корона короля</t>
  </si>
  <si>
    <t>гели для наращивания</t>
  </si>
  <si>
    <t>стол для пк</t>
  </si>
  <si>
    <t>ирина зартайская</t>
  </si>
  <si>
    <t>насадка на машинку для стрижки филипс</t>
  </si>
  <si>
    <t>ремешок для часов амазфит</t>
  </si>
  <si>
    <t>кроссовки адидас для мальчика детские</t>
  </si>
  <si>
    <t>большая палетка теней</t>
  </si>
  <si>
    <t>пила цепная бензопила</t>
  </si>
  <si>
    <t>держатель для кашпо напольный</t>
  </si>
  <si>
    <t>утюг для волос гофре</t>
  </si>
  <si>
    <t>прозрачные горшки для орхидей</t>
  </si>
  <si>
    <t>коврик для рассады и растений на подоконнике</t>
  </si>
  <si>
    <t xml:space="preserve">средство для пола </t>
  </si>
  <si>
    <t>полуботинки женские демисезонные натуральная кожа</t>
  </si>
  <si>
    <t>спец одежда для повара</t>
  </si>
  <si>
    <t>гобеленовая ткань</t>
  </si>
  <si>
    <t>куртка женская модис</t>
  </si>
  <si>
    <t>ветровка женская весенняя</t>
  </si>
  <si>
    <t>электронная игрушка</t>
  </si>
  <si>
    <t>barbie безграничные движения</t>
  </si>
  <si>
    <t>коллаген японский</t>
  </si>
  <si>
    <t>пуливизатор для краски</t>
  </si>
  <si>
    <t>ремувер для татуажа</t>
  </si>
  <si>
    <t>кармашки в шкафчик для детского сада</t>
  </si>
  <si>
    <t>большие машинки для мальчиков</t>
  </si>
  <si>
    <t>осенняя обувь женская сапоги</t>
  </si>
  <si>
    <t>икра черная осетровая</t>
  </si>
  <si>
    <t>комбинезон для малыша вязаный</t>
  </si>
  <si>
    <t>лама красная пижама</t>
  </si>
  <si>
    <t>костюм для йоги спортивный</t>
  </si>
  <si>
    <t>купальник блестящий</t>
  </si>
  <si>
    <t>папка для монет</t>
  </si>
  <si>
    <t>туль для кухни</t>
  </si>
  <si>
    <t>сковорода вок для индукционной плиты</t>
  </si>
  <si>
    <t>косуха женская большого размера</t>
  </si>
  <si>
    <t>купальник италия</t>
  </si>
  <si>
    <t>многоразовые патчи для лица</t>
  </si>
  <si>
    <t>панама для детей</t>
  </si>
  <si>
    <t xml:space="preserve">гирлянда с днём рождения </t>
  </si>
  <si>
    <t>фиджи пряжа</t>
  </si>
  <si>
    <t>термосумки для бутылочек</t>
  </si>
  <si>
    <t>матовые тени для глаз</t>
  </si>
  <si>
    <t xml:space="preserve">триммер для бровей </t>
  </si>
  <si>
    <t>аккумулятор автомобильный 100</t>
  </si>
  <si>
    <t>сыворотка для лица комплимент</t>
  </si>
  <si>
    <t>рюкзак щенячий патруль с игрушкой</t>
  </si>
  <si>
    <t>краска эмаль зеленая</t>
  </si>
  <si>
    <t>футбольная форма месси</t>
  </si>
  <si>
    <t>стоппер для дверей напольный</t>
  </si>
  <si>
    <t>роял канин гастро</t>
  </si>
  <si>
    <t>листы для принтера</t>
  </si>
  <si>
    <t>спортивная одежда мужская для бега</t>
  </si>
  <si>
    <t>балаклава спортивная</t>
  </si>
  <si>
    <t>для купания матрасик</t>
  </si>
  <si>
    <t>детские коляски для девочек</t>
  </si>
  <si>
    <t>обмотка для ракетки</t>
  </si>
  <si>
    <t>вектор для осанки</t>
  </si>
  <si>
    <t>перчатки детские нарядные</t>
  </si>
  <si>
    <t xml:space="preserve">джинсы мужские чёрные </t>
  </si>
  <si>
    <t>энзимная пудра корея</t>
  </si>
  <si>
    <t>пистолеты для пирсинга</t>
  </si>
  <si>
    <t>салфетка губчатая</t>
  </si>
  <si>
    <t>карандаш для глаз коричневый стойкий</t>
  </si>
  <si>
    <t>пиявки медицинские</t>
  </si>
  <si>
    <t>олеяло</t>
  </si>
  <si>
    <t>фиолетовая сумка женская</t>
  </si>
  <si>
    <t>благовония палочки</t>
  </si>
  <si>
    <t>чалма детская летняя</t>
  </si>
  <si>
    <t>краски для яйц</t>
  </si>
  <si>
    <t xml:space="preserve">для глаз </t>
  </si>
  <si>
    <t>вязаная шапка лягушка</t>
  </si>
  <si>
    <t>крем для тела детский</t>
  </si>
  <si>
    <t>повербанк для iphone</t>
  </si>
  <si>
    <t>держатель для балдахин</t>
  </si>
  <si>
    <t>свитшот для кормления</t>
  </si>
  <si>
    <t>пододеяльник перкаль</t>
  </si>
  <si>
    <t xml:space="preserve">глория джинсы </t>
  </si>
  <si>
    <t>лего для детей</t>
  </si>
  <si>
    <t>деревянные грызунки</t>
  </si>
  <si>
    <t>джинсы для девочки 134</t>
  </si>
  <si>
    <t>верхняя одежда зарина</t>
  </si>
  <si>
    <t>бант на голову для новорожденных</t>
  </si>
  <si>
    <t>книга электронная электроника</t>
  </si>
  <si>
    <t>деревянный ящик для игрушек</t>
  </si>
  <si>
    <t>компрессионный мешок для спальника</t>
  </si>
  <si>
    <t>ткань от сорняков</t>
  </si>
  <si>
    <t>отбеливающее средство для стирки</t>
  </si>
  <si>
    <t>средство для мытья акриловых ванн</t>
  </si>
  <si>
    <t>кабина для душа</t>
  </si>
  <si>
    <t>куртка женская белая демисезон</t>
  </si>
  <si>
    <t>набойки для обуви</t>
  </si>
  <si>
    <t>эстония</t>
  </si>
  <si>
    <t>жилетка черная мужская</t>
  </si>
  <si>
    <t xml:space="preserve">тапочки для дома </t>
  </si>
  <si>
    <t>syoss краска для волос без аммиака</t>
  </si>
  <si>
    <t>футболка для плавания женская</t>
  </si>
  <si>
    <t>блузка женская в горошек</t>
  </si>
  <si>
    <t>tommy hilfiger для мужчин сумка</t>
  </si>
  <si>
    <t>для стирки черного средство</t>
  </si>
  <si>
    <t>футболка для кошек</t>
  </si>
  <si>
    <t>дип пудра для ногтей</t>
  </si>
  <si>
    <t>рубашка женская без воротника</t>
  </si>
  <si>
    <t>вилка для зарядки apple</t>
  </si>
  <si>
    <t>наклейки для ногтей винкс</t>
  </si>
  <si>
    <t>штампики для учителя</t>
  </si>
  <si>
    <t>паста очищающая</t>
  </si>
  <si>
    <t>для попы</t>
  </si>
  <si>
    <t>куртка рибок женская</t>
  </si>
  <si>
    <t>шапки для собак мелких пород</t>
  </si>
  <si>
    <t xml:space="preserve">зарядка для ноутбука </t>
  </si>
  <si>
    <t>консилер для лица жидкий</t>
  </si>
  <si>
    <t>лава вулканическая</t>
  </si>
  <si>
    <t>мяч игольчатый</t>
  </si>
  <si>
    <t>cleaner для обуви</t>
  </si>
  <si>
    <t>label.m для волос</t>
  </si>
  <si>
    <t>бумажная форма капкейк</t>
  </si>
  <si>
    <t>платье на выпускной для девушки короткое</t>
  </si>
  <si>
    <t>инсулиновая помпа</t>
  </si>
  <si>
    <t>куртка джинсовая мужская с мехом</t>
  </si>
  <si>
    <t>пирсинг для маникюра</t>
  </si>
  <si>
    <t>мяч резиновый для собак</t>
  </si>
  <si>
    <t>формочка для мороженого</t>
  </si>
  <si>
    <t>лапти для бани</t>
  </si>
  <si>
    <t>для кулинарии</t>
  </si>
  <si>
    <t>бокс для мелочей</t>
  </si>
  <si>
    <t>ящик в ванную</t>
  </si>
  <si>
    <t>водолазка с прорезью для пальца</t>
  </si>
  <si>
    <t>сумка дамская не дорогая</t>
  </si>
  <si>
    <t>футляр для медали</t>
  </si>
  <si>
    <t>стационарный миксер техника для кухни</t>
  </si>
  <si>
    <t>stellary для губ карандаш</t>
  </si>
  <si>
    <t>песочные колпачки для педикюра</t>
  </si>
  <si>
    <t>стол с ящиком</t>
  </si>
  <si>
    <t>бабало коляска</t>
  </si>
  <si>
    <t>мария корелли</t>
  </si>
  <si>
    <t xml:space="preserve">ловушки для тараканов </t>
  </si>
  <si>
    <t>ёмкость для соуса</t>
  </si>
  <si>
    <t>платье струящееся</t>
  </si>
  <si>
    <t>подушка для компьютерного кресла</t>
  </si>
  <si>
    <t>комодик для косметики</t>
  </si>
  <si>
    <t>зубная щетка одноразовая</t>
  </si>
  <si>
    <t>икра лососевая</t>
  </si>
  <si>
    <t>коврик для выпекания силиконовый</t>
  </si>
  <si>
    <t>стеклянная банка для хранения</t>
  </si>
  <si>
    <t>узкая тумба</t>
  </si>
  <si>
    <t>стойкий карандаш для бровей</t>
  </si>
  <si>
    <t>сито для сахарной пудры</t>
  </si>
  <si>
    <t>заяц брелок</t>
  </si>
  <si>
    <t>базовая кофта женская</t>
  </si>
  <si>
    <t>магнитные клипсы для штор</t>
  </si>
  <si>
    <t>стержни для 3d ручки</t>
  </si>
  <si>
    <t>сумка на плечо мужская кожаная</t>
  </si>
  <si>
    <t>сайра натуральная</t>
  </si>
  <si>
    <t>жижа для сигарет</t>
  </si>
  <si>
    <t>пояс штангиста</t>
  </si>
  <si>
    <t>носки пума для мужчин</t>
  </si>
  <si>
    <t>садовый инструмент инструмент для обработки почвы</t>
  </si>
  <si>
    <t xml:space="preserve">женская туника </t>
  </si>
  <si>
    <t xml:space="preserve">вибратор для женщин </t>
  </si>
  <si>
    <t>панама белая женская</t>
  </si>
  <si>
    <t>контурные карты география 8 класс</t>
  </si>
  <si>
    <t>поилки для птиц</t>
  </si>
  <si>
    <t>самоклеящаяся пленка для кухни</t>
  </si>
  <si>
    <t>крышка для туалета</t>
  </si>
  <si>
    <t>душевая стойка черная</t>
  </si>
  <si>
    <t>растения против зомби лего</t>
  </si>
  <si>
    <t>крем для рук натура сиберика</t>
  </si>
  <si>
    <t>фонтан для бассейна</t>
  </si>
  <si>
    <t>мячи для тенниса</t>
  </si>
  <si>
    <t>клейкая бумага а4</t>
  </si>
  <si>
    <t xml:space="preserve">составы для ламинирования ресниц </t>
  </si>
  <si>
    <t>футболка оверсайз домашняя</t>
  </si>
  <si>
    <t>держатели для бокалов</t>
  </si>
  <si>
    <t>перчатки для рук маска</t>
  </si>
  <si>
    <t xml:space="preserve">рубашка плотная </t>
  </si>
  <si>
    <t>святая женский</t>
  </si>
  <si>
    <t>кухонная техника для кухни</t>
  </si>
  <si>
    <t>парка куртка женская демисезонная</t>
  </si>
  <si>
    <t>рубашка мужская пляжная</t>
  </si>
  <si>
    <t>светодиодная подсветка для телевизора</t>
  </si>
  <si>
    <t>vivienne sabo матовая помада</t>
  </si>
  <si>
    <t>коллаген для суставов жидкий</t>
  </si>
  <si>
    <t>герметик для стекла</t>
  </si>
  <si>
    <t>бравекта для собак</t>
  </si>
  <si>
    <t>michael kors обувь для женщин</t>
  </si>
  <si>
    <t>чехол для сиденья велосипеда</t>
  </si>
  <si>
    <t>штора льняная</t>
  </si>
  <si>
    <t>летающая кукла</t>
  </si>
  <si>
    <t>шапка осенняя мужская</t>
  </si>
  <si>
    <t>спиннер для фигурного катания</t>
  </si>
  <si>
    <t>краска спрей для декора</t>
  </si>
  <si>
    <t>камера для авто</t>
  </si>
  <si>
    <t>держатель для бумажных полотенец настенный</t>
  </si>
  <si>
    <t xml:space="preserve">красная нить на руку </t>
  </si>
  <si>
    <t>основа для вышивания бисером</t>
  </si>
  <si>
    <t>кондиционер для волос ollin</t>
  </si>
  <si>
    <t>вязальный станок</t>
  </si>
  <si>
    <t>футболка женская с открытой спиной</t>
  </si>
  <si>
    <t>стальная сковородка</t>
  </si>
  <si>
    <t>армянская обувь</t>
  </si>
  <si>
    <t>кукольная кровать</t>
  </si>
  <si>
    <t>adidas одежда мужская спортивная</t>
  </si>
  <si>
    <t>ортопедическая обувь для детей</t>
  </si>
  <si>
    <t>серебряные кольца серьги</t>
  </si>
  <si>
    <t>шимер для волос</t>
  </si>
  <si>
    <t>чёрная карта кофе</t>
  </si>
  <si>
    <t>solomoni swim для женщин</t>
  </si>
  <si>
    <t>маска для лица комплимент</t>
  </si>
  <si>
    <t>триггер для смартфона</t>
  </si>
  <si>
    <t>мягкий детский диванчик</t>
  </si>
  <si>
    <t>пираты карибского моря книга</t>
  </si>
  <si>
    <t>корм для кошек зоогурман</t>
  </si>
  <si>
    <t>янтра</t>
  </si>
  <si>
    <t>простыня на резинке 140х200 трикотаж</t>
  </si>
  <si>
    <t>детский подарочный набор для девочки</t>
  </si>
  <si>
    <t>листы ламинария для обертывания</t>
  </si>
  <si>
    <t>белая куртка оверсайз</t>
  </si>
  <si>
    <t>джорданы для девочек</t>
  </si>
  <si>
    <t>флюид для лица тональный</t>
  </si>
  <si>
    <t>мусорка для машины</t>
  </si>
  <si>
    <t>новосвит для глаз</t>
  </si>
  <si>
    <t>наклейки для рукоделия</t>
  </si>
  <si>
    <t>всеобщая история</t>
  </si>
  <si>
    <t>крючки для бисера</t>
  </si>
  <si>
    <t>метеостанция беспроводная</t>
  </si>
  <si>
    <t xml:space="preserve">ванночка детская </t>
  </si>
  <si>
    <t>кроссовки детские для девочки на высокой подошве</t>
  </si>
  <si>
    <t>для окна ограничитель</t>
  </si>
  <si>
    <t>для муки емкость</t>
  </si>
  <si>
    <t>мойка на кухню врезная</t>
  </si>
  <si>
    <t xml:space="preserve">стеллаж для ванной </t>
  </si>
  <si>
    <t>куртка приталенная женская весна</t>
  </si>
  <si>
    <t>сумка на плечо женская шоппер</t>
  </si>
  <si>
    <t>ёмкость для молока</t>
  </si>
  <si>
    <t>декор для туалета</t>
  </si>
  <si>
    <t>заводная мышь для кошек</t>
  </si>
  <si>
    <t>ирвин ялом все книги</t>
  </si>
  <si>
    <t>джинсовая ветровка мужская</t>
  </si>
  <si>
    <t>зарядка для hqd</t>
  </si>
  <si>
    <t>щипцы для волос выпрямитель</t>
  </si>
  <si>
    <t xml:space="preserve">палки для скандинавской ходьбы </t>
  </si>
  <si>
    <t>коробка для трайфлов</t>
  </si>
  <si>
    <t>спрей для тела увлажняющий</t>
  </si>
  <si>
    <t>лампочка для вытяжки</t>
  </si>
  <si>
    <t>ковры овальные для зала</t>
  </si>
  <si>
    <t>маска для волос блондинок</t>
  </si>
  <si>
    <t>насадки для дарсонваль</t>
  </si>
  <si>
    <t>школьная жилетка</t>
  </si>
  <si>
    <t>платье стиляги для девочек</t>
  </si>
  <si>
    <t>весенняя куртка женская nike</t>
  </si>
  <si>
    <t>летняя омывайка</t>
  </si>
  <si>
    <t>соус для фунчозы</t>
  </si>
  <si>
    <t>наборы для вязания крючком</t>
  </si>
  <si>
    <t>подарочный набор с днем рождения</t>
  </si>
  <si>
    <t>халат для бассейна детский</t>
  </si>
  <si>
    <t>антисептик для рук с ароматом</t>
  </si>
  <si>
    <t xml:space="preserve">футболка женская глория джинс </t>
  </si>
  <si>
    <t>us polo assn детям</t>
  </si>
  <si>
    <t>грязь для номеров</t>
  </si>
  <si>
    <t>шапка детская весна лето</t>
  </si>
  <si>
    <t>корзина для бумаги</t>
  </si>
  <si>
    <t>панама детская летняя</t>
  </si>
  <si>
    <t>закрепитель для гель лака с липким слоем</t>
  </si>
  <si>
    <t>анти грязь</t>
  </si>
  <si>
    <t>пеленка для кормления</t>
  </si>
  <si>
    <t>обувь испания женская</t>
  </si>
  <si>
    <t>туалет дачный деревянный</t>
  </si>
  <si>
    <t>плюшевая шапка для домашних животных</t>
  </si>
  <si>
    <t>футболка мужская с цветами</t>
  </si>
  <si>
    <t>платье для малышки пышное</t>
  </si>
  <si>
    <t>валер и я</t>
  </si>
  <si>
    <t>силиконовые губки для посуды</t>
  </si>
  <si>
    <t>обтягивающие брюки</t>
  </si>
  <si>
    <t>babe для лица</t>
  </si>
  <si>
    <t>рубашка летняя женская без рукавов</t>
  </si>
  <si>
    <t xml:space="preserve">футболка мужская с длинным рукавом </t>
  </si>
  <si>
    <t>топ обтягивающий</t>
  </si>
  <si>
    <t>русский язык 5 класс</t>
  </si>
  <si>
    <t>домашняя ягодница</t>
  </si>
  <si>
    <t>контейнер для кап</t>
  </si>
  <si>
    <t>подарочная коробка 30 см</t>
  </si>
  <si>
    <t>для кончиков</t>
  </si>
  <si>
    <t>готовая смесь</t>
  </si>
  <si>
    <t>серебряные серьги с янтарем</t>
  </si>
  <si>
    <t>форма для бомбочки</t>
  </si>
  <si>
    <t xml:space="preserve">сетка садовая </t>
  </si>
  <si>
    <t>розовая гималайская соль</t>
  </si>
  <si>
    <t>подпяточник женский</t>
  </si>
  <si>
    <t>прямоугольный горшок</t>
  </si>
  <si>
    <t>куртка весенняя для малышей</t>
  </si>
  <si>
    <t>рукоятка для тяги</t>
  </si>
  <si>
    <t>майка женская большого размера</t>
  </si>
  <si>
    <t>весталия</t>
  </si>
  <si>
    <t>для новорожденных костюм</t>
  </si>
  <si>
    <t>банка стеклянная 2 литра</t>
  </si>
  <si>
    <t>карандаш для глаз eveline</t>
  </si>
  <si>
    <t>приколы для школы</t>
  </si>
  <si>
    <t>хрестоматия для детского сада</t>
  </si>
  <si>
    <t>рубашка школьная для девочки</t>
  </si>
  <si>
    <t>диспенсер для губки</t>
  </si>
  <si>
    <t>средство от блох для кошек</t>
  </si>
  <si>
    <t>вратарские перчатки для футбола</t>
  </si>
  <si>
    <t>лимфодренажный для лица</t>
  </si>
  <si>
    <t>сумка с рисунком женская</t>
  </si>
  <si>
    <t>платье летнее для подростка 12 лет</t>
  </si>
  <si>
    <t>штаны с подтяжками</t>
  </si>
  <si>
    <t>шапка демисезонная на завязках</t>
  </si>
  <si>
    <t>колготки для девочек белые</t>
  </si>
  <si>
    <t>ложка чайная подарочная</t>
  </si>
  <si>
    <t>для бритья женский</t>
  </si>
  <si>
    <t>футбольные мячи спортивный товар</t>
  </si>
  <si>
    <t>пасхальная курица</t>
  </si>
  <si>
    <t>платья манго женские летние</t>
  </si>
  <si>
    <t>все для фитнеса</t>
  </si>
  <si>
    <t xml:space="preserve">джинсы турция </t>
  </si>
  <si>
    <t>красная скатерть</t>
  </si>
  <si>
    <t>комплект заземления</t>
  </si>
  <si>
    <t>заготовки для броши</t>
  </si>
  <si>
    <t>пушистая панама</t>
  </si>
  <si>
    <t>цепочка детская серебряная 925</t>
  </si>
  <si>
    <t>базовое масло для массажа</t>
  </si>
  <si>
    <t>приключения книги для детей</t>
  </si>
  <si>
    <t>синергетик для посуды 1 л</t>
  </si>
  <si>
    <t>наталья правдина</t>
  </si>
  <si>
    <t>стулья для балкона</t>
  </si>
  <si>
    <t>одеяло пуховое 200х220</t>
  </si>
  <si>
    <t>копченая паприка испания</t>
  </si>
  <si>
    <t>москва скользкая</t>
  </si>
  <si>
    <t>бейсболка однотонная</t>
  </si>
  <si>
    <t>сердечки для ногтей</t>
  </si>
  <si>
    <t>гелевый тинт для бровей</t>
  </si>
  <si>
    <t>печка для мобильной бани</t>
  </si>
  <si>
    <t>сережки для прокола ушей</t>
  </si>
  <si>
    <t>форма для салата с прессом</t>
  </si>
  <si>
    <t>скетчбук для маркеров с плотными листами а4</t>
  </si>
  <si>
    <t>для кафе</t>
  </si>
  <si>
    <t>расческа для собаки</t>
  </si>
  <si>
    <t xml:space="preserve">кофта для малыша </t>
  </si>
  <si>
    <t>деревянные ложки хохлома</t>
  </si>
  <si>
    <t>футболка молочная</t>
  </si>
  <si>
    <t>пищевая печать</t>
  </si>
  <si>
    <t xml:space="preserve">пленка тонировочная </t>
  </si>
  <si>
    <t>костюм женский белоруссия</t>
  </si>
  <si>
    <t>рис для ризотто</t>
  </si>
  <si>
    <t>кабель для айфона оригинальный</t>
  </si>
  <si>
    <t>вешалка для курток</t>
  </si>
  <si>
    <t>платье мятное нарядное</t>
  </si>
  <si>
    <t xml:space="preserve">дозатор для сиропа </t>
  </si>
  <si>
    <t>тапочки с пяткой</t>
  </si>
  <si>
    <t>для отжимания</t>
  </si>
  <si>
    <t>сыр сливочный для крема</t>
  </si>
  <si>
    <t>костюм с брюками для девочки</t>
  </si>
  <si>
    <t>мешки для мусора 120 литров</t>
  </si>
  <si>
    <t>игрушки три богатыря</t>
  </si>
  <si>
    <t xml:space="preserve">кизляр </t>
  </si>
  <si>
    <t>ламеллярный уход</t>
  </si>
  <si>
    <t>детский порошок ушастый нянь</t>
  </si>
  <si>
    <t>для беременных платья</t>
  </si>
  <si>
    <t>органайзеры для ванной комнаты</t>
  </si>
  <si>
    <t>массажер для спины деревянный</t>
  </si>
  <si>
    <t xml:space="preserve">для льда </t>
  </si>
  <si>
    <t>guess для женщин обувь</t>
  </si>
  <si>
    <t xml:space="preserve">рыболовная сеть </t>
  </si>
  <si>
    <t>комплект трусы и майка для девочки</t>
  </si>
  <si>
    <t>деймос от сорняков</t>
  </si>
  <si>
    <t>кожаная юбка миди</t>
  </si>
  <si>
    <t>футболка женская с декольте</t>
  </si>
  <si>
    <t>втулка велосипедная задняя</t>
  </si>
  <si>
    <t>костюм для массажиста</t>
  </si>
  <si>
    <t>стильная блузка</t>
  </si>
  <si>
    <t>поатье комбинация</t>
  </si>
  <si>
    <t>белые балетки для танцев детские</t>
  </si>
  <si>
    <t>комбинезон для девочки зима</t>
  </si>
  <si>
    <t>фиксатор для очков</t>
  </si>
  <si>
    <t>туалетная вода адидас женская</t>
  </si>
  <si>
    <t>кальян для курения набор</t>
  </si>
  <si>
    <t xml:space="preserve">сыворотка для роста волос </t>
  </si>
  <si>
    <t>брусок для заточки</t>
  </si>
  <si>
    <t>пальто для невысоких</t>
  </si>
  <si>
    <t>змеевик для дистиллятора</t>
  </si>
  <si>
    <t>лампа настольная на батарейках</t>
  </si>
  <si>
    <t>кружка для кофе стекло</t>
  </si>
  <si>
    <t xml:space="preserve">нож канцелярский </t>
  </si>
  <si>
    <t>полка для бумаги</t>
  </si>
  <si>
    <t>игровая приставка sony</t>
  </si>
  <si>
    <t>кац женя</t>
  </si>
  <si>
    <t>пальто весенняя женская</t>
  </si>
  <si>
    <t>стул для ванны и душа титан</t>
  </si>
  <si>
    <t>дюден очиститель для унитаза</t>
  </si>
  <si>
    <t>тара для косметических средств</t>
  </si>
  <si>
    <t xml:space="preserve">футболка мужская турция </t>
  </si>
  <si>
    <t>корм для мальков</t>
  </si>
  <si>
    <t>крем для лица дневной и ночной</t>
  </si>
  <si>
    <t>ухват для печи</t>
  </si>
  <si>
    <t>детская сорочка</t>
  </si>
  <si>
    <t>энциклопедия дошкольника</t>
  </si>
  <si>
    <t>чудная лавка</t>
  </si>
  <si>
    <t>коврики для кухонных ящиков</t>
  </si>
  <si>
    <t>рассыпчатые тени для век</t>
  </si>
  <si>
    <t>рубашка женская джинсовая длинный рукав</t>
  </si>
  <si>
    <t xml:space="preserve">для огорода </t>
  </si>
  <si>
    <t>парфюм женский франция диор</t>
  </si>
  <si>
    <t>наждачная бумага 1000</t>
  </si>
  <si>
    <t>шерстяной свитер для малыша баженов</t>
  </si>
  <si>
    <t>meine liebe для сантехники</t>
  </si>
  <si>
    <t>сорочка женская вискоза</t>
  </si>
  <si>
    <t>подсветка для авто</t>
  </si>
  <si>
    <t>бритва для педикюра</t>
  </si>
  <si>
    <t>для тараканов ловушка</t>
  </si>
  <si>
    <t>питательный крем для лица корея</t>
  </si>
  <si>
    <t>а3 для черчения</t>
  </si>
  <si>
    <t>рубашка белая классическая</t>
  </si>
  <si>
    <t>зоогурман для кошек влажный</t>
  </si>
  <si>
    <t>шампунь для длинных волос</t>
  </si>
  <si>
    <t>леггинсы женские яркие</t>
  </si>
  <si>
    <t>средство для чистки монет</t>
  </si>
  <si>
    <t>ободок корона аксессуары для волос</t>
  </si>
  <si>
    <t>блузка кружевная женская нарядная</t>
  </si>
  <si>
    <t>корзина для стеллажа</t>
  </si>
  <si>
    <t>солнцезащитные очки для мужчин</t>
  </si>
  <si>
    <t>цветочная гирлянда</t>
  </si>
  <si>
    <t>для стирки порошок</t>
  </si>
  <si>
    <t>корм для кошек brit premium</t>
  </si>
  <si>
    <t>сушенное мясо</t>
  </si>
  <si>
    <t>брелок мияги</t>
  </si>
  <si>
    <t>роял канин для мейн кунов</t>
  </si>
  <si>
    <t>камуфляж мужской костюм</t>
  </si>
  <si>
    <t>серебрянная подвеска</t>
  </si>
  <si>
    <t>стулья для кухни складной</t>
  </si>
  <si>
    <t>маска для волос для роста</t>
  </si>
  <si>
    <t>трахея</t>
  </si>
  <si>
    <t>наклейки для ногтей животные</t>
  </si>
  <si>
    <t>миска для медленного кормления</t>
  </si>
  <si>
    <t>гибкая черепица</t>
  </si>
  <si>
    <t>деревянные пазлы davici</t>
  </si>
  <si>
    <t>белая футболка на девочку</t>
  </si>
  <si>
    <t>футболка трикотажная женская</t>
  </si>
  <si>
    <t>основа для бижутерии</t>
  </si>
  <si>
    <t>алмазная мозаика париж</t>
  </si>
  <si>
    <t>omg повязка</t>
  </si>
  <si>
    <t>футболка твое черная</t>
  </si>
  <si>
    <t>деревянные ручки</t>
  </si>
  <si>
    <t>андрей белянин</t>
  </si>
  <si>
    <t>яркая юбка</t>
  </si>
  <si>
    <t>рабочая тетрадь для малышей</t>
  </si>
  <si>
    <t>лампа дневного света настенная</t>
  </si>
  <si>
    <t>большая палетка теней яркие цвета</t>
  </si>
  <si>
    <t>контейнер для лекарств ежедневный</t>
  </si>
  <si>
    <t>майка офисная</t>
  </si>
  <si>
    <t>наклейки для ногтей дисней</t>
  </si>
  <si>
    <t>сумка дорожная на колёсах</t>
  </si>
  <si>
    <t>водолазка боди для девочки</t>
  </si>
  <si>
    <t xml:space="preserve">пульт для телевизора samsung </t>
  </si>
  <si>
    <t>матрас для бани</t>
  </si>
  <si>
    <t>детские брюки спортивные для мальчика</t>
  </si>
  <si>
    <t>пряжа гималаи долфин беби</t>
  </si>
  <si>
    <t>каша гречневая с говядиной</t>
  </si>
  <si>
    <t>палки для скандинавской ходьбы алюминиевые</t>
  </si>
  <si>
    <t>одеяло зимнее 2 спальное</t>
  </si>
  <si>
    <t>листья для суши</t>
  </si>
  <si>
    <t>ручка parker шариковая</t>
  </si>
  <si>
    <t>таблетки для очистки воды</t>
  </si>
  <si>
    <t>колечко лягушка</t>
  </si>
  <si>
    <t>большие сумки для вещей</t>
  </si>
  <si>
    <t>морозильная камера маленькая</t>
  </si>
  <si>
    <t>юбка женская миди а-силуэт</t>
  </si>
  <si>
    <t>труба медная</t>
  </si>
  <si>
    <t>адаптеры для автолюльки</t>
  </si>
  <si>
    <t>костюм демисезонный для мальчика</t>
  </si>
  <si>
    <t>зарядник для ноутбука</t>
  </si>
  <si>
    <t>гирлянды уличная</t>
  </si>
  <si>
    <t>королевская битва</t>
  </si>
  <si>
    <t>салфетница для влажных салфеток</t>
  </si>
  <si>
    <t>кардиган для женщин</t>
  </si>
  <si>
    <t>расческа для запутанных волос</t>
  </si>
  <si>
    <t>насос повышения давления</t>
  </si>
  <si>
    <t>одеяло-покрывало</t>
  </si>
  <si>
    <t>джинсы для мальчика глория джинс</t>
  </si>
  <si>
    <t>корректоры для пальцев ног</t>
  </si>
  <si>
    <t>корм для гуппи</t>
  </si>
  <si>
    <t>органайзер для школьника</t>
  </si>
  <si>
    <t>чёрная оверсайз футболка</t>
  </si>
  <si>
    <t>эко средство для уборки</t>
  </si>
  <si>
    <t>двойная цепочка</t>
  </si>
  <si>
    <t>рубашки для мальчиков детям</t>
  </si>
  <si>
    <t xml:space="preserve">красная рубашка </t>
  </si>
  <si>
    <t xml:space="preserve">раствор для контактных линз </t>
  </si>
  <si>
    <t>котик игрушка мягкая</t>
  </si>
  <si>
    <t>крем от морщин для глаз</t>
  </si>
  <si>
    <t>платье миди комбинация</t>
  </si>
  <si>
    <t xml:space="preserve">стаканчики для рассады </t>
  </si>
  <si>
    <t>чехол для самсунг а30</t>
  </si>
  <si>
    <t>контейнер для туалетной бумаги</t>
  </si>
  <si>
    <t>расчёска для новорождённых</t>
  </si>
  <si>
    <t>пояса для похудения</t>
  </si>
  <si>
    <t>морская капуста консервы</t>
  </si>
  <si>
    <t>пазлы мягкие</t>
  </si>
  <si>
    <t>мусульманская одежда мужская</t>
  </si>
  <si>
    <t>стразы для тела</t>
  </si>
  <si>
    <t>look лак для ногтей</t>
  </si>
  <si>
    <t>футболки твое женская</t>
  </si>
  <si>
    <t>внешний дисковод для ноутбука</t>
  </si>
  <si>
    <t>сетка для сна</t>
  </si>
  <si>
    <t>разделочная доска деревянная набор</t>
  </si>
  <si>
    <t>швабра электрическая xiaomi</t>
  </si>
  <si>
    <t>кисть для автомобиля</t>
  </si>
  <si>
    <t>елена янушко</t>
  </si>
  <si>
    <t>базовая мужская футболка</t>
  </si>
  <si>
    <t>гель для депиляции тела</t>
  </si>
  <si>
    <t xml:space="preserve">трико для мальчиков </t>
  </si>
  <si>
    <t>attack гель для стирки</t>
  </si>
  <si>
    <t>колготки для танцев белые</t>
  </si>
  <si>
    <t>аккумулятор iphone 8</t>
  </si>
  <si>
    <t>тягово сцепное устройство</t>
  </si>
  <si>
    <t xml:space="preserve">песочница детская </t>
  </si>
  <si>
    <t>органайзеры для круп</t>
  </si>
  <si>
    <t>лапка оверлочная</t>
  </si>
  <si>
    <t>шампунь для волос гарньер</t>
  </si>
  <si>
    <t>футболка глория</t>
  </si>
  <si>
    <t xml:space="preserve">банка для сыпучих продуктов </t>
  </si>
  <si>
    <t xml:space="preserve">спортивная повязка </t>
  </si>
  <si>
    <t>нарядный брючный костюм для девочки</t>
  </si>
  <si>
    <t>кастрюля с антипригарным покрытием 1 л</t>
  </si>
  <si>
    <t>сумка для macbook</t>
  </si>
  <si>
    <t>сервисная книжка</t>
  </si>
  <si>
    <t>палатка большая</t>
  </si>
  <si>
    <t>роза искуственная</t>
  </si>
  <si>
    <t>babalo коляска</t>
  </si>
  <si>
    <t>электронная приманка</t>
  </si>
  <si>
    <t>мат для рукоделия</t>
  </si>
  <si>
    <t>подвязчик растений тапенер</t>
  </si>
  <si>
    <t>пружина для пневматики</t>
  </si>
  <si>
    <t>зажигалка пуля</t>
  </si>
  <si>
    <t>шум дождя</t>
  </si>
  <si>
    <t>саше для обуви</t>
  </si>
  <si>
    <t>украшение для прически</t>
  </si>
  <si>
    <t>изомальт для карамели</t>
  </si>
  <si>
    <t>полиция обложка</t>
  </si>
  <si>
    <t>кокосовое мыло хозяйственное</t>
  </si>
  <si>
    <t>брелок заяц</t>
  </si>
  <si>
    <t>средство для чистки душевых кабин</t>
  </si>
  <si>
    <t>ткань желтая</t>
  </si>
  <si>
    <t>набор средств для стирки</t>
  </si>
  <si>
    <t>распылитель воздуха для аквариума</t>
  </si>
  <si>
    <t>майки для мужчин</t>
  </si>
  <si>
    <t>открывалка для банок и бутылок</t>
  </si>
  <si>
    <t>яма</t>
  </si>
  <si>
    <t>туфли женские на каблуке с открытой пяткой</t>
  </si>
  <si>
    <t>уплотнитель для волос</t>
  </si>
  <si>
    <t>пинцет для линзы</t>
  </si>
  <si>
    <t>тональник для жирной кожи</t>
  </si>
  <si>
    <t xml:space="preserve">роял канин для собак </t>
  </si>
  <si>
    <t>полотенце банное детское для мальчика</t>
  </si>
  <si>
    <t>тату для бровей</t>
  </si>
  <si>
    <t>барс от клещей для кошек</t>
  </si>
  <si>
    <t>рюкзак переноска для новорожденных</t>
  </si>
  <si>
    <t>средство для укладки волос мужской</t>
  </si>
  <si>
    <t>качалка для младенцев</t>
  </si>
  <si>
    <t>полка для ванной угловая на присосках</t>
  </si>
  <si>
    <t>баллон для пневматического пистолета</t>
  </si>
  <si>
    <t>блузки шифоновая</t>
  </si>
  <si>
    <t>блестки для творчества</t>
  </si>
  <si>
    <t>шампунь для всех типов волос</t>
  </si>
  <si>
    <t>кастрюля ковш</t>
  </si>
  <si>
    <t>коврик для младенца</t>
  </si>
  <si>
    <t>набор красителей для эпоксидной смолы</t>
  </si>
  <si>
    <t>формы для яиц</t>
  </si>
  <si>
    <t>шапка для мальчика на завязках</t>
  </si>
  <si>
    <t>оранжевая водолазка женская</t>
  </si>
  <si>
    <t>скатерть круглая гобеленовая</t>
  </si>
  <si>
    <t>ободная лента</t>
  </si>
  <si>
    <t>набор для создания косметики</t>
  </si>
  <si>
    <t>пробка для ванной металлическая</t>
  </si>
  <si>
    <t>профиль для мебели</t>
  </si>
  <si>
    <t>сыворотка для лица с коллагеном</t>
  </si>
  <si>
    <t>крем-спрей для волос</t>
  </si>
  <si>
    <t>запчасти для люстры</t>
  </si>
  <si>
    <t>корзина плетеная для пикника</t>
  </si>
  <si>
    <t xml:space="preserve">сумка женская бежевая </t>
  </si>
  <si>
    <t>воск для усов и бороды</t>
  </si>
  <si>
    <t>увеличитель для губ</t>
  </si>
  <si>
    <t>пакет для сменки</t>
  </si>
  <si>
    <t xml:space="preserve">корм для кролика </t>
  </si>
  <si>
    <t>рубашка оверсайз для мальчика</t>
  </si>
  <si>
    <t>гусиная лапка принт</t>
  </si>
  <si>
    <t>обои с листьями</t>
  </si>
  <si>
    <t>киаби для женщин</t>
  </si>
  <si>
    <t>бумага для химической завивки</t>
  </si>
  <si>
    <t>z россия</t>
  </si>
  <si>
    <t>футболка остин для девочки</t>
  </si>
  <si>
    <t>наклейки детские для интерьера</t>
  </si>
  <si>
    <t>игрушка для мальчиков</t>
  </si>
  <si>
    <t>лиф для спорта</t>
  </si>
  <si>
    <t>вертушки для рыбалки</t>
  </si>
  <si>
    <t>мяч мини футбольный</t>
  </si>
  <si>
    <t>домики для кукол деревянные</t>
  </si>
  <si>
    <t>платье нарядное вечернее</t>
  </si>
  <si>
    <t>булавка для одежды</t>
  </si>
  <si>
    <t>набор масок для волос</t>
  </si>
  <si>
    <t xml:space="preserve">блестящее платье </t>
  </si>
  <si>
    <t>посыпка шоколадная</t>
  </si>
  <si>
    <t>одежда медицинская</t>
  </si>
  <si>
    <t>масло для ванны в шариках</t>
  </si>
  <si>
    <t>петлевяз рыболовный</t>
  </si>
  <si>
    <t>love republic джинсы для женщин</t>
  </si>
  <si>
    <t>мужская футболка guess</t>
  </si>
  <si>
    <t>сумка для ноутбука мужская</t>
  </si>
  <si>
    <t>маска для лица витекс</t>
  </si>
  <si>
    <t>туфли на платформе обувь натуральная кожа женские</t>
  </si>
  <si>
    <t>millioner обувь мужская</t>
  </si>
  <si>
    <t>рязаньвест</t>
  </si>
  <si>
    <t xml:space="preserve">кардиган для девочек </t>
  </si>
  <si>
    <t>тряпки на швабру</t>
  </si>
  <si>
    <t>лол большая</t>
  </si>
  <si>
    <t>трикотажные женские платья</t>
  </si>
  <si>
    <t>электрическая печка</t>
  </si>
  <si>
    <t>сухой корм для кошек перфект фит</t>
  </si>
  <si>
    <t>органайзер для стемпинга</t>
  </si>
  <si>
    <t>термопакеты для продуктов</t>
  </si>
  <si>
    <t>топинг для кофе</t>
  </si>
  <si>
    <t>недоуздок для собак</t>
  </si>
  <si>
    <t xml:space="preserve">куртка кожанная женская </t>
  </si>
  <si>
    <t>валики для краски</t>
  </si>
  <si>
    <t>средство для подмывания</t>
  </si>
  <si>
    <t>краска для кожзама</t>
  </si>
  <si>
    <t>сладкая вода</t>
  </si>
  <si>
    <t xml:space="preserve">полигель для наращивания ногтей </t>
  </si>
  <si>
    <t>школьный рюкзак для мальчиков</t>
  </si>
  <si>
    <t xml:space="preserve">масло чёрного тмина </t>
  </si>
  <si>
    <t>кофта на молнии с капюшоном для мальчика</t>
  </si>
  <si>
    <t>ozone туалетная вода</t>
  </si>
  <si>
    <t>семилукская трапеза</t>
  </si>
  <si>
    <t>кольцо для выпечки 18 см</t>
  </si>
  <si>
    <t>гороховые хлопья</t>
  </si>
  <si>
    <t>гель ариэль для стирки</t>
  </si>
  <si>
    <t>детская косынка</t>
  </si>
  <si>
    <t xml:space="preserve">ремень женский натуральная кожа </t>
  </si>
  <si>
    <t>путешествия гулливера</t>
  </si>
  <si>
    <t>для ампул</t>
  </si>
  <si>
    <t>молоко и мёд</t>
  </si>
  <si>
    <t>база для гель лака уно</t>
  </si>
  <si>
    <t>сушильная машина для белья с тепловым насосом</t>
  </si>
  <si>
    <t>панели для стен мдф</t>
  </si>
  <si>
    <t>алмазная мозаика павлин</t>
  </si>
  <si>
    <t>телескопическая палка для фокусов</t>
  </si>
  <si>
    <t xml:space="preserve">зеленая сумка </t>
  </si>
  <si>
    <t>тамарис кроссовки женская обувь</t>
  </si>
  <si>
    <t>чайник электрический стеклянный с подсветкой белый</t>
  </si>
  <si>
    <t xml:space="preserve">стол для пикника </t>
  </si>
  <si>
    <t>полотенца махровые банные турция</t>
  </si>
  <si>
    <t>1001 dress платье для женщин</t>
  </si>
  <si>
    <t>на 9 мая костюм</t>
  </si>
  <si>
    <t>павел рябинин</t>
  </si>
  <si>
    <t>трясорукова</t>
  </si>
  <si>
    <t>шлем для пива</t>
  </si>
  <si>
    <t>коробочки для конфет</t>
  </si>
  <si>
    <t>зелёный свитшот</t>
  </si>
  <si>
    <t>сухой спрей для объема волос</t>
  </si>
  <si>
    <t>жидкая база для ногтей</t>
  </si>
  <si>
    <t>мейтан крем для лица</t>
  </si>
  <si>
    <t>коданая куртка</t>
  </si>
  <si>
    <t>обувь для сада женская</t>
  </si>
  <si>
    <t>подставка для телефона автомобильная</t>
  </si>
  <si>
    <t>бумага для писем</t>
  </si>
  <si>
    <t>спаленка ночная сорочка</t>
  </si>
  <si>
    <t>ободок на голову для девочки</t>
  </si>
  <si>
    <t>джинсы для будущих мам</t>
  </si>
  <si>
    <t>машинка для раскатывания теста</t>
  </si>
  <si>
    <t>для машины тюнинг</t>
  </si>
  <si>
    <t>семена петрушки для дома</t>
  </si>
  <si>
    <t>посуда для выпечки в духовке</t>
  </si>
  <si>
    <t>масло миндальное для лица</t>
  </si>
  <si>
    <t>готовые шторы для зала</t>
  </si>
  <si>
    <t>манетки для велосипеда</t>
  </si>
  <si>
    <t xml:space="preserve">брелки для ключей </t>
  </si>
  <si>
    <t>утягивающая майка</t>
  </si>
  <si>
    <t>сандали светящиеся</t>
  </si>
  <si>
    <t>дозатор для жидкого мыла белый</t>
  </si>
  <si>
    <t>ибп для котла</t>
  </si>
  <si>
    <t>рубашка плотная женская</t>
  </si>
  <si>
    <t>багетная рама 30 на 40</t>
  </si>
  <si>
    <t>электрический насос для лодок пвх</t>
  </si>
  <si>
    <t>витамины турция</t>
  </si>
  <si>
    <t>дезинфицирующий ополаскиватель для белья</t>
  </si>
  <si>
    <t>обувь для маленьких</t>
  </si>
  <si>
    <t>стул для макияжа</t>
  </si>
  <si>
    <t>летняя мужская рубашка</t>
  </si>
  <si>
    <t>медицинские платья</t>
  </si>
  <si>
    <t>славянские книги</t>
  </si>
  <si>
    <t>ароматизатор для стирки</t>
  </si>
  <si>
    <t>штаны детские для девочки</t>
  </si>
  <si>
    <t>чехол для сидений авто</t>
  </si>
  <si>
    <t>mixit крем вторая кожа</t>
  </si>
  <si>
    <t>джинсы клеш для детей</t>
  </si>
  <si>
    <t>ткань для пошива</t>
  </si>
  <si>
    <t>боксеры трусы мужские турция</t>
  </si>
  <si>
    <t>шапка бини женская хлопок</t>
  </si>
  <si>
    <t>lina одежда для женщин</t>
  </si>
  <si>
    <t>худи оверсайз женская</t>
  </si>
  <si>
    <t>перечная мята масло</t>
  </si>
  <si>
    <t xml:space="preserve">магнитная лента </t>
  </si>
  <si>
    <t>подставка для колец хранение вещей</t>
  </si>
  <si>
    <t>перчатки для мотоспорта</t>
  </si>
  <si>
    <t>термометр гигрометр для бани</t>
  </si>
  <si>
    <t>поддоны для сушилок пастила</t>
  </si>
  <si>
    <t>отвертка реверсивная</t>
  </si>
  <si>
    <t>композитная арматура</t>
  </si>
  <si>
    <t>соник мягкая игрушка</t>
  </si>
  <si>
    <t>клещи строительные для мужчин</t>
  </si>
  <si>
    <t xml:space="preserve">трусы подгузники для взрослых </t>
  </si>
  <si>
    <t>костюм на выпускной для девочки</t>
  </si>
  <si>
    <t>карта памяти 64 sd micro</t>
  </si>
  <si>
    <t>перо для маркера</t>
  </si>
  <si>
    <t>лего ниндзяго фигурки</t>
  </si>
  <si>
    <t>справочное пособие по русскому языку</t>
  </si>
  <si>
    <t>юбка карандаш для девочки</t>
  </si>
  <si>
    <t>женская куртка демисезонная парка</t>
  </si>
  <si>
    <t xml:space="preserve">футболка мужская с надписью </t>
  </si>
  <si>
    <t>лейка детская для ванной</t>
  </si>
  <si>
    <t>флисовая пижама</t>
  </si>
  <si>
    <t>одеяло 175x215</t>
  </si>
  <si>
    <t>мини автомат для конфет</t>
  </si>
  <si>
    <t>таблетки для потенции виагра</t>
  </si>
  <si>
    <t>амбушюры силиконовые для наушников</t>
  </si>
  <si>
    <t>спортивный бюстгальтер для большой груди</t>
  </si>
  <si>
    <t>косметичка непромокаемая</t>
  </si>
  <si>
    <t>приправа для борща</t>
  </si>
  <si>
    <t>пряжа vita</t>
  </si>
  <si>
    <t>наклейки для ногтей леопард</t>
  </si>
  <si>
    <t>кофе в зернах 1 кг черная карта</t>
  </si>
  <si>
    <t>женская одежда panda</t>
  </si>
  <si>
    <t>фоторамка 15х21 белая</t>
  </si>
  <si>
    <t xml:space="preserve">духи вишня </t>
  </si>
  <si>
    <t>набор для химической завивки</t>
  </si>
  <si>
    <t>насадки для украшения торта</t>
  </si>
  <si>
    <t>комплект резинок для волос</t>
  </si>
  <si>
    <t>рабочая тетрадь по русскому языку</t>
  </si>
  <si>
    <t>одеяло пуховое 1.5</t>
  </si>
  <si>
    <t xml:space="preserve"> платья</t>
  </si>
  <si>
    <t xml:space="preserve">тефия </t>
  </si>
  <si>
    <t>бальзам для шерсти собак</t>
  </si>
  <si>
    <t>шарфик для новорожденных</t>
  </si>
  <si>
    <t>виброизоляция для авто</t>
  </si>
  <si>
    <t>зажимы для волос профессиональные</t>
  </si>
  <si>
    <t>маркерная пленка</t>
  </si>
  <si>
    <t>пояс сауна для похудения</t>
  </si>
  <si>
    <t>набор инструментов для авто</t>
  </si>
  <si>
    <t>фасадная панель</t>
  </si>
  <si>
    <t>костюм вязаный детский</t>
  </si>
  <si>
    <t>чехол для телефона redmi note 9 pro</t>
  </si>
  <si>
    <t>труселя</t>
  </si>
  <si>
    <t>сетка для шитья</t>
  </si>
  <si>
    <t>чехол для чемодана м</t>
  </si>
  <si>
    <t>стайлинг для волос женский</t>
  </si>
  <si>
    <t xml:space="preserve">резиновая кукла </t>
  </si>
  <si>
    <t>пряжа джинс плюс</t>
  </si>
  <si>
    <t>ремешок для часов 20мм</t>
  </si>
  <si>
    <t>линейка деревянная 15 см</t>
  </si>
  <si>
    <t>шорты для девочки джинсовые синие</t>
  </si>
  <si>
    <t>шлейка для крысы</t>
  </si>
  <si>
    <t>внешний аккамулятор</t>
  </si>
  <si>
    <t>кофта на мальчика спортивная</t>
  </si>
  <si>
    <t>белая юбка женская джинсовая</t>
  </si>
  <si>
    <t>самостоятельные и контрольные работы</t>
  </si>
  <si>
    <t>одеяло лаваш</t>
  </si>
  <si>
    <t>парные свитшоты для влюбленных</t>
  </si>
  <si>
    <t>шорты gloria jeans для девочек</t>
  </si>
  <si>
    <t xml:space="preserve">миска для кота </t>
  </si>
  <si>
    <t>комплект постельного белья 1,5 бязь</t>
  </si>
  <si>
    <t>юбка летняя хлопок</t>
  </si>
  <si>
    <t>лазерный эпилятор ipl</t>
  </si>
  <si>
    <t>blauz одежда для женщин</t>
  </si>
  <si>
    <t>ватная игрушка</t>
  </si>
  <si>
    <t>горшок для рассады 1 литр</t>
  </si>
  <si>
    <t>браслет мужской серебряный</t>
  </si>
  <si>
    <t>пластиковая форма</t>
  </si>
  <si>
    <t>карандаш для гую</t>
  </si>
  <si>
    <t>цепочка длинная</t>
  </si>
  <si>
    <t>женская одежда guess</t>
  </si>
  <si>
    <t>дезинфектор для поверхностей</t>
  </si>
  <si>
    <t>жидкость для парогенератора</t>
  </si>
  <si>
    <t>миски для собак средних пород</t>
  </si>
  <si>
    <t>форма бумажная для куличей</t>
  </si>
  <si>
    <t>ингибитор для тела</t>
  </si>
  <si>
    <t>крем от чёрных точек</t>
  </si>
  <si>
    <t>для собак поводок</t>
  </si>
  <si>
    <t>украшения на 9 мая</t>
  </si>
  <si>
    <t>для болгарки</t>
  </si>
  <si>
    <t>m&amp;s для женщин</t>
  </si>
  <si>
    <t>посуда богемия</t>
  </si>
  <si>
    <t>зеркала косметические для женщин</t>
  </si>
  <si>
    <t>футболка мужская макс экстрим</t>
  </si>
  <si>
    <t>подушка кошка длинная</t>
  </si>
  <si>
    <t>головоломки для малышей</t>
  </si>
  <si>
    <t>худи меняющий цвет</t>
  </si>
  <si>
    <t>17 in 1 средство для волос</t>
  </si>
  <si>
    <t>куртка зимняя женская оверсайз</t>
  </si>
  <si>
    <t>аппликация из страз</t>
  </si>
  <si>
    <t>краситель для пасхальных яиц</t>
  </si>
  <si>
    <t>mugler парфюмерная вода</t>
  </si>
  <si>
    <t>большая детская энциклопедия</t>
  </si>
  <si>
    <t>мягкие карандаши для рисования</t>
  </si>
  <si>
    <t>альпийская горка для сада</t>
  </si>
  <si>
    <t>халат для мастера маникюра</t>
  </si>
  <si>
    <t>клипсы для прикорневого объема волос</t>
  </si>
  <si>
    <t>зимние штаны для девочки балоневые</t>
  </si>
  <si>
    <t>костюм для массажа lpg</t>
  </si>
  <si>
    <t>соска силиконовая</t>
  </si>
  <si>
    <t>благовония ваниль</t>
  </si>
  <si>
    <t>клавиатура дешевая</t>
  </si>
  <si>
    <t>трафарет для пряников</t>
  </si>
  <si>
    <t>катушка для триммера универсальная</t>
  </si>
  <si>
    <t>аккумулятор на электромобиль</t>
  </si>
  <si>
    <t xml:space="preserve">бегония </t>
  </si>
  <si>
    <t>жидкое мыло для рук 1 литр</t>
  </si>
  <si>
    <t>лонгслив для бега женский</t>
  </si>
  <si>
    <t>тушь для ресниц серая</t>
  </si>
  <si>
    <t>для соски контейнер</t>
  </si>
  <si>
    <t>колагеновая нить</t>
  </si>
  <si>
    <t>колыбельная</t>
  </si>
  <si>
    <t>простыня 120?60 на резинке</t>
  </si>
  <si>
    <t>аспарагиновая кислота</t>
  </si>
  <si>
    <t>супер тряпка</t>
  </si>
  <si>
    <t>футболка черная мальчик</t>
  </si>
  <si>
    <t>лак голографический для ногтей</t>
  </si>
  <si>
    <t>сумка рыжая</t>
  </si>
  <si>
    <t>мокасины женские натуральная замша</t>
  </si>
  <si>
    <t>магнитная удочка</t>
  </si>
  <si>
    <t>lakarti алмазная мозаика</t>
  </si>
  <si>
    <t>домашняя грибница</t>
  </si>
  <si>
    <t xml:space="preserve">снуд для девочки </t>
  </si>
  <si>
    <t>карманная расческа</t>
  </si>
  <si>
    <t>перчатки для окрашивания волос</t>
  </si>
  <si>
    <t>бутылочка для соуса</t>
  </si>
  <si>
    <t>камуфляжный костюм мужской летний</t>
  </si>
  <si>
    <t>обувь женская zenden</t>
  </si>
  <si>
    <t>кубики для унитаза</t>
  </si>
  <si>
    <t>товары для кошек игрушки</t>
  </si>
  <si>
    <t>травяной чай успокаивающий</t>
  </si>
  <si>
    <t>щетка зубная средней жесткости</t>
  </si>
  <si>
    <t>платья пляжные</t>
  </si>
  <si>
    <t>sela пижама для женщин</t>
  </si>
  <si>
    <t>картридж для canon</t>
  </si>
  <si>
    <t>пододеяльник 2 спальный на молнии</t>
  </si>
  <si>
    <t>мыло новая заря</t>
  </si>
  <si>
    <t>мазь для похудения</t>
  </si>
  <si>
    <t>гарньер чистая кожа</t>
  </si>
  <si>
    <t>чехол для унитаза мягкий</t>
  </si>
  <si>
    <t>каретка велосипедная shimano</t>
  </si>
  <si>
    <t>куртка черная кожаная женская</t>
  </si>
  <si>
    <t>антицеллюлитная сыворотка</t>
  </si>
  <si>
    <t>аксесуары для телефона</t>
  </si>
  <si>
    <t>розовый тоник для волос</t>
  </si>
  <si>
    <t>брюки мужские классические турция</t>
  </si>
  <si>
    <t>варгградъ для мужчин</t>
  </si>
  <si>
    <t>очиститель для мебели</t>
  </si>
  <si>
    <t>алмазная мозаика матрона</t>
  </si>
  <si>
    <t>маленькая отвертка</t>
  </si>
  <si>
    <t>очистка мягкого клея</t>
  </si>
  <si>
    <t>aravia скраб для головы</t>
  </si>
  <si>
    <t>everlast для мужчин</t>
  </si>
  <si>
    <t>зарядка в авто</t>
  </si>
  <si>
    <t>geox куртка для мужчин</t>
  </si>
  <si>
    <t>основа для шампуня</t>
  </si>
  <si>
    <t>гитары для классической струны</t>
  </si>
  <si>
    <t>подставка для палитры гель лаков</t>
  </si>
  <si>
    <t>медицинская одежда для беременных</t>
  </si>
  <si>
    <t>сумка женская летняя плетеная</t>
  </si>
  <si>
    <t>кофта женская с принтом</t>
  </si>
  <si>
    <t>сумка в дорогу женская</t>
  </si>
  <si>
    <t>для мелирования краска</t>
  </si>
  <si>
    <t>мыло доя бровей</t>
  </si>
  <si>
    <t>детская панамка для девочки</t>
  </si>
  <si>
    <t>аккумулятор для пылесоса dyson v6</t>
  </si>
  <si>
    <t>удлиненная куртка</t>
  </si>
  <si>
    <t>леггинсы детские для мальчика</t>
  </si>
  <si>
    <t>перья для рукоделия белые</t>
  </si>
  <si>
    <t>брюки летние льняные женские</t>
  </si>
  <si>
    <t>эспандер для турника</t>
  </si>
  <si>
    <t>сумка средняя</t>
  </si>
  <si>
    <t>рукоятка пм</t>
  </si>
  <si>
    <t>мицеллярная вода с дозатором</t>
  </si>
  <si>
    <t>зубная паста президент pure</t>
  </si>
  <si>
    <t>футболка женская с надписью черная</t>
  </si>
  <si>
    <t>чемодан для парикмахера</t>
  </si>
  <si>
    <t>книги для малышей до 1 года мягкие</t>
  </si>
  <si>
    <t>коллаген капсулы для волос</t>
  </si>
  <si>
    <t>колбаса сырокопченая</t>
  </si>
  <si>
    <t>емкость для хранения продуктов</t>
  </si>
  <si>
    <t>значки пошлая молли</t>
  </si>
  <si>
    <t>бульонки для ногтей</t>
  </si>
  <si>
    <t>колонка проводная</t>
  </si>
  <si>
    <t>шампунь для волос shauma</t>
  </si>
  <si>
    <t>лампа для маникюра sun 5 plus</t>
  </si>
  <si>
    <t>кейс для презервативов</t>
  </si>
  <si>
    <t>брюки домашние для мальчика</t>
  </si>
  <si>
    <t>ожерелья бижутерия</t>
  </si>
  <si>
    <t>подставка для цветов деревянная</t>
  </si>
  <si>
    <t>мячики для пинг понга</t>
  </si>
  <si>
    <t>palmolive гель для душа мужской</t>
  </si>
  <si>
    <t>леска для фидера</t>
  </si>
  <si>
    <t>штора портьерная 2 шт</t>
  </si>
  <si>
    <t>наклейка для горшка</t>
  </si>
  <si>
    <t>ботинки ортопедические для девочки</t>
  </si>
  <si>
    <t>карандаши цветные канцелярские товары</t>
  </si>
  <si>
    <t xml:space="preserve">свитшот чёрный </t>
  </si>
  <si>
    <t>кроссовки рибок для мужчин</t>
  </si>
  <si>
    <t xml:space="preserve">комод для вещей </t>
  </si>
  <si>
    <t>сундук для рукоделия</t>
  </si>
  <si>
    <t>джинсы черные прямые женские</t>
  </si>
  <si>
    <t xml:space="preserve">деревянные заготовки </t>
  </si>
  <si>
    <t>старшая эдда</t>
  </si>
  <si>
    <t>gap детям</t>
  </si>
  <si>
    <t>женская юбка кожаная</t>
  </si>
  <si>
    <t xml:space="preserve">жилетка черная </t>
  </si>
  <si>
    <t>сумка шоппер тканевая с надписью</t>
  </si>
  <si>
    <t>пленка термоусадочная</t>
  </si>
  <si>
    <t>папка для тетрадей в школу</t>
  </si>
  <si>
    <t>мыло для рук антибактериальное</t>
  </si>
  <si>
    <t>тренажер для пресса спортивный товар</t>
  </si>
  <si>
    <t>пальто белоруссия</t>
  </si>
  <si>
    <t>массажёр деревянный</t>
  </si>
  <si>
    <t>доверься мне</t>
  </si>
  <si>
    <t>юбка с завязками</t>
  </si>
  <si>
    <t>чай тулси священный базилик</t>
  </si>
  <si>
    <t>скраб для обертывания</t>
  </si>
  <si>
    <t>массажный ролик для тело</t>
  </si>
  <si>
    <t>куртки молодежная</t>
  </si>
  <si>
    <t>футболка глория джинсы для девочки</t>
  </si>
  <si>
    <t>зеркало для авто</t>
  </si>
  <si>
    <t>привязка на голову</t>
  </si>
  <si>
    <t>genshin impact тарталья</t>
  </si>
  <si>
    <t>коробка для роутера</t>
  </si>
  <si>
    <t>корм для котят сухой purina</t>
  </si>
  <si>
    <t>акриловая краска серебро</t>
  </si>
  <si>
    <t>вареная сгущенка без сахара</t>
  </si>
  <si>
    <t>порошок для стирки 15 кг</t>
  </si>
  <si>
    <t>пряжа кид мохер на шелке</t>
  </si>
  <si>
    <t>медицинский халат для беременных</t>
  </si>
  <si>
    <t>спорт инвентарь для мужчин</t>
  </si>
  <si>
    <t>платья  летние</t>
  </si>
  <si>
    <t>тэн для термопота</t>
  </si>
  <si>
    <t>все для вас</t>
  </si>
  <si>
    <t>листы для суши</t>
  </si>
  <si>
    <t>щетки стеклоочистителя автомобильные товары</t>
  </si>
  <si>
    <t>шаблон для бровей</t>
  </si>
  <si>
    <t>шорты для мальчика найк</t>
  </si>
  <si>
    <t>дренажная щетка</t>
  </si>
  <si>
    <t>стакан канцелярия</t>
  </si>
  <si>
    <t>кошачья одежда</t>
  </si>
  <si>
    <t>малярная кисть</t>
  </si>
  <si>
    <t>женская одежда rabe</t>
  </si>
  <si>
    <t xml:space="preserve">терка для овощей </t>
  </si>
  <si>
    <t>кинология</t>
  </si>
  <si>
    <t>кошельки и кредитницы для мужчин</t>
  </si>
  <si>
    <t>маски для лица тканевые 30 штук</t>
  </si>
  <si>
    <t>подставки под горячее из пробки</t>
  </si>
  <si>
    <t>изделия из льна</t>
  </si>
  <si>
    <t>полка для ванны напольная</t>
  </si>
  <si>
    <t>ремешок для apple watch силикон</t>
  </si>
  <si>
    <t>плед для новорожденных по месяцам</t>
  </si>
  <si>
    <t>тонометр давления для измерения</t>
  </si>
  <si>
    <t>костюм для мальчика детский демисезон</t>
  </si>
  <si>
    <t>мяч на веревке для собак</t>
  </si>
  <si>
    <t>все для самогона варенье</t>
  </si>
  <si>
    <t>подушка для сна в машине</t>
  </si>
  <si>
    <t>шорты летние для мальчика</t>
  </si>
  <si>
    <t>клетка для кур</t>
  </si>
  <si>
    <t>силиконовые шарики для стирки</t>
  </si>
  <si>
    <t>набор для компрессора</t>
  </si>
  <si>
    <t>конкордия антарова</t>
  </si>
  <si>
    <t>бумага глянцевая</t>
  </si>
  <si>
    <t>пудра флёр</t>
  </si>
  <si>
    <t>шторы для кухни с ламбрекеном</t>
  </si>
  <si>
    <t>юбка женская трикотажная на резинке</t>
  </si>
  <si>
    <t>футболка оверсайз с принтом для девочки</t>
  </si>
  <si>
    <t>дорофея</t>
  </si>
  <si>
    <t>крем для лица organic</t>
  </si>
  <si>
    <t>шоколад мятный</t>
  </si>
  <si>
    <t>для проводов органайзер</t>
  </si>
  <si>
    <t>кружевная водолазка женская</t>
  </si>
  <si>
    <t>лампа для школьника</t>
  </si>
  <si>
    <t>детский горшок для мальчика</t>
  </si>
  <si>
    <t>сумки женская через плечо</t>
  </si>
  <si>
    <t xml:space="preserve">бежевая сумка </t>
  </si>
  <si>
    <t>шапочки для новорожденных весна</t>
  </si>
  <si>
    <t>костюм для мальчика 1 год</t>
  </si>
  <si>
    <t>шпатлёвка для стен</t>
  </si>
  <si>
    <t>брелок для девочек</t>
  </si>
  <si>
    <t>сеть рыбаловная</t>
  </si>
  <si>
    <t>подставка для курицы гриль</t>
  </si>
  <si>
    <t>коврик для очистки кистей</t>
  </si>
  <si>
    <t>энциклопедии для детей детские</t>
  </si>
  <si>
    <t>подкова серебряная</t>
  </si>
  <si>
    <t>сумка мужская кожа</t>
  </si>
  <si>
    <t>искусственные тюльпаны для декора</t>
  </si>
  <si>
    <t>хна для бровей irisk</t>
  </si>
  <si>
    <t>для макраме нити</t>
  </si>
  <si>
    <t>глазурь для украшения</t>
  </si>
  <si>
    <t>уплотнитель для входных дверей</t>
  </si>
  <si>
    <t>рубашка мужская прямая</t>
  </si>
  <si>
    <t>пеленальный столик фея</t>
  </si>
  <si>
    <t>спрей для укладки волос сильной фиксации</t>
  </si>
  <si>
    <t xml:space="preserve">седло для велосипеда </t>
  </si>
  <si>
    <t>для фруктов тарелка</t>
  </si>
  <si>
    <t>бумага для выпечки paclan</t>
  </si>
  <si>
    <t>жилет для женщин</t>
  </si>
  <si>
    <t>сифон для ванной</t>
  </si>
  <si>
    <t>заправка для маркера molotow</t>
  </si>
  <si>
    <t>джинсы для беременных широкие</t>
  </si>
  <si>
    <t>вешалки для одежды пластиковые</t>
  </si>
  <si>
    <t>рубашки с коротким рукавом для мальчика</t>
  </si>
  <si>
    <t>mustela стелатопия</t>
  </si>
  <si>
    <t xml:space="preserve">базовая футболка женская </t>
  </si>
  <si>
    <t>бусины для паракорда</t>
  </si>
  <si>
    <t>изучение иностранных языков</t>
  </si>
  <si>
    <t>befree для женщин топ</t>
  </si>
  <si>
    <t>маленькие куклы для домика</t>
  </si>
  <si>
    <t>бутыли для воды 20л</t>
  </si>
  <si>
    <t>наушники тёплые</t>
  </si>
  <si>
    <t>куртка nike женская</t>
  </si>
  <si>
    <t>сумка деловая</t>
  </si>
  <si>
    <t xml:space="preserve">манга очень приятно бог </t>
  </si>
  <si>
    <t>тюль полосатая</t>
  </si>
  <si>
    <t>пряжа конопляная</t>
  </si>
  <si>
    <t>платья для школы</t>
  </si>
  <si>
    <t>органайзер в коляску</t>
  </si>
  <si>
    <t>вытяжка для кухни техника</t>
  </si>
  <si>
    <t>аксессуары для автомобиля ваз</t>
  </si>
  <si>
    <t>для конного спорта</t>
  </si>
  <si>
    <t>подсветка для машины</t>
  </si>
  <si>
    <t>футболка с кошкой женская</t>
  </si>
  <si>
    <t>футболка женская зарина одежда</t>
  </si>
  <si>
    <t>зарядное для аккумулятора</t>
  </si>
  <si>
    <t>забор для огорода</t>
  </si>
  <si>
    <t>шнур для зарядка телефона</t>
  </si>
  <si>
    <t>флаг артиллерия</t>
  </si>
  <si>
    <t xml:space="preserve">кружка пивная </t>
  </si>
  <si>
    <t>лифчики для женщин</t>
  </si>
  <si>
    <t>авто кормушка для кошек</t>
  </si>
  <si>
    <t>крем для сужения влагалища</t>
  </si>
  <si>
    <t>concept краска для бровей и ресниц</t>
  </si>
  <si>
    <t>часы говорящие</t>
  </si>
  <si>
    <t>вибротон пояс</t>
  </si>
  <si>
    <t>подставки для благовоний</t>
  </si>
  <si>
    <t>альбом для коллекционирования карт</t>
  </si>
  <si>
    <t>нарядный костюм для мальчика детский</t>
  </si>
  <si>
    <t>яркая птица</t>
  </si>
  <si>
    <t>каркас для баннера</t>
  </si>
  <si>
    <t>фен выпрямитель для волос</t>
  </si>
  <si>
    <t>сумка nike для мужчин</t>
  </si>
  <si>
    <t>наборы для опытов детские</t>
  </si>
  <si>
    <t>пластиковая посуда детская</t>
  </si>
  <si>
    <t xml:space="preserve">гель для узи </t>
  </si>
  <si>
    <t>ёршик кухонный</t>
  </si>
  <si>
    <t>органайзер для ремней</t>
  </si>
  <si>
    <t>спреи для тела avon</t>
  </si>
  <si>
    <t>экстракт для ванны</t>
  </si>
  <si>
    <t>фанера для рукоделия а4</t>
  </si>
  <si>
    <t>лаванда сухая</t>
  </si>
  <si>
    <t>ремешок для сумки черный</t>
  </si>
  <si>
    <t>швабра универсальная</t>
  </si>
  <si>
    <t>сумка для ноутбука 15,6</t>
  </si>
  <si>
    <t>для столешницы</t>
  </si>
  <si>
    <t>чай голубая масала</t>
  </si>
  <si>
    <t xml:space="preserve">плёнка на окна </t>
  </si>
  <si>
    <t>накидки для дивана</t>
  </si>
  <si>
    <t>фрутоняня пюре овощное</t>
  </si>
  <si>
    <t>детские плавки для девочки</t>
  </si>
  <si>
    <t>чашка для капучино и латте</t>
  </si>
  <si>
    <t>книга я краснею</t>
  </si>
  <si>
    <t>зажим для бумаги большой</t>
  </si>
  <si>
    <t>балансировочная дорожка</t>
  </si>
  <si>
    <t>спортивный костюм для мужской</t>
  </si>
  <si>
    <t>решетка для посуды в шкаф</t>
  </si>
  <si>
    <t>милые игрушки для девочек</t>
  </si>
  <si>
    <t>шёлковые резинки</t>
  </si>
  <si>
    <t>для собаки лежанка</t>
  </si>
  <si>
    <t>искусственная трава для декора в горшках</t>
  </si>
  <si>
    <t>книга для подростков про взросление</t>
  </si>
  <si>
    <t>манжета для ног</t>
  </si>
  <si>
    <t>ручки для пластиковых окон</t>
  </si>
  <si>
    <t>полив для комнатных</t>
  </si>
  <si>
    <t>алмазная точилка</t>
  </si>
  <si>
    <t xml:space="preserve">мяч баскетбол </t>
  </si>
  <si>
    <t>беспроводной геймпад для телефона</t>
  </si>
  <si>
    <t>сенполия</t>
  </si>
  <si>
    <t>мебель для офиса</t>
  </si>
  <si>
    <t>прямоугольное ведро</t>
  </si>
  <si>
    <t>детский набор для купания</t>
  </si>
  <si>
    <t xml:space="preserve">бортики в кроватку для новорожденных </t>
  </si>
  <si>
    <t>эхокардиография</t>
  </si>
  <si>
    <t>проволока для каркаса</t>
  </si>
  <si>
    <t>ролер для лица</t>
  </si>
  <si>
    <t xml:space="preserve">гофрированная бумага </t>
  </si>
  <si>
    <t>футболки женские яркие</t>
  </si>
  <si>
    <t>яичный меланж</t>
  </si>
  <si>
    <t>эксклюзивная классика мягкая</t>
  </si>
  <si>
    <t>витамины для детей мишки</t>
  </si>
  <si>
    <t>подарки для мальчика</t>
  </si>
  <si>
    <t xml:space="preserve">портативная зарядка </t>
  </si>
  <si>
    <t>бусины для сумок</t>
  </si>
  <si>
    <t>9 мая плакаты</t>
  </si>
  <si>
    <t>клюшка хоккейная левый хват</t>
  </si>
  <si>
    <t>летние задания 2 класс</t>
  </si>
  <si>
    <t>shimmer для тела</t>
  </si>
  <si>
    <t>посуда для сыпучих продуктов</t>
  </si>
  <si>
    <t>кроссовки женские кожаные турция</t>
  </si>
  <si>
    <t>для мальчиков худи</t>
  </si>
  <si>
    <t>крепление для велосипедов</t>
  </si>
  <si>
    <t>косынка для рыбалки</t>
  </si>
  <si>
    <t>gloria jeans одежда для девочек</t>
  </si>
  <si>
    <t>платья без рукавов</t>
  </si>
  <si>
    <t>canina для собак витамины</t>
  </si>
  <si>
    <t>женская юбка плиссе</t>
  </si>
  <si>
    <t>сплошной купальник женский утягивающий</t>
  </si>
  <si>
    <t>хомяк 3 в 1</t>
  </si>
  <si>
    <t xml:space="preserve">ботинки для малыша </t>
  </si>
  <si>
    <t xml:space="preserve">микроволновая </t>
  </si>
  <si>
    <t>простыня 160х200 хлопок</t>
  </si>
  <si>
    <t>vox для женщин</t>
  </si>
  <si>
    <t>микроволновая печь 23 л</t>
  </si>
  <si>
    <t>юбка под кожу женская</t>
  </si>
  <si>
    <t>массажеры для ног</t>
  </si>
  <si>
    <t>органайзеры для обуви</t>
  </si>
  <si>
    <t>машинка для трека magic</t>
  </si>
  <si>
    <t>дорожная косметичка для мужчин</t>
  </si>
  <si>
    <t>фен щетка для волос профессиональный</t>
  </si>
  <si>
    <t>бутсы для мальчика</t>
  </si>
  <si>
    <t>для стен</t>
  </si>
  <si>
    <t xml:space="preserve">памперсы для собак </t>
  </si>
  <si>
    <t xml:space="preserve">куртка джинсовая для девочки </t>
  </si>
  <si>
    <t>гель скатка для лица корейская</t>
  </si>
  <si>
    <t xml:space="preserve"> маска для волос</t>
  </si>
  <si>
    <t>фаина раневская</t>
  </si>
  <si>
    <t>доместос для туалета</t>
  </si>
  <si>
    <t>шапка для охоты</t>
  </si>
  <si>
    <t>дозаторы для ванной коричневого цвета</t>
  </si>
  <si>
    <t>её малышество</t>
  </si>
  <si>
    <t>набор крабиков для волос</t>
  </si>
  <si>
    <t>краска для ткани спрей</t>
  </si>
  <si>
    <t>алмазная колесница</t>
  </si>
  <si>
    <t>опора под спину для лежачих больных</t>
  </si>
  <si>
    <t>крышка для колодца</t>
  </si>
  <si>
    <t xml:space="preserve">шланг для пылесоса </t>
  </si>
  <si>
    <t>корабль для ванной</t>
  </si>
  <si>
    <t>дозатор для зубной пасты дом</t>
  </si>
  <si>
    <t>пламя фреза</t>
  </si>
  <si>
    <t>кожанная куртка оверсайз</t>
  </si>
  <si>
    <t>булавки для хиджаба</t>
  </si>
  <si>
    <t>тория дрим</t>
  </si>
  <si>
    <t>небольшая сумка</t>
  </si>
  <si>
    <t>нож для фигурной нарезки теста</t>
  </si>
  <si>
    <t>рюкзак женский для спорта</t>
  </si>
  <si>
    <t>форма для садовой дорожки пластикэксперт</t>
  </si>
  <si>
    <t>сумка в форме мяча</t>
  </si>
  <si>
    <t>набор резиночек для девочек</t>
  </si>
  <si>
    <t>мотосигнализация</t>
  </si>
  <si>
    <t>чехол для игральных карт</t>
  </si>
  <si>
    <t>маленькие куколки для девочек</t>
  </si>
  <si>
    <t>бейсболка утепленная</t>
  </si>
  <si>
    <t>выпрямитель филипс</t>
  </si>
  <si>
    <t>пенка для интимной гигиены для девочек</t>
  </si>
  <si>
    <t>платье шифон нарядное</t>
  </si>
  <si>
    <t>форма моряка</t>
  </si>
  <si>
    <t>глина для обертывания</t>
  </si>
  <si>
    <t>рамка для фото 30х45</t>
  </si>
  <si>
    <t>ароматизатор для автомобиля кофе</t>
  </si>
  <si>
    <t>фотообои для спальни</t>
  </si>
  <si>
    <t>игрушка шлёпы</t>
  </si>
  <si>
    <t>маска для нейтрализации желтизны</t>
  </si>
  <si>
    <t>бабочка красная мужская</t>
  </si>
  <si>
    <t>блузка белая женская с вырезом</t>
  </si>
  <si>
    <t>кондитерские кольца для выпечки</t>
  </si>
  <si>
    <t>сумка женская пояс</t>
  </si>
  <si>
    <t>футболка белая мужская с надписью</t>
  </si>
  <si>
    <t>бандаж на лучезапястный сустав универсальный</t>
  </si>
  <si>
    <t>очиститель для воды</t>
  </si>
  <si>
    <t>штаны детские одежда для малышей</t>
  </si>
  <si>
    <t>кальян кальян</t>
  </si>
  <si>
    <t>школьная футболка для девочек</t>
  </si>
  <si>
    <t>лекарство для собак</t>
  </si>
  <si>
    <t xml:space="preserve">футболки глория джинс </t>
  </si>
  <si>
    <t>картридж для принтера mlt111l</t>
  </si>
  <si>
    <t>наливная парфюмерия рени</t>
  </si>
  <si>
    <t>слипы для новорожденных на выписку</t>
  </si>
  <si>
    <t>черный муравей для потенции</t>
  </si>
  <si>
    <t>пеленки для кошек</t>
  </si>
  <si>
    <t>зарядка для часов honor band 5</t>
  </si>
  <si>
    <t>набор для макияжа для девочек</t>
  </si>
  <si>
    <t>коем для депиляции</t>
  </si>
  <si>
    <t>для удаления шерсти щетка</t>
  </si>
  <si>
    <t>доска для чистки рыбы</t>
  </si>
  <si>
    <t>страховая лента</t>
  </si>
  <si>
    <t>портфели для школы для девочек.</t>
  </si>
  <si>
    <t>тент для качелей варадеро</t>
  </si>
  <si>
    <t>футболка и лосины для девочки</t>
  </si>
  <si>
    <t>кливия</t>
  </si>
  <si>
    <t xml:space="preserve">прямое платье </t>
  </si>
  <si>
    <t>самоклеющиеся крючки на кухню</t>
  </si>
  <si>
    <t>серьги молния</t>
  </si>
  <si>
    <t>женские шлепки пляжные</t>
  </si>
  <si>
    <t>george детская одежда</t>
  </si>
  <si>
    <t>книга обними меня крепче</t>
  </si>
  <si>
    <t>водолазка белая для мальчика</t>
  </si>
  <si>
    <t>для бумаги держатель</t>
  </si>
  <si>
    <t>кия рио 3</t>
  </si>
  <si>
    <t>бонг для курения стекло</t>
  </si>
  <si>
    <t>кондиционеры для волос корея</t>
  </si>
  <si>
    <t>клапан вентиляции</t>
  </si>
  <si>
    <t>татьяна устинова книги</t>
  </si>
  <si>
    <t>мужская цепь серебрянная</t>
  </si>
  <si>
    <t>жёлтые туфли</t>
  </si>
  <si>
    <t>платье для девочки 3 лет</t>
  </si>
  <si>
    <t>игрушки для детей 7 лет</t>
  </si>
  <si>
    <t>мужская пижама одежда хлопковая</t>
  </si>
  <si>
    <t>конверт на выписку новорождённого лето</t>
  </si>
  <si>
    <t>щётка для мойки окон</t>
  </si>
  <si>
    <t>крылья книга</t>
  </si>
  <si>
    <t>я легенда</t>
  </si>
  <si>
    <t>массажер для ног резиновый</t>
  </si>
  <si>
    <t>стакан для кофе в машину</t>
  </si>
  <si>
    <t>цинк для детей</t>
  </si>
  <si>
    <t>хочу платье! для женщин</t>
  </si>
  <si>
    <t xml:space="preserve">магнолия </t>
  </si>
  <si>
    <t>поилка для морской свинки</t>
  </si>
  <si>
    <t>штампы для учителя</t>
  </si>
  <si>
    <t>контейнер для молочной смеси</t>
  </si>
  <si>
    <t>антинакипин для кофемашин</t>
  </si>
  <si>
    <t>для инвалидов</t>
  </si>
  <si>
    <t>коробка для кошек</t>
  </si>
  <si>
    <t>платье женское для беременных</t>
  </si>
  <si>
    <t>лампа led для ногтей</t>
  </si>
  <si>
    <t>джинсовая куртка женская с капюшоном верхняя одежда</t>
  </si>
  <si>
    <t>скобы для степлера тип 53</t>
  </si>
  <si>
    <t>пудра для сухой кожи</t>
  </si>
  <si>
    <t>живица кедровая в капсулах</t>
  </si>
  <si>
    <t>катсан наполнитель для туалета</t>
  </si>
  <si>
    <t>труба полипропиленовая</t>
  </si>
  <si>
    <t>чистая линия для умывания</t>
  </si>
  <si>
    <t>подставка для шаров 130 см</t>
  </si>
  <si>
    <t>лавандовая рубашка</t>
  </si>
  <si>
    <t>эпилятор philips series 8000</t>
  </si>
  <si>
    <t>изгородь для дачи</t>
  </si>
  <si>
    <t>маска гелевая</t>
  </si>
  <si>
    <t>божья коровка костюм</t>
  </si>
  <si>
    <t>ручка шариковая красная</t>
  </si>
  <si>
    <t>чехол для realme c3</t>
  </si>
  <si>
    <t>маска для волос numero</t>
  </si>
  <si>
    <t>футболка с пайетками женская</t>
  </si>
  <si>
    <t>костюмы женские нарядные</t>
  </si>
  <si>
    <t>белая базовая футболка</t>
  </si>
  <si>
    <t>книги на французском языке</t>
  </si>
  <si>
    <t>керамические фрезы для маникюра и педикюра</t>
  </si>
  <si>
    <t>боди для малышей для мальчиков на круглый год</t>
  </si>
  <si>
    <t>пижама женская с бриджами больших размеров</t>
  </si>
  <si>
    <t>роял канин для кошек 10 кг</t>
  </si>
  <si>
    <t xml:space="preserve">слипы для новорожденных </t>
  </si>
  <si>
    <t>анастасия одежда</t>
  </si>
  <si>
    <t>пробковая</t>
  </si>
  <si>
    <t>кислородный отбеливатель-пятновыводитель елизар</t>
  </si>
  <si>
    <t>кисть для побелки</t>
  </si>
  <si>
    <t>балетки чёрные</t>
  </si>
  <si>
    <t>кофта вязанная</t>
  </si>
  <si>
    <t>резинки для волос пружинки</t>
  </si>
  <si>
    <t>поильник для новорожденных</t>
  </si>
  <si>
    <t>духи с запахом дождя</t>
  </si>
  <si>
    <t>клеёнка для стола</t>
  </si>
  <si>
    <t>блузка детская белая</t>
  </si>
  <si>
    <t>стиральная машина samsung 7кг</t>
  </si>
  <si>
    <t xml:space="preserve">картридж для депиляции </t>
  </si>
  <si>
    <t>платье женское твоё</t>
  </si>
  <si>
    <t>топики для девочек на улицу</t>
  </si>
  <si>
    <t>джинсовая куртка на меху</t>
  </si>
  <si>
    <t>котофей кроссовки для девочки 33</t>
  </si>
  <si>
    <t>блузка лен италия</t>
  </si>
  <si>
    <t>парка женская демисезонная спортивная</t>
  </si>
  <si>
    <t xml:space="preserve">каша овсяная </t>
  </si>
  <si>
    <t>носочки для йоги</t>
  </si>
  <si>
    <t>солонка керамическая</t>
  </si>
  <si>
    <t xml:space="preserve">зеленая гречка </t>
  </si>
  <si>
    <t>мицеллярная вода aravia</t>
  </si>
  <si>
    <t>штанга разборная</t>
  </si>
  <si>
    <t>крем spf для лица 50</t>
  </si>
  <si>
    <t>полотенце для плавания</t>
  </si>
  <si>
    <t>сетки для динамиков</t>
  </si>
  <si>
    <t>садовое освещение на солнечных батареях</t>
  </si>
  <si>
    <t>makita / аккумулятор</t>
  </si>
  <si>
    <t>для похудения живота</t>
  </si>
  <si>
    <t>для установки люверсов</t>
  </si>
  <si>
    <t>платья туники больших размеров</t>
  </si>
  <si>
    <t>держатель для крышки кастрюли</t>
  </si>
  <si>
    <t>кельвин кляйн трусы</t>
  </si>
  <si>
    <t>mexx парфюмерия</t>
  </si>
  <si>
    <t>мерцающая пудра</t>
  </si>
  <si>
    <t>держатель для кухни с крючками</t>
  </si>
  <si>
    <t>толстовка женская adidas</t>
  </si>
  <si>
    <t>zewa туалетная</t>
  </si>
  <si>
    <t>для полировки волос</t>
  </si>
  <si>
    <t>татуировка змея</t>
  </si>
  <si>
    <t>карандаш автоматический для бровей</t>
  </si>
  <si>
    <t>майка желтая</t>
  </si>
  <si>
    <t xml:space="preserve">пилка для пяток </t>
  </si>
  <si>
    <t>карандаши цветные мягкие набор</t>
  </si>
  <si>
    <t>гелевая подушка для сидения</t>
  </si>
  <si>
    <t>увлажнитель для лица nano</t>
  </si>
  <si>
    <t>весы напольные стеклянные</t>
  </si>
  <si>
    <t>лошадь для куклы</t>
  </si>
  <si>
    <t>молодежные футболки для мужчин</t>
  </si>
  <si>
    <t>куртка женская 2022</t>
  </si>
  <si>
    <t>стойка для книг</t>
  </si>
  <si>
    <t>пряжа петлями</t>
  </si>
  <si>
    <t>бокалы для вина с надписью</t>
  </si>
  <si>
    <t>кепки для подростка</t>
  </si>
  <si>
    <t>ресницы для наращивания le mat</t>
  </si>
  <si>
    <t>lanny mode комплект белья</t>
  </si>
  <si>
    <t xml:space="preserve">мужская водолазка </t>
  </si>
  <si>
    <t xml:space="preserve">матрас для садовых качелей </t>
  </si>
  <si>
    <t>датчик открытия двери</t>
  </si>
  <si>
    <t>чехлы для смартфонов</t>
  </si>
  <si>
    <t>женская кофта на замке</t>
  </si>
  <si>
    <t>адидас женская толстовка</t>
  </si>
  <si>
    <t>твоё кеды</t>
  </si>
  <si>
    <t>салфетки для рук</t>
  </si>
  <si>
    <t>емкость для льда</t>
  </si>
  <si>
    <t>футляр для зубных щеток</t>
  </si>
  <si>
    <t>революция косметика</t>
  </si>
  <si>
    <t>табак для кальяна лед</t>
  </si>
  <si>
    <t>одеяло 215 220</t>
  </si>
  <si>
    <t>платье вязаное женское зимнее</t>
  </si>
  <si>
    <t>кольца для манежа</t>
  </si>
  <si>
    <t>славия</t>
  </si>
  <si>
    <t>силиконовая форма кашпо</t>
  </si>
  <si>
    <t xml:space="preserve">детская машинка </t>
  </si>
  <si>
    <t>пилотка красная</t>
  </si>
  <si>
    <t>красная косуха</t>
  </si>
  <si>
    <t>магнитная губка для окон</t>
  </si>
  <si>
    <t>карта памяти 64 гб для телефона</t>
  </si>
  <si>
    <t>очки детские для мальчика солнечные</t>
  </si>
  <si>
    <t>глория джинс платье для девочки</t>
  </si>
  <si>
    <t>гидроаккумулятор 24 л</t>
  </si>
  <si>
    <t>роллер массажный для фитнеса</t>
  </si>
  <si>
    <t>водолазка красная женская</t>
  </si>
  <si>
    <t>полотенце большое для ванны</t>
  </si>
  <si>
    <t xml:space="preserve">грунт для орхидей </t>
  </si>
  <si>
    <t>настольная игра имаджинариум</t>
  </si>
  <si>
    <t>ремешок для очков</t>
  </si>
  <si>
    <t>монополия империя</t>
  </si>
  <si>
    <t>держатель для вина</t>
  </si>
  <si>
    <t>одноразовые формы для куличей</t>
  </si>
  <si>
    <t>рамка белая для фото</t>
  </si>
  <si>
    <t>сумка мини женская</t>
  </si>
  <si>
    <t>биостимулятор роста растений</t>
  </si>
  <si>
    <t>куртка женская зимняя с мехом</t>
  </si>
  <si>
    <t xml:space="preserve">ролик для пресса </t>
  </si>
  <si>
    <t>еще одна станция книга</t>
  </si>
  <si>
    <t>костюм для маникюра</t>
  </si>
  <si>
    <t>эпилятор philips satinelle</t>
  </si>
  <si>
    <t>диск для ушм 125</t>
  </si>
  <si>
    <t>панама на завязках</t>
  </si>
  <si>
    <t>брусника вяленая</t>
  </si>
  <si>
    <t>кресло качалка маятник</t>
  </si>
  <si>
    <t>коричневая водолазка</t>
  </si>
  <si>
    <t>крем для рук для девочки</t>
  </si>
  <si>
    <t>оттеночный бальзам для темных волос</t>
  </si>
  <si>
    <t>для очистки кистей</t>
  </si>
  <si>
    <t>кожанка женская белая</t>
  </si>
  <si>
    <t>для родов</t>
  </si>
  <si>
    <t xml:space="preserve">кельвин кляйн </t>
  </si>
  <si>
    <t>сумка для коврика</t>
  </si>
  <si>
    <t>халат для бани вафельный</t>
  </si>
  <si>
    <t>энциклопедия для детей умка</t>
  </si>
  <si>
    <t>подушка для беременных валик</t>
  </si>
  <si>
    <t>учаг для казана</t>
  </si>
  <si>
    <t>кожанная куртка детская</t>
  </si>
  <si>
    <t>елка искусственная белая</t>
  </si>
  <si>
    <t>geox кеды детям</t>
  </si>
  <si>
    <t>лонгслив для подростка</t>
  </si>
  <si>
    <t>сандали для садика</t>
  </si>
  <si>
    <t>пляжное платье женское</t>
  </si>
  <si>
    <t>сетка для чая</t>
  </si>
  <si>
    <t>medela крем для сосков</t>
  </si>
  <si>
    <t>трусы виктория</t>
  </si>
  <si>
    <t>шторы льняные для спальни</t>
  </si>
  <si>
    <t>джинся</t>
  </si>
  <si>
    <t>повязка на голову косметическая на липучке</t>
  </si>
  <si>
    <t>мед книжка для работы</t>
  </si>
  <si>
    <t>тапки женские пляжные</t>
  </si>
  <si>
    <t>крыло для самоката</t>
  </si>
  <si>
    <t>книги вязание</t>
  </si>
  <si>
    <t xml:space="preserve">обувь весенняя женская </t>
  </si>
  <si>
    <t>юбка для офиса</t>
  </si>
  <si>
    <t>пленка для грядок</t>
  </si>
  <si>
    <t>минеральная вода питьевая</t>
  </si>
  <si>
    <t>электронная зажигалка для сигарет</t>
  </si>
  <si>
    <t>лифтинг крем для тела</t>
  </si>
  <si>
    <t>nolla маска для волос</t>
  </si>
  <si>
    <t>детская обувь котофей для мальчиков</t>
  </si>
  <si>
    <t>вилка для кальяна</t>
  </si>
  <si>
    <t>съёмный жёсткий диск</t>
  </si>
  <si>
    <t>пирсинг для уха</t>
  </si>
  <si>
    <t>подставка для карандашей детская</t>
  </si>
  <si>
    <t>фреза пламя с синей насечкой</t>
  </si>
  <si>
    <t>рюкзак для велоспорта</t>
  </si>
  <si>
    <t>топ для гель лака 30 мл</t>
  </si>
  <si>
    <t>маслодля губ</t>
  </si>
  <si>
    <t>пинцет для клещей</t>
  </si>
  <si>
    <t>адидас для мальчика детский</t>
  </si>
  <si>
    <t>черные джинсы для девочки</t>
  </si>
  <si>
    <t>бальзам для губ с перцем</t>
  </si>
  <si>
    <t>мужская осенняя куртка</t>
  </si>
  <si>
    <t>лифтинг маска для подбородка, маска бандаж для коррекции овала лица</t>
  </si>
  <si>
    <t xml:space="preserve">майка для кормления </t>
  </si>
  <si>
    <t xml:space="preserve">сумка пояс </t>
  </si>
  <si>
    <t>для люстры</t>
  </si>
  <si>
    <t xml:space="preserve">чёрная сумка </t>
  </si>
  <si>
    <t>шлепки для пляжа</t>
  </si>
  <si>
    <t>пряжа alize velluto</t>
  </si>
  <si>
    <t>для кабеля</t>
  </si>
  <si>
    <t>куртка для девочки весна акула</t>
  </si>
  <si>
    <t>большая картина на стену</t>
  </si>
  <si>
    <t>книга пожеланий на день рождения</t>
  </si>
  <si>
    <t>calvin klein детям</t>
  </si>
  <si>
    <t xml:space="preserve">фартук для кухни </t>
  </si>
  <si>
    <t>обувь детская сказка</t>
  </si>
  <si>
    <t xml:space="preserve">пазлы для малышей </t>
  </si>
  <si>
    <t>лезвия джилет для бритья сменные</t>
  </si>
  <si>
    <t xml:space="preserve">трикотажная юбка </t>
  </si>
  <si>
    <t>глория джинс леггинсы</t>
  </si>
  <si>
    <t>школьное платье для девочек</t>
  </si>
  <si>
    <t>полка стеклянная угловая</t>
  </si>
  <si>
    <t>кейс для дисков cd</t>
  </si>
  <si>
    <t xml:space="preserve">тонировка для волос </t>
  </si>
  <si>
    <t>клеенка на стол на кухню прозрачная</t>
  </si>
  <si>
    <t>коробка подарочная новогодняя</t>
  </si>
  <si>
    <t>ванночка малярная</t>
  </si>
  <si>
    <t>мешок для таро</t>
  </si>
  <si>
    <t>сумка для электросамоката</t>
  </si>
  <si>
    <t>стикеры закладки канцелярские товары</t>
  </si>
  <si>
    <t>полотенца набор махровое турция</t>
  </si>
  <si>
    <t>румяна revolution</t>
  </si>
  <si>
    <t>корпуса для компьютеров</t>
  </si>
  <si>
    <t>обувь джинсовая женская</t>
  </si>
  <si>
    <t>голубые тени для век</t>
  </si>
  <si>
    <t>флисовая поддева для мальчика</t>
  </si>
  <si>
    <t>яйцебитер</t>
  </si>
  <si>
    <t>постер с днем рождения</t>
  </si>
  <si>
    <t>оттеночный шампунь для волос фиолетовый</t>
  </si>
  <si>
    <t>мячики резиновый</t>
  </si>
  <si>
    <t>двигатель для швейной машинки</t>
  </si>
  <si>
    <t xml:space="preserve">кассеты для бритья </t>
  </si>
  <si>
    <t>чёрные брюки мужские</t>
  </si>
  <si>
    <t>джёрданы</t>
  </si>
  <si>
    <t>магнитная щетка для мытья стекол</t>
  </si>
  <si>
    <t>адидас кофта женская</t>
  </si>
  <si>
    <t>кейс для жесткого диска</t>
  </si>
  <si>
    <t>белая накидка</t>
  </si>
  <si>
    <t>живые бактерии для подстилки</t>
  </si>
  <si>
    <t>матовая помала</t>
  </si>
  <si>
    <t>хлопушка для ковров</t>
  </si>
  <si>
    <t xml:space="preserve">юбка синяя </t>
  </si>
  <si>
    <t>набор для школы первоклассник</t>
  </si>
  <si>
    <t>приключения пифа</t>
  </si>
  <si>
    <t>насадки орал на щётку би</t>
  </si>
  <si>
    <t>сияющая база</t>
  </si>
  <si>
    <t>гипс для рук</t>
  </si>
  <si>
    <t>брюки летние мужские прямые</t>
  </si>
  <si>
    <t>зелёная тушь</t>
  </si>
  <si>
    <t>деревянная сушилка</t>
  </si>
  <si>
    <t xml:space="preserve">маска для волос эстель </t>
  </si>
  <si>
    <t>латекс для перманентного макияжа</t>
  </si>
  <si>
    <t>slider для ногтей</t>
  </si>
  <si>
    <t xml:space="preserve">сетка для сумки </t>
  </si>
  <si>
    <t>яркие сумки</t>
  </si>
  <si>
    <t>бархатная юбка</t>
  </si>
  <si>
    <t>защитное покрытие для плиты</t>
  </si>
  <si>
    <t>каталка трактор с педалями</t>
  </si>
  <si>
    <t>ветровка женская с поясом</t>
  </si>
  <si>
    <t xml:space="preserve">серёжки для девочек </t>
  </si>
  <si>
    <t>магнитная палочка</t>
  </si>
  <si>
    <t xml:space="preserve">малярный скотч </t>
  </si>
  <si>
    <t>тени для век матовые нюд</t>
  </si>
  <si>
    <t>бижутерия из дерева</t>
  </si>
  <si>
    <t>костюм для фитнеса бесшовный</t>
  </si>
  <si>
    <t>плетеная коробка</t>
  </si>
  <si>
    <t xml:space="preserve">сережки для подростков </t>
  </si>
  <si>
    <t>пластиковая цепь</t>
  </si>
  <si>
    <t>масло для бороды estel</t>
  </si>
  <si>
    <t>освежитель воздуха для комнаты</t>
  </si>
  <si>
    <t>зимний комплект для мальчика мембрана</t>
  </si>
  <si>
    <t>полосатая футболка мужская</t>
  </si>
  <si>
    <t>свеча столовая</t>
  </si>
  <si>
    <t>форма для торта регулируемая</t>
  </si>
  <si>
    <t>большая кукла в коробке</t>
  </si>
  <si>
    <t>шнур зарядный для iphone</t>
  </si>
  <si>
    <t>момент столяр</t>
  </si>
  <si>
    <t>платье для девочки турция</t>
  </si>
  <si>
    <t>бижутерия подвеска</t>
  </si>
  <si>
    <t>краска для крема торта</t>
  </si>
  <si>
    <t>ручки стираемая</t>
  </si>
  <si>
    <t>тату для детей</t>
  </si>
  <si>
    <t>кардиган с перьями</t>
  </si>
  <si>
    <t>футболка длинная сзади</t>
  </si>
  <si>
    <t>детская щетка для волос</t>
  </si>
  <si>
    <t xml:space="preserve">твоё брюки </t>
  </si>
  <si>
    <t>игрушки для животных товары</t>
  </si>
  <si>
    <t>ягодицы</t>
  </si>
  <si>
    <t>крышки для консервирования светлана</t>
  </si>
  <si>
    <t>кеды geox для женщин</t>
  </si>
  <si>
    <t>бальные платья для девочек 12 лет</t>
  </si>
  <si>
    <t>недорогая</t>
  </si>
  <si>
    <t>измельчитель для кухни техника</t>
  </si>
  <si>
    <t>кроссовки  для девочек</t>
  </si>
  <si>
    <t>английский язык 6 класс</t>
  </si>
  <si>
    <t>скотч для тела</t>
  </si>
  <si>
    <t>ленточки для воздушных шаров</t>
  </si>
  <si>
    <t>украшения с жемчугом</t>
  </si>
  <si>
    <t>шапочка для младенца</t>
  </si>
  <si>
    <t>бур для перфоратора</t>
  </si>
  <si>
    <t>растяжка 9 мая</t>
  </si>
  <si>
    <t>сухая химчистка для мебели</t>
  </si>
  <si>
    <t>крем мусс для тела</t>
  </si>
  <si>
    <t>запчасти для термоса</t>
  </si>
  <si>
    <t>хранение яиц в холодильнике</t>
  </si>
  <si>
    <t xml:space="preserve">игра для пар </t>
  </si>
  <si>
    <t>бумага для каллиграфии</t>
  </si>
  <si>
    <t>скетчбук канцелярские товары</t>
  </si>
  <si>
    <t>очки спортивные для велосипеда</t>
  </si>
  <si>
    <t>перестежка для собак</t>
  </si>
  <si>
    <t>занавески для комнаты</t>
  </si>
  <si>
    <t>палатка шатер на 6 человек туристическая</t>
  </si>
  <si>
    <t>жидкость для кофемашин</t>
  </si>
  <si>
    <t>рюкзак для первоклассницы</t>
  </si>
  <si>
    <t>kerasys для жирных</t>
  </si>
  <si>
    <t>сульфат амония</t>
  </si>
  <si>
    <t>бюстгальтеры с широкими лямками</t>
  </si>
  <si>
    <t>фаберлик краска для волос</t>
  </si>
  <si>
    <t>женская обувь марко</t>
  </si>
  <si>
    <t>строительная сумка</t>
  </si>
  <si>
    <t>рубашка мятная</t>
  </si>
  <si>
    <t>сальвия</t>
  </si>
  <si>
    <t>средство для чистки пластика</t>
  </si>
  <si>
    <t>трусы женские хлопок турция</t>
  </si>
  <si>
    <t>автодержатель для смартфона</t>
  </si>
  <si>
    <t>штора для ванной текстильная</t>
  </si>
  <si>
    <t>zarina одежда женская</t>
  </si>
  <si>
    <t>кальян мундштук</t>
  </si>
  <si>
    <t>сковорода чугунная гриль</t>
  </si>
  <si>
    <t>женская ветровка удлиненная</t>
  </si>
  <si>
    <t>шнурки для обуви серые</t>
  </si>
  <si>
    <t>ваза для цветов маленькая</t>
  </si>
  <si>
    <t>складная коробка для хранения</t>
  </si>
  <si>
    <t>безмолочная каша рисовая</t>
  </si>
  <si>
    <t>рулетка для собак flexi 5 м</t>
  </si>
  <si>
    <t>аппликация для одежды</t>
  </si>
  <si>
    <t>соль для посудомоечной машины somat</t>
  </si>
  <si>
    <t>omoikiri мойка для кухни</t>
  </si>
  <si>
    <t>рубашка для мальчика голубая</t>
  </si>
  <si>
    <t>домашняя туника женская</t>
  </si>
  <si>
    <t>трикотажные штаны для девочки</t>
  </si>
  <si>
    <t>регулятор давления на краскопульт</t>
  </si>
  <si>
    <t>скандинавская ikea</t>
  </si>
  <si>
    <t>чай для похудения леовит</t>
  </si>
  <si>
    <t>подпятники</t>
  </si>
  <si>
    <t xml:space="preserve">формы для </t>
  </si>
  <si>
    <t>блестящая помада</t>
  </si>
  <si>
    <t>шатер для бассейна</t>
  </si>
  <si>
    <t xml:space="preserve">рама багетная </t>
  </si>
  <si>
    <t>толстовка gap женская</t>
  </si>
  <si>
    <t>nivea масло для губ</t>
  </si>
  <si>
    <t>простынь натяжная детская</t>
  </si>
  <si>
    <t>длинная юбка на резинке</t>
  </si>
  <si>
    <t>колонки для машины</t>
  </si>
  <si>
    <t>ухват для сковороды</t>
  </si>
  <si>
    <t>бутылочка для смеси</t>
  </si>
  <si>
    <t>куртка мужская из экокожи</t>
  </si>
  <si>
    <t>кисти для век</t>
  </si>
  <si>
    <t>ручка для теплицы</t>
  </si>
  <si>
    <t>подушка для садовых качелей</t>
  </si>
  <si>
    <t>брелок россия</t>
  </si>
  <si>
    <t>тайная опора: привязанность в жизни ребенка</t>
  </si>
  <si>
    <t>блеск для губ увлажняющий питает разглаживает</t>
  </si>
  <si>
    <t xml:space="preserve">смола эпоксидная </t>
  </si>
  <si>
    <t>гений увлажнения l'oreal</t>
  </si>
  <si>
    <t>сумка черная через плечо женская</t>
  </si>
  <si>
    <t>толстовка женская с молнией</t>
  </si>
  <si>
    <t>смазка высокотемпературная</t>
  </si>
  <si>
    <t>подарочный набор для учителя</t>
  </si>
  <si>
    <t>швабра металлическая</t>
  </si>
  <si>
    <t>кувшин для воды с фильтром барьер</t>
  </si>
  <si>
    <t>мангал для казана</t>
  </si>
  <si>
    <t>валик для пилатеса</t>
  </si>
  <si>
    <t>тапочки одноразовые для женщин</t>
  </si>
  <si>
    <t xml:space="preserve">ветровка для подростка </t>
  </si>
  <si>
    <t>бутербродница техника для кухни</t>
  </si>
  <si>
    <t>заколки для детей</t>
  </si>
  <si>
    <t>маркеры для скетчинга канцелярские товары</t>
  </si>
  <si>
    <t>mom джинсы турция</t>
  </si>
  <si>
    <t>сумка барсетка мужская</t>
  </si>
  <si>
    <t>футболка женская v</t>
  </si>
  <si>
    <t>органайзер для садика на шкафчик</t>
  </si>
  <si>
    <t>бутекс обувь для мужчин</t>
  </si>
  <si>
    <t>белая водолазка лапша</t>
  </si>
  <si>
    <t>провод для лампы</t>
  </si>
  <si>
    <t>принт для одежды</t>
  </si>
  <si>
    <t>плюшевая крыса</t>
  </si>
  <si>
    <t>куртка с капюшоном мужская</t>
  </si>
  <si>
    <t>matrix краска безаммиачная</t>
  </si>
  <si>
    <t>от пятен на лице</t>
  </si>
  <si>
    <t xml:space="preserve">держатель для книг </t>
  </si>
  <si>
    <t>бады для суставов</t>
  </si>
  <si>
    <t>прямые спортивные брюки женские</t>
  </si>
  <si>
    <t>юбка длинная джинсовая</t>
  </si>
  <si>
    <t>ножки для шкатулки</t>
  </si>
  <si>
    <t>подставка для пробирок</t>
  </si>
  <si>
    <t>сумка для ноутбука 13</t>
  </si>
  <si>
    <t>уринари роял</t>
  </si>
  <si>
    <t>рубашка мужская в клетку лето</t>
  </si>
  <si>
    <t>лосины чёрные для девочек</t>
  </si>
  <si>
    <t>стул на колёсиках</t>
  </si>
  <si>
    <t>бодрийяр</t>
  </si>
  <si>
    <t>гречишная подушка</t>
  </si>
  <si>
    <t>адресник для животных</t>
  </si>
  <si>
    <t>rusultras для мужчин</t>
  </si>
  <si>
    <t>игрушки для женщин</t>
  </si>
  <si>
    <t>очки для коррекции зрения</t>
  </si>
  <si>
    <t>порошок для шерсти</t>
  </si>
  <si>
    <t>гортензия метельчатая</t>
  </si>
  <si>
    <t>вилы для уборки</t>
  </si>
  <si>
    <t>украшения для ушей</t>
  </si>
  <si>
    <t>гель для интимной гигиены для девочек</t>
  </si>
  <si>
    <t>набор крабов для волос</t>
  </si>
  <si>
    <t>шапка шлем весна для мальчика</t>
  </si>
  <si>
    <t>основа для значка</t>
  </si>
  <si>
    <t>военная форма цифра</t>
  </si>
  <si>
    <t>подкормка для роз</t>
  </si>
  <si>
    <t>ариэль для стирки</t>
  </si>
  <si>
    <t>сумка кожа кросс боди натуральная</t>
  </si>
  <si>
    <t>корейская косметика тональный крем</t>
  </si>
  <si>
    <t>парфюмерная вода франция</t>
  </si>
  <si>
    <t>история покупок</t>
  </si>
  <si>
    <t>hot wheels меняет цвет</t>
  </si>
  <si>
    <t>кольца для салфеток дом</t>
  </si>
  <si>
    <t>вазы для конфет</t>
  </si>
  <si>
    <t>помада синяя</t>
  </si>
  <si>
    <t>корм для кошек кет чау</t>
  </si>
  <si>
    <t>7days для тела</t>
  </si>
  <si>
    <t>рубашка черная оверсайз</t>
  </si>
  <si>
    <t>галогеновая лампа h4</t>
  </si>
  <si>
    <t>набор бутылочки для косметических</t>
  </si>
  <si>
    <t>колориста для волос краска</t>
  </si>
  <si>
    <t>шторы для ванной комнаты на окно</t>
  </si>
  <si>
    <t>сухой мусс для волос</t>
  </si>
  <si>
    <t>шубка женская зимняя</t>
  </si>
  <si>
    <t>рама для вышивки</t>
  </si>
  <si>
    <t>баян инструмент</t>
  </si>
  <si>
    <t>носки для мальчика однотонные</t>
  </si>
  <si>
    <t>тряпки для стекла</t>
  </si>
  <si>
    <t>мужские кроссовки натуральная кожа осень</t>
  </si>
  <si>
    <t>ручная стиральная машина</t>
  </si>
  <si>
    <t>горшки для рассады 2 литра</t>
  </si>
  <si>
    <t>серебряные кулоны</t>
  </si>
  <si>
    <t>втулка шнека для мясорубки</t>
  </si>
  <si>
    <t>нёрф стрелы</t>
  </si>
  <si>
    <t>пижама твое женская с шортами</t>
  </si>
  <si>
    <t>укороченная худи</t>
  </si>
  <si>
    <t>бисер товары для творчества</t>
  </si>
  <si>
    <t xml:space="preserve">домик для крыс </t>
  </si>
  <si>
    <t>перчатки вязаные женские</t>
  </si>
  <si>
    <t>светильник для натяжного потолка</t>
  </si>
  <si>
    <t>тифлани обувь для девочек</t>
  </si>
  <si>
    <t>внешний аккумулятор 30000</t>
  </si>
  <si>
    <t>жидкость для снятия нарощенных волос severina</t>
  </si>
  <si>
    <t>фурнитура для фруктовницы</t>
  </si>
  <si>
    <t>стеклярусы</t>
  </si>
  <si>
    <t>русский язык школа россии</t>
  </si>
  <si>
    <t>крем для отбеливания подмышек</t>
  </si>
  <si>
    <t>монже для собак</t>
  </si>
  <si>
    <t>коллекция игрушек</t>
  </si>
  <si>
    <t>usb кабель для айфона</t>
  </si>
  <si>
    <t>футболка для мальчика 98</t>
  </si>
  <si>
    <t>8 марта для женщин</t>
  </si>
  <si>
    <t>garnier для умывания</t>
  </si>
  <si>
    <t>рюкзак для мотоцикла</t>
  </si>
  <si>
    <t xml:space="preserve">кокосовая мука </t>
  </si>
  <si>
    <t>зарядка для тонометра</t>
  </si>
  <si>
    <t>химия для волос</t>
  </si>
  <si>
    <t>футболка оверсайз мужская befree</t>
  </si>
  <si>
    <t>все для лица</t>
  </si>
  <si>
    <t xml:space="preserve">кофемашина капсульная </t>
  </si>
  <si>
    <t>зеркало для ванной круглое</t>
  </si>
  <si>
    <t>коран для детей</t>
  </si>
  <si>
    <t>усилитель для гитары</t>
  </si>
  <si>
    <t>ваза настенная</t>
  </si>
  <si>
    <t>станок для фенечек</t>
  </si>
  <si>
    <t xml:space="preserve">крылья велосипедные </t>
  </si>
  <si>
    <t>карандаши восковые для рисования</t>
  </si>
  <si>
    <t>товары для лежачих больных</t>
  </si>
  <si>
    <t>грипсы для детского самоката</t>
  </si>
  <si>
    <t>инструменты для кожи</t>
  </si>
  <si>
    <t>сумка спортивная для тренировок</t>
  </si>
  <si>
    <t>чёрный кунжут</t>
  </si>
  <si>
    <t>губки для мытья посуды 10 штук</t>
  </si>
  <si>
    <t>детские развивающие игрушки для малышей</t>
  </si>
  <si>
    <t>зеленая ручка шариковая</t>
  </si>
  <si>
    <t>кронштейн для планшета</t>
  </si>
  <si>
    <t>возрастная психология</t>
  </si>
  <si>
    <t>щетки для массажа</t>
  </si>
  <si>
    <t>гельдля бровей</t>
  </si>
  <si>
    <t>orfama для женщин</t>
  </si>
  <si>
    <t>пляжное платье для полных</t>
  </si>
  <si>
    <t>котофей обувь для мальчиков детская</t>
  </si>
  <si>
    <t>игра настольная для взрослых</t>
  </si>
  <si>
    <t>calvin klein для девочек</t>
  </si>
  <si>
    <t>оттеночный мусс для волос</t>
  </si>
  <si>
    <t>корм для донных рыб</t>
  </si>
  <si>
    <t>гель для душа олд спайс 400 мл</t>
  </si>
  <si>
    <t>выпускное платье для девочки</t>
  </si>
  <si>
    <t>воск для печати</t>
  </si>
  <si>
    <t>москитная сетка антикошка</t>
  </si>
  <si>
    <t>большая книга ужасов</t>
  </si>
  <si>
    <t>подставка страховочная</t>
  </si>
  <si>
    <t>летний костюм для мальчиков</t>
  </si>
  <si>
    <t>очки для солнца</t>
  </si>
  <si>
    <t>флаги 9 мая</t>
  </si>
  <si>
    <t xml:space="preserve">щётка для обуви </t>
  </si>
  <si>
    <t>одежда для собак мелких пород весна</t>
  </si>
  <si>
    <t>защита футбольная детская</t>
  </si>
  <si>
    <t>крем для лица с алоэ</t>
  </si>
  <si>
    <t>застежка для одежды</t>
  </si>
  <si>
    <t>подставка на кухню для моющих средств</t>
  </si>
  <si>
    <t>мойка для стаканов</t>
  </si>
  <si>
    <t>щенячий патруль раскраска</t>
  </si>
  <si>
    <t>женские летние платья из хлопка больших размеров</t>
  </si>
  <si>
    <t>ткань брючная</t>
  </si>
  <si>
    <t>емкость для меда посуда и инвентарь</t>
  </si>
  <si>
    <t>пенка для волос чистая линия</t>
  </si>
  <si>
    <t>гель для секса</t>
  </si>
  <si>
    <t xml:space="preserve">спонж для умывания </t>
  </si>
  <si>
    <t>пробки для рассады</t>
  </si>
  <si>
    <t>наклейки для подарков</t>
  </si>
  <si>
    <t>пилинг для лица aravia</t>
  </si>
  <si>
    <t>хна рыжая</t>
  </si>
  <si>
    <t>мужская рубашка черная</t>
  </si>
  <si>
    <t>пакеты для переезда</t>
  </si>
  <si>
    <t>кроссовки для мальчиков 23 размер</t>
  </si>
  <si>
    <t>одеяло конверт</t>
  </si>
  <si>
    <t>лампа настольная для спальни</t>
  </si>
  <si>
    <t>фартук для стрижки</t>
  </si>
  <si>
    <t>кепка молодежная</t>
  </si>
  <si>
    <t>универсальные мешки для пылесоса</t>
  </si>
  <si>
    <t>салфетка автомобильная в тубе</t>
  </si>
  <si>
    <t>порошок для стирки ariel</t>
  </si>
  <si>
    <t>формы для дорожек</t>
  </si>
  <si>
    <t>тюль прозрачная</t>
  </si>
  <si>
    <t>постель 2 спальная</t>
  </si>
  <si>
    <t>боксы для салфеток</t>
  </si>
  <si>
    <t>шлёпки для девочек детские</t>
  </si>
  <si>
    <t>шлейка для таксы</t>
  </si>
  <si>
    <t>обтягивающий костюм</t>
  </si>
  <si>
    <t>вагинальная пробка</t>
  </si>
  <si>
    <t>лейка для цветов садовая</t>
  </si>
  <si>
    <t>шляпа гангстера</t>
  </si>
  <si>
    <t>бальзам для волос шаума</t>
  </si>
  <si>
    <t>лифтинг крем для лица и шеи</t>
  </si>
  <si>
    <t>яйцо шкатулка</t>
  </si>
  <si>
    <t>полка для овощей</t>
  </si>
  <si>
    <t>лоток для собак товары для животных</t>
  </si>
  <si>
    <t>ботинки для работы</t>
  </si>
  <si>
    <t>умная колонка алиса jbl</t>
  </si>
  <si>
    <t>классические платья</t>
  </si>
  <si>
    <t>finish для посудомоечной хозяйственные товары</t>
  </si>
  <si>
    <t>рукзак. для. подростка мальчик</t>
  </si>
  <si>
    <t>люминофор для творчества</t>
  </si>
  <si>
    <t xml:space="preserve">уксус яблочный </t>
  </si>
  <si>
    <t>цветной картон для творчества</t>
  </si>
  <si>
    <t>карта для садика</t>
  </si>
  <si>
    <t>женская обувь кожаная</t>
  </si>
  <si>
    <t>сумка на пояс и через плечо</t>
  </si>
  <si>
    <t>резиновые сапоги для собак</t>
  </si>
  <si>
    <t>электрический стимулятор мышц</t>
  </si>
  <si>
    <t>тюрбан для девочки весна</t>
  </si>
  <si>
    <t>красные бусы для женщин</t>
  </si>
  <si>
    <t>сияющий унитаз</t>
  </si>
  <si>
    <t>пена для чистки замши</t>
  </si>
  <si>
    <t>парфюм для авто</t>
  </si>
  <si>
    <t>доска магнитно маркерная</t>
  </si>
  <si>
    <t>чехол для стула со спинкой</t>
  </si>
  <si>
    <t>медиатор для укулеле</t>
  </si>
  <si>
    <t>geox кроссовки для девочки детские</t>
  </si>
  <si>
    <t>длинное платье для подростка</t>
  </si>
  <si>
    <t>майка женская на лямках</t>
  </si>
  <si>
    <t>диски для ps4</t>
  </si>
  <si>
    <t>бумажные стаканы для кофе с крышкой</t>
  </si>
  <si>
    <t>шорты мужские для дома</t>
  </si>
  <si>
    <t>крема невская косметика</t>
  </si>
  <si>
    <t>кулон подвеска для девочек</t>
  </si>
  <si>
    <t>гель детский для стирки</t>
  </si>
  <si>
    <t>женская одежда на весну</t>
  </si>
  <si>
    <t>клизма для душа</t>
  </si>
  <si>
    <t xml:space="preserve">корм для кошки </t>
  </si>
  <si>
    <t>разогревающая маска</t>
  </si>
  <si>
    <t>zara туалетная вода</t>
  </si>
  <si>
    <t>платье для девочки 5 лет</t>
  </si>
  <si>
    <t>стельки для обуви зимние</t>
  </si>
  <si>
    <t>зонт для девочки складной</t>
  </si>
  <si>
    <t>дутики для мальчика</t>
  </si>
  <si>
    <t>гидравлическая жидкость</t>
  </si>
  <si>
    <t>марк и спенсер женщины платья</t>
  </si>
  <si>
    <t>холодный парафин для ног</t>
  </si>
  <si>
    <t>футболки для мужчин белого цвета</t>
  </si>
  <si>
    <t>тонкая толстовка</t>
  </si>
  <si>
    <t>маршак книга детская</t>
  </si>
  <si>
    <t>ортопедическая подушка для спины</t>
  </si>
  <si>
    <t xml:space="preserve">щеточка для бровей </t>
  </si>
  <si>
    <t>гель после бритья для мужчин</t>
  </si>
  <si>
    <t>заколки для парикмахера</t>
  </si>
  <si>
    <t>женская спортивная майка</t>
  </si>
  <si>
    <t>огэ русский язык</t>
  </si>
  <si>
    <t>кофе якобс в пакетиках</t>
  </si>
  <si>
    <t xml:space="preserve">топ без липкого слоя </t>
  </si>
  <si>
    <t>спрей уход для волос</t>
  </si>
  <si>
    <t>беговые дорожки для дома электрические</t>
  </si>
  <si>
    <t>таблетницы для мужчин</t>
  </si>
  <si>
    <t xml:space="preserve">чехол для карточки </t>
  </si>
  <si>
    <t>кулон бижутерия на шею</t>
  </si>
  <si>
    <t xml:space="preserve">чехлы на сиденья </t>
  </si>
  <si>
    <t>гель воск для укладки волос</t>
  </si>
  <si>
    <t>жидкость для ароматического диффузора</t>
  </si>
  <si>
    <t>шапка демисезон для девочки шлем</t>
  </si>
  <si>
    <t>школьная пора</t>
  </si>
  <si>
    <t>женская блузка без рукавов</t>
  </si>
  <si>
    <t>носки с принтами для юношей</t>
  </si>
  <si>
    <t>длинная юбка с разрезом на боку</t>
  </si>
  <si>
    <t>контейнеры для еды набор</t>
  </si>
  <si>
    <t>реанимация</t>
  </si>
  <si>
    <t>миска для кроликов</t>
  </si>
  <si>
    <t>плюмерия семена</t>
  </si>
  <si>
    <t>пресс для значков</t>
  </si>
  <si>
    <t>ветровка женская хаки</t>
  </si>
  <si>
    <t>коврик для занятий йогой</t>
  </si>
  <si>
    <t>лезвие для стрижки</t>
  </si>
  <si>
    <t>профессиональная краска для бровей</t>
  </si>
  <si>
    <t>повязки для малышей</t>
  </si>
  <si>
    <t>детские сумочки для девочек через плечо</t>
  </si>
  <si>
    <t>набор для праздника единорог</t>
  </si>
  <si>
    <t>ароматизатор для автомобиля areon</t>
  </si>
  <si>
    <t>румяна для лица персиковые</t>
  </si>
  <si>
    <t>керапластика для волос</t>
  </si>
  <si>
    <t>мясорубка kenwood</t>
  </si>
  <si>
    <t>крепежи для полок</t>
  </si>
  <si>
    <t>комбинезон для йоги женская хлопок</t>
  </si>
  <si>
    <t>тетрадь для рисования</t>
  </si>
  <si>
    <t>кепка мияги</t>
  </si>
  <si>
    <t>черная юбка миди</t>
  </si>
  <si>
    <t>челюсти настольная игра</t>
  </si>
  <si>
    <t>футболка женская с цветами</t>
  </si>
  <si>
    <t>маска для сухих и поврежденных волос</t>
  </si>
  <si>
    <t>детская прогулочная коляска</t>
  </si>
  <si>
    <t>все для дембеля</t>
  </si>
  <si>
    <t>светодиодная лента 12в</t>
  </si>
  <si>
    <t>сапоги летние натуральная кожа</t>
  </si>
  <si>
    <t>зарина платья новинки</t>
  </si>
  <si>
    <t>рубашка в клеточку для девочек</t>
  </si>
  <si>
    <t>шприцы для уколов</t>
  </si>
  <si>
    <t>беспроводная зарядка honor</t>
  </si>
  <si>
    <t>adidas ветровка для мужчин</t>
  </si>
  <si>
    <t>бюстгалтер мягкий</t>
  </si>
  <si>
    <t>краска для волос русый темно</t>
  </si>
  <si>
    <t>юбка с разрезом ноги летняя</t>
  </si>
  <si>
    <t>мини камера wifi беспроводная</t>
  </si>
  <si>
    <t>блузка белая оверсайз</t>
  </si>
  <si>
    <t>компрессионная одежда для спорта мужская</t>
  </si>
  <si>
    <t>толстовка для собак крупных пород</t>
  </si>
  <si>
    <t>топ зелёный</t>
  </si>
  <si>
    <t>секс наряды</t>
  </si>
  <si>
    <t>обувь школьная</t>
  </si>
  <si>
    <t>верхняя одежда для новорожденных</t>
  </si>
  <si>
    <t>салфетки на день рождения</t>
  </si>
  <si>
    <t>наконечник для костылей</t>
  </si>
  <si>
    <t>сумки натуральная кожа турция</t>
  </si>
  <si>
    <t>шиповки для спринта</t>
  </si>
  <si>
    <t xml:space="preserve">повседневные платья </t>
  </si>
  <si>
    <t>перцовая помада</t>
  </si>
  <si>
    <t>обувь школьная для мальчика</t>
  </si>
  <si>
    <t>джинсы италия</t>
  </si>
  <si>
    <t>магниты для фото</t>
  </si>
  <si>
    <t>emi крем для рук</t>
  </si>
  <si>
    <t>веревка для фотографий</t>
  </si>
  <si>
    <t>цепочка для девочки</t>
  </si>
  <si>
    <t>хрустящие шарики</t>
  </si>
  <si>
    <t>блеск для губ avon</t>
  </si>
  <si>
    <t>летнее платье футляр</t>
  </si>
  <si>
    <t>корзинка для хранения пластиковая</t>
  </si>
  <si>
    <t>киноа красная</t>
  </si>
  <si>
    <t>рама для картины деревянная</t>
  </si>
  <si>
    <t>силиконовая форма кролик</t>
  </si>
  <si>
    <t>силиконовый чехол для наушников</t>
  </si>
  <si>
    <t>для химчистки автомобиля</t>
  </si>
  <si>
    <t>сумка шопер женская</t>
  </si>
  <si>
    <t>все для ванной</t>
  </si>
  <si>
    <t>деревянный прорезыватель</t>
  </si>
  <si>
    <t>слаксы для мальчика</t>
  </si>
  <si>
    <t>клеенка кухонная</t>
  </si>
  <si>
    <t>платье обтягивающее без рукавов</t>
  </si>
  <si>
    <t>кулер для компьютера 120*120</t>
  </si>
  <si>
    <t>крепежи для картин</t>
  </si>
  <si>
    <t>шерстяная рубашка женская</t>
  </si>
  <si>
    <t>запеченная пудра</t>
  </si>
  <si>
    <t xml:space="preserve">рубашка блузка женская </t>
  </si>
  <si>
    <t>готовые очки для зрения -3.0</t>
  </si>
  <si>
    <t>l'oreal помада губная</t>
  </si>
  <si>
    <t>одежда для девочки нарядная</t>
  </si>
  <si>
    <t xml:space="preserve">платья  </t>
  </si>
  <si>
    <t>конверт для выписки летний</t>
  </si>
  <si>
    <t>кепка летняя для девочки</t>
  </si>
  <si>
    <t>eveline для волос</t>
  </si>
  <si>
    <t>пояса для кобелей</t>
  </si>
  <si>
    <t>тарелка на присоске секционная</t>
  </si>
  <si>
    <t>ручка разноцветная</t>
  </si>
  <si>
    <t>масло от секущихся волос</t>
  </si>
  <si>
    <t>сенсорный диспенсер для мыла</t>
  </si>
  <si>
    <t>пенка для умывания увлажняющая</t>
  </si>
  <si>
    <t>майоран специя</t>
  </si>
  <si>
    <t>карман самоклеющийся</t>
  </si>
  <si>
    <t>пенал для кисточек</t>
  </si>
  <si>
    <t>водолазка для женщин водолазка черная белая</t>
  </si>
  <si>
    <t>серьги свадебные с камнями</t>
  </si>
  <si>
    <t>гель для стирки meine liebe</t>
  </si>
  <si>
    <t xml:space="preserve">умная розетка </t>
  </si>
  <si>
    <t>тональный крем для лица bb</t>
  </si>
  <si>
    <t>патч для одежды</t>
  </si>
  <si>
    <t>подставка для телефонов</t>
  </si>
  <si>
    <t>детская машинка радиоуправляемая</t>
  </si>
  <si>
    <t>кружка для миксера с крышкой</t>
  </si>
  <si>
    <t>форма для тренировок</t>
  </si>
  <si>
    <t>витамины для женщин магний</t>
  </si>
  <si>
    <t xml:space="preserve">поясные сумки </t>
  </si>
  <si>
    <t>пряжа макраме</t>
  </si>
  <si>
    <t>шлем боксёрский</t>
  </si>
  <si>
    <t>лактат кальция</t>
  </si>
  <si>
    <t>резинки для щипцов</t>
  </si>
  <si>
    <t>книги художественная литература для подростков</t>
  </si>
  <si>
    <t>сумка мужская кожаная через плечо</t>
  </si>
  <si>
    <t>краска для бровей и ресниц графит</t>
  </si>
  <si>
    <t>книги художественная литература классика</t>
  </si>
  <si>
    <t>школьная форма для девочек блузки</t>
  </si>
  <si>
    <t>массажеры косметические для женщин</t>
  </si>
  <si>
    <t>кашка безмолочная</t>
  </si>
  <si>
    <t>весы для торговли</t>
  </si>
  <si>
    <t>крем для увеличения полового члена</t>
  </si>
  <si>
    <t>белье для малышей</t>
  </si>
  <si>
    <t>летние платья и сарафаны длинные</t>
  </si>
  <si>
    <t>зарядка для редми</t>
  </si>
  <si>
    <t>тренажер таблица умножения</t>
  </si>
  <si>
    <t>худиженская</t>
  </si>
  <si>
    <t>футболка женская reebok спортивная</t>
  </si>
  <si>
    <t>одеяло 1.5 спальное тяжелое</t>
  </si>
  <si>
    <t>расческа массажная детская</t>
  </si>
  <si>
    <t>гиалуроновый крем для лица</t>
  </si>
  <si>
    <t>новиковская</t>
  </si>
  <si>
    <t>atomy зубная щетка</t>
  </si>
  <si>
    <t>clan для кошек</t>
  </si>
  <si>
    <t>рулонная штора 260</t>
  </si>
  <si>
    <t>для выдавливания зубной пасты</t>
  </si>
  <si>
    <t>обои для туалета</t>
  </si>
  <si>
    <t>шоппер импровизация</t>
  </si>
  <si>
    <t>мя</t>
  </si>
  <si>
    <t>для сахара банка</t>
  </si>
  <si>
    <t xml:space="preserve">для одежды </t>
  </si>
  <si>
    <t>емкость для растительного масла</t>
  </si>
  <si>
    <t>турка электрическая brayer</t>
  </si>
  <si>
    <t xml:space="preserve">роллер для лица </t>
  </si>
  <si>
    <t>джинсовая рубашка zarina</t>
  </si>
  <si>
    <t>сетка для тенниса</t>
  </si>
  <si>
    <t>термо спрей для волос</t>
  </si>
  <si>
    <t>патчи для ламинирования ресниц</t>
  </si>
  <si>
    <t>кастрюля гранит</t>
  </si>
  <si>
    <t>кулинария для начинающих</t>
  </si>
  <si>
    <t>салфетки безворсовые для маникюра</t>
  </si>
  <si>
    <t>накладка для пеленания</t>
  </si>
  <si>
    <t>маска для сна единорог</t>
  </si>
  <si>
    <t>жакет для девочки школьный</t>
  </si>
  <si>
    <t>светодиодная лента 15м</t>
  </si>
  <si>
    <t xml:space="preserve">бисер для плетения </t>
  </si>
  <si>
    <t>ветровка женская парка</t>
  </si>
  <si>
    <t>ванная для купания</t>
  </si>
  <si>
    <t>люстра потолочная для детской</t>
  </si>
  <si>
    <t>вермикулит для растений в мешках</t>
  </si>
  <si>
    <t>для роста ресниц самый лучшие</t>
  </si>
  <si>
    <t xml:space="preserve">акустическая система </t>
  </si>
  <si>
    <t xml:space="preserve">якорь </t>
  </si>
  <si>
    <t>повязки женские</t>
  </si>
  <si>
    <t>бб крем для жирной кожи</t>
  </si>
  <si>
    <t>ручка накладная</t>
  </si>
  <si>
    <t>самоклеющиеся обои для мебели</t>
  </si>
  <si>
    <t>набор для гадания</t>
  </si>
  <si>
    <t>туш удлиняющая</t>
  </si>
  <si>
    <t>пластиковая корзинка</t>
  </si>
  <si>
    <t>поясничный упор</t>
  </si>
  <si>
    <t>электронная зубная щетка oral b</t>
  </si>
  <si>
    <t>совок для рассады</t>
  </si>
  <si>
    <t>befree кожаная куртка</t>
  </si>
  <si>
    <t>упаковка подарочная коробка</t>
  </si>
  <si>
    <t>для машины на сиденье</t>
  </si>
  <si>
    <t>хна для бороды</t>
  </si>
  <si>
    <t>поильник с мягким носиком</t>
  </si>
  <si>
    <t>шкатулки для ювелирных изделий</t>
  </si>
  <si>
    <t>для роста бровей сыворотка</t>
  </si>
  <si>
    <t>кресло качеля</t>
  </si>
  <si>
    <t>рубашка мужская плотная</t>
  </si>
  <si>
    <t>чехол для хонор x8</t>
  </si>
  <si>
    <t>измельчитель для мяса</t>
  </si>
  <si>
    <t>кеды для кукол</t>
  </si>
  <si>
    <t>джинсы яркие</t>
  </si>
  <si>
    <t>машинка меняющая цвет</t>
  </si>
  <si>
    <t>рукавица для вычесывания шерсти</t>
  </si>
  <si>
    <t>пудра для волос черная</t>
  </si>
  <si>
    <t>операция z</t>
  </si>
  <si>
    <t>коктель для похудения</t>
  </si>
  <si>
    <t>для путешествий набор</t>
  </si>
  <si>
    <t>для очищения организма</t>
  </si>
  <si>
    <t>упаковка для печенья</t>
  </si>
  <si>
    <t>подарок для девочки 4 года</t>
  </si>
  <si>
    <t xml:space="preserve">рубашка мужская классическая </t>
  </si>
  <si>
    <t>кроссовки для мальчиков кожа</t>
  </si>
  <si>
    <t>садовая фигура на газон</t>
  </si>
  <si>
    <t>наклейки милые для блокнотов</t>
  </si>
  <si>
    <t>морская свинка игрушка</t>
  </si>
  <si>
    <t>алмазная мозаика девушка с цветами</t>
  </si>
  <si>
    <t>фрея алмазная мозаика</t>
  </si>
  <si>
    <t>пижама для подростка мальчика 170</t>
  </si>
  <si>
    <t>самоклеющаяся кухонная пленка</t>
  </si>
  <si>
    <t>подножка для велосипеда 29</t>
  </si>
  <si>
    <t>платье для покрытых</t>
  </si>
  <si>
    <t>вакуумные банки для массажа</t>
  </si>
  <si>
    <t>травяной чай крымский</t>
  </si>
  <si>
    <t>nike носки для женщин</t>
  </si>
  <si>
    <t>термокомплект для мальчиков</t>
  </si>
  <si>
    <t>футболка женская рок</t>
  </si>
  <si>
    <t>серебряные серьги с фианитом</t>
  </si>
  <si>
    <t>кухонные приспособления</t>
  </si>
  <si>
    <t>жидкая кожа черный</t>
  </si>
  <si>
    <t>зонтик детский для мальчика</t>
  </si>
  <si>
    <t>пряжа для вязания носочная</t>
  </si>
  <si>
    <t>постельное бельё хлопок</t>
  </si>
  <si>
    <t>поводок для шпица</t>
  </si>
  <si>
    <t>loreal гений увлажнения</t>
  </si>
  <si>
    <t>кисть для растушевки карандаша</t>
  </si>
  <si>
    <t>платья на лямках</t>
  </si>
  <si>
    <t xml:space="preserve">полоски для отбеливания зубов </t>
  </si>
  <si>
    <t>maskoholic гель для умывания</t>
  </si>
  <si>
    <t>детские машины каталки на аккумуляторе</t>
  </si>
  <si>
    <t xml:space="preserve">капа боксерская </t>
  </si>
  <si>
    <t>джинсовая ветровка для девочки</t>
  </si>
  <si>
    <t>сочиняй мечты</t>
  </si>
  <si>
    <t>акрил пряжа</t>
  </si>
  <si>
    <t>косуха куртка женская бежевая</t>
  </si>
  <si>
    <t>пояс для собак</t>
  </si>
  <si>
    <t>обувь для верховой езды</t>
  </si>
  <si>
    <t>плюшевая шуба</t>
  </si>
  <si>
    <t>упоры для отжимания</t>
  </si>
  <si>
    <t>коврик для загара</t>
  </si>
  <si>
    <t>яой значки</t>
  </si>
  <si>
    <t>лосьон после бритья для мужчин нивея</t>
  </si>
  <si>
    <t>бантики для волос девочкам белые</t>
  </si>
  <si>
    <t>насос для кулера</t>
  </si>
  <si>
    <t>женская куртка ветровка</t>
  </si>
  <si>
    <t>барсетка спортивная</t>
  </si>
  <si>
    <t>шарики для стиральной машины</t>
  </si>
  <si>
    <t>кружка эмалированная детская</t>
  </si>
  <si>
    <t>блузка черная женская с кружевом</t>
  </si>
  <si>
    <t>зарядка для телефона в авто</t>
  </si>
  <si>
    <t>микроволновая печь встраиваемая</t>
  </si>
  <si>
    <t>пододеяльник 140 на 200</t>
  </si>
  <si>
    <t>нашивка большая</t>
  </si>
  <si>
    <t xml:space="preserve">маска для </t>
  </si>
  <si>
    <t>средство от обильного потоотделения</t>
  </si>
  <si>
    <t>лента для теплиц</t>
  </si>
  <si>
    <t>winterra для женщин</t>
  </si>
  <si>
    <t>жилет для мужчин</t>
  </si>
  <si>
    <t>кран для кухни с краном для питьевой</t>
  </si>
  <si>
    <t>маска корея</t>
  </si>
  <si>
    <t>коврик пазл товары для малышей</t>
  </si>
  <si>
    <t>сережки для хряща</t>
  </si>
  <si>
    <t>кассета для бритья</t>
  </si>
  <si>
    <t>кольца для турника</t>
  </si>
  <si>
    <t>игры для развития речи</t>
  </si>
  <si>
    <t>чугунная сковорода посуда и инвентарь</t>
  </si>
  <si>
    <t>котёл</t>
  </si>
  <si>
    <t>nortfolk для женщин</t>
  </si>
  <si>
    <t>влажные салфетки для собак</t>
  </si>
  <si>
    <t>электрокипятильник</t>
  </si>
  <si>
    <t>дырокол для ткани</t>
  </si>
  <si>
    <t>тюль в спальню плотная</t>
  </si>
  <si>
    <t>кепи женская летняя</t>
  </si>
  <si>
    <t>корень алтея</t>
  </si>
  <si>
    <t xml:space="preserve">держатель для телефона на велосипед </t>
  </si>
  <si>
    <t>шоколадный набор с днем рождения</t>
  </si>
  <si>
    <t xml:space="preserve">русский язык </t>
  </si>
  <si>
    <t>органайзер для хранения игрушек в детской</t>
  </si>
  <si>
    <t>белые футболки для девочек</t>
  </si>
  <si>
    <t>куртка женская демисезонная большого размера</t>
  </si>
  <si>
    <t>наклейки на натяжной потолок</t>
  </si>
  <si>
    <t>пол для зимней палатки</t>
  </si>
  <si>
    <t>красная нить шерстяная</t>
  </si>
  <si>
    <t>детская раковина</t>
  </si>
  <si>
    <t>клетка для шиншилы</t>
  </si>
  <si>
    <t xml:space="preserve">befree футболка женская </t>
  </si>
  <si>
    <t>крючки для кухонных принадлежностей</t>
  </si>
  <si>
    <t>байкар майка для мальчика</t>
  </si>
  <si>
    <t>белая краска для кожаной обуви</t>
  </si>
  <si>
    <t xml:space="preserve">лебедка ручная </t>
  </si>
  <si>
    <t>чехол для электронной книги 6</t>
  </si>
  <si>
    <t>сумки поясные мужские</t>
  </si>
  <si>
    <t>барсетка мужская кожа</t>
  </si>
  <si>
    <t>пижама женская со штанами шелк</t>
  </si>
  <si>
    <t>reflect гель для стирки</t>
  </si>
  <si>
    <t>маска для волос эстель кератин</t>
  </si>
  <si>
    <t>турки для кофе медная</t>
  </si>
  <si>
    <t>резиночки для волос женские</t>
  </si>
  <si>
    <t>шапочка для плавания спортивные аксессуары</t>
  </si>
  <si>
    <t xml:space="preserve">кальян в сборе </t>
  </si>
  <si>
    <t>бабушка агафья экспресс маска</t>
  </si>
  <si>
    <t>белая блузка с коротким рукавом для девочки</t>
  </si>
  <si>
    <t>готовые очки для зрения -1.5</t>
  </si>
  <si>
    <t>бахилы для обуви от дождя</t>
  </si>
  <si>
    <t>пигмент для смолы</t>
  </si>
  <si>
    <t>шланг для полива 1/2</t>
  </si>
  <si>
    <t>dora plus для женщин</t>
  </si>
  <si>
    <t>десертная посуда</t>
  </si>
  <si>
    <t>кыштымский трикотаж для женщин</t>
  </si>
  <si>
    <t>футболка желтая для девочки</t>
  </si>
  <si>
    <t>краска для волос loreal preference</t>
  </si>
  <si>
    <t>кукольная королева</t>
  </si>
  <si>
    <t>пижама для сна женская</t>
  </si>
  <si>
    <t>носки черные для мальчика</t>
  </si>
  <si>
    <t>зеркало с подсветкой для ванной комнаты</t>
  </si>
  <si>
    <t>псалтырь на русском языке</t>
  </si>
  <si>
    <t>хоккейная атрибутика</t>
  </si>
  <si>
    <t>джинсы для мальчика 92</t>
  </si>
  <si>
    <t>шапочки для плавания женские</t>
  </si>
  <si>
    <t>картина по номерам модульная</t>
  </si>
  <si>
    <t>футболка именная</t>
  </si>
  <si>
    <t>россгвардия</t>
  </si>
  <si>
    <t>топ бельевой для девочки</t>
  </si>
  <si>
    <t>ювелирная подвеска крест</t>
  </si>
  <si>
    <t xml:space="preserve">силиконовая лопатка </t>
  </si>
  <si>
    <t>видеокамера уличная</t>
  </si>
  <si>
    <t>крупская</t>
  </si>
  <si>
    <t>брошь для медика</t>
  </si>
  <si>
    <t>аккумулятор для ноутбука acer</t>
  </si>
  <si>
    <t>самсунг зарядка</t>
  </si>
  <si>
    <t>резиновая опора для домкрата</t>
  </si>
  <si>
    <t>скраб для тела кокосовый</t>
  </si>
  <si>
    <t>резинка для волос с бусинами</t>
  </si>
  <si>
    <t>плита электрическая мечта</t>
  </si>
  <si>
    <t>изделия из меди</t>
  </si>
  <si>
    <t>сланцы женские мягкие</t>
  </si>
  <si>
    <t>французская горчица</t>
  </si>
  <si>
    <t>никотиновая</t>
  </si>
  <si>
    <t>заколка с прядью волос</t>
  </si>
  <si>
    <t>пилка стеклянная</t>
  </si>
  <si>
    <t>ультразвуковая чистка зубов</t>
  </si>
  <si>
    <t>подсумок для гранат</t>
  </si>
  <si>
    <t>кувшин фильтр для воды</t>
  </si>
  <si>
    <t xml:space="preserve">баночки для хранения </t>
  </si>
  <si>
    <t>наклейки для ногтей 3д</t>
  </si>
  <si>
    <t>полицейская кепка</t>
  </si>
  <si>
    <t>приталенная блузка</t>
  </si>
  <si>
    <t>гречка быстрого приготовления</t>
  </si>
  <si>
    <t>люкс копия</t>
  </si>
  <si>
    <t xml:space="preserve">акула мягкая игрушка </t>
  </si>
  <si>
    <t>вязаный комбинезон детский шерстяной</t>
  </si>
  <si>
    <t>ветровка женская для беременных</t>
  </si>
  <si>
    <t>шапочка для бассейна женская водонепроницаемая</t>
  </si>
  <si>
    <t>крем для лица невеста</t>
  </si>
  <si>
    <t>футболка поло для малыша</t>
  </si>
  <si>
    <t>собачка интерактивная</t>
  </si>
  <si>
    <t>ситцевое платье для девочки</t>
  </si>
  <si>
    <t>для полива огорода</t>
  </si>
  <si>
    <t xml:space="preserve">плёнка на окно </t>
  </si>
  <si>
    <t>куртка джинсовая мужская черная</t>
  </si>
  <si>
    <t>нитки для вышивки</t>
  </si>
  <si>
    <t>кофта худи для подростков</t>
  </si>
  <si>
    <t>платье для девочки голубое</t>
  </si>
  <si>
    <t>соколов серебро украшения ювелирные</t>
  </si>
  <si>
    <t>пилочка для ногтей детская</t>
  </si>
  <si>
    <t>кабель зарядки iphone</t>
  </si>
  <si>
    <t xml:space="preserve">постельное бельё детское </t>
  </si>
  <si>
    <t>живи ярко</t>
  </si>
  <si>
    <t>формы для свечек</t>
  </si>
  <si>
    <t>пародонтол зубная паста</t>
  </si>
  <si>
    <t>эйфория одежда</t>
  </si>
  <si>
    <t>заколка для волос бабочка</t>
  </si>
  <si>
    <t>фрезы для фрезера</t>
  </si>
  <si>
    <t>детская смесь малыш</t>
  </si>
  <si>
    <t>плодосъемник для яблок</t>
  </si>
  <si>
    <t>корм для кошек винер</t>
  </si>
  <si>
    <t>погремушка для новорожденного 0</t>
  </si>
  <si>
    <t>поднос для сервировки</t>
  </si>
  <si>
    <t>nike куртка для женщин</t>
  </si>
  <si>
    <t>куртка на мальчика осенняя</t>
  </si>
  <si>
    <t>глазурь кондитерская сахарная</t>
  </si>
  <si>
    <t xml:space="preserve">кружка белая </t>
  </si>
  <si>
    <t>сарафан на широких бретелях</t>
  </si>
  <si>
    <t>трусики после обрезания</t>
  </si>
  <si>
    <t>печатка мужская золото</t>
  </si>
  <si>
    <t>дозатор для алкоголя</t>
  </si>
  <si>
    <t>ошейник бандана для собак</t>
  </si>
  <si>
    <t>джемпера женские вязаные</t>
  </si>
  <si>
    <t>зеркальная плёнка</t>
  </si>
  <si>
    <t>майка спортивная детская</t>
  </si>
  <si>
    <t>замедляющий рост волос</t>
  </si>
  <si>
    <t>манометр давления в шинах</t>
  </si>
  <si>
    <t>замазка для плитки</t>
  </si>
  <si>
    <t>лебедка ручная tundra</t>
  </si>
  <si>
    <t>топ с камнями</t>
  </si>
  <si>
    <t>праздничная посуда одноразовая</t>
  </si>
  <si>
    <t>грунт для холста</t>
  </si>
  <si>
    <t>валик для покраски стен</t>
  </si>
  <si>
    <t>масло доя кутикулы</t>
  </si>
  <si>
    <t>юбки для женщин на резинке</t>
  </si>
  <si>
    <t>майка трикотажная вязаная</t>
  </si>
  <si>
    <t>лезвия для бритвы gillette</t>
  </si>
  <si>
    <t>станок для заточки</t>
  </si>
  <si>
    <t>нитритная соль 0,6</t>
  </si>
  <si>
    <t>тушёнка гродфуд</t>
  </si>
  <si>
    <t>биогель для укрепления ногтей</t>
  </si>
  <si>
    <t>плёнка витражная</t>
  </si>
  <si>
    <t>для лимонада с краном</t>
  </si>
  <si>
    <t>белый рюкзак натуральная кожа</t>
  </si>
  <si>
    <t>пряжа деревенька</t>
  </si>
  <si>
    <t>топик для беременных</t>
  </si>
  <si>
    <t>хваталка детская</t>
  </si>
  <si>
    <t>точилка для ножей камень</t>
  </si>
  <si>
    <t>крем для тела от растяжек</t>
  </si>
  <si>
    <t>средство от пяток</t>
  </si>
  <si>
    <t xml:space="preserve">расчёска для кошек </t>
  </si>
  <si>
    <t>фильтр для пылесоса lg компрессор</t>
  </si>
  <si>
    <t>юбка на завязках с запахом</t>
  </si>
  <si>
    <t>маска для волос фиолетовая</t>
  </si>
  <si>
    <t>полка для стеллажа</t>
  </si>
  <si>
    <t>консоль портативная</t>
  </si>
  <si>
    <t>электро пилка для ногтей</t>
  </si>
  <si>
    <t>водолазка мужская черная</t>
  </si>
  <si>
    <t>молд для мыловарения</t>
  </si>
  <si>
    <t>фильтр пакеты для кофе</t>
  </si>
  <si>
    <t>ликбез с родителями и без</t>
  </si>
  <si>
    <t>пенная раскоксовка двигателя</t>
  </si>
  <si>
    <t xml:space="preserve">мундштук для кальяна </t>
  </si>
  <si>
    <t>топ для гель лака с липким слоем</t>
  </si>
  <si>
    <t>пакеты для хранения молока грудного</t>
  </si>
  <si>
    <t>блестящие нити для волос</t>
  </si>
  <si>
    <t>женская куртка из экокожи демисезонная</t>
  </si>
  <si>
    <t>толстовка флисовая для мальчика</t>
  </si>
  <si>
    <t>расческа для малыша</t>
  </si>
  <si>
    <t>для бега одежда спортивная</t>
  </si>
  <si>
    <t>гель для бровей eveline</t>
  </si>
  <si>
    <t>краска для бровей эстель коричневая</t>
  </si>
  <si>
    <t>полочки для комнаты</t>
  </si>
  <si>
    <t>накладные ногти для подростков</t>
  </si>
  <si>
    <t>для стирки шерсти средство</t>
  </si>
  <si>
    <t>покрышка велосипедная 29</t>
  </si>
  <si>
    <t>насадки для болгарки</t>
  </si>
  <si>
    <t xml:space="preserve">палетка для контуринга </t>
  </si>
  <si>
    <t>этажерка деревянная для книг</t>
  </si>
  <si>
    <t>чехлы для обуви от дождя в для грязи</t>
  </si>
  <si>
    <t>ёмкость для мыла</t>
  </si>
  <si>
    <t>лоток для золота</t>
  </si>
  <si>
    <t>asics футболка для мужчин</t>
  </si>
  <si>
    <t>асикс кроссовки для мужчин</t>
  </si>
  <si>
    <t>пластмассовая посуда с крышкой</t>
  </si>
  <si>
    <t>футболка с мишкой мужская</t>
  </si>
  <si>
    <t>сушка белья</t>
  </si>
  <si>
    <t xml:space="preserve">коробки для обуви </t>
  </si>
  <si>
    <t>всё для охоты</t>
  </si>
  <si>
    <t>толстовка бежевая женская</t>
  </si>
  <si>
    <t>шляпа луффи</t>
  </si>
  <si>
    <t>бежевые платья</t>
  </si>
  <si>
    <t>платья праздничные женские кружевные</t>
  </si>
  <si>
    <t>палантин фуксия</t>
  </si>
  <si>
    <t>для мебели наклейки</t>
  </si>
  <si>
    <t>лореаль для мужчин</t>
  </si>
  <si>
    <t>корзинки для подарков</t>
  </si>
  <si>
    <t>сумка женская хозяйственная</t>
  </si>
  <si>
    <t>полка навесная ikea</t>
  </si>
  <si>
    <t>краска строительная белая</t>
  </si>
  <si>
    <t>комбинезон зимний для мальчика комплект</t>
  </si>
  <si>
    <t>прически для девочек</t>
  </si>
  <si>
    <t>емкость для мытья посуды</t>
  </si>
  <si>
    <t>бокалы для чая стекло</t>
  </si>
  <si>
    <t>спонж яйцо</t>
  </si>
  <si>
    <t>духовой шкаф электрическая</t>
  </si>
  <si>
    <t>патрубок для стиральной машины</t>
  </si>
  <si>
    <t>тюль в гостиную цветная</t>
  </si>
  <si>
    <t>пятновыводитель умка</t>
  </si>
  <si>
    <t>лосины для девочки sela</t>
  </si>
  <si>
    <t>набор для мальчиков подарочный</t>
  </si>
  <si>
    <t xml:space="preserve">поддон для обуви </t>
  </si>
  <si>
    <t>кровать чердак взрослая</t>
  </si>
  <si>
    <t>турецкая гвоздика</t>
  </si>
  <si>
    <t>форма для творога</t>
  </si>
  <si>
    <t>стойка для одежды хранения</t>
  </si>
  <si>
    <t>шагреневая кожа</t>
  </si>
  <si>
    <t>полоски для глюкометра сателлит экспресс</t>
  </si>
  <si>
    <t>бактерии для аквариума</t>
  </si>
  <si>
    <t>крылья игра</t>
  </si>
  <si>
    <t>jeanmishel лак для ногтей</t>
  </si>
  <si>
    <t>хозяйственные свечи</t>
  </si>
  <si>
    <t>для ноутбука подставка</t>
  </si>
  <si>
    <t>для снятия изоляции</t>
  </si>
  <si>
    <t>пяльца для вышивки</t>
  </si>
  <si>
    <t>серёжки подростковые</t>
  </si>
  <si>
    <t>панамки для женщин</t>
  </si>
  <si>
    <t>чехол для xiaomi poco x3</t>
  </si>
  <si>
    <t>тряпочки для уборки</t>
  </si>
  <si>
    <t>жилетка женская меховая</t>
  </si>
  <si>
    <t>базовый комплект белья</t>
  </si>
  <si>
    <t>смесь семян для салатов 1 кг</t>
  </si>
  <si>
    <t>кепка мужская белая</t>
  </si>
  <si>
    <t>бобёр</t>
  </si>
  <si>
    <t>насадка для начинки</t>
  </si>
  <si>
    <t>мужская обувь nike</t>
  </si>
  <si>
    <t xml:space="preserve">куртка женская летняя </t>
  </si>
  <si>
    <t>витамины для кормящих матерей</t>
  </si>
  <si>
    <t>светильник для картин</t>
  </si>
  <si>
    <t>одноразовые полотенца для рук</t>
  </si>
  <si>
    <t>летний костюм для рыбалки</t>
  </si>
  <si>
    <t>кожаная юбка для девочки</t>
  </si>
  <si>
    <t>носки детские для мальчиков короткие</t>
  </si>
  <si>
    <t>кофе в зёрнах lavazza</t>
  </si>
  <si>
    <t>снежная королева куртка для женщин</t>
  </si>
  <si>
    <t>пояс тяжелоатлетический мужской</t>
  </si>
  <si>
    <t>колготки для девочки белые капроновые</t>
  </si>
  <si>
    <t>аккумулятор для квадрокоптера</t>
  </si>
  <si>
    <t>балаклава розовая</t>
  </si>
  <si>
    <t>плащ фуксия</t>
  </si>
  <si>
    <t>антиоксидантная сыворотка</t>
  </si>
  <si>
    <t>для ручек стакан</t>
  </si>
  <si>
    <t>электрический массажер для тела</t>
  </si>
  <si>
    <t>топорик для костей</t>
  </si>
  <si>
    <t xml:space="preserve">для свечей </t>
  </si>
  <si>
    <t>kari сумка для женщин</t>
  </si>
  <si>
    <t>прикольные носки для подростков</t>
  </si>
  <si>
    <t>сапоги вязаные</t>
  </si>
  <si>
    <t>аист для сада</t>
  </si>
  <si>
    <t>порошки для посудомоечных машин</t>
  </si>
  <si>
    <t>увлажнитель для пальцев</t>
  </si>
  <si>
    <t>игры для мальчиков развивающие</t>
  </si>
  <si>
    <t>ботинки для мальчика весна лето</t>
  </si>
  <si>
    <t>лезвия для электробритвы</t>
  </si>
  <si>
    <t>кисточки для краски</t>
  </si>
  <si>
    <t xml:space="preserve">крафтовая бумага </t>
  </si>
  <si>
    <t>клапан для термоса</t>
  </si>
  <si>
    <t>эпилятор panasonic</t>
  </si>
  <si>
    <t>глитер для ногтей</t>
  </si>
  <si>
    <t>обувь женская осень 2021</t>
  </si>
  <si>
    <t xml:space="preserve">беспроводная мышка </t>
  </si>
  <si>
    <t>одежда для крупных собак</t>
  </si>
  <si>
    <t>шерстяной свитер</t>
  </si>
  <si>
    <t>тарелки для собак</t>
  </si>
  <si>
    <t>шнурок на шею для кулона</t>
  </si>
  <si>
    <t xml:space="preserve">royal canin для собак </t>
  </si>
  <si>
    <t>сумка спортивная женская для бассейна</t>
  </si>
  <si>
    <t>картинки для малышей</t>
  </si>
  <si>
    <t>куртка шерстяная</t>
  </si>
  <si>
    <t>шуба женская искусственный мех</t>
  </si>
  <si>
    <t>защитная пленка для кухни</t>
  </si>
  <si>
    <t>шарка детская</t>
  </si>
  <si>
    <t>спортивный костюм яркий</t>
  </si>
  <si>
    <t>сумка ручная кладь на колесиках</t>
  </si>
  <si>
    <t>подшипник для самоката abec</t>
  </si>
  <si>
    <t>monge для собак сухой</t>
  </si>
  <si>
    <t>аксессуары для настольных игр</t>
  </si>
  <si>
    <t>приключения оливера твиста</t>
  </si>
  <si>
    <t>молокоотсос ручной товары для малышей</t>
  </si>
  <si>
    <t xml:space="preserve">клеенка детская </t>
  </si>
  <si>
    <t>аминорост для растений</t>
  </si>
  <si>
    <t>тарелки для пасхи</t>
  </si>
  <si>
    <t>шланг для перекачки топлива</t>
  </si>
  <si>
    <t>зерно для попкорна</t>
  </si>
  <si>
    <t>серёжки висячие</t>
  </si>
  <si>
    <t>лосины женские спортивная одежда</t>
  </si>
  <si>
    <t>tommy hilfiger для мужчин кроссовки</t>
  </si>
  <si>
    <t>кашпо для цветов на балкон</t>
  </si>
  <si>
    <t>закладка для книг пластиковая</t>
  </si>
  <si>
    <t>значки деревянные</t>
  </si>
  <si>
    <t>зубная щетка с колпачком</t>
  </si>
  <si>
    <t>набор для рисования на воде эбру</t>
  </si>
  <si>
    <t>адамово яблоко</t>
  </si>
  <si>
    <t>все для шугаринга набор</t>
  </si>
  <si>
    <t>кружки для капучино</t>
  </si>
  <si>
    <t>защитная пленка на часы apple</t>
  </si>
  <si>
    <t>женские прямые джинсы</t>
  </si>
  <si>
    <t>жидкое мыло чистая линия</t>
  </si>
  <si>
    <t>банки с деревянной крышкой</t>
  </si>
  <si>
    <t>защита картера двигателя</t>
  </si>
  <si>
    <t>блуза летняя женская</t>
  </si>
  <si>
    <t>крем для шеи корея</t>
  </si>
  <si>
    <t>глория джинс топы</t>
  </si>
  <si>
    <t>лак для ногтей bow</t>
  </si>
  <si>
    <t>кислородный отбеливатель-пятновыводитель елизар, 1 кг</t>
  </si>
  <si>
    <t>футболка женская оверсайс</t>
  </si>
  <si>
    <t>кружка россия</t>
  </si>
  <si>
    <t>палатка быстросборная</t>
  </si>
  <si>
    <t>сибирская клетчатка очищающая</t>
  </si>
  <si>
    <t>жидкость для полов</t>
  </si>
  <si>
    <t>тоника для волос краска</t>
  </si>
  <si>
    <t>поддон для сушилки</t>
  </si>
  <si>
    <t>футболка gap для мужчин</t>
  </si>
  <si>
    <t>аравия воск</t>
  </si>
  <si>
    <t>худи мужская одежда</t>
  </si>
  <si>
    <t>стойка для пианино</t>
  </si>
  <si>
    <t>футболка больших размеров женская белая</t>
  </si>
  <si>
    <t>непрожитая жизнь</t>
  </si>
  <si>
    <t>чехол на чемодан ручная кладь</t>
  </si>
  <si>
    <t>вентилятор для видеокарты</t>
  </si>
  <si>
    <t>стул для салона</t>
  </si>
  <si>
    <t>спортивная сумка для фитнеса nike</t>
  </si>
  <si>
    <t>от а до я колесникова</t>
  </si>
  <si>
    <t>kismit beauty косметический набор для ухода</t>
  </si>
  <si>
    <t>зеркало шкаф для ванной</t>
  </si>
  <si>
    <t>ложки для обуви</t>
  </si>
  <si>
    <t>кокосовое полотно для мульчирования</t>
  </si>
  <si>
    <t>постельное бельё односпальное</t>
  </si>
  <si>
    <t>платья белоруссия</t>
  </si>
  <si>
    <t>игрушки для мальчика 4 года</t>
  </si>
  <si>
    <t>корсет для поясницы</t>
  </si>
  <si>
    <t>маски для плавания</t>
  </si>
  <si>
    <t>соус для роллов</t>
  </si>
  <si>
    <t>кроссовки для парней</t>
  </si>
  <si>
    <t>календарь деревянный</t>
  </si>
  <si>
    <t xml:space="preserve">вешалка напольная для одежды </t>
  </si>
  <si>
    <t>подарок на день рождения для девочки</t>
  </si>
  <si>
    <t>памперсы акция</t>
  </si>
  <si>
    <t>компот фрутоняня</t>
  </si>
  <si>
    <t>энциклопедия для детей большая</t>
  </si>
  <si>
    <t>mustela от растяжек</t>
  </si>
  <si>
    <t>комбинация вискоза</t>
  </si>
  <si>
    <t>термос для детей</t>
  </si>
  <si>
    <t>gloria jeans футболка для мальчиков</t>
  </si>
  <si>
    <t>розовая рубашка мужская</t>
  </si>
  <si>
    <t>тайная лавка ядов</t>
  </si>
  <si>
    <t>свитер для новорожденных</t>
  </si>
  <si>
    <t>пятачок</t>
  </si>
  <si>
    <t>серьги с хризолитом серебряные</t>
  </si>
  <si>
    <t>вешалка на стену для одежды</t>
  </si>
  <si>
    <t>костюм брючный для мальчика брюки жилетка</t>
  </si>
  <si>
    <t>для прикорневого объема волос</t>
  </si>
  <si>
    <t>лезвия филипс</t>
  </si>
  <si>
    <t>хелат кальция</t>
  </si>
  <si>
    <t>папка для труда канцелярские товары</t>
  </si>
  <si>
    <t>рубашка милитари мужская</t>
  </si>
  <si>
    <t xml:space="preserve">платья миди </t>
  </si>
  <si>
    <t>для гладких пяточек крем</t>
  </si>
  <si>
    <t>фурнитура для рюкзаков</t>
  </si>
  <si>
    <t>банки силиконовые для массажа</t>
  </si>
  <si>
    <t>коврик от плоскостопия</t>
  </si>
  <si>
    <t>держатель для скатерти</t>
  </si>
  <si>
    <t>мельница деревянная</t>
  </si>
  <si>
    <t>кевин кляйн</t>
  </si>
  <si>
    <t>постеры для интерьера</t>
  </si>
  <si>
    <t>клубника сушеная без сахара</t>
  </si>
  <si>
    <t>платья летный</t>
  </si>
  <si>
    <t xml:space="preserve">купальник для подростка </t>
  </si>
  <si>
    <t>силикон для обуви</t>
  </si>
  <si>
    <t>westrenger для мужчин</t>
  </si>
  <si>
    <t>остин куртка мужская</t>
  </si>
  <si>
    <t>грядки оцинкованные 3 м</t>
  </si>
  <si>
    <t xml:space="preserve">наколенники для танцев </t>
  </si>
  <si>
    <t>родной русский язык</t>
  </si>
  <si>
    <t xml:space="preserve">кепка розовая </t>
  </si>
  <si>
    <t>коляска прогулочная babyton</t>
  </si>
  <si>
    <t>для пластика</t>
  </si>
  <si>
    <t>свечи для торта золотые</t>
  </si>
  <si>
    <t>книги для внеклассного чтения</t>
  </si>
  <si>
    <t>тарелка для яиц пасхальная</t>
  </si>
  <si>
    <t>трикотаж для новорожденных</t>
  </si>
  <si>
    <t>сумка кобура мужская кожа</t>
  </si>
  <si>
    <t>розовая мечта</t>
  </si>
  <si>
    <t>приправа для цезаря</t>
  </si>
  <si>
    <t>ваза декоративная черная</t>
  </si>
  <si>
    <t>средство для умывания корея</t>
  </si>
  <si>
    <t>контейнер для сбора мочи</t>
  </si>
  <si>
    <t>держатель для электрических зубных щеток</t>
  </si>
  <si>
    <t>шпалера декоративная</t>
  </si>
  <si>
    <t>мецелярная вода</t>
  </si>
  <si>
    <t>кровавая сыворотка</t>
  </si>
  <si>
    <t>зарядка аккумуляторов</t>
  </si>
  <si>
    <t>вода для отпаривателя</t>
  </si>
  <si>
    <t>londa маска для окрашенных волос</t>
  </si>
  <si>
    <t>муслиновая футболка</t>
  </si>
  <si>
    <t>ножницы для рыбы и птицы</t>
  </si>
  <si>
    <t xml:space="preserve">муляж </t>
  </si>
  <si>
    <t>насадка для пароочистителя</t>
  </si>
  <si>
    <t>православная литература православные книги</t>
  </si>
  <si>
    <t>эпоксидная смала</t>
  </si>
  <si>
    <t>хот вилс машинки меняющие цвет</t>
  </si>
  <si>
    <t>кросовки светящиеся</t>
  </si>
  <si>
    <t xml:space="preserve">кари обувь детская </t>
  </si>
  <si>
    <t>куртка женская осенняя утепленная с капюшоном</t>
  </si>
  <si>
    <t>короткая кофта на молнии</t>
  </si>
  <si>
    <t>лосины для художественной гимнастики</t>
  </si>
  <si>
    <t>харуяма</t>
  </si>
  <si>
    <t xml:space="preserve">солнечная панель </t>
  </si>
  <si>
    <t>разделитель для теста</t>
  </si>
  <si>
    <t>для двойного проникновения</t>
  </si>
  <si>
    <t>шторы кисея на шторной ленте</t>
  </si>
  <si>
    <t>шапка мужская адидас</t>
  </si>
  <si>
    <t>грязевая фреза</t>
  </si>
  <si>
    <t>ваза для конфет с крышкой</t>
  </si>
  <si>
    <t>сетка на клетку для птиц</t>
  </si>
  <si>
    <t>белые кроссовки для мальчиков</t>
  </si>
  <si>
    <t>манго одежда женская виолетта бай</t>
  </si>
  <si>
    <t>штанга для ванны</t>
  </si>
  <si>
    <t>для гравера</t>
  </si>
  <si>
    <t>гирлянда happy birthday</t>
  </si>
  <si>
    <t>крем с церамидами для лица</t>
  </si>
  <si>
    <t>челси натуральная кожа</t>
  </si>
  <si>
    <t xml:space="preserve">трусы глория джинс </t>
  </si>
  <si>
    <t>большая коробка для подарка</t>
  </si>
  <si>
    <t>силиконовый коврик для выпечки 70х70</t>
  </si>
  <si>
    <t xml:space="preserve">масло для роста волос </t>
  </si>
  <si>
    <t>набор для лица кремов</t>
  </si>
  <si>
    <t>фитнес для мозга</t>
  </si>
  <si>
    <t>спортивные брюки женские трикотажные прямые</t>
  </si>
  <si>
    <t>вышивка крестиком для детей</t>
  </si>
  <si>
    <t>мягкий корм для котов</t>
  </si>
  <si>
    <t>пояс для тхэквондо</t>
  </si>
  <si>
    <t>гарньер для тела</t>
  </si>
  <si>
    <t>послеродовые трусы утягивающие</t>
  </si>
  <si>
    <t>сумки женские поясные</t>
  </si>
  <si>
    <t>платья для женщин летнее</t>
  </si>
  <si>
    <t>тейпы для шеи</t>
  </si>
  <si>
    <t>жесткий диск для пк</t>
  </si>
  <si>
    <t>джинсы с надписями</t>
  </si>
  <si>
    <t>березняк</t>
  </si>
  <si>
    <t>детские развивающие игры для детей</t>
  </si>
  <si>
    <t xml:space="preserve">гребень для волос </t>
  </si>
  <si>
    <t>остров для черепах</t>
  </si>
  <si>
    <t>сумка для раскрашивания</t>
  </si>
  <si>
    <t>корм для кошек best dinner</t>
  </si>
  <si>
    <t>игрушки для девочки 4 года</t>
  </si>
  <si>
    <t>пена для бритья для мужчин нивея</t>
  </si>
  <si>
    <t>гель для душа корейская косметика</t>
  </si>
  <si>
    <t>бинты для жима</t>
  </si>
  <si>
    <t>четыре в ряд</t>
  </si>
  <si>
    <t>пульт дистанционного управления освещением</t>
  </si>
  <si>
    <t>посуда икея</t>
  </si>
  <si>
    <t>контейнеры для яиц</t>
  </si>
  <si>
    <t>черника сушеная без сахара</t>
  </si>
  <si>
    <t>братья гримм сказки</t>
  </si>
  <si>
    <t>тотто для мальчика обувь</t>
  </si>
  <si>
    <t>сушилка подвесная</t>
  </si>
  <si>
    <t>крем для лица россия</t>
  </si>
  <si>
    <t>пленка солнцезащитная для окон</t>
  </si>
  <si>
    <t>доска мольберт для рисования</t>
  </si>
  <si>
    <t xml:space="preserve">клетчатая юбка </t>
  </si>
  <si>
    <t>детская гимнастерка</t>
  </si>
  <si>
    <t>самокат детский трехколесный для мальчика</t>
  </si>
  <si>
    <t>крючок на дверь для вешалки</t>
  </si>
  <si>
    <t>бальзам после бритья для мужчин</t>
  </si>
  <si>
    <t>всё для похудения</t>
  </si>
  <si>
    <t>декор для эпоксидной смолы</t>
  </si>
  <si>
    <t>пледы вязанные</t>
  </si>
  <si>
    <t>дозатор для мыла сенсорный пенный</t>
  </si>
  <si>
    <t>игрушки резиновые для ванной</t>
  </si>
  <si>
    <t xml:space="preserve">парка для мальчика </t>
  </si>
  <si>
    <t>для чистки аквариума</t>
  </si>
  <si>
    <t>фреза керамическая игла</t>
  </si>
  <si>
    <t>шпора пяточная</t>
  </si>
  <si>
    <t>консилер для лица vivienne sabo</t>
  </si>
  <si>
    <t>глюконат кальция</t>
  </si>
  <si>
    <t>шампунь после кератинового выпрямления</t>
  </si>
  <si>
    <t>поилка для собак переносная</t>
  </si>
  <si>
    <t>ксения петербургская</t>
  </si>
  <si>
    <t>помада для губ мейбелин</t>
  </si>
  <si>
    <t>плюшевая уточка</t>
  </si>
  <si>
    <t>кардиган вязанный на пуговицах</t>
  </si>
  <si>
    <t>кофта с молнией на груди женская</t>
  </si>
  <si>
    <t xml:space="preserve">пудра минеральная </t>
  </si>
  <si>
    <t>беспроводной зарядник для телефона</t>
  </si>
  <si>
    <t>детские коляски 2 в 1</t>
  </si>
  <si>
    <t>буксировочная петля jdm</t>
  </si>
  <si>
    <t xml:space="preserve">дневник памяти </t>
  </si>
  <si>
    <t>подсознание может всё</t>
  </si>
  <si>
    <t>поилка для попугая</t>
  </si>
  <si>
    <t>мужская водолазка из хлопка</t>
  </si>
  <si>
    <t>крем после бритья мужской</t>
  </si>
  <si>
    <t>реле напряжения rbuz</t>
  </si>
  <si>
    <t>черная футболка оверсайз с принтом</t>
  </si>
  <si>
    <t>бабочка деревянная</t>
  </si>
  <si>
    <t>zolla женщинам верхняя одежда</t>
  </si>
  <si>
    <t>шторка для ванной прозрачная</t>
  </si>
  <si>
    <t>кроссовки асикс для волейбола</t>
  </si>
  <si>
    <t>обувь для мальчиков лето</t>
  </si>
  <si>
    <t>штендер для бессмертного полка</t>
  </si>
  <si>
    <t>практик для собак</t>
  </si>
  <si>
    <t>ремешок для часов силиконовый 20 мм</t>
  </si>
  <si>
    <t>витамины для взрослых</t>
  </si>
  <si>
    <t>фоторамка двойная</t>
  </si>
  <si>
    <t>живая книга</t>
  </si>
  <si>
    <t>losk средство для стирки</t>
  </si>
  <si>
    <t>калькулятор настольный большой</t>
  </si>
  <si>
    <t>машинка с педалями</t>
  </si>
  <si>
    <t>лечебный пояс</t>
  </si>
  <si>
    <t>купи слона канцелярия</t>
  </si>
  <si>
    <t>бабочка красная</t>
  </si>
  <si>
    <t>тапочки для мужчин</t>
  </si>
  <si>
    <t>для бутылок подставка</t>
  </si>
  <si>
    <t>игрушки светящиеся</t>
  </si>
  <si>
    <t>shiseido для глаз</t>
  </si>
  <si>
    <t>укрошения</t>
  </si>
  <si>
    <t>кофе эфиопия</t>
  </si>
  <si>
    <t>декор для одежды стразы</t>
  </si>
  <si>
    <t>валик для штукатурки</t>
  </si>
  <si>
    <t xml:space="preserve">для теста </t>
  </si>
  <si>
    <t xml:space="preserve">жилетка женская болоньевая </t>
  </si>
  <si>
    <t>воротник для стрижки</t>
  </si>
  <si>
    <t>пульт для телевизора mystery</t>
  </si>
  <si>
    <t>футболка мужская oggi</t>
  </si>
  <si>
    <t>куклы семья</t>
  </si>
  <si>
    <t>средство для потенции</t>
  </si>
  <si>
    <t>красная пресня бренда ювелирные украшения</t>
  </si>
  <si>
    <t>кабель питания сетевой</t>
  </si>
  <si>
    <t>кроссовки светящиеся для мальчика</t>
  </si>
  <si>
    <t>фери для посудомойки</t>
  </si>
  <si>
    <t>дублёнка мужская</t>
  </si>
  <si>
    <t>машинка закаточная автомат люкс-п</t>
  </si>
  <si>
    <t>мон платин косметика вся</t>
  </si>
  <si>
    <t>пижама женская victoria secret</t>
  </si>
  <si>
    <t>формочки для желе</t>
  </si>
  <si>
    <t>брюки прямые женские черные</t>
  </si>
  <si>
    <t>сумка на плечо мужская найк</t>
  </si>
  <si>
    <t>кепка бежевая женская</t>
  </si>
  <si>
    <t>аэратор на кран для экономии воды</t>
  </si>
  <si>
    <t>кожаная мини юбка</t>
  </si>
  <si>
    <t>gap для мужчин футболка</t>
  </si>
  <si>
    <t>бельевая майка женская</t>
  </si>
  <si>
    <t>шляпы для девочек</t>
  </si>
  <si>
    <t>джинсы черные для девочек</t>
  </si>
  <si>
    <t>препараты для микроскопа</t>
  </si>
  <si>
    <t>calvin klein сумка женская</t>
  </si>
  <si>
    <t>тампоны для девочек</t>
  </si>
  <si>
    <t>подтяжки и бабочка</t>
  </si>
  <si>
    <t>чехол для акустической гитары</t>
  </si>
  <si>
    <t>сухое молоко для кофе</t>
  </si>
  <si>
    <t>пистолет для шланга</t>
  </si>
  <si>
    <t>черепаха мягкая</t>
  </si>
  <si>
    <t>мягкий карандаш для глаз</t>
  </si>
  <si>
    <t>бритвенные лезвия</t>
  </si>
  <si>
    <t>шлепки натуральная кожа</t>
  </si>
  <si>
    <t>платья черное</t>
  </si>
  <si>
    <t>мяч попрыгунчик для ребенка</t>
  </si>
  <si>
    <t>кондиционер для волос мужской</t>
  </si>
  <si>
    <t>стаканчики для мороженого</t>
  </si>
  <si>
    <t>подставка для собачьих мисок</t>
  </si>
  <si>
    <t>цепочка для очков пластик</t>
  </si>
  <si>
    <t>платье из хлопкового шитья</t>
  </si>
  <si>
    <t>ножи для мясорубки для мясорубки</t>
  </si>
  <si>
    <t>платье спортивное женское для полных</t>
  </si>
  <si>
    <t>блузка женская прозрачная</t>
  </si>
  <si>
    <t>для мытья фруктов</t>
  </si>
  <si>
    <t>pronature для собак</t>
  </si>
  <si>
    <t>рашгард комплект мужской для тренировки</t>
  </si>
  <si>
    <t>пойми меня</t>
  </si>
  <si>
    <t>футболка летняя мужская</t>
  </si>
  <si>
    <t>ваза золотая</t>
  </si>
  <si>
    <t>карточки для игры угадай кто</t>
  </si>
  <si>
    <t>женская куртка зимняя</t>
  </si>
  <si>
    <t>магнитная застежка для сумки</t>
  </si>
  <si>
    <t>футболка-поло для мальчика</t>
  </si>
  <si>
    <t>куртка кожаная женская косуха</t>
  </si>
  <si>
    <t>детские одеяла шерстяные</t>
  </si>
  <si>
    <t>камера для пк</t>
  </si>
  <si>
    <t>лапша быстрого приготовления китай</t>
  </si>
  <si>
    <t>станки для бритья venus</t>
  </si>
  <si>
    <t>манга госпожа кагуя</t>
  </si>
  <si>
    <t>блокнот маленький карманный твердая обложка</t>
  </si>
  <si>
    <t>бумага для упаковки цветов</t>
  </si>
  <si>
    <t>канцелярский нож маленький</t>
  </si>
  <si>
    <t>печатка женская</t>
  </si>
  <si>
    <t>parker ручка перьевая</t>
  </si>
  <si>
    <t>защита груди женская</t>
  </si>
  <si>
    <t>стиратель для маркерной доски</t>
  </si>
  <si>
    <t xml:space="preserve">купальник для бассейна </t>
  </si>
  <si>
    <t>туалетная вода мужская с феромонами</t>
  </si>
  <si>
    <t>грудь накладная</t>
  </si>
  <si>
    <t>ящик для ключей</t>
  </si>
  <si>
    <t>защитное стекло для телефона samsung</t>
  </si>
  <si>
    <t xml:space="preserve">основа для мыла </t>
  </si>
  <si>
    <t>наборы для девочек рукоделие</t>
  </si>
  <si>
    <t>магнитная карта</t>
  </si>
  <si>
    <t>набор для перемещения мебели транспортер</t>
  </si>
  <si>
    <t>кальяна</t>
  </si>
  <si>
    <t>зубная паста biorepair junior</t>
  </si>
  <si>
    <t>куртка тканевая</t>
  </si>
  <si>
    <t>клеенка круглая</t>
  </si>
  <si>
    <t>коньки для фигурного катания</t>
  </si>
  <si>
    <t>маска медицинская многоразовая женская</t>
  </si>
  <si>
    <t>альбом наклеек для девочек</t>
  </si>
  <si>
    <t>тюль для детской комнаты</t>
  </si>
  <si>
    <t>раскраски для девочек с наклейками</t>
  </si>
  <si>
    <t>шторка солнцезащитная на лобовое стекло</t>
  </si>
  <si>
    <t>восстановитель цвета для ткани</t>
  </si>
  <si>
    <t>корейская косметика для волос набор</t>
  </si>
  <si>
    <t>масло виноградной косточки для массажа</t>
  </si>
  <si>
    <t>тушь для ресниц shik</t>
  </si>
  <si>
    <t>брюки женские чёрные</t>
  </si>
  <si>
    <t>доска круглая деревянная разделочная</t>
  </si>
  <si>
    <t>платье для девочки 9 лет</t>
  </si>
  <si>
    <t>мячик спортивный</t>
  </si>
  <si>
    <t>пижама полиция</t>
  </si>
  <si>
    <t>щётка антицеллюлитная</t>
  </si>
  <si>
    <t>ополаскиватель для белья е</t>
  </si>
  <si>
    <t>костюм для путешествий женский</t>
  </si>
  <si>
    <t>пинки пай интерактивная</t>
  </si>
  <si>
    <t>лосьон для тела джонсонс</t>
  </si>
  <si>
    <t xml:space="preserve">толстовка для собак </t>
  </si>
  <si>
    <t>угощения день рождения</t>
  </si>
  <si>
    <t>рапсовая лента</t>
  </si>
  <si>
    <t>муляж сигнализации</t>
  </si>
  <si>
    <t>кожаная куртка с мехом женская</t>
  </si>
  <si>
    <t>мультиварка для кухни техника</t>
  </si>
  <si>
    <t>тюль серая для комнаты высота 250</t>
  </si>
  <si>
    <t>ручки для детей</t>
  </si>
  <si>
    <t>натура сиберика для волос</t>
  </si>
  <si>
    <t>пленка на окно прозрачная</t>
  </si>
  <si>
    <t>шампунь оттеночный для блондинок</t>
  </si>
  <si>
    <t>форма для выпечки 22 см</t>
  </si>
  <si>
    <t>юбка джинсовая для девочек</t>
  </si>
  <si>
    <t>короткая джинсовка</t>
  </si>
  <si>
    <t>картхолдер для телефона</t>
  </si>
  <si>
    <t>развивающие игрушки для детей от 1 года</t>
  </si>
  <si>
    <t>вечерние женские платья</t>
  </si>
  <si>
    <t>кофта женская на пуговицах трикотажная</t>
  </si>
  <si>
    <t>защитная пленка на смартфон samsung</t>
  </si>
  <si>
    <t>metrot кастрюля</t>
  </si>
  <si>
    <t>клячка розовая</t>
  </si>
  <si>
    <t>рамка для фото 15х21 детская</t>
  </si>
  <si>
    <t>сумка женская trussardi</t>
  </si>
  <si>
    <t>повязка на голову женская спорт</t>
  </si>
  <si>
    <t>железная корзина</t>
  </si>
  <si>
    <t>для шланга</t>
  </si>
  <si>
    <t>краска olia для волос</t>
  </si>
  <si>
    <t>складной стаканчик для кофе</t>
  </si>
  <si>
    <t>машинка пожарная</t>
  </si>
  <si>
    <t>куртка рубашка женская стеганая</t>
  </si>
  <si>
    <t>муфта для коляски</t>
  </si>
  <si>
    <t>ресницы для наращивания м изгиб</t>
  </si>
  <si>
    <t>тональный крем для лица балет</t>
  </si>
  <si>
    <t>ecco кроссовки для женщин</t>
  </si>
  <si>
    <t>муляж овощей</t>
  </si>
  <si>
    <t>юбка на подтяжках</t>
  </si>
  <si>
    <t>посуда для торта</t>
  </si>
  <si>
    <t>набор для нанесения масок</t>
  </si>
  <si>
    <t>витамины для щенков крупных пород</t>
  </si>
  <si>
    <t xml:space="preserve">краска для принтера epson </t>
  </si>
  <si>
    <t>летние брюки для девочки</t>
  </si>
  <si>
    <t>термоизоляция</t>
  </si>
  <si>
    <t xml:space="preserve">кофта на замке женская </t>
  </si>
  <si>
    <t xml:space="preserve">ляган </t>
  </si>
  <si>
    <t>рис басмати индия</t>
  </si>
  <si>
    <t>тряпкодержатель</t>
  </si>
  <si>
    <t>hp 650 картридж для принтера</t>
  </si>
  <si>
    <t>накопитель для подгузников</t>
  </si>
  <si>
    <t>тарелки для вторых блюд</t>
  </si>
  <si>
    <t>начни выбирать себя</t>
  </si>
  <si>
    <t>бумага белая для принтера а4</t>
  </si>
  <si>
    <t>блок питания 12</t>
  </si>
  <si>
    <t>очки для машины</t>
  </si>
  <si>
    <t>наклейки для автомобиля</t>
  </si>
  <si>
    <t>качелька детская</t>
  </si>
  <si>
    <t>карта памяти 256 micro sd</t>
  </si>
  <si>
    <t>семена ревеня</t>
  </si>
  <si>
    <t>сияние кожи</t>
  </si>
  <si>
    <t>для новорожденных мальчиков</t>
  </si>
  <si>
    <t>платье для выступлений</t>
  </si>
  <si>
    <t xml:space="preserve">слайдеры с мияги </t>
  </si>
  <si>
    <t>бандаж для локтевого сустава</t>
  </si>
  <si>
    <t>футболка калифорния</t>
  </si>
  <si>
    <t>плащ полиция</t>
  </si>
  <si>
    <t>тирет для чистки стиральных машин</t>
  </si>
  <si>
    <t xml:space="preserve">блузка чёрная </t>
  </si>
  <si>
    <t>обтягивающие платья</t>
  </si>
  <si>
    <t>пилка электрическая</t>
  </si>
  <si>
    <t>тестомешалка электрическая</t>
  </si>
  <si>
    <t xml:space="preserve">для шитья </t>
  </si>
  <si>
    <t xml:space="preserve">бак для душа </t>
  </si>
  <si>
    <t>тент для садовых качелей универсальный</t>
  </si>
  <si>
    <t>поилка для собак дорожная</t>
  </si>
  <si>
    <t>станок для вышивки</t>
  </si>
  <si>
    <t>бутылка для новорождённых</t>
  </si>
  <si>
    <t>блуза офисная</t>
  </si>
  <si>
    <t>шампунь для рыжих волос</t>
  </si>
  <si>
    <t>майки для девочек donella</t>
  </si>
  <si>
    <t>карандаш для кроссовок</t>
  </si>
  <si>
    <t>детские спортивные костюмы для мальчиков</t>
  </si>
  <si>
    <t>мята чай</t>
  </si>
  <si>
    <t>пленка защитная на стол</t>
  </si>
  <si>
    <t>фонарик налобный для рыбалки</t>
  </si>
  <si>
    <t>футболка женская modis</t>
  </si>
  <si>
    <t>мужская летняя рубашка</t>
  </si>
  <si>
    <t>гель лак indi для ногтей</t>
  </si>
  <si>
    <t>стол для офиса</t>
  </si>
  <si>
    <t>rammstein футболка мужская</t>
  </si>
  <si>
    <t>носки для спорта женские</t>
  </si>
  <si>
    <t>пояс сумка женская</t>
  </si>
  <si>
    <t>аппарат для сахарной ваты centek</t>
  </si>
  <si>
    <t>pandora туалетная вода</t>
  </si>
  <si>
    <t>джинсовые для детей</t>
  </si>
  <si>
    <t>гель алоэ вера корея</t>
  </si>
  <si>
    <t>для авто документов</t>
  </si>
  <si>
    <t xml:space="preserve">насос для шаров </t>
  </si>
  <si>
    <t xml:space="preserve">пижама женская шелковая </t>
  </si>
  <si>
    <t>повязка на голову для макияжа</t>
  </si>
  <si>
    <t>подставка для капсул</t>
  </si>
  <si>
    <t>стаканчик для канцелярии</t>
  </si>
  <si>
    <t xml:space="preserve">матрас для плавания </t>
  </si>
  <si>
    <t>раскраска для девочек принцессы</t>
  </si>
  <si>
    <t>весенняя обувь мужская</t>
  </si>
  <si>
    <t>зимний комбинезон для новорожденных детский</t>
  </si>
  <si>
    <t>дорожная сумка на колесах детская</t>
  </si>
  <si>
    <t>тени для век catrice</t>
  </si>
  <si>
    <t>чистые пятки</t>
  </si>
  <si>
    <t>тетрадь для английского языка</t>
  </si>
  <si>
    <t>чехол для лодки пвх</t>
  </si>
  <si>
    <t xml:space="preserve">шапки для малышей </t>
  </si>
  <si>
    <t xml:space="preserve">набор для выживания </t>
  </si>
  <si>
    <t>футболка оверсайз женская плотная</t>
  </si>
  <si>
    <t>коляска игрушка</t>
  </si>
  <si>
    <t>ручка чернильная</t>
  </si>
  <si>
    <t>щенячий патруль наклейки</t>
  </si>
  <si>
    <t>часы командирские амфибия</t>
  </si>
  <si>
    <t>майка мужская молодежная</t>
  </si>
  <si>
    <t>набор для лепки тесто-пластилин</t>
  </si>
  <si>
    <t>сатин для рукоделия</t>
  </si>
  <si>
    <t>жидкости для электронных сигарет</t>
  </si>
  <si>
    <t>бирка картонная</t>
  </si>
  <si>
    <t>платье вискоза трикотаж турция</t>
  </si>
  <si>
    <t>acoola футболки для девочек</t>
  </si>
  <si>
    <t>балаклава камуфляж</t>
  </si>
  <si>
    <t>гольфы для детей</t>
  </si>
  <si>
    <t>фартук для детей</t>
  </si>
  <si>
    <t>картриджи для принтера canon</t>
  </si>
  <si>
    <t>листы для депиляции</t>
  </si>
  <si>
    <t>мочалка для лица натуральная</t>
  </si>
  <si>
    <t>футболка свободного кроя</t>
  </si>
  <si>
    <t>боковые щетки для робота</t>
  </si>
  <si>
    <t>дрожжи пищевые неактивные в хлопьях</t>
  </si>
  <si>
    <t>колпачки для пигмента</t>
  </si>
  <si>
    <t>алюшина татьяна романы</t>
  </si>
  <si>
    <t>набор для создания сережек</t>
  </si>
  <si>
    <t>чашка керамическая</t>
  </si>
  <si>
    <t>ткань для обшивки мебели</t>
  </si>
  <si>
    <t>держатель для спиннинга для лодки</t>
  </si>
  <si>
    <t>пижама детская с начесом</t>
  </si>
  <si>
    <t>платок павлопосадский шерстяной</t>
  </si>
  <si>
    <t>обувь для мальчика школьная</t>
  </si>
  <si>
    <t>накидка для бани</t>
  </si>
  <si>
    <t>для дедушки</t>
  </si>
  <si>
    <t>лакированная сумка</t>
  </si>
  <si>
    <t>joyetech товары для курения</t>
  </si>
  <si>
    <t>чернила для пера</t>
  </si>
  <si>
    <t xml:space="preserve">акция </t>
  </si>
  <si>
    <t>платье женское свободного кроя</t>
  </si>
  <si>
    <t>чехлы на передние сидения 2 шт</t>
  </si>
  <si>
    <t>женский свитер с горлом шерстяной</t>
  </si>
  <si>
    <t>постельное белье 1,5 бязь</t>
  </si>
  <si>
    <t>чешки для танцев женские</t>
  </si>
  <si>
    <t>woolrich для мужчин</t>
  </si>
  <si>
    <t>добавки для животных</t>
  </si>
  <si>
    <t xml:space="preserve">банки стеклянные </t>
  </si>
  <si>
    <t>прямое платье вечернее</t>
  </si>
  <si>
    <t xml:space="preserve">лазанья </t>
  </si>
  <si>
    <t>детские костюмы для мальчика</t>
  </si>
  <si>
    <t>velina fabbiano замшевая</t>
  </si>
  <si>
    <t>машинка для девочек</t>
  </si>
  <si>
    <t>игрушка лошадка для девочек</t>
  </si>
  <si>
    <t>коврик для багажника автомобиля</t>
  </si>
  <si>
    <t>экстракт черноплодной рябины</t>
  </si>
  <si>
    <t>бомбер женская куртка оверсайз</t>
  </si>
  <si>
    <t>поесть для похудения</t>
  </si>
  <si>
    <t>ткань мебельная микрошенилл</t>
  </si>
  <si>
    <t>тефлоновая лапка для швейной машины</t>
  </si>
  <si>
    <t>для бутылочки</t>
  </si>
  <si>
    <t>турецкая обувь летняя женская сабо</t>
  </si>
  <si>
    <t>кросовки женские для бега</t>
  </si>
  <si>
    <t>империя</t>
  </si>
  <si>
    <t>термо кофта для спорта</t>
  </si>
  <si>
    <t>парка женская с натуральным мехом</t>
  </si>
  <si>
    <t>тональный крем корейская косметика</t>
  </si>
  <si>
    <t>блоки для йоги 2шт</t>
  </si>
  <si>
    <t xml:space="preserve">светильник для аквариума </t>
  </si>
  <si>
    <t>биотуалет для пожилых</t>
  </si>
  <si>
    <t>средства для ухода за волосами</t>
  </si>
  <si>
    <t>вертикальная мышка</t>
  </si>
  <si>
    <t>шелковая пижама шорты топ</t>
  </si>
  <si>
    <t>купальник девочке для плавания</t>
  </si>
  <si>
    <t>помада для губ коричневая</t>
  </si>
  <si>
    <t xml:space="preserve">топперы для торта </t>
  </si>
  <si>
    <t>кимоно для детей</t>
  </si>
  <si>
    <t>лосьон новая заря</t>
  </si>
  <si>
    <t>провод для колонок</t>
  </si>
  <si>
    <t>мужские очки для зрения</t>
  </si>
  <si>
    <t>спрей для экранов</t>
  </si>
  <si>
    <t>мягкий конструктор игрушки</t>
  </si>
  <si>
    <t>массажный ролик для ног</t>
  </si>
  <si>
    <t>упаковочная лента для подарков</t>
  </si>
  <si>
    <t>крем для сжигания жира</t>
  </si>
  <si>
    <t>ящик для хранения вещей пластиковый</t>
  </si>
  <si>
    <t>ткань для перетяжка мебели</t>
  </si>
  <si>
    <t>женские кофты оверсайз вязаные</t>
  </si>
  <si>
    <t>утягивающее</t>
  </si>
  <si>
    <t>плавки для беременных</t>
  </si>
  <si>
    <t>лопасти для квадрокоптера</t>
  </si>
  <si>
    <t>футболка мужская хлопок с карманом</t>
  </si>
  <si>
    <t xml:space="preserve">виктория секрет </t>
  </si>
  <si>
    <t xml:space="preserve">шкатулка для колец </t>
  </si>
  <si>
    <t>blitz для котят</t>
  </si>
  <si>
    <t>набор тканевых масок корея</t>
  </si>
  <si>
    <t>ночнушка женская хлопок 48</t>
  </si>
  <si>
    <t>кепка для мальчика с прямым козырьком</t>
  </si>
  <si>
    <t>женская кофта с коротким рукавом</t>
  </si>
  <si>
    <t>обтягивающая водолазка</t>
  </si>
  <si>
    <t>маска для лица чистая линия</t>
  </si>
  <si>
    <t>купальник слитные утягивающие</t>
  </si>
  <si>
    <t>фуксия топ</t>
  </si>
  <si>
    <t>маска успокаивающая после чистки</t>
  </si>
  <si>
    <t>егэ биология 2022 рохлов</t>
  </si>
  <si>
    <t>трафарет для макияжа</t>
  </si>
  <si>
    <t>китайская зубная паста</t>
  </si>
  <si>
    <t>для столовых приборов сушилка</t>
  </si>
  <si>
    <t>маска для ролевых игр</t>
  </si>
  <si>
    <t>штаны для фигурного катания</t>
  </si>
  <si>
    <t>стаканы для йогуртницы</t>
  </si>
  <si>
    <t>файл для хранения документов</t>
  </si>
  <si>
    <t>пдд 2021 с комментариями</t>
  </si>
  <si>
    <t>костюм для мальчика домашний</t>
  </si>
  <si>
    <t xml:space="preserve">сумка для </t>
  </si>
  <si>
    <t>лидия</t>
  </si>
  <si>
    <t>монаполия</t>
  </si>
  <si>
    <t>набор тарелок для супа</t>
  </si>
  <si>
    <t>нагрудная сумка через плечо</t>
  </si>
  <si>
    <t>кликер для кошек</t>
  </si>
  <si>
    <t>танцевальные туфли для девочек</t>
  </si>
  <si>
    <t>пляски бесов</t>
  </si>
  <si>
    <t>пивная тарелка</t>
  </si>
  <si>
    <t>камера для велосипеда 24</t>
  </si>
  <si>
    <t>чёрный пиджак женский</t>
  </si>
  <si>
    <t>кисти для рисования белка</t>
  </si>
  <si>
    <t>лента ременная</t>
  </si>
  <si>
    <t>пододеяльник 140х110</t>
  </si>
  <si>
    <t>экстракт семян грейпфрута</t>
  </si>
  <si>
    <t>люстра для гостиной дом</t>
  </si>
  <si>
    <t>куртка блестящая</t>
  </si>
  <si>
    <t>коврик для глажки белья</t>
  </si>
  <si>
    <t>толстовка однотонная</t>
  </si>
  <si>
    <t>подушка надувная для сна</t>
  </si>
  <si>
    <t>фен для завивки волос</t>
  </si>
  <si>
    <t xml:space="preserve">маска для бега </t>
  </si>
  <si>
    <t>ласка гель для стирки 3 литра</t>
  </si>
  <si>
    <t xml:space="preserve">аламания </t>
  </si>
  <si>
    <t>металлическая корзинка</t>
  </si>
  <si>
    <t>куртка кожаная косуха женская черная</t>
  </si>
  <si>
    <t>тележка садовая keter</t>
  </si>
  <si>
    <t>акустическая система 2.1</t>
  </si>
  <si>
    <t>блестящие босоножки</t>
  </si>
  <si>
    <t>форма для пасок</t>
  </si>
  <si>
    <t>шапка с ушками на завязках</t>
  </si>
  <si>
    <t>для мальчиков обувь</t>
  </si>
  <si>
    <t>игрушка робот радиоуправляемый</t>
  </si>
  <si>
    <t>кресло шезлонг для дачи</t>
  </si>
  <si>
    <t>футбольные бутсы для мальчиков</t>
  </si>
  <si>
    <t xml:space="preserve">нёрфы </t>
  </si>
  <si>
    <t>серебряная нить</t>
  </si>
  <si>
    <t>органайзер для фломастеров</t>
  </si>
  <si>
    <t>envy lab для женщин</t>
  </si>
  <si>
    <t>ночная сорочка с кружевом</t>
  </si>
  <si>
    <t>костюм в рубчик для девочки</t>
  </si>
  <si>
    <t>добавки для кур</t>
  </si>
  <si>
    <t>лента ременная стропа</t>
  </si>
  <si>
    <t>полотенцесушитель водяной с нижним подключением</t>
  </si>
  <si>
    <t>детские сабо для мальчиков</t>
  </si>
  <si>
    <t>вытяжка для туалета</t>
  </si>
  <si>
    <t>наклейка для ноутбука</t>
  </si>
  <si>
    <t>кастрюля тыква</t>
  </si>
  <si>
    <t xml:space="preserve">для кудрей </t>
  </si>
  <si>
    <t>детские одеяла</t>
  </si>
  <si>
    <t>сорбат калия</t>
  </si>
  <si>
    <t>футболки для девочки рост 134</t>
  </si>
  <si>
    <t>наполнитель для кошачьего туалета кузя</t>
  </si>
  <si>
    <t>корм для кошек роял канин сухой для стерилизованных</t>
  </si>
  <si>
    <t xml:space="preserve">рубашка зеленая </t>
  </si>
  <si>
    <t>плавательный круг для малышей</t>
  </si>
  <si>
    <t>хна для кожи</t>
  </si>
  <si>
    <t>машина детская большая кататься</t>
  </si>
  <si>
    <t>валяева</t>
  </si>
  <si>
    <t>кроссовки черные для девочки</t>
  </si>
  <si>
    <t>для офиса канцелярские предметы</t>
  </si>
  <si>
    <t>куртка молодежная осенняя</t>
  </si>
  <si>
    <t>лупа ручная</t>
  </si>
  <si>
    <t>шнурки для очков</t>
  </si>
  <si>
    <t xml:space="preserve">ролик для чистки одежды </t>
  </si>
  <si>
    <t>обезьяна обнимашка</t>
  </si>
  <si>
    <t>плащи осеннее для девочки</t>
  </si>
  <si>
    <t>визитница для телефона</t>
  </si>
  <si>
    <t>магнитная защелка</t>
  </si>
  <si>
    <t>травы для бани</t>
  </si>
  <si>
    <t>кружка для кофе большая</t>
  </si>
  <si>
    <t>рубашка мужская в клетку с капюшоном</t>
  </si>
  <si>
    <t>ремень для брюк для мальчика</t>
  </si>
  <si>
    <t>эко бутылка для воды</t>
  </si>
  <si>
    <t>заколки для макияжа</t>
  </si>
  <si>
    <t>стирка белья</t>
  </si>
  <si>
    <t>сушёная клюква</t>
  </si>
  <si>
    <t>массажер для ног блаженство</t>
  </si>
  <si>
    <t>замазка для окон</t>
  </si>
  <si>
    <t>мужская бижутерия цепочки</t>
  </si>
  <si>
    <t>чемоданчик для хранения</t>
  </si>
  <si>
    <t>золотая ручка</t>
  </si>
  <si>
    <t>рубашка женская зола</t>
  </si>
  <si>
    <t>диван прямой</t>
  </si>
  <si>
    <t>шланг для мойки керхер</t>
  </si>
  <si>
    <t>ванна для шиншилл</t>
  </si>
  <si>
    <t>детские энциклопедии для детей</t>
  </si>
  <si>
    <t>японский костюм</t>
  </si>
  <si>
    <t>birkmann для выпечки</t>
  </si>
  <si>
    <t xml:space="preserve">мяч резиновый </t>
  </si>
  <si>
    <t>коврик для кемпинга</t>
  </si>
  <si>
    <t>электрокоптильня</t>
  </si>
  <si>
    <t>шарики серебряные</t>
  </si>
  <si>
    <t xml:space="preserve">коженная куртка </t>
  </si>
  <si>
    <t>молды для фоамирана</t>
  </si>
  <si>
    <t>сушилка для крышек</t>
  </si>
  <si>
    <t xml:space="preserve">флисовая куртка </t>
  </si>
  <si>
    <t>туника лен женская</t>
  </si>
  <si>
    <t>h&amp;m одежда для мальчиков</t>
  </si>
  <si>
    <t>спортивный топ для большой груди</t>
  </si>
  <si>
    <t>мешки для мусора 10 л</t>
  </si>
  <si>
    <t>форма для выпечки из фольги</t>
  </si>
  <si>
    <t>толстовка худи женская</t>
  </si>
  <si>
    <t>журнал для мальчиков</t>
  </si>
  <si>
    <t>мундштук для вейпа</t>
  </si>
  <si>
    <t>носки маска для ног</t>
  </si>
  <si>
    <t>баночка косметическая</t>
  </si>
  <si>
    <t>набор наклеек для детского сада</t>
  </si>
  <si>
    <t>палочки для воска бровей</t>
  </si>
  <si>
    <t>комплект для кормящих</t>
  </si>
  <si>
    <t>минеральная вода для лица</t>
  </si>
  <si>
    <t>хот вилс меняет цвет</t>
  </si>
  <si>
    <t>лейка для комнатных цветов</t>
  </si>
  <si>
    <t xml:space="preserve">рубашки для мальчиков </t>
  </si>
  <si>
    <t>шлёпанцы для мальчика</t>
  </si>
  <si>
    <t>зайечицкая</t>
  </si>
  <si>
    <t>червяк</t>
  </si>
  <si>
    <t>средство для очищения кистей</t>
  </si>
  <si>
    <t>шорты befree для женщин</t>
  </si>
  <si>
    <t>деревянные шкатулки</t>
  </si>
  <si>
    <t>майка с надписью женская</t>
  </si>
  <si>
    <t xml:space="preserve">тарелка для яиц </t>
  </si>
  <si>
    <t>кукла для макияжа</t>
  </si>
  <si>
    <t>сумки спортивная через плечо</t>
  </si>
  <si>
    <t>грязевая маска</t>
  </si>
  <si>
    <t>туника для сна</t>
  </si>
  <si>
    <t>футбольные шорты для мальчика</t>
  </si>
  <si>
    <t>маска медицинская многоразовая</t>
  </si>
  <si>
    <t>юбки кожаная короткая</t>
  </si>
  <si>
    <t xml:space="preserve">12 в 1 для волос </t>
  </si>
  <si>
    <t>коробка для хранения вещей узкая</t>
  </si>
  <si>
    <t>русский язык 6 класс</t>
  </si>
  <si>
    <t>глоксиния луковицы</t>
  </si>
  <si>
    <t>блендер для кухни техника стационарный</t>
  </si>
  <si>
    <t>одноразовые стаканчики для кофе с крышкой</t>
  </si>
  <si>
    <t>летние платья длинные</t>
  </si>
  <si>
    <t>многоразовая бутылка</t>
  </si>
  <si>
    <t>catrice пудра компактная</t>
  </si>
  <si>
    <t>женская туника нарядная</t>
  </si>
  <si>
    <t>лёгкий пуховик</t>
  </si>
  <si>
    <t>средства для роста ресниц</t>
  </si>
  <si>
    <t>юбка подростковая школьная</t>
  </si>
  <si>
    <t>щенячий восторг</t>
  </si>
  <si>
    <t>спортивный костюм для мальчика хлопок</t>
  </si>
  <si>
    <t>ночнушка женская твое</t>
  </si>
  <si>
    <t>постельное белье с готовым одеялом</t>
  </si>
  <si>
    <t>клеенка круглая скатерть</t>
  </si>
  <si>
    <t>бейсболка детская с сеткой</t>
  </si>
  <si>
    <t>платье на бретелях из шелка</t>
  </si>
  <si>
    <t>венчики для миксера электрического</t>
  </si>
  <si>
    <t>подушка круглая декоративная</t>
  </si>
  <si>
    <t>платье в обтяжку короткое</t>
  </si>
  <si>
    <t>средство для чистки окон</t>
  </si>
  <si>
    <t>бактерии для йогурта</t>
  </si>
  <si>
    <t>рулонная штора 55</t>
  </si>
  <si>
    <t>черева свиная</t>
  </si>
  <si>
    <t>русский язык проверочные работы 2 класс</t>
  </si>
  <si>
    <t>футболка с тигром женская</t>
  </si>
  <si>
    <t>насос водяной садовый погружной</t>
  </si>
  <si>
    <t>подставка под ложку деревянная</t>
  </si>
  <si>
    <t>сумки для мам</t>
  </si>
  <si>
    <t>голубая ель живая</t>
  </si>
  <si>
    <t>планшет для наращивания ресниц barbara</t>
  </si>
  <si>
    <t>чаша для мультиварки 5л</t>
  </si>
  <si>
    <t>карандаш для бровей мейбелин</t>
  </si>
  <si>
    <t>краска для одежды коричневая</t>
  </si>
  <si>
    <t>экспандер для ног</t>
  </si>
  <si>
    <t>ведерко для воскоплава</t>
  </si>
  <si>
    <t>сканер для документов</t>
  </si>
  <si>
    <t>пляжные шлепанцы</t>
  </si>
  <si>
    <t>земля воинов футболка</t>
  </si>
  <si>
    <t>кофта для девочек 9 лет</t>
  </si>
  <si>
    <t>тарелка прямоугольная белая</t>
  </si>
  <si>
    <t>крем для лица сто рецептов</t>
  </si>
  <si>
    <t>ткань для шитья вельвет</t>
  </si>
  <si>
    <t>женская блузка летняя</t>
  </si>
  <si>
    <t>для пупка</t>
  </si>
  <si>
    <t>воскоплав картриджный с терморегулятором</t>
  </si>
  <si>
    <t>коврик для туалета кошек</t>
  </si>
  <si>
    <t>ополаскиватель для белья германия</t>
  </si>
  <si>
    <t>подвязка для чулок</t>
  </si>
  <si>
    <t>комплекты для новорожденных</t>
  </si>
  <si>
    <t>nike женская футболка</t>
  </si>
  <si>
    <t>деревянные плечики</t>
  </si>
  <si>
    <t>холодный фарфор для лепки цветов</t>
  </si>
  <si>
    <t>lara кастрюля</t>
  </si>
  <si>
    <t>пробник шампунь женский для волос</t>
  </si>
  <si>
    <t>валик для фитнеса массажный</t>
  </si>
  <si>
    <t>шарики для стирки пуховиков</t>
  </si>
  <si>
    <t>футболки поло для подростки мальчика</t>
  </si>
  <si>
    <t>befree мужская одежда</t>
  </si>
  <si>
    <t>футболки для женщин глория джинс</t>
  </si>
  <si>
    <t>ulla popken для женщин</t>
  </si>
  <si>
    <t>контейнер для книг</t>
  </si>
  <si>
    <t>lapico для кошек</t>
  </si>
  <si>
    <t>catrice блеск для губ volumizing</t>
  </si>
  <si>
    <t>поилка автоматическая</t>
  </si>
  <si>
    <t>лакомство для собак мелких пород</t>
  </si>
  <si>
    <t>семья медведей</t>
  </si>
  <si>
    <t>судья</t>
  </si>
  <si>
    <t>дядя ваня консервы овощные</t>
  </si>
  <si>
    <t>мужская джинсовая рубашка с длинным рукавом</t>
  </si>
  <si>
    <t>шапка на весну детская</t>
  </si>
  <si>
    <t>игры для детей развивающие детские</t>
  </si>
  <si>
    <t>блузка фиолетовая</t>
  </si>
  <si>
    <t>бальзам nivea для губ</t>
  </si>
  <si>
    <t>max&amp;jessi для девочек</t>
  </si>
  <si>
    <t>spf для тела</t>
  </si>
  <si>
    <t>посуда бамбуковая</t>
  </si>
  <si>
    <t>зубная щётка colgate</t>
  </si>
  <si>
    <t>уголки для мебели</t>
  </si>
  <si>
    <t>пижама детская для девочки 140</t>
  </si>
  <si>
    <t>куртка мужская на флисе</t>
  </si>
  <si>
    <t>стаканы для кофе с собой</t>
  </si>
  <si>
    <t>карта географическая</t>
  </si>
  <si>
    <t>кофе молотый для кофеварки</t>
  </si>
  <si>
    <t>стульчик для кормления 3 в 1</t>
  </si>
  <si>
    <t>гель для душп</t>
  </si>
  <si>
    <t>освежитель воздуха для машины</t>
  </si>
  <si>
    <t xml:space="preserve">о чём молчит ласточка </t>
  </si>
  <si>
    <t>женская кофта в полоску</t>
  </si>
  <si>
    <t>тельняшка вмф</t>
  </si>
  <si>
    <t>чехол для шезлонга</t>
  </si>
  <si>
    <t>выдавливатель для краски</t>
  </si>
  <si>
    <t>ветровка для мальчика 140</t>
  </si>
  <si>
    <t>пальто в клетку для девочки</t>
  </si>
  <si>
    <t>куртка летняя для девочки</t>
  </si>
  <si>
    <t>футболка черная оверсайз твое</t>
  </si>
  <si>
    <t>весна куртка женская</t>
  </si>
  <si>
    <t>термостойкая перчатка</t>
  </si>
  <si>
    <t>украшения из золота для женщин</t>
  </si>
  <si>
    <t xml:space="preserve">сетка металлическая </t>
  </si>
  <si>
    <t>резиновая собачка антистресс</t>
  </si>
  <si>
    <t>стакан для воды с трубочкой</t>
  </si>
  <si>
    <t>фарфоровая чашка</t>
  </si>
  <si>
    <t>машинка для стрижки волос филипс</t>
  </si>
  <si>
    <t>marks &amp; spencer для женщин одежда</t>
  </si>
  <si>
    <t>тафт для объема</t>
  </si>
  <si>
    <t>уход после депиляции</t>
  </si>
  <si>
    <t>чехол для redmi 9 pro</t>
  </si>
  <si>
    <t>зонт для песочницы</t>
  </si>
  <si>
    <t>втирка для ногтей с зеркальным эффектом</t>
  </si>
  <si>
    <t>рубашка женская из экокожи</t>
  </si>
  <si>
    <t>подгузники для взрослых l</t>
  </si>
  <si>
    <t>гель для душа 750 мл nivea</t>
  </si>
  <si>
    <t>масляные духи наркотик</t>
  </si>
  <si>
    <t>тени для век ева мозаик</t>
  </si>
  <si>
    <t>серебряные кольца с камнями</t>
  </si>
  <si>
    <t>набор для похудения леовит</t>
  </si>
  <si>
    <t>полотенца для ног ножки</t>
  </si>
  <si>
    <t>салфетки для мебели</t>
  </si>
  <si>
    <t>гели для моделирования ногтей</t>
  </si>
  <si>
    <t>электрическая зажигалка кухонная</t>
  </si>
  <si>
    <t>натяжная простыня</t>
  </si>
  <si>
    <t>pierre cardin женская обувь ботинки</t>
  </si>
  <si>
    <t>мыло для обуви</t>
  </si>
  <si>
    <t>кисть широкая</t>
  </si>
  <si>
    <t>стакан для блендера bosch</t>
  </si>
  <si>
    <t>чехол-книжка samsung для galaxy s20 fe</t>
  </si>
  <si>
    <t xml:space="preserve">уничтож меня </t>
  </si>
  <si>
    <t>гель для душа 400 мл</t>
  </si>
  <si>
    <t>игрушки для годовалого ребенка</t>
  </si>
  <si>
    <t>бюстгальтеры для маленькой груди</t>
  </si>
  <si>
    <t>компьютерные стулья</t>
  </si>
  <si>
    <t>джинсовая куртка sela</t>
  </si>
  <si>
    <t>женская рубашка с коротким рукавом однотонная</t>
  </si>
  <si>
    <t>плащи для девочек</t>
  </si>
  <si>
    <t>массажная палка</t>
  </si>
  <si>
    <t>таурин для кошек</t>
  </si>
  <si>
    <t>кожаная безрукавка</t>
  </si>
  <si>
    <t>пижама женская однотонная</t>
  </si>
  <si>
    <t xml:space="preserve">краска для пластика </t>
  </si>
  <si>
    <t>библия современный перевод</t>
  </si>
  <si>
    <t>пуховик детский зимний для мальчика</t>
  </si>
  <si>
    <t>серая водолазка</t>
  </si>
  <si>
    <t>маска для сна с гелем</t>
  </si>
  <si>
    <t>сережка для языка</t>
  </si>
  <si>
    <t>футболки яркие женски</t>
  </si>
  <si>
    <t>плечики для вещей</t>
  </si>
  <si>
    <t>масло для бани апельсин</t>
  </si>
  <si>
    <t>корзина для специй</t>
  </si>
  <si>
    <t xml:space="preserve">твое для мужчин </t>
  </si>
  <si>
    <t>для чистки кистей</t>
  </si>
  <si>
    <t>фиолетовые платья</t>
  </si>
  <si>
    <t>набор для рукоделия кукла</t>
  </si>
  <si>
    <t>напульсник для тяжелой атлетики</t>
  </si>
  <si>
    <t>футболка волейбольная</t>
  </si>
  <si>
    <t>clarins для мужчин</t>
  </si>
  <si>
    <t xml:space="preserve">бильярд </t>
  </si>
  <si>
    <t>куртка женская натуральная кожа турция</t>
  </si>
  <si>
    <t>ершик для унитаза керамический</t>
  </si>
  <si>
    <t>масленка фарфоровая</t>
  </si>
  <si>
    <t>масло зверобоя</t>
  </si>
  <si>
    <t>крем для лица коллагеновый</t>
  </si>
  <si>
    <t>одежда для куклы 40см</t>
  </si>
  <si>
    <t xml:space="preserve">линзы для глаз цветные </t>
  </si>
  <si>
    <t>альгинатная маска для лица корея лифтинг</t>
  </si>
  <si>
    <t>зубная паста черная</t>
  </si>
  <si>
    <t>решетка садовая</t>
  </si>
  <si>
    <t>vetta кастрюля</t>
  </si>
  <si>
    <t>платье для гимнастики</t>
  </si>
  <si>
    <t>сибирская клетчатка для кишечника</t>
  </si>
  <si>
    <t>beauty bomb масло для губ</t>
  </si>
  <si>
    <t>тоник для седых волос</t>
  </si>
  <si>
    <t>лампы для ногтей</t>
  </si>
  <si>
    <t>виконт который любил меня</t>
  </si>
  <si>
    <t xml:space="preserve">чайная ложка </t>
  </si>
  <si>
    <t>для мыла формочки</t>
  </si>
  <si>
    <t>школьные рюкзаки для девочек средней школ</t>
  </si>
  <si>
    <t>подарочная коробка для косметики</t>
  </si>
  <si>
    <t>подогреватель для аквариума</t>
  </si>
  <si>
    <t xml:space="preserve">серьга мужская </t>
  </si>
  <si>
    <t>краска для декора</t>
  </si>
  <si>
    <t>одежда для моря</t>
  </si>
  <si>
    <t>ascania парфюмерная вода</t>
  </si>
  <si>
    <t>джемпер тельняшка</t>
  </si>
  <si>
    <t>настольная игра для детей 3 года</t>
  </si>
  <si>
    <t>джинсы  для девочки</t>
  </si>
  <si>
    <t>ведро для туалетной бумаги</t>
  </si>
  <si>
    <t>капля на леске</t>
  </si>
  <si>
    <t>спортивная футболка женская найк</t>
  </si>
  <si>
    <t>туфли для мальчика натуральная кожа</t>
  </si>
  <si>
    <t>наушники для спорта беспроводные наушники</t>
  </si>
  <si>
    <t>я расту</t>
  </si>
  <si>
    <t>вишня в коньяке</t>
  </si>
  <si>
    <t>мужская рубашка теплая</t>
  </si>
  <si>
    <t>реноватор для очистки</t>
  </si>
  <si>
    <t>цепочка для очков золотая</t>
  </si>
  <si>
    <t>белая сумка багет</t>
  </si>
  <si>
    <t xml:space="preserve">платья короткие </t>
  </si>
  <si>
    <t>мияги худи</t>
  </si>
  <si>
    <t>праздничное платье для девочек</t>
  </si>
  <si>
    <t>подарочный набор для новорожденного</t>
  </si>
  <si>
    <t>весенняя женская одежда</t>
  </si>
  <si>
    <t>маска для пористых волос</t>
  </si>
  <si>
    <t>пижама шелковая с рубашкой</t>
  </si>
  <si>
    <t>пряжа ангора голд</t>
  </si>
  <si>
    <t>блуза леопардовая</t>
  </si>
  <si>
    <t>сумка женская бежевая на плечо</t>
  </si>
  <si>
    <t>штаны мужские льняные</t>
  </si>
  <si>
    <t>грелка для посуды</t>
  </si>
  <si>
    <t>вязанные носки</t>
  </si>
  <si>
    <t>майка женская на широких бретельках</t>
  </si>
  <si>
    <t>разъемная форма для выпечки углеродистая сталь</t>
  </si>
  <si>
    <t>футболки для женщин спорт</t>
  </si>
  <si>
    <t>адидас для мальчика</t>
  </si>
  <si>
    <t>скотч для волос</t>
  </si>
  <si>
    <t>бодяга порошок</t>
  </si>
  <si>
    <t>детские ботиночки для мальчика</t>
  </si>
  <si>
    <t>средство для мытья зеркал</t>
  </si>
  <si>
    <t>вся королевская рать</t>
  </si>
  <si>
    <t>горшок для мальчиков</t>
  </si>
  <si>
    <t>индукционная плита для самогона</t>
  </si>
  <si>
    <t>головной убор для девочек</t>
  </si>
  <si>
    <t>набор для подростка</t>
  </si>
  <si>
    <t>мешки для пылесоса электролюкс</t>
  </si>
  <si>
    <t>садовая решетка</t>
  </si>
  <si>
    <t xml:space="preserve">электромясорубка </t>
  </si>
  <si>
    <t>шоколадная ложка</t>
  </si>
  <si>
    <t>полицейская дубинка</t>
  </si>
  <si>
    <t>koton детская одежда</t>
  </si>
  <si>
    <t>пакет на день рождения</t>
  </si>
  <si>
    <t xml:space="preserve">артём </t>
  </si>
  <si>
    <t>стабилизатор напряжения штиль</t>
  </si>
  <si>
    <t>аппаратная косметология</t>
  </si>
  <si>
    <t>органайзер для хранения вещей пластиковые</t>
  </si>
  <si>
    <t>ярик</t>
  </si>
  <si>
    <t xml:space="preserve">плётка </t>
  </si>
  <si>
    <t>ручка для холодильника lg</t>
  </si>
  <si>
    <t>шкаф подруги платья</t>
  </si>
  <si>
    <t xml:space="preserve">куртка для беременных </t>
  </si>
  <si>
    <t>карманная книга</t>
  </si>
  <si>
    <t>ездовая шлейка</t>
  </si>
  <si>
    <t>концентрат стеклоомывателя</t>
  </si>
  <si>
    <t>верхние формы для маникюра</t>
  </si>
  <si>
    <t>комплект белья нижнего</t>
  </si>
  <si>
    <t>свечи зажигания bosh</t>
  </si>
  <si>
    <t xml:space="preserve">фудболка женская </t>
  </si>
  <si>
    <t>салфетки хозяйственные</t>
  </si>
  <si>
    <t>простыня хлопок</t>
  </si>
  <si>
    <t>разделитель для таблеток</t>
  </si>
  <si>
    <t>ободок для волос с цветами</t>
  </si>
  <si>
    <t>пижама атласная с рубашкой</t>
  </si>
  <si>
    <t>комплект для детской кроватки</t>
  </si>
  <si>
    <t>капика сандалии для мальчика</t>
  </si>
  <si>
    <t>гардина настенная</t>
  </si>
  <si>
    <t>для глаз карандаш</t>
  </si>
  <si>
    <t>разветвитель для наушников на 2 выхода</t>
  </si>
  <si>
    <t>сетка для раковины силикон</t>
  </si>
  <si>
    <t>таблетки для посудомоечной машины ушастый нянь</t>
  </si>
  <si>
    <t>комбинезон теплый для новорожденных</t>
  </si>
  <si>
    <t>для беременных платье рубашка</t>
  </si>
  <si>
    <t>туш коричневая</t>
  </si>
  <si>
    <t>коляска детская для кукол игрушки</t>
  </si>
  <si>
    <t>сплит система для воздуха</t>
  </si>
  <si>
    <t>маркер для стекла</t>
  </si>
  <si>
    <t>пуговицы для джинсовой куртки</t>
  </si>
  <si>
    <t>зубная паста blanx</t>
  </si>
  <si>
    <t>средство для чистки замши</t>
  </si>
  <si>
    <t xml:space="preserve">пена для умывания </t>
  </si>
  <si>
    <t xml:space="preserve"> туалетная бумага</t>
  </si>
  <si>
    <t>перчатки под платье для девочки</t>
  </si>
  <si>
    <t>детский домик для улицы</t>
  </si>
  <si>
    <t>белита маска для волос</t>
  </si>
  <si>
    <t>серебрянные серьги с сапфирами</t>
  </si>
  <si>
    <t>перуанская мака</t>
  </si>
  <si>
    <t>джинсы летние мужские прямые</t>
  </si>
  <si>
    <t>платье для полных женщин</t>
  </si>
  <si>
    <t>контейнер для дисков</t>
  </si>
  <si>
    <t>cubby для мальчиков</t>
  </si>
  <si>
    <t>украшения на день рождение</t>
  </si>
  <si>
    <t>estel шампунь для волос</t>
  </si>
  <si>
    <t>лимоная кислота</t>
  </si>
  <si>
    <t>гребенка для плитки</t>
  </si>
  <si>
    <t>аккумуляторный фонарь</t>
  </si>
  <si>
    <t>спрей для кожи</t>
  </si>
  <si>
    <t>gama для волос</t>
  </si>
  <si>
    <t>обувь мужская осень весна</t>
  </si>
  <si>
    <t>детские туфли для мальчика</t>
  </si>
  <si>
    <t>крем автозагар для лица</t>
  </si>
  <si>
    <t xml:space="preserve">глина для волос </t>
  </si>
  <si>
    <t>пряжа подмосковная</t>
  </si>
  <si>
    <t>сумка женская michael</t>
  </si>
  <si>
    <t>скумбрия консервы</t>
  </si>
  <si>
    <t>biker для мальчиков</t>
  </si>
  <si>
    <t>интернет приставка для телевизора</t>
  </si>
  <si>
    <t>сумка чёрная женская</t>
  </si>
  <si>
    <t>ватные диски я самая</t>
  </si>
  <si>
    <t>oodji футболка женская</t>
  </si>
  <si>
    <t>для лапши</t>
  </si>
  <si>
    <t>органайзер для белья в шкаф</t>
  </si>
  <si>
    <t>варочная панель газовая стекло</t>
  </si>
  <si>
    <t>рюкзак для мужчин</t>
  </si>
  <si>
    <t>автомат для жвачек</t>
  </si>
  <si>
    <t>для чистки пяток</t>
  </si>
  <si>
    <t>чайник заварочный стеклянный с чашками</t>
  </si>
  <si>
    <t>очки женские для чтения</t>
  </si>
  <si>
    <t>неугасимая лампада</t>
  </si>
  <si>
    <t>варежка для мытья автомобиля</t>
  </si>
  <si>
    <t>платья для пожилых женщин</t>
  </si>
  <si>
    <t>сумка замшевая женская натуральная</t>
  </si>
  <si>
    <t>наушники для самсунга</t>
  </si>
  <si>
    <t>папка сумка детская</t>
  </si>
  <si>
    <t>сумка для мячей</t>
  </si>
  <si>
    <t>крепеж для жалюзи</t>
  </si>
  <si>
    <t xml:space="preserve">полировальная машинка </t>
  </si>
  <si>
    <t>фотофон для маникюра</t>
  </si>
  <si>
    <t xml:space="preserve">флаг 9 мая </t>
  </si>
  <si>
    <t>бумага для оригами цветная двухсторонняя</t>
  </si>
  <si>
    <t>глория джинс боди</t>
  </si>
  <si>
    <t>покрывало индия</t>
  </si>
  <si>
    <t>магнитная рыбалка дерево</t>
  </si>
  <si>
    <t>чехол для укулеле концерт</t>
  </si>
  <si>
    <t>средство для очистки серебра</t>
  </si>
  <si>
    <t>подставка для клавиатуры</t>
  </si>
  <si>
    <t>игрушки доя собак</t>
  </si>
  <si>
    <t>туфли для девочки на каблуке</t>
  </si>
  <si>
    <t>глория джинс блузка</t>
  </si>
  <si>
    <t>плюша одежда для малышей</t>
  </si>
  <si>
    <t>туника пляжная женская удлиненная</t>
  </si>
  <si>
    <t>топ с подтяжками</t>
  </si>
  <si>
    <t>для нарощенных ресниц</t>
  </si>
  <si>
    <t>маска для губ laneige</t>
  </si>
  <si>
    <t>для окрашивания бровей</t>
  </si>
  <si>
    <t>подарок для охотника</t>
  </si>
  <si>
    <t>щербет снятия макияжа</t>
  </si>
  <si>
    <t>нож для удаления кутикул</t>
  </si>
  <si>
    <t>кварцевый песок для бассейнов</t>
  </si>
  <si>
    <t>швабра для полов</t>
  </si>
  <si>
    <t>раковина на кухню каменная</t>
  </si>
  <si>
    <t xml:space="preserve">глория джинс носки </t>
  </si>
  <si>
    <t>гель для душа вишня</t>
  </si>
  <si>
    <t>ремешок для фитнес браслета mi band 4</t>
  </si>
  <si>
    <t>ткань для обивки стульев</t>
  </si>
  <si>
    <t xml:space="preserve">полотенце пляжное </t>
  </si>
  <si>
    <t>ollin для волос</t>
  </si>
  <si>
    <t>доска разделочная дерево</t>
  </si>
  <si>
    <t>светильник для книги</t>
  </si>
  <si>
    <t>музыкальная игрушка для малышей до 2 лет</t>
  </si>
  <si>
    <t>женская кожаная юбка</t>
  </si>
  <si>
    <t>подвесное кашпо для цветов</t>
  </si>
  <si>
    <t>льняной брючный костюм женский</t>
  </si>
  <si>
    <t>деревянная солонка</t>
  </si>
  <si>
    <t>краснова наталья</t>
  </si>
  <si>
    <t xml:space="preserve">органайзер на коляску </t>
  </si>
  <si>
    <t>картридж для smoant</t>
  </si>
  <si>
    <t>органайзер для рабочего стола</t>
  </si>
  <si>
    <t>туалетная вода женская зеленый чай</t>
  </si>
  <si>
    <t xml:space="preserve">игрушка для мальчика </t>
  </si>
  <si>
    <t>для кудрявых волос шампунь</t>
  </si>
  <si>
    <t>готовый комплект видеонаблюдения</t>
  </si>
  <si>
    <t>накладка для утюга</t>
  </si>
  <si>
    <t>детский снуд для мальчика</t>
  </si>
  <si>
    <t>зубная паста германия</t>
  </si>
  <si>
    <t>чай для детей</t>
  </si>
  <si>
    <t>увлажнитель для цветов</t>
  </si>
  <si>
    <t xml:space="preserve">летняя кофта </t>
  </si>
  <si>
    <t>детская весенняя куртка</t>
  </si>
  <si>
    <t>трусы befree для женщин</t>
  </si>
  <si>
    <t>маркеры для скетчинга 168</t>
  </si>
  <si>
    <t>телефонная трубка</t>
  </si>
  <si>
    <t>сумка силиконовая женская</t>
  </si>
  <si>
    <t>зарядка тпс</t>
  </si>
  <si>
    <t>ободок для невесты</t>
  </si>
  <si>
    <t>шуруповёрт детский</t>
  </si>
  <si>
    <t>защитная плёнка универсальная</t>
  </si>
  <si>
    <t>машинка для смеси</t>
  </si>
  <si>
    <t>емкость для теста</t>
  </si>
  <si>
    <t xml:space="preserve">аравия крем для лица </t>
  </si>
  <si>
    <t>ручная кладь рюкзак</t>
  </si>
  <si>
    <t>iv san bernard шампунь для животных</t>
  </si>
  <si>
    <t>для ушм</t>
  </si>
  <si>
    <t>декоративная фигурка</t>
  </si>
  <si>
    <t>мусульманская одежда для намаза</t>
  </si>
  <si>
    <t>проволока оцинкованная</t>
  </si>
  <si>
    <t>ветровка для мальчиков adidas белого цвета</t>
  </si>
  <si>
    <t xml:space="preserve">заводная игрушка </t>
  </si>
  <si>
    <t>крепление для фена</t>
  </si>
  <si>
    <t xml:space="preserve">россия щедрая душа </t>
  </si>
  <si>
    <t>пляжные шлепки мужские</t>
  </si>
  <si>
    <t>ловушка для стирки</t>
  </si>
  <si>
    <t>шашки деревянные</t>
  </si>
  <si>
    <t>бумага для букетов</t>
  </si>
  <si>
    <t xml:space="preserve">подарочный набор для мужчины </t>
  </si>
  <si>
    <t>max extreme футболка мужская</t>
  </si>
  <si>
    <t>масло каяпут</t>
  </si>
  <si>
    <t>фольга золотая</t>
  </si>
  <si>
    <t>подставка для стакана</t>
  </si>
  <si>
    <t>домовёнок кузя</t>
  </si>
  <si>
    <t>патчи для губ 60 штук</t>
  </si>
  <si>
    <t>7 days для тела</t>
  </si>
  <si>
    <t xml:space="preserve">натяжная простынь </t>
  </si>
  <si>
    <t>камера для ноутбука</t>
  </si>
  <si>
    <t>кошелек для карт и мелочи</t>
  </si>
  <si>
    <t>посуда индукционная</t>
  </si>
  <si>
    <t>аравия пенка для умывания</t>
  </si>
  <si>
    <t>краски для бровей</t>
  </si>
  <si>
    <t>смесь для выпечки печенья</t>
  </si>
  <si>
    <t>сок алоэ для волос</t>
  </si>
  <si>
    <t>бассейн прямоугольный</t>
  </si>
  <si>
    <t>многоразовая посуда</t>
  </si>
  <si>
    <t>чехол с карманом для карты айфон 11</t>
  </si>
  <si>
    <t>торфяные таблетки jiffy</t>
  </si>
  <si>
    <t xml:space="preserve">сумка пушистая </t>
  </si>
  <si>
    <t>разделочная доска пластиковая большая</t>
  </si>
  <si>
    <t>женская сорочка с кружевом ночная</t>
  </si>
  <si>
    <t>для чемодана</t>
  </si>
  <si>
    <t>виноделие настольная игра</t>
  </si>
  <si>
    <t>яркая куртка</t>
  </si>
  <si>
    <t>мурашка для головы</t>
  </si>
  <si>
    <t>держатель для фона</t>
  </si>
  <si>
    <t>флаги мира для детей</t>
  </si>
  <si>
    <t>карандаши восковые для малышей</t>
  </si>
  <si>
    <t>пудра для лица бесцветная</t>
  </si>
  <si>
    <t>картридж для принтера самсунг</t>
  </si>
  <si>
    <t>серебряная ложка чайная</t>
  </si>
  <si>
    <t>корм для птиц rio</t>
  </si>
  <si>
    <t>адидас обувь для мальчиков детская</t>
  </si>
  <si>
    <t>кенгурятник</t>
  </si>
  <si>
    <t>одежда для медика женская</t>
  </si>
  <si>
    <t>для чулок</t>
  </si>
  <si>
    <t>герметик для окон</t>
  </si>
  <si>
    <t>спортивные костюмы для подростков</t>
  </si>
  <si>
    <t>худи женская на молнии</t>
  </si>
  <si>
    <t>карта памяти на андроид</t>
  </si>
  <si>
    <t>молды для мастики</t>
  </si>
  <si>
    <t>ректификационная колонна</t>
  </si>
  <si>
    <t>настоящие сказки братьев гримм</t>
  </si>
  <si>
    <t>расходники для робота пылесоса</t>
  </si>
  <si>
    <t xml:space="preserve">протеиновые печенья </t>
  </si>
  <si>
    <t>футболка для девочки белая спортивная</t>
  </si>
  <si>
    <t>щетка для снега</t>
  </si>
  <si>
    <t>лента для шаров белая</t>
  </si>
  <si>
    <t>ароматизатор для дома автоматический</t>
  </si>
  <si>
    <t>хна красная</t>
  </si>
  <si>
    <t>трещетка велосипедная 7 скоростей</t>
  </si>
  <si>
    <t xml:space="preserve">машинка для волос </t>
  </si>
  <si>
    <t>салфетка для телефона</t>
  </si>
  <si>
    <t>штаны военные для мальчика</t>
  </si>
  <si>
    <t>силиконовая форма для сырков</t>
  </si>
  <si>
    <t>зерна для проращивания</t>
  </si>
  <si>
    <t>футьолка женская</t>
  </si>
  <si>
    <t>куртка чебурашка для девочки</t>
  </si>
  <si>
    <t>протекторы для мебели</t>
  </si>
  <si>
    <t>футболка мужская белая плотная</t>
  </si>
  <si>
    <t>seventeen карандаш для губ</t>
  </si>
  <si>
    <t>гель для тела алоэ</t>
  </si>
  <si>
    <t>золла для женщин джинсы</t>
  </si>
  <si>
    <t>картина стразами для детей</t>
  </si>
  <si>
    <t xml:space="preserve">форма для выпечки хлеба </t>
  </si>
  <si>
    <t>aravia масло для тела</t>
  </si>
  <si>
    <t>блоки питания</t>
  </si>
  <si>
    <t>гель нивея</t>
  </si>
  <si>
    <t>карта пополнения playstation</t>
  </si>
  <si>
    <t>платье мини свободного покроя женские</t>
  </si>
  <si>
    <t>туалетный утёнок</t>
  </si>
  <si>
    <t>электрический массажер для лица</t>
  </si>
  <si>
    <t>корм влажный для кошек ночной охотник</t>
  </si>
  <si>
    <t>выравниватель для торта</t>
  </si>
  <si>
    <t xml:space="preserve">стойка для шаров </t>
  </si>
  <si>
    <t>игровая приставка сони</t>
  </si>
  <si>
    <t>балансировочная подушка полусфера</t>
  </si>
  <si>
    <t>маска для волос профессиональная эстель</t>
  </si>
  <si>
    <t>подушка игрушки мягкие</t>
  </si>
  <si>
    <t>баночка для мочи</t>
  </si>
  <si>
    <t>мягкая игрушка кит</t>
  </si>
  <si>
    <t>чехол для электронной сигареты</t>
  </si>
  <si>
    <t>плед шерстяной 200х220</t>
  </si>
  <si>
    <t>ветровка для футбола</t>
  </si>
  <si>
    <t>рубашка прямая</t>
  </si>
  <si>
    <t>изоляторы электрические</t>
  </si>
  <si>
    <t>защита сиденья под автокресло</t>
  </si>
  <si>
    <t>контейнер для ванны</t>
  </si>
  <si>
    <t>часы заря</t>
  </si>
  <si>
    <t>синергетик для кухни</t>
  </si>
  <si>
    <t>юбка плисе юбка летняя 2021</t>
  </si>
  <si>
    <t>левитирующая лампа</t>
  </si>
  <si>
    <t>быстрое зарядное устройство</t>
  </si>
  <si>
    <t>панамы для малышей</t>
  </si>
  <si>
    <t>фигурка сяо</t>
  </si>
  <si>
    <t>блинница чугунная</t>
  </si>
  <si>
    <t>олимпийка мужская россия</t>
  </si>
  <si>
    <t>картридж для магистрального фильтра</t>
  </si>
  <si>
    <t>румяна l'oreal paris</t>
  </si>
  <si>
    <t>масло для гидроусилителя руля</t>
  </si>
  <si>
    <t>нож для блендер</t>
  </si>
  <si>
    <t>поворотники для авто</t>
  </si>
  <si>
    <t>махровая простынь турецкие</t>
  </si>
  <si>
    <t>карамель для кофе</t>
  </si>
  <si>
    <t>мужская летняя одежда</t>
  </si>
  <si>
    <t>адаптеры для автокресла</t>
  </si>
  <si>
    <t>термосалфетка большая</t>
  </si>
  <si>
    <t xml:space="preserve">маркеры для граффити </t>
  </si>
  <si>
    <t>для ролл</t>
  </si>
  <si>
    <t>топики для девочки</t>
  </si>
  <si>
    <t>военная шапка</t>
  </si>
  <si>
    <t>худи с капюшоном женская модное</t>
  </si>
  <si>
    <t>прозрачная сорочка</t>
  </si>
  <si>
    <t>трубка для табака</t>
  </si>
  <si>
    <t>молния на куртку</t>
  </si>
  <si>
    <t>брюки sela для мальчиков</t>
  </si>
  <si>
    <t>патрон для сверления</t>
  </si>
  <si>
    <t>фотосетка для декора</t>
  </si>
  <si>
    <t>жидкое мыло для посуды</t>
  </si>
  <si>
    <t>зубная паста отбеливание зубов</t>
  </si>
  <si>
    <t>спрей для монитора</t>
  </si>
  <si>
    <t>для пробок копилка</t>
  </si>
  <si>
    <t>шторки для авто</t>
  </si>
  <si>
    <t>платье женское футляр нарядное</t>
  </si>
  <si>
    <t>фильтр для робота пылесоса xiaomi vacuum cleaner</t>
  </si>
  <si>
    <t>сушилка для детской обуви</t>
  </si>
  <si>
    <t>боди поло для малышей</t>
  </si>
  <si>
    <t>пульт для телевизора hyundai</t>
  </si>
  <si>
    <t>молодая гвардия фадеев</t>
  </si>
  <si>
    <t>деревянный человечек</t>
  </si>
  <si>
    <t>барабанная установка электронная</t>
  </si>
  <si>
    <t>маленькая подарочная коробка</t>
  </si>
  <si>
    <t>шапка со снудом для мальчика весна</t>
  </si>
  <si>
    <t>женская майка черная</t>
  </si>
  <si>
    <t>тирияки</t>
  </si>
  <si>
    <t>туника хлопковая</t>
  </si>
  <si>
    <t>для стекла жидкость</t>
  </si>
  <si>
    <t>горшок для взрослых</t>
  </si>
  <si>
    <t>джинсы bershka для мужчин</t>
  </si>
  <si>
    <t>затычка для раковины</t>
  </si>
  <si>
    <t>кожа для творчества</t>
  </si>
  <si>
    <t>ремень для акустической гитары</t>
  </si>
  <si>
    <t>мыльница двойная</t>
  </si>
  <si>
    <t>trussardi обувь для мужчин</t>
  </si>
  <si>
    <t>подгузники россия</t>
  </si>
  <si>
    <t>платье трапеция миди женское</t>
  </si>
  <si>
    <t>сыворотка гиалуроновая</t>
  </si>
  <si>
    <t>лак kinetics для ногтей</t>
  </si>
  <si>
    <t xml:space="preserve">короткая куртка </t>
  </si>
  <si>
    <t>товары для котов</t>
  </si>
  <si>
    <t>divage тени для бровей</t>
  </si>
  <si>
    <t>булавка для воротника</t>
  </si>
  <si>
    <t>ежик для унитаза</t>
  </si>
  <si>
    <t>сопло для полуавтомата</t>
  </si>
  <si>
    <t>finish порошок для посудомоечной машины</t>
  </si>
  <si>
    <t>ветровка рубашка женская</t>
  </si>
  <si>
    <t>кроссовки сказка для девочек</t>
  </si>
  <si>
    <t>парка для мальчика осень детская</t>
  </si>
  <si>
    <t>аквариум для выращивания ракообразных</t>
  </si>
  <si>
    <t>лента для подарка</t>
  </si>
  <si>
    <t>пальто трапеция</t>
  </si>
  <si>
    <t>витамины для глаз капли</t>
  </si>
  <si>
    <t>книга для подростков 15 лет</t>
  </si>
  <si>
    <t>платье летнее для малышки</t>
  </si>
  <si>
    <t>альбом для монет ссср</t>
  </si>
  <si>
    <t>очки для селфи</t>
  </si>
  <si>
    <t>оплетка для проводов</t>
  </si>
  <si>
    <t>альгинатная для лица маска</t>
  </si>
  <si>
    <t xml:space="preserve">вода дистиллированная </t>
  </si>
  <si>
    <t>квас для окрошки</t>
  </si>
  <si>
    <t>бюстгальтер с силиконовыми бретелями</t>
  </si>
  <si>
    <t>бьём цены</t>
  </si>
  <si>
    <t>игрушки развивающие для девочек</t>
  </si>
  <si>
    <t>средства для биотуалетов</t>
  </si>
  <si>
    <t xml:space="preserve">костюм медведя </t>
  </si>
  <si>
    <t>вкпо летняя</t>
  </si>
  <si>
    <t>маска для лица белита</t>
  </si>
  <si>
    <t>товар для дома</t>
  </si>
  <si>
    <t>туалетная вода эйвон духи ваниль</t>
  </si>
  <si>
    <t>проволока для плетения</t>
  </si>
  <si>
    <t>железная сетка</t>
  </si>
  <si>
    <t>мусульманское платье для кормящих</t>
  </si>
  <si>
    <t>для страйкбола</t>
  </si>
  <si>
    <t>колёса для велосипеда</t>
  </si>
  <si>
    <t>сумка мужская puma</t>
  </si>
  <si>
    <t>жёлтый полосатик</t>
  </si>
  <si>
    <t>для волос украшения</t>
  </si>
  <si>
    <t>белая гелевая ручка для рисования</t>
  </si>
  <si>
    <t>lacoste для мужчин футболка</t>
  </si>
  <si>
    <t>качалка пластиковая</t>
  </si>
  <si>
    <t>декоративная ваза для цветов</t>
  </si>
  <si>
    <t>экология жизни</t>
  </si>
  <si>
    <t>uniel фитолампа для растений</t>
  </si>
  <si>
    <t>блестки для ногтей крупные</t>
  </si>
  <si>
    <t>футболка для тенниса</t>
  </si>
  <si>
    <t>леггинсы для девочки утепленные</t>
  </si>
  <si>
    <t>маркеры для скетчинга 0</t>
  </si>
  <si>
    <t>для нивы</t>
  </si>
  <si>
    <t xml:space="preserve">товары для собак </t>
  </si>
  <si>
    <t>жижа для вейпов</t>
  </si>
  <si>
    <t>лейка для душа с вентилятором</t>
  </si>
  <si>
    <t>сумка женская молодежная</t>
  </si>
  <si>
    <t>маклюра для ног</t>
  </si>
  <si>
    <t>подставка для вина и бокалов</t>
  </si>
  <si>
    <t>штанга для лазерного уровня</t>
  </si>
  <si>
    <t>салфетки для лица одноразовые</t>
  </si>
  <si>
    <t>для новорождённого</t>
  </si>
  <si>
    <t>бритва т образная</t>
  </si>
  <si>
    <t>стеклянные банки посуда и инвентарь</t>
  </si>
  <si>
    <t>ветровка дождевик женская</t>
  </si>
  <si>
    <t xml:space="preserve">пакеты для колес </t>
  </si>
  <si>
    <t>фрукты для кухни</t>
  </si>
  <si>
    <t>платье для малыша для девочек</t>
  </si>
  <si>
    <t>коробка для лаков</t>
  </si>
  <si>
    <t>мусс для волос прелесть</t>
  </si>
  <si>
    <t>кастрюли германия</t>
  </si>
  <si>
    <t>жилетка для школы</t>
  </si>
  <si>
    <t>зарядка type-c быстрая зарядка</t>
  </si>
  <si>
    <t>слингокуртка демисезонная</t>
  </si>
  <si>
    <t>харпик для туалета гель</t>
  </si>
  <si>
    <t>парные платья мама дочка</t>
  </si>
  <si>
    <t>мяч для пилатеса 20</t>
  </si>
  <si>
    <t>полотно для ножовки по металлу</t>
  </si>
  <si>
    <t>ортопедическая обувь женская зимняя</t>
  </si>
  <si>
    <t>широкий ошейник для собак</t>
  </si>
  <si>
    <t>насадки для зефира</t>
  </si>
  <si>
    <t>пряжа для вязания пехорка детская новинка</t>
  </si>
  <si>
    <t>миксер для кухни техника планетарный</t>
  </si>
  <si>
    <t>венчики для взбивания</t>
  </si>
  <si>
    <t>сумка для кошки</t>
  </si>
  <si>
    <t>эластичная лента рукоделие</t>
  </si>
  <si>
    <t>накидка массажная</t>
  </si>
  <si>
    <t>футболка мужская modis</t>
  </si>
  <si>
    <t>комплект белья женский без косточек</t>
  </si>
  <si>
    <t>прогулочная каляска</t>
  </si>
  <si>
    <t>омлетница электрическая</t>
  </si>
  <si>
    <t>солнцезащитный крем для лица для жирной кожи</t>
  </si>
  <si>
    <t>сетка для радиатора</t>
  </si>
  <si>
    <t>ремешок для амазфит 20 мм</t>
  </si>
  <si>
    <t>полотно для батута</t>
  </si>
  <si>
    <t>косметичка для бани</t>
  </si>
  <si>
    <t>для объема</t>
  </si>
  <si>
    <t>красивая пижама</t>
  </si>
  <si>
    <t>одежда белоруссия</t>
  </si>
  <si>
    <t>ножницы для ниток</t>
  </si>
  <si>
    <t xml:space="preserve">шторы для комнаты </t>
  </si>
  <si>
    <t>накидка для авто сидений</t>
  </si>
  <si>
    <t>обувь крокс женская</t>
  </si>
  <si>
    <t>костюм детский для мальчика нарядный</t>
  </si>
  <si>
    <t>кроссовки для спорта женские nike</t>
  </si>
  <si>
    <t>женские слипоны натуральная кожа</t>
  </si>
  <si>
    <t>кисть круглая</t>
  </si>
  <si>
    <t>кислота паяльная</t>
  </si>
  <si>
    <t>стекло для айфон 7</t>
  </si>
  <si>
    <t>куртка найк для мальчика</t>
  </si>
  <si>
    <t>фотополимерная смола</t>
  </si>
  <si>
    <t>маленький рюкзак для мальчика</t>
  </si>
  <si>
    <t>лоток для страз</t>
  </si>
  <si>
    <t>подушка на стулья</t>
  </si>
  <si>
    <t>сеялка для муки</t>
  </si>
  <si>
    <t>шампунь kapous для окрашенных волос</t>
  </si>
  <si>
    <t>ролики массажные для лица</t>
  </si>
  <si>
    <t>вакумная помпа</t>
  </si>
  <si>
    <t>гречневая крупа 5 кг</t>
  </si>
  <si>
    <t>клей столяр момент</t>
  </si>
  <si>
    <t>маленький кошелёк</t>
  </si>
  <si>
    <t>для фрикаделек</t>
  </si>
  <si>
    <t>обложка на паспорт мужская из натуральной кожи</t>
  </si>
  <si>
    <t>адаптер для быстрой зарядки телефона</t>
  </si>
  <si>
    <t>трусы для подростка девочки</t>
  </si>
  <si>
    <t>куртка женская дутая</t>
  </si>
  <si>
    <t>адаптер для ледобура</t>
  </si>
  <si>
    <t>машинки для стрижки животных</t>
  </si>
  <si>
    <t>одежда для велоспорта</t>
  </si>
  <si>
    <t>носки для тенниса</t>
  </si>
  <si>
    <t>степанова наталья</t>
  </si>
  <si>
    <t>sela женская футболка</t>
  </si>
  <si>
    <t>менстуальная чаша</t>
  </si>
  <si>
    <t>яркие рубашки</t>
  </si>
  <si>
    <t>платье женское нарядное 50-52</t>
  </si>
  <si>
    <t>набор стикеров канцелярские товары</t>
  </si>
  <si>
    <t>туника прозрачная</t>
  </si>
  <si>
    <t>туалетная вода виктория сикрет</t>
  </si>
  <si>
    <t>мука тыквенная</t>
  </si>
  <si>
    <t>зарядка на айфон провод</t>
  </si>
  <si>
    <t>плита индукция</t>
  </si>
  <si>
    <t>папка для документов на а4</t>
  </si>
  <si>
    <t>лоток для денег</t>
  </si>
  <si>
    <t>комбезы для новорожденных весна</t>
  </si>
  <si>
    <t>сенсорный экран для телефона</t>
  </si>
  <si>
    <t>крем для лица с защитой от ультрафиолета</t>
  </si>
  <si>
    <t>нож для раскроя ткани</t>
  </si>
  <si>
    <t>спортивный костюм женский россия</t>
  </si>
  <si>
    <t>сетка пластиковая для цветников</t>
  </si>
  <si>
    <t>бижутерия с натуральными камнями</t>
  </si>
  <si>
    <t>кигуруми летучая мышь</t>
  </si>
  <si>
    <t>жестяные банки</t>
  </si>
  <si>
    <t>коврик для пола</t>
  </si>
  <si>
    <t>футболка адидас для мальчика</t>
  </si>
  <si>
    <t>куртка женская плюшевая</t>
  </si>
  <si>
    <t>чехол для мебели стул</t>
  </si>
  <si>
    <t>светильники для дачи</t>
  </si>
  <si>
    <t>футболка мужская с принтом z</t>
  </si>
  <si>
    <t>красивые футболки для девочек</t>
  </si>
  <si>
    <t>шарики на день рождения мужу</t>
  </si>
  <si>
    <t>декор день рождения</t>
  </si>
  <si>
    <t>одежда пляжная для женщин</t>
  </si>
  <si>
    <t>кондиционер для волос лонда</t>
  </si>
  <si>
    <t>садовые светильники на солнечных батареях</t>
  </si>
  <si>
    <t>большая кукла 70 см</t>
  </si>
  <si>
    <t>спортивная юбка женская</t>
  </si>
  <si>
    <t>открытка россия</t>
  </si>
  <si>
    <t>парфюм вишня</t>
  </si>
  <si>
    <t>adele одежда для женщин</t>
  </si>
  <si>
    <t>клетчатая куртка женская</t>
  </si>
  <si>
    <t>моя геройская академия 9</t>
  </si>
  <si>
    <t>чехол для 13 айфона</t>
  </si>
  <si>
    <t>крем для лица индия</t>
  </si>
  <si>
    <t>юбка красная трапеция</t>
  </si>
  <si>
    <t>коннектор для шланга 3/4</t>
  </si>
  <si>
    <t>bosh для кухни</t>
  </si>
  <si>
    <t>масажёр</t>
  </si>
  <si>
    <t>буцы для футбол nike</t>
  </si>
  <si>
    <t>кеды белые натуральная кожа женские</t>
  </si>
  <si>
    <t>носки с силиконовой пяткой</t>
  </si>
  <si>
    <t xml:space="preserve">серая кофта на молнии </t>
  </si>
  <si>
    <t>ваза настольная</t>
  </si>
  <si>
    <t>краска для волос царский гранат</t>
  </si>
  <si>
    <t>краска для кросовок</t>
  </si>
  <si>
    <t>футболка женская оверсайз с вырезом</t>
  </si>
  <si>
    <t>носки детские для мальчиков черные</t>
  </si>
  <si>
    <t xml:space="preserve">спортивный костюм для беременных </t>
  </si>
  <si>
    <t>коллагеновая пленка</t>
  </si>
  <si>
    <t>сода органическая</t>
  </si>
  <si>
    <t>hugo boss мужская одежда</t>
  </si>
  <si>
    <t>кари обувь детская зимняя</t>
  </si>
  <si>
    <t>сетка для сковороды</t>
  </si>
  <si>
    <t>пилота детская</t>
  </si>
  <si>
    <t>насадка на мойку высокого давления</t>
  </si>
  <si>
    <t>бархатная кофта женская</t>
  </si>
  <si>
    <t xml:space="preserve">пасхальная скатерть </t>
  </si>
  <si>
    <t>крестным родителям</t>
  </si>
  <si>
    <t>магниевые хлопья</t>
  </si>
  <si>
    <t>антицеллюлитное масло для массажа</t>
  </si>
  <si>
    <t>платья 58 размера</t>
  </si>
  <si>
    <t>твое рубашка женская</t>
  </si>
  <si>
    <t>пальцы для ощипывания</t>
  </si>
  <si>
    <t>дождевик для шпица</t>
  </si>
  <si>
    <t>для крестика веревочка</t>
  </si>
  <si>
    <t>лоферы без пятки</t>
  </si>
  <si>
    <t xml:space="preserve">боди твоё </t>
  </si>
  <si>
    <t>форма для баскетбола для мальчика</t>
  </si>
  <si>
    <t>малазанская книга павших</t>
  </si>
  <si>
    <t>дрель для маникюра</t>
  </si>
  <si>
    <t>dessert масло для губ</t>
  </si>
  <si>
    <t>паста миндальная</t>
  </si>
  <si>
    <t>подушечки для обручальных колец</t>
  </si>
  <si>
    <t>выпрямитель remington</t>
  </si>
  <si>
    <t>средство для пяток нанопятки</t>
  </si>
  <si>
    <t xml:space="preserve">холодная сварка </t>
  </si>
  <si>
    <t>пряжа дропс альпака</t>
  </si>
  <si>
    <t>лонгслив для девочек детский</t>
  </si>
  <si>
    <t xml:space="preserve">формы для кулича </t>
  </si>
  <si>
    <t>краска для волос excellence</t>
  </si>
  <si>
    <t>сандалии для девочки натуральная кожа</t>
  </si>
  <si>
    <t>электрическая бритва женская</t>
  </si>
  <si>
    <t>держатель для станка</t>
  </si>
  <si>
    <t>масло тимьяна</t>
  </si>
  <si>
    <t>балаклава для детей</t>
  </si>
  <si>
    <t>футболка женская с карманами</t>
  </si>
  <si>
    <t>для девочек подарок</t>
  </si>
  <si>
    <t>штора для ванной тканевая 180х180</t>
  </si>
  <si>
    <t>намордник для шпица</t>
  </si>
  <si>
    <t>программа питания для похудения</t>
  </si>
  <si>
    <t>monamise домашняя одежда</t>
  </si>
  <si>
    <t>детская футболка для мальчика</t>
  </si>
  <si>
    <t>куртка оверсайз мужская</t>
  </si>
  <si>
    <t>развивающие карточки для детей от года</t>
  </si>
  <si>
    <t>стильная бижутерия</t>
  </si>
  <si>
    <t>guess туалетная вода женская</t>
  </si>
  <si>
    <t xml:space="preserve">сексуальная </t>
  </si>
  <si>
    <t>костюм с бабочкой для малыша</t>
  </si>
  <si>
    <t xml:space="preserve">короткая толстовка </t>
  </si>
  <si>
    <t>фаворит для собак</t>
  </si>
  <si>
    <t>олимпийка спортивная</t>
  </si>
  <si>
    <t>белые рубашки для девочек школьные</t>
  </si>
  <si>
    <t>попперс для женщин</t>
  </si>
  <si>
    <t>зажим медицинский прямой</t>
  </si>
  <si>
    <t>куртка для собаки</t>
  </si>
  <si>
    <t>глория джинс легинсы</t>
  </si>
  <si>
    <t>песок для шиншил</t>
  </si>
  <si>
    <t>платье лёгкое шифоновое</t>
  </si>
  <si>
    <t>чехол для айфона 13 про прозрачный</t>
  </si>
  <si>
    <t>надувная подушка для плавания</t>
  </si>
  <si>
    <t>костюм для обертывания</t>
  </si>
  <si>
    <t>салфетка из микрофибры для стекла</t>
  </si>
  <si>
    <t>консервы для щенков</t>
  </si>
  <si>
    <t>обувь для собак мелких пород летняя</t>
  </si>
  <si>
    <t>сборные модели деревянные</t>
  </si>
  <si>
    <t>свисток для отпугивания собак</t>
  </si>
  <si>
    <t>термометр кулинарный для воды</t>
  </si>
  <si>
    <t>ножки для дна сумки</t>
  </si>
  <si>
    <t>для дверей стоппер</t>
  </si>
  <si>
    <t>фаянсовая посуда</t>
  </si>
  <si>
    <t>носок для резиновых сапог</t>
  </si>
  <si>
    <t>белая рубашка офисная женская</t>
  </si>
  <si>
    <t>русские народные сказки для малышей</t>
  </si>
  <si>
    <t>туфли для невесты</t>
  </si>
  <si>
    <t>кофе в зернах италия</t>
  </si>
  <si>
    <t xml:space="preserve">детские костюмы для мальчика </t>
  </si>
  <si>
    <t>мини подарки гостям</t>
  </si>
  <si>
    <t>кассета для бритвы винес</t>
  </si>
  <si>
    <t>ланолиновый крем невская косметика</t>
  </si>
  <si>
    <t>avese для девочек</t>
  </si>
  <si>
    <t>ветровка для девочки 140</t>
  </si>
  <si>
    <t>пряжа конопля</t>
  </si>
  <si>
    <t>ручка на коляску</t>
  </si>
  <si>
    <t>бальзам для волос 500 мл</t>
  </si>
  <si>
    <t>крюк для штор</t>
  </si>
  <si>
    <t>сумка женская с короткой ручкой</t>
  </si>
  <si>
    <t>футболка женская для офиса</t>
  </si>
  <si>
    <t>подставка для детской ванночки</t>
  </si>
  <si>
    <t>гель краска для ногтей белая</t>
  </si>
  <si>
    <t>туалетная бумага из набережных челнов</t>
  </si>
  <si>
    <t>майка женская со стразами</t>
  </si>
  <si>
    <t>платье на выпускной для девушки миди</t>
  </si>
  <si>
    <t>пижама женская с шортами и халатом</t>
  </si>
  <si>
    <t>гель для душа италия</t>
  </si>
  <si>
    <t>футляр для ножниц</t>
  </si>
  <si>
    <t>датчик давления воздуха</t>
  </si>
  <si>
    <t>адидас детские кроссовки для мальчика</t>
  </si>
  <si>
    <t xml:space="preserve">синергетик для посуды </t>
  </si>
  <si>
    <t>табурет мягкий</t>
  </si>
  <si>
    <t>набор для чистки пистолета</t>
  </si>
  <si>
    <t>копия</t>
  </si>
  <si>
    <t>ткань военная</t>
  </si>
  <si>
    <t>лампа для рукоделия</t>
  </si>
  <si>
    <t>bosch мясорубка</t>
  </si>
  <si>
    <t>витамин для волос</t>
  </si>
  <si>
    <t>антистеплер для скоб</t>
  </si>
  <si>
    <t>чехол для повербанка</t>
  </si>
  <si>
    <t>встроенная духовой шкаф</t>
  </si>
  <si>
    <t>кепка кожаная</t>
  </si>
  <si>
    <t>маска для волос natura siberica</t>
  </si>
  <si>
    <t>куртка джинсовая с мехом женская</t>
  </si>
  <si>
    <t xml:space="preserve">крем для лица ночной </t>
  </si>
  <si>
    <t>костюм мужской камуфляжный</t>
  </si>
  <si>
    <t>рюкзаки для малышей</t>
  </si>
  <si>
    <t>скейтборд деревянный</t>
  </si>
  <si>
    <t>игрушечная плита</t>
  </si>
  <si>
    <t>nike толстовка спортивная</t>
  </si>
  <si>
    <t>tommy hilfiger для мужчин трусы</t>
  </si>
  <si>
    <t>коляска прогулочная с реверсивным блоком</t>
  </si>
  <si>
    <t>светадиодная лента</t>
  </si>
  <si>
    <t xml:space="preserve">пирсинг в язык </t>
  </si>
  <si>
    <t>туника детская для пляжа</t>
  </si>
  <si>
    <t>камни для колец</t>
  </si>
  <si>
    <t>крем для лица kora</t>
  </si>
  <si>
    <t>набор для вышивания бисером иконы</t>
  </si>
  <si>
    <t>японская юбка</t>
  </si>
  <si>
    <t>микрофон для телефона беспроводной</t>
  </si>
  <si>
    <t>ysl для губ</t>
  </si>
  <si>
    <t>scotch &amp; soda для женщин</t>
  </si>
  <si>
    <t>силиконовый воротник для стрижки</t>
  </si>
  <si>
    <t>иголки для слабовидящих</t>
  </si>
  <si>
    <t>коптильня холодного копчения дым</t>
  </si>
  <si>
    <t>гипсофила многолетняя</t>
  </si>
  <si>
    <t>санта лючия</t>
  </si>
  <si>
    <t>математика 4 класс рабочая тетрадь</t>
  </si>
  <si>
    <t>пылесос для дома lg</t>
  </si>
  <si>
    <t>лента атласная выпускник</t>
  </si>
  <si>
    <t>бита алюминевая</t>
  </si>
  <si>
    <t>мешок для хранения обуви</t>
  </si>
  <si>
    <t>женская летняя майка</t>
  </si>
  <si>
    <t xml:space="preserve">bb крем для лица </t>
  </si>
  <si>
    <t>кабура для пм</t>
  </si>
  <si>
    <t>палки для цветов</t>
  </si>
  <si>
    <t>мужская кожанка</t>
  </si>
  <si>
    <t>бандаж для грыжи</t>
  </si>
  <si>
    <t>маркер для кроссовок</t>
  </si>
  <si>
    <t>детское мыло для подмывания</t>
  </si>
  <si>
    <t xml:space="preserve">портфель школьный для девочки </t>
  </si>
  <si>
    <t>маска  для волос</t>
  </si>
  <si>
    <t>картина в раме репродукция</t>
  </si>
  <si>
    <t xml:space="preserve">тонкая кисть </t>
  </si>
  <si>
    <t>штаны для спортзала женские</t>
  </si>
  <si>
    <t>активатор для волос</t>
  </si>
  <si>
    <t>для детской смеси</t>
  </si>
  <si>
    <t>ножницы для кутикулы сталекс</t>
  </si>
  <si>
    <t xml:space="preserve">нарядные платья </t>
  </si>
  <si>
    <t>перосъемная насадка</t>
  </si>
  <si>
    <t>ночная сорочка для кормления</t>
  </si>
  <si>
    <t>летняя спортивная обувь женская</t>
  </si>
  <si>
    <t>аджика уляпская</t>
  </si>
  <si>
    <t>мячик для тенниса</t>
  </si>
  <si>
    <t>пожирающая серость</t>
  </si>
  <si>
    <t>электронная книга с интернетом</t>
  </si>
  <si>
    <t>вяленая клубника</t>
  </si>
  <si>
    <t>пинцет для алмазной мозаики</t>
  </si>
  <si>
    <t>купальник для девочек слитный</t>
  </si>
  <si>
    <t>бугельная бутылка</t>
  </si>
  <si>
    <t>браслет здоровья</t>
  </si>
  <si>
    <t>fendi одежда мужская</t>
  </si>
  <si>
    <t xml:space="preserve">чёрные джинсы женские </t>
  </si>
  <si>
    <t>кухонные приспособления посуда и инвентарь</t>
  </si>
  <si>
    <t>одиночная золотая серьга</t>
  </si>
  <si>
    <t>сумка женская натуральная кожа беларусь</t>
  </si>
  <si>
    <t>колышки для тента</t>
  </si>
  <si>
    <t>штора для ванной 180х200 тканевая</t>
  </si>
  <si>
    <t xml:space="preserve">гладильная </t>
  </si>
  <si>
    <t>сумка на пояс кожаная</t>
  </si>
  <si>
    <t>машинка для бритья головы</t>
  </si>
  <si>
    <t>очки виде огня</t>
  </si>
  <si>
    <t>оправы итальянские</t>
  </si>
  <si>
    <t>тонкая расческа</t>
  </si>
  <si>
    <t>защита от дождя</t>
  </si>
  <si>
    <t>скатерть на стол черная</t>
  </si>
  <si>
    <t>камушки для цветов</t>
  </si>
  <si>
    <t>пододеяльник 150 200</t>
  </si>
  <si>
    <t>кожный антисептик для рук</t>
  </si>
  <si>
    <t>кофта женская на весну</t>
  </si>
  <si>
    <t>лента для растяжки стопы</t>
  </si>
  <si>
    <t>щенячий патруль paw patrol</t>
  </si>
  <si>
    <t>для провода</t>
  </si>
  <si>
    <t>вязаная обувь</t>
  </si>
  <si>
    <t>щётка хозяйственная</t>
  </si>
  <si>
    <t>рубашка больших размеров женская джинсовая</t>
  </si>
  <si>
    <t>гитара маленькая</t>
  </si>
  <si>
    <t>спорт костюм для фитнеса</t>
  </si>
  <si>
    <t>аппарат давления для измерения</t>
  </si>
  <si>
    <t>цинния семена партнер</t>
  </si>
  <si>
    <t>платье белоруссия большие размеры</t>
  </si>
  <si>
    <t>зарядное устройство для apple watch</t>
  </si>
  <si>
    <t>умывалка для лица от прыщей</t>
  </si>
  <si>
    <t>стропа ременная 40 мм</t>
  </si>
  <si>
    <t>подставки для ноутбуков</t>
  </si>
  <si>
    <t>футболка женская с камнями</t>
  </si>
  <si>
    <t>капилярная ручка</t>
  </si>
  <si>
    <t>адидас для девочки детские кроссовки</t>
  </si>
  <si>
    <t>сапоги для девочки зимние</t>
  </si>
  <si>
    <t>шарики для пирсинга</t>
  </si>
  <si>
    <t>чаша redmond для мультиварки</t>
  </si>
  <si>
    <t>овсяная каша без глютена</t>
  </si>
  <si>
    <t>графин с крышкой для воды</t>
  </si>
  <si>
    <t xml:space="preserve">насос для воды </t>
  </si>
  <si>
    <t>пакеты для кошачьего туалета</t>
  </si>
  <si>
    <t>контурная карта по географии 5 класс</t>
  </si>
  <si>
    <t>крышка для сковородки 26 см</t>
  </si>
  <si>
    <t>мечта кастрюля</t>
  </si>
  <si>
    <t>сумки тканевая</t>
  </si>
  <si>
    <t>ортопедическая обувь женская домашняя</t>
  </si>
  <si>
    <t>корм для кошек сухой про баланс</t>
  </si>
  <si>
    <t>плетеная сумка через плечо</t>
  </si>
  <si>
    <t>полка для свч</t>
  </si>
  <si>
    <t>муляж пистолета</t>
  </si>
  <si>
    <t>бритва для зоны бикини</t>
  </si>
  <si>
    <t>носки детские для малыша</t>
  </si>
  <si>
    <t>ткань для брюк</t>
  </si>
  <si>
    <t>органайзер для инструмента</t>
  </si>
  <si>
    <t>рубашка утеплённая</t>
  </si>
  <si>
    <t>сванская соль классическая</t>
  </si>
  <si>
    <t xml:space="preserve">плюшевая сумка </t>
  </si>
  <si>
    <t>лак гель для ногтей</t>
  </si>
  <si>
    <t>карниз двухрядный 300</t>
  </si>
  <si>
    <t>очки для плавания взрослые декатлон</t>
  </si>
  <si>
    <t>белая мужская майка</t>
  </si>
  <si>
    <t>пинцет для бровей сталекс</t>
  </si>
  <si>
    <t xml:space="preserve">блёстки для лица </t>
  </si>
  <si>
    <t>мини морозильная камера</t>
  </si>
  <si>
    <t>гель для умывания для чувствительной кожи</t>
  </si>
  <si>
    <t>манишка для мальчика</t>
  </si>
  <si>
    <t>средство для устранения засоров</t>
  </si>
  <si>
    <t>сумка для мастера маникюра</t>
  </si>
  <si>
    <t>миски для кошек двойная</t>
  </si>
  <si>
    <t>юбка летняя для девочки</t>
  </si>
  <si>
    <t>земля для фикуса</t>
  </si>
  <si>
    <t>миска для кошек тройная</t>
  </si>
  <si>
    <t>шнурки для обуви 75 см</t>
  </si>
  <si>
    <t>блузка бирюзовая</t>
  </si>
  <si>
    <t>сумки для документов</t>
  </si>
  <si>
    <t>типсы для тату</t>
  </si>
  <si>
    <t>h&amp;m женская одежда платье</t>
  </si>
  <si>
    <t>чехол для вещей</t>
  </si>
  <si>
    <t>ретро платья</t>
  </si>
  <si>
    <t>рубашка хлопковая женская</t>
  </si>
  <si>
    <t>трусы бразильяно набор</t>
  </si>
  <si>
    <t>набор игрушек для кошек</t>
  </si>
  <si>
    <t>печать для маникюра</t>
  </si>
  <si>
    <t>кофта мужская на молнии с капюшоном</t>
  </si>
  <si>
    <t>бокалы для праздника</t>
  </si>
  <si>
    <t>подставка для учебника</t>
  </si>
  <si>
    <t>силиконовые резинки для волос прозрачные</t>
  </si>
  <si>
    <t>обувь для парикмахера</t>
  </si>
  <si>
    <t>футболка в рубчик детская</t>
  </si>
  <si>
    <t>одежда женская lime</t>
  </si>
  <si>
    <t>фильтр для воды барьер профи</t>
  </si>
  <si>
    <t>кофта однотонная</t>
  </si>
  <si>
    <t>i’m sorry for my skin</t>
  </si>
  <si>
    <t>насадки для электрических зубных щеток</t>
  </si>
  <si>
    <t>наклейки для телефона miyagi</t>
  </si>
  <si>
    <t>проволока для рукоделия 1 мм</t>
  </si>
  <si>
    <t>штатив для смартфона настольный</t>
  </si>
  <si>
    <t>экраны для батарее</t>
  </si>
  <si>
    <t>обувь для девочек весна</t>
  </si>
  <si>
    <t>спотыкаясь о счастье</t>
  </si>
  <si>
    <t>оджи платья</t>
  </si>
  <si>
    <t>часы для детей умные</t>
  </si>
  <si>
    <t>пляжные шорты для мальчика</t>
  </si>
  <si>
    <t>для капсул</t>
  </si>
  <si>
    <t>шары с надписями</t>
  </si>
  <si>
    <t>банки для приправ</t>
  </si>
  <si>
    <t>бамбуковые палки для массажа</t>
  </si>
  <si>
    <t>шпатлёвка по дереву</t>
  </si>
  <si>
    <t>аляска куртка мужская</t>
  </si>
  <si>
    <t>эспандер ленточный для подтягивания</t>
  </si>
  <si>
    <t>спортивный костюм россия детский</t>
  </si>
  <si>
    <t>кислородная маска для лица корея</t>
  </si>
  <si>
    <t>украшение для авто</t>
  </si>
  <si>
    <t>скребок для тонировки</t>
  </si>
  <si>
    <t>крышка для ведра</t>
  </si>
  <si>
    <t>платье летнее обтягивающее</t>
  </si>
  <si>
    <t>скотч для наращивания</t>
  </si>
  <si>
    <t>cherubino для мальчиков</t>
  </si>
  <si>
    <t>мицеллярная вода 500 мл</t>
  </si>
  <si>
    <t>этажерка для ванной угловая</t>
  </si>
  <si>
    <t xml:space="preserve">жидкость для снятия макияжа </t>
  </si>
  <si>
    <t>делать маски для лица</t>
  </si>
  <si>
    <t>одежда для самых маленьких</t>
  </si>
  <si>
    <t>для удаления воска</t>
  </si>
  <si>
    <t>пленка для айфона 11</t>
  </si>
  <si>
    <t>игрушки доя взрослых</t>
  </si>
  <si>
    <t>крем  для рук</t>
  </si>
  <si>
    <t>крадущаяся тень</t>
  </si>
  <si>
    <t>скатерть прозрачная прямоугольная</t>
  </si>
  <si>
    <t>панама для рыбалки</t>
  </si>
  <si>
    <t>свадебные платья для беременных</t>
  </si>
  <si>
    <t>практическая физиогномика</t>
  </si>
  <si>
    <t>шапочка для бани женская</t>
  </si>
  <si>
    <t>формы для эпоксидной смолы мишки</t>
  </si>
  <si>
    <t>настольная игра свинтус</t>
  </si>
  <si>
    <t>зубная паста дракоша</t>
  </si>
  <si>
    <t>кружевная тесьма</t>
  </si>
  <si>
    <t>детские шапки для мальчиков</t>
  </si>
  <si>
    <t>овальная кроватка</t>
  </si>
  <si>
    <t>профессиональная косметика для макияжа</t>
  </si>
  <si>
    <t>natura siberika для волос</t>
  </si>
  <si>
    <t>ветровка женская рибок</t>
  </si>
  <si>
    <t>икона деревянная</t>
  </si>
  <si>
    <t xml:space="preserve">монопучковая зубная щетка </t>
  </si>
  <si>
    <t>s.oliver для женщин одежда</t>
  </si>
  <si>
    <t>футболка женская офис</t>
  </si>
  <si>
    <t>кобура для телефона на пояс</t>
  </si>
  <si>
    <t>туалетная бумага 12</t>
  </si>
  <si>
    <t>женское бельё комплект</t>
  </si>
  <si>
    <t>детокс для волос</t>
  </si>
  <si>
    <t>надувная лодка под мотор</t>
  </si>
  <si>
    <t>пленка для ламинирования а4 100шт</t>
  </si>
  <si>
    <t>футболка с поцелуями</t>
  </si>
  <si>
    <t>горшок прозрачный для орхидей</t>
  </si>
  <si>
    <t>сахарница белая фарфоровая</t>
  </si>
  <si>
    <t>бутылка для воды детская с трубочкой</t>
  </si>
  <si>
    <t xml:space="preserve">футболка мужская найк </t>
  </si>
  <si>
    <t>карманная сигнализация</t>
  </si>
  <si>
    <t>платье для кошки</t>
  </si>
  <si>
    <t>набор для рисования красками</t>
  </si>
  <si>
    <t>юбка на запах летняя</t>
  </si>
  <si>
    <t>ложка косметическая</t>
  </si>
  <si>
    <t>lion пятновыводитель</t>
  </si>
  <si>
    <t>подвеска янтарь</t>
  </si>
  <si>
    <t>ошейник от блох для котят</t>
  </si>
  <si>
    <t>куртка джинсовая для девочки детская</t>
  </si>
  <si>
    <t>мешочек льняной</t>
  </si>
  <si>
    <t>стеклянный горшок</t>
  </si>
  <si>
    <t>секатор для веток</t>
  </si>
  <si>
    <t>футболки для женщин длинная</t>
  </si>
  <si>
    <t>вентиляторы вытяжные</t>
  </si>
  <si>
    <t xml:space="preserve">карнавальная маска </t>
  </si>
  <si>
    <t>кепка  мужская</t>
  </si>
  <si>
    <t>крышка для торта стекло</t>
  </si>
  <si>
    <t>чехол для запасного колеса</t>
  </si>
  <si>
    <t xml:space="preserve">геймпад для телефона </t>
  </si>
  <si>
    <t>полотенце банное для девочки</t>
  </si>
  <si>
    <t>тактическая экипировка</t>
  </si>
  <si>
    <t>спиралайзер для овощей</t>
  </si>
  <si>
    <t>ремень для брюк женский</t>
  </si>
  <si>
    <t>подставка для воздушных шаров 160 см</t>
  </si>
  <si>
    <t>спрей для придания блеска волосам</t>
  </si>
  <si>
    <t>ownat для кошек</t>
  </si>
  <si>
    <t>машинка для катышков от сети</t>
  </si>
  <si>
    <t>перья для каллиграфии</t>
  </si>
  <si>
    <t>маски для лица тканевые 10 штук</t>
  </si>
  <si>
    <t>ботинки зимние мужские натуральная кожа</t>
  </si>
  <si>
    <t>губка для ванной</t>
  </si>
  <si>
    <t>зарядное доя измерителя давления</t>
  </si>
  <si>
    <t>белая ночнушка</t>
  </si>
  <si>
    <t>трико для тяжелой атлетики</t>
  </si>
  <si>
    <t>крепление для люстры</t>
  </si>
  <si>
    <t>блуза зеленая</t>
  </si>
  <si>
    <t>куртка акула для девочки</t>
  </si>
  <si>
    <t>эстель бабаяга</t>
  </si>
  <si>
    <t>камера видеонаблюдения wi fi</t>
  </si>
  <si>
    <t>somat порошок для посудомоечной машины</t>
  </si>
  <si>
    <t>подставка под салфетки деревянная</t>
  </si>
  <si>
    <t>подарок для мальчика 10 лет</t>
  </si>
  <si>
    <t xml:space="preserve">набор для создания украшений </t>
  </si>
  <si>
    <t>aravia крем для лица spf</t>
  </si>
  <si>
    <t>костюмы для спортзала</t>
  </si>
  <si>
    <t>пенал с двумя отделениями</t>
  </si>
  <si>
    <t>топ для гимнастики</t>
  </si>
  <si>
    <t>стуля</t>
  </si>
  <si>
    <t xml:space="preserve">сумка для подростка через плечо </t>
  </si>
  <si>
    <t>фоторамка 30х40 белая</t>
  </si>
  <si>
    <t>накидки на сидения авто из алькантары</t>
  </si>
  <si>
    <t>водоросли для суши</t>
  </si>
  <si>
    <t>коврик для пересадки растений</t>
  </si>
  <si>
    <t>юбка женская синяя</t>
  </si>
  <si>
    <t>платье love republic для женщин</t>
  </si>
  <si>
    <t>лента для пилатеса</t>
  </si>
  <si>
    <t xml:space="preserve">юбка женская черная </t>
  </si>
  <si>
    <t>puma куртка для мужчин</t>
  </si>
  <si>
    <t>biorepair ополаскиватель для рта</t>
  </si>
  <si>
    <t>мужской свитер шерстяной</t>
  </si>
  <si>
    <t>перья каллиграфические</t>
  </si>
  <si>
    <t>блузка белая женская без рукавов</t>
  </si>
  <si>
    <t>юбка для хореографии</t>
  </si>
  <si>
    <t>песочная мельница</t>
  </si>
  <si>
    <t>скоба такелажная</t>
  </si>
  <si>
    <t>ингалятор вейп</t>
  </si>
  <si>
    <t>видео наблюдение для дома</t>
  </si>
  <si>
    <t xml:space="preserve">футболка найк женская </t>
  </si>
  <si>
    <t>щетка для стекол автомобиля</t>
  </si>
  <si>
    <t>гель для душа чистая линия смородина</t>
  </si>
  <si>
    <t>козырёк для входной двери</t>
  </si>
  <si>
    <t>уф клей для стекла</t>
  </si>
  <si>
    <t>грамматика английского языка барашкова</t>
  </si>
  <si>
    <t>подхват для тюли</t>
  </si>
  <si>
    <t>косметика белорусская для женщин</t>
  </si>
  <si>
    <t xml:space="preserve">майка для малыша </t>
  </si>
  <si>
    <t>краска для волос ollin performance</t>
  </si>
  <si>
    <t>подставка для масла</t>
  </si>
  <si>
    <t xml:space="preserve">ошейник для собак мелких пород </t>
  </si>
  <si>
    <t>лампа для духовки</t>
  </si>
  <si>
    <t>игровой стол для малыша</t>
  </si>
  <si>
    <t>сороконожки для футбола adidas</t>
  </si>
  <si>
    <t>обувь турция туфли женские</t>
  </si>
  <si>
    <t>чокеры для женщин</t>
  </si>
  <si>
    <t xml:space="preserve">топ для маникюра </t>
  </si>
  <si>
    <t>чистилка для яблок</t>
  </si>
  <si>
    <t>черная резинка для волос</t>
  </si>
  <si>
    <t>емкость для сыпучих продуктов пластик</t>
  </si>
  <si>
    <t xml:space="preserve">ершики для унитаза </t>
  </si>
  <si>
    <t>массажный пояс для похудения</t>
  </si>
  <si>
    <t>футбольная форма спартак</t>
  </si>
  <si>
    <t>капсулы для стирки бимакс</t>
  </si>
  <si>
    <t>гель для шерсти</t>
  </si>
  <si>
    <t>ладор кондиционер для волос корейская косметика</t>
  </si>
  <si>
    <t>зарядка беспроводная apple</t>
  </si>
  <si>
    <t>ветровка светоотражающая</t>
  </si>
  <si>
    <t>для биотуалета</t>
  </si>
  <si>
    <t>термопояс</t>
  </si>
  <si>
    <t>чиртон для стирки</t>
  </si>
  <si>
    <t>колготки для девочки черные</t>
  </si>
  <si>
    <t>комплект белья для кормления</t>
  </si>
  <si>
    <t>грипсы для велосипеда детские</t>
  </si>
  <si>
    <t>reima брюки для мальчика</t>
  </si>
  <si>
    <t>детские книги для подростков</t>
  </si>
  <si>
    <t>крючки для штор роликовые</t>
  </si>
  <si>
    <t>теплая кофта на молнии</t>
  </si>
  <si>
    <t>термозащита для волос kapous.</t>
  </si>
  <si>
    <t>бортики для детской кровати для мальчика</t>
  </si>
  <si>
    <t>коврики для мыши большие</t>
  </si>
  <si>
    <t>гирлянда штора светодиодная</t>
  </si>
  <si>
    <t>подвес для велосипеда</t>
  </si>
  <si>
    <t>платья женские на лето</t>
  </si>
  <si>
    <t>игрушечный домик для кукол</t>
  </si>
  <si>
    <t>кроссовки женские nike для фитнеса</t>
  </si>
  <si>
    <t>свечи яйцо</t>
  </si>
  <si>
    <t>шланг для стиральной машины сливной</t>
  </si>
  <si>
    <t>мелок для утюга</t>
  </si>
  <si>
    <t>раскладушка туристическая декатлон</t>
  </si>
  <si>
    <t>пилки для маникюра 180240</t>
  </si>
  <si>
    <t>повязка на лоб мужская</t>
  </si>
  <si>
    <t xml:space="preserve">фигурки для ногтей </t>
  </si>
  <si>
    <t>крем levrana для лица</t>
  </si>
  <si>
    <t>лакалют зубная паста white</t>
  </si>
  <si>
    <t>алюминиевая фольга</t>
  </si>
  <si>
    <t>чехол для планшета детский</t>
  </si>
  <si>
    <t>шарик с днем рождения</t>
  </si>
  <si>
    <t>кошелёк для монет</t>
  </si>
  <si>
    <t>маска для волос велла</t>
  </si>
  <si>
    <t xml:space="preserve">крымская косметика </t>
  </si>
  <si>
    <t>платье для девочки в школу</t>
  </si>
  <si>
    <t>помада для губ увлажняющая</t>
  </si>
  <si>
    <t>обувь baden для женщин лоферы</t>
  </si>
  <si>
    <t>палетка для контурирования</t>
  </si>
  <si>
    <t>корм для собак дог чау</t>
  </si>
  <si>
    <t>сироп для кофе для кофе</t>
  </si>
  <si>
    <t>кофр для хранения вещей на молнии</t>
  </si>
  <si>
    <t>пятновыводитель бос</t>
  </si>
  <si>
    <t>кроссовки romika для мужчин</t>
  </si>
  <si>
    <t>чаша менструальная красота</t>
  </si>
  <si>
    <t>краснополянская косметика крем для лица</t>
  </si>
  <si>
    <t>клейкая лента двухсторонняя</t>
  </si>
  <si>
    <t>дозатор для шампуня kapous.</t>
  </si>
  <si>
    <t>атласная юбка макси</t>
  </si>
  <si>
    <t>камуфлирующая база с шиммером</t>
  </si>
  <si>
    <t>держатель для полотенец в ванную на дверь</t>
  </si>
  <si>
    <t>машина посудомоечная</t>
  </si>
  <si>
    <t>маникюрные для кутикулы</t>
  </si>
  <si>
    <t>силиконовые банки для лица</t>
  </si>
  <si>
    <t>сандалии для девочки котофей</t>
  </si>
  <si>
    <t>кольцо импровизация</t>
  </si>
  <si>
    <t>шахматы для детей книга</t>
  </si>
  <si>
    <t>для кистей подставка</t>
  </si>
  <si>
    <t>платье женское льняное больших размеров</t>
  </si>
  <si>
    <t>таблетки для посудомоечной машины синергетик</t>
  </si>
  <si>
    <t>стеклянная форма с крышкой</t>
  </si>
  <si>
    <t>ваза прозрачная стекло</t>
  </si>
  <si>
    <t>брюки для мальчика 128-134</t>
  </si>
  <si>
    <t>серебряные монеты 925</t>
  </si>
  <si>
    <t>картины для кухни дом</t>
  </si>
  <si>
    <t>развивающие игры для детей 3-4 года</t>
  </si>
  <si>
    <t>чайник для плиты 3 литра</t>
  </si>
  <si>
    <t>водолазка для женщин твое</t>
  </si>
  <si>
    <t>кондиционер для волос 1000 мл</t>
  </si>
  <si>
    <t>черное обтягивающее платье</t>
  </si>
  <si>
    <t>штаны глория</t>
  </si>
  <si>
    <t xml:space="preserve">бабочка мужская </t>
  </si>
  <si>
    <t>для специи</t>
  </si>
  <si>
    <t>с прорезью для пальца</t>
  </si>
  <si>
    <t>probalance для кошек влажный</t>
  </si>
  <si>
    <t>чаша костровая</t>
  </si>
  <si>
    <t>резиновые тапки детские для мальчиков</t>
  </si>
  <si>
    <t>перчатки для водителей</t>
  </si>
  <si>
    <t>italwax орхидея</t>
  </si>
  <si>
    <t>keka коляска прогулочная</t>
  </si>
  <si>
    <t>складной ящик</t>
  </si>
  <si>
    <t>щетка для стекол магнитная</t>
  </si>
  <si>
    <t>фурнитура для дверей</t>
  </si>
  <si>
    <t>доска разделочная с лотком</t>
  </si>
  <si>
    <t>маска судная ночь</t>
  </si>
  <si>
    <t>кровь для глаз</t>
  </si>
  <si>
    <t>тунельная лента</t>
  </si>
  <si>
    <t>модульная мебель</t>
  </si>
  <si>
    <t>армия россии костюм</t>
  </si>
  <si>
    <t>машинка для удаления катышек xiaomi</t>
  </si>
  <si>
    <t>роял канин для кошек уринари</t>
  </si>
  <si>
    <t>трикотажная резинка</t>
  </si>
  <si>
    <t>зажимы для волос женские</t>
  </si>
  <si>
    <t>контейнер для ложек</t>
  </si>
  <si>
    <t xml:space="preserve">доя </t>
  </si>
  <si>
    <t>несмываемый уход для кудрявых волос</t>
  </si>
  <si>
    <t>лоток для кошек с сеткой</t>
  </si>
  <si>
    <t>возбудитель для мужчин виагра</t>
  </si>
  <si>
    <t>одеяло детское тонкое</t>
  </si>
  <si>
    <t>резиновые тапки для дачи</t>
  </si>
  <si>
    <t>вешалка для носков с прищепками</t>
  </si>
  <si>
    <t>футболка поло белая для мальчика</t>
  </si>
  <si>
    <t>наушники беспроводные для андроида</t>
  </si>
  <si>
    <t>красавки для мужчин</t>
  </si>
  <si>
    <t>брюки для спорта</t>
  </si>
  <si>
    <t>халат для труда для мальчика</t>
  </si>
  <si>
    <t>краска для волос londa professional</t>
  </si>
  <si>
    <t>табличка для авто</t>
  </si>
  <si>
    <t>всё для волос</t>
  </si>
  <si>
    <t>мятлик семена</t>
  </si>
  <si>
    <t>подводка для глаз перо</t>
  </si>
  <si>
    <t>большая коробка для хранения</t>
  </si>
  <si>
    <t>фасоль стручковая семена</t>
  </si>
  <si>
    <t>h m одежда детская</t>
  </si>
  <si>
    <t>сумка школьная для мальчика</t>
  </si>
  <si>
    <t>изолят сывороточного протеина без вкуса</t>
  </si>
  <si>
    <t>блуза на бретелях</t>
  </si>
  <si>
    <t>шторы для кухни длинные</t>
  </si>
  <si>
    <t>мяумаркет</t>
  </si>
  <si>
    <t>пирсинг для губ</t>
  </si>
  <si>
    <t>штекер для наушников</t>
  </si>
  <si>
    <t>топ матовый для ногтей</t>
  </si>
  <si>
    <t>лол для куклы домик</t>
  </si>
  <si>
    <t>столовые приборы для кухни</t>
  </si>
  <si>
    <t>рисунки для ногтей</t>
  </si>
  <si>
    <t>кеды мужские тряпочные</t>
  </si>
  <si>
    <t>деревянная подставка для телефона</t>
  </si>
  <si>
    <t>ресницы для наращивания mix</t>
  </si>
  <si>
    <t>пуловер для мальчика</t>
  </si>
  <si>
    <t>полироль для мебели pronto</t>
  </si>
  <si>
    <t>муслиновая салфетка</t>
  </si>
  <si>
    <t>салфетка пластиковая</t>
  </si>
  <si>
    <t>соколов ювелирные украшения подвеска</t>
  </si>
  <si>
    <t>система выравнивания плитки свп</t>
  </si>
  <si>
    <t>семена астра пионовидная</t>
  </si>
  <si>
    <t>игры на день рождения</t>
  </si>
  <si>
    <t>платья lime</t>
  </si>
  <si>
    <t>вешалка настенная для одежды металлическая</t>
  </si>
  <si>
    <t>детская шведская стенка с матом</t>
  </si>
  <si>
    <t>зонтик детский для девочки</t>
  </si>
  <si>
    <t>шорты для физкультуры для мальчика</t>
  </si>
  <si>
    <t>на маяк</t>
  </si>
  <si>
    <t>сеточка для слива</t>
  </si>
  <si>
    <t>льняное одеяло</t>
  </si>
  <si>
    <t>шар для вечеринки</t>
  </si>
  <si>
    <t>шапка демисезонная для подростка</t>
  </si>
  <si>
    <t>кактус повторяет слова</t>
  </si>
  <si>
    <t>костюм спортивный для женщин</t>
  </si>
  <si>
    <t>планшет для рисования деревянный</t>
  </si>
  <si>
    <t>корм кошачий для стерилизованных кошек</t>
  </si>
  <si>
    <t>кисть скошенная для подводки</t>
  </si>
  <si>
    <t>духи на масляной основе</t>
  </si>
  <si>
    <t>ортопедические стельки для обуви</t>
  </si>
  <si>
    <t>сумка женская мятная</t>
  </si>
  <si>
    <t>органайзер для</t>
  </si>
  <si>
    <t>комбинезон глория джинс</t>
  </si>
  <si>
    <t>платья апрель</t>
  </si>
  <si>
    <t>кроссовки skechers для девочек</t>
  </si>
  <si>
    <t xml:space="preserve">корсет утягивающий живот </t>
  </si>
  <si>
    <t>картридж для воды brita</t>
  </si>
  <si>
    <t>пленка на яйца</t>
  </si>
  <si>
    <t>шлепанцы мужские для бассейна</t>
  </si>
  <si>
    <t xml:space="preserve">клетка для птиц </t>
  </si>
  <si>
    <t>пюре детское в мягкой упаковке</t>
  </si>
  <si>
    <t>парижская коммуна обувь</t>
  </si>
  <si>
    <t>ресницы пучковые для макияжа</t>
  </si>
  <si>
    <t>tiflani для мальчиков</t>
  </si>
  <si>
    <t>футболка женская россия</t>
  </si>
  <si>
    <t>подставка для цветов напольная высокая</t>
  </si>
  <si>
    <t>омела белая трава</t>
  </si>
  <si>
    <t>носки высокие для мальчика</t>
  </si>
  <si>
    <t>крем aravia для лица</t>
  </si>
  <si>
    <t>настольная игра угадай кто я</t>
  </si>
  <si>
    <t>футболка белая на мальчика</t>
  </si>
  <si>
    <t>дуршлаг для овощей</t>
  </si>
  <si>
    <t>очиститель для посудомоечной</t>
  </si>
  <si>
    <t>крем для тела 500 мл</t>
  </si>
  <si>
    <t>косметология книга</t>
  </si>
  <si>
    <t>befree куртка мужская</t>
  </si>
  <si>
    <t>бензин для зажигалки набор</t>
  </si>
  <si>
    <t xml:space="preserve">куртка мужская джинсовая </t>
  </si>
  <si>
    <t>когтеточка лежанка для кошек</t>
  </si>
  <si>
    <t>вишня замороженная</t>
  </si>
  <si>
    <t>щетка для чистки языка</t>
  </si>
  <si>
    <t>корм для кореллы</t>
  </si>
  <si>
    <t xml:space="preserve">сумка зелёная </t>
  </si>
  <si>
    <t>сюрприз для мамы</t>
  </si>
  <si>
    <t>хоккейная кепка</t>
  </si>
  <si>
    <t>водолазка серая</t>
  </si>
  <si>
    <t>звенящие кедры россии</t>
  </si>
  <si>
    <t>для девочки платье нарядные</t>
  </si>
  <si>
    <t>кроссовки женские твоё</t>
  </si>
  <si>
    <t>пирсинг для носа кольцо</t>
  </si>
  <si>
    <t>ворота расёмон</t>
  </si>
  <si>
    <t>шелковая блузка женская белая</t>
  </si>
  <si>
    <t>нитки для вязания ирис</t>
  </si>
  <si>
    <t xml:space="preserve">адаптер питания </t>
  </si>
  <si>
    <t>свитер вкус стиля</t>
  </si>
  <si>
    <t>мужская теплая рубашка</t>
  </si>
  <si>
    <t>шапка лыжная</t>
  </si>
  <si>
    <t>клей для плинтусов</t>
  </si>
  <si>
    <t>фреон для холодильника</t>
  </si>
  <si>
    <t>джинсовый полукомбинезон для девочки</t>
  </si>
  <si>
    <t>перфект фит для собак</t>
  </si>
  <si>
    <t>плафон для светильника шар</t>
  </si>
  <si>
    <t>вазон для цветов высокий</t>
  </si>
  <si>
    <t>домики для животных</t>
  </si>
  <si>
    <t>краситель для яиц в таблетках</t>
  </si>
  <si>
    <t>терка пластиковая</t>
  </si>
  <si>
    <t>лак для краски</t>
  </si>
  <si>
    <t xml:space="preserve">военная одежда </t>
  </si>
  <si>
    <t>сумка для тетрадей</t>
  </si>
  <si>
    <t>3д массажер для лица</t>
  </si>
  <si>
    <t>маски корея</t>
  </si>
  <si>
    <t>подростковые спортивные штаны для мальчиков</t>
  </si>
  <si>
    <t>молния 15 см</t>
  </si>
  <si>
    <t>храбрая сердцем</t>
  </si>
  <si>
    <t xml:space="preserve">органайзер для хранения вещей </t>
  </si>
  <si>
    <t>лак для ногтей opi</t>
  </si>
  <si>
    <t>для бассейна шапочка женская</t>
  </si>
  <si>
    <t xml:space="preserve">одеяла </t>
  </si>
  <si>
    <t>затеняющая сетка на теплицу</t>
  </si>
  <si>
    <t>кабель для колонок</t>
  </si>
  <si>
    <t>bloom для ногтей</t>
  </si>
  <si>
    <t>смородина черная</t>
  </si>
  <si>
    <t>рыбки для волос</t>
  </si>
  <si>
    <t>кеды со светящейся подошвой</t>
  </si>
  <si>
    <t>чугунная сковородка</t>
  </si>
  <si>
    <t>снуд для девочек</t>
  </si>
  <si>
    <t xml:space="preserve">жижа для </t>
  </si>
  <si>
    <t>чёрные джинсовые шорты</t>
  </si>
  <si>
    <t>коробка кортонная</t>
  </si>
  <si>
    <t xml:space="preserve">красная юбка </t>
  </si>
  <si>
    <t>мебельная ткань экокожа</t>
  </si>
  <si>
    <t>гарнитур душевой без смесителя</t>
  </si>
  <si>
    <t>куртка мужская косуха</t>
  </si>
  <si>
    <t>книга вязание</t>
  </si>
  <si>
    <t>кроссовки bona для женщин</t>
  </si>
  <si>
    <t>пальто для девочек демисезон</t>
  </si>
  <si>
    <t>ковер шерстяной</t>
  </si>
  <si>
    <t>география 7 класс</t>
  </si>
  <si>
    <t>бутылка для воды плоская</t>
  </si>
  <si>
    <t>триммер для собак в для кошек</t>
  </si>
  <si>
    <t>рубашка для собак</t>
  </si>
  <si>
    <t>наволочка ортопедическая</t>
  </si>
  <si>
    <t>гиалуроновая красота кислота</t>
  </si>
  <si>
    <t>кронштейн для штор</t>
  </si>
  <si>
    <t>защитный набор для катания</t>
  </si>
  <si>
    <t>удочка рыболовная</t>
  </si>
  <si>
    <t>вишня блузка</t>
  </si>
  <si>
    <t>мужская кепка осенняя</t>
  </si>
  <si>
    <t>для приучения к горшку</t>
  </si>
  <si>
    <t>гимнастика художественная для детей</t>
  </si>
  <si>
    <t>усилитель связи сотовой</t>
  </si>
  <si>
    <t>для сумок фурнитура</t>
  </si>
  <si>
    <t>вкладыш для автокресла для новорожденных</t>
  </si>
  <si>
    <t>расческа для волос в сумку</t>
  </si>
  <si>
    <t>слипы для новорожденных с царапками</t>
  </si>
  <si>
    <t>мыльницы настенная</t>
  </si>
  <si>
    <t>платье женское для офиса</t>
  </si>
  <si>
    <t>gloria jeans для мальчиков джинсы</t>
  </si>
  <si>
    <t xml:space="preserve">дистиллятор </t>
  </si>
  <si>
    <t>подставка для яиц пасхальная</t>
  </si>
  <si>
    <t xml:space="preserve">ветровки для девочек </t>
  </si>
  <si>
    <t>мягкий чехол на телефон</t>
  </si>
  <si>
    <t>дощечки для кухни</t>
  </si>
  <si>
    <t xml:space="preserve">китайская еда </t>
  </si>
  <si>
    <t xml:space="preserve">краска капус для волос </t>
  </si>
  <si>
    <t>сумка заяц</t>
  </si>
  <si>
    <t>межкомнатная перегородка</t>
  </si>
  <si>
    <t>сенсорный дозатор для мыла xiaomi</t>
  </si>
  <si>
    <t>наборы косметические для женщин</t>
  </si>
  <si>
    <t>стартер для триммера</t>
  </si>
  <si>
    <t>набор для сервировки сыра</t>
  </si>
  <si>
    <t>кабель для гитары</t>
  </si>
  <si>
    <t>набор для отдыха</t>
  </si>
  <si>
    <t>люстра светодиодная для кухни</t>
  </si>
  <si>
    <t>вакуумный для продуктов</t>
  </si>
  <si>
    <t>тапочки для бабушки</t>
  </si>
  <si>
    <t>landor для кошек сухой</t>
  </si>
  <si>
    <t xml:space="preserve">тонкая шапка </t>
  </si>
  <si>
    <t>манго сушёное</t>
  </si>
  <si>
    <t>заготовки для значков</t>
  </si>
  <si>
    <t xml:space="preserve">подставка для тарелок </t>
  </si>
  <si>
    <t>сушилка для посуды в шкаф 40 см</t>
  </si>
  <si>
    <t>кондиционер для волос lador</t>
  </si>
  <si>
    <t>сфера для льда</t>
  </si>
  <si>
    <t>вязаные туники</t>
  </si>
  <si>
    <t>набор для вышивания крестом риолис</t>
  </si>
  <si>
    <t>зарядка на айфон 7</t>
  </si>
  <si>
    <t>лего ниндзяго 6 сезон</t>
  </si>
  <si>
    <t>соплячка</t>
  </si>
  <si>
    <t>кепка женская бейсболка зеленая</t>
  </si>
  <si>
    <t>детская больничка</t>
  </si>
  <si>
    <t>lanbena маска косметическая</t>
  </si>
  <si>
    <t>ткань мебельная велюр</t>
  </si>
  <si>
    <t>корм кэт чау для кошек</t>
  </si>
  <si>
    <t>беспроводная зарядка на андроид</t>
  </si>
  <si>
    <t xml:space="preserve">мелки для рисования </t>
  </si>
  <si>
    <t>сумки женские натуральная кожа элеганса</t>
  </si>
  <si>
    <t>очки для плавания детские speedo</t>
  </si>
  <si>
    <t>серебро для женщин ювелирные изделия</t>
  </si>
  <si>
    <t>футболка полосатая мужская</t>
  </si>
  <si>
    <t>краски для эпоксидной смолы</t>
  </si>
  <si>
    <t>new balance кроссовки для мальчиков</t>
  </si>
  <si>
    <t>куртка стеганная женская демисезонная</t>
  </si>
  <si>
    <t>подростковые трусы для девочек</t>
  </si>
  <si>
    <t>наклейки для окон</t>
  </si>
  <si>
    <t>микрозелень для проращивания набор</t>
  </si>
  <si>
    <t>бумага цветная для офисной техники</t>
  </si>
  <si>
    <t>худи мужское твоё</t>
  </si>
  <si>
    <t xml:space="preserve">тепловая пушка </t>
  </si>
  <si>
    <t>чаши для кальянов</t>
  </si>
  <si>
    <t>набор для создания слайма</t>
  </si>
  <si>
    <t>набор для девочки рюкзачок</t>
  </si>
  <si>
    <t xml:space="preserve">поводок рулетка для собак </t>
  </si>
  <si>
    <t>скатерть большая</t>
  </si>
  <si>
    <t>паста president зубная</t>
  </si>
  <si>
    <t>красная икра рыбы</t>
  </si>
  <si>
    <t>корм для джунгариков</t>
  </si>
  <si>
    <t>сумка для женщин натуральная кожа кросс боди</t>
  </si>
  <si>
    <t xml:space="preserve">снайперская винтовка </t>
  </si>
  <si>
    <t>подставка для резинок</t>
  </si>
  <si>
    <t>коробка для хранения сапог</t>
  </si>
  <si>
    <t>бутылка для детей</t>
  </si>
  <si>
    <t xml:space="preserve">сексуальная пижама </t>
  </si>
  <si>
    <t>подогрев для чайника</t>
  </si>
  <si>
    <t>автомобильные аккумуляторы</t>
  </si>
  <si>
    <t>для мяса тендерайзер</t>
  </si>
  <si>
    <t>говяжий рубец</t>
  </si>
  <si>
    <t>форма для запекания прямоугольная</t>
  </si>
  <si>
    <t>шампунь франция</t>
  </si>
  <si>
    <t>одежда для девочки подростка</t>
  </si>
  <si>
    <t>серёжки мужские</t>
  </si>
  <si>
    <t>костюмчик для мальчика</t>
  </si>
  <si>
    <t>бумага в рулоне художественная</t>
  </si>
  <si>
    <t>защитная пленка для стола</t>
  </si>
  <si>
    <t>электролобзик аккумуляторный</t>
  </si>
  <si>
    <t>сумка на колесах для ручной клади</t>
  </si>
  <si>
    <t>нарукавник для телефона</t>
  </si>
  <si>
    <t>пакет для бассейна</t>
  </si>
  <si>
    <t>коврики для машины eva</t>
  </si>
  <si>
    <t>распутница возбудитель для женщин</t>
  </si>
  <si>
    <t xml:space="preserve">коляска трость прогулочная </t>
  </si>
  <si>
    <t>печь для казана с трубой 12</t>
  </si>
  <si>
    <t>краска для волос mood</t>
  </si>
  <si>
    <t>худи reebok для мужчин</t>
  </si>
  <si>
    <t>кулеры для воды с холодильником</t>
  </si>
  <si>
    <t>увлажняющая спрей сыворотка с экстрактом белого трюфеля</t>
  </si>
  <si>
    <t>расческа для мужчин</t>
  </si>
  <si>
    <t>ботокс для волос с кератином</t>
  </si>
  <si>
    <t>рубашка полосатая</t>
  </si>
  <si>
    <t>сахарные яйца</t>
  </si>
  <si>
    <t xml:space="preserve">свинья </t>
  </si>
  <si>
    <t>прямоугольное кашпо</t>
  </si>
  <si>
    <t>крепление для душевой лейки</t>
  </si>
  <si>
    <t>большая машина с кузовом</t>
  </si>
  <si>
    <t>книжки малышки для самых маленьких</t>
  </si>
  <si>
    <t>шорты женская</t>
  </si>
  <si>
    <t>рубашки детские для мальчика brostem</t>
  </si>
  <si>
    <t>солнцезащитный крем для жирной кожи</t>
  </si>
  <si>
    <t>крем для вен</t>
  </si>
  <si>
    <t>емкость для сыпучих продуктов керамика</t>
  </si>
  <si>
    <t>мыло хозяйственное дуру</t>
  </si>
  <si>
    <t>форма для выпечки вафель</t>
  </si>
  <si>
    <t>кулоны для лп</t>
  </si>
  <si>
    <t>колонка музыкальная портативная с usb</t>
  </si>
  <si>
    <t>чехол для хуавей</t>
  </si>
  <si>
    <t>дюден хозяйственные товары</t>
  </si>
  <si>
    <t>корзина для грибов и ягод</t>
  </si>
  <si>
    <t>футболка мужская наруто</t>
  </si>
  <si>
    <t>велосипед для мальчика 5 лет</t>
  </si>
  <si>
    <t>кроссовки детские для девочки найк</t>
  </si>
  <si>
    <t>бейсболка женская la</t>
  </si>
  <si>
    <t>массажёр ручной</t>
  </si>
  <si>
    <t>фотобутофория</t>
  </si>
  <si>
    <t>пневмоинструмент для компрессора</t>
  </si>
  <si>
    <t xml:space="preserve">платье в обтяжку </t>
  </si>
  <si>
    <t>костюм для купания</t>
  </si>
  <si>
    <t>монополия настольная игра</t>
  </si>
  <si>
    <t>контейнер с закручивающейся крышкой</t>
  </si>
  <si>
    <t>vatika для волос</t>
  </si>
  <si>
    <t>бумага для ламинатора</t>
  </si>
  <si>
    <t>домашняя одежда для кормящих</t>
  </si>
  <si>
    <t>японские подарки</t>
  </si>
  <si>
    <t>протеиновый коктейль для похудения</t>
  </si>
  <si>
    <t>camarelo коляска прогулочная</t>
  </si>
  <si>
    <t>большая подушка аниме</t>
  </si>
  <si>
    <t>incity для женщин</t>
  </si>
  <si>
    <t xml:space="preserve">спортивная одежда женская </t>
  </si>
  <si>
    <t>бальзам для волос kerasys</t>
  </si>
  <si>
    <t>бутылки для воды для женщин</t>
  </si>
  <si>
    <t xml:space="preserve">ярина </t>
  </si>
  <si>
    <t>карандаш для машины</t>
  </si>
  <si>
    <t>чехол для наушников jbl tune 225tws</t>
  </si>
  <si>
    <t>в гостях у папы карло</t>
  </si>
  <si>
    <t>ручка розовая</t>
  </si>
  <si>
    <t>пирамида детская</t>
  </si>
  <si>
    <t>помада для губ эйвон</t>
  </si>
  <si>
    <t>шкаф для хранения одежды детский</t>
  </si>
  <si>
    <t xml:space="preserve">черная джинсовка </t>
  </si>
  <si>
    <t>подставка под чашку деревянная</t>
  </si>
  <si>
    <t>тушь для ресниц l'oreal paris</t>
  </si>
  <si>
    <t>подставка для рисования</t>
  </si>
  <si>
    <t>форма для выпечки силикон</t>
  </si>
  <si>
    <t>нитритовая соль</t>
  </si>
  <si>
    <t>большая анальная пробка</t>
  </si>
  <si>
    <t>пижама женская белая</t>
  </si>
  <si>
    <t>жилетка мужская кожаная</t>
  </si>
  <si>
    <t>шапка модная</t>
  </si>
  <si>
    <t>оттеночный бальзам для волос пепельный</t>
  </si>
  <si>
    <t>корзина для фруктов и ягод</t>
  </si>
  <si>
    <t>для самогоноварения</t>
  </si>
  <si>
    <t>велосипедки белые для девочек</t>
  </si>
  <si>
    <t>лимонное масло для гитары</t>
  </si>
  <si>
    <t>чехол для айпад мини</t>
  </si>
  <si>
    <t>кошелёк guess</t>
  </si>
  <si>
    <t>постельное белье для новорожденных с бортиками</t>
  </si>
  <si>
    <t>мягкая игрушка белка</t>
  </si>
  <si>
    <t>юбка карандаш короткая</t>
  </si>
  <si>
    <t>майка вечерняя</t>
  </si>
  <si>
    <t>мешки для пылесоса кирби</t>
  </si>
  <si>
    <t>садовая фигура аист</t>
  </si>
  <si>
    <t>для посадки луковичных</t>
  </si>
  <si>
    <t xml:space="preserve">горшок для орхидей </t>
  </si>
  <si>
    <t>простыня сатин 220х240</t>
  </si>
  <si>
    <t>крем для рук корея питательный</t>
  </si>
  <si>
    <t xml:space="preserve">мягкая игрушка собака </t>
  </si>
  <si>
    <t>миски для животных двойная</t>
  </si>
  <si>
    <t>пряжа ализе софти плюс</t>
  </si>
  <si>
    <t>наклейка интерьерная на стену</t>
  </si>
  <si>
    <t>бразильяно высокой посадкой</t>
  </si>
  <si>
    <t>куртка анорак для мальчика</t>
  </si>
  <si>
    <t>кисть для бровей скошенная</t>
  </si>
  <si>
    <t>стоун терапия</t>
  </si>
  <si>
    <t>жилет школьный для подростка</t>
  </si>
  <si>
    <t>коррекция почерка</t>
  </si>
  <si>
    <t>кассовая книга</t>
  </si>
  <si>
    <t>шпатель деревянный медицинский</t>
  </si>
  <si>
    <t>накладка протектор для мебели</t>
  </si>
  <si>
    <t>средство для дезинфекции маникюрных инструментов</t>
  </si>
  <si>
    <t xml:space="preserve">выдра для сна </t>
  </si>
  <si>
    <t>повербанк с быстрой зарядкой</t>
  </si>
  <si>
    <t xml:space="preserve">набор для покера </t>
  </si>
  <si>
    <t>шорты для футбола для мальчика</t>
  </si>
  <si>
    <t>кофта а4 детская</t>
  </si>
  <si>
    <t>костюм для подростка на выпускной</t>
  </si>
  <si>
    <t>джинсы для девочек глория джинс</t>
  </si>
  <si>
    <t>подушка низкая</t>
  </si>
  <si>
    <t>профессиональная краска</t>
  </si>
  <si>
    <t>кроссовки для гандбола</t>
  </si>
  <si>
    <t>крем для лица ля рош</t>
  </si>
  <si>
    <t>умная колонка алиса яндекс макс</t>
  </si>
  <si>
    <t xml:space="preserve">повязка косметическая </t>
  </si>
  <si>
    <t>стерилизация инструментов</t>
  </si>
  <si>
    <t>весёлый малыш</t>
  </si>
  <si>
    <t xml:space="preserve">соус терияки </t>
  </si>
  <si>
    <t>вещи для комнаты</t>
  </si>
  <si>
    <t>патина для мебели</t>
  </si>
  <si>
    <t xml:space="preserve">платье рубашка женская </t>
  </si>
  <si>
    <t>кружка с двумя ручками</t>
  </si>
  <si>
    <t>трафорет для бровей</t>
  </si>
  <si>
    <t>для визиток подставка</t>
  </si>
  <si>
    <t>панталоны от натирания</t>
  </si>
  <si>
    <t>ремень для автокресла</t>
  </si>
  <si>
    <t>adidas спортивная одежда мужская</t>
  </si>
  <si>
    <t>очки для водителей автомобильные товары</t>
  </si>
  <si>
    <t>пресс для чеснока россия</t>
  </si>
  <si>
    <t>кран для кухни гибкий</t>
  </si>
  <si>
    <t>переходник прикуривателя</t>
  </si>
  <si>
    <t>деревянные палочки для еды</t>
  </si>
  <si>
    <t>эйфория женский</t>
  </si>
  <si>
    <t xml:space="preserve">костюм для детей </t>
  </si>
  <si>
    <t>крем анестетик для косметологических процедур</t>
  </si>
  <si>
    <t>лоток угловой для кролика</t>
  </si>
  <si>
    <t>куртка женская демисезонная кожзам</t>
  </si>
  <si>
    <t>без аммиака краска для волос</t>
  </si>
  <si>
    <t>серджио тачини туалетная вода</t>
  </si>
  <si>
    <t>переходник для еврокуба</t>
  </si>
  <si>
    <t>chocolatte для тела</t>
  </si>
  <si>
    <t>форма для мант</t>
  </si>
  <si>
    <t>менажница крутящаяся</t>
  </si>
  <si>
    <t>кабель для зарядки iphone оригинал</t>
  </si>
  <si>
    <t>аксессуары для телефона для игр</t>
  </si>
  <si>
    <t>кроссовки для похода</t>
  </si>
  <si>
    <t>кокосовая стружка продукты</t>
  </si>
  <si>
    <t>юбка ярусная</t>
  </si>
  <si>
    <t>тоник для лица кора</t>
  </si>
  <si>
    <t>несмываемый уход для волос красота</t>
  </si>
  <si>
    <t>шапка женская легкая</t>
  </si>
  <si>
    <t>тумба металлическая</t>
  </si>
  <si>
    <t>гель для мытья рук</t>
  </si>
  <si>
    <t>заколка для волос крабик</t>
  </si>
  <si>
    <t>sela для мальчиков футболка</t>
  </si>
  <si>
    <t>стиральная машина candy smart</t>
  </si>
  <si>
    <t>астория</t>
  </si>
  <si>
    <t>пряник хв</t>
  </si>
  <si>
    <t>шапка для малыша тонкая</t>
  </si>
  <si>
    <t>ив роше крем для рук</t>
  </si>
  <si>
    <t>корзина деревянные</t>
  </si>
  <si>
    <t>пряжа полушерстяная</t>
  </si>
  <si>
    <t>мочалка силиконовая</t>
  </si>
  <si>
    <t>для прокола ушей</t>
  </si>
  <si>
    <t>книга на английском художественная</t>
  </si>
  <si>
    <t>шкаф стеллаж для книг</t>
  </si>
  <si>
    <t>алмазная мозаика 40 на 50</t>
  </si>
  <si>
    <t>масло лосося для кошек</t>
  </si>
  <si>
    <t>куртка утепленная для мальчика</t>
  </si>
  <si>
    <t>кормушка автоматическая для кошек</t>
  </si>
  <si>
    <t>тейпы для пальцев</t>
  </si>
  <si>
    <t>полка икея</t>
  </si>
  <si>
    <t>три обезьяны</t>
  </si>
  <si>
    <t>гель для стирки abc</t>
  </si>
  <si>
    <t>крышка сливная</t>
  </si>
  <si>
    <t>полусапоги женские демисезонные натуральная кожа</t>
  </si>
  <si>
    <t>полка для документов</t>
  </si>
  <si>
    <t>бальзам увеличения губы</t>
  </si>
  <si>
    <t>это я эдичка</t>
  </si>
  <si>
    <t>millidge косметический набор для ухода</t>
  </si>
  <si>
    <t>хна для рук</t>
  </si>
  <si>
    <t>vero moda верхняя одежда</t>
  </si>
  <si>
    <t>надувной фламинго для плавания</t>
  </si>
  <si>
    <t>временная краска</t>
  </si>
  <si>
    <t>клеенка столовая</t>
  </si>
  <si>
    <t>тряпка для швабры на липучке</t>
  </si>
  <si>
    <t>крючки для подхватов</t>
  </si>
  <si>
    <t>география 5 класс</t>
  </si>
  <si>
    <t>туфли для куклы</t>
  </si>
  <si>
    <t>школьная страна</t>
  </si>
  <si>
    <t>для кошек лежанка</t>
  </si>
  <si>
    <t>смесь для кальяна с табаком</t>
  </si>
  <si>
    <t>панама мужская адидас</t>
  </si>
  <si>
    <t>трикотажная блузка</t>
  </si>
  <si>
    <t>calvin klein обувь для мужчин</t>
  </si>
  <si>
    <t>турецкий трикотаж для женщин</t>
  </si>
  <si>
    <t>мягкая игрушка тюлень</t>
  </si>
  <si>
    <t>пуф для ног</t>
  </si>
  <si>
    <t>патчи под глаза от синяков</t>
  </si>
  <si>
    <t>комплект зимний для мальчика мембрана</t>
  </si>
  <si>
    <t>пеленки для собак 60х60</t>
  </si>
  <si>
    <t xml:space="preserve">насадка для зубной щетки </t>
  </si>
  <si>
    <t xml:space="preserve">контейнер для косметики </t>
  </si>
  <si>
    <t>труборез для медных труб</t>
  </si>
  <si>
    <t>постельное бельё семейный</t>
  </si>
  <si>
    <t>куртка женская хаки</t>
  </si>
  <si>
    <t>брюки с широким поясом</t>
  </si>
  <si>
    <t xml:space="preserve">стемпинг для маникюра </t>
  </si>
  <si>
    <t>топик твоё</t>
  </si>
  <si>
    <t>зимний комбез для мальчика</t>
  </si>
  <si>
    <t>art fact для волос</t>
  </si>
  <si>
    <t>колёсики для мебели</t>
  </si>
  <si>
    <t xml:space="preserve">для объема волос </t>
  </si>
  <si>
    <t>детская игрушка в кроватку</t>
  </si>
  <si>
    <t>жидкая кровля</t>
  </si>
  <si>
    <t>защита для катания</t>
  </si>
  <si>
    <t>брюки для походов</t>
  </si>
  <si>
    <t xml:space="preserve">салфетки для лица </t>
  </si>
  <si>
    <t>дачный для туалета</t>
  </si>
  <si>
    <t>подвесная корзина в шкафчик</t>
  </si>
  <si>
    <t>прощай начальная школа</t>
  </si>
  <si>
    <t>самоклеющийся бюстгальтер</t>
  </si>
  <si>
    <t>игрушечные коляски</t>
  </si>
  <si>
    <t>бандаж для беременных 4 в 1</t>
  </si>
  <si>
    <t>напольная ваза пластик</t>
  </si>
  <si>
    <t>тайская паста зубная</t>
  </si>
  <si>
    <t>шведская стенка деревянная</t>
  </si>
  <si>
    <t>насадки для блендеров</t>
  </si>
  <si>
    <t>пенал черный для девочки</t>
  </si>
  <si>
    <t>керамическая форма</t>
  </si>
  <si>
    <t>юбка черная с разрезом</t>
  </si>
  <si>
    <t>магниты для шнурков</t>
  </si>
  <si>
    <t>массажная дорожка</t>
  </si>
  <si>
    <t>кольца для бумаги</t>
  </si>
  <si>
    <t>подножка для стульчика</t>
  </si>
  <si>
    <t>уплотнитель для холодильника стинол</t>
  </si>
  <si>
    <t>подставка для тортов</t>
  </si>
  <si>
    <t>зарядка для iphone шнур</t>
  </si>
  <si>
    <t>пума для девочек</t>
  </si>
  <si>
    <t>обувь женская натуральная кожа лоферы</t>
  </si>
  <si>
    <t>шляпа для девочек</t>
  </si>
  <si>
    <t>белые кроссовки для мальчика детские</t>
  </si>
  <si>
    <t>хенли мужская</t>
  </si>
  <si>
    <t>импровизация антон шастун</t>
  </si>
  <si>
    <t>белая гуашь краски</t>
  </si>
  <si>
    <t>жилетка с поясом</t>
  </si>
  <si>
    <t>карниз для штор в комнату потолочный</t>
  </si>
  <si>
    <t>трюмо с зеркалом для девочки</t>
  </si>
  <si>
    <t>пробки для ванной</t>
  </si>
  <si>
    <t>пижама женская со штанами в клетку</t>
  </si>
  <si>
    <t>косметика для девочки 6 лет</t>
  </si>
  <si>
    <t>босоножки женские на танкетке турция</t>
  </si>
  <si>
    <t>шапка осень весна для мальчика</t>
  </si>
  <si>
    <t>сыворотка для бровей в для ресниц</t>
  </si>
  <si>
    <t>щипчики для ногтей детские</t>
  </si>
  <si>
    <t>сменный блок для ролика</t>
  </si>
  <si>
    <t xml:space="preserve">щетка для мытья </t>
  </si>
  <si>
    <t>ферби говорящая игрушка</t>
  </si>
  <si>
    <t>воздушная винтовка</t>
  </si>
  <si>
    <t>набор посуды для прикорма</t>
  </si>
  <si>
    <t>костюм для воздушной гимнастики</t>
  </si>
  <si>
    <t>детская ткань</t>
  </si>
  <si>
    <t xml:space="preserve">белая ткань </t>
  </si>
  <si>
    <t>шнур для зарядки телефона xiaomi</t>
  </si>
  <si>
    <t>куртка женская модная</t>
  </si>
  <si>
    <t>тушь для ресниц эффект накладных ресниц</t>
  </si>
  <si>
    <t>средство от запотевания очков</t>
  </si>
  <si>
    <t>декоративная капуста</t>
  </si>
  <si>
    <t>носочки для детей</t>
  </si>
  <si>
    <t>брянконфи</t>
  </si>
  <si>
    <t>декор для прихожей</t>
  </si>
  <si>
    <t>сумка складная дорожная</t>
  </si>
  <si>
    <t>для мышц</t>
  </si>
  <si>
    <t>кресло для мастера маникюра</t>
  </si>
  <si>
    <t>кожаная куртка косуха женская</t>
  </si>
  <si>
    <t>для швейной машинки</t>
  </si>
  <si>
    <t>шапка весна с завязками</t>
  </si>
  <si>
    <t>презерватив для узи</t>
  </si>
  <si>
    <t>капли барс для собак</t>
  </si>
  <si>
    <t>бумажные цветы для декора на стену</t>
  </si>
  <si>
    <t xml:space="preserve">игла для пирсинга </t>
  </si>
  <si>
    <t>для коктейлей набор</t>
  </si>
  <si>
    <t xml:space="preserve">школьные штаны для девочек </t>
  </si>
  <si>
    <t>eveline крем для глаз</t>
  </si>
  <si>
    <t>елка искусственная новогодняя</t>
  </si>
  <si>
    <t>чаривна мить набор для вышивания</t>
  </si>
  <si>
    <t>фиксатор для обуви</t>
  </si>
  <si>
    <t>мексиканская шляпа</t>
  </si>
  <si>
    <t>футболка для девочек 8 лет</t>
  </si>
  <si>
    <t>мягкая игрушка альпака</t>
  </si>
  <si>
    <t>детская игрушечная коляска</t>
  </si>
  <si>
    <t>манго детская одежда для мальчиков</t>
  </si>
  <si>
    <t>капкан для охоты</t>
  </si>
  <si>
    <t xml:space="preserve">сережки бижутерия </t>
  </si>
  <si>
    <t>баон куртка женская демисезонная</t>
  </si>
  <si>
    <t>масло для двигателя 10w 40</t>
  </si>
  <si>
    <t>пижама летняя женская</t>
  </si>
  <si>
    <t>пакет для упаковки</t>
  </si>
  <si>
    <t>аппарат для сварки</t>
  </si>
  <si>
    <t>для роста волос масло</t>
  </si>
  <si>
    <t>военная гимнастерка</t>
  </si>
  <si>
    <t>спрей для тела посейдон</t>
  </si>
  <si>
    <t>росгвардия форма</t>
  </si>
  <si>
    <t>кастрюля appetite</t>
  </si>
  <si>
    <t>ниппельные поилки для цыплят</t>
  </si>
  <si>
    <t>зарядное устройство для часов xiaomi</t>
  </si>
  <si>
    <t>мини холодильник техника для кухни</t>
  </si>
  <si>
    <t>альбом для развития речи</t>
  </si>
  <si>
    <t>большая кастрюля</t>
  </si>
  <si>
    <t>коллекция любимых сказок</t>
  </si>
  <si>
    <t>пакеты для замораживания</t>
  </si>
  <si>
    <t>нож для сыра струна</t>
  </si>
  <si>
    <t>крем для сухой кожи для лица</t>
  </si>
  <si>
    <t xml:space="preserve">обезжириватели для ногтей </t>
  </si>
  <si>
    <t>ковер бельгия</t>
  </si>
  <si>
    <t xml:space="preserve">спрей от клещей для собак </t>
  </si>
  <si>
    <t>масло для лица и тела</t>
  </si>
  <si>
    <t>стойка напольная</t>
  </si>
  <si>
    <t>фильтры для кофеварки 4</t>
  </si>
  <si>
    <t>материал от сорняков</t>
  </si>
  <si>
    <t>unicum хозяйственные товары</t>
  </si>
  <si>
    <t>бумага зева туалетная</t>
  </si>
  <si>
    <t>гравий для аквариума</t>
  </si>
  <si>
    <t>rifle для мужчин</t>
  </si>
  <si>
    <t>футболка для мальчика 104</t>
  </si>
  <si>
    <t>пижамы для пар</t>
  </si>
  <si>
    <t>наполнитель силиконовый для кошачьего туалета</t>
  </si>
  <si>
    <t>меховая накидка на сиденье</t>
  </si>
  <si>
    <t>циркуль для доски</t>
  </si>
  <si>
    <t>водные фломастеры для рисования</t>
  </si>
  <si>
    <t>большие размеры женщинам одежда для дома</t>
  </si>
  <si>
    <t>для первого чтения</t>
  </si>
  <si>
    <t>платья с пышной юбкой</t>
  </si>
  <si>
    <t>матрас пляжный</t>
  </si>
  <si>
    <t>бусинки для рукоделия</t>
  </si>
  <si>
    <t>cafe mimi крем для рук</t>
  </si>
  <si>
    <t>пленка для аквариума</t>
  </si>
  <si>
    <t>ветровка твоё</t>
  </si>
  <si>
    <t>аккумулятор для наушников</t>
  </si>
  <si>
    <t>ремешок для apple watch nike</t>
  </si>
  <si>
    <t>наклейки для ногтей змея</t>
  </si>
  <si>
    <t>платье шифоновое для девочки</t>
  </si>
  <si>
    <t>аксессуары для хомяка</t>
  </si>
  <si>
    <t>вешалка напольная белая</t>
  </si>
  <si>
    <t>нож для пицы</t>
  </si>
  <si>
    <t>кроссовки для спортзала</t>
  </si>
  <si>
    <t>лак для рисования</t>
  </si>
  <si>
    <t>крылья пчелы</t>
  </si>
  <si>
    <t>невеста ноября книга</t>
  </si>
  <si>
    <t>balmain для женщин</t>
  </si>
  <si>
    <t>детский пододеяльник 110 на 90</t>
  </si>
  <si>
    <t>плитка пластиковая</t>
  </si>
  <si>
    <t>автомобильный пылесос на аккумуляторе</t>
  </si>
  <si>
    <t>для похода посуда</t>
  </si>
  <si>
    <t>электроимпульсная зажигалка</t>
  </si>
  <si>
    <t>женская сумочка на цепочке</t>
  </si>
  <si>
    <t>3д стикеры мияги</t>
  </si>
  <si>
    <t xml:space="preserve">краска для волос syoss </t>
  </si>
  <si>
    <t>своя культура шорты</t>
  </si>
  <si>
    <t>для чистки плиты</t>
  </si>
  <si>
    <t>lacoste кеды для мужчин</t>
  </si>
  <si>
    <t>куртка утепленная для девочки</t>
  </si>
  <si>
    <t>ярнарт</t>
  </si>
  <si>
    <t>корм для кошек kitekat</t>
  </si>
  <si>
    <t>реквизит для праздника</t>
  </si>
  <si>
    <t xml:space="preserve">катушка для рыбалки </t>
  </si>
  <si>
    <t>шерстяная кофта</t>
  </si>
  <si>
    <t>тени для век палитра</t>
  </si>
  <si>
    <t>детские маски для лица косметические</t>
  </si>
  <si>
    <t>ретиноловая сыворотка</t>
  </si>
  <si>
    <t>шишка сосновая</t>
  </si>
  <si>
    <t>куртка рукав 3/4 женская</t>
  </si>
  <si>
    <t>юбка длинная спортивная</t>
  </si>
  <si>
    <t>щетка для малышей</t>
  </si>
  <si>
    <t>пояс спортивный женский</t>
  </si>
  <si>
    <t>турецкая футболка</t>
  </si>
  <si>
    <t>мобиология</t>
  </si>
  <si>
    <t>зарядка lightning</t>
  </si>
  <si>
    <t>скакалки для художественной гимнастики</t>
  </si>
  <si>
    <t>для высоких мужчинам</t>
  </si>
  <si>
    <t>большие кружки для чая</t>
  </si>
  <si>
    <t>алмазная мозаика волки</t>
  </si>
  <si>
    <t xml:space="preserve">рамки для фотографий </t>
  </si>
  <si>
    <t>электро плита настольная с духовкой</t>
  </si>
  <si>
    <t>футболка оверсайз для подростков</t>
  </si>
  <si>
    <t>лаки для ногтей фиолетовый</t>
  </si>
  <si>
    <t>блузка италия</t>
  </si>
  <si>
    <t>маска для волос с коллагеном</t>
  </si>
  <si>
    <t>для спорта коврик</t>
  </si>
  <si>
    <t>штора для ванной занавеска комнаты</t>
  </si>
  <si>
    <t>фиксатор для кисти руки</t>
  </si>
  <si>
    <t>спортивный костюм для девочки 134</t>
  </si>
  <si>
    <t>щипцы для пирсинга</t>
  </si>
  <si>
    <t xml:space="preserve">вентилятор вытяжной </t>
  </si>
  <si>
    <t>глутамат натрия порошок</t>
  </si>
  <si>
    <t>корм для собак роял канин для щенков</t>
  </si>
  <si>
    <t>арома масла для тела</t>
  </si>
  <si>
    <t>татьяна полякова книги</t>
  </si>
  <si>
    <t>аккумулятор для фонаря</t>
  </si>
  <si>
    <t>для беременных одежда домашняя</t>
  </si>
  <si>
    <t>занавески для беседки</t>
  </si>
  <si>
    <t>клиник крем для глаз</t>
  </si>
  <si>
    <t>заплатка для обуви</t>
  </si>
  <si>
    <t>детская парковка</t>
  </si>
  <si>
    <t>машинка для ребенка</t>
  </si>
  <si>
    <t>organ игла для швейных машин</t>
  </si>
  <si>
    <t>помада буржуа для губ</t>
  </si>
  <si>
    <t>hm платья</t>
  </si>
  <si>
    <t>этажерка на колесиках с ящиками</t>
  </si>
  <si>
    <t>модульная картина с часами</t>
  </si>
  <si>
    <t>худи для мальчика 152</t>
  </si>
  <si>
    <t>рубашка женская в клетку оверсайз</t>
  </si>
  <si>
    <t>соус для суши</t>
  </si>
  <si>
    <t>средство для стирки детской одежды</t>
  </si>
  <si>
    <t>повязка на голову женская летняя спортивная</t>
  </si>
  <si>
    <t>японские свечи книга</t>
  </si>
  <si>
    <t>карандаш для глаз vivienne sabo</t>
  </si>
  <si>
    <t>носки блестящие</t>
  </si>
  <si>
    <t>красивые платья 50 размер</t>
  </si>
  <si>
    <t>сосоон платья</t>
  </si>
  <si>
    <t>запчасти для чемодана</t>
  </si>
  <si>
    <t>зарядка для juul</t>
  </si>
  <si>
    <t xml:space="preserve">трафареты для бровей </t>
  </si>
  <si>
    <t>оттеночный гель для бровей</t>
  </si>
  <si>
    <t>детский костюм для девочек</t>
  </si>
  <si>
    <t>пищевая смазка для кофемашин</t>
  </si>
  <si>
    <t>девочка покорившая время</t>
  </si>
  <si>
    <t>жидкая кожа для обуви белая</t>
  </si>
  <si>
    <t>зажим крокодил для проводов</t>
  </si>
  <si>
    <t>краска для ресниц коричневая</t>
  </si>
  <si>
    <t>краб для волос бабочка</t>
  </si>
  <si>
    <t>крем для лица невея</t>
  </si>
  <si>
    <t>изделия из джута</t>
  </si>
  <si>
    <t>контейнер для улиток</t>
  </si>
  <si>
    <t>полиамидная оболочка</t>
  </si>
  <si>
    <t>подложка для стола</t>
  </si>
  <si>
    <t>спонж для макияжа глаз</t>
  </si>
  <si>
    <t>масло кокосовое нерафинированное для еды 500</t>
  </si>
  <si>
    <t xml:space="preserve">вытяжка кухонная </t>
  </si>
  <si>
    <t>нить для шитья</t>
  </si>
  <si>
    <t>костюм ковбоя</t>
  </si>
  <si>
    <t>перчатки для охоты и рыбалки</t>
  </si>
  <si>
    <t>заколка для волос твистер</t>
  </si>
  <si>
    <t>большая разделочная доска</t>
  </si>
  <si>
    <t>водостойкая татуировка</t>
  </si>
  <si>
    <t xml:space="preserve">клеёнка на стол </t>
  </si>
  <si>
    <t>белорусская одежда женская больших размеров</t>
  </si>
  <si>
    <t>булавка для кардигана</t>
  </si>
  <si>
    <t>окружающий мир 3 класс плешаков рабочая тетрадь</t>
  </si>
  <si>
    <t>электронная игра электроника</t>
  </si>
  <si>
    <t>игра доббль настольная</t>
  </si>
  <si>
    <t>патчи для глаз 60 штук</t>
  </si>
  <si>
    <t>рулетка измерительная 10 м</t>
  </si>
  <si>
    <t>ягоды в шоколаде</t>
  </si>
  <si>
    <t xml:space="preserve">канцелярии </t>
  </si>
  <si>
    <t>чехол с карманом для карты xr</t>
  </si>
  <si>
    <t>сумка мужская lacoste</t>
  </si>
  <si>
    <t>леггинсы adidas для женщин</t>
  </si>
  <si>
    <t>чистящее для кухни</t>
  </si>
  <si>
    <t xml:space="preserve">набор для ламинирования бровей </t>
  </si>
  <si>
    <t>фон для видео</t>
  </si>
  <si>
    <t>трикотаж для шитья ткань</t>
  </si>
  <si>
    <t>бижутерия сережки</t>
  </si>
  <si>
    <t>самоклеющаяся пленка прозрачная</t>
  </si>
  <si>
    <t>шлем для мальчика шапка демисезон</t>
  </si>
  <si>
    <t>массажёр для простаты</t>
  </si>
  <si>
    <t>петунья ампельная</t>
  </si>
  <si>
    <t>шляпа розовая</t>
  </si>
  <si>
    <t>шкаф для детских вещей</t>
  </si>
  <si>
    <t>паста цинковая</t>
  </si>
  <si>
    <t>картридж для принтера xerox 3020</t>
  </si>
  <si>
    <t>guess для женщин одежда</t>
  </si>
  <si>
    <t>кружка дорожная</t>
  </si>
  <si>
    <t xml:space="preserve">интерьерная наклейка </t>
  </si>
  <si>
    <t>ортопедическая детская подушка</t>
  </si>
  <si>
    <t>бабочка детская</t>
  </si>
  <si>
    <t>пакет для бочки</t>
  </si>
  <si>
    <t xml:space="preserve">крема для рук </t>
  </si>
  <si>
    <t>федерация</t>
  </si>
  <si>
    <t>жаровня посуда и инвентарь</t>
  </si>
  <si>
    <t>насадки для бензопил</t>
  </si>
  <si>
    <t>маленький крем для рук</t>
  </si>
  <si>
    <t>платье на выпускной для девушки миди вечерние</t>
  </si>
  <si>
    <t>пеленка детская текстильная</t>
  </si>
  <si>
    <t xml:space="preserve"> с днем рождения</t>
  </si>
  <si>
    <t>кассеты для джилет фьюжн</t>
  </si>
  <si>
    <t>косметика ля рош позе</t>
  </si>
  <si>
    <t>женская одежда из италии</t>
  </si>
  <si>
    <t>vay одежда для женщин</t>
  </si>
  <si>
    <t>шетка для окон</t>
  </si>
  <si>
    <t>серебрянные глаза</t>
  </si>
  <si>
    <t>лето для полных одежда женщин</t>
  </si>
  <si>
    <t>женская сумка маленькая кожаная</t>
  </si>
  <si>
    <t>все для праздника подарочная упаковка</t>
  </si>
  <si>
    <t>швейная машина janome 550</t>
  </si>
  <si>
    <t>толстовка мужская адидас с капюшоном</t>
  </si>
  <si>
    <t>крючки для картин на обои</t>
  </si>
  <si>
    <t>игрушки для девочки 3 года</t>
  </si>
  <si>
    <t>постельное бельё для мальчиков</t>
  </si>
  <si>
    <t>кожаная куртка женская светлая</t>
  </si>
  <si>
    <t>одежда для грызунов</t>
  </si>
  <si>
    <t>кроссовки мужские для бега asics gel-excite</t>
  </si>
  <si>
    <t>мягкая игрушка утка lalafanfan</t>
  </si>
  <si>
    <t>запчасти для колясок</t>
  </si>
  <si>
    <t>переходник для светодиодной ленты</t>
  </si>
  <si>
    <t>корм для кошек диабет</t>
  </si>
  <si>
    <t>клей для лобового</t>
  </si>
  <si>
    <t>картридж для принтера hp laserjet p1102</t>
  </si>
  <si>
    <t>пинцет для творчества</t>
  </si>
  <si>
    <t>питьевая система для рюкзака</t>
  </si>
  <si>
    <t>игрушка тигр мягкая</t>
  </si>
  <si>
    <t>носочки для ног</t>
  </si>
  <si>
    <t>станок для бритья женский venus</t>
  </si>
  <si>
    <t>кормушки для грызунов</t>
  </si>
  <si>
    <t>наталья тимошенко все книги</t>
  </si>
  <si>
    <t>русская чайная компания</t>
  </si>
  <si>
    <t xml:space="preserve">шлёпа игрушка </t>
  </si>
  <si>
    <t xml:space="preserve">помада жидкая </t>
  </si>
  <si>
    <t>крышка для банки пластиковая</t>
  </si>
  <si>
    <t>глория джинс джинсовая куртка</t>
  </si>
  <si>
    <t xml:space="preserve">диски для автомобиля </t>
  </si>
  <si>
    <t>косуха женская оверсайз кожа</t>
  </si>
  <si>
    <t>тени для век карандаш</t>
  </si>
  <si>
    <t>рукоять для ножа</t>
  </si>
  <si>
    <t>лоток для кошек с бортами</t>
  </si>
  <si>
    <t>браслет для двоих</t>
  </si>
  <si>
    <t>светодиодная матрица</t>
  </si>
  <si>
    <t>термос для воды детский</t>
  </si>
  <si>
    <t>майка женская большие размеры</t>
  </si>
  <si>
    <t>шпатели для депиляции узкий</t>
  </si>
  <si>
    <t>косметичка розовая</t>
  </si>
  <si>
    <t>чехол для парикмахерских ножниц</t>
  </si>
  <si>
    <t>форма для мастера</t>
  </si>
  <si>
    <t>скраб для рук корея</t>
  </si>
  <si>
    <t>гель для душа 750 мл palmolive</t>
  </si>
  <si>
    <t>clovis обувь для женщин</t>
  </si>
  <si>
    <t>емкость для корма</t>
  </si>
  <si>
    <t>илья франк</t>
  </si>
  <si>
    <t>женский кардиган вязаный длинный</t>
  </si>
  <si>
    <t>пилка для ногтей красота</t>
  </si>
  <si>
    <t>пахлава турецкая</t>
  </si>
  <si>
    <t>тест полоски для глюкометра акку чек перформа</t>
  </si>
  <si>
    <t>мыльница сенсорная</t>
  </si>
  <si>
    <t>детское платье для на лето</t>
  </si>
  <si>
    <t>cherubino для девочек</t>
  </si>
  <si>
    <t>наполнитель для кошачьего туалета сибирская кошка</t>
  </si>
  <si>
    <t>миска для крысы</t>
  </si>
  <si>
    <t>силиконовые резиночки для волос</t>
  </si>
  <si>
    <t>елка новогодняя искусственная 210</t>
  </si>
  <si>
    <t>туфли мужские натуральная кожа турция</t>
  </si>
  <si>
    <t>платте для беременных</t>
  </si>
  <si>
    <t>прибор для очищения лица</t>
  </si>
  <si>
    <t>шапка норковая женская</t>
  </si>
  <si>
    <t>флешка для смартфона</t>
  </si>
  <si>
    <t>гиппенрейтер общаться с ребенком</t>
  </si>
  <si>
    <t>сумка женская с короткими ручками</t>
  </si>
  <si>
    <t>куклы реборн силиконовая</t>
  </si>
  <si>
    <t>комплект белья постельного</t>
  </si>
  <si>
    <t>шампунь для брюнеток</t>
  </si>
  <si>
    <t>футболка женская спортивная адидас</t>
  </si>
  <si>
    <t xml:space="preserve">шифоновая юбка </t>
  </si>
  <si>
    <t>набор для манекюра</t>
  </si>
  <si>
    <t>женская косуха куртка оверсайз</t>
  </si>
  <si>
    <t>забор для растений</t>
  </si>
  <si>
    <t>профессиональная краска для волос безаммиачная</t>
  </si>
  <si>
    <t>ободок резинка для волос женский</t>
  </si>
  <si>
    <t>крем для лица осветляющий</t>
  </si>
  <si>
    <t>штатив для лампы</t>
  </si>
  <si>
    <t>для кончиков волос средство</t>
  </si>
  <si>
    <t>баночки для хранения сыпучих</t>
  </si>
  <si>
    <t>пуговицы для шитья</t>
  </si>
  <si>
    <t>savarra для кошек</t>
  </si>
  <si>
    <t xml:space="preserve">комплекты белья </t>
  </si>
  <si>
    <t>самоклеющейся панели</t>
  </si>
  <si>
    <t>массажёр роликовый</t>
  </si>
  <si>
    <t>золотая подвеска 585 пробы</t>
  </si>
  <si>
    <t>для тренировки</t>
  </si>
  <si>
    <t>юбки для школы подростков</t>
  </si>
  <si>
    <t>мусс для волос wellaflex</t>
  </si>
  <si>
    <t>зелёная дубрава</t>
  </si>
  <si>
    <t>комбинезон джинсовый для девочки</t>
  </si>
  <si>
    <t>массажер для шеи механический</t>
  </si>
  <si>
    <t xml:space="preserve">розовая пантера </t>
  </si>
  <si>
    <t xml:space="preserve">шампуни для волос </t>
  </si>
  <si>
    <t>блестящий лак</t>
  </si>
  <si>
    <t>стеклянная емкость</t>
  </si>
  <si>
    <t>коврик для эклеров</t>
  </si>
  <si>
    <t>зубная нить объемная</t>
  </si>
  <si>
    <t xml:space="preserve">кулинарная книга </t>
  </si>
  <si>
    <t>ангельская сага</t>
  </si>
  <si>
    <t>жидкость для окон</t>
  </si>
  <si>
    <t>подвеска для фото</t>
  </si>
  <si>
    <t>коляски прогулочная трость</t>
  </si>
  <si>
    <t>комбинированная куртка</t>
  </si>
  <si>
    <t>психоаналитическая диагностика</t>
  </si>
  <si>
    <t>гладких пяток</t>
  </si>
  <si>
    <t>шапка для милирования</t>
  </si>
  <si>
    <t>зубная паста neobio</t>
  </si>
  <si>
    <t>пехорка элитная</t>
  </si>
  <si>
    <t>разноцветная футболка</t>
  </si>
  <si>
    <t>швабра с отжимом в для ведром</t>
  </si>
  <si>
    <t>картридж для фильтра брита</t>
  </si>
  <si>
    <t>подарок для девочки 11 лет</t>
  </si>
  <si>
    <t>форма квадратная для запекания</t>
  </si>
  <si>
    <t xml:space="preserve">футболка черная оверсайз </t>
  </si>
  <si>
    <t>пяльцы для вышивания деревянные</t>
  </si>
  <si>
    <t>гриль для шаурмы</t>
  </si>
  <si>
    <t>мешок для пылесоса керхер</t>
  </si>
  <si>
    <t>костюм медицинский скорая помощь</t>
  </si>
  <si>
    <t>сумка турция</t>
  </si>
  <si>
    <t>повседневная одежда</t>
  </si>
  <si>
    <t>подарки подростку на день рождения</t>
  </si>
  <si>
    <t>гигиеническая помада для губ корея</t>
  </si>
  <si>
    <t>формочка для кексов</t>
  </si>
  <si>
    <t>простыня для бани</t>
  </si>
  <si>
    <t>дождевик для детей</t>
  </si>
  <si>
    <t>пакеты для попкорна</t>
  </si>
  <si>
    <t>велокорзина передняя</t>
  </si>
  <si>
    <t>диспенсер для собак</t>
  </si>
  <si>
    <t>каша пшеничная</t>
  </si>
  <si>
    <t>футболка  белая</t>
  </si>
  <si>
    <t>краска для одежды хаки</t>
  </si>
  <si>
    <t>ручка для детского велосипеда</t>
  </si>
  <si>
    <t>школьный костюм для мальчика серый</t>
  </si>
  <si>
    <t>бирюзовое платье для девочки</t>
  </si>
  <si>
    <t>фиксатор для макияжа корея</t>
  </si>
  <si>
    <t>пленка для упаковки цветов</t>
  </si>
  <si>
    <t>спортивная кофта на молнии женская оверсайз</t>
  </si>
  <si>
    <t>блёстки для губ</t>
  </si>
  <si>
    <t>для интимной гигиены девочек</t>
  </si>
  <si>
    <t>adidas верхняя одежда</t>
  </si>
  <si>
    <t>слепки для рук</t>
  </si>
  <si>
    <t>бюз карат для женщин</t>
  </si>
  <si>
    <t>щетка круглая</t>
  </si>
  <si>
    <t>коряги для террариума</t>
  </si>
  <si>
    <t xml:space="preserve">крем невская косметика </t>
  </si>
  <si>
    <t>кулончик для девочки</t>
  </si>
  <si>
    <t>acqua di parma для тела</t>
  </si>
  <si>
    <t>джинсы прямые с разрезами</t>
  </si>
  <si>
    <t>гребешок для волос свадебный</t>
  </si>
  <si>
    <t>чехол для айфона 5s</t>
  </si>
  <si>
    <t>возбуждающий крем для женщин</t>
  </si>
  <si>
    <t>кофта женская фуксия</t>
  </si>
  <si>
    <t>морковка мягкая игрушка</t>
  </si>
  <si>
    <t>стельки для босоножек</t>
  </si>
  <si>
    <t>вязаная игрушка зайчик</t>
  </si>
  <si>
    <t>платье штапеля большой размер</t>
  </si>
  <si>
    <t>кепа женская</t>
  </si>
  <si>
    <t>лезвие для бритвы джилет фьюжн</t>
  </si>
  <si>
    <t>штатиф для телефона</t>
  </si>
  <si>
    <t>гель для стирки белья германия</t>
  </si>
  <si>
    <t>генератор водородной воды япония</t>
  </si>
  <si>
    <t>собачка для замка</t>
  </si>
  <si>
    <t>простынь 2 спальная без резинки</t>
  </si>
  <si>
    <t>костюмы для мужчин</t>
  </si>
  <si>
    <t>wi-fi камера видеонаблюдения</t>
  </si>
  <si>
    <t>mango для девочек</t>
  </si>
  <si>
    <t xml:space="preserve">меламиновая губка </t>
  </si>
  <si>
    <t>для рукоделия тканей набор</t>
  </si>
  <si>
    <t>ведро для мусора с пакетами</t>
  </si>
  <si>
    <t>женское платье больших размеров льняное</t>
  </si>
  <si>
    <t>куртка теплая</t>
  </si>
  <si>
    <t>для малины</t>
  </si>
  <si>
    <t xml:space="preserve">ёлка </t>
  </si>
  <si>
    <t>посуда метрот сербия</t>
  </si>
  <si>
    <t>кастрюля кукмара 3 л</t>
  </si>
  <si>
    <t>для ванной коврик</t>
  </si>
  <si>
    <t>куртка манго для женщин</t>
  </si>
  <si>
    <t>костюм nike для мальчиков</t>
  </si>
  <si>
    <t>купальник для девушки</t>
  </si>
  <si>
    <t>оздоровительная косметика</t>
  </si>
  <si>
    <t>карамель мягкая</t>
  </si>
  <si>
    <t>трудовая книжка канцелярские товары</t>
  </si>
  <si>
    <t>румяна rad</t>
  </si>
  <si>
    <t>джинсы мужские прямые больших размеров</t>
  </si>
  <si>
    <t>мешки для крема</t>
  </si>
  <si>
    <t>горшок для цветов длинный</t>
  </si>
  <si>
    <t>pelican трусы для женщин</t>
  </si>
  <si>
    <t>regatta для женщин</t>
  </si>
  <si>
    <t xml:space="preserve">тюль для комнаты </t>
  </si>
  <si>
    <t>корм для кошек сухой фармина</t>
  </si>
  <si>
    <t>детские кухни для детей</t>
  </si>
  <si>
    <t>черные туфли для девочек</t>
  </si>
  <si>
    <t>жидкость для очистки кистей</t>
  </si>
  <si>
    <t>алоэ вера гель для лица</t>
  </si>
  <si>
    <t>вешалка белая</t>
  </si>
  <si>
    <t>персиковое масло для носа</t>
  </si>
  <si>
    <t>джинсы для мальчика черные</t>
  </si>
  <si>
    <t>цветочки для поделок</t>
  </si>
  <si>
    <t>пистолет для накачки шин с манометром</t>
  </si>
  <si>
    <t>фиолетовая футболка детская</t>
  </si>
  <si>
    <t>крючки для одежды в прихожую</t>
  </si>
  <si>
    <t>дамская сумочка</t>
  </si>
  <si>
    <t>утяжелители для ног 3 кг</t>
  </si>
  <si>
    <t>трусы мужские набор турция</t>
  </si>
  <si>
    <t xml:space="preserve">краска для волос палетт </t>
  </si>
  <si>
    <t>baby time коляска</t>
  </si>
  <si>
    <t>вешалка для кухонных принадлежностей</t>
  </si>
  <si>
    <t>полка для детских книг</t>
  </si>
  <si>
    <t>бальзам для волос с кокосом</t>
  </si>
  <si>
    <t>маркеры для граффити сквизер</t>
  </si>
  <si>
    <t>аккумуляторные батарейки мизинчиковые</t>
  </si>
  <si>
    <t>3d наклейки для стен</t>
  </si>
  <si>
    <t>крем для лица авокадо</t>
  </si>
  <si>
    <t>синяя точка</t>
  </si>
  <si>
    <t>корм для собак наша марка 18 кг</t>
  </si>
  <si>
    <t>эспандеры для рук</t>
  </si>
  <si>
    <t>мини пивоварня</t>
  </si>
  <si>
    <t xml:space="preserve">для таблеток </t>
  </si>
  <si>
    <t>свитер с оленями</t>
  </si>
  <si>
    <t>изолят сывороточного белка протеин</t>
  </si>
  <si>
    <t>corol коляска</t>
  </si>
  <si>
    <t xml:space="preserve">костюм спортивный для девочек </t>
  </si>
  <si>
    <t>интимный гель для душа</t>
  </si>
  <si>
    <t>подставка для сережек и цепочек</t>
  </si>
  <si>
    <t>лейка для тропического душа</t>
  </si>
  <si>
    <t>язычки</t>
  </si>
  <si>
    <t>сорочка женская больших размеров ночная</t>
  </si>
  <si>
    <t>чалма для бани</t>
  </si>
  <si>
    <t>желетка для малыша</t>
  </si>
  <si>
    <t>крепления для браслетов</t>
  </si>
  <si>
    <t>женская одежда zarina</t>
  </si>
  <si>
    <t>стаканы для коктейлей</t>
  </si>
  <si>
    <t>журнал щенячий патруль</t>
  </si>
  <si>
    <t>женские леггинсы для спорта</t>
  </si>
  <si>
    <t>автохимия для пластика</t>
  </si>
  <si>
    <t>серебряные браслеты женские серебро россии</t>
  </si>
  <si>
    <t>зубная щетка philips</t>
  </si>
  <si>
    <t>одеяло для пикника</t>
  </si>
  <si>
    <t>футболка подростковая для девочек с аниме</t>
  </si>
  <si>
    <t>платок для пиджака</t>
  </si>
  <si>
    <t>форма для борьбы</t>
  </si>
  <si>
    <t>финская обувь</t>
  </si>
  <si>
    <t>держатель для гладильной доски</t>
  </si>
  <si>
    <t>мышка беспроводная блютуз</t>
  </si>
  <si>
    <t>мягкие гигиенические прокладки</t>
  </si>
  <si>
    <t>сыворотка ля рош</t>
  </si>
  <si>
    <t>корейское средство для мытья посуды</t>
  </si>
  <si>
    <t>ёмкость для масла и уксуса</t>
  </si>
  <si>
    <t>адвент календарь с косметикой для детей</t>
  </si>
  <si>
    <t>игра голая правда</t>
  </si>
  <si>
    <t>лего сити для мальчиков 8</t>
  </si>
  <si>
    <t>мужская спец одежда</t>
  </si>
  <si>
    <t>ветрозащитный экран для горелки</t>
  </si>
  <si>
    <t xml:space="preserve">детские кроссовки для мальчиков </t>
  </si>
  <si>
    <t>очки с поляризацией мужские</t>
  </si>
  <si>
    <t>планшет для парикмахера</t>
  </si>
  <si>
    <t>коврик для кистей</t>
  </si>
  <si>
    <t>казни дьявольского акра</t>
  </si>
  <si>
    <t>труба алюминиевая</t>
  </si>
  <si>
    <t>папка уголок для документов</t>
  </si>
  <si>
    <t xml:space="preserve">кофта флисовая </t>
  </si>
  <si>
    <t>полки для детской</t>
  </si>
  <si>
    <t>голова для куклы</t>
  </si>
  <si>
    <t>пеленки для животных многоразовые</t>
  </si>
  <si>
    <t>наконечники рулевой тяги</t>
  </si>
  <si>
    <t>пижама вискоза турция</t>
  </si>
  <si>
    <t>тарелка одноразовая 23см</t>
  </si>
  <si>
    <t>отсадник для аквариумных рыб</t>
  </si>
  <si>
    <t>картина по номерам для кухни</t>
  </si>
  <si>
    <t>фляжки армейская</t>
  </si>
  <si>
    <t>сифон для раковины хром</t>
  </si>
  <si>
    <t>для чистки овощей</t>
  </si>
  <si>
    <t>куртка непромокаемая женская</t>
  </si>
  <si>
    <t>молярная лента</t>
  </si>
  <si>
    <t>платье для будущих мам</t>
  </si>
  <si>
    <t>посыпка пасхальная</t>
  </si>
  <si>
    <t>парфюмерная вода эйвон</t>
  </si>
  <si>
    <t>термос кружка для чая</t>
  </si>
  <si>
    <t>костюм военного для мальчика</t>
  </si>
  <si>
    <t>набор для песочницы мороженое</t>
  </si>
  <si>
    <t>бритва электрическая braun</t>
  </si>
  <si>
    <t>лавандовая вода</t>
  </si>
  <si>
    <t>блузка женская zarina</t>
  </si>
  <si>
    <t>подростковые шорты для мальчика</t>
  </si>
  <si>
    <t>бутылка для воды спортивная детская</t>
  </si>
  <si>
    <t>лейка для растений</t>
  </si>
  <si>
    <t>бифри куртка для женщин</t>
  </si>
  <si>
    <t>магнитный держатель для телефона в авто</t>
  </si>
  <si>
    <t>футболка крутая</t>
  </si>
  <si>
    <t>рубашка стиляги</t>
  </si>
  <si>
    <t>кофта женская с капюшоном спортивная</t>
  </si>
  <si>
    <t>обложка на паспорта россия</t>
  </si>
  <si>
    <t>автомобильная пленка</t>
  </si>
  <si>
    <t xml:space="preserve">ложка детская </t>
  </si>
  <si>
    <t>кронштейн для колес</t>
  </si>
  <si>
    <t>подставка для чашек с блюдцами</t>
  </si>
  <si>
    <t>чехол для автодокументов</t>
  </si>
  <si>
    <t>женские платья свободного покроя</t>
  </si>
  <si>
    <t>емкость для геля</t>
  </si>
  <si>
    <t>подарочная упаковка все для праздника</t>
  </si>
  <si>
    <t>балконный ящик для рассады</t>
  </si>
  <si>
    <t xml:space="preserve">средство для унитаза </t>
  </si>
  <si>
    <t>провод питания</t>
  </si>
  <si>
    <t>чайник заварочный стеклянный с подставкой</t>
  </si>
  <si>
    <t>полено для чистки</t>
  </si>
  <si>
    <t>манополия</t>
  </si>
  <si>
    <t>краска для волос иссиня черный</t>
  </si>
  <si>
    <t>кресло коляска инвалидная</t>
  </si>
  <si>
    <t>измеритель давления на запястье</t>
  </si>
  <si>
    <t>индонезия</t>
  </si>
  <si>
    <t>салфетница мягкая игрушка</t>
  </si>
  <si>
    <t>детская шапка с завязками</t>
  </si>
  <si>
    <t>биксипластия</t>
  </si>
  <si>
    <t>сыворотка для волос капус</t>
  </si>
  <si>
    <t>корица для кофе</t>
  </si>
  <si>
    <t>пиратская бандана</t>
  </si>
  <si>
    <t>домашняя одежда лори</t>
  </si>
  <si>
    <t xml:space="preserve">летняя юбка женская </t>
  </si>
  <si>
    <t>женские летние платья больших размеров</t>
  </si>
  <si>
    <t>рулонная штора 48 см</t>
  </si>
  <si>
    <t>бомбер школьный для мальчика</t>
  </si>
  <si>
    <t>кукла манекен для создания причесок</t>
  </si>
  <si>
    <t>набор инструментов для автомобиля сервис ключ</t>
  </si>
  <si>
    <t>ткань пушистая</t>
  </si>
  <si>
    <t>обувь италия туфли</t>
  </si>
  <si>
    <t>зарядник айфон</t>
  </si>
  <si>
    <t>индикатор температуры двигателя</t>
  </si>
  <si>
    <t>челюсть накладная</t>
  </si>
  <si>
    <t>развивающая дуга</t>
  </si>
  <si>
    <t>свеча для дома</t>
  </si>
  <si>
    <t>обувь женская лето на танкетке белая</t>
  </si>
  <si>
    <t>умывалка чистая линия</t>
  </si>
  <si>
    <t>демисезонная верхняя одежда</t>
  </si>
  <si>
    <t>манеж для щенков</t>
  </si>
  <si>
    <t>раэллия</t>
  </si>
  <si>
    <t>аккумулятор 21700</t>
  </si>
  <si>
    <t>рубашка женская офисный стиль</t>
  </si>
  <si>
    <t>шампунь для холодных оттенков блонд</t>
  </si>
  <si>
    <t>большая книга малыша</t>
  </si>
  <si>
    <t>сережки серебрянные</t>
  </si>
  <si>
    <t>платья  женские</t>
  </si>
  <si>
    <t>нарядные платья женские</t>
  </si>
  <si>
    <t>спортивный костюм мужской для бега</t>
  </si>
  <si>
    <t>габаритные огни для прицепа</t>
  </si>
  <si>
    <t>деревянные автоматы из cs go</t>
  </si>
  <si>
    <t>удобрения для рассады томатов</t>
  </si>
  <si>
    <t>очки для зрения +3,5</t>
  </si>
  <si>
    <t>рамки для ульев</t>
  </si>
  <si>
    <t>миска для щенков</t>
  </si>
  <si>
    <t>полотенце для кухни неделька</t>
  </si>
  <si>
    <t>катушка для провода</t>
  </si>
  <si>
    <t>краска для замши коричневая</t>
  </si>
  <si>
    <t>белье для спорта</t>
  </si>
  <si>
    <t>футболка радужная</t>
  </si>
  <si>
    <t>мои достижения</t>
  </si>
  <si>
    <t>шоколад с пожеланиями</t>
  </si>
  <si>
    <t>умывалка для лица корея</t>
  </si>
  <si>
    <t>лак гель для маникюра набор</t>
  </si>
  <si>
    <t xml:space="preserve">наклейка для карты </t>
  </si>
  <si>
    <t>friso детская смесь</t>
  </si>
  <si>
    <t>ремешок для часов кожаный 20</t>
  </si>
  <si>
    <t xml:space="preserve">форма для гипса </t>
  </si>
  <si>
    <t>аравия для лица с мочевиной</t>
  </si>
  <si>
    <t>рубашка с принтом мужская</t>
  </si>
  <si>
    <t>нюдовый для губ</t>
  </si>
  <si>
    <t>булавка для платка</t>
  </si>
  <si>
    <t>картридж для принтера hp 650 черный</t>
  </si>
  <si>
    <t>рыболовная рогатка</t>
  </si>
  <si>
    <t>летние платья женские легкие а силуэт</t>
  </si>
  <si>
    <t>aravia после депиляции</t>
  </si>
  <si>
    <t>yuskiss паста для шугаринга</t>
  </si>
  <si>
    <t>маска для светлых волос</t>
  </si>
  <si>
    <t>формы для гипсовой плитки</t>
  </si>
  <si>
    <t>брюки широкого кроя</t>
  </si>
  <si>
    <t>картридж для принтера brother</t>
  </si>
  <si>
    <t>розовая женская футболка</t>
  </si>
  <si>
    <t>пульт универсальный для приставки</t>
  </si>
  <si>
    <t>наволочка 70х70 белая</t>
  </si>
  <si>
    <t xml:space="preserve">велосипед для мальчика </t>
  </si>
  <si>
    <t xml:space="preserve">щётка для животных </t>
  </si>
  <si>
    <t>asics кроссовки для мужчин</t>
  </si>
  <si>
    <t>кожаная куртка женская с капюшоном</t>
  </si>
  <si>
    <t>женская льняная рубашка</t>
  </si>
  <si>
    <t>навесная полка для посуды</t>
  </si>
  <si>
    <t>для спорта топ</t>
  </si>
  <si>
    <t>юбки карандаш прямая деловая</t>
  </si>
  <si>
    <t>doctor’s best</t>
  </si>
  <si>
    <t>garnier молочко для тела</t>
  </si>
  <si>
    <t>кислые червячки</t>
  </si>
  <si>
    <t>набор для шугаринга 8 в 1</t>
  </si>
  <si>
    <t>набор для проращивания</t>
  </si>
  <si>
    <t>чехол аккумулятор на samsung</t>
  </si>
  <si>
    <t>город счастья</t>
  </si>
  <si>
    <t xml:space="preserve">рикер женская обувь </t>
  </si>
  <si>
    <t>комбинезон для девочки 10 лет</t>
  </si>
  <si>
    <t>футболка женская 54</t>
  </si>
  <si>
    <t>lc waikiki для мальчиков</t>
  </si>
  <si>
    <t>цепь на шею женская серебро</t>
  </si>
  <si>
    <t>маечка детская</t>
  </si>
  <si>
    <t>buzil жидкость для уборки</t>
  </si>
  <si>
    <t>чехол для смартфона samsung a52</t>
  </si>
  <si>
    <t>каучуковый коврик для йоги</t>
  </si>
  <si>
    <t>удочки для рыбалки в сборе</t>
  </si>
  <si>
    <t>отпариватель для одежды с доской</t>
  </si>
  <si>
    <t>лукьяненко сергей</t>
  </si>
  <si>
    <t xml:space="preserve">папка для труда </t>
  </si>
  <si>
    <t>музыкальная книга животные</t>
  </si>
  <si>
    <t>папка канцелярская а3</t>
  </si>
  <si>
    <t>кисточка для глаз</t>
  </si>
  <si>
    <t>гель лак меняющий цвет</t>
  </si>
  <si>
    <t>туфли черные для девочки школьные</t>
  </si>
  <si>
    <t>куклы виниловые испания</t>
  </si>
  <si>
    <t>приколы для мужчин</t>
  </si>
  <si>
    <t>жидкий лак для волос белита</t>
  </si>
  <si>
    <t>чехол для наушников про 4</t>
  </si>
  <si>
    <t>салфетки для стирки черного</t>
  </si>
  <si>
    <t>крем для век черный жемчуг</t>
  </si>
  <si>
    <t>вентилятор детский</t>
  </si>
  <si>
    <t>ложка серебрянная для мальчика</t>
  </si>
  <si>
    <t>оперативная память ddr 3</t>
  </si>
  <si>
    <t>шампунь для волос 1000мл</t>
  </si>
  <si>
    <t>подставка для бутылки</t>
  </si>
  <si>
    <t>мебель туристическая</t>
  </si>
  <si>
    <t>фильтр для заваривания кофе</t>
  </si>
  <si>
    <t>фрутоняня творог</t>
  </si>
  <si>
    <t>крем для тела нивея</t>
  </si>
  <si>
    <t>сандали для подростка</t>
  </si>
  <si>
    <t>блиновская</t>
  </si>
  <si>
    <t>картридж для принтера epson</t>
  </si>
  <si>
    <t>разделитель для яиц</t>
  </si>
  <si>
    <t xml:space="preserve">футболки для подростка </t>
  </si>
  <si>
    <t>пешня</t>
  </si>
  <si>
    <t>сыворотка для лица ликато</t>
  </si>
  <si>
    <t>стяжки для пружин</t>
  </si>
  <si>
    <t>вазочки для варенья</t>
  </si>
  <si>
    <t>сумки галантея</t>
  </si>
  <si>
    <t>кровать детская машина</t>
  </si>
  <si>
    <t>морская вода для волос</t>
  </si>
  <si>
    <t>крымская линия</t>
  </si>
  <si>
    <t xml:space="preserve"> твоё</t>
  </si>
  <si>
    <t>колготки детские для мальчиков хлопок</t>
  </si>
  <si>
    <t>страховочный пояс</t>
  </si>
  <si>
    <t>для помидор</t>
  </si>
  <si>
    <t>железная линейка</t>
  </si>
  <si>
    <t>карандаш для губ eva</t>
  </si>
  <si>
    <t>суповая чашка</t>
  </si>
  <si>
    <t xml:space="preserve">лакомство для кошек </t>
  </si>
  <si>
    <t>ключ для колес</t>
  </si>
  <si>
    <t>жиросжигающий для живота</t>
  </si>
  <si>
    <t>фиолетовая одежда</t>
  </si>
  <si>
    <t>нашивка для подписи</t>
  </si>
  <si>
    <t>маскитная сетка на коляску</t>
  </si>
  <si>
    <t xml:space="preserve">кисти для макияжа набор </t>
  </si>
  <si>
    <t>ручки для бутылочки авент</t>
  </si>
  <si>
    <t>стульчик для ванной</t>
  </si>
  <si>
    <t>дистиллятор с сухопарником</t>
  </si>
  <si>
    <t>толстовка женская большой размер</t>
  </si>
  <si>
    <t>кислая пятка</t>
  </si>
  <si>
    <t>пемза натуральная</t>
  </si>
  <si>
    <t>всё для машины</t>
  </si>
  <si>
    <t>limoni лак для ногтей</t>
  </si>
  <si>
    <t xml:space="preserve">весенняя распродажа </t>
  </si>
  <si>
    <t>черная худи женская</t>
  </si>
  <si>
    <t>кепка для новорожденного</t>
  </si>
  <si>
    <t>черепашки ниндзя костюм</t>
  </si>
  <si>
    <t>aravia для тела пилинг</t>
  </si>
  <si>
    <t>зарядка для часов xiaomi 3</t>
  </si>
  <si>
    <t>штекер для зарядки</t>
  </si>
  <si>
    <t>кальян куб</t>
  </si>
  <si>
    <t>жилетка мужская россия</t>
  </si>
  <si>
    <t>футболка леди баг и супер кот детская</t>
  </si>
  <si>
    <t>паста сахарная</t>
  </si>
  <si>
    <t>для стирки носков</t>
  </si>
  <si>
    <t>картина для гостиной</t>
  </si>
  <si>
    <t>подушка для стульев</t>
  </si>
  <si>
    <t>шарики воздушные с днем рождения мальчику</t>
  </si>
  <si>
    <t>gps для собак</t>
  </si>
  <si>
    <t>анатомия для художников книга</t>
  </si>
  <si>
    <t>брюки твоё женские</t>
  </si>
  <si>
    <t>футляр для духов</t>
  </si>
  <si>
    <t>форма для отливки садовых дорожек</t>
  </si>
  <si>
    <t>продуктов для сыпучих банки</t>
  </si>
  <si>
    <t>расчестка для кошек</t>
  </si>
  <si>
    <t>трусы мужские хлопок турция</t>
  </si>
  <si>
    <t>форма силиконовая для гипса</t>
  </si>
  <si>
    <t>переноска для кошки пластиковая</t>
  </si>
  <si>
    <t>палетка румяна для лица</t>
  </si>
  <si>
    <t>набор оружия</t>
  </si>
  <si>
    <t>лампа ловушка для насекомых</t>
  </si>
  <si>
    <t xml:space="preserve">крылья на велосипед </t>
  </si>
  <si>
    <t xml:space="preserve">костюм детский для мальчика </t>
  </si>
  <si>
    <t>ремешки часов кожаные для мужских</t>
  </si>
  <si>
    <t xml:space="preserve">колонка беспроводная bluetooth </t>
  </si>
  <si>
    <t>для песка набор</t>
  </si>
  <si>
    <t>окружающий мир 1 класс рабочая тетрадь плешаков</t>
  </si>
  <si>
    <t>эластичный пояс</t>
  </si>
  <si>
    <t>журнал для учителя</t>
  </si>
  <si>
    <t>майка мужская найк</t>
  </si>
  <si>
    <t>бренд новое время</t>
  </si>
  <si>
    <t>тюль для комнаты плотная</t>
  </si>
  <si>
    <t>чехол на сиденье автомобиля</t>
  </si>
  <si>
    <t>стилусы для алмазной вышивки</t>
  </si>
  <si>
    <t>пояс с цепью</t>
  </si>
  <si>
    <t xml:space="preserve">школьный рюкзак для девочки </t>
  </si>
  <si>
    <t>бальзам для волос фиолетовый</t>
  </si>
  <si>
    <t xml:space="preserve">пряник на торт </t>
  </si>
  <si>
    <t>гибкий карниз для ванной</t>
  </si>
  <si>
    <t>рубашка нарядная женская</t>
  </si>
  <si>
    <t>боксы для хранения косметики</t>
  </si>
  <si>
    <t>газовая плита с духовкой гефест</t>
  </si>
  <si>
    <t>манго верхняя одежда</t>
  </si>
  <si>
    <t>сигарет для электронных жидкость</t>
  </si>
  <si>
    <t>рабочая обувь летняя</t>
  </si>
  <si>
    <t>белая кофта женская твое</t>
  </si>
  <si>
    <t>шпалера садовая</t>
  </si>
  <si>
    <t>отбивать мясо</t>
  </si>
  <si>
    <t>мини юбка черная</t>
  </si>
  <si>
    <t>кастрюля таллер</t>
  </si>
  <si>
    <t>хлебница пластиковая с крышкой</t>
  </si>
  <si>
    <t>сливки растительные для взбивания</t>
  </si>
  <si>
    <t>столешница для кухни скиф</t>
  </si>
  <si>
    <t>топ атласный нарядный</t>
  </si>
  <si>
    <t>подпяточник автомобильный</t>
  </si>
  <si>
    <t>рубашка для мальчика белая нарядная</t>
  </si>
  <si>
    <t>для яйца пашот</t>
  </si>
  <si>
    <t>посудка для кукол</t>
  </si>
  <si>
    <t>микрофон для айфона</t>
  </si>
  <si>
    <t>футляр для пластин</t>
  </si>
  <si>
    <t>алмазная мозаика ван гог</t>
  </si>
  <si>
    <t>картридж для принтера 106r02773</t>
  </si>
  <si>
    <t>перчатки для бокса 10 унций</t>
  </si>
  <si>
    <t>я и мир вокруг</t>
  </si>
  <si>
    <t>набор для намаза</t>
  </si>
  <si>
    <t>кашпо для мха</t>
  </si>
  <si>
    <t>непромокаемая простынь детская</t>
  </si>
  <si>
    <t>автоматическая помпа</t>
  </si>
  <si>
    <t>этажерки для хранения</t>
  </si>
  <si>
    <t>трусики хаггис 5 для девочек</t>
  </si>
  <si>
    <t>ножик канцелярский</t>
  </si>
  <si>
    <t>набор патчей для глаз</t>
  </si>
  <si>
    <t>кулич итальянский</t>
  </si>
  <si>
    <t>кофта мужская белая</t>
  </si>
  <si>
    <t>пульт для телевизора bbk</t>
  </si>
  <si>
    <t>рамка для картины 40х50 рукоделие</t>
  </si>
  <si>
    <t>для таро</t>
  </si>
  <si>
    <t>каспарянц</t>
  </si>
  <si>
    <t>куртка осень женская больших размеров</t>
  </si>
  <si>
    <t>камеры наблюдения</t>
  </si>
  <si>
    <t xml:space="preserve">кроссовки для мальчиков светящиеся </t>
  </si>
  <si>
    <t xml:space="preserve">домик для кота </t>
  </si>
  <si>
    <t>одежда надин больших размеров женская</t>
  </si>
  <si>
    <t>юбка  для девочки</t>
  </si>
  <si>
    <t>кислородная подушка</t>
  </si>
  <si>
    <t>гестия текстиль</t>
  </si>
  <si>
    <t>карандаш для губ maybelline</t>
  </si>
  <si>
    <t xml:space="preserve">стульчик для купания </t>
  </si>
  <si>
    <t>свадебное платье для невесты</t>
  </si>
  <si>
    <t>лоток для краски</t>
  </si>
  <si>
    <t xml:space="preserve">средства для волос </t>
  </si>
  <si>
    <t>фляга для воды пластик</t>
  </si>
  <si>
    <t>футболка большого размера мужская</t>
  </si>
  <si>
    <t>корпус для ssd</t>
  </si>
  <si>
    <t>альбом для девочки</t>
  </si>
  <si>
    <t>дуга развивающая</t>
  </si>
  <si>
    <t>помада жидкая мэйбелин</t>
  </si>
  <si>
    <t>кепка розовая мужская</t>
  </si>
  <si>
    <t>водолазка для женщин теплая черная в рубчик</t>
  </si>
  <si>
    <t>чернила для принтера для струйного принтера</t>
  </si>
  <si>
    <t>пояс для позвоночника</t>
  </si>
  <si>
    <t>блеск для губ детский принцесса</t>
  </si>
  <si>
    <t>соколов ювелирные украшения серебро серьги</t>
  </si>
  <si>
    <t>спрей для ног от пота</t>
  </si>
  <si>
    <t>gloria-jeans футболка для девочки</t>
  </si>
  <si>
    <t>средство для ногтей от грибка</t>
  </si>
  <si>
    <t>как устроена земля</t>
  </si>
  <si>
    <t>фата молочная</t>
  </si>
  <si>
    <t>подушка 50х50 внутренняя</t>
  </si>
  <si>
    <t>камуфляжный женский костюм</t>
  </si>
  <si>
    <t>шапка весна для мальчика шлем</t>
  </si>
  <si>
    <t>алмазная мозаика с рамкой</t>
  </si>
  <si>
    <t>штаны спортивные детские для девочек</t>
  </si>
  <si>
    <t>резинки для керлера</t>
  </si>
  <si>
    <t>флакон для духов с роликом</t>
  </si>
  <si>
    <t>алмазная вышивка на подрамнике 40х50</t>
  </si>
  <si>
    <t>ракушечник для птиц</t>
  </si>
  <si>
    <t>krona вытяжка кухонная</t>
  </si>
  <si>
    <t>повязка для волос спортивная</t>
  </si>
  <si>
    <t>игра настольная мемо</t>
  </si>
  <si>
    <t>чехол книжка для телефона samsung</t>
  </si>
  <si>
    <t>продуктовая корзина</t>
  </si>
  <si>
    <t>набор органайзер для хранения вещей</t>
  </si>
  <si>
    <t>энциклопедия животные</t>
  </si>
  <si>
    <t>паста зубная сплат</t>
  </si>
  <si>
    <t>набор для рисования водой</t>
  </si>
  <si>
    <t>толстовка мужская gap</t>
  </si>
  <si>
    <t>очки для снегохода</t>
  </si>
  <si>
    <t xml:space="preserve">коляска велосипед </t>
  </si>
  <si>
    <t>футболка 3/4 рукав женская</t>
  </si>
  <si>
    <t>дозатор для геля</t>
  </si>
  <si>
    <t>юбка mango для женщин</t>
  </si>
  <si>
    <t>еда для грызунов</t>
  </si>
  <si>
    <t>объёмные наклейки</t>
  </si>
  <si>
    <t>плавки для подростков</t>
  </si>
  <si>
    <t>овальная скатерть водонепроницаемая</t>
  </si>
  <si>
    <t>ткань водонепроницаемая</t>
  </si>
  <si>
    <t xml:space="preserve">рубашка вельветовая </t>
  </si>
  <si>
    <t>пасхальные яйца декор</t>
  </si>
  <si>
    <t>фрея картина по номерам</t>
  </si>
  <si>
    <t>римская штора 120</t>
  </si>
  <si>
    <t>коричневая толстовка</t>
  </si>
  <si>
    <t>турка электрическая lumme</t>
  </si>
  <si>
    <t>язык игрушка</t>
  </si>
  <si>
    <t>nillkin чехол для телефона</t>
  </si>
  <si>
    <t>черная бумага для рисования а4</t>
  </si>
  <si>
    <t>блок бумаги для записей</t>
  </si>
  <si>
    <t>трафарет для макияжа глаз</t>
  </si>
  <si>
    <t>флешка маленькая</t>
  </si>
  <si>
    <t>ванночка для кукол</t>
  </si>
  <si>
    <t>простыня двуспальная поплин</t>
  </si>
  <si>
    <t>кабель для зарядки xiaomi</t>
  </si>
  <si>
    <t>джинсы женские синие прямые</t>
  </si>
  <si>
    <t>компас питания</t>
  </si>
  <si>
    <t>наклейки детские для творчества</t>
  </si>
  <si>
    <t>сяоми 11 лайт</t>
  </si>
  <si>
    <t>русский комфорт обувь женская</t>
  </si>
  <si>
    <t>постельное белье икея</t>
  </si>
  <si>
    <t>пижама женская теплая плюшевая</t>
  </si>
  <si>
    <t>стикербук для ежедневника</t>
  </si>
  <si>
    <t>фасоль спаржевая</t>
  </si>
  <si>
    <t>рубашка для мальчика яркая</t>
  </si>
  <si>
    <t>зимние сапоги для мальчика</t>
  </si>
  <si>
    <t>магнитные банки для массажа</t>
  </si>
  <si>
    <t>праймер для бровей</t>
  </si>
  <si>
    <t>география 8 класс</t>
  </si>
  <si>
    <t>футболка с вырезом на спине женская</t>
  </si>
  <si>
    <t>переноска детская</t>
  </si>
  <si>
    <t>магия черного</t>
  </si>
  <si>
    <t>прессотерапия для живота</t>
  </si>
  <si>
    <t>стеклянный горшок для орхидеи</t>
  </si>
  <si>
    <t>база под макияж матирующая</t>
  </si>
  <si>
    <t>коляска санки</t>
  </si>
  <si>
    <t>благовония ладан</t>
  </si>
  <si>
    <t>поддоны для горшков</t>
  </si>
  <si>
    <t>нож для снятия изоляции</t>
  </si>
  <si>
    <t>салфетница фарфоровая</t>
  </si>
  <si>
    <t>женская шляпка</t>
  </si>
  <si>
    <t>слитные купальник женский для плавания</t>
  </si>
  <si>
    <t>кофта для бабушки</t>
  </si>
  <si>
    <t>зарядка для электромобиля</t>
  </si>
  <si>
    <t>подставка круглая</t>
  </si>
  <si>
    <t>одеяло детское товары для малышей</t>
  </si>
  <si>
    <t xml:space="preserve">держатель для телефона на кровать </t>
  </si>
  <si>
    <t>портативная зарядка xiaomi</t>
  </si>
  <si>
    <t>масло  для губ</t>
  </si>
  <si>
    <t>skinlite для ног</t>
  </si>
  <si>
    <t>детские бейсболки для девочек</t>
  </si>
  <si>
    <t>вышивка крестом для детей</t>
  </si>
  <si>
    <t>корочка для диплома</t>
  </si>
  <si>
    <t>термобелье детское для девочек</t>
  </si>
  <si>
    <t>матовая помада для губ коричневая</t>
  </si>
  <si>
    <t>незнайка и его друзья</t>
  </si>
  <si>
    <t>на голову повязка для малышей</t>
  </si>
  <si>
    <t>сюрстрёминг</t>
  </si>
  <si>
    <t>корзинки для вещей</t>
  </si>
  <si>
    <t xml:space="preserve">порошок для посудомоечной машины </t>
  </si>
  <si>
    <t>маска розовая</t>
  </si>
  <si>
    <t>фильтр на вытяжку</t>
  </si>
  <si>
    <t>оверсайз кофта на замке мужская</t>
  </si>
  <si>
    <t>кисть малярная синтетическая</t>
  </si>
  <si>
    <t>трос для лебедки</t>
  </si>
  <si>
    <t>пояс для коррекции осанки</t>
  </si>
  <si>
    <t>бейсболка женская серая</t>
  </si>
  <si>
    <t>сборник сказок для малышей</t>
  </si>
  <si>
    <t>пляжный пеньюар</t>
  </si>
  <si>
    <t>крем парафин аравия</t>
  </si>
  <si>
    <t>разделители в ящики</t>
  </si>
  <si>
    <t>свеча ароматизированная</t>
  </si>
  <si>
    <t xml:space="preserve">памперсы трусики для взрослых </t>
  </si>
  <si>
    <t>переноска для маленьких собак</t>
  </si>
  <si>
    <t>маска для ныряния детская</t>
  </si>
  <si>
    <t>рамки для вышивки</t>
  </si>
  <si>
    <t>жилет для собак крупных пород</t>
  </si>
  <si>
    <t>замочек для браслета</t>
  </si>
  <si>
    <t>средства для туалета</t>
  </si>
  <si>
    <t>befree футболка короткая</t>
  </si>
  <si>
    <t>винтажная бижутерия</t>
  </si>
  <si>
    <t>подушка декоративная 35х35</t>
  </si>
  <si>
    <t>для печенья с крышкой</t>
  </si>
  <si>
    <t>подставка канцелярская деревянная</t>
  </si>
  <si>
    <t>трубочки для коктейлей металлические</t>
  </si>
  <si>
    <t>браслет для apple watch</t>
  </si>
  <si>
    <t xml:space="preserve">игрушки для котов </t>
  </si>
  <si>
    <t>песок для купания</t>
  </si>
  <si>
    <t>наборы для творчества для девочек украшения</t>
  </si>
  <si>
    <t>украшение на выпускной для волос</t>
  </si>
  <si>
    <t>плёнка зеркальная</t>
  </si>
  <si>
    <t>для белого белья</t>
  </si>
  <si>
    <t>платье футляр черное</t>
  </si>
  <si>
    <t>книги для малышей 0-1</t>
  </si>
  <si>
    <t>краситель для обуви</t>
  </si>
  <si>
    <t>соус тирияки</t>
  </si>
  <si>
    <t>гель для фиксации</t>
  </si>
  <si>
    <t>магнитный гель лак для ногтей</t>
  </si>
  <si>
    <t>ваза на ножке для фруктов</t>
  </si>
  <si>
    <t>пульт для телевизора lg смарт тв</t>
  </si>
  <si>
    <t>кассеты для станка</t>
  </si>
  <si>
    <t>роза чайная</t>
  </si>
  <si>
    <t>лонда для окрашенных волос</t>
  </si>
  <si>
    <t>наборы для лица</t>
  </si>
  <si>
    <t>vivienne sabo карандаш для бровей 03</t>
  </si>
  <si>
    <t>духи я хочу</t>
  </si>
  <si>
    <t>походная ложка</t>
  </si>
  <si>
    <t xml:space="preserve">блузки для девочек </t>
  </si>
  <si>
    <t>пума кроссовки для мальчиков</t>
  </si>
  <si>
    <t>туника женская турция</t>
  </si>
  <si>
    <t>кисть для наращивания ногтей акрилом</t>
  </si>
  <si>
    <t>юбка мужская</t>
  </si>
  <si>
    <t>игрушка мягкая мишка</t>
  </si>
  <si>
    <t>масло для ресниц dnc</t>
  </si>
  <si>
    <t>смеситель для ванны с душем</t>
  </si>
  <si>
    <t>мячик мфр</t>
  </si>
  <si>
    <t>футболка acoola для девочек</t>
  </si>
  <si>
    <t>книги для родителей</t>
  </si>
  <si>
    <t>обувь для бальных танцев</t>
  </si>
  <si>
    <t>ночная фиалка семена</t>
  </si>
  <si>
    <t>повязка на голову спортивная мужская найк</t>
  </si>
  <si>
    <t>декор для террариума</t>
  </si>
  <si>
    <t xml:space="preserve">учимся читать </t>
  </si>
  <si>
    <t>ловушка для шерсти</t>
  </si>
  <si>
    <t>тапочки носочки для малышей</t>
  </si>
  <si>
    <t>сумка женская рюкзак натуральная кожа</t>
  </si>
  <si>
    <t>когда я вырасту каша</t>
  </si>
  <si>
    <t>венок для девочки</t>
  </si>
  <si>
    <t>ярлыки на одежду</t>
  </si>
  <si>
    <t>итальянский шампунь для волос</t>
  </si>
  <si>
    <t>смягчитель воды</t>
  </si>
  <si>
    <t>кошельки для детей</t>
  </si>
  <si>
    <t>брюки для подростка мальчика</t>
  </si>
  <si>
    <t>футболка женская полоска</t>
  </si>
  <si>
    <t>солнечные очки для зрения</t>
  </si>
  <si>
    <t>стулья на балкон</t>
  </si>
  <si>
    <t>подушка для автолюльки</t>
  </si>
  <si>
    <t>белая рамка для фото</t>
  </si>
  <si>
    <t>худи  женская</t>
  </si>
  <si>
    <t>кондиционеры для белья abc</t>
  </si>
  <si>
    <t>для рыбок</t>
  </si>
  <si>
    <t xml:space="preserve">тушь для ресниц белая </t>
  </si>
  <si>
    <t>циркулярная пила makita</t>
  </si>
  <si>
    <t>ароматизатор для выпечки</t>
  </si>
  <si>
    <t>джинсы для беременых</t>
  </si>
  <si>
    <t>мужская ветровка спортивная</t>
  </si>
  <si>
    <t>большой мяч</t>
  </si>
  <si>
    <t>дубленка детская</t>
  </si>
  <si>
    <t>набор для влюбленных</t>
  </si>
  <si>
    <t>фен для укладки волос</t>
  </si>
  <si>
    <t>защитное стекло для iphone xr</t>
  </si>
  <si>
    <t>пшикалка для тела</t>
  </si>
  <si>
    <t>блузки женские турция</t>
  </si>
  <si>
    <t>блеск для губ 3d</t>
  </si>
  <si>
    <t>блузка женская трикотажная</t>
  </si>
  <si>
    <t>мыло для бровей lamel</t>
  </si>
  <si>
    <t>мягкая игрушка 100 см</t>
  </si>
  <si>
    <t>гель увлажняющий</t>
  </si>
  <si>
    <t>кожаная куртка укороченная</t>
  </si>
  <si>
    <t>машинки меняет цвет в воде</t>
  </si>
  <si>
    <t>наклейки для электрощитов</t>
  </si>
  <si>
    <t>швабра для ламината</t>
  </si>
  <si>
    <t>костюм на крещение для мальчика</t>
  </si>
  <si>
    <t>штора детская</t>
  </si>
  <si>
    <t>двухфазная сыворотка для волос</t>
  </si>
  <si>
    <t>сменка в школу для девочки</t>
  </si>
  <si>
    <t>мини печь электрическая simfer</t>
  </si>
  <si>
    <t>брошь для пальто</t>
  </si>
  <si>
    <t>все для перманентного макияжа</t>
  </si>
  <si>
    <t>для кошки домик</t>
  </si>
  <si>
    <t>короткие куртки для девочек</t>
  </si>
  <si>
    <t>юбка прямая с завышенной талией</t>
  </si>
  <si>
    <t xml:space="preserve">щетка для сухого массажа </t>
  </si>
  <si>
    <t>кожанная косуха</t>
  </si>
  <si>
    <t>ящик навесной</t>
  </si>
  <si>
    <t>люрекс для рыбалки</t>
  </si>
  <si>
    <t>заготовка для венка</t>
  </si>
  <si>
    <t>туника женская длинная</t>
  </si>
  <si>
    <t>матовая помада нюд</t>
  </si>
  <si>
    <t>мягкая игрушка рыба</t>
  </si>
  <si>
    <t>топ для девушек</t>
  </si>
  <si>
    <t>средство для мытья посуды aos</t>
  </si>
  <si>
    <t>чехол для педикюрного кресла</t>
  </si>
  <si>
    <t>вязаные платье женские</t>
  </si>
  <si>
    <t>мягкие игрушки кошки</t>
  </si>
  <si>
    <t>паста для ручек</t>
  </si>
  <si>
    <t>лосьон после бритья джилет</t>
  </si>
  <si>
    <t>жилетка адидас мужская</t>
  </si>
  <si>
    <t>логическая игра</t>
  </si>
  <si>
    <t>краска для мебели белая</t>
  </si>
  <si>
    <t>царга медная</t>
  </si>
  <si>
    <t>раствор для линз biotrue</t>
  </si>
  <si>
    <t xml:space="preserve">рубашки для девочек </t>
  </si>
  <si>
    <t>ручка тонкая</t>
  </si>
  <si>
    <t>жёлтая блузка</t>
  </si>
  <si>
    <t>для автомобиля набор</t>
  </si>
  <si>
    <t>терка электрическая kitfort</t>
  </si>
  <si>
    <t>дверная ручка бронза</t>
  </si>
  <si>
    <t>форма садовая дорожка</t>
  </si>
  <si>
    <t xml:space="preserve">шапка женская осень весна </t>
  </si>
  <si>
    <t>для лап</t>
  </si>
  <si>
    <t>шампунь для волос 500 мл</t>
  </si>
  <si>
    <t>медали для детского сада</t>
  </si>
  <si>
    <t>бандана розовая</t>
  </si>
  <si>
    <t>очки для зрения -1.5</t>
  </si>
  <si>
    <t>деревянные пазлы для детей</t>
  </si>
  <si>
    <t>шапочка для сауны</t>
  </si>
  <si>
    <t xml:space="preserve">сушилка для одежды </t>
  </si>
  <si>
    <t>фибрология</t>
  </si>
  <si>
    <t>летняя обувь женская шлепки</t>
  </si>
  <si>
    <t>платье футболка женская миди</t>
  </si>
  <si>
    <t xml:space="preserve">похудения </t>
  </si>
  <si>
    <t>биография и мемуары</t>
  </si>
  <si>
    <t>масло для свечей</t>
  </si>
  <si>
    <t>постельное с натяжной простынью</t>
  </si>
  <si>
    <t>обувь женская кожаная</t>
  </si>
  <si>
    <t>комод для спальни</t>
  </si>
  <si>
    <t>кондиционер для стирки белья</t>
  </si>
  <si>
    <t>глянцевая помада</t>
  </si>
  <si>
    <t>куртка коженая</t>
  </si>
  <si>
    <t>краска для волос brelil</t>
  </si>
  <si>
    <t>гирлянда usb</t>
  </si>
  <si>
    <t>рюкзак для 1 класса</t>
  </si>
  <si>
    <t>упаковщик вакуумный с пакетами для дома</t>
  </si>
  <si>
    <t>чехол для пульта сигнализации</t>
  </si>
  <si>
    <t>академия домашних волшебников</t>
  </si>
  <si>
    <t>сумка поясная экокожа</t>
  </si>
  <si>
    <t>сумка нагрудная мужская</t>
  </si>
  <si>
    <t>ugg для женщин</t>
  </si>
  <si>
    <t>стеклянные баночки для декорирования</t>
  </si>
  <si>
    <t>тушь для бровей и ресниц</t>
  </si>
  <si>
    <t>оформление для детского сада</t>
  </si>
  <si>
    <t>наполнитель для эпоксидной смолы</t>
  </si>
  <si>
    <t>пидама для девочки</t>
  </si>
  <si>
    <t>история россии 6 класс</t>
  </si>
  <si>
    <t xml:space="preserve">жидкость для электронной сигареты </t>
  </si>
  <si>
    <t>кепка мужская с сеткой</t>
  </si>
  <si>
    <t>демисезонное пальто для девочки</t>
  </si>
  <si>
    <t>колба для заваривания чая</t>
  </si>
  <si>
    <t>передружба недоотношения</t>
  </si>
  <si>
    <t>украшения из медицинского золота</t>
  </si>
  <si>
    <t>костюм детский нарядный для мальчика</t>
  </si>
  <si>
    <t>кофеварка электрическая гейзерная</t>
  </si>
  <si>
    <t>подарок для девочки 3 года</t>
  </si>
  <si>
    <t>терморегулятор для брудера</t>
  </si>
  <si>
    <t>шумовка для кухни</t>
  </si>
  <si>
    <t>туника женская с капюшоном</t>
  </si>
  <si>
    <t>водоем для сада</t>
  </si>
  <si>
    <t>рубашка мужская красная</t>
  </si>
  <si>
    <t>крем для рук маруся</t>
  </si>
  <si>
    <t>вешалка гардеробная</t>
  </si>
  <si>
    <t>стол для телевизора</t>
  </si>
  <si>
    <t>товары из японии</t>
  </si>
  <si>
    <t>зонтики детские для девочек</t>
  </si>
  <si>
    <t>атласная блуза</t>
  </si>
  <si>
    <t>вьетнамки женские пляжные</t>
  </si>
  <si>
    <t>женская ортопедическая медицинская обувь</t>
  </si>
  <si>
    <t>футболка жёлтая</t>
  </si>
  <si>
    <t>evrika одежда для женщин</t>
  </si>
  <si>
    <t>дозатор для семян</t>
  </si>
  <si>
    <t>принцесса маленькая</t>
  </si>
  <si>
    <t>пирсинг для губы</t>
  </si>
  <si>
    <t>бегония махровая</t>
  </si>
  <si>
    <t>санокс очиститель для унитаза</t>
  </si>
  <si>
    <t>кокосовое волокно для мульчирования</t>
  </si>
  <si>
    <t>скатерть голубая</t>
  </si>
  <si>
    <t xml:space="preserve">краситель для одежды </t>
  </si>
  <si>
    <t>зимняя обувь для мальчика</t>
  </si>
  <si>
    <t>масло для триммера</t>
  </si>
  <si>
    <t>мягкие туфли</t>
  </si>
  <si>
    <t>металлическая подставка</t>
  </si>
  <si>
    <t>платья на годик</t>
  </si>
  <si>
    <t xml:space="preserve">одежда для </t>
  </si>
  <si>
    <t>папки для документов дело</t>
  </si>
  <si>
    <t>обувь мужская весенняя</t>
  </si>
  <si>
    <t>мягкая музыкальная игрушка</t>
  </si>
  <si>
    <t>платье для девочек нарядное</t>
  </si>
  <si>
    <t>кроссовки доя бега</t>
  </si>
  <si>
    <t>мебель уличная</t>
  </si>
  <si>
    <t>спортивный костюм женский для высоких</t>
  </si>
  <si>
    <t>состав для ботокса волос</t>
  </si>
  <si>
    <t>швабра резиновая</t>
  </si>
  <si>
    <t>снятие нарощенных ресниц</t>
  </si>
  <si>
    <t>для интимной зоны</t>
  </si>
  <si>
    <t>антенна для интернета</t>
  </si>
  <si>
    <t>светящиеся шнурки шнурки для любой обуви</t>
  </si>
  <si>
    <t xml:space="preserve">сумочка мужская </t>
  </si>
  <si>
    <t>для сосисок</t>
  </si>
  <si>
    <t xml:space="preserve">мебель для кухни </t>
  </si>
  <si>
    <t xml:space="preserve">доска для плавания </t>
  </si>
  <si>
    <t>тряпка для сушки автомобиля</t>
  </si>
  <si>
    <t>детская косметика для мальчиков</t>
  </si>
  <si>
    <t>мотор для лодок</t>
  </si>
  <si>
    <t>косметика аркадия</t>
  </si>
  <si>
    <t>балтзам для губ</t>
  </si>
  <si>
    <t>теплые платья</t>
  </si>
  <si>
    <t>био гая</t>
  </si>
  <si>
    <t>дверь входная железная</t>
  </si>
  <si>
    <t>платье женское вискоза нарядное</t>
  </si>
  <si>
    <t>держатель для туалетной бумаги и освежителя воздуха</t>
  </si>
  <si>
    <t>ботинки для мальчика осенние обувь</t>
  </si>
  <si>
    <t>каменная сковорода</t>
  </si>
  <si>
    <t>бананка детская</t>
  </si>
  <si>
    <t>джинсы для девочки 86</t>
  </si>
  <si>
    <t xml:space="preserve">куртка мужская летняя </t>
  </si>
  <si>
    <t>зажим для хиджаба</t>
  </si>
  <si>
    <t>ручка паркер перьевая</t>
  </si>
  <si>
    <t>лежак для дачи</t>
  </si>
  <si>
    <t>штора для ванной серая</t>
  </si>
  <si>
    <t>книга для рисования</t>
  </si>
  <si>
    <t>духи для девочек 12 лет</t>
  </si>
  <si>
    <t>шопер для девочки</t>
  </si>
  <si>
    <t>крем для лица от купероза</t>
  </si>
  <si>
    <t>перчатки для танцев</t>
  </si>
  <si>
    <t>маркер белый для скетчинга</t>
  </si>
  <si>
    <t>сыворотка для кожи лица</t>
  </si>
  <si>
    <t>розетка автомобильная</t>
  </si>
  <si>
    <t>брючный костюм для женщин</t>
  </si>
  <si>
    <t>жёлтый хаги ваги</t>
  </si>
  <si>
    <t>груша для клизмы</t>
  </si>
  <si>
    <t>накопитель для ноутбука</t>
  </si>
  <si>
    <t>задний переключатель для велосипеда</t>
  </si>
  <si>
    <t>для беременных шорты</t>
  </si>
  <si>
    <t>машинка для чистки цепи</t>
  </si>
  <si>
    <t>светящиеся кроссовки для девочек</t>
  </si>
  <si>
    <t>спортивная кофта женская декатлон</t>
  </si>
  <si>
    <t xml:space="preserve">костюм для девочки летний </t>
  </si>
  <si>
    <t>юбка с двумя разрезами</t>
  </si>
  <si>
    <t>пляжные брюки</t>
  </si>
  <si>
    <t>дезодорант для детей</t>
  </si>
  <si>
    <t>дырокол для ремня</t>
  </si>
  <si>
    <t>балетки белые для девочек</t>
  </si>
  <si>
    <t>ручки для турника</t>
  </si>
  <si>
    <t>энн с двумя н</t>
  </si>
  <si>
    <t>корзина для хранения детских игрушек</t>
  </si>
  <si>
    <t>травка для выращивания</t>
  </si>
  <si>
    <t>шоколадка милка большая</t>
  </si>
  <si>
    <t xml:space="preserve">блузка белая для девочки </t>
  </si>
  <si>
    <t>очки для страйкбола</t>
  </si>
  <si>
    <t>кабель для антенны</t>
  </si>
  <si>
    <t xml:space="preserve">подушка для детей </t>
  </si>
  <si>
    <t>чаша для воска</t>
  </si>
  <si>
    <t>шапка наушники для девочек</t>
  </si>
  <si>
    <t>корм для собак фармина</t>
  </si>
  <si>
    <t xml:space="preserve">для вязания </t>
  </si>
  <si>
    <t>крупка гречневая</t>
  </si>
  <si>
    <t>кепка хоккейная</t>
  </si>
  <si>
    <t>вековая пасека</t>
  </si>
  <si>
    <t>одежда для дома турция</t>
  </si>
  <si>
    <t>сыворотка для лица elizavecca</t>
  </si>
  <si>
    <t>для машины пылесос</t>
  </si>
  <si>
    <t>наушники для андроид</t>
  </si>
  <si>
    <t>жидкая подводка для глаз водостойкая</t>
  </si>
  <si>
    <t>белковый коктейль для похудения спортивное питание</t>
  </si>
  <si>
    <t>зубная паста red индия</t>
  </si>
  <si>
    <t>для сжигания жира</t>
  </si>
  <si>
    <t>геймпад для ps4</t>
  </si>
  <si>
    <t xml:space="preserve">колесо для тачки </t>
  </si>
  <si>
    <t>подарки крестным родителям</t>
  </si>
  <si>
    <t>капсулы для стирки ариель</t>
  </si>
  <si>
    <t>для мелких и средних пород</t>
  </si>
  <si>
    <t>сетка для бадминтона</t>
  </si>
  <si>
    <t>гель лак для ногтей без лампы</t>
  </si>
  <si>
    <t>ткань для полотенец</t>
  </si>
  <si>
    <t>радиоуправляемый катер</t>
  </si>
  <si>
    <t>обувь такарди женская</t>
  </si>
  <si>
    <t>ближняя ведьма</t>
  </si>
  <si>
    <t>для луковичных</t>
  </si>
  <si>
    <t>майка летняя для девочки</t>
  </si>
  <si>
    <t>фурнитура для кухонных шкафов</t>
  </si>
  <si>
    <t>кузя тут набор карточек</t>
  </si>
  <si>
    <t>ортопедия для пальцев ног</t>
  </si>
  <si>
    <t>купальник для девушек</t>
  </si>
  <si>
    <t>шапочка для масок</t>
  </si>
  <si>
    <t>шнур iphone для зарядки</t>
  </si>
  <si>
    <t>набор крестильный для девочки</t>
  </si>
  <si>
    <t>всё для аквариума</t>
  </si>
  <si>
    <t>мультивитамины для собак</t>
  </si>
  <si>
    <t>стиральная машина ширина 40</t>
  </si>
  <si>
    <t>сыворотка для лица корейская mizon</t>
  </si>
  <si>
    <t>pelican трусы для мужчин</t>
  </si>
  <si>
    <t>для огорода фигурки</t>
  </si>
  <si>
    <t>экран ванная</t>
  </si>
  <si>
    <t>дозатор для сиропов</t>
  </si>
  <si>
    <t>домик для куклы лол</t>
  </si>
  <si>
    <t>delicare для волос</t>
  </si>
  <si>
    <t>патрон для лампы</t>
  </si>
  <si>
    <t>кабель hdmi для телефона</t>
  </si>
  <si>
    <t>ячейки</t>
  </si>
  <si>
    <t>gloria jeans для девочек куртка</t>
  </si>
  <si>
    <t>dizzy way верхняя одежда</t>
  </si>
  <si>
    <t>глория джинс комбинезон</t>
  </si>
  <si>
    <t>тросик сцепления</t>
  </si>
  <si>
    <t>юбка трапеция на резинке</t>
  </si>
  <si>
    <t xml:space="preserve">индия </t>
  </si>
  <si>
    <t>маленькая сумочка для телефона</t>
  </si>
  <si>
    <t>сульфат магния соль</t>
  </si>
  <si>
    <t>авто зарядка usb</t>
  </si>
  <si>
    <t>куртка рабочая женская</t>
  </si>
  <si>
    <t>колба для щеточки</t>
  </si>
  <si>
    <t>geronea shoes для женщин</t>
  </si>
  <si>
    <t>camilia для зубов</t>
  </si>
  <si>
    <t xml:space="preserve">сумка строительная </t>
  </si>
  <si>
    <t>держатель для кухонных досок</t>
  </si>
  <si>
    <t>кружка однотонная</t>
  </si>
  <si>
    <t>органайзер вращающийся</t>
  </si>
  <si>
    <t>черная кофта на замке</t>
  </si>
  <si>
    <t>пуходерка для кошек</t>
  </si>
  <si>
    <t>тесто для пиццы</t>
  </si>
  <si>
    <t>бассейн каркасный прямоугольный большой</t>
  </si>
  <si>
    <t>спортивные костюмы для мальчика</t>
  </si>
  <si>
    <t>nike толстовка женская</t>
  </si>
  <si>
    <t>телевизор яндекс тв</t>
  </si>
  <si>
    <t>гвоздики для прокола</t>
  </si>
  <si>
    <t xml:space="preserve">тактическая сумка </t>
  </si>
  <si>
    <t>аниме бокс бродячие псы</t>
  </si>
  <si>
    <t>штаны широкие для девочки</t>
  </si>
  <si>
    <t>средство для стекл</t>
  </si>
  <si>
    <t>куртка серебристая женская</t>
  </si>
  <si>
    <t>умная лампочка с алисой</t>
  </si>
  <si>
    <t>фигурная скалка</t>
  </si>
  <si>
    <t>бежевая майка женская</t>
  </si>
  <si>
    <t>лампа настольная дом и дача</t>
  </si>
  <si>
    <t>аккумулятор для радиоуправляемой машинки</t>
  </si>
  <si>
    <t>секатор для обрезки деревьев</t>
  </si>
  <si>
    <t>доска магнитно-маркерная 60х90</t>
  </si>
  <si>
    <t>фильтр масляный рено логан</t>
  </si>
  <si>
    <t>рябина сушеная</t>
  </si>
  <si>
    <t>визитница полиция</t>
  </si>
  <si>
    <t>порошок от пятен</t>
  </si>
  <si>
    <t>алмазная мозаика на подрамнике животные</t>
  </si>
  <si>
    <t>пищалка для собак</t>
  </si>
  <si>
    <t>мицеллярная garnier</t>
  </si>
  <si>
    <t>обувь для самбо</t>
  </si>
  <si>
    <t>заготовка для подделки</t>
  </si>
  <si>
    <t>светодиодная леньа</t>
  </si>
  <si>
    <t>пенал с наполнением канцелярские товары</t>
  </si>
  <si>
    <t>игрушки для девочек 4 лет</t>
  </si>
  <si>
    <t>базовые платья</t>
  </si>
  <si>
    <t>ollin кондиционер для окрашенных волос</t>
  </si>
  <si>
    <t>подарки гостям на свадьбу</t>
  </si>
  <si>
    <t>платье летнее женское лен хлопок турция</t>
  </si>
  <si>
    <t>materia одежда для женщин</t>
  </si>
  <si>
    <t>подарочный пакет с днем рождения девочке</t>
  </si>
  <si>
    <t>cerave для умывания</t>
  </si>
  <si>
    <t>купальник женский утягивающие слитные</t>
  </si>
  <si>
    <t>аксессуары для наушников</t>
  </si>
  <si>
    <t>фильтр для пылесоса gorenje</t>
  </si>
  <si>
    <t>гуашь детская</t>
  </si>
  <si>
    <t>обложка для трудовой книжки</t>
  </si>
  <si>
    <t>пеларгония королевская</t>
  </si>
  <si>
    <t>скалка с узором деревянная</t>
  </si>
  <si>
    <t>трубка для телефона</t>
  </si>
  <si>
    <t>nike для малышей</t>
  </si>
  <si>
    <t>короб для хранения пластиковый</t>
  </si>
  <si>
    <t>женская куртка демисезон</t>
  </si>
  <si>
    <t>куртка для малыша демисезон original marines</t>
  </si>
  <si>
    <t>veda для кошек</t>
  </si>
  <si>
    <t>подарок папе на 23 февраля</t>
  </si>
  <si>
    <t>модульная плитка пвх</t>
  </si>
  <si>
    <t>ботинки подростковые для девочек</t>
  </si>
  <si>
    <t>юбка розовая для девочек</t>
  </si>
  <si>
    <t>байкар для девочек</t>
  </si>
  <si>
    <t>в клетку рубашка женская</t>
  </si>
  <si>
    <t>пижама для мальчика с коротким рукавом</t>
  </si>
  <si>
    <t>пехорка бисерная</t>
  </si>
  <si>
    <t>спрей для мытья окон</t>
  </si>
  <si>
    <t>футболка лягушка</t>
  </si>
  <si>
    <t>бассейн для плавания</t>
  </si>
  <si>
    <t>небольшая сумка через плечо</t>
  </si>
  <si>
    <t xml:space="preserve">мебель для спальни </t>
  </si>
  <si>
    <t>сумка для бензопилы</t>
  </si>
  <si>
    <t>лента упаковочная декоративная</t>
  </si>
  <si>
    <t>зубная электрическая щетка детская</t>
  </si>
  <si>
    <t>космос для детей</t>
  </si>
  <si>
    <t>химия для автомойки</t>
  </si>
  <si>
    <t>сумка для снастей</t>
  </si>
  <si>
    <t>детские книги для малышей сказки</t>
  </si>
  <si>
    <t>бандаж на лучезапястный сустав</t>
  </si>
  <si>
    <t>щётка на дрель</t>
  </si>
  <si>
    <t>полиэтиленовая пленка</t>
  </si>
  <si>
    <t>одежда для новорожденных трия</t>
  </si>
  <si>
    <t>tide для стирки капсулы</t>
  </si>
  <si>
    <t>товары для путешествий</t>
  </si>
  <si>
    <t xml:space="preserve">кофта adidas мужская </t>
  </si>
  <si>
    <t>для кистей пенал</t>
  </si>
  <si>
    <t>электронная сигарета айкос</t>
  </si>
  <si>
    <t>москитная сетка от комаров</t>
  </si>
  <si>
    <t>коврики в ванную комнату противоскользящий</t>
  </si>
  <si>
    <t>пудра для укладки волос мужская</t>
  </si>
  <si>
    <t>штора бумажная</t>
  </si>
  <si>
    <t>кофры для хранения вещей валиант</t>
  </si>
  <si>
    <t>камуфлирующие базы для ногтей</t>
  </si>
  <si>
    <t>чайник для кофеварки капельного типа</t>
  </si>
  <si>
    <t>розетка внутренняя</t>
  </si>
  <si>
    <t>стробоскоп для авто</t>
  </si>
  <si>
    <t xml:space="preserve">синергетик для стирки </t>
  </si>
  <si>
    <t>тонер для принтера hp</t>
  </si>
  <si>
    <t>цепочка снейк серебряная</t>
  </si>
  <si>
    <t>держатель для спиннинга</t>
  </si>
  <si>
    <t>дикий ямс для женщин</t>
  </si>
  <si>
    <t>крем для рук свобода</t>
  </si>
  <si>
    <t>декоративные элементы для рукоделия</t>
  </si>
  <si>
    <t>средство для телевизора</t>
  </si>
  <si>
    <t>одежда для собак весна</t>
  </si>
  <si>
    <t>костюм русский народный для девочки</t>
  </si>
  <si>
    <t>силиконовая крышка на чашку</t>
  </si>
  <si>
    <t>набор для ухода за автомобилем</t>
  </si>
  <si>
    <t>маска для плаванья</t>
  </si>
  <si>
    <t>машинка для барби</t>
  </si>
  <si>
    <t>бродяга</t>
  </si>
  <si>
    <t>кроссовки подростковые для девочки</t>
  </si>
  <si>
    <t>обложка для паспорта bts</t>
  </si>
  <si>
    <t>кофта теплая женская на молнии</t>
  </si>
  <si>
    <t>подушка для путешествия</t>
  </si>
  <si>
    <t>ткань для подушек</t>
  </si>
  <si>
    <t>худи мужская черная</t>
  </si>
  <si>
    <t>шапка женская спортивная</t>
  </si>
  <si>
    <t>ecolatier для волос</t>
  </si>
  <si>
    <t>ткань для наперника</t>
  </si>
  <si>
    <t>игла медицинская</t>
  </si>
  <si>
    <t>бита бейсбольная черная</t>
  </si>
  <si>
    <t>личный дневник для девочек на замке</t>
  </si>
  <si>
    <t>бижутерия цепи женские</t>
  </si>
  <si>
    <t>утяжка груди</t>
  </si>
  <si>
    <t>тайтсы женские спортивные для фитнеса</t>
  </si>
  <si>
    <t xml:space="preserve">платье с завязками </t>
  </si>
  <si>
    <t>сухоцветы для декора ногтей</t>
  </si>
  <si>
    <t>тушь для ресниц telescopic</t>
  </si>
  <si>
    <t>пуговицы для рубашки</t>
  </si>
  <si>
    <t>штатив для съемки</t>
  </si>
  <si>
    <t>для душа гели</t>
  </si>
  <si>
    <t>корм для кроликов гранулированный</t>
  </si>
  <si>
    <t>игрушка подвеска для кроватки</t>
  </si>
  <si>
    <t>майки с надписями</t>
  </si>
  <si>
    <t>бутсы nike спортивная обувь</t>
  </si>
  <si>
    <t>ветровка для мальчика 86</t>
  </si>
  <si>
    <t>серебряные подвески</t>
  </si>
  <si>
    <t>loreal для лица</t>
  </si>
  <si>
    <t xml:space="preserve">юбка кожанная </t>
  </si>
  <si>
    <t>туфли женская</t>
  </si>
  <si>
    <t xml:space="preserve">умная лампочка </t>
  </si>
  <si>
    <t>полироль для кузова авто</t>
  </si>
  <si>
    <t>детский крем невская косметика</t>
  </si>
  <si>
    <t>маска для бровей</t>
  </si>
  <si>
    <t>украшения на руку</t>
  </si>
  <si>
    <t>говорящий карандаш</t>
  </si>
  <si>
    <t>чёрное короткое платье</t>
  </si>
  <si>
    <t>zarina худи для женщин</t>
  </si>
  <si>
    <t xml:space="preserve">юбка клетчатая </t>
  </si>
  <si>
    <t>железные палочки для еды</t>
  </si>
  <si>
    <t xml:space="preserve">зарядный кабель </t>
  </si>
  <si>
    <t>чехол для колонки</t>
  </si>
  <si>
    <t>пиджак прямого кроя</t>
  </si>
  <si>
    <t>тримминг для животных</t>
  </si>
  <si>
    <t>купальник для девочки подростка</t>
  </si>
  <si>
    <t>ортопедический пояс для поясницы</t>
  </si>
  <si>
    <t>очки для компьютера корригирующие</t>
  </si>
  <si>
    <t>чехол для беговых лыж</t>
  </si>
  <si>
    <t>сумка для детей поясная</t>
  </si>
  <si>
    <t>товары для малышей горшок детский</t>
  </si>
  <si>
    <t>подушка на стул круглая с завязками</t>
  </si>
  <si>
    <t>крем виктория сикрет</t>
  </si>
  <si>
    <t>батарея айфон 7</t>
  </si>
  <si>
    <t>канцелярские товары devente</t>
  </si>
  <si>
    <t>калина ягода</t>
  </si>
  <si>
    <t>акула мягкая игрушка 60</t>
  </si>
  <si>
    <t>флаг к 9 мая</t>
  </si>
  <si>
    <t>зарядник тайп си</t>
  </si>
  <si>
    <t>мыло для мытья посуды</t>
  </si>
  <si>
    <t>муслиновая рубашка мужская</t>
  </si>
  <si>
    <t>вырубки для мастики</t>
  </si>
  <si>
    <t>копилка для пивных крышек</t>
  </si>
  <si>
    <t>крышка для унитаза santek</t>
  </si>
  <si>
    <t>москитная сетка в рулоне</t>
  </si>
  <si>
    <t>автокормушка для аквариума</t>
  </si>
  <si>
    <t>мыло хозяйственное твердое</t>
  </si>
  <si>
    <t>каляска для кукол</t>
  </si>
  <si>
    <t>детские носки для малышей</t>
  </si>
  <si>
    <t>база для ногтей irisk</t>
  </si>
  <si>
    <t>форель свежая</t>
  </si>
  <si>
    <t>лапка переключения передач</t>
  </si>
  <si>
    <t>защита корпуса для каратэ</t>
  </si>
  <si>
    <t>для хранения на кухне</t>
  </si>
  <si>
    <t>джойстик для пк юсб</t>
  </si>
  <si>
    <t>защитный экран от брызг для плиты</t>
  </si>
  <si>
    <t>стеклянный противень для запекания с крышкой</t>
  </si>
  <si>
    <t xml:space="preserve">поло футболка мужская </t>
  </si>
  <si>
    <t>телескопическая труба для пылесоса</t>
  </si>
  <si>
    <t>шапка белая для девочки</t>
  </si>
  <si>
    <t>костюм для подводной охоты</t>
  </si>
  <si>
    <t>кенгуру пижама для детей</t>
  </si>
  <si>
    <t>сетка для большого тенниса</t>
  </si>
  <si>
    <t>леггинсы глория</t>
  </si>
  <si>
    <t>love republic одежда женская</t>
  </si>
  <si>
    <t>черная худи мужская</t>
  </si>
  <si>
    <t>липкая лента для рукоделия</t>
  </si>
  <si>
    <t>ковёр в спальню</t>
  </si>
  <si>
    <t xml:space="preserve">куртка адидас мужская </t>
  </si>
  <si>
    <t>подставка для кукол деревянная</t>
  </si>
  <si>
    <t>смазка велосипедная</t>
  </si>
  <si>
    <t>набор для проращивания микрозелени</t>
  </si>
  <si>
    <t>массажер для ног коврик</t>
  </si>
  <si>
    <t>овсянница</t>
  </si>
  <si>
    <t>для сережек подставка</t>
  </si>
  <si>
    <t>фен щётка вращающаяся</t>
  </si>
  <si>
    <t>патчи от синяков</t>
  </si>
  <si>
    <t>для чистки лица прибор</t>
  </si>
  <si>
    <t>пряжа пехорка летняя</t>
  </si>
  <si>
    <t>подставка для ps4</t>
  </si>
  <si>
    <t>крокс детская обувь</t>
  </si>
  <si>
    <t>контейнер термос для еды</t>
  </si>
  <si>
    <t>сумка для путешествий на колесиках</t>
  </si>
  <si>
    <t>электродуховка для дачи</t>
  </si>
  <si>
    <t>платок для причесок</t>
  </si>
  <si>
    <t>чехол для карты на шнурке</t>
  </si>
  <si>
    <t>комплект нижнего белья женский пуш ап</t>
  </si>
  <si>
    <t>мяч прыгун 55 см</t>
  </si>
  <si>
    <t>мыло для бровей жидкое</t>
  </si>
  <si>
    <t>детское сиденье для унитаза</t>
  </si>
  <si>
    <t>голубая водолазка женская</t>
  </si>
  <si>
    <t>лонгслив для беременных и кормящих</t>
  </si>
  <si>
    <t>подушка ортопедическая 70х70</t>
  </si>
  <si>
    <t>сумка на пояс спортивная</t>
  </si>
  <si>
    <t>одеяло 1.5 спальное хлопок</t>
  </si>
  <si>
    <t>леггинсы для фитнеса адидас</t>
  </si>
  <si>
    <t>ветровка женская спортивная для бега</t>
  </si>
  <si>
    <t>масло для волос с кератином</t>
  </si>
  <si>
    <t>менструальная чаша berrycup</t>
  </si>
  <si>
    <t>набор для матчи</t>
  </si>
  <si>
    <t>платки для церкви</t>
  </si>
  <si>
    <t>олин шампунь для окрашенных</t>
  </si>
  <si>
    <t>щенячий патруль шары</t>
  </si>
  <si>
    <t>для беременной</t>
  </si>
  <si>
    <t>поводок рулетка для собак крупных пород</t>
  </si>
  <si>
    <t>платье из белоруссии нарядные</t>
  </si>
  <si>
    <t>леггинсы для гимнастики</t>
  </si>
  <si>
    <t>крыса настоящая</t>
  </si>
  <si>
    <t>mursu для мальчиков</t>
  </si>
  <si>
    <t>спрей для волос легкое расчесывание estel</t>
  </si>
  <si>
    <t>гнездо для зарядки телефона</t>
  </si>
  <si>
    <t>комбинезон для младенца</t>
  </si>
  <si>
    <t>маска для тонких волос</t>
  </si>
  <si>
    <t>пояс для тяжелой атлетики мужской</t>
  </si>
  <si>
    <t>лежаки для пляжа пластиковые</t>
  </si>
  <si>
    <t>клей жидкая латка</t>
  </si>
  <si>
    <t>кист для маникюра</t>
  </si>
  <si>
    <t>обувь женская baden</t>
  </si>
  <si>
    <t>био стикер для тела</t>
  </si>
  <si>
    <t>комплект шапка снуд для мальчика</t>
  </si>
  <si>
    <t>косуха женская кожа</t>
  </si>
  <si>
    <t>для ковров щетка</t>
  </si>
  <si>
    <t>кастинговая сеть без кольца</t>
  </si>
  <si>
    <t>столешница для кухни bighouse</t>
  </si>
  <si>
    <t>насос для автомобильных шин</t>
  </si>
  <si>
    <t>футболка женская pepe jeans</t>
  </si>
  <si>
    <t>зарядка для джойстиков ps4</t>
  </si>
  <si>
    <t>футболка топ для ребенка</t>
  </si>
  <si>
    <t>тальк для тела парфюмерный</t>
  </si>
  <si>
    <t>машинка для бритья и стрижки волос</t>
  </si>
  <si>
    <t>мусульманская картина</t>
  </si>
  <si>
    <t>брюки на резинке для девочек</t>
  </si>
  <si>
    <t>штуки для школы</t>
  </si>
  <si>
    <t>аромат для шкафа</t>
  </si>
  <si>
    <t>тушь для бровей водостойкая</t>
  </si>
  <si>
    <t>туфли летние для девочки</t>
  </si>
  <si>
    <t>likato масло для волос</t>
  </si>
  <si>
    <t>вытяжка наклонная</t>
  </si>
  <si>
    <t>дневник писателя</t>
  </si>
  <si>
    <t>витамины 8 в 1 для собак</t>
  </si>
  <si>
    <t>топы для беременных</t>
  </si>
  <si>
    <t>шампунь для тонирования</t>
  </si>
  <si>
    <t>инструменты для работы с кожей</t>
  </si>
  <si>
    <t>аэропресс для кофе</t>
  </si>
  <si>
    <t>leo для новорожденных</t>
  </si>
  <si>
    <t>сумка рюкзак мужская через плечо</t>
  </si>
  <si>
    <t>браслет серебряный соколов</t>
  </si>
  <si>
    <t>твоё тетрадь смерти</t>
  </si>
  <si>
    <t>льняная</t>
  </si>
  <si>
    <t>плессированная юбка</t>
  </si>
  <si>
    <t>280 дней до вашего рождения</t>
  </si>
  <si>
    <t>штаны для девочки теплые</t>
  </si>
  <si>
    <t>стакан для воды с крышкой</t>
  </si>
  <si>
    <t>балаклава для женщин</t>
  </si>
  <si>
    <t>ложка для казана</t>
  </si>
  <si>
    <t>футбола женская</t>
  </si>
  <si>
    <t>набор для шашлыков</t>
  </si>
  <si>
    <t>патрон для лампочки с проводом</t>
  </si>
  <si>
    <t>гель для душа маленький объем</t>
  </si>
  <si>
    <t>шлем для конного</t>
  </si>
  <si>
    <t>штаны осенние для девочки</t>
  </si>
  <si>
    <t>полка для кружек</t>
  </si>
  <si>
    <t>джинсовка с надписями</t>
  </si>
  <si>
    <t>серая сумка</t>
  </si>
  <si>
    <t>пуховик мужская зимняя куртка</t>
  </si>
  <si>
    <t>сумка женская для документов</t>
  </si>
  <si>
    <t>концентрат для ирригатора</t>
  </si>
  <si>
    <t>канва для вышивания бисером</t>
  </si>
  <si>
    <t>deнастия</t>
  </si>
  <si>
    <t>тарелка серая</t>
  </si>
  <si>
    <t>закваска для сыра из козьего молока</t>
  </si>
  <si>
    <t>braun зубная щетка</t>
  </si>
  <si>
    <t>черный лак для ногтей матовый</t>
  </si>
  <si>
    <t>бурлящий шар с сюрпризом</t>
  </si>
  <si>
    <t>одноразовая посуда детская</t>
  </si>
  <si>
    <t>детская обувь для девочек босоножки</t>
  </si>
  <si>
    <t>блестки для губ</t>
  </si>
  <si>
    <t>одежда для девочек gloria jeans</t>
  </si>
  <si>
    <t>эротическое белье женское для ролевых игр</t>
  </si>
  <si>
    <t>вязальная машинка детская</t>
  </si>
  <si>
    <t>сумка тканевая через плечо</t>
  </si>
  <si>
    <t>корзина из джута для вещей</t>
  </si>
  <si>
    <t>стеллаж для унитаза</t>
  </si>
  <si>
    <t>краска термостойкая желтая</t>
  </si>
  <si>
    <t>увлажняющий крем для тела красота</t>
  </si>
  <si>
    <t>биостимулятор</t>
  </si>
  <si>
    <t>свечи для женщин</t>
  </si>
  <si>
    <t xml:space="preserve">рогатка для рыбалки </t>
  </si>
  <si>
    <t>стеллаж для детской</t>
  </si>
  <si>
    <t>подарок для мальчика 7 лет</t>
  </si>
  <si>
    <t>набор для вязания спицами</t>
  </si>
  <si>
    <t>металлоискатель для детей</t>
  </si>
  <si>
    <t xml:space="preserve">велосипед для двойни </t>
  </si>
  <si>
    <t>машина для значков</t>
  </si>
  <si>
    <t>лоток канцелярский</t>
  </si>
  <si>
    <t>сандалии капика для мальчика</t>
  </si>
  <si>
    <t>ярлыки для растений</t>
  </si>
  <si>
    <t>жидкость для заправки</t>
  </si>
  <si>
    <t>белая простыня</t>
  </si>
  <si>
    <t xml:space="preserve">крестильная рубашка </t>
  </si>
  <si>
    <t>парные браслеты для троих</t>
  </si>
  <si>
    <t>надя</t>
  </si>
  <si>
    <t>кнут и пряник</t>
  </si>
  <si>
    <t>ящик в шкаф</t>
  </si>
  <si>
    <t>обёртывания</t>
  </si>
  <si>
    <t>кроссовки geox для девочек</t>
  </si>
  <si>
    <t>органайзеры для путешествий</t>
  </si>
  <si>
    <t>накидка карнавальная</t>
  </si>
  <si>
    <t>футболки для парня и девушки</t>
  </si>
  <si>
    <t>щётка для ванны</t>
  </si>
  <si>
    <t xml:space="preserve">урологические прокладки для женщин </t>
  </si>
  <si>
    <t>скатерть круглая 180 см</t>
  </si>
  <si>
    <t>сквален для лица</t>
  </si>
  <si>
    <t>платья женская</t>
  </si>
  <si>
    <t>корм для собак роял канин</t>
  </si>
  <si>
    <t>пилка для ног электрическая</t>
  </si>
  <si>
    <t>красивые резинки для девочек</t>
  </si>
  <si>
    <t>для торта форма</t>
  </si>
  <si>
    <t>ароматизатор для автомобиля гелевый</t>
  </si>
  <si>
    <t>для стрижки собак</t>
  </si>
  <si>
    <t>зарядное устройство для планшета</t>
  </si>
  <si>
    <t>фудболка для девочки</t>
  </si>
  <si>
    <t>маньяк гуревич</t>
  </si>
  <si>
    <t>детокс для похудения смузи</t>
  </si>
  <si>
    <t>бишофитная соль</t>
  </si>
  <si>
    <t>муслин для рукоделия</t>
  </si>
  <si>
    <t>игрушки для автомобиля</t>
  </si>
  <si>
    <t>пяльцы квадратные</t>
  </si>
  <si>
    <t>для контуринга лица</t>
  </si>
  <si>
    <t>игрушка жираф мягкая</t>
  </si>
  <si>
    <t>комплект постельного белья 2 спальный сатин турция</t>
  </si>
  <si>
    <t>влажная туалетная бумага kleenex</t>
  </si>
  <si>
    <t>свечи для романтики</t>
  </si>
  <si>
    <t>костюм для тренировок мужской</t>
  </si>
  <si>
    <t>щеточки для маникюра 50 штук</t>
  </si>
  <si>
    <t>заварники для чая</t>
  </si>
  <si>
    <t>glenfield для женщин одежда</t>
  </si>
  <si>
    <t>аккумулятор внешний</t>
  </si>
  <si>
    <t>шорты для девочек спортивные</t>
  </si>
  <si>
    <t>аккумуляторный перфоратор</t>
  </si>
  <si>
    <t>корм для стерилизованных собак</t>
  </si>
  <si>
    <t>ликвид для акриловой пудры</t>
  </si>
  <si>
    <t>бигуди для объема липучки</t>
  </si>
  <si>
    <t>болты для номера</t>
  </si>
  <si>
    <t>колбаса московская</t>
  </si>
  <si>
    <t>подушка для кормления на руку</t>
  </si>
  <si>
    <t>горка для игрушек</t>
  </si>
  <si>
    <t>сяоми редми</t>
  </si>
  <si>
    <t>помпа дозатор для бутылок</t>
  </si>
  <si>
    <t>душ для крана</t>
  </si>
  <si>
    <t>шорты для бокса женские</t>
  </si>
  <si>
    <t>кисть для хны</t>
  </si>
  <si>
    <t>чужая планета</t>
  </si>
  <si>
    <t>крышка пресс для гриля</t>
  </si>
  <si>
    <t>укороченная кофта на молнии</t>
  </si>
  <si>
    <t>миска детская</t>
  </si>
  <si>
    <t>ножки для кухонного гарнитура</t>
  </si>
  <si>
    <t>кроссовки для девочки адидас детские</t>
  </si>
  <si>
    <t xml:space="preserve">косметичка дорожная </t>
  </si>
  <si>
    <t>скребок для торта</t>
  </si>
  <si>
    <t>мягкое детское кресло</t>
  </si>
  <si>
    <t>кроссовки mexx для женщин</t>
  </si>
  <si>
    <t xml:space="preserve">пеленки для животных </t>
  </si>
  <si>
    <t>массажный набор для лица</t>
  </si>
  <si>
    <t>блендер портативный на аккумуляторе</t>
  </si>
  <si>
    <t>куртка лёгкая</t>
  </si>
  <si>
    <t>садовые ножницы для живой изгороди</t>
  </si>
  <si>
    <t>полотенце туркмения</t>
  </si>
  <si>
    <t>декоративные коробки для хранения</t>
  </si>
  <si>
    <t>чехол в машину для животных</t>
  </si>
  <si>
    <t>итальянские макароны</t>
  </si>
  <si>
    <t>весенняя одежда женская</t>
  </si>
  <si>
    <t>ложечка для хны</t>
  </si>
  <si>
    <t>северная чернь</t>
  </si>
  <si>
    <t>подушка для обнимания</t>
  </si>
  <si>
    <t>рубашка женская удлиненная летняя</t>
  </si>
  <si>
    <t>жидкость для мытья посуды япония</t>
  </si>
  <si>
    <t>поясная сумка из экокожи</t>
  </si>
  <si>
    <t>палетка для контуринга nyx</t>
  </si>
  <si>
    <t>рубашка в клетку женская фланелевая</t>
  </si>
  <si>
    <t>расширительный бак для систем отопления</t>
  </si>
  <si>
    <t>пеньковая веревка</t>
  </si>
  <si>
    <t>подгузники для подростков</t>
  </si>
  <si>
    <t>кожаная куртка косуха мужская</t>
  </si>
  <si>
    <t>блютуз гарнитура для телефона беспроводная</t>
  </si>
  <si>
    <t>кепка мужская военная</t>
  </si>
  <si>
    <t>товары из китая</t>
  </si>
  <si>
    <t>жидкость для гур</t>
  </si>
  <si>
    <t>рюкзак для игрушек</t>
  </si>
  <si>
    <t>держатель для кистей</t>
  </si>
  <si>
    <t>паста для ногтей</t>
  </si>
  <si>
    <t>куртка джинсовая оверсайз женская</t>
  </si>
  <si>
    <t>розетка китайская</t>
  </si>
  <si>
    <t>краска для волос светлая</t>
  </si>
  <si>
    <t>фен для локонов</t>
  </si>
  <si>
    <t>базовый гель для ногтей</t>
  </si>
  <si>
    <t>лак для ногтей лечебный 8 в 1</t>
  </si>
  <si>
    <t>мыло твёрдое</t>
  </si>
  <si>
    <t>философия книги</t>
  </si>
  <si>
    <t>белая фурия</t>
  </si>
  <si>
    <t>футболка мужская с приколом</t>
  </si>
  <si>
    <t>рубашка женская оверсайз зеленая</t>
  </si>
  <si>
    <t>colins женская одежда джинсы</t>
  </si>
  <si>
    <t>алмазная картина цветы</t>
  </si>
  <si>
    <t>mango для девочек kids одежда</t>
  </si>
  <si>
    <t>gloria jeans футболка для мальчика</t>
  </si>
  <si>
    <t>для детского белья</t>
  </si>
  <si>
    <t>пустышка товары для малышей</t>
  </si>
  <si>
    <t xml:space="preserve">для декора </t>
  </si>
  <si>
    <t>шампунь для крашеных волос</t>
  </si>
  <si>
    <t>стеклянный клош</t>
  </si>
  <si>
    <t xml:space="preserve">туника для беременных </t>
  </si>
  <si>
    <t>походная посуда из нержавейки</t>
  </si>
  <si>
    <t>полка узкая на колесах</t>
  </si>
  <si>
    <t>одежда для огорода</t>
  </si>
  <si>
    <t>смеситель для парикмахерской мойки help salon</t>
  </si>
  <si>
    <t xml:space="preserve">ветровка для бега </t>
  </si>
  <si>
    <t>сумка мужская через плечо тканевая</t>
  </si>
  <si>
    <t>лореаль маска для лица</t>
  </si>
  <si>
    <t>удобрение для пальмы</t>
  </si>
  <si>
    <t>костюмы для малышей для детей</t>
  </si>
  <si>
    <t>корм для крым</t>
  </si>
  <si>
    <t>салфетки для педикюра</t>
  </si>
  <si>
    <t>рубашка мужская хаки</t>
  </si>
  <si>
    <t>флагшток для флага</t>
  </si>
  <si>
    <t>поводок кожаный для собак</t>
  </si>
  <si>
    <t>набивной мяч</t>
  </si>
  <si>
    <t xml:space="preserve">насос для мяча </t>
  </si>
  <si>
    <t>футболки для мужчин оверсайз</t>
  </si>
  <si>
    <t>смазка для сужения влагалища</t>
  </si>
  <si>
    <t>одежда для девочек 8 лет</t>
  </si>
  <si>
    <t>чехол для xiaomi</t>
  </si>
  <si>
    <t>мария воронова</t>
  </si>
  <si>
    <t>масло для смазки</t>
  </si>
  <si>
    <t>эти лживые клятвы</t>
  </si>
  <si>
    <t>футболка для мужчин твое</t>
  </si>
  <si>
    <t>бутылка для растительного масла</t>
  </si>
  <si>
    <t>нижнее белье для девушек</t>
  </si>
  <si>
    <t>kenzo для мужчин</t>
  </si>
  <si>
    <t>домик для черепахи</t>
  </si>
  <si>
    <t>витэкс гель для душа</t>
  </si>
  <si>
    <t>деревянный короб</t>
  </si>
  <si>
    <t>папка для первоклассника</t>
  </si>
  <si>
    <t>трава для проращивания</t>
  </si>
  <si>
    <t>ласины для девочки</t>
  </si>
  <si>
    <t>indefini трусы для мужчин</t>
  </si>
  <si>
    <t>mishele одежда для женщин</t>
  </si>
  <si>
    <t>сироп карамельный для кофе с дозатором</t>
  </si>
  <si>
    <t>фильтр для вертикального пылесоса</t>
  </si>
  <si>
    <t xml:space="preserve">чёрный лак для ногтей </t>
  </si>
  <si>
    <t>чехол для одежды комплект</t>
  </si>
  <si>
    <t>almo nature для собак</t>
  </si>
  <si>
    <t>для бокса набор</t>
  </si>
  <si>
    <t>наполнитель для кошки</t>
  </si>
  <si>
    <t>типсы для ногтей прозрачные</t>
  </si>
  <si>
    <t>мастерская олеси</t>
  </si>
  <si>
    <t>для чистки салона автомобиля</t>
  </si>
  <si>
    <t>игрушечная еда для кукол</t>
  </si>
  <si>
    <t>для щенков мелких пород</t>
  </si>
  <si>
    <t>тёплая кофта</t>
  </si>
  <si>
    <t>от клещей для детей</t>
  </si>
  <si>
    <t>катушка безынерционная daiwa</t>
  </si>
  <si>
    <t>чехол для телефона samsung galaxy a01</t>
  </si>
  <si>
    <t>футболка женская calvin klein</t>
  </si>
  <si>
    <t>сковорода большая</t>
  </si>
  <si>
    <t>украинская одежда</t>
  </si>
  <si>
    <t>органайзер для мусора</t>
  </si>
  <si>
    <t>японские сказки</t>
  </si>
  <si>
    <t>кольца чёрные</t>
  </si>
  <si>
    <t>gloria jeans для маленьких</t>
  </si>
  <si>
    <t>повязка для волос детская</t>
  </si>
  <si>
    <t>напёрсток</t>
  </si>
  <si>
    <t>oversize футболка для мужчин</t>
  </si>
  <si>
    <t>карнавальный костюм для девочки</t>
  </si>
  <si>
    <t>магнит для вышивки</t>
  </si>
  <si>
    <t>набор для круп</t>
  </si>
  <si>
    <t>брюки камуфляжные детские</t>
  </si>
  <si>
    <t>удлиненная кофта</t>
  </si>
  <si>
    <t>лак для стемпинга dance legend</t>
  </si>
  <si>
    <t>антискользящие накладки на обувь</t>
  </si>
  <si>
    <t>зубная щетка splat мягкая</t>
  </si>
  <si>
    <t>детские халатики для девочки</t>
  </si>
  <si>
    <t>поатье для девочки</t>
  </si>
  <si>
    <t>пудра хайлайтер для лица</t>
  </si>
  <si>
    <t>антицеллюлитная маска</t>
  </si>
  <si>
    <t>набор для создания аксессуаров</t>
  </si>
  <si>
    <t>нержавеющая миска</t>
  </si>
  <si>
    <t>квадроцикл для взрослых</t>
  </si>
  <si>
    <t>длинная белая футболка</t>
  </si>
  <si>
    <t>льняной халат</t>
  </si>
  <si>
    <t>состав для ламинирования бровей sexy</t>
  </si>
  <si>
    <t>дяченко</t>
  </si>
  <si>
    <t>рюкзак для прогулки</t>
  </si>
  <si>
    <t>гель для душа банан</t>
  </si>
  <si>
    <t>коробка для цветов с губкой</t>
  </si>
  <si>
    <t>бретели для бюстгальтера прозрачные</t>
  </si>
  <si>
    <t>обувь детская для малышей</t>
  </si>
  <si>
    <t>рубашка женская белая удлиненная</t>
  </si>
  <si>
    <t>спортивки для мальчиков</t>
  </si>
  <si>
    <t>воскоплав для депиляции двойной</t>
  </si>
  <si>
    <t>кот шмяк</t>
  </si>
  <si>
    <t>трикотаж для кукол</t>
  </si>
  <si>
    <t>футболка женская кружевная</t>
  </si>
  <si>
    <t>кейс для аирподс</t>
  </si>
  <si>
    <t>блузка легкая</t>
  </si>
  <si>
    <t>жгут для тренировок</t>
  </si>
  <si>
    <t>наклейки для самогона</t>
  </si>
  <si>
    <t>кармашек для шкафчика для детского сада</t>
  </si>
  <si>
    <t>кровать взрослая двухспальная</t>
  </si>
  <si>
    <t>контейнер для пылесоса</t>
  </si>
  <si>
    <t>платье для лета</t>
  </si>
  <si>
    <t>поильник для попугая</t>
  </si>
  <si>
    <t>джутовая лента</t>
  </si>
  <si>
    <t>стимулятор корнеобразования</t>
  </si>
  <si>
    <t>сумка кошелек женская</t>
  </si>
  <si>
    <t>ведро для мусора с крышкой</t>
  </si>
  <si>
    <t>для похуления</t>
  </si>
  <si>
    <t>тунель для кошек</t>
  </si>
  <si>
    <t>кроссовки для девочек 36</t>
  </si>
  <si>
    <t>чехол для расчески</t>
  </si>
  <si>
    <t>кроссовки 33 размер для девочки</t>
  </si>
  <si>
    <t xml:space="preserve">щётка для волос </t>
  </si>
  <si>
    <t>футболки япония</t>
  </si>
  <si>
    <t>крепление для фонаря</t>
  </si>
  <si>
    <t xml:space="preserve">крем для массажа </t>
  </si>
  <si>
    <t>сумка для ноутбука 13.3</t>
  </si>
  <si>
    <t>масло для квадроцикла</t>
  </si>
  <si>
    <t>шампунь для волос gliss kur</t>
  </si>
  <si>
    <t>тоник доя волос</t>
  </si>
  <si>
    <t>маски для сна для девочек</t>
  </si>
  <si>
    <t>шампунь для волос tsubaki</t>
  </si>
  <si>
    <t>емкость для крема</t>
  </si>
  <si>
    <t>форма для печенья яйцо</t>
  </si>
  <si>
    <t>футболка мужская 3d</t>
  </si>
  <si>
    <t>арахисовая паста с сахаром</t>
  </si>
  <si>
    <t>лак для волос шварцкоп</t>
  </si>
  <si>
    <t>чехол для наушников apple airpods pro</t>
  </si>
  <si>
    <t>силиконовый ремешок для умных часов</t>
  </si>
  <si>
    <t>берет вязаный</t>
  </si>
  <si>
    <t>морковь нантская</t>
  </si>
  <si>
    <t>кроссовки светящиеся женские</t>
  </si>
  <si>
    <t>для жестких линз</t>
  </si>
  <si>
    <t>елочные украшения стекло</t>
  </si>
  <si>
    <t>коврик для автомобиля</t>
  </si>
  <si>
    <t>natura siberica спрей для волос</t>
  </si>
  <si>
    <t>elan краска для бровей и ресниц</t>
  </si>
  <si>
    <t>фотообои листья пальмы</t>
  </si>
  <si>
    <t>джинсы женские свободного кроя</t>
  </si>
  <si>
    <t>туфли текстильные для девочки</t>
  </si>
  <si>
    <t>книга из фетра для малышей 1 год</t>
  </si>
  <si>
    <t>лосины для новорожденных</t>
  </si>
  <si>
    <t>для мужчин подарки</t>
  </si>
  <si>
    <t>набор фурнитуры для украшений</t>
  </si>
  <si>
    <t>пижама велюровая</t>
  </si>
  <si>
    <t>средства для септиков</t>
  </si>
  <si>
    <t>чехлы на кухонные стулья со спинкой</t>
  </si>
  <si>
    <t xml:space="preserve">кроссовки для женщин </t>
  </si>
  <si>
    <t>печать металлическая</t>
  </si>
  <si>
    <t>футболка женская оверсайз короткая</t>
  </si>
  <si>
    <t>омега для кошек</t>
  </si>
  <si>
    <t>армия россии одежда для мужчин</t>
  </si>
  <si>
    <t>когтеточка высокая</t>
  </si>
  <si>
    <t>клиентка детская</t>
  </si>
  <si>
    <t>футболка женская асикс</t>
  </si>
  <si>
    <t>трусы gloria jeans для девочек</t>
  </si>
  <si>
    <t>браслет для фитнес часов mi</t>
  </si>
  <si>
    <t>бейсболка мужская calvin</t>
  </si>
  <si>
    <t>кольцо ювелирные украшения</t>
  </si>
  <si>
    <t>мини гель для душа</t>
  </si>
  <si>
    <t>ostin для мужчин</t>
  </si>
  <si>
    <t>приманки для рыбы</t>
  </si>
  <si>
    <t>кабель для зарядки type c</t>
  </si>
  <si>
    <t>простынь на резинке детская овальная</t>
  </si>
  <si>
    <t>витамины для роста</t>
  </si>
  <si>
    <t>для мезотерапии</t>
  </si>
  <si>
    <t>oodji для женщин брюки</t>
  </si>
  <si>
    <t>перчатки для гриля</t>
  </si>
  <si>
    <t xml:space="preserve">для роста бороды </t>
  </si>
  <si>
    <t>белая майка детская</t>
  </si>
  <si>
    <t>гриль для шашлыка</t>
  </si>
  <si>
    <t>наждачная бумага набор</t>
  </si>
  <si>
    <t>садовая скамейка деревянная</t>
  </si>
  <si>
    <t>этажерка пластиковая хранение вещей</t>
  </si>
  <si>
    <t>кроссовки пума для женщин</t>
  </si>
  <si>
    <t>шапка детская демисезонная</t>
  </si>
  <si>
    <t>йод для детей</t>
  </si>
  <si>
    <t>пули для бластера</t>
  </si>
  <si>
    <t>краситель для цемента</t>
  </si>
  <si>
    <t>шапка на завязках весна</t>
  </si>
  <si>
    <t>детская панамка для мальчика</t>
  </si>
  <si>
    <t>зеркало для ресниц</t>
  </si>
  <si>
    <t>повербанк для ноутбука</t>
  </si>
  <si>
    <t>несмываемый кондиционер для кудрявых волос</t>
  </si>
  <si>
    <t>ультразвуковая мойка для маникюрных инструментов</t>
  </si>
  <si>
    <t>щетка для удаления шерсти и ворса</t>
  </si>
  <si>
    <t>платье для девочки 134</t>
  </si>
  <si>
    <t>galacticos для волос</t>
  </si>
  <si>
    <t>кожаная обувь женская беларусь</t>
  </si>
  <si>
    <t>солнечные очки с диоптриями</t>
  </si>
  <si>
    <t>тейпы для спорта</t>
  </si>
  <si>
    <t>баскетбольный мяч spalding</t>
  </si>
  <si>
    <t>ошейник для таксы</t>
  </si>
  <si>
    <t>toto rino для мужчин обувь</t>
  </si>
  <si>
    <t>плойка трехволновая</t>
  </si>
  <si>
    <t xml:space="preserve">комплект одежды для девочки </t>
  </si>
  <si>
    <t>палатка для душа и туалета</t>
  </si>
  <si>
    <t>для бутылочек</t>
  </si>
  <si>
    <t>подушка для путешествий с эффектом памяти</t>
  </si>
  <si>
    <t>кровать односпальная детская</t>
  </si>
  <si>
    <t>футболка белая однотонная женская</t>
  </si>
  <si>
    <t>конжак для умывания</t>
  </si>
  <si>
    <t>наклейки для конвертов</t>
  </si>
  <si>
    <t>шапка женская лето</t>
  </si>
  <si>
    <t>кейс для батареек</t>
  </si>
  <si>
    <t>значки моя геройская академия</t>
  </si>
  <si>
    <t>антенна телевизионная комнатная</t>
  </si>
  <si>
    <t xml:space="preserve">ваза пластиковая </t>
  </si>
  <si>
    <t>папка для труда для девочек</t>
  </si>
  <si>
    <t>джинсовая футболка</t>
  </si>
  <si>
    <t>стивен кинг противостояние</t>
  </si>
  <si>
    <t xml:space="preserve">сумка женская кросс боди </t>
  </si>
  <si>
    <t xml:space="preserve">камера для велосипеда </t>
  </si>
  <si>
    <t>брошь для девочки</t>
  </si>
  <si>
    <t>корм сухой для кошек purina</t>
  </si>
  <si>
    <t>масло для волос касторовое</t>
  </si>
  <si>
    <t>поло для мальчика белое</t>
  </si>
  <si>
    <t>аскорбиновая кислота драже</t>
  </si>
  <si>
    <t>средство для серебра</t>
  </si>
  <si>
    <t>комбинезон женский нарядный вечерний</t>
  </si>
  <si>
    <t>гоммаж для тела</t>
  </si>
  <si>
    <t xml:space="preserve">джинсы чёрные мужские </t>
  </si>
  <si>
    <t>мышка для кошек</t>
  </si>
  <si>
    <t>база под макияж evelin</t>
  </si>
  <si>
    <t>мойка аккумуляторная</t>
  </si>
  <si>
    <t>дикая собака динго</t>
  </si>
  <si>
    <t>водолазка голубая женская</t>
  </si>
  <si>
    <t>толстовка адидас детская</t>
  </si>
  <si>
    <t>депиляции после лосьон</t>
  </si>
  <si>
    <t>сито для риса</t>
  </si>
  <si>
    <t>наклейки на ногти россия</t>
  </si>
  <si>
    <t>наклейки для детей 2 года</t>
  </si>
  <si>
    <t xml:space="preserve">утюг для волос </t>
  </si>
  <si>
    <t>сумки для инструментов строительные инструменты</t>
  </si>
  <si>
    <t>плащ для малыша</t>
  </si>
  <si>
    <t>хрестоматия 3 класс в школу</t>
  </si>
  <si>
    <t>шампунь для волос лореаль профессиональный</t>
  </si>
  <si>
    <t>говорящая книга нажималка</t>
  </si>
  <si>
    <t>маленькая баба яга книга</t>
  </si>
  <si>
    <t>фильтр доя воды</t>
  </si>
  <si>
    <t>футорка мебельная</t>
  </si>
  <si>
    <t>сега игровая консоль</t>
  </si>
  <si>
    <t xml:space="preserve">для пропуска </t>
  </si>
  <si>
    <t xml:space="preserve">подставка для колец </t>
  </si>
  <si>
    <t>утяжка боди</t>
  </si>
  <si>
    <t>продукты для здорового питания</t>
  </si>
  <si>
    <t>силиконовая форма для шоколада цветы</t>
  </si>
  <si>
    <t>лосьон для собак</t>
  </si>
  <si>
    <t>выдвижная система хранения</t>
  </si>
  <si>
    <t>шкаф стеклянный</t>
  </si>
  <si>
    <t>тесьма окантовочная</t>
  </si>
  <si>
    <t>книга 5 языков любви</t>
  </si>
  <si>
    <t>помада для губ корея</t>
  </si>
  <si>
    <t>тумба прикроватная мягкая</t>
  </si>
  <si>
    <t>сим карта безлимитный интернет для модема</t>
  </si>
  <si>
    <t>ванны для купания</t>
  </si>
  <si>
    <t>alpino обувь для женщин</t>
  </si>
  <si>
    <t>глина автомобильная</t>
  </si>
  <si>
    <t>корм monge для щенков</t>
  </si>
  <si>
    <t>тимошенко наталья книги</t>
  </si>
  <si>
    <t>дисплей для смартфона</t>
  </si>
  <si>
    <t>священная книга оборотня</t>
  </si>
  <si>
    <t>пушистая кофта для девочек</t>
  </si>
  <si>
    <t>набор расчесок для новорожденных</t>
  </si>
  <si>
    <t>золла куртка женская</t>
  </si>
  <si>
    <t>юбка медицинская</t>
  </si>
  <si>
    <t>пилочка для ног</t>
  </si>
  <si>
    <t>ярнарт макраме</t>
  </si>
  <si>
    <t>батарейки аа аккумуляторные</t>
  </si>
  <si>
    <t xml:space="preserve">красовки для мальчика </t>
  </si>
  <si>
    <t>иголки для ручного шитья</t>
  </si>
  <si>
    <t>уголки для плинтуса</t>
  </si>
  <si>
    <t>деревянная детская кухня</t>
  </si>
  <si>
    <t>сплат зубная щетка</t>
  </si>
  <si>
    <t>рамка для постера 30х40</t>
  </si>
  <si>
    <t>очки стеклянные</t>
  </si>
  <si>
    <t>наполнитель бумажный для грызунов</t>
  </si>
  <si>
    <t>корм для собак родные корма</t>
  </si>
  <si>
    <t>sela штаны для мальчика</t>
  </si>
  <si>
    <t>брошь ящерица</t>
  </si>
  <si>
    <t>чехол на poco m3 для мальчиков</t>
  </si>
  <si>
    <t>сушилка для балкона</t>
  </si>
  <si>
    <t>пеленка для фотосессии малыша</t>
  </si>
  <si>
    <t>magnolya обувь для женщин</t>
  </si>
  <si>
    <t xml:space="preserve">женская рубашка в клетку </t>
  </si>
  <si>
    <t>яндекс макс</t>
  </si>
  <si>
    <t>эсенция</t>
  </si>
  <si>
    <t xml:space="preserve">закваска для сыра </t>
  </si>
  <si>
    <t>чехол для samsung a22</t>
  </si>
  <si>
    <t>паравозик деревянный игрушечный</t>
  </si>
  <si>
    <t>куртка puma мужская</t>
  </si>
  <si>
    <t xml:space="preserve">академия вампиров </t>
  </si>
  <si>
    <t>я русская</t>
  </si>
  <si>
    <t>демосистема настенная</t>
  </si>
  <si>
    <t>интеллектуальные игрушки для собак</t>
  </si>
  <si>
    <t>сера гранулированная</t>
  </si>
  <si>
    <t>тюлевые шторы для кухни</t>
  </si>
  <si>
    <t xml:space="preserve">ситечко для чая </t>
  </si>
  <si>
    <t>футболки для мальчиков 12 лет</t>
  </si>
  <si>
    <t>надувной матрас для плавания</t>
  </si>
  <si>
    <t>рубашка яркая оверсайз</t>
  </si>
  <si>
    <t>кувшин с деревянной крышкой</t>
  </si>
  <si>
    <t>бутылки для воды 1л</t>
  </si>
  <si>
    <t>кисть для корректора</t>
  </si>
  <si>
    <t>переходник для газового баллончика</t>
  </si>
  <si>
    <t>аксессуары для автомобилей</t>
  </si>
  <si>
    <t>атласная лента с люрексом</t>
  </si>
  <si>
    <t>бомберы куртка женская во верхняя</t>
  </si>
  <si>
    <t>просто кухня</t>
  </si>
  <si>
    <t>накладная жопа</t>
  </si>
  <si>
    <t>рубашка вельветовая для девочек</t>
  </si>
  <si>
    <t xml:space="preserve">саквояж </t>
  </si>
  <si>
    <t>турецкие платья больших размеров</t>
  </si>
  <si>
    <t>комбинезон для кошек</t>
  </si>
  <si>
    <t>пакеты для мусора 60 л с завязками</t>
  </si>
  <si>
    <t xml:space="preserve">блинная сковорода </t>
  </si>
  <si>
    <t>пальто летучая мышь</t>
  </si>
  <si>
    <t>трусики и маечка для девочки</t>
  </si>
  <si>
    <t>чулки крупная сетка</t>
  </si>
  <si>
    <t>кроссовки для малышей 21 размер</t>
  </si>
  <si>
    <t xml:space="preserve">щётка для маникюра </t>
  </si>
  <si>
    <t>резинка для волос из шелка</t>
  </si>
  <si>
    <t>женская клетчатая рубашка</t>
  </si>
  <si>
    <t>мятная футболка женская</t>
  </si>
  <si>
    <t>клей для пучков</t>
  </si>
  <si>
    <t>ночной крем для лица антивозрастной корея</t>
  </si>
  <si>
    <t>тайсы для фитнеса</t>
  </si>
  <si>
    <t>дед алтай травяной сбор</t>
  </si>
  <si>
    <t>печатающая головка струйного принтера</t>
  </si>
  <si>
    <t xml:space="preserve">набор для ламинирования </t>
  </si>
  <si>
    <t>вставки для кроссовок</t>
  </si>
  <si>
    <t>фломастер для глаз черный</t>
  </si>
  <si>
    <t>мяч баскетбольный 5</t>
  </si>
  <si>
    <t>вешалка для костюма</t>
  </si>
  <si>
    <t xml:space="preserve">деревянная </t>
  </si>
  <si>
    <t>блеск для губ пупа</t>
  </si>
  <si>
    <t>джинсовая куртка подростковая</t>
  </si>
  <si>
    <t>китайская заколка для волос</t>
  </si>
  <si>
    <t xml:space="preserve">для балкона </t>
  </si>
  <si>
    <t>демакияж глаз</t>
  </si>
  <si>
    <t>расческа для влажных волос</t>
  </si>
  <si>
    <t>автоматическая поилка для собак</t>
  </si>
  <si>
    <t>сифон для ванны полуавтомат</t>
  </si>
  <si>
    <t>солнцезащитные очки для мальчика</t>
  </si>
  <si>
    <t>зарядка 20w</t>
  </si>
  <si>
    <t>тени для век сухие</t>
  </si>
  <si>
    <t>клеона для лица</t>
  </si>
  <si>
    <t>брюки для детей</t>
  </si>
  <si>
    <t>костюмы для котов</t>
  </si>
  <si>
    <t>блеск для губ с шиммером</t>
  </si>
  <si>
    <t>бабочка для собак</t>
  </si>
  <si>
    <t>хлопковая халва</t>
  </si>
  <si>
    <t>купальник для танцев белый</t>
  </si>
  <si>
    <t>лента силиконовая</t>
  </si>
  <si>
    <t>спрей для разглаживания белья</t>
  </si>
  <si>
    <t>футболка мужская на резинке</t>
  </si>
  <si>
    <t>детская наволочка</t>
  </si>
  <si>
    <t>форма для корзиночки</t>
  </si>
  <si>
    <t>купальник слитные для девочки детский</t>
  </si>
  <si>
    <t>термозащита для волос спрей matrix</t>
  </si>
  <si>
    <t>ручка для пакетов</t>
  </si>
  <si>
    <t>сага о видящих</t>
  </si>
  <si>
    <t>коврик доя мыши</t>
  </si>
  <si>
    <t>ralf ringer обувь для женщин</t>
  </si>
  <si>
    <t>колеса для машины</t>
  </si>
  <si>
    <t>сумка натуральная кожа женская</t>
  </si>
  <si>
    <t>чехол для планшета 10.1 дюймов</t>
  </si>
  <si>
    <t>кепки для женщин</t>
  </si>
  <si>
    <t>ароматизатор для автомобиля елочка</t>
  </si>
  <si>
    <t>лак для моделирования</t>
  </si>
  <si>
    <t>nike мяч</t>
  </si>
  <si>
    <t>влажная туалетная бумага yokosun</t>
  </si>
  <si>
    <t>конфорки для электрической плиты</t>
  </si>
  <si>
    <t xml:space="preserve">насос для бассейна </t>
  </si>
  <si>
    <t>ткань розовая</t>
  </si>
  <si>
    <t>бейсболка детская мальчик</t>
  </si>
  <si>
    <t>трос для чистки труб</t>
  </si>
  <si>
    <t>маска альгинатная с коллагеном</t>
  </si>
  <si>
    <t>гарнитура с микрофоном для работы</t>
  </si>
  <si>
    <t>декоративная бутылка</t>
  </si>
  <si>
    <t>простыня двуспальная бязь</t>
  </si>
  <si>
    <t>щетка кухонная с дозатором</t>
  </si>
  <si>
    <t>наконечники для карниза</t>
  </si>
  <si>
    <t>для перевозки собак на заднем сидение</t>
  </si>
  <si>
    <t>сумка женская стильная</t>
  </si>
  <si>
    <t>divage для губ velvet</t>
  </si>
  <si>
    <t>стеклянный графин</t>
  </si>
  <si>
    <t>цепочка на шею золотая</t>
  </si>
  <si>
    <t>термопленка для стола</t>
  </si>
  <si>
    <t>боровая матка и красная щетка</t>
  </si>
  <si>
    <t>корсет для рубашки</t>
  </si>
  <si>
    <t>качели садовая</t>
  </si>
  <si>
    <t>баночка для масла с кисточкой</t>
  </si>
  <si>
    <t>severina для ногтей</t>
  </si>
  <si>
    <t>раффия</t>
  </si>
  <si>
    <t>маска для сухой кожи лица</t>
  </si>
  <si>
    <t>молочко чистая линия</t>
  </si>
  <si>
    <t>стол деревянный для бани</t>
  </si>
  <si>
    <t>пинцет прямой</t>
  </si>
  <si>
    <t>ткань серая</t>
  </si>
  <si>
    <t>самовар на углях</t>
  </si>
  <si>
    <t>для мытья зеркал</t>
  </si>
  <si>
    <t>домик для раскрашивания</t>
  </si>
  <si>
    <t>джинсы женские с прорезями</t>
  </si>
  <si>
    <t xml:space="preserve">игрушки для </t>
  </si>
  <si>
    <t>сыворотка для лица ordinary</t>
  </si>
  <si>
    <t>лакомство для животных</t>
  </si>
  <si>
    <t>миска глубокая</t>
  </si>
  <si>
    <t>футболка с подтяжками</t>
  </si>
  <si>
    <t>кепка мужская зимняя</t>
  </si>
  <si>
    <t xml:space="preserve">тактическая </t>
  </si>
  <si>
    <t>фитнес повязка</t>
  </si>
  <si>
    <t>джинсы мужские турция прямые</t>
  </si>
  <si>
    <t>мягкая игрушка лалафанфан</t>
  </si>
  <si>
    <t>игрушки для мальчика 8 лет</t>
  </si>
  <si>
    <t>luomma подушка ортопедическая</t>
  </si>
  <si>
    <t>текстиль хаус одежда для женщин</t>
  </si>
  <si>
    <t>чехол на iphone 5s с надписями</t>
  </si>
  <si>
    <t>футболка для женщин в офис</t>
  </si>
  <si>
    <t>коробка для канцелярии</t>
  </si>
  <si>
    <t>складная миска для собак</t>
  </si>
  <si>
    <t>масло для волос aussie</t>
  </si>
  <si>
    <t xml:space="preserve">счётчик </t>
  </si>
  <si>
    <t>держатель для стаканов на кулер</t>
  </si>
  <si>
    <t>пиджаки для мальчиков</t>
  </si>
  <si>
    <t>чехол на iphone xr стеклянный</t>
  </si>
  <si>
    <t>заколка клик клак женская</t>
  </si>
  <si>
    <t>коляска зимняя</t>
  </si>
  <si>
    <t>комбинезоны для мальчиков</t>
  </si>
  <si>
    <t>детская весенняя обувь для девочек</t>
  </si>
  <si>
    <t>накладные ногти самоклеющиеся</t>
  </si>
  <si>
    <t>подушка круглая на стул</t>
  </si>
  <si>
    <t>лямки тактические</t>
  </si>
  <si>
    <t>комбинезон лесси для девочки</t>
  </si>
  <si>
    <t>вся в папу</t>
  </si>
  <si>
    <t>домашние брюки для мальчика</t>
  </si>
  <si>
    <t>сапёрная лопата</t>
  </si>
  <si>
    <t>фрутоняня тыква</t>
  </si>
  <si>
    <t>кеды и кроссовки для мальчика</t>
  </si>
  <si>
    <t>покрывало плед для кровати</t>
  </si>
  <si>
    <t>стеклянная бутылка для молока</t>
  </si>
  <si>
    <t>подшипники для роликов</t>
  </si>
  <si>
    <t>достояние якутии</t>
  </si>
  <si>
    <t>цепочка крупная</t>
  </si>
  <si>
    <t>подставка для планшета и смартфона</t>
  </si>
  <si>
    <t>мука пшеничная цельнозерновая 5 кг</t>
  </si>
  <si>
    <t>автоматы с пулями</t>
  </si>
  <si>
    <t>черный карандаш для бровей</t>
  </si>
  <si>
    <t>укороченная водолазка длинным рукавом</t>
  </si>
  <si>
    <t>reima куртка для мальчика весна</t>
  </si>
  <si>
    <t>одноразовые трусики для массажа</t>
  </si>
  <si>
    <t>флакон стеклянный</t>
  </si>
  <si>
    <t>крем для солярий</t>
  </si>
  <si>
    <t>линеры для скетчинга черные</t>
  </si>
  <si>
    <t>лизимахия</t>
  </si>
  <si>
    <t>подставка для цветов на стену</t>
  </si>
  <si>
    <t>веревочка для подвески</t>
  </si>
  <si>
    <t>костюм спортивный фуксия</t>
  </si>
  <si>
    <t>расческа для волос мини</t>
  </si>
  <si>
    <t>для выпекания</t>
  </si>
  <si>
    <t>бальщам для волос</t>
  </si>
  <si>
    <t>для чистки клавиатуры</t>
  </si>
  <si>
    <t>куртка женская короткая с капюшоном</t>
  </si>
  <si>
    <t>обувь ортопедическая для девочек</t>
  </si>
  <si>
    <t>фрезы для маникюра шар</t>
  </si>
  <si>
    <t>коробка для пряников</t>
  </si>
  <si>
    <t>обои для мальчика</t>
  </si>
  <si>
    <t>хороший хозяин</t>
  </si>
  <si>
    <t>перфорированная обувь</t>
  </si>
  <si>
    <t>спрей для укладки феном</t>
  </si>
  <si>
    <t>декларация настенная</t>
  </si>
  <si>
    <t>футболка для мальчиков gloria jeans</t>
  </si>
  <si>
    <t>японская футболка</t>
  </si>
  <si>
    <t>колья для подвязки растений</t>
  </si>
  <si>
    <t>рюкзак детский щенячий патруль</t>
  </si>
  <si>
    <t>палетка теней яркая</t>
  </si>
  <si>
    <t>скатерть прозрачная пвх</t>
  </si>
  <si>
    <t>женское трикотажеое платья</t>
  </si>
  <si>
    <t>аккумулятор 12v 7ah</t>
  </si>
  <si>
    <t>ручная мельница</t>
  </si>
  <si>
    <t>акавия</t>
  </si>
  <si>
    <t>рубашка lacoste для мужчин</t>
  </si>
  <si>
    <t>вешалки для детей</t>
  </si>
  <si>
    <t>рубашка в клетку утепленная</t>
  </si>
  <si>
    <t>для когтей собак</t>
  </si>
  <si>
    <t>посуда для соуса</t>
  </si>
  <si>
    <t xml:space="preserve">порошок для стирки автомат </t>
  </si>
  <si>
    <t xml:space="preserve">магнит для ножей </t>
  </si>
  <si>
    <t>большие коробки для хранения</t>
  </si>
  <si>
    <t>платья классика</t>
  </si>
  <si>
    <t>штора для ванной комнаты с кольцами</t>
  </si>
  <si>
    <t>известкового налета средство для удаления</t>
  </si>
  <si>
    <t>ким кардашьян</t>
  </si>
  <si>
    <t>ремень женский белый натуральная кожа</t>
  </si>
  <si>
    <t>кофта военная</t>
  </si>
  <si>
    <t>куртка для подростков</t>
  </si>
  <si>
    <t xml:space="preserve">кофта твоё </t>
  </si>
  <si>
    <t>стойка для удилища</t>
  </si>
  <si>
    <t>юбка с разрезом летняя</t>
  </si>
  <si>
    <t>куртка детская на мальчика</t>
  </si>
  <si>
    <t>finn flare женская одежда джемпер</t>
  </si>
  <si>
    <t>adidas обувь женская</t>
  </si>
  <si>
    <t>школьная одежда для девочек брюки</t>
  </si>
  <si>
    <t>маска для губ ночная</t>
  </si>
  <si>
    <t>брюки женские для офиса</t>
  </si>
  <si>
    <t>лоток для проращивания микрозелени</t>
  </si>
  <si>
    <t>заклепочник для резьбовых заклепок</t>
  </si>
  <si>
    <t>бутылочки для косметики в путешествие</t>
  </si>
  <si>
    <t>пламя костра</t>
  </si>
  <si>
    <t>игровой микрофон для компьютера</t>
  </si>
  <si>
    <t>блочная тетрадь на кольцах</t>
  </si>
  <si>
    <t>аксессуары для рюкзака</t>
  </si>
  <si>
    <t>пьезозажигалка электрическая</t>
  </si>
  <si>
    <t>кейс для airpods pro</t>
  </si>
  <si>
    <t>для прокалывания ушей</t>
  </si>
  <si>
    <t>чехол для редми 7</t>
  </si>
  <si>
    <t>топер с днем рождения</t>
  </si>
  <si>
    <t>крючок для вязания 2 мм</t>
  </si>
  <si>
    <t>сумка женская рыжая</t>
  </si>
  <si>
    <t>органайзер для расчесок и заколок</t>
  </si>
  <si>
    <t>для овала лица</t>
  </si>
  <si>
    <t>индукционная сковорода</t>
  </si>
  <si>
    <t xml:space="preserve">нож кизляр </t>
  </si>
  <si>
    <t>наборы для вышивки</t>
  </si>
  <si>
    <t>аравия с мочевиной</t>
  </si>
  <si>
    <t>водолазки для девочек детские</t>
  </si>
  <si>
    <t>ляляфан</t>
  </si>
  <si>
    <t>футболка мужская славянская</t>
  </si>
  <si>
    <t>onme для лица</t>
  </si>
  <si>
    <t>сандали для мальчика адидас</t>
  </si>
  <si>
    <t>вазилин для губ</t>
  </si>
  <si>
    <t>косметика беларусская</t>
  </si>
  <si>
    <t>широкая кофта</t>
  </si>
  <si>
    <t>кассеты для бритв</t>
  </si>
  <si>
    <t>бумажные формы для выпечки куличей</t>
  </si>
  <si>
    <t>куртка женская зефирка</t>
  </si>
  <si>
    <t>карандаш для гуь</t>
  </si>
  <si>
    <t>косточка для щенка</t>
  </si>
  <si>
    <t>сыворотка для дермапена</t>
  </si>
  <si>
    <t xml:space="preserve">брюки женские чёрные </t>
  </si>
  <si>
    <t>прямое пальто</t>
  </si>
  <si>
    <t>удобрение для антуриума</t>
  </si>
  <si>
    <t xml:space="preserve">резиновые сапоги для мальчика </t>
  </si>
  <si>
    <t xml:space="preserve">пояс для чулков </t>
  </si>
  <si>
    <t>ящерица игрушка</t>
  </si>
  <si>
    <t>ремешок для хуавей вотч</t>
  </si>
  <si>
    <t>короткая женская куртка</t>
  </si>
  <si>
    <t xml:space="preserve">пояс для платья </t>
  </si>
  <si>
    <t xml:space="preserve">органайзер для одежды </t>
  </si>
  <si>
    <t>ящерица антистресс</t>
  </si>
  <si>
    <t>держатель для головы</t>
  </si>
  <si>
    <t>инкубатор несушка 104 яйца</t>
  </si>
  <si>
    <t>стиральная машина вертикальная</t>
  </si>
  <si>
    <t>сухие салфетки для рук</t>
  </si>
  <si>
    <t>одноразовые наборы для маникюра</t>
  </si>
  <si>
    <t>спортивная шапка женская</t>
  </si>
  <si>
    <t>футболки женские для фитнеса</t>
  </si>
  <si>
    <t>воск для депиляции гранулы 1 кг</t>
  </si>
  <si>
    <t>платья женские на новый год</t>
  </si>
  <si>
    <t>yves rocher туалетная вода</t>
  </si>
  <si>
    <t>витрина для бижутерии</t>
  </si>
  <si>
    <t>выравнивающая база</t>
  </si>
  <si>
    <t>шелковая ночная сорочка для женщин</t>
  </si>
  <si>
    <t>каламбия</t>
  </si>
  <si>
    <t>браслет женский бижутерия восточные</t>
  </si>
  <si>
    <t>спутниковая тарелка</t>
  </si>
  <si>
    <t>лопатка силиконовая термостойкая</t>
  </si>
  <si>
    <t>обувь для детей на лето</t>
  </si>
  <si>
    <t>платье для театра</t>
  </si>
  <si>
    <t>футболки мужская адидас</t>
  </si>
  <si>
    <t>челнок для фриволите</t>
  </si>
  <si>
    <t>костюм для мальчика тройка</t>
  </si>
  <si>
    <t>розовая сумка женская натуральная кожа</t>
  </si>
  <si>
    <t>уникум хозяйственные товары</t>
  </si>
  <si>
    <t>бандаж на голеностопный сустав ортопедия</t>
  </si>
  <si>
    <t>майки для собак</t>
  </si>
  <si>
    <t>щётка для бани</t>
  </si>
  <si>
    <t>газовая колонка турбо</t>
  </si>
  <si>
    <t>надувной воротник для шеи вытягивающий</t>
  </si>
  <si>
    <t>котмаркот для мальчиков</t>
  </si>
  <si>
    <t>тени чёрные</t>
  </si>
  <si>
    <t>кукла декоративная</t>
  </si>
  <si>
    <t>игрушка заяц для новорожденных</t>
  </si>
  <si>
    <t>самосвал для песка</t>
  </si>
  <si>
    <t>кисть пушистая</t>
  </si>
  <si>
    <t>таблетки для посудомоечной машины synergetic</t>
  </si>
  <si>
    <t>лампа паяльная</t>
  </si>
  <si>
    <t>для сменки</t>
  </si>
  <si>
    <t>стеклянная рамка для фото</t>
  </si>
  <si>
    <t>база для гель лака коди</t>
  </si>
  <si>
    <t>терка для ног электрическая</t>
  </si>
  <si>
    <t>для женщин адидас</t>
  </si>
  <si>
    <t>пылесос для химчистки мебели</t>
  </si>
  <si>
    <t>ночная сорочка эротическая</t>
  </si>
  <si>
    <t>подгузник для собак</t>
  </si>
  <si>
    <t>джинсы твоё женские</t>
  </si>
  <si>
    <t>спортивный костюм для подростка мальчика</t>
  </si>
  <si>
    <t>турецкая тюль</t>
  </si>
  <si>
    <t>юбка широкая</t>
  </si>
  <si>
    <t>ручки для сумки металл</t>
  </si>
  <si>
    <t>pennyblack для женщин</t>
  </si>
  <si>
    <t>ингалятор b.well</t>
  </si>
  <si>
    <t>инкубатор для яиц автоматический блиц норма 72</t>
  </si>
  <si>
    <t>камбала вяленая</t>
  </si>
  <si>
    <t>чехол для наушников samsung buds</t>
  </si>
  <si>
    <t>фотообои пальмовые листья</t>
  </si>
  <si>
    <t>холст для рисования на подрамнике</t>
  </si>
  <si>
    <t>кастрюли турция</t>
  </si>
  <si>
    <t>молд яйца</t>
  </si>
  <si>
    <t>шкатулка для заколок</t>
  </si>
  <si>
    <t>кепка черная с принтом</t>
  </si>
  <si>
    <t>складная полка</t>
  </si>
  <si>
    <t>детский стульчик для купания</t>
  </si>
  <si>
    <t>форма для леденцов на палочке металлическая</t>
  </si>
  <si>
    <t>пляжное платье из хлопка короткое</t>
  </si>
  <si>
    <t>порошок для стирки ушастый нянь</t>
  </si>
  <si>
    <t>деревянная вешалка на стену</t>
  </si>
  <si>
    <t xml:space="preserve">crocs для мальчиков </t>
  </si>
  <si>
    <t>дренажная труба</t>
  </si>
  <si>
    <t xml:space="preserve">мужская белая футболка </t>
  </si>
  <si>
    <t>стробоскоп для дискотеки</t>
  </si>
  <si>
    <t xml:space="preserve">шорты джинсовые для девочки </t>
  </si>
  <si>
    <t>шланг для душа grohe</t>
  </si>
  <si>
    <t>юбка велюровая женская</t>
  </si>
  <si>
    <t>пряжа разноцветная</t>
  </si>
  <si>
    <t>кофта обтягивающая</t>
  </si>
  <si>
    <t>упаковка для букета</t>
  </si>
  <si>
    <t>забор для сада</t>
  </si>
  <si>
    <t>великолепный век украшения</t>
  </si>
  <si>
    <t>теплые костюмы для малышей</t>
  </si>
  <si>
    <t>чехол для карты на телефон</t>
  </si>
  <si>
    <t>контейнер для игл</t>
  </si>
  <si>
    <t>платье для офиса с коротким рукавом</t>
  </si>
  <si>
    <t>платье лапша для девочки</t>
  </si>
  <si>
    <t>виктория токарева</t>
  </si>
  <si>
    <t>леска рыболовная плетеная 8 нитей</t>
  </si>
  <si>
    <t>эфория</t>
  </si>
  <si>
    <t>ложка для стирального порошка</t>
  </si>
  <si>
    <t>гель для бритья арко</t>
  </si>
  <si>
    <t>пеленки для собак гелевые</t>
  </si>
  <si>
    <t>шампунь женская</t>
  </si>
  <si>
    <t>косынка для церкви</t>
  </si>
  <si>
    <t>куртка кожзам мужская</t>
  </si>
  <si>
    <t>праздничная скатерть</t>
  </si>
  <si>
    <t>minaku для девочек</t>
  </si>
  <si>
    <t>сумка для аптечки</t>
  </si>
  <si>
    <t>машинки хот вилс премиальная</t>
  </si>
  <si>
    <t>земля 50 литров</t>
  </si>
  <si>
    <t>novaline cosmetics пилинг с 12% гликолевой кислотой и аминокислотами glycolic mask для биоревитализации</t>
  </si>
  <si>
    <t>следки для малышей</t>
  </si>
  <si>
    <t>хаггис трусики для мальчиков 4</t>
  </si>
  <si>
    <t>геокс для мужчин</t>
  </si>
  <si>
    <t>масляный король</t>
  </si>
  <si>
    <t xml:space="preserve">канва пластиковая </t>
  </si>
  <si>
    <t>джинсы черные для подростка</t>
  </si>
  <si>
    <t>кроссовки для самых маленьких</t>
  </si>
  <si>
    <t>подставка для баночек</t>
  </si>
  <si>
    <t>юбка zarina для женщин</t>
  </si>
  <si>
    <t>садовая краска</t>
  </si>
  <si>
    <t>сетка для баскетбола</t>
  </si>
  <si>
    <t>тоник для волос коричневый</t>
  </si>
  <si>
    <t>платья и сарафаны лето</t>
  </si>
  <si>
    <t xml:space="preserve">курительная трубка </t>
  </si>
  <si>
    <t>кабель микро usb быстрая зарядка</t>
  </si>
  <si>
    <t>ящик для холодильника indesit</t>
  </si>
  <si>
    <t>прогулочная коляска для малышей товары</t>
  </si>
  <si>
    <t>распылитель для химчистки</t>
  </si>
  <si>
    <t>чехол на 11 iphone с квадратными гранями</t>
  </si>
  <si>
    <t>парфюмерный лосьон для тела</t>
  </si>
  <si>
    <t>семена для выращивания</t>
  </si>
  <si>
    <t>полка для стиральной машины</t>
  </si>
  <si>
    <t xml:space="preserve">полка деревянная </t>
  </si>
  <si>
    <t>кеды для мальчика весна</t>
  </si>
  <si>
    <t>солод ячменный курский</t>
  </si>
  <si>
    <t>бюстгальтер германия</t>
  </si>
  <si>
    <t>бейсболка для мальчика с сеткой</t>
  </si>
  <si>
    <t>перья декоративные черные</t>
  </si>
  <si>
    <t>часы для мальчиков</t>
  </si>
  <si>
    <t xml:space="preserve">стакан для коктейлей </t>
  </si>
  <si>
    <t>пемолюкс средство для мытья посуды</t>
  </si>
  <si>
    <t>держатель для телефона на прищепке</t>
  </si>
  <si>
    <t>тося и бося</t>
  </si>
  <si>
    <t>клеона для волос</t>
  </si>
  <si>
    <t xml:space="preserve">волейбольная сетка </t>
  </si>
  <si>
    <t>sajda одежда для мужчин</t>
  </si>
  <si>
    <t>выпуск для сифона</t>
  </si>
  <si>
    <t>рейма куртка для девочки</t>
  </si>
  <si>
    <t>пододеяльник сатин 1 5 спальный</t>
  </si>
  <si>
    <t>кардиган женская</t>
  </si>
  <si>
    <t>пленка для ремонта</t>
  </si>
  <si>
    <t>майка базовая женская</t>
  </si>
  <si>
    <t>блузка хлопковая</t>
  </si>
  <si>
    <t>кресло для наращивания ресниц</t>
  </si>
  <si>
    <t>для яичницы форма</t>
  </si>
  <si>
    <t>порошок для белого белья</t>
  </si>
  <si>
    <t>детский шарф для мальчика</t>
  </si>
  <si>
    <t>карандаш для глаз выкручивающийся</t>
  </si>
  <si>
    <t>чехол на хонор 8s для девочек</t>
  </si>
  <si>
    <t>подарочный пакет для девочки</t>
  </si>
  <si>
    <t>витамины для печени</t>
  </si>
  <si>
    <t>гигиеническая помада для губ нивея</t>
  </si>
  <si>
    <t xml:space="preserve">пенал школьный для девочек </t>
  </si>
  <si>
    <t>почва для орхидеи</t>
  </si>
  <si>
    <t>мягкая игрушка мышь</t>
  </si>
  <si>
    <t>одежда для хомяка</t>
  </si>
  <si>
    <t>этажерка пластиковая для ванной</t>
  </si>
  <si>
    <t>палка для ходьбы</t>
  </si>
  <si>
    <t>дорожная сумка на колесах аксессуары</t>
  </si>
  <si>
    <t>кошелек лягушка</t>
  </si>
  <si>
    <t xml:space="preserve">постельное белье 1.5 бязь </t>
  </si>
  <si>
    <t>сибирская благозвонница</t>
  </si>
  <si>
    <t>заживляющая мазь</t>
  </si>
  <si>
    <t>чайная доска</t>
  </si>
  <si>
    <t>учебник по корейскому языку</t>
  </si>
  <si>
    <t>dove гель для умывания</t>
  </si>
  <si>
    <t>ваза садовая</t>
  </si>
  <si>
    <t>luxvisage для бровей</t>
  </si>
  <si>
    <t>ложка для малыша</t>
  </si>
  <si>
    <t>магнитная зарядка type c</t>
  </si>
  <si>
    <t>брюки вязаные</t>
  </si>
  <si>
    <t>купальник для загара</t>
  </si>
  <si>
    <t>наборы бисера для рукоделия</t>
  </si>
  <si>
    <t>сумка для патронов</t>
  </si>
  <si>
    <t>летняя кепка женская</t>
  </si>
  <si>
    <t>бейсболка мужская tommy hilfiger</t>
  </si>
  <si>
    <t>держатель для телефона автомобильный магнитный</t>
  </si>
  <si>
    <t>бикини на завязках</t>
  </si>
  <si>
    <t>куртка для девочки утепленная</t>
  </si>
  <si>
    <t>каша молочная готовая</t>
  </si>
  <si>
    <t>диск для штанги 5 кг</t>
  </si>
  <si>
    <t>альбом для фото детский</t>
  </si>
  <si>
    <t>картофелекопалка для мотоблока</t>
  </si>
  <si>
    <t>подводка для глаз фломастер черная</t>
  </si>
  <si>
    <t>шлейф для ноутбука</t>
  </si>
  <si>
    <t>банка для конфет</t>
  </si>
  <si>
    <t>папка для труда а4</t>
  </si>
  <si>
    <t xml:space="preserve">лия арден </t>
  </si>
  <si>
    <t>пряжа nako calico</t>
  </si>
  <si>
    <t>тонкая кофта женская</t>
  </si>
  <si>
    <t xml:space="preserve">карбокситерапия </t>
  </si>
  <si>
    <t>зарядка на iphone 11</t>
  </si>
  <si>
    <t>подсвечник для кулича</t>
  </si>
  <si>
    <t>тельняшка мужская в полоску</t>
  </si>
  <si>
    <t>одежда zarina для женщин</t>
  </si>
  <si>
    <t>доска для раскатывания теста</t>
  </si>
  <si>
    <t>подушка косметологическая</t>
  </si>
  <si>
    <t>копилка для денег свинья</t>
  </si>
  <si>
    <t>ветровка мужская лето</t>
  </si>
  <si>
    <t>лосьон для тела виктория секрет</t>
  </si>
  <si>
    <t xml:space="preserve">наклейки для специй </t>
  </si>
  <si>
    <t>измельчитель садовый для травы</t>
  </si>
  <si>
    <t>коляска с большими колесами</t>
  </si>
  <si>
    <t xml:space="preserve">sela женская </t>
  </si>
  <si>
    <t xml:space="preserve">световая лента </t>
  </si>
  <si>
    <t>гарри поттер продукция книжная</t>
  </si>
  <si>
    <t>для стирки салфетки</t>
  </si>
  <si>
    <t>люстра длинная</t>
  </si>
  <si>
    <t>военная аптечка</t>
  </si>
  <si>
    <t>льняная одежда кайрос</t>
  </si>
  <si>
    <t>глазурь кондитерская белая</t>
  </si>
  <si>
    <t>бейсболка  женская</t>
  </si>
  <si>
    <t>avon туалетная вода мужская</t>
  </si>
  <si>
    <t>удочка для рыбалки детская</t>
  </si>
  <si>
    <t>лампочки техника бытовая</t>
  </si>
  <si>
    <t>вакуумная пробка для вина</t>
  </si>
  <si>
    <t xml:space="preserve">для шугаринга </t>
  </si>
  <si>
    <t>фитнес одежда мужская</t>
  </si>
  <si>
    <t>яшма натуральная браслет</t>
  </si>
  <si>
    <t>тени для век мейбелин</t>
  </si>
  <si>
    <t>кушон корея оригинал</t>
  </si>
  <si>
    <t>гельдля душа</t>
  </si>
  <si>
    <t>книжки малышки для детей</t>
  </si>
  <si>
    <t>для педикюра кусачки</t>
  </si>
  <si>
    <t>мексиканская вечеринка</t>
  </si>
  <si>
    <t>кисея с бусинами</t>
  </si>
  <si>
    <t>магниты для сварочных работ</t>
  </si>
  <si>
    <t>хлопковая рубашка мужская</t>
  </si>
  <si>
    <t>коралловая помада</t>
  </si>
  <si>
    <t>палочка для телефона</t>
  </si>
  <si>
    <t>штаны утепленные для девочки</t>
  </si>
  <si>
    <t>коробка для хранения нижнего белья</t>
  </si>
  <si>
    <t>газовая печь</t>
  </si>
  <si>
    <t>сорочка женская твое</t>
  </si>
  <si>
    <t xml:space="preserve">летняя мужская обувь </t>
  </si>
  <si>
    <t>почтовый ящик в подъезд</t>
  </si>
  <si>
    <t xml:space="preserve">шестёрка воронов </t>
  </si>
  <si>
    <t>агробалт грунт для растений</t>
  </si>
  <si>
    <t>спортивная водолазка женская</t>
  </si>
  <si>
    <t>вязание руками</t>
  </si>
  <si>
    <t>кроссовки new balance мужские для демисезонная</t>
  </si>
  <si>
    <t>менажница для орехов</t>
  </si>
  <si>
    <t>кастрюля lara</t>
  </si>
  <si>
    <t>кофта женская трикотаж</t>
  </si>
  <si>
    <t>декоративные салфетки для стола</t>
  </si>
  <si>
    <t>детская простынь 160*80</t>
  </si>
  <si>
    <t>дарси корм для кошек</t>
  </si>
  <si>
    <t>чехол для декоративной подушки</t>
  </si>
  <si>
    <t>кроссовки diadora для мужчин</t>
  </si>
  <si>
    <t>клипсы для авто</t>
  </si>
  <si>
    <t>костюм женский деловой брючный шерстяной</t>
  </si>
  <si>
    <t>рубашка-куртка мужская</t>
  </si>
  <si>
    <t xml:space="preserve">маслянные духи </t>
  </si>
  <si>
    <t>для орального секса</t>
  </si>
  <si>
    <t>кастрюля с двойным дном</t>
  </si>
  <si>
    <t xml:space="preserve">для ножей </t>
  </si>
  <si>
    <t>кулон сердце бижутерия</t>
  </si>
  <si>
    <t>наборы для барбекю</t>
  </si>
  <si>
    <t>psg форма футбольная</t>
  </si>
  <si>
    <t>ремешок для часов mi band 5</t>
  </si>
  <si>
    <t>поводок для крупных пород</t>
  </si>
  <si>
    <t>кастрюля из нержавеющей стали 5 литров</t>
  </si>
  <si>
    <t>ногти точка для кошек</t>
  </si>
  <si>
    <t>для сервировки стола</t>
  </si>
  <si>
    <t>чехол для айфон xs</t>
  </si>
  <si>
    <t>станция для зарядки</t>
  </si>
  <si>
    <t>утяжелители для ног 300гр</t>
  </si>
  <si>
    <t>светодеодная лента</t>
  </si>
  <si>
    <t>крепление для картин на липучке</t>
  </si>
  <si>
    <t>свеча для торта цифра 3</t>
  </si>
  <si>
    <t>автомобильные масла для мотора</t>
  </si>
  <si>
    <t>мешок для строительного мусора</t>
  </si>
  <si>
    <t>ацетилсалициловая кислота</t>
  </si>
  <si>
    <t>пелёнки для взрослых</t>
  </si>
  <si>
    <t>смеситель для кухни frap</t>
  </si>
  <si>
    <t>бабочка черная</t>
  </si>
  <si>
    <t>щипцы для мяса металлические</t>
  </si>
  <si>
    <t>игровой набор для компьютера</t>
  </si>
  <si>
    <t>тоник для лица bielenda</t>
  </si>
  <si>
    <t>мицеллярная вода биодерма</t>
  </si>
  <si>
    <t>юбка джинсовая серая</t>
  </si>
  <si>
    <t>черное мыло для бани агафьи</t>
  </si>
  <si>
    <t>садовый пылесос для листвы</t>
  </si>
  <si>
    <t>сушилка для раковины</t>
  </si>
  <si>
    <t>тарталья фигурка</t>
  </si>
  <si>
    <t>искуственная лоза</t>
  </si>
  <si>
    <t>прикольная канцелярия</t>
  </si>
  <si>
    <t>елизар пятно</t>
  </si>
  <si>
    <t>гирлянда космос</t>
  </si>
  <si>
    <t>мешки для пылесоса керхер wd2</t>
  </si>
  <si>
    <t>ящик для кухни</t>
  </si>
  <si>
    <t>карточки для денег</t>
  </si>
  <si>
    <t>корм для чихуахуа</t>
  </si>
  <si>
    <t>держатель для щитков</t>
  </si>
  <si>
    <t>майка без рукавов мужская</t>
  </si>
  <si>
    <t>шар для гадания</t>
  </si>
  <si>
    <t>накладные ногти для педикюра</t>
  </si>
  <si>
    <t>запчасти для ноутбука</t>
  </si>
  <si>
    <t>одежда детская для девочек акула</t>
  </si>
  <si>
    <t xml:space="preserve">крем для лица дневной </t>
  </si>
  <si>
    <t>бельевая юбка</t>
  </si>
  <si>
    <t>тапки для улицы</t>
  </si>
  <si>
    <t>водяной автомат</t>
  </si>
  <si>
    <t>розовая шуба</t>
  </si>
  <si>
    <t xml:space="preserve">набор для бритья </t>
  </si>
  <si>
    <t>домашний костюм для девочки детский</t>
  </si>
  <si>
    <t>жидкость для сигареты</t>
  </si>
  <si>
    <t>лиса мягкая игрушка</t>
  </si>
  <si>
    <t>фильтр для воды барьер жесткость</t>
  </si>
  <si>
    <t>запчасти для автомобилей ваз</t>
  </si>
  <si>
    <t>блюдце для горшка</t>
  </si>
  <si>
    <t>кислотный пилинг для лица красота</t>
  </si>
  <si>
    <t>гофрированная бумага для праздника</t>
  </si>
  <si>
    <t>галоши для мальчиков</t>
  </si>
  <si>
    <t>смазка для буров</t>
  </si>
  <si>
    <t>блокноты для скетчинга</t>
  </si>
  <si>
    <t>для мытья ванны средство</t>
  </si>
  <si>
    <t>модель сборная</t>
  </si>
  <si>
    <t>одежда для собак такса</t>
  </si>
  <si>
    <t>средство для педикюра профессиональное</t>
  </si>
  <si>
    <t>краска аэрозольная белая</t>
  </si>
  <si>
    <t>синяя куртка</t>
  </si>
  <si>
    <t>голубая куртка</t>
  </si>
  <si>
    <t>английская соль для ванны с магнием epsom</t>
  </si>
  <si>
    <t>петуния рассада</t>
  </si>
  <si>
    <t>rocks детская</t>
  </si>
  <si>
    <t>зажим для завивки ресниц</t>
  </si>
  <si>
    <t>шампунь мужская</t>
  </si>
  <si>
    <t>дейзи медоус книги для детей</t>
  </si>
  <si>
    <t>подушки для детской кроватки</t>
  </si>
  <si>
    <t>набор стеклянных кружек</t>
  </si>
  <si>
    <t>пилка для пяток электрическая</t>
  </si>
  <si>
    <t>аксессуары для купания</t>
  </si>
  <si>
    <t>тоник для лица levrana</t>
  </si>
  <si>
    <t>сонная игрушка</t>
  </si>
  <si>
    <t>бальзам для волос фрутис</t>
  </si>
  <si>
    <t>зарядка на iphone оригинал</t>
  </si>
  <si>
    <t>розовая футболка оверсайз</t>
  </si>
  <si>
    <t>переноска пластиковая</t>
  </si>
  <si>
    <t>кофты для детей</t>
  </si>
  <si>
    <t>порошок для отбеливания зубов</t>
  </si>
  <si>
    <t>булавка для галстука</t>
  </si>
  <si>
    <t>скрытая ручка</t>
  </si>
  <si>
    <t xml:space="preserve">держатель для полотенца </t>
  </si>
  <si>
    <t>доска для отжимания</t>
  </si>
  <si>
    <t>одежда детская до года</t>
  </si>
  <si>
    <t>шкатулка для украшений стеклянная</t>
  </si>
  <si>
    <t>планка для карниза</t>
  </si>
  <si>
    <t>джинсовая безрукавка мужская</t>
  </si>
  <si>
    <t>для айкос</t>
  </si>
  <si>
    <t>ватные диски для детей</t>
  </si>
  <si>
    <t>чехол для glo</t>
  </si>
  <si>
    <t>мыло для животных</t>
  </si>
  <si>
    <t>электронная бабочка в банке</t>
  </si>
  <si>
    <t>термопот техника для кухни</t>
  </si>
  <si>
    <t>туника летняя женская турция</t>
  </si>
  <si>
    <t>котенок шмяк игрушка</t>
  </si>
  <si>
    <t>сюрприз бокс для мужчины</t>
  </si>
  <si>
    <t xml:space="preserve">таблетки для унитаза </t>
  </si>
  <si>
    <t>шпульки для швейной</t>
  </si>
  <si>
    <t>крем для лица с дозатором</t>
  </si>
  <si>
    <t>ярославские краски</t>
  </si>
  <si>
    <t>лупа для вышивания</t>
  </si>
  <si>
    <t>airpods 2 чехол для наушников</t>
  </si>
  <si>
    <t>ободок гребень для волос</t>
  </si>
  <si>
    <t>клюшка для хоккея</t>
  </si>
  <si>
    <t>пластика для лепки запекаемая</t>
  </si>
  <si>
    <t xml:space="preserve">футболка удлиненная </t>
  </si>
  <si>
    <t>kapous краска для волос 3.0</t>
  </si>
  <si>
    <t>тележка для шланга</t>
  </si>
  <si>
    <t>юбка вязаная женская</t>
  </si>
  <si>
    <t>лак для ногтей eveline 8 в 1</t>
  </si>
  <si>
    <t>аппарат для выжигания</t>
  </si>
  <si>
    <t>блузка женская короткая</t>
  </si>
  <si>
    <t>корм для собак сухой дог чау 14 кг</t>
  </si>
  <si>
    <t>чехол на шею для телефона</t>
  </si>
  <si>
    <t xml:space="preserve">ароматическая свеча </t>
  </si>
  <si>
    <t>заплатки для камер</t>
  </si>
  <si>
    <t>водолазка для беременных</t>
  </si>
  <si>
    <t>товары для рукоделия вязание</t>
  </si>
  <si>
    <t>ювелирная подвеска на шею</t>
  </si>
  <si>
    <t>oodji рубашка женская</t>
  </si>
  <si>
    <t>террариум для улиток</t>
  </si>
  <si>
    <t>труба спортивная</t>
  </si>
  <si>
    <t>олимпийка мужская на молнии адидас</t>
  </si>
  <si>
    <t>обувь ортопедическая для мальчиков</t>
  </si>
  <si>
    <t>ламель румяна</t>
  </si>
  <si>
    <t>бутылочка для животных</t>
  </si>
  <si>
    <t>ткань для подкладки</t>
  </si>
  <si>
    <t>свадебные платья с длинным рукавом</t>
  </si>
  <si>
    <t>труба подзорная</t>
  </si>
  <si>
    <t>тимсон сушка для обуви</t>
  </si>
  <si>
    <t>большая книга почему</t>
  </si>
  <si>
    <t>трава для кошек в лотке</t>
  </si>
  <si>
    <t xml:space="preserve">для соли </t>
  </si>
  <si>
    <t>farmina n&amp;d для кошек</t>
  </si>
  <si>
    <t xml:space="preserve">авто химия </t>
  </si>
  <si>
    <t>шлейка жилетка для собак</t>
  </si>
  <si>
    <t>зелёнка</t>
  </si>
  <si>
    <t>удобрения для помидор</t>
  </si>
  <si>
    <t>купальник для гимнастики спортивный детский</t>
  </si>
  <si>
    <t>ванна для куклы</t>
  </si>
  <si>
    <t>спортивная женская майка</t>
  </si>
  <si>
    <t>органайзер пластиковый для мелочей</t>
  </si>
  <si>
    <t>резинки для причесок</t>
  </si>
  <si>
    <t>длинная безрукавка</t>
  </si>
  <si>
    <t xml:space="preserve">капли от клещей для собак </t>
  </si>
  <si>
    <t>сумка плечевая</t>
  </si>
  <si>
    <t>дышащая обувь</t>
  </si>
  <si>
    <t>рюкзак сумка женская</t>
  </si>
  <si>
    <t xml:space="preserve">шарнирная кукла </t>
  </si>
  <si>
    <t>чехол для телефона на велосипед</t>
  </si>
  <si>
    <t>футболка для деда</t>
  </si>
  <si>
    <t>джинсы клеш для беременных</t>
  </si>
  <si>
    <t>женские платья спортивного стиля</t>
  </si>
  <si>
    <t>баон для мужчин</t>
  </si>
  <si>
    <t>формы силиконовые для кексов</t>
  </si>
  <si>
    <t>для стекол и зеркал</t>
  </si>
  <si>
    <t>краска для волос селиктив</t>
  </si>
  <si>
    <t>гигиническая помада</t>
  </si>
  <si>
    <t>бесцветный крем для обуви</t>
  </si>
  <si>
    <t>джинсовка мужская осень</t>
  </si>
  <si>
    <t>куртка женская geox</t>
  </si>
  <si>
    <t>футболка для девочки 92</t>
  </si>
  <si>
    <t>стаканчик для рассады</t>
  </si>
  <si>
    <t>елизар пятно выводитель</t>
  </si>
  <si>
    <t xml:space="preserve">расческа для укладки </t>
  </si>
  <si>
    <t>набор для браслетов из бисера</t>
  </si>
  <si>
    <t>наклейки для приучения к горшку</t>
  </si>
  <si>
    <t>пластик для 3d-ручка</t>
  </si>
  <si>
    <t>сахарозаменитель для выпечки</t>
  </si>
  <si>
    <t>коляска трансформер для кукол</t>
  </si>
  <si>
    <t>ручка для окон</t>
  </si>
  <si>
    <t xml:space="preserve">никотиновая кислота для волос </t>
  </si>
  <si>
    <t>смеситель для гигиенического душа</t>
  </si>
  <si>
    <t>анималистический принт женская одежда</t>
  </si>
  <si>
    <t>лестница для детей</t>
  </si>
  <si>
    <t>корм для собак зоогурман</t>
  </si>
  <si>
    <t>спальное одеяло 1.5</t>
  </si>
  <si>
    <t>застежки для бижутерии</t>
  </si>
  <si>
    <t>шорты кожаные для девочки</t>
  </si>
  <si>
    <t>туш для глаз</t>
  </si>
  <si>
    <t>петербургская коллекция</t>
  </si>
  <si>
    <t>товары для животных игрушки</t>
  </si>
  <si>
    <t>футболка льняная</t>
  </si>
  <si>
    <t>держатель для мусорных пакетов навесной</t>
  </si>
  <si>
    <t>опора для рассады</t>
  </si>
  <si>
    <t>кубики для игр</t>
  </si>
  <si>
    <t>панама с лягушкой</t>
  </si>
  <si>
    <t>термокружка автомобильная с прикуривателем</t>
  </si>
  <si>
    <t>аксессуары для люстры</t>
  </si>
  <si>
    <t>чехлы на 11 с надписями</t>
  </si>
  <si>
    <t>мягкая игрушка гусеница</t>
  </si>
  <si>
    <t>туалет для кролика</t>
  </si>
  <si>
    <t>контейнер для супа стекло</t>
  </si>
  <si>
    <t>электрическая грелка для ног</t>
  </si>
  <si>
    <t>нагрудники для мальчиков</t>
  </si>
  <si>
    <t>поилка для собак товары для животных</t>
  </si>
  <si>
    <t>лошадка качалка деревянная</t>
  </si>
  <si>
    <t>резиновые ножки для стиральной машины</t>
  </si>
  <si>
    <t>бюстгалтер для кормящих</t>
  </si>
  <si>
    <t>для рыб</t>
  </si>
  <si>
    <t>комбез для беременных</t>
  </si>
  <si>
    <t>cafe mimi бальзам для губ</t>
  </si>
  <si>
    <t>цепь серебряная мужская 925</t>
  </si>
  <si>
    <t>деревянная кукла манекен</t>
  </si>
  <si>
    <t>куртка удлиненная женская</t>
  </si>
  <si>
    <t>кнопка канцелярская</t>
  </si>
  <si>
    <t>постельное белье с натяжной простынью</t>
  </si>
  <si>
    <t>стропы для груза</t>
  </si>
  <si>
    <t>зубная щетка курапрокс</t>
  </si>
  <si>
    <t>доя бровей</t>
  </si>
  <si>
    <t>estel крем для рук</t>
  </si>
  <si>
    <t>подставка для бумажных салфеток</t>
  </si>
  <si>
    <t>подарочный набор для девочки для волос в коробке</t>
  </si>
  <si>
    <t>салфетки бумажные для диспенсера</t>
  </si>
  <si>
    <t>детские повязки на голову</t>
  </si>
  <si>
    <t>adidas детская обувь кеды</t>
  </si>
  <si>
    <t>платье комбинация с рубашкой</t>
  </si>
  <si>
    <t>платья 52 р</t>
  </si>
  <si>
    <t>гель для стирки alpi</t>
  </si>
  <si>
    <t>шампунь для волос мужской корейский</t>
  </si>
  <si>
    <t>отрезной для ушм</t>
  </si>
  <si>
    <t xml:space="preserve">куртка женская весна-осень </t>
  </si>
  <si>
    <t>наушники проводные для пк</t>
  </si>
  <si>
    <t>кельвин кляйн мужские</t>
  </si>
  <si>
    <t>полоски для носа laf</t>
  </si>
  <si>
    <t xml:space="preserve">детские вещи для мальчиков </t>
  </si>
  <si>
    <t>лифчик для беременных и кормящих</t>
  </si>
  <si>
    <t>носки нескользящие женские</t>
  </si>
  <si>
    <t>kuromi украшения</t>
  </si>
  <si>
    <t>рубашка женская зарина</t>
  </si>
  <si>
    <t>нитки для вязания alize puffy</t>
  </si>
  <si>
    <t>клей для автомобильного стекла</t>
  </si>
  <si>
    <t>диски для xbox 360</t>
  </si>
  <si>
    <t>посуда для приготовления пищи</t>
  </si>
  <si>
    <t>ящик хозяйственный</t>
  </si>
  <si>
    <t>ветровка женская на подкладке</t>
  </si>
  <si>
    <t>майка для тренировок женская</t>
  </si>
  <si>
    <t>толстовка мужская аниме</t>
  </si>
  <si>
    <t>парка для мальчика куртка</t>
  </si>
  <si>
    <t>чехол для airpods 2 прозрачный</t>
  </si>
  <si>
    <t>взрывающаяся карамель</t>
  </si>
  <si>
    <t>спец обувь мужская летняя</t>
  </si>
  <si>
    <t>резиновые сандалии для мальчика</t>
  </si>
  <si>
    <t>молд для полимерной глины</t>
  </si>
  <si>
    <t>сумка женская беларусь</t>
  </si>
  <si>
    <t>дезинфектор для рук</t>
  </si>
  <si>
    <t>стойкая матовая помада для губ</t>
  </si>
  <si>
    <t>футболка для девочки однотонная</t>
  </si>
  <si>
    <t>расчёска для стрижки</t>
  </si>
  <si>
    <t>ковш для каши</t>
  </si>
  <si>
    <t>бахилы многоразовые от дождя</t>
  </si>
  <si>
    <t xml:space="preserve">прорезыватель для зубов </t>
  </si>
  <si>
    <t>бусины для бисера</t>
  </si>
  <si>
    <t>автомат с мягкими игрушками</t>
  </si>
  <si>
    <t>подушка для кресла качели</t>
  </si>
  <si>
    <t>сумка для художника а3</t>
  </si>
  <si>
    <t xml:space="preserve">трусики для малышей </t>
  </si>
  <si>
    <t>тостер для поджаривания</t>
  </si>
  <si>
    <t>перчатки для рисования</t>
  </si>
  <si>
    <t>защита от брызг для плиты</t>
  </si>
  <si>
    <t>стакан для свечей</t>
  </si>
  <si>
    <t>цельная жизнь</t>
  </si>
  <si>
    <t>папка для творчества</t>
  </si>
  <si>
    <t>английская соль для ванны</t>
  </si>
  <si>
    <t>элекронная сигарета</t>
  </si>
  <si>
    <t>крокодил гена и его друзья</t>
  </si>
  <si>
    <t>комплект белья в детскую кроватку</t>
  </si>
  <si>
    <t>кошелек для документов авто</t>
  </si>
  <si>
    <t>юбка в клетку красная</t>
  </si>
  <si>
    <t>органайзер для ниток и вышивки</t>
  </si>
  <si>
    <t>контейнеры для вещей пластиковые</t>
  </si>
  <si>
    <t>насадка на машинку для стрижки волос philips</t>
  </si>
  <si>
    <t>наконечник для лыжных палок</t>
  </si>
  <si>
    <t>savarra для собак</t>
  </si>
  <si>
    <t>для стиков</t>
  </si>
  <si>
    <t>яйца драже</t>
  </si>
  <si>
    <t>бюстгальтер для кормления фэст</t>
  </si>
  <si>
    <t>фотообои для девочки</t>
  </si>
  <si>
    <t>жидкость для бассейна</t>
  </si>
  <si>
    <t>джинсовый жакет для девочки</t>
  </si>
  <si>
    <t>топ для девочки летний топовые</t>
  </si>
  <si>
    <t>подарок сестре на день рождения</t>
  </si>
  <si>
    <t>верёвка для крестика</t>
  </si>
  <si>
    <t>перья декоративные разноцветные</t>
  </si>
  <si>
    <t>юбка джинсовая женская макси</t>
  </si>
  <si>
    <t xml:space="preserve">платья чёрные </t>
  </si>
  <si>
    <t xml:space="preserve">зелёная гречка </t>
  </si>
  <si>
    <t>berkley для собак</t>
  </si>
  <si>
    <t>юбка лакированная</t>
  </si>
  <si>
    <t>чехол для детского автокресла</t>
  </si>
  <si>
    <t>средство для укладки бровей</t>
  </si>
  <si>
    <t>композиция</t>
  </si>
  <si>
    <t>тональная сыворотка</t>
  </si>
  <si>
    <t>мицелярная вода для лица</t>
  </si>
  <si>
    <t xml:space="preserve">органайзер для ванной </t>
  </si>
  <si>
    <t xml:space="preserve">чехол для беспроводных наушников </t>
  </si>
  <si>
    <t>обогреватель масляный бытовая техника</t>
  </si>
  <si>
    <t>комплект постельного белья на резинке</t>
  </si>
  <si>
    <t xml:space="preserve">куртка рабочая </t>
  </si>
  <si>
    <t>плаги для ушей</t>
  </si>
  <si>
    <t>детская игрушечная посуда</t>
  </si>
  <si>
    <t>совок для сбора ягод</t>
  </si>
  <si>
    <t>электропрялка</t>
  </si>
  <si>
    <t>сумка женская на плечо шоппер</t>
  </si>
  <si>
    <t>редуктор для триммера</t>
  </si>
  <si>
    <t>колинз одежда женская</t>
  </si>
  <si>
    <t>стилус для телефона для рисования</t>
  </si>
  <si>
    <t>обложка для свидетельства</t>
  </si>
  <si>
    <t>футболки для мужчин поло</t>
  </si>
  <si>
    <t>вася</t>
  </si>
  <si>
    <t>косуха женская куртка кожзам</t>
  </si>
  <si>
    <t>бейсболка мужская polo</t>
  </si>
  <si>
    <t>платья на малышей</t>
  </si>
  <si>
    <t>доска для заметок пробковая</t>
  </si>
  <si>
    <t>варяг</t>
  </si>
  <si>
    <t xml:space="preserve">карта памяти для телефона </t>
  </si>
  <si>
    <t>для удаления сорняков</t>
  </si>
  <si>
    <t>мешок кресло для детей</t>
  </si>
  <si>
    <t>черная блузка женская</t>
  </si>
  <si>
    <t>массажное масло для лица красота</t>
  </si>
  <si>
    <t>бокс для часов</t>
  </si>
  <si>
    <t>наполнитель для кошачьего туалета минеральный</t>
  </si>
  <si>
    <t>блок для быстрой зарядки</t>
  </si>
  <si>
    <t>гель для душа белорусский</t>
  </si>
  <si>
    <t>кронштейны для полок белого цвета</t>
  </si>
  <si>
    <t>цифра для шаров</t>
  </si>
  <si>
    <t>переноска кошачья</t>
  </si>
  <si>
    <t>комплект постельного белья для подростка</t>
  </si>
  <si>
    <t>ostin куртка мужская</t>
  </si>
  <si>
    <t>крем для ног gehwol</t>
  </si>
  <si>
    <t>пастила яблочная белевский эталон</t>
  </si>
  <si>
    <t>триммер для бороды braun</t>
  </si>
  <si>
    <t>зубная паста biorepair total protective repair</t>
  </si>
  <si>
    <t>рога дьявола</t>
  </si>
  <si>
    <t xml:space="preserve">детская ложка </t>
  </si>
  <si>
    <t>пряжа для вязания хлопок вискоза</t>
  </si>
  <si>
    <t>лезвия джилет фьюжн</t>
  </si>
  <si>
    <t>корейская косметика маски</t>
  </si>
  <si>
    <t>худи армия россии</t>
  </si>
  <si>
    <t>бобины для ниток</t>
  </si>
  <si>
    <t>защита для дерева</t>
  </si>
  <si>
    <t>кофта женская свободная</t>
  </si>
  <si>
    <t>дыня семена партнер</t>
  </si>
  <si>
    <t>фатиновая юбка пачка</t>
  </si>
  <si>
    <t>брошь камея</t>
  </si>
  <si>
    <t>черная женская водолазка</t>
  </si>
  <si>
    <t>техника для кухни весы кухонные</t>
  </si>
  <si>
    <t>бокал для маргариты</t>
  </si>
  <si>
    <t>кислородный карандаш пятновыводитель</t>
  </si>
  <si>
    <t xml:space="preserve">футболки для женщин больших размеров </t>
  </si>
  <si>
    <t>аксессуары для швейных машин</t>
  </si>
  <si>
    <t>блютуз колонка с мощным аккумулятором</t>
  </si>
  <si>
    <t>платье чёрное короткое</t>
  </si>
  <si>
    <t>кусачки для ногтей zinger</t>
  </si>
  <si>
    <t>посуда турецкая</t>
  </si>
  <si>
    <t>пояс текстильный</t>
  </si>
  <si>
    <t>чёрная футболка с принтом</t>
  </si>
  <si>
    <t>корм для собак blitz</t>
  </si>
  <si>
    <t>кроксы украшения</t>
  </si>
  <si>
    <t>грабли для листвы</t>
  </si>
  <si>
    <t>кислородный отбеливатель пятновыводитель елизар</t>
  </si>
  <si>
    <t>сиденье для куклы на велосипед</t>
  </si>
  <si>
    <t>лопата садовая садовый инвентарь</t>
  </si>
  <si>
    <t>рубашка женская коричневая</t>
  </si>
  <si>
    <t>woolrich для женщин</t>
  </si>
  <si>
    <t>процессоры для компьютера</t>
  </si>
  <si>
    <t>спортивный костюм на флисе для девочки</t>
  </si>
  <si>
    <t>матрас для лежачих больных</t>
  </si>
  <si>
    <t>шлейка для кроликов</t>
  </si>
  <si>
    <t xml:space="preserve">колье бижутерия </t>
  </si>
  <si>
    <t>гель для душа кокосовый</t>
  </si>
  <si>
    <t>шопер яой</t>
  </si>
  <si>
    <t>летний камуфляжный мужской костюм</t>
  </si>
  <si>
    <t>обложка для ежедневника</t>
  </si>
  <si>
    <t>куртка осенняя мужская с капюшоном</t>
  </si>
  <si>
    <t xml:space="preserve">гимнастерка военная </t>
  </si>
  <si>
    <t>катя брандис книги</t>
  </si>
  <si>
    <t>гель для ресниц черный</t>
  </si>
  <si>
    <t>рубашка мужская розовая</t>
  </si>
  <si>
    <t>розовая жилетка</t>
  </si>
  <si>
    <t>пакет для обеда</t>
  </si>
  <si>
    <t>толстовка женская с начесом на молнии</t>
  </si>
  <si>
    <t>гетры для волейбола</t>
  </si>
  <si>
    <t>щетка для сбора шерсти</t>
  </si>
  <si>
    <t>корм для кошек сухой грандорф</t>
  </si>
  <si>
    <t>шампунь для собак гипоаллергенный</t>
  </si>
  <si>
    <t xml:space="preserve">обёртывания </t>
  </si>
  <si>
    <t>книги саморазвития по психологии</t>
  </si>
  <si>
    <t>клейкая лента сверхсильная</t>
  </si>
  <si>
    <t>костюм работы для женский</t>
  </si>
  <si>
    <t>стеклянные глаза</t>
  </si>
  <si>
    <t>газонная смесь</t>
  </si>
  <si>
    <t>камера видеонаблюдения уличная с сим картой</t>
  </si>
  <si>
    <t>фаберлик для посуды</t>
  </si>
  <si>
    <t>мексиканская готика</t>
  </si>
  <si>
    <t>щетка для очистки шерсти</t>
  </si>
  <si>
    <t>пластиковые грядки</t>
  </si>
  <si>
    <t>гигиеническая помада нивея</t>
  </si>
  <si>
    <t>миша видяев</t>
  </si>
  <si>
    <t>пряжа карамелька</t>
  </si>
  <si>
    <t>ковер кухня</t>
  </si>
  <si>
    <t>пижама женская утепленная</t>
  </si>
  <si>
    <t>расширитель для боди</t>
  </si>
  <si>
    <t>цифровая тв приставка ресивер</t>
  </si>
  <si>
    <t>натуральная пастила</t>
  </si>
  <si>
    <t>лампы накаливания</t>
  </si>
  <si>
    <t>мимимишки игрушки для ванной</t>
  </si>
  <si>
    <t>акрил для ткани decola</t>
  </si>
  <si>
    <t xml:space="preserve">подставка для ручек </t>
  </si>
  <si>
    <t xml:space="preserve">куртка пушистая </t>
  </si>
  <si>
    <t>палетка для наращивания ресниц</t>
  </si>
  <si>
    <t>банка для смеси</t>
  </si>
  <si>
    <t>purina pro план для кошек</t>
  </si>
  <si>
    <t>крючок для вязания ковров</t>
  </si>
  <si>
    <t>игла большая</t>
  </si>
  <si>
    <t>лифчики для беременных</t>
  </si>
  <si>
    <t>guabi natural для кошек</t>
  </si>
  <si>
    <t>куртка женская голубая</t>
  </si>
  <si>
    <t>джинсы с дырками на коленях женские</t>
  </si>
  <si>
    <t>абразивная губка</t>
  </si>
  <si>
    <t>чехол для штатива</t>
  </si>
  <si>
    <t xml:space="preserve">школьная одежда </t>
  </si>
  <si>
    <t>музыка ветра для улицы</t>
  </si>
  <si>
    <t>василиса комплект постельного белья евро</t>
  </si>
  <si>
    <t>набор открыток для посткроссинга</t>
  </si>
  <si>
    <t>зеркало для мотоцикла</t>
  </si>
  <si>
    <t>sela для мальчиков брюки</t>
  </si>
  <si>
    <t>кровать односпальная 90*200 детская</t>
  </si>
  <si>
    <t>чемодан для визажиста</t>
  </si>
  <si>
    <t>подарок для мужчины на день рождения</t>
  </si>
  <si>
    <t>наклейки для педикюра</t>
  </si>
  <si>
    <t>основа для пиццы</t>
  </si>
  <si>
    <t>карабин для собаки</t>
  </si>
  <si>
    <t>гкль для душа</t>
  </si>
  <si>
    <t>футболка женская с принтом z</t>
  </si>
  <si>
    <t>свадебный пояс</t>
  </si>
  <si>
    <t>платье вишня</t>
  </si>
  <si>
    <t>крышки для банок винтовые 66 мм</t>
  </si>
  <si>
    <t xml:space="preserve">комплект белья для девочки </t>
  </si>
  <si>
    <t>складной нож деревянный</t>
  </si>
  <si>
    <t>капуста пекинская</t>
  </si>
  <si>
    <t>постельное белье евро василиса бязь</t>
  </si>
  <si>
    <t>браслет для пар</t>
  </si>
  <si>
    <t>боди нарядное</t>
  </si>
  <si>
    <t>кольцо с цепочкой для брелка</t>
  </si>
  <si>
    <t>платья для кукол барби</t>
  </si>
  <si>
    <t>глазурь для выпечки белая</t>
  </si>
  <si>
    <t>блузка серая женская</t>
  </si>
  <si>
    <t>хозяйственные сумки на колесиках</t>
  </si>
  <si>
    <t>для кроватки</t>
  </si>
  <si>
    <t>gourman туалетная вода</t>
  </si>
  <si>
    <t>для овощей корзина</t>
  </si>
  <si>
    <t>вуалетка для невесты</t>
  </si>
  <si>
    <t>подростковая обувь</t>
  </si>
  <si>
    <t>neutrogena для лица</t>
  </si>
  <si>
    <t>крем антивозрастной для лица ночной</t>
  </si>
  <si>
    <t>карманы самоклеящиеся а4</t>
  </si>
  <si>
    <t>серьги розовые бижутерия</t>
  </si>
  <si>
    <t>увлажняющие капли для глаз</t>
  </si>
  <si>
    <t>солонка и перечница электрическая</t>
  </si>
  <si>
    <t>косметика мужская</t>
  </si>
  <si>
    <t>корм для собак сухой педигри</t>
  </si>
  <si>
    <t>чехол для раскладушки</t>
  </si>
  <si>
    <t>ящик для морозильной камеры атлант</t>
  </si>
  <si>
    <t>мыльница для ванной настенная</t>
  </si>
  <si>
    <t xml:space="preserve">школьные платья </t>
  </si>
  <si>
    <t>футболка детская светящаяся</t>
  </si>
  <si>
    <t>likato маска для лица</t>
  </si>
  <si>
    <t>колготки для беременных 100</t>
  </si>
  <si>
    <t>плитка самоклеющаяся</t>
  </si>
  <si>
    <t>прибор для педикюра</t>
  </si>
  <si>
    <t>газовая</t>
  </si>
  <si>
    <t>кофта найк женская спортивная</t>
  </si>
  <si>
    <t>чехол для xiaomi redmi note 8t</t>
  </si>
  <si>
    <t>подставка под стеклянный чайник</t>
  </si>
  <si>
    <t>плампер для губ с перцем</t>
  </si>
  <si>
    <t>футбольная форма детская спортивная</t>
  </si>
  <si>
    <t>женская ветровка спортивная</t>
  </si>
  <si>
    <t>тренч фуксия</t>
  </si>
  <si>
    <t>фнаф мягкие игрушки</t>
  </si>
  <si>
    <t xml:space="preserve">пинетки для малышей </t>
  </si>
  <si>
    <t>блеск для губ с ментолом</t>
  </si>
  <si>
    <t>массажер электрический для шеи</t>
  </si>
  <si>
    <t>крякалка</t>
  </si>
  <si>
    <t>сумка стеганная черная</t>
  </si>
  <si>
    <t>дафлкоты для мужчин</t>
  </si>
  <si>
    <t>платье для девочки домашнее трикотажное</t>
  </si>
  <si>
    <t>fifty для женщин</t>
  </si>
  <si>
    <t>пена для кроссовок</t>
  </si>
  <si>
    <t>гель для душа органик</t>
  </si>
  <si>
    <t xml:space="preserve">лежак для собак </t>
  </si>
  <si>
    <t>маска репейная</t>
  </si>
  <si>
    <t>золотая втирка</t>
  </si>
  <si>
    <t>замок для мебели</t>
  </si>
  <si>
    <t>женский свитер вязаный</t>
  </si>
  <si>
    <t>чай турция</t>
  </si>
  <si>
    <t>флисовая толстовка для девочки</t>
  </si>
  <si>
    <t>швабра плоская</t>
  </si>
  <si>
    <t>резиновые дорожки для сада</t>
  </si>
  <si>
    <t xml:space="preserve">протупея </t>
  </si>
  <si>
    <t>парники и теплицы для дома</t>
  </si>
  <si>
    <t>игрушки 8 месяцев</t>
  </si>
  <si>
    <t>монтажная пленка</t>
  </si>
  <si>
    <t>найк толстовка женская</t>
  </si>
  <si>
    <t>буклированная пряжа</t>
  </si>
  <si>
    <t>номер для машины</t>
  </si>
  <si>
    <t>сорочка мужская хлопок</t>
  </si>
  <si>
    <t>органайзер для игрушек в ванную</t>
  </si>
  <si>
    <t>сумка для ручной клади победа</t>
  </si>
  <si>
    <t>пуговица для шубы</t>
  </si>
  <si>
    <t>кошачья лежанка</t>
  </si>
  <si>
    <t>наволочка декоративная 50х70</t>
  </si>
  <si>
    <t>одежда для куклы 32 см</t>
  </si>
  <si>
    <t>шторы для ванны с утяжелителем</t>
  </si>
  <si>
    <t>пюре фруктовое сады придонья</t>
  </si>
  <si>
    <t>блузка бархатная женская</t>
  </si>
  <si>
    <t>dixi coat для женщин</t>
  </si>
  <si>
    <t>мазакея</t>
  </si>
  <si>
    <t>беззерновой корм для собак</t>
  </si>
  <si>
    <t>nyx для губ</t>
  </si>
  <si>
    <t>зарядка для ноутбука hp</t>
  </si>
  <si>
    <t>белая ветровка мужская</t>
  </si>
  <si>
    <t>пляжный зонт шатер</t>
  </si>
  <si>
    <t>atlas for men для мужчин</t>
  </si>
  <si>
    <t>ботинки весенние для мальчика</t>
  </si>
  <si>
    <t>вентилятор маленький ручной</t>
  </si>
  <si>
    <t xml:space="preserve">игрушки для животных </t>
  </si>
  <si>
    <t>кепка красная мужская</t>
  </si>
  <si>
    <t>сумка шоппер женская тканевая</t>
  </si>
  <si>
    <t>колготки яркие</t>
  </si>
  <si>
    <t>извлекатель сорняков</t>
  </si>
  <si>
    <t>сумка для бумаг</t>
  </si>
  <si>
    <t>для пожилых</t>
  </si>
  <si>
    <t>украшение на шею женская золото</t>
  </si>
  <si>
    <t>ремень для собак</t>
  </si>
  <si>
    <t>косуха куртка женская короткая</t>
  </si>
  <si>
    <t>груша боксерская напольная взрослая</t>
  </si>
  <si>
    <t>кофта с отверстием для пальца</t>
  </si>
  <si>
    <t>толстовка на флисе для мальчика</t>
  </si>
  <si>
    <t>декоративная посуда для кухни</t>
  </si>
  <si>
    <t>брюки в клетку для мужчин</t>
  </si>
  <si>
    <t>мобиль на коляску</t>
  </si>
  <si>
    <t>куртка чёрная</t>
  </si>
  <si>
    <t>защита детская ролики</t>
  </si>
  <si>
    <t>мешалки для кофе</t>
  </si>
  <si>
    <t>светильники с датчиком движения</t>
  </si>
  <si>
    <t>костюм для беременных домашний</t>
  </si>
  <si>
    <t>аксессуары для лодок</t>
  </si>
  <si>
    <t>стулья дачные</t>
  </si>
  <si>
    <t>насос электрический для матраца</t>
  </si>
  <si>
    <t>влажные салфетки для одежды</t>
  </si>
  <si>
    <t>пляжный стул</t>
  </si>
  <si>
    <t>sela куртка для мальчика</t>
  </si>
  <si>
    <t>для котят влажный корм</t>
  </si>
  <si>
    <t>футболка для полных</t>
  </si>
  <si>
    <t>коврик ортопедический для детей</t>
  </si>
  <si>
    <t>ковер для мышки</t>
  </si>
  <si>
    <t>электро насос для лодки пвх</t>
  </si>
  <si>
    <t>футболка для девочки 10 лет</t>
  </si>
  <si>
    <t>calvin klein кроссовки для женщин</t>
  </si>
  <si>
    <t>провода для авто</t>
  </si>
  <si>
    <t>чехол для телефона редми</t>
  </si>
  <si>
    <t>кисть для маникюра тонкая</t>
  </si>
  <si>
    <t>красные подтяжки</t>
  </si>
  <si>
    <t xml:space="preserve">футболка и шорты для мальчика </t>
  </si>
  <si>
    <t>кастрюля hitt</t>
  </si>
  <si>
    <t>эмаль для суппортов</t>
  </si>
  <si>
    <t>одеяло овечья шерсть</t>
  </si>
  <si>
    <t>bonty обувь для женщин</t>
  </si>
  <si>
    <t>ваза серая</t>
  </si>
  <si>
    <t>l’ador</t>
  </si>
  <si>
    <t>доска каменная</t>
  </si>
  <si>
    <t>свечи для торта с цветным пламенем</t>
  </si>
  <si>
    <t>красная лента для волос</t>
  </si>
  <si>
    <t>водолазка прозрачная стрейч</t>
  </si>
  <si>
    <t>шапка для спорта</t>
  </si>
  <si>
    <t>толстовка из флиса женская</t>
  </si>
  <si>
    <t>обои с перьями</t>
  </si>
  <si>
    <t>подушки перьевая</t>
  </si>
  <si>
    <t>слитные купальники для бассейна</t>
  </si>
  <si>
    <t>японский порошок стиральный</t>
  </si>
  <si>
    <t xml:space="preserve">вешалки для одежды </t>
  </si>
  <si>
    <t>чехлы на автомобильные сиденья эко кожа</t>
  </si>
  <si>
    <t>игрушка на присоске детская</t>
  </si>
  <si>
    <t>османская империя</t>
  </si>
  <si>
    <t>тележка парикмахерская cosmotec</t>
  </si>
  <si>
    <t>пленка самоклеящаяся зеркальная</t>
  </si>
  <si>
    <t>органайзер для бахил</t>
  </si>
  <si>
    <t xml:space="preserve">мячи футбольные </t>
  </si>
  <si>
    <t>жидкий краситель для яиц</t>
  </si>
  <si>
    <t>салфетки для зеркал</t>
  </si>
  <si>
    <t>потайная молния 20 см</t>
  </si>
  <si>
    <t>клей для пвх лодок</t>
  </si>
  <si>
    <t>депиляции после крем</t>
  </si>
  <si>
    <t>гель для наклейки защитного стекла</t>
  </si>
  <si>
    <t>ивановская трикотажная компания</t>
  </si>
  <si>
    <t>для инструмента</t>
  </si>
  <si>
    <t>содовая напиток</t>
  </si>
  <si>
    <t>анорак для девочки</t>
  </si>
  <si>
    <t xml:space="preserve">щетка для окон </t>
  </si>
  <si>
    <t>подставка для моющего средства и губки</t>
  </si>
  <si>
    <t>дорожка балансировочная</t>
  </si>
  <si>
    <t>лампа для книг</t>
  </si>
  <si>
    <t>толстовка твое для мужчин</t>
  </si>
  <si>
    <t>тени доя век</t>
  </si>
  <si>
    <t>слаймы наборы для девочек</t>
  </si>
  <si>
    <t>кофта женская с глубоким вырезом</t>
  </si>
  <si>
    <t>направляющие для ящиков 500</t>
  </si>
  <si>
    <t>корзина для игрушек на колесах</t>
  </si>
  <si>
    <t>дверка жалюзийная</t>
  </si>
  <si>
    <t>боди для новорожденной девочки</t>
  </si>
  <si>
    <t>сапожки для малышей</t>
  </si>
  <si>
    <t>ручки для левшей</t>
  </si>
  <si>
    <t>летние сандалии для девочки</t>
  </si>
  <si>
    <t>кастрюля 8л</t>
  </si>
  <si>
    <t>сизаль для когтеточки</t>
  </si>
  <si>
    <t>lacoste футболка мужская</t>
  </si>
  <si>
    <t>платья для девочек 11 лет</t>
  </si>
  <si>
    <t>joma футболка спортивная</t>
  </si>
  <si>
    <t>подлокотник для компьютерного кресла</t>
  </si>
  <si>
    <t>детская игровая площадка</t>
  </si>
  <si>
    <t>светящиеся носки</t>
  </si>
  <si>
    <t>медицинский костюм для беременных</t>
  </si>
  <si>
    <t>плюшевая лиса</t>
  </si>
  <si>
    <t>двухфазное средство для снятия макияжа с глаз</t>
  </si>
  <si>
    <t>домик для кукол с мебелью пластик</t>
  </si>
  <si>
    <t>акула платья для девочек</t>
  </si>
  <si>
    <t>мука для хлеба</t>
  </si>
  <si>
    <t xml:space="preserve">чехол для машины </t>
  </si>
  <si>
    <t xml:space="preserve">медицинская книжка </t>
  </si>
  <si>
    <t>лего для девочек большое</t>
  </si>
  <si>
    <t>пряжа пеликан</t>
  </si>
  <si>
    <t>кресло деревянное</t>
  </si>
  <si>
    <t>одеяло семейное</t>
  </si>
  <si>
    <t>сумка напоясная</t>
  </si>
  <si>
    <t>футболка мужская бокс</t>
  </si>
  <si>
    <t>керри куртка для девочки</t>
  </si>
  <si>
    <t>парфюм для мужчин</t>
  </si>
  <si>
    <t>леггинсы для танцев</t>
  </si>
  <si>
    <t>мужская футболка черная без рисунка</t>
  </si>
  <si>
    <t xml:space="preserve">рубашка женская длинная </t>
  </si>
  <si>
    <t>пижама женская глория джинс</t>
  </si>
  <si>
    <t>посуда для сухофруктов</t>
  </si>
  <si>
    <t>сменные кассеты для бритья мужские</t>
  </si>
  <si>
    <t>лапка для отстрочки</t>
  </si>
  <si>
    <t>женская футболка хлопок</t>
  </si>
  <si>
    <t>инулин из цикория</t>
  </si>
  <si>
    <t>комод 4 ящика</t>
  </si>
  <si>
    <t>грузики для раскроя</t>
  </si>
  <si>
    <t>крючок для вязания 6</t>
  </si>
  <si>
    <t>серебряные ложки детские</t>
  </si>
  <si>
    <t>пижама махровая женская</t>
  </si>
  <si>
    <t>клавиатура для планшета с мышкой</t>
  </si>
  <si>
    <t>корм для кошек hills urinary</t>
  </si>
  <si>
    <t>подвесной ящик</t>
  </si>
  <si>
    <t>универсальный чехол для планшета</t>
  </si>
  <si>
    <t>щётка металлическая</t>
  </si>
  <si>
    <t xml:space="preserve">кошелек женский натуральная кожа </t>
  </si>
  <si>
    <t xml:space="preserve">кукла шарнирная </t>
  </si>
  <si>
    <t>увлажняющая база для лица</t>
  </si>
  <si>
    <t>триммер для стрижки животных</t>
  </si>
  <si>
    <t>бирка ручная работа</t>
  </si>
  <si>
    <t>антенна для модема</t>
  </si>
  <si>
    <t>штаны с лямками</t>
  </si>
  <si>
    <t>игрушки 0 для детей</t>
  </si>
  <si>
    <t>эротическое белье для мужчин</t>
  </si>
  <si>
    <t>9 мая одежда</t>
  </si>
  <si>
    <t>копилка свинья большая</t>
  </si>
  <si>
    <t>reebok одежда для мужчин</t>
  </si>
  <si>
    <t>умная колонка jbl</t>
  </si>
  <si>
    <t>джинсовая куртка для девочки gloria</t>
  </si>
  <si>
    <t>топ чёрный женский</t>
  </si>
  <si>
    <t>червяки для рыбалки</t>
  </si>
  <si>
    <t>ситечко для заваривания чая в чайник</t>
  </si>
  <si>
    <t>турция женская одежда</t>
  </si>
  <si>
    <t>пленка упаковочная для чемоданов</t>
  </si>
  <si>
    <t>одеяло лебяжий пух 1,5</t>
  </si>
  <si>
    <t>яйцо для взрослых</t>
  </si>
  <si>
    <t>корейские гидрогелевые патчи для глаз</t>
  </si>
  <si>
    <t>рюкзак сумка для мамы</t>
  </si>
  <si>
    <t>буквы с днем рождения</t>
  </si>
  <si>
    <t>кеды для скейта</t>
  </si>
  <si>
    <t xml:space="preserve">утяжки </t>
  </si>
  <si>
    <t>сумка женская furla</t>
  </si>
  <si>
    <t>шкафчик для туалета</t>
  </si>
  <si>
    <t>мельничка для специй</t>
  </si>
  <si>
    <t>пульт для ворот doorhan</t>
  </si>
  <si>
    <t>платья для девочек нарядное</t>
  </si>
  <si>
    <t>бомбы для ванны</t>
  </si>
  <si>
    <t>обувь женская 33-34</t>
  </si>
  <si>
    <t>комбинезон для детей</t>
  </si>
  <si>
    <t>велосипед для девочки 20</t>
  </si>
  <si>
    <t>serenada одежда для женщин</t>
  </si>
  <si>
    <t>гусятница чугунная</t>
  </si>
  <si>
    <t>для стемпинга краска</t>
  </si>
  <si>
    <t>комплект постельного белья семейный хлопок</t>
  </si>
  <si>
    <t>все для суши</t>
  </si>
  <si>
    <t>твое для женщин одежда</t>
  </si>
  <si>
    <t>шина для велосипеда</t>
  </si>
  <si>
    <t>кроссовки для тенниса женские</t>
  </si>
  <si>
    <t>арка садовая разборная</t>
  </si>
  <si>
    <t>для мытья ванны</t>
  </si>
  <si>
    <t>ложка для сахара</t>
  </si>
  <si>
    <t>подростковые трусы для мальчика</t>
  </si>
  <si>
    <t>пояс карсет</t>
  </si>
  <si>
    <t>коробка кондитерская</t>
  </si>
  <si>
    <t xml:space="preserve">молды для эпоксидной смолы </t>
  </si>
  <si>
    <t>комбинезоны нательные для малышей</t>
  </si>
  <si>
    <t>коробка для сигарет</t>
  </si>
  <si>
    <t>штора для ванны 240</t>
  </si>
  <si>
    <t>прикуриватель для аккумулятора</t>
  </si>
  <si>
    <t>детская развивающая игра</t>
  </si>
  <si>
    <t>корзинка деревянная</t>
  </si>
  <si>
    <t>ткань экокожа для мебели</t>
  </si>
  <si>
    <t>ящик для пакетов</t>
  </si>
  <si>
    <t>рюкзак для охоты и рыбалки</t>
  </si>
  <si>
    <t>питунья</t>
  </si>
  <si>
    <t>парик на повязке</t>
  </si>
  <si>
    <t>иглы для швейной машинки</t>
  </si>
  <si>
    <t>поилка для собаки</t>
  </si>
  <si>
    <t>экстракт для купания</t>
  </si>
  <si>
    <t>коврик доя ванной</t>
  </si>
  <si>
    <t>беларуская косметика</t>
  </si>
  <si>
    <t>шорты турция</t>
  </si>
  <si>
    <t>масло для кончиков волос estel</t>
  </si>
  <si>
    <t>щетки автомобильные стеклоочистителя товары</t>
  </si>
  <si>
    <t>брюки для мальчика на выпускной</t>
  </si>
  <si>
    <t>краска для волос преферанс</t>
  </si>
  <si>
    <t>трусы для девушки</t>
  </si>
  <si>
    <t>kapous скраб для волос</t>
  </si>
  <si>
    <t>футболка женская с мишкой</t>
  </si>
  <si>
    <t>утюжок для волос с паром</t>
  </si>
  <si>
    <t>пластиковый горшок для цветов</t>
  </si>
  <si>
    <t>жидкий бальзам для губ</t>
  </si>
  <si>
    <t>платье -рубашка турция</t>
  </si>
  <si>
    <t>для рисования набор художественный</t>
  </si>
  <si>
    <t>антикоррозийная</t>
  </si>
  <si>
    <t>сушки для белья</t>
  </si>
  <si>
    <t>сумка барсетка женская на пояс</t>
  </si>
  <si>
    <t>подставка металлическая</t>
  </si>
  <si>
    <t>твое водолазка для женщин</t>
  </si>
  <si>
    <t>стелаж для вещей</t>
  </si>
  <si>
    <t xml:space="preserve">обувь женская весенняя </t>
  </si>
  <si>
    <t>игрушки для девочки 9 лет</t>
  </si>
  <si>
    <t>ультрафиолетовая лампочка</t>
  </si>
  <si>
    <t>я учусь читать</t>
  </si>
  <si>
    <t>платье на завязках по бокам</t>
  </si>
  <si>
    <t>люмене для лица</t>
  </si>
  <si>
    <t>выпрямитель для волос remington</t>
  </si>
  <si>
    <t>аппликация пришивная</t>
  </si>
  <si>
    <t>для обуви хранение подставка вещей</t>
  </si>
  <si>
    <t>наклейки бабочки для декора 3d</t>
  </si>
  <si>
    <t>платья для лета</t>
  </si>
  <si>
    <t>решетка для радиатора</t>
  </si>
  <si>
    <t>карандаш вивьен сабо для губ 103</t>
  </si>
  <si>
    <t>тележка садовая детская</t>
  </si>
  <si>
    <t>пинцет для накладных ресниц</t>
  </si>
  <si>
    <t>сумка для телефона на велосипед</t>
  </si>
  <si>
    <t>щенячий патруль райдер</t>
  </si>
  <si>
    <t>военная машина игрушка</t>
  </si>
  <si>
    <t>ни зя книга</t>
  </si>
  <si>
    <t>шапка танкиста детская</t>
  </si>
  <si>
    <t>от клещей для собак таблетки</t>
  </si>
  <si>
    <t>ортопедическая обувь для мальчиков детская</t>
  </si>
  <si>
    <t>арабика кофейня на паяхъ</t>
  </si>
  <si>
    <t xml:space="preserve">чехол для iphone </t>
  </si>
  <si>
    <t>постельное белье белоруссия</t>
  </si>
  <si>
    <t>алерана шампунь для женщин</t>
  </si>
  <si>
    <t>семена для дачи цветы многолетники</t>
  </si>
  <si>
    <t>боулинг для маленьких</t>
  </si>
  <si>
    <t>юбка прямая трикотажная</t>
  </si>
  <si>
    <t>блузка трикотажная женская в горошек</t>
  </si>
  <si>
    <t>мелочи для жизни</t>
  </si>
  <si>
    <t>кисть для румян складная</t>
  </si>
  <si>
    <t>мешки для вакууматора</t>
  </si>
  <si>
    <t>японское удобрение универсальное</t>
  </si>
  <si>
    <t>куртка демисезонные женская пальто</t>
  </si>
  <si>
    <t>живопись по номерам для детей</t>
  </si>
  <si>
    <t xml:space="preserve">тарелка секционная </t>
  </si>
  <si>
    <t xml:space="preserve">женская белая футболка </t>
  </si>
  <si>
    <t>колёса для скейтборда</t>
  </si>
  <si>
    <t>книжка для ванны</t>
  </si>
  <si>
    <t>подсвечник для церковной свечи</t>
  </si>
  <si>
    <t>хна для бровей графит</t>
  </si>
  <si>
    <t>изолятор</t>
  </si>
  <si>
    <t>вакумные пакеты для одежды</t>
  </si>
  <si>
    <t>рюкзак детский для девочки</t>
  </si>
  <si>
    <t>такарди обувь женская</t>
  </si>
  <si>
    <t>пододеяльник 200х220 сатин евро</t>
  </si>
  <si>
    <t xml:space="preserve">надувная лодка </t>
  </si>
  <si>
    <t>набор для изготовления куклы</t>
  </si>
  <si>
    <t>детские игрушки для девочек 4 года</t>
  </si>
  <si>
    <t>детский кулер для воды</t>
  </si>
  <si>
    <t>солод для пивоварения</t>
  </si>
  <si>
    <t>штаны прямого кроя женские</t>
  </si>
  <si>
    <t>для парикмахерской</t>
  </si>
  <si>
    <t>колготки для детей</t>
  </si>
  <si>
    <t>got2b для волос</t>
  </si>
  <si>
    <t>кисточка для макияжа большая</t>
  </si>
  <si>
    <t>краска для волос эпика</t>
  </si>
  <si>
    <t>биология 7 класс</t>
  </si>
  <si>
    <t>кроссовки для мальчиков весна</t>
  </si>
  <si>
    <t>ветровка женская стильная</t>
  </si>
  <si>
    <t>одеяло 2 спальное легкое</t>
  </si>
  <si>
    <t>туфли для девочки розовые</t>
  </si>
  <si>
    <t>егэ биология 2022</t>
  </si>
  <si>
    <t>постель для мальчика</t>
  </si>
  <si>
    <t>средство для ирригатора</t>
  </si>
  <si>
    <t>силиконовая крышка для кружки</t>
  </si>
  <si>
    <t>шампунь для волос прелесть</t>
  </si>
  <si>
    <t>низкая посадка</t>
  </si>
  <si>
    <t>сумка женская офисная</t>
  </si>
  <si>
    <t>sela для девочек брюки</t>
  </si>
  <si>
    <t>скраб соляной</t>
  </si>
  <si>
    <t>массажер для лица и тела</t>
  </si>
  <si>
    <t>картина по номерам маяк</t>
  </si>
  <si>
    <t>тазик для купания новорожденных</t>
  </si>
  <si>
    <t>кожа для шитья</t>
  </si>
  <si>
    <t>платья 50 размер</t>
  </si>
  <si>
    <t>наполнитель для фильтра</t>
  </si>
  <si>
    <t>походная печь</t>
  </si>
  <si>
    <t>sabo vivienne карандаш для губ</t>
  </si>
  <si>
    <t>твое толстовка женская</t>
  </si>
  <si>
    <t>футболка женская оверсайз с надписью</t>
  </si>
  <si>
    <t xml:space="preserve">кокон для новорожденного </t>
  </si>
  <si>
    <t>стеллаж для рассады 3 полки</t>
  </si>
  <si>
    <t>карбонат натрия</t>
  </si>
  <si>
    <t>три кота пряжа</t>
  </si>
  <si>
    <t>кроссовки белые для девочек кожаные</t>
  </si>
  <si>
    <t>clin для стекол</t>
  </si>
  <si>
    <t>цыркулярка</t>
  </si>
  <si>
    <t>шоколад для диабетиков</t>
  </si>
  <si>
    <t>телевизор ксяоми</t>
  </si>
  <si>
    <t>антисекс для кошек</t>
  </si>
  <si>
    <t>пушистая подушка</t>
  </si>
  <si>
    <t xml:space="preserve">перчатки для велосипеда </t>
  </si>
  <si>
    <t>anta для женщин кроссовки</t>
  </si>
  <si>
    <t>хлопушки день рождения</t>
  </si>
  <si>
    <t>для электрика</t>
  </si>
  <si>
    <t>ветровкаженская</t>
  </si>
  <si>
    <t>хойя</t>
  </si>
  <si>
    <t>прокладки для одежды</t>
  </si>
  <si>
    <t>резиновый коврик для посуды</t>
  </si>
  <si>
    <t>статуэтки для интерьера кошки</t>
  </si>
  <si>
    <t>книга для девочки</t>
  </si>
  <si>
    <t>лего охотники за привидениями</t>
  </si>
  <si>
    <t>лампа светодиодная gx53</t>
  </si>
  <si>
    <t>черная изолента</t>
  </si>
  <si>
    <t>обувь мужская для работы</t>
  </si>
  <si>
    <t>картина модульная 120</t>
  </si>
  <si>
    <t>краска акриловая для стен</t>
  </si>
  <si>
    <t>туника льняная</t>
  </si>
  <si>
    <t>вентелятор бытовая техника</t>
  </si>
  <si>
    <t>воллейбольный мяч</t>
  </si>
  <si>
    <t xml:space="preserve">трава искусственная </t>
  </si>
  <si>
    <t>повязка на глаза для сна шелк</t>
  </si>
  <si>
    <t>док станция зарядка беспроводная</t>
  </si>
  <si>
    <t>сортер яблоко</t>
  </si>
  <si>
    <t xml:space="preserve">овёс </t>
  </si>
  <si>
    <t>босоножки t.taccardi для женщин</t>
  </si>
  <si>
    <t>роллер для тела</t>
  </si>
  <si>
    <t>сумка хозяйственная маленькая</t>
  </si>
  <si>
    <t>каталитическая грелка</t>
  </si>
  <si>
    <t>рубашка для малышки</t>
  </si>
  <si>
    <t>татьяна коваль</t>
  </si>
  <si>
    <t>шахта кальяна</t>
  </si>
  <si>
    <t xml:space="preserve">газовая варочная панель </t>
  </si>
  <si>
    <t>легкая блузка</t>
  </si>
  <si>
    <t>мягкие игрушки блоп топ</t>
  </si>
  <si>
    <t>водолазка для женщин befree</t>
  </si>
  <si>
    <t>бабочка для подростка</t>
  </si>
  <si>
    <t>накидка для кресла</t>
  </si>
  <si>
    <t xml:space="preserve">вечерние платья для женщин </t>
  </si>
  <si>
    <t>лак для ногтей фиолетовый</t>
  </si>
  <si>
    <t>карепрост для бровей</t>
  </si>
  <si>
    <t>велла для укладки</t>
  </si>
  <si>
    <t>соедство для мытья посуды</t>
  </si>
  <si>
    <t>детская смесь 3</t>
  </si>
  <si>
    <t xml:space="preserve">пятнашки </t>
  </si>
  <si>
    <t>лопата детская зимняя</t>
  </si>
  <si>
    <t>водолазка летняя</t>
  </si>
  <si>
    <t xml:space="preserve">скраб для ног </t>
  </si>
  <si>
    <t>чаша для помазка</t>
  </si>
  <si>
    <t>корпус для пк atx</t>
  </si>
  <si>
    <t>кофейня</t>
  </si>
  <si>
    <t>ботинки женские осенние натуральная кожа</t>
  </si>
  <si>
    <t>вешалка выдвижная</t>
  </si>
  <si>
    <t>очки с диоптриями мужские</t>
  </si>
  <si>
    <t xml:space="preserve">спортивная резинка </t>
  </si>
  <si>
    <t>разноцветные пряди для волос</t>
  </si>
  <si>
    <t>гладильная станция</t>
  </si>
  <si>
    <t>папка канцелярские для документов товары</t>
  </si>
  <si>
    <t>шинковка для капусты электрическая</t>
  </si>
  <si>
    <t>кондиционер для волос несмываемый</t>
  </si>
  <si>
    <t>норвегия</t>
  </si>
  <si>
    <t>a la tete одежда для женщин</t>
  </si>
  <si>
    <t>наушники беспроводные samsung для телефона</t>
  </si>
  <si>
    <t>сарафан детский глория джинс</t>
  </si>
  <si>
    <t>универсальный блок питания</t>
  </si>
  <si>
    <t>хна для татуировки черная</t>
  </si>
  <si>
    <t>таблетки от кашля</t>
  </si>
  <si>
    <t>косметичка натуральная кожа</t>
  </si>
  <si>
    <t>щётка для зубов</t>
  </si>
  <si>
    <t>колонки для авто</t>
  </si>
  <si>
    <t>вязание книга</t>
  </si>
  <si>
    <t>пистолет для продувки</t>
  </si>
  <si>
    <t>штора для ванной joy arty</t>
  </si>
  <si>
    <t>трусы clever wear для женщин</t>
  </si>
  <si>
    <t>шампунь для автомобиля бесконтактной grass</t>
  </si>
  <si>
    <t>kari обувь женская сапоги</t>
  </si>
  <si>
    <t>уильям моррис</t>
  </si>
  <si>
    <t>подставка для чашки</t>
  </si>
  <si>
    <t>набор пинцетов для наращивания ресниц</t>
  </si>
  <si>
    <t>соевая мука обезжиренная</t>
  </si>
  <si>
    <t>памперсы для новорождённых</t>
  </si>
  <si>
    <t>парфюмерная вода для женщин hermes</t>
  </si>
  <si>
    <t>лампочка энергосберегающая</t>
  </si>
  <si>
    <t>шампунь белоруссия</t>
  </si>
  <si>
    <t>browxenna для бровей</t>
  </si>
  <si>
    <t>планшет для рисования цветной</t>
  </si>
  <si>
    <t>крем для рук дав кокос</t>
  </si>
  <si>
    <t>повязка для волос женская</t>
  </si>
  <si>
    <t>селфи палка штатив для телефона</t>
  </si>
  <si>
    <t>варежка для душа</t>
  </si>
  <si>
    <t xml:space="preserve">шорты для подростков девочек </t>
  </si>
  <si>
    <t>форма школьная для мальчиков синяя</t>
  </si>
  <si>
    <t>ошейники для собак мелких пород</t>
  </si>
  <si>
    <t>каждому своё</t>
  </si>
  <si>
    <t>шампунь профессиональный для окрашенных</t>
  </si>
  <si>
    <t>каша детская кукурузная</t>
  </si>
  <si>
    <t xml:space="preserve">тачка строительная </t>
  </si>
  <si>
    <t>спортивны костюм для девочки</t>
  </si>
  <si>
    <t>майка турция</t>
  </si>
  <si>
    <t xml:space="preserve">пышная юбка </t>
  </si>
  <si>
    <t>спортивная сумка мужская адидас</t>
  </si>
  <si>
    <t>краб для ванны</t>
  </si>
  <si>
    <t>оливковая футболка</t>
  </si>
  <si>
    <t>молд силиконовый для смолы</t>
  </si>
  <si>
    <t>для одежды чехол</t>
  </si>
  <si>
    <t>аято геншин</t>
  </si>
  <si>
    <t xml:space="preserve">фрезер для маникюра </t>
  </si>
  <si>
    <t>досуг и творчество дом аксессуары и материалы для рукоделия творчество и рукоделие</t>
  </si>
  <si>
    <t>надувная песочница для песка</t>
  </si>
  <si>
    <t>форма силиконовые для запекания</t>
  </si>
  <si>
    <t>сумка армия россии</t>
  </si>
  <si>
    <t>рубашка винтажная</t>
  </si>
  <si>
    <t xml:space="preserve">шпатлёвка </t>
  </si>
  <si>
    <t>олдос верхняя одежда</t>
  </si>
  <si>
    <t>белый лен отбеливающая маска</t>
  </si>
  <si>
    <t>детская сумочка через плечо</t>
  </si>
  <si>
    <t>костюм деловой для мальчика</t>
  </si>
  <si>
    <t>велюровая рубашка</t>
  </si>
  <si>
    <t>ошейник для шпицев</t>
  </si>
  <si>
    <t>сделай своими руками набор для вышивания</t>
  </si>
  <si>
    <t>ягдташ охотничий</t>
  </si>
  <si>
    <t xml:space="preserve">формочки для печенья </t>
  </si>
  <si>
    <t>счастье для волос маска</t>
  </si>
  <si>
    <t>аккумуляторы для мобильных телефонов</t>
  </si>
  <si>
    <t>мужская летняя обувь слипоны</t>
  </si>
  <si>
    <t>отруби овсяные крупные</t>
  </si>
  <si>
    <t>колеса для компьютерного кресла</t>
  </si>
  <si>
    <t>шарнирная кукла 16 см</t>
  </si>
  <si>
    <t>юбка мини черная</t>
  </si>
  <si>
    <t>майки для кормящих мам</t>
  </si>
  <si>
    <t>прищепка для ногтей</t>
  </si>
  <si>
    <t>пеналы школьные для подростков мальчики</t>
  </si>
  <si>
    <t>ночная футболка женская</t>
  </si>
  <si>
    <t>книги для детей 4 лет</t>
  </si>
  <si>
    <t>химическая полировка фар</t>
  </si>
  <si>
    <t>сумка женская lacoste</t>
  </si>
  <si>
    <t>вишня духи</t>
  </si>
  <si>
    <t xml:space="preserve">рубашка денская </t>
  </si>
  <si>
    <t>бутылка для воды nike</t>
  </si>
  <si>
    <t>постельное белье бязь 2 х спальное</t>
  </si>
  <si>
    <t>душ с вентилятором</t>
  </si>
  <si>
    <t>роял канин для щенков крупных пород</t>
  </si>
  <si>
    <t>беспроводные наушники самсунг для телефона</t>
  </si>
  <si>
    <t>электрическая зубная шетка</t>
  </si>
  <si>
    <t>для биотуалетов жидкость</t>
  </si>
  <si>
    <t>редька масличная</t>
  </si>
  <si>
    <t>подарочный набор для шашлыка</t>
  </si>
  <si>
    <t>мяч для тениса</t>
  </si>
  <si>
    <t>бижутерия для невесты</t>
  </si>
  <si>
    <t>сетка для колбасы</t>
  </si>
  <si>
    <t>палатка для кемпинга</t>
  </si>
  <si>
    <t>платье с вышивкой летнее индия</t>
  </si>
  <si>
    <t>худи женское фуксия</t>
  </si>
  <si>
    <t>удобрение для деревьев</t>
  </si>
  <si>
    <t>семена черри для дома</t>
  </si>
  <si>
    <t xml:space="preserve">шаровая опора </t>
  </si>
  <si>
    <t>ткань костюмная клетка</t>
  </si>
  <si>
    <t>игровой центр для улицы</t>
  </si>
  <si>
    <t>толстовка пума мужская</t>
  </si>
  <si>
    <t>видеокарты для пк</t>
  </si>
  <si>
    <t>лак для ногтей противогрибковый</t>
  </si>
  <si>
    <t>levis рубашка мужская</t>
  </si>
  <si>
    <t>глория джинс юбки</t>
  </si>
  <si>
    <t>пудра для шугаринга</t>
  </si>
  <si>
    <t>от перхоти шампунь для волос</t>
  </si>
  <si>
    <t>свадьба женщинам платья подружек невесты</t>
  </si>
  <si>
    <t>обувь каприс женская</t>
  </si>
  <si>
    <t xml:space="preserve">сапоги резиновые для девочки </t>
  </si>
  <si>
    <t>чехол для huawei y7 2019</t>
  </si>
  <si>
    <t>вентилятор вытяжной 125</t>
  </si>
  <si>
    <t>пояс кушак из кожи</t>
  </si>
  <si>
    <t>большая колонка блютуз</t>
  </si>
  <si>
    <t>постельное белье 180х200 натяжная простынь</t>
  </si>
  <si>
    <t>бейсболка белая мужская</t>
  </si>
  <si>
    <t>яркая куртка женская</t>
  </si>
  <si>
    <t>зарядка для хуавей</t>
  </si>
  <si>
    <t>щипцы деревянные</t>
  </si>
  <si>
    <t>кожаные шнурки для обуви</t>
  </si>
  <si>
    <t>кварцевая защита</t>
  </si>
  <si>
    <t>детская пилочка</t>
  </si>
  <si>
    <t>мотор для шуруповерта</t>
  </si>
  <si>
    <t>фартук для барбекю</t>
  </si>
  <si>
    <t>сладкая вата жвачка</t>
  </si>
  <si>
    <t>планетарный миксер техника для кухни bosch</t>
  </si>
  <si>
    <t>электрический эпилятор</t>
  </si>
  <si>
    <t>резинки для рогатки</t>
  </si>
  <si>
    <t xml:space="preserve">святой источник </t>
  </si>
  <si>
    <t>чернила для тату</t>
  </si>
  <si>
    <t>шнур для плетения браслетов</t>
  </si>
  <si>
    <t>жёлтый пиджак</t>
  </si>
  <si>
    <t>лампы для маникюра уф</t>
  </si>
  <si>
    <t>нож для блендера bosch</t>
  </si>
  <si>
    <t>гирлянда штора 2х2</t>
  </si>
  <si>
    <t>для бритвы</t>
  </si>
  <si>
    <t>колпачки для литых дисков</t>
  </si>
  <si>
    <t>алмазная мозайка иконы</t>
  </si>
  <si>
    <t>вибратор язык</t>
  </si>
  <si>
    <t>полупальто для девочки</t>
  </si>
  <si>
    <t>льняная каша продукты</t>
  </si>
  <si>
    <t>каталка детская автомобиль</t>
  </si>
  <si>
    <t>лопатка для гриля</t>
  </si>
  <si>
    <t>соевый соус япония</t>
  </si>
  <si>
    <t>кружевные платья 48-50 размер</t>
  </si>
  <si>
    <t xml:space="preserve">крем для дипиляции </t>
  </si>
  <si>
    <t>женская кофта с капюшоном</t>
  </si>
  <si>
    <t>антискользящий коврик для кухни</t>
  </si>
  <si>
    <t>рубашка  для мальчика</t>
  </si>
  <si>
    <t>пелёнки 60 на 90</t>
  </si>
  <si>
    <t>витамины для куриц</t>
  </si>
  <si>
    <t>повязки на голову для новорожденных</t>
  </si>
  <si>
    <t>косметика япония</t>
  </si>
  <si>
    <t>ламинирование волос профессиональными средствами в домашних условиях</t>
  </si>
  <si>
    <t>батончики для детей</t>
  </si>
  <si>
    <t xml:space="preserve">раскраска для девочек </t>
  </si>
  <si>
    <t>пояс для тренировок</t>
  </si>
  <si>
    <t>кроссовки для девочки nike</t>
  </si>
  <si>
    <t>скатерть раскраска для детей</t>
  </si>
  <si>
    <t xml:space="preserve">гель для стирки детский </t>
  </si>
  <si>
    <t>фреза твердосплавная кукуруза</t>
  </si>
  <si>
    <t>маска резиновая</t>
  </si>
  <si>
    <t>коклюшки деревянные</t>
  </si>
  <si>
    <t>баночка для мыла</t>
  </si>
  <si>
    <t>крем для лица комплимент</t>
  </si>
  <si>
    <t xml:space="preserve">шампунь для блондинок </t>
  </si>
  <si>
    <t>водка финляндия</t>
  </si>
  <si>
    <t>для собак игрушка</t>
  </si>
  <si>
    <t>вагинальный стимулятор</t>
  </si>
  <si>
    <t>магнит для иголок</t>
  </si>
  <si>
    <t>органайзер для сменных блоков а5</t>
  </si>
  <si>
    <t>для хомяков корм</t>
  </si>
  <si>
    <t>кофта женская на одно плечо</t>
  </si>
  <si>
    <t>tangle расческа для волос teezer</t>
  </si>
  <si>
    <t>колготки детские для девочек однотонные</t>
  </si>
  <si>
    <t>кружка с таблицей умножения</t>
  </si>
  <si>
    <t>шапка для волос</t>
  </si>
  <si>
    <t>пинетки для улицы</t>
  </si>
  <si>
    <t>ремешок mi band 2 для xiaomi</t>
  </si>
  <si>
    <t>велосипед для подростка</t>
  </si>
  <si>
    <t xml:space="preserve">victoria’s secret </t>
  </si>
  <si>
    <t>ножницы для травы и кустов</t>
  </si>
  <si>
    <t>насадки philips для зубной щетки</t>
  </si>
  <si>
    <t>все для кулича</t>
  </si>
  <si>
    <t>кофта кожаная</t>
  </si>
  <si>
    <t>вазы для цветов керамические</t>
  </si>
  <si>
    <t>платья на полных дам</t>
  </si>
  <si>
    <t>капли для глаз кошкам</t>
  </si>
  <si>
    <t>канцелярский набор для школы для девочек</t>
  </si>
  <si>
    <t>складная бочка для воды</t>
  </si>
  <si>
    <t xml:space="preserve">зарядка на часы </t>
  </si>
  <si>
    <t>искусственная шубка женская</t>
  </si>
  <si>
    <t>футболка для мальчика желтая</t>
  </si>
  <si>
    <t>детская мозаика с кнопочками</t>
  </si>
  <si>
    <t>педаль для гитары</t>
  </si>
  <si>
    <t>металлическая банка</t>
  </si>
  <si>
    <t>диммируемая светодиодная лампочка</t>
  </si>
  <si>
    <t>футболки мужская аниме</t>
  </si>
  <si>
    <t>куртка милитари женская</t>
  </si>
  <si>
    <t>треггинсы для девочки</t>
  </si>
  <si>
    <t>палетка теней для подростков</t>
  </si>
  <si>
    <t>конфеты шоколадные яйца</t>
  </si>
  <si>
    <t>наклейки доя ногтей</t>
  </si>
  <si>
    <t>кровать раздвижная</t>
  </si>
  <si>
    <t>липолитик для подбородка</t>
  </si>
  <si>
    <t>аппарат для электроэпиляции</t>
  </si>
  <si>
    <t>кровать круглая</t>
  </si>
  <si>
    <t>свечи для ванной</t>
  </si>
  <si>
    <t>коронка биметаллическая</t>
  </si>
  <si>
    <t>конская сила</t>
  </si>
  <si>
    <t>кофта на молнии спортивная</t>
  </si>
  <si>
    <t>ловушка для тараканов раптор</t>
  </si>
  <si>
    <t>конверт для писем</t>
  </si>
  <si>
    <t>шорты твоё женские</t>
  </si>
  <si>
    <t>пелёнки 60 90</t>
  </si>
  <si>
    <t>дракон бижутерия</t>
  </si>
  <si>
    <t>пенка для посуды</t>
  </si>
  <si>
    <t>браслет из яшмы</t>
  </si>
  <si>
    <t>ветровка военная</t>
  </si>
  <si>
    <t>куртка стеганая женская с капюшоном</t>
  </si>
  <si>
    <t>анальная пробка xl</t>
  </si>
  <si>
    <t>гель для наращивания зина</t>
  </si>
  <si>
    <t>принтер для фото с телефона</t>
  </si>
  <si>
    <t>фруктовые язычки</t>
  </si>
  <si>
    <t>футболки для мужчин большого размера</t>
  </si>
  <si>
    <t>brit premium для собак</t>
  </si>
  <si>
    <t>ремень детский для джинсов</t>
  </si>
  <si>
    <t>солнцезащитная пленка для окон зеркальная</t>
  </si>
  <si>
    <t>нательные комбинезоны для малышей</t>
  </si>
  <si>
    <t>карандаш для бровей темно коричневый</t>
  </si>
  <si>
    <t>клеенка в коляску</t>
  </si>
  <si>
    <t>футболка для девочки 86</t>
  </si>
  <si>
    <t>подушка для офисного кресла</t>
  </si>
  <si>
    <t>застежка молния разъемная</t>
  </si>
  <si>
    <t>скатерть водоотталкивающая круглая</t>
  </si>
  <si>
    <t>бальзам от выпадения волос</t>
  </si>
  <si>
    <t xml:space="preserve">украшения для яиц </t>
  </si>
  <si>
    <t>рамка для фото а2</t>
  </si>
  <si>
    <t>космическая соль для ванны</t>
  </si>
  <si>
    <t>пружинка радуга большая</t>
  </si>
  <si>
    <t xml:space="preserve">очищающие полоски для носа </t>
  </si>
  <si>
    <t>электрическая щетка для уборки</t>
  </si>
  <si>
    <t>крепеж для крышки унитаза</t>
  </si>
  <si>
    <t>уход для бороды</t>
  </si>
  <si>
    <t>набор пластика для 3d ручки</t>
  </si>
  <si>
    <t>приспособления для рукоделия</t>
  </si>
  <si>
    <t>футболку оверсайз германия</t>
  </si>
  <si>
    <t>удочка для летней рыбалки</t>
  </si>
  <si>
    <t>адидас сумка спортивная</t>
  </si>
  <si>
    <t>утепленная жилетка</t>
  </si>
  <si>
    <t>туалетная вода трусарди</t>
  </si>
  <si>
    <t>стаканчики для йогуртницы</t>
  </si>
  <si>
    <t xml:space="preserve">спортивная кофта мужская </t>
  </si>
  <si>
    <t>новая заря крем</t>
  </si>
  <si>
    <t>гарри поттер волшебная палочка</t>
  </si>
  <si>
    <t>салфетки для сосок</t>
  </si>
  <si>
    <t>повязка для лица</t>
  </si>
  <si>
    <t>футболка женская оверсайз для подростков</t>
  </si>
  <si>
    <t xml:space="preserve">гамак для крыс </t>
  </si>
  <si>
    <t>груша для бокса детская</t>
  </si>
  <si>
    <t>vivienne sabo блеск для губ прозрачный</t>
  </si>
  <si>
    <t>для кистей тубус</t>
  </si>
  <si>
    <t>егэ история 2022 артасов</t>
  </si>
  <si>
    <t>спрей для кроссовок</t>
  </si>
  <si>
    <t>формочка для мыла</t>
  </si>
  <si>
    <t>спортивная стенка для малышей</t>
  </si>
  <si>
    <t>помада пупа ультраблестящая</t>
  </si>
  <si>
    <t>краска для волос эстель для седых волос</t>
  </si>
  <si>
    <t>5 карманов джинсовая куртка</t>
  </si>
  <si>
    <t>термокружка для кофе 500</t>
  </si>
  <si>
    <t xml:space="preserve">жилет утяжелитель </t>
  </si>
  <si>
    <t>распадающаяся коробка</t>
  </si>
  <si>
    <t>пеньюар для парикмахера</t>
  </si>
  <si>
    <t>мужская рубашка в клетку фланелевая</t>
  </si>
  <si>
    <t>насадки для зубной щетки philips sonicare</t>
  </si>
  <si>
    <t>кисти для авто</t>
  </si>
  <si>
    <t>решетка для тандыра</t>
  </si>
  <si>
    <t xml:space="preserve">вторая кожа крем </t>
  </si>
  <si>
    <t>тушь для ресниц mascara</t>
  </si>
  <si>
    <t>арахисовая паста с солью</t>
  </si>
  <si>
    <t>geox обувь для девочек</t>
  </si>
  <si>
    <t>маска доя губ</t>
  </si>
  <si>
    <t>аккумулятор автомобильный 60 обратная полярность</t>
  </si>
  <si>
    <t>копировальная бумага а4</t>
  </si>
  <si>
    <t>перламутровый лак для ногтей</t>
  </si>
  <si>
    <t>корм для кошек сухой karmy</t>
  </si>
  <si>
    <t xml:space="preserve">база камуфлирующая </t>
  </si>
  <si>
    <t>тапочки икея</t>
  </si>
  <si>
    <t>варежка для вычесывания шерсти</t>
  </si>
  <si>
    <t>цитварное семя</t>
  </si>
  <si>
    <t>настенная панель ikea</t>
  </si>
  <si>
    <t>шорты для плавания детские</t>
  </si>
  <si>
    <t>бесшовная футболка женская</t>
  </si>
  <si>
    <t>контейнер для канцелярии</t>
  </si>
  <si>
    <t>кожаная куртка женская черная оверсайз</t>
  </si>
  <si>
    <t>для валяния</t>
  </si>
  <si>
    <t xml:space="preserve">платье для </t>
  </si>
  <si>
    <t>полотенца для ванной</t>
  </si>
  <si>
    <t>краска водно-дисперсионная</t>
  </si>
  <si>
    <t>искусственная зелень на стену</t>
  </si>
  <si>
    <t>аккумуляторы для электроинструмента</t>
  </si>
  <si>
    <t>опасная бритва многоразовая</t>
  </si>
  <si>
    <t>шагомер с функцией давления</t>
  </si>
  <si>
    <t>летний комбинезон для девочек</t>
  </si>
  <si>
    <t>насадка для швабры vileda</t>
  </si>
  <si>
    <t>насос для откачки масла из двигателя через щуп</t>
  </si>
  <si>
    <t>длинная рубашка с поясом</t>
  </si>
  <si>
    <t>касеты для рассады</t>
  </si>
  <si>
    <t>блеск для губ коричневый</t>
  </si>
  <si>
    <t>пинцет для рыбных костей</t>
  </si>
  <si>
    <t>туристическая лопата</t>
  </si>
  <si>
    <t>футболка мужская с надписями</t>
  </si>
  <si>
    <t>подарок девушке на 14 февраля</t>
  </si>
  <si>
    <t>жилет женский вязанный</t>
  </si>
  <si>
    <t>калькулятор линейка</t>
  </si>
  <si>
    <t>термометр для жидкости</t>
  </si>
  <si>
    <t xml:space="preserve">для кроликов </t>
  </si>
  <si>
    <t>tommy hilfiger для женщин худи</t>
  </si>
  <si>
    <t>молочко для тела нивея</t>
  </si>
  <si>
    <t>спрей для закрепления макияжа</t>
  </si>
  <si>
    <t>вешалка для кухонных полотенец</t>
  </si>
  <si>
    <t>форточка для теплицы</t>
  </si>
  <si>
    <t>ортопедическая обувь для работы</t>
  </si>
  <si>
    <t>сумка женская кожаная вместительная</t>
  </si>
  <si>
    <t>зарядное устройство для фитнес браслета</t>
  </si>
  <si>
    <t>водородная вода</t>
  </si>
  <si>
    <t xml:space="preserve"> для мытья окон</t>
  </si>
  <si>
    <t>внешний аккумулятор power bank 20000</t>
  </si>
  <si>
    <t>юбки для женщин летние</t>
  </si>
  <si>
    <t>бразильяна купальник</t>
  </si>
  <si>
    <t>машина полицейская</t>
  </si>
  <si>
    <t xml:space="preserve">нож бабочка деревянный </t>
  </si>
  <si>
    <t>футболка женская для дома</t>
  </si>
  <si>
    <t>бродячие псы значки</t>
  </si>
  <si>
    <t xml:space="preserve">энзимная пудра для умывания </t>
  </si>
  <si>
    <t>медицинская одежда для мужчин</t>
  </si>
  <si>
    <t>голова оленя</t>
  </si>
  <si>
    <t>palmetta белье для женщин</t>
  </si>
  <si>
    <t>дудочка детская</t>
  </si>
  <si>
    <t>гель для бровей оттеночный</t>
  </si>
  <si>
    <t>масло для губ бьюти бомб</t>
  </si>
  <si>
    <t>шлепки для женщин</t>
  </si>
  <si>
    <t>игровой набор для уборки</t>
  </si>
  <si>
    <t>урна для мусора уличная</t>
  </si>
  <si>
    <t>майка желтая женская</t>
  </si>
  <si>
    <t>масло камелии японской</t>
  </si>
  <si>
    <t>сиреневая куртка</t>
  </si>
  <si>
    <t>внутриматочная спираль мирена</t>
  </si>
  <si>
    <t>мужская туалетная вода эйвон</t>
  </si>
  <si>
    <t>наклейки для маникюра аниме</t>
  </si>
  <si>
    <t>констант краска для волос</t>
  </si>
  <si>
    <t>мягкая игрушка бегемот</t>
  </si>
  <si>
    <t>толстовка с надписями</t>
  </si>
  <si>
    <t>держатель для фото настольный</t>
  </si>
  <si>
    <t>платье тебе понравится</t>
  </si>
  <si>
    <t>органайзер для заколок</t>
  </si>
  <si>
    <t>воздушные шары щенячий патруль</t>
  </si>
  <si>
    <t>коем для век</t>
  </si>
  <si>
    <t>томатная паста италия</t>
  </si>
  <si>
    <t>обувь для плавания женская</t>
  </si>
  <si>
    <t>помада губная белорусская</t>
  </si>
  <si>
    <t>гель для душа сменный блок</t>
  </si>
  <si>
    <t>спрей легкое расчесывание для волос</t>
  </si>
  <si>
    <t>колеса для детского велосипеда</t>
  </si>
  <si>
    <t>матовая пудра</t>
  </si>
  <si>
    <t>футболка женская тай дай</t>
  </si>
  <si>
    <t>бандана на голову мужская</t>
  </si>
  <si>
    <t>мониторы для компьютера</t>
  </si>
  <si>
    <t>воск для ног dnc</t>
  </si>
  <si>
    <t>половая краска</t>
  </si>
  <si>
    <t>сорочка ночная женская с кружевом из вискозы</t>
  </si>
  <si>
    <t>маска пилинг для ног</t>
  </si>
  <si>
    <t>освежители воздуха для квартиры</t>
  </si>
  <si>
    <t>термоаппликатор для страз</t>
  </si>
  <si>
    <t>штатив для манекен головы</t>
  </si>
  <si>
    <t xml:space="preserve">кепка для малышей </t>
  </si>
  <si>
    <t>лампа для загара</t>
  </si>
  <si>
    <t xml:space="preserve">бортик для кровати </t>
  </si>
  <si>
    <t>роял канин стартер для собак</t>
  </si>
  <si>
    <t>гель для стирки белья ариель</t>
  </si>
  <si>
    <t>солнечные очки мужские для водителя</t>
  </si>
  <si>
    <t>железная вдова</t>
  </si>
  <si>
    <t>кальций тяньши</t>
  </si>
  <si>
    <t xml:space="preserve">простынь одноразовая </t>
  </si>
  <si>
    <t>семейный комплект белья сатин</t>
  </si>
  <si>
    <t>толстовка мужская на замке</t>
  </si>
  <si>
    <t>меха для розжига</t>
  </si>
  <si>
    <t>чехол для macbook air</t>
  </si>
  <si>
    <t>для занавесок</t>
  </si>
  <si>
    <t>камфора кристаллическая</t>
  </si>
  <si>
    <t>школьные брюки для подростков</t>
  </si>
  <si>
    <t>электро точилка для карандашей</t>
  </si>
  <si>
    <t>ящик для хранения игрушек пластиковый</t>
  </si>
  <si>
    <t>костюм моряка для девочки</t>
  </si>
  <si>
    <t>эмаль для ванн</t>
  </si>
  <si>
    <t>декор для полок</t>
  </si>
  <si>
    <t>краска для волос паллет фитолиния</t>
  </si>
  <si>
    <t>одеяло на выписку новорожденного конверт</t>
  </si>
  <si>
    <t>для хранения порошка</t>
  </si>
  <si>
    <t xml:space="preserve">сухой корм для котят </t>
  </si>
  <si>
    <t>краска для волос лореаль casting</t>
  </si>
  <si>
    <t>бижутерия серьги черные</t>
  </si>
  <si>
    <t>баночки для сыпучих стеклянные</t>
  </si>
  <si>
    <t>одежда для новорожденных осень</t>
  </si>
  <si>
    <t>женская базовая футболка</t>
  </si>
  <si>
    <t>как управлять рабами</t>
  </si>
  <si>
    <t>школьный портфель для девочки для девочки</t>
  </si>
  <si>
    <t>нож для мясорубки moulinex</t>
  </si>
  <si>
    <t>красивые платья для девочек на выпускной</t>
  </si>
  <si>
    <t>камни светящиеся</t>
  </si>
  <si>
    <t>кашпо для цветов настенные</t>
  </si>
  <si>
    <t>бескислотная база</t>
  </si>
  <si>
    <t>бюстгалтер для девочек</t>
  </si>
  <si>
    <t>оттеночный шампунь для волос concept</t>
  </si>
  <si>
    <t>корм для собак сухой хилс</t>
  </si>
  <si>
    <t>пряжа wolans</t>
  </si>
  <si>
    <t>резиновые животные игрушки для детей</t>
  </si>
  <si>
    <t>классическая обувь</t>
  </si>
  <si>
    <t>чехол для 11 iphone защитой камеры</t>
  </si>
  <si>
    <t>python для детей</t>
  </si>
  <si>
    <t>платье женское прямого кроя</t>
  </si>
  <si>
    <t>мясные пюре</t>
  </si>
  <si>
    <t>вибратор для сосков</t>
  </si>
  <si>
    <t>шейкер для протеина</t>
  </si>
  <si>
    <t>лента для швов</t>
  </si>
  <si>
    <t>эта смертельная спираль</t>
  </si>
  <si>
    <t>расческа для укладки брашинг</t>
  </si>
  <si>
    <t>зеркальная втирка</t>
  </si>
  <si>
    <t>красотки для девочек</t>
  </si>
  <si>
    <t xml:space="preserve">рюкзаки для девочек </t>
  </si>
  <si>
    <t>доска пеленальная polini</t>
  </si>
  <si>
    <t>комбинезон демисезонный для малыша</t>
  </si>
  <si>
    <t>горсения бюстгальтер</t>
  </si>
  <si>
    <t>бальзам  для губ</t>
  </si>
  <si>
    <t>коврик для таро</t>
  </si>
  <si>
    <t>батарея для ноутбука hp</t>
  </si>
  <si>
    <t>щётка для чистки одежды</t>
  </si>
  <si>
    <t>шлёпанцы для бассейна</t>
  </si>
  <si>
    <t>лосины черные для девочки спортивные</t>
  </si>
  <si>
    <t>карточки домана для новорожденных</t>
  </si>
  <si>
    <t>мягкая игрушка акула 100</t>
  </si>
  <si>
    <t>гель для бро</t>
  </si>
  <si>
    <t>таро магия наслаждений</t>
  </si>
  <si>
    <t>плойка для прикорневого объема</t>
  </si>
  <si>
    <t>кепка  женская</t>
  </si>
  <si>
    <t>рубашка белая лен</t>
  </si>
  <si>
    <t>аквабрайт картридж для фильтра</t>
  </si>
  <si>
    <t>защита для карате</t>
  </si>
  <si>
    <t>карандаш для губ ресничка</t>
  </si>
  <si>
    <t>крышка для консервной банки</t>
  </si>
  <si>
    <t>набор для вышивания бисером цветы</t>
  </si>
  <si>
    <t>ксения валаханович</t>
  </si>
  <si>
    <t>носки с лягушкой</t>
  </si>
  <si>
    <t>куртка софтшел для мальчика</t>
  </si>
  <si>
    <t>мужская обувь саламандер</t>
  </si>
  <si>
    <t>топы для фитнеса</t>
  </si>
  <si>
    <t xml:space="preserve">рубашка женская черная </t>
  </si>
  <si>
    <t>свеча зажигания bosch</t>
  </si>
  <si>
    <t>повязка для волос с ушками</t>
  </si>
  <si>
    <t>каркасный бассейн для дачи прямоугольный</t>
  </si>
  <si>
    <t>чехол для медиаторов</t>
  </si>
  <si>
    <t>грядки по уму</t>
  </si>
  <si>
    <t>костюм богатыря</t>
  </si>
  <si>
    <t>чехол для проводов</t>
  </si>
  <si>
    <t>коврик для занятий спортом</t>
  </si>
  <si>
    <t>гель алое корея</t>
  </si>
  <si>
    <t>levi’s футболка</t>
  </si>
  <si>
    <t>шайба для дриблинга</t>
  </si>
  <si>
    <t>часы телефон для девочки</t>
  </si>
  <si>
    <t>цепочка для собак</t>
  </si>
  <si>
    <t xml:space="preserve">ёмкость для масла </t>
  </si>
  <si>
    <t>essence для бровей</t>
  </si>
  <si>
    <t>гиря 20 кг</t>
  </si>
  <si>
    <t>кейс для косметики прозрачный</t>
  </si>
  <si>
    <t>конверт-одеяло на выписку</t>
  </si>
  <si>
    <t>подвеска на шею золотая</t>
  </si>
  <si>
    <t>кофе в зёрнах 1кг</t>
  </si>
  <si>
    <t>кондиционер для белья 5 л</t>
  </si>
  <si>
    <t xml:space="preserve">косметика для подростков </t>
  </si>
  <si>
    <t>постельное евро бязь белье</t>
  </si>
  <si>
    <t>джинсовка женская оверсайз черная</t>
  </si>
  <si>
    <t xml:space="preserve">мяч гимнастический </t>
  </si>
  <si>
    <t>платье женское блестящее</t>
  </si>
  <si>
    <t>комплект одежды для девочек</t>
  </si>
  <si>
    <t>кофта модная</t>
  </si>
  <si>
    <t>блеск для губ фруктовый</t>
  </si>
  <si>
    <t>костюм для дайвинга</t>
  </si>
  <si>
    <t>граната пиротехническая</t>
  </si>
  <si>
    <t>темно красная помада</t>
  </si>
  <si>
    <t>мальтозная патока</t>
  </si>
  <si>
    <t>вешалка в прихожую металлическая</t>
  </si>
  <si>
    <t>средство для волос 17 в 1</t>
  </si>
  <si>
    <t>minimi трусы для женщин</t>
  </si>
  <si>
    <t>система для кухни</t>
  </si>
  <si>
    <t>маркеры для скетчинга 120</t>
  </si>
  <si>
    <t>пряжа пчелка</t>
  </si>
  <si>
    <t>гель лак камуфляж</t>
  </si>
  <si>
    <t>леггинсы для дома</t>
  </si>
  <si>
    <t>для тверка</t>
  </si>
  <si>
    <t>гребень для вычесывания</t>
  </si>
  <si>
    <t>медная лента</t>
  </si>
  <si>
    <t>кеды для мальчика натуральная кожа</t>
  </si>
  <si>
    <t>софтшел куртка женская</t>
  </si>
  <si>
    <t>наборы для похудения</t>
  </si>
  <si>
    <t>ободки для волос с цветами</t>
  </si>
  <si>
    <t>детская шляпа для мальчика</t>
  </si>
  <si>
    <t>щетка пылесос для животных</t>
  </si>
  <si>
    <t>пинки пай мягкая игрушка</t>
  </si>
  <si>
    <t>футболка under armour женская</t>
  </si>
  <si>
    <t>мужская куртка демисезонная кожаная</t>
  </si>
  <si>
    <t>резиновая губка</t>
  </si>
  <si>
    <t>для кистей косметичка</t>
  </si>
  <si>
    <t>поливитаминный комплекс для детей</t>
  </si>
  <si>
    <t>жидкий корм для собак мелких пород</t>
  </si>
  <si>
    <t>наклейки для ногтей лето</t>
  </si>
  <si>
    <t>gimi сушилка для белья</t>
  </si>
  <si>
    <t>серёжки с аниме</t>
  </si>
  <si>
    <t>петли для шкатулки</t>
  </si>
  <si>
    <t>скраб шампунь для волос</t>
  </si>
  <si>
    <t>серьги с горным хрусталем серебряные</t>
  </si>
  <si>
    <t>жилет на мальчика детская</t>
  </si>
  <si>
    <t>шнурки для обуви короткие</t>
  </si>
  <si>
    <t>ретрактор для рта</t>
  </si>
  <si>
    <t>женская одежда турецкая больших размеров</t>
  </si>
  <si>
    <t>крем для растяжек</t>
  </si>
  <si>
    <t>бутылочка для кормления pigeon</t>
  </si>
  <si>
    <t>демисезонные брюки для девочек</t>
  </si>
  <si>
    <t>помада для губ стойкая матовая</t>
  </si>
  <si>
    <t>шнек для бура</t>
  </si>
  <si>
    <t xml:space="preserve">твоё футболка женская </t>
  </si>
  <si>
    <t>ив роше бальзам для губ</t>
  </si>
  <si>
    <t>рубашка zarina для женщин</t>
  </si>
  <si>
    <t xml:space="preserve">влажный корм для собак </t>
  </si>
  <si>
    <t>костная мука для собак</t>
  </si>
  <si>
    <t>платье для толстых</t>
  </si>
  <si>
    <t>наклейки для ногтей летние</t>
  </si>
  <si>
    <t>носки minimi для женщин</t>
  </si>
  <si>
    <t>пеногенератор высокого давления</t>
  </si>
  <si>
    <t>диск сцепления</t>
  </si>
  <si>
    <t>прибор для удаления косточек из вишни</t>
  </si>
  <si>
    <t>спрей для тела с кокосом</t>
  </si>
  <si>
    <t>плёнка для кухни</t>
  </si>
  <si>
    <t>бутылочка для кормления avent</t>
  </si>
  <si>
    <t>женская бижутерия на шею</t>
  </si>
  <si>
    <t>коза дереза для волос</t>
  </si>
  <si>
    <t>белая майка оверсайз</t>
  </si>
  <si>
    <t>сабо женские кожаные натуральная</t>
  </si>
  <si>
    <t xml:space="preserve">женское нижнее бельё </t>
  </si>
  <si>
    <t>безлимитный интернет для модема</t>
  </si>
  <si>
    <t>лапчатка кустарниковая</t>
  </si>
  <si>
    <t>стельки для обуви тонкие</t>
  </si>
  <si>
    <t>заколка бант детская</t>
  </si>
  <si>
    <t>синяя птица книга</t>
  </si>
  <si>
    <t>детский ингалятор</t>
  </si>
  <si>
    <t>телевизор для кухни смарт</t>
  </si>
  <si>
    <t>картинки по номерам для детей</t>
  </si>
  <si>
    <t>пена для лежачих больных</t>
  </si>
  <si>
    <t>комбинезон для таксы</t>
  </si>
  <si>
    <t>московский ювелирный завод украшения ювелирные</t>
  </si>
  <si>
    <t xml:space="preserve">платья для малышей </t>
  </si>
  <si>
    <t>юбка теплая женская</t>
  </si>
  <si>
    <t>чехол для пропуска кожаный</t>
  </si>
  <si>
    <t>для заморозки контейнер</t>
  </si>
  <si>
    <t>катрис румяна</t>
  </si>
  <si>
    <t>платье для девочки 86</t>
  </si>
  <si>
    <t>гель для наращивание ногтей молочный</t>
  </si>
  <si>
    <t>аппарат для прессотерапии</t>
  </si>
  <si>
    <t>безко женская одежда</t>
  </si>
  <si>
    <t>дубинка резиновая самооборона peetoshare</t>
  </si>
  <si>
    <t>жилетка черная женская офисная</t>
  </si>
  <si>
    <t>майка женская befree</t>
  </si>
  <si>
    <t>шампунь против перхоти корея</t>
  </si>
  <si>
    <t>оружейная краска</t>
  </si>
  <si>
    <t>кейс для парикмахера</t>
  </si>
  <si>
    <t>шпатели деревянный для депиляции</t>
  </si>
  <si>
    <t>зеленая аптека крем</t>
  </si>
  <si>
    <t>бейсболка женская с вышивкой</t>
  </si>
  <si>
    <t>футболка лапша женская</t>
  </si>
  <si>
    <t>туалет для котов</t>
  </si>
  <si>
    <t>рюкзак детский дошкольный для мальчика</t>
  </si>
  <si>
    <t>батарейки для слухового</t>
  </si>
  <si>
    <t>купальник для плавания спортивный</t>
  </si>
  <si>
    <t>носочки для мебели</t>
  </si>
  <si>
    <t>решетки и аксессуары для гриля и мангала</t>
  </si>
  <si>
    <t>гель интимная смазка</t>
  </si>
  <si>
    <t>трусы менструации время во</t>
  </si>
  <si>
    <t>краска igora для волос</t>
  </si>
  <si>
    <t>кисточка малярная</t>
  </si>
  <si>
    <t>приколы для машины</t>
  </si>
  <si>
    <t>звуковая зубная щетка philips</t>
  </si>
  <si>
    <t>чехол для доски</t>
  </si>
  <si>
    <t>пластины для зубов</t>
  </si>
  <si>
    <t>финальная распродажа</t>
  </si>
  <si>
    <t>сумка для ракеток</t>
  </si>
  <si>
    <t>тренажер для челюсти</t>
  </si>
  <si>
    <t>бинты боксёрские</t>
  </si>
  <si>
    <t>ваза для декора</t>
  </si>
  <si>
    <t>платья для садика</t>
  </si>
  <si>
    <t>тренажёр для растяжки</t>
  </si>
  <si>
    <t>chicco одежда для девочек</t>
  </si>
  <si>
    <t>стяжки с храповым механизмом</t>
  </si>
  <si>
    <t>для греческой прически</t>
  </si>
  <si>
    <t>туалетная бумага tolli</t>
  </si>
  <si>
    <t>наклейки на авто япония</t>
  </si>
  <si>
    <t>набор для шитья арт ткани</t>
  </si>
  <si>
    <t>москвичи для белых</t>
  </si>
  <si>
    <t>водолазка мужская тонкая</t>
  </si>
  <si>
    <t xml:space="preserve">тележка парикмахерская </t>
  </si>
  <si>
    <t>черная накидка</t>
  </si>
  <si>
    <t>цепочка бижутерия тонкая</t>
  </si>
  <si>
    <t>украшения для одежды</t>
  </si>
  <si>
    <t>магия шипов</t>
  </si>
  <si>
    <t>держатель для денег мужской</t>
  </si>
  <si>
    <t>платья нарядные женские</t>
  </si>
  <si>
    <t>панама мужская nike</t>
  </si>
  <si>
    <t>вешалка плечики для детской одежды</t>
  </si>
  <si>
    <t>для посудомоечной машины ополаскиватель</t>
  </si>
  <si>
    <t>витамины и бады для мужчин</t>
  </si>
  <si>
    <t>материнская плата am4</t>
  </si>
  <si>
    <t>земля терра вита</t>
  </si>
  <si>
    <t>щетка деревянная</t>
  </si>
  <si>
    <t>сланцы для малышей</t>
  </si>
  <si>
    <t>опоры для цветов</t>
  </si>
  <si>
    <t>порошок осветляющий для волос</t>
  </si>
  <si>
    <t>серьги с перламутром серебряные</t>
  </si>
  <si>
    <t>мягкий зайка</t>
  </si>
  <si>
    <t>покорение марса настольная игра</t>
  </si>
  <si>
    <t>gloria jeans футболка для девочки</t>
  </si>
  <si>
    <t>краски для аэрографа</t>
  </si>
  <si>
    <t>чёрная футболка детская</t>
  </si>
  <si>
    <t>высокие носки для девочки</t>
  </si>
  <si>
    <t>термометр для измерения температуры почвы</t>
  </si>
  <si>
    <t>решетка чугунная</t>
  </si>
  <si>
    <t>el corazon для губ 254</t>
  </si>
  <si>
    <t>лейка детская большая</t>
  </si>
  <si>
    <t>масло для кожи головы</t>
  </si>
  <si>
    <t>maybelline карандаш для глаз</t>
  </si>
  <si>
    <t>наряд</t>
  </si>
  <si>
    <t>жижа для бруско</t>
  </si>
  <si>
    <t>гель посуды для мытья</t>
  </si>
  <si>
    <t>серый карандаш для бровей</t>
  </si>
  <si>
    <t>решетка для батареи</t>
  </si>
  <si>
    <t>зоотовары для попугаев</t>
  </si>
  <si>
    <t>рамка для фото 13х18</t>
  </si>
  <si>
    <t>спрей для волос pantene</t>
  </si>
  <si>
    <t>книга в поисках аляски</t>
  </si>
  <si>
    <t>зерновая смесь</t>
  </si>
  <si>
    <t>костюм с велосипедами для девочки</t>
  </si>
  <si>
    <t>зажим для платка palantini</t>
  </si>
  <si>
    <t>обувь медицинский мужская</t>
  </si>
  <si>
    <t>настенный держатель для швабры</t>
  </si>
  <si>
    <t>арахисовая халва</t>
  </si>
  <si>
    <t>ловушка для крыс</t>
  </si>
  <si>
    <t>зелёный кардиган</t>
  </si>
  <si>
    <t>одеяло шелк</t>
  </si>
  <si>
    <t>колбаса халяль</t>
  </si>
  <si>
    <t>сахарная посыпка</t>
  </si>
  <si>
    <t>power bank для зарядки аккумулятор</t>
  </si>
  <si>
    <t>платья для женщин нарядные для полных женщин</t>
  </si>
  <si>
    <t>запретный остров настольная</t>
  </si>
  <si>
    <t>гель для бровей бесцветный</t>
  </si>
  <si>
    <t>для волос аксессуары для пучка</t>
  </si>
  <si>
    <t>форма для выпечки барашек</t>
  </si>
  <si>
    <t>обувь военная</t>
  </si>
  <si>
    <t>порошок для стирки корея</t>
  </si>
  <si>
    <t>puma обувь женская</t>
  </si>
  <si>
    <t>смазка охлаждающая</t>
  </si>
  <si>
    <t>лента для москитной сетки</t>
  </si>
  <si>
    <t>плоскошлифовальная машина</t>
  </si>
  <si>
    <t>резинки для волос детские с бантиком</t>
  </si>
  <si>
    <t>большая игрушка мягкая</t>
  </si>
  <si>
    <t>осветляющее масло для волос</t>
  </si>
  <si>
    <t>palladium для мужчин</t>
  </si>
  <si>
    <t>epsom salt магниевая</t>
  </si>
  <si>
    <t>колпак для сна</t>
  </si>
  <si>
    <t xml:space="preserve">трусы утягивающие </t>
  </si>
  <si>
    <t xml:space="preserve">парка для девочки </t>
  </si>
  <si>
    <t>значки великий из бродячих псов</t>
  </si>
  <si>
    <t>шлепанцы женские кожа натуральная</t>
  </si>
  <si>
    <t>доска для подачи мяса</t>
  </si>
  <si>
    <t>насос для перекачки топлива 12v</t>
  </si>
  <si>
    <t>энциклопедия 4d</t>
  </si>
  <si>
    <t>средство для ванн</t>
  </si>
  <si>
    <t xml:space="preserve">для животных </t>
  </si>
  <si>
    <t>красивые грядки</t>
  </si>
  <si>
    <t>штора желтая</t>
  </si>
  <si>
    <t>краска черная для одежды</t>
  </si>
  <si>
    <t>прямая юбка средней длины</t>
  </si>
  <si>
    <t>кроссовки для мальчиков кожаные</t>
  </si>
  <si>
    <t>ботинки для новорожденных</t>
  </si>
  <si>
    <t>платье для офиса легкое с рукавами</t>
  </si>
  <si>
    <t>ошейник для собак брезентовый</t>
  </si>
  <si>
    <t>ветровка для мальчика 134</t>
  </si>
  <si>
    <t>умный браслет с измерение давления</t>
  </si>
  <si>
    <t>печать самонаборная круглая</t>
  </si>
  <si>
    <t>дакимакура маленькая</t>
  </si>
  <si>
    <t>орби одежда для девочек</t>
  </si>
  <si>
    <t>крупа полтавская</t>
  </si>
  <si>
    <t>вязаное пальто с капюшоном</t>
  </si>
  <si>
    <t>спортивные штаны для детей</t>
  </si>
  <si>
    <t>кисти для гуаши</t>
  </si>
  <si>
    <t>чехол для samsung a21s</t>
  </si>
  <si>
    <t>детская приставная кроватка</t>
  </si>
  <si>
    <t>орлов история россии</t>
  </si>
  <si>
    <t>для глаз крем</t>
  </si>
  <si>
    <t>абажур для бани</t>
  </si>
  <si>
    <t>шапка детская на мальчика</t>
  </si>
  <si>
    <t>леггинсы детские для девочек gloria jeans</t>
  </si>
  <si>
    <t>блеск для увеличения губ с коллагеном</t>
  </si>
  <si>
    <t>садовая фигура гном</t>
  </si>
  <si>
    <t>наклейки на баночки для специй</t>
  </si>
  <si>
    <t>приточная вентиляция</t>
  </si>
  <si>
    <t>катридж для чарона</t>
  </si>
  <si>
    <t>грунт для рассады 25 л</t>
  </si>
  <si>
    <t>сумка рыжая женская</t>
  </si>
  <si>
    <t>точилка для когтей</t>
  </si>
  <si>
    <t>кроссовки для походов</t>
  </si>
  <si>
    <t>таблетки для унитаза bref</t>
  </si>
  <si>
    <t>адидас для подростков</t>
  </si>
  <si>
    <t>лак для мебели матовый</t>
  </si>
  <si>
    <t>средство для чистки очков</t>
  </si>
  <si>
    <t>пояс для девочки</t>
  </si>
  <si>
    <t>платье для женщин zarina</t>
  </si>
  <si>
    <t>протеин конопля</t>
  </si>
  <si>
    <t>снеки для пива</t>
  </si>
  <si>
    <t>inario обувь для женщин</t>
  </si>
  <si>
    <t>крем для девочек</t>
  </si>
  <si>
    <t>шапка для девочки осень с завязками</t>
  </si>
  <si>
    <t>костюм футбольный для мальчика</t>
  </si>
  <si>
    <t>переносная зарядка для телефона</t>
  </si>
  <si>
    <t>средство для мытья паркета</t>
  </si>
  <si>
    <t>оливковое масло extra virgin греция</t>
  </si>
  <si>
    <t>uki kids для девочек</t>
  </si>
  <si>
    <t>затычка для носа</t>
  </si>
  <si>
    <t xml:space="preserve">для роста бровей </t>
  </si>
  <si>
    <t xml:space="preserve">краска красная </t>
  </si>
  <si>
    <t>керамическая подставка</t>
  </si>
  <si>
    <t>клетка для грызунов маленькая</t>
  </si>
  <si>
    <t>матрасик вкладыш в коляску</t>
  </si>
  <si>
    <t>sisley для мужчин</t>
  </si>
  <si>
    <t>конопля семена</t>
  </si>
  <si>
    <t>мияги картина</t>
  </si>
  <si>
    <t>baby go для детей</t>
  </si>
  <si>
    <t>куртка мужская весна-осень найк</t>
  </si>
  <si>
    <t>насос для надувания шаров</t>
  </si>
  <si>
    <t>опора для помидор</t>
  </si>
  <si>
    <t>осенние сапоги женские натуральная кожа</t>
  </si>
  <si>
    <t xml:space="preserve">приглашения на свадьбу </t>
  </si>
  <si>
    <t>платки для женщин демисезон</t>
  </si>
  <si>
    <t>kerry автохимия</t>
  </si>
  <si>
    <t>маникен для бокса</t>
  </si>
  <si>
    <t xml:space="preserve">анестезия </t>
  </si>
  <si>
    <t>льняное масло художественное</t>
  </si>
  <si>
    <t>сверхсильная клейкая лента</t>
  </si>
  <si>
    <t>магнитные игрушки для детей</t>
  </si>
  <si>
    <t>yansoo для детей</t>
  </si>
  <si>
    <t>печенье затяжное</t>
  </si>
  <si>
    <t>папка для документов а3</t>
  </si>
  <si>
    <t xml:space="preserve">краска для яиц на пасху </t>
  </si>
  <si>
    <t>крем для лица farmstay</t>
  </si>
  <si>
    <t>держатель для самоката</t>
  </si>
  <si>
    <t>сандалии кожаные для девочки</t>
  </si>
  <si>
    <t>кувшины для воды стекло</t>
  </si>
  <si>
    <t>бизиборд для мальчиков деревянный бизиборд</t>
  </si>
  <si>
    <t>форма для запекания хлеба</t>
  </si>
  <si>
    <t>кроссовки найк для мальчика</t>
  </si>
  <si>
    <t>блузка классическая</t>
  </si>
  <si>
    <t>белая блузка на девочку</t>
  </si>
  <si>
    <t>юбки для малышей</t>
  </si>
  <si>
    <t>специи для шашлыка</t>
  </si>
  <si>
    <t>шапка с двигающимися ушками</t>
  </si>
  <si>
    <t xml:space="preserve">для орхидей </t>
  </si>
  <si>
    <t>джетт супер крылья</t>
  </si>
  <si>
    <t>чёрное платье на бретельках</t>
  </si>
  <si>
    <t>масло для волос в капсулах</t>
  </si>
  <si>
    <t>краска для волос 4.0</t>
  </si>
  <si>
    <t>hoco держатель для авто</t>
  </si>
  <si>
    <t>гель для умывания himalaya</t>
  </si>
  <si>
    <t>tiflani детская обувь</t>
  </si>
  <si>
    <t>rita bravuro обувь для женщин</t>
  </si>
  <si>
    <t>шпилька строительная</t>
  </si>
  <si>
    <t>костюм для мальчика лето</t>
  </si>
  <si>
    <t>стихи для малышей от года</t>
  </si>
  <si>
    <t>патчи для подбородка</t>
  </si>
  <si>
    <t>гуминовые удобрения</t>
  </si>
  <si>
    <t>загустители для волос</t>
  </si>
  <si>
    <t>фильтры для пылесоса lg</t>
  </si>
  <si>
    <t>расческа для собак фурминатор</t>
  </si>
  <si>
    <t>вязаные кофты женские</t>
  </si>
  <si>
    <t>сумка женская через плечо желтая</t>
  </si>
  <si>
    <t>искусственные веточки для декора</t>
  </si>
  <si>
    <t>блестки для дизайна ногтей</t>
  </si>
  <si>
    <t>томас мюнц женская обувь кроссовки</t>
  </si>
  <si>
    <t>коврик для фитнеса декатлон</t>
  </si>
  <si>
    <t>пистолет водяной игрушки</t>
  </si>
  <si>
    <t>корейское мыло корея</t>
  </si>
  <si>
    <t>женские сумки натуральная кожа элеганса</t>
  </si>
  <si>
    <t xml:space="preserve">щетка для собак </t>
  </si>
  <si>
    <t>сумка женская лаковая кожа</t>
  </si>
  <si>
    <t>щётка на пылесос</t>
  </si>
  <si>
    <t>для капусты шинковка</t>
  </si>
  <si>
    <t>патчи для глаз гидрогелевые корея</t>
  </si>
  <si>
    <t>трусы для младенца</t>
  </si>
  <si>
    <t>бежевая футболка оверсайз</t>
  </si>
  <si>
    <t>щипцы для удаления костей из рыбы</t>
  </si>
  <si>
    <t>молния для шитья 30 см</t>
  </si>
  <si>
    <t>пленка подарочная</t>
  </si>
  <si>
    <t xml:space="preserve">молния маквин </t>
  </si>
  <si>
    <t>мука пшенная</t>
  </si>
  <si>
    <t>рубашки для детей</t>
  </si>
  <si>
    <t>сумка поясная женская натуральная кожа</t>
  </si>
  <si>
    <t>линейка гибкая</t>
  </si>
  <si>
    <t>комплект маек для девочки</t>
  </si>
  <si>
    <t>с днем рождения доченька</t>
  </si>
  <si>
    <t xml:space="preserve">игры для компании </t>
  </si>
  <si>
    <t xml:space="preserve">одежда для беби бона </t>
  </si>
  <si>
    <t>трафареты для аэрографии на ногтях</t>
  </si>
  <si>
    <t>маска для черных точек</t>
  </si>
  <si>
    <t>удобрение для аквариумных растений aquayer</t>
  </si>
  <si>
    <t>зеленое платье для девочки</t>
  </si>
  <si>
    <t>туфли  для девочки</t>
  </si>
  <si>
    <t>очки для зрения детские</t>
  </si>
  <si>
    <t>рамка для пазла</t>
  </si>
  <si>
    <t>комплект детского белья</t>
  </si>
  <si>
    <t xml:space="preserve">вентилятор ручной </t>
  </si>
  <si>
    <t>брюки спортивные для беременных</t>
  </si>
  <si>
    <t>леггинсы яркие</t>
  </si>
  <si>
    <t xml:space="preserve">белая скатерть </t>
  </si>
  <si>
    <t>refectocil краска для бровей и ресниц</t>
  </si>
  <si>
    <t>сенсодин зубная паста</t>
  </si>
  <si>
    <t>москитная сетка на окна</t>
  </si>
  <si>
    <t>декоративные блестки для жидких обоев</t>
  </si>
  <si>
    <t>мыло для гостиниц</t>
  </si>
  <si>
    <t>джинсы mavi для женщин</t>
  </si>
  <si>
    <t>сумка женская для фитнеса</t>
  </si>
  <si>
    <t>футбольная форма реал мадрид</t>
  </si>
  <si>
    <t>корейская канцелярия</t>
  </si>
  <si>
    <t>мост для черепах</t>
  </si>
  <si>
    <t>шоколад с надписями</t>
  </si>
  <si>
    <t>лак для волос сухое распыление</t>
  </si>
  <si>
    <t>чёрная джинсовая юбка</t>
  </si>
  <si>
    <t>соль для посудомойки finish</t>
  </si>
  <si>
    <t xml:space="preserve">комплект постельного белья евро </t>
  </si>
  <si>
    <t>защита рук для мотоциклист</t>
  </si>
  <si>
    <t>майка ажурная</t>
  </si>
  <si>
    <t>земля для помидор</t>
  </si>
  <si>
    <t xml:space="preserve">синяя кофта </t>
  </si>
  <si>
    <t>ранец школьный для девочки ортопедический начальных</t>
  </si>
  <si>
    <t>капор вязаный</t>
  </si>
  <si>
    <t>кружки для рыбалки</t>
  </si>
  <si>
    <t>для люверсов</t>
  </si>
  <si>
    <t>для игрушек стеллаж</t>
  </si>
  <si>
    <t>покрышка для мотоцикла</t>
  </si>
  <si>
    <t>детская дорожная сумка</t>
  </si>
  <si>
    <t>палатка туристическая 1 местная</t>
  </si>
  <si>
    <t>мужская бритва электрическая</t>
  </si>
  <si>
    <t>коврик в ванну противоскользящий</t>
  </si>
  <si>
    <t>этажерка для косметики</t>
  </si>
  <si>
    <t>бейсболка женская синяя</t>
  </si>
  <si>
    <t>походная одежда</t>
  </si>
  <si>
    <t>блок питания 12 вольт 2 ампера</t>
  </si>
  <si>
    <t>фильтр для кухонной вытяжки</t>
  </si>
  <si>
    <t>контурные карты география 6 класс</t>
  </si>
  <si>
    <t>бесконечная шутка книга</t>
  </si>
  <si>
    <t xml:space="preserve">глина полимерная </t>
  </si>
  <si>
    <t>панамка черная</t>
  </si>
  <si>
    <t>красим яйца</t>
  </si>
  <si>
    <t>средство для снятия липкого слоя для ногтей</t>
  </si>
  <si>
    <t>стаканы одноразовые для праздника</t>
  </si>
  <si>
    <t>рюкзак для фигурного катания</t>
  </si>
  <si>
    <t>кукла реборн мягконабивная</t>
  </si>
  <si>
    <t>комплектующие для робота пылесоса</t>
  </si>
  <si>
    <t>крошкая</t>
  </si>
  <si>
    <t>для простаты</t>
  </si>
  <si>
    <t>limoni для глаз</t>
  </si>
  <si>
    <t>товары для дня рождения</t>
  </si>
  <si>
    <t>спрей для волос глисс кур</t>
  </si>
  <si>
    <t>платки для храма</t>
  </si>
  <si>
    <t>бейсболка для мальчика кепка детская</t>
  </si>
  <si>
    <t>тескома для теста</t>
  </si>
  <si>
    <t>юбка бельевая</t>
  </si>
  <si>
    <t>ремонт, дизайн жилья</t>
  </si>
  <si>
    <t>насосная станция садовая техника</t>
  </si>
  <si>
    <t>одежда для кукол реборн</t>
  </si>
  <si>
    <t>солдатская гимнастерка</t>
  </si>
  <si>
    <t>ветровка женская reebok</t>
  </si>
  <si>
    <t>ветровка женская 2022</t>
  </si>
  <si>
    <t>куртка мужская классическая</t>
  </si>
  <si>
    <t>рамаяна</t>
  </si>
  <si>
    <t>футболка женская том и джерри</t>
  </si>
  <si>
    <t>штаны широкие для девочек</t>
  </si>
  <si>
    <t>футболка  для девочек</t>
  </si>
  <si>
    <t>розовая косуха</t>
  </si>
  <si>
    <t>щётка для котов</t>
  </si>
  <si>
    <t>теплый пол водяной</t>
  </si>
  <si>
    <t>боди для секса</t>
  </si>
  <si>
    <t>чёрная майка женская</t>
  </si>
  <si>
    <t>футболка женская с коротким рукавом</t>
  </si>
  <si>
    <t>зарядное устройство для ноутбука acer</t>
  </si>
  <si>
    <t>панамки для подростков летние</t>
  </si>
  <si>
    <t>детская пряжа пехорка</t>
  </si>
  <si>
    <t>коврик для новорожденного развивающий игровой</t>
  </si>
  <si>
    <t>пленка полиэтиленовая в рулоне</t>
  </si>
  <si>
    <t>фольга для ногтей золото</t>
  </si>
  <si>
    <t>игры на ps4 для детей</t>
  </si>
  <si>
    <t>рубашка мужская с рисунком</t>
  </si>
  <si>
    <t>сетка для балкона</t>
  </si>
  <si>
    <t>лодка одноместная</t>
  </si>
  <si>
    <t>пилка для ногтей стекло</t>
  </si>
  <si>
    <t>чаша для смешивания</t>
  </si>
  <si>
    <t>бельевая майка женская с кружевом</t>
  </si>
  <si>
    <t>витамины для беременных собак</t>
  </si>
  <si>
    <t>тумба навесная под тв</t>
  </si>
  <si>
    <t>дубайское золото серьги ювелирная бижутерия</t>
  </si>
  <si>
    <t>спортивная футболка для мальчика белая</t>
  </si>
  <si>
    <t>костюм для девочки школьный</t>
  </si>
  <si>
    <t>брюки для охоты</t>
  </si>
  <si>
    <t>сумка женская деловая</t>
  </si>
  <si>
    <t>якобс велюр</t>
  </si>
  <si>
    <t xml:space="preserve">платя </t>
  </si>
  <si>
    <t>маркеры для скетчинга touch</t>
  </si>
  <si>
    <t>корзина круглая</t>
  </si>
  <si>
    <t>казанская божья матерь</t>
  </si>
  <si>
    <t>семена хризантема многолетняя</t>
  </si>
  <si>
    <t>для талии</t>
  </si>
  <si>
    <t>лиловая юбка</t>
  </si>
  <si>
    <t>ключница закрытая</t>
  </si>
  <si>
    <t>датчик утечки газа для дома дачи</t>
  </si>
  <si>
    <t>тренажёр монтессори</t>
  </si>
  <si>
    <t>пышная юбочка для девочки</t>
  </si>
  <si>
    <t>леля и минька</t>
  </si>
  <si>
    <t>щётка для чистки</t>
  </si>
  <si>
    <t>дядя степа михалков книги</t>
  </si>
  <si>
    <t>очиститель для труб</t>
  </si>
  <si>
    <t>крем депилятор для бикини</t>
  </si>
  <si>
    <t xml:space="preserve">куртка денская </t>
  </si>
  <si>
    <t>лошади игрушки шляйх</t>
  </si>
  <si>
    <t>тумба с ящиками для дома</t>
  </si>
  <si>
    <t>детская футболка светится в темноте</t>
  </si>
  <si>
    <t>мука пшеничная 2 сорт</t>
  </si>
  <si>
    <t>подарки для папы</t>
  </si>
  <si>
    <t>настольная газовая плита 4 конфорки</t>
  </si>
  <si>
    <t>джинсы глория джинс для девочек</t>
  </si>
  <si>
    <t>кружка матовая</t>
  </si>
  <si>
    <t>черепашка ниндзя лео</t>
  </si>
  <si>
    <t>метелка садовая</t>
  </si>
  <si>
    <t>панель варочная</t>
  </si>
  <si>
    <t>пряжа крупная</t>
  </si>
  <si>
    <t>повязки наруто</t>
  </si>
  <si>
    <t>наборы для бисероплетения</t>
  </si>
  <si>
    <t>тарелка для вторых блюд</t>
  </si>
  <si>
    <t>блеск для губ шарик</t>
  </si>
  <si>
    <t>станок для плетения</t>
  </si>
  <si>
    <t>шампунь для керхера</t>
  </si>
  <si>
    <t>девушке на день рождения подарки</t>
  </si>
  <si>
    <t>расчески для парикмахера</t>
  </si>
  <si>
    <t>косынка вязаная</t>
  </si>
  <si>
    <t xml:space="preserve">средства для уборки </t>
  </si>
  <si>
    <t>банки для анализов</t>
  </si>
  <si>
    <t>8 в 1 для собак</t>
  </si>
  <si>
    <t>постельное бельё в детскую кроватку</t>
  </si>
  <si>
    <t>сухой корм для кошек 10</t>
  </si>
  <si>
    <t>форма для выпечки кольцо</t>
  </si>
  <si>
    <t>рябушка витамины и добавки для животных</t>
  </si>
  <si>
    <t>кофта камуфляж</t>
  </si>
  <si>
    <t xml:space="preserve">набор для чистки оружия </t>
  </si>
  <si>
    <t xml:space="preserve">салфетка для очков </t>
  </si>
  <si>
    <t>вертикальная подставка для ноутбука</t>
  </si>
  <si>
    <t>карандаш для автомобиля</t>
  </si>
  <si>
    <t>активатор роста волос для женщин</t>
  </si>
  <si>
    <t>сливной шланг для стиральной машины</t>
  </si>
  <si>
    <t>кровать для девочек</t>
  </si>
  <si>
    <t>лопата штыковая рельсовая сталь</t>
  </si>
  <si>
    <t>трубочка пластиковая</t>
  </si>
  <si>
    <t>симулятор</t>
  </si>
  <si>
    <t>зимняя шапка мужская</t>
  </si>
  <si>
    <t>глиняная чашка</t>
  </si>
  <si>
    <t>детские игрушки для малышей</t>
  </si>
  <si>
    <t xml:space="preserve">трусики для плавания </t>
  </si>
  <si>
    <t>восходящая спираль</t>
  </si>
  <si>
    <t>мужская куртка осенняя</t>
  </si>
  <si>
    <t>платье летнее льняное</t>
  </si>
  <si>
    <t>фурнитура для вязания сумок</t>
  </si>
  <si>
    <t>фары для автомобиля ближнего света</t>
  </si>
  <si>
    <t>коробка с разделителями</t>
  </si>
  <si>
    <t>хоккейная сумка</t>
  </si>
  <si>
    <t>жидкие блестки для маникюра</t>
  </si>
  <si>
    <t>брюки для мальчиков лето</t>
  </si>
  <si>
    <t>сумка кожа натуральная</t>
  </si>
  <si>
    <t>платье-рубашка одежда женская</t>
  </si>
  <si>
    <t>чашка алмазная</t>
  </si>
  <si>
    <t>карандаш пупа для губ</t>
  </si>
  <si>
    <t>светодиодная палка</t>
  </si>
  <si>
    <t>платья в пол женские праздничные больших размеров</t>
  </si>
  <si>
    <t xml:space="preserve">тарелка белая </t>
  </si>
  <si>
    <t>сад изящных слов</t>
  </si>
  <si>
    <t>пилинг для бровей</t>
  </si>
  <si>
    <t>чехол для паспорта и карт</t>
  </si>
  <si>
    <t>solgar для детей</t>
  </si>
  <si>
    <t>защита для колен</t>
  </si>
  <si>
    <t>пряжа в пасмах</t>
  </si>
  <si>
    <t>шоколадная курага</t>
  </si>
  <si>
    <t>крылья бабочки большие</t>
  </si>
  <si>
    <t>бейсболка для рыбалки</t>
  </si>
  <si>
    <t xml:space="preserve">косметичка мужская </t>
  </si>
  <si>
    <t>носочки для пилинга</t>
  </si>
  <si>
    <t xml:space="preserve">гражданская оборона </t>
  </si>
  <si>
    <t>праздничное платье для полных</t>
  </si>
  <si>
    <t>простыня  180х200</t>
  </si>
  <si>
    <t>мясорубка polaris</t>
  </si>
  <si>
    <t>полка для обуви в прихожую хранение вещей</t>
  </si>
  <si>
    <t>вытяжка маникюрная</t>
  </si>
  <si>
    <t>футболка лучшая мама</t>
  </si>
  <si>
    <t>дивандек на диван в для кресло</t>
  </si>
  <si>
    <t>костюм женский для фитнеса спортивный</t>
  </si>
  <si>
    <t>длинная кофта женская с капюшоном</t>
  </si>
  <si>
    <t>алмазная вышивка полная выкладка</t>
  </si>
  <si>
    <t xml:space="preserve">цепь велосипедная </t>
  </si>
  <si>
    <t>папка для рисунков а3</t>
  </si>
  <si>
    <t>молоко и мёд книга</t>
  </si>
  <si>
    <t>рамочки для картин</t>
  </si>
  <si>
    <t>манго верхняя одежда женская</t>
  </si>
  <si>
    <t>чучело для сада</t>
  </si>
  <si>
    <t xml:space="preserve">духи виктория сикрет </t>
  </si>
  <si>
    <t>меняет цвет</t>
  </si>
  <si>
    <t>плёнка самоклеющейся</t>
  </si>
  <si>
    <t>наколенники для садовых работ</t>
  </si>
  <si>
    <t>полотенца для кухни набор</t>
  </si>
  <si>
    <t>серебряные серьги с топазом</t>
  </si>
  <si>
    <t>рожок для мороженого</t>
  </si>
  <si>
    <t xml:space="preserve">карандашь для губ </t>
  </si>
  <si>
    <t>юбка высокая талия</t>
  </si>
  <si>
    <t>машинки hot wheels для мальчиков</t>
  </si>
  <si>
    <t>кукольная посуда</t>
  </si>
  <si>
    <t>бутылка для чая</t>
  </si>
  <si>
    <t>сетка малярная</t>
  </si>
  <si>
    <t>женские ботинки зимние натуральная кожа</t>
  </si>
  <si>
    <t>купальник для плавания для девочки</t>
  </si>
  <si>
    <t>растения живые</t>
  </si>
  <si>
    <t>маникюрный набор для детей</t>
  </si>
  <si>
    <t>яшкино сладости</t>
  </si>
  <si>
    <t>ножницы для обрезки ниток</t>
  </si>
  <si>
    <t>клей для подошвы</t>
  </si>
  <si>
    <t xml:space="preserve">тумба для обуви </t>
  </si>
  <si>
    <t>ветровка женская без подкладки</t>
  </si>
  <si>
    <t>юбка белая мини</t>
  </si>
  <si>
    <t>алтарная скатерть</t>
  </si>
  <si>
    <t>крестильные рубашки для мальчиков</t>
  </si>
  <si>
    <t xml:space="preserve">костюмы для новорожденных </t>
  </si>
  <si>
    <t xml:space="preserve">зимний комбинезон для мальчика </t>
  </si>
  <si>
    <t>бандаж поясничный мужской</t>
  </si>
  <si>
    <t>лоток для кошек большой с решеткой</t>
  </si>
  <si>
    <t>тенисные мячи</t>
  </si>
  <si>
    <t>футболка с кошкой детская</t>
  </si>
  <si>
    <t>зарядное на айфон</t>
  </si>
  <si>
    <t>рюкзак с гусями</t>
  </si>
  <si>
    <t>тапочки для пляжа резиновые</t>
  </si>
  <si>
    <t>москитная сетка на двери</t>
  </si>
  <si>
    <t>задняя крышка на iphone</t>
  </si>
  <si>
    <t>для швеи</t>
  </si>
  <si>
    <t>мячик на резинке на палец</t>
  </si>
  <si>
    <t>боковые зеркала для автомобиля</t>
  </si>
  <si>
    <t>наконечники для стилуса</t>
  </si>
  <si>
    <t>ролик для век</t>
  </si>
  <si>
    <t>пояс тхэквондо</t>
  </si>
  <si>
    <t xml:space="preserve">браслет бижутерия </t>
  </si>
  <si>
    <t>eveline карандаш для бровей</t>
  </si>
  <si>
    <t>машинка на пульты управления игрушки</t>
  </si>
  <si>
    <t xml:space="preserve">гладкие пятки </t>
  </si>
  <si>
    <t>шампунь для кератиновых волос</t>
  </si>
  <si>
    <t>книжки для малышей твердые</t>
  </si>
  <si>
    <t>рубашка прямая женская</t>
  </si>
  <si>
    <t>автоматическая кормушка для собак</t>
  </si>
  <si>
    <t xml:space="preserve">синяя рубашка </t>
  </si>
  <si>
    <t>хоккейная сумка баул</t>
  </si>
  <si>
    <t>acoola футболки для мальчиков</t>
  </si>
  <si>
    <t>куртка  женская весна</t>
  </si>
  <si>
    <t>чехол для планшета samsung galaxy tab</t>
  </si>
  <si>
    <t>шапка фиолетовая женская</t>
  </si>
  <si>
    <t>душистая вода для девочек</t>
  </si>
  <si>
    <t>шпатель для силикона</t>
  </si>
  <si>
    <t>фиксатор для мебели</t>
  </si>
  <si>
    <t>зубная паста yotuel</t>
  </si>
  <si>
    <t>камера для зимней рыбалки</t>
  </si>
  <si>
    <t>молния 30 см</t>
  </si>
  <si>
    <t>крем для лица с spf aravia</t>
  </si>
  <si>
    <t>тональный крем для лица вв</t>
  </si>
  <si>
    <t>мицелярная вода nivea</t>
  </si>
  <si>
    <t>рубашка женская домашняя</t>
  </si>
  <si>
    <t>утяжок для волос</t>
  </si>
  <si>
    <t>брюки пляжные</t>
  </si>
  <si>
    <t>для заколок</t>
  </si>
  <si>
    <t>ральф рингер обувь женская туфли</t>
  </si>
  <si>
    <t>цукаты вишня</t>
  </si>
  <si>
    <t>inopro / отбеливающие полоски для зубов ino pro charcoal, 2 комплекта</t>
  </si>
  <si>
    <t>комбинезон для мальчика флисовый</t>
  </si>
  <si>
    <t>чехол для брелка starline a93</t>
  </si>
  <si>
    <t>радиола розовая</t>
  </si>
  <si>
    <t>подарок для женщин</t>
  </si>
  <si>
    <t>кашпо для фикуса</t>
  </si>
  <si>
    <t>ветровка мужская черная</t>
  </si>
  <si>
    <t>клей для блесток</t>
  </si>
  <si>
    <t>коляски трость детские</t>
  </si>
  <si>
    <t>аптечка автомобильная гост</t>
  </si>
  <si>
    <t>переходник для пылесоса</t>
  </si>
  <si>
    <t>спортивный костюм женский фуксия</t>
  </si>
  <si>
    <t>гирлянда садовая уличная эра</t>
  </si>
  <si>
    <t>одежда милитари для мужчин</t>
  </si>
  <si>
    <t>полировочная машина для авто</t>
  </si>
  <si>
    <t>платье праздничное для беременных</t>
  </si>
  <si>
    <t xml:space="preserve">магния цитрат </t>
  </si>
  <si>
    <t>юбка трапеция женская хлопок летняя</t>
  </si>
  <si>
    <t xml:space="preserve">kappa одежда мужская </t>
  </si>
  <si>
    <t>украшения браслет ювелирные</t>
  </si>
  <si>
    <t>топ с хлопьями для гель лака</t>
  </si>
  <si>
    <t>флюид для лица spf</t>
  </si>
  <si>
    <t>сумка маленькая женская через плечо</t>
  </si>
  <si>
    <t>все для слаймов</t>
  </si>
  <si>
    <t>коробки для стелажа</t>
  </si>
  <si>
    <t>столик туалетный для девочки</t>
  </si>
  <si>
    <t>труба полипропиленовая 16</t>
  </si>
  <si>
    <t xml:space="preserve">кофта мужская на молнии </t>
  </si>
  <si>
    <t>бусики для девочки</t>
  </si>
  <si>
    <t>звуковая щетка</t>
  </si>
  <si>
    <t>дорога железная с поездами</t>
  </si>
  <si>
    <t>посуда детская пластиковая</t>
  </si>
  <si>
    <t>детские шлепки для девочек</t>
  </si>
  <si>
    <t>все для бровиста</t>
  </si>
  <si>
    <t>жокейка женская</t>
  </si>
  <si>
    <t>лед для напитков</t>
  </si>
  <si>
    <t>чехол для тонометра</t>
  </si>
  <si>
    <t>азбука мировая классика</t>
  </si>
  <si>
    <t>черная</t>
  </si>
  <si>
    <t xml:space="preserve">щётка для умывания </t>
  </si>
  <si>
    <t>квадратная ваза</t>
  </si>
  <si>
    <t>чернила для epson</t>
  </si>
  <si>
    <t xml:space="preserve">фен расчёска </t>
  </si>
  <si>
    <t>чайная ложка с декором</t>
  </si>
  <si>
    <t>густое масло для тела</t>
  </si>
  <si>
    <t>деревянные автоматы</t>
  </si>
  <si>
    <t>ремешок для xiaomi mi watch lite</t>
  </si>
  <si>
    <t>panasonic бритва электрическая</t>
  </si>
  <si>
    <t xml:space="preserve">женские платья летние </t>
  </si>
  <si>
    <t>кроссовки футбольные для мальчиков</t>
  </si>
  <si>
    <t>тёплая пижама</t>
  </si>
  <si>
    <t>смесь для печенья</t>
  </si>
  <si>
    <t>кольцо с пяточкой</t>
  </si>
  <si>
    <t xml:space="preserve">блёстки для маникюра </t>
  </si>
  <si>
    <t>соусник для суши</t>
  </si>
  <si>
    <t>золотой шелк для волос кератин</t>
  </si>
  <si>
    <t>простыня махровая на резинке 180х200</t>
  </si>
  <si>
    <t>вибратор для члена</t>
  </si>
  <si>
    <t>купальник для гимнастики черный</t>
  </si>
  <si>
    <t>настольные игры для мальчиков</t>
  </si>
  <si>
    <t>кабель для зарядки телефона usb</t>
  </si>
  <si>
    <t>ремешок для samsung galaxy watch 3</t>
  </si>
  <si>
    <t>вязаная панама</t>
  </si>
  <si>
    <t>ароматизаторы для белья в шкаф</t>
  </si>
  <si>
    <t>джинсы женские с высокой посадкой прямые 50 размер</t>
  </si>
  <si>
    <t>обесцвечивающая краска</t>
  </si>
  <si>
    <t>ноты для фортепиано для детей</t>
  </si>
  <si>
    <t>корона женская</t>
  </si>
  <si>
    <t>платье стиляги для женщин</t>
  </si>
  <si>
    <t>хиджабы для женщин черного цвета</t>
  </si>
  <si>
    <t>диспенсер для бумажных салфеток</t>
  </si>
  <si>
    <t xml:space="preserve">против выпадения волос </t>
  </si>
  <si>
    <t>линтур от сорняков</t>
  </si>
  <si>
    <t>смеситель для кухни бронза</t>
  </si>
  <si>
    <t>полотенца бумажные v сложения</t>
  </si>
  <si>
    <t>one&amp;only для собак</t>
  </si>
  <si>
    <t>зубная паста zact</t>
  </si>
  <si>
    <t>леггинсы для подростков</t>
  </si>
  <si>
    <t>джинсы женские утягивающие</t>
  </si>
  <si>
    <t>мячики для кошек</t>
  </si>
  <si>
    <t>матовое покрытие для гель лака</t>
  </si>
  <si>
    <t>подвеска ювелирные украшения</t>
  </si>
  <si>
    <t>вешалки-плечики одежды деревянные</t>
  </si>
  <si>
    <t>щетка для бани сауны душа</t>
  </si>
  <si>
    <t xml:space="preserve">боксёрская груша </t>
  </si>
  <si>
    <t>экзимная пудра</t>
  </si>
  <si>
    <t>кеды котофей для девочки детские</t>
  </si>
  <si>
    <t>mohito одежда платья</t>
  </si>
  <si>
    <t>крем для рук aravia с коллагеном</t>
  </si>
  <si>
    <t>черная зубная паста</t>
  </si>
  <si>
    <t>набор линеров для скетчинга</t>
  </si>
  <si>
    <t>гуччи туалетная вода</t>
  </si>
  <si>
    <t>крупная бижутерия</t>
  </si>
  <si>
    <t>женская сумка багет</t>
  </si>
  <si>
    <t>краска для садовых растений</t>
  </si>
  <si>
    <t>рецепты для детей</t>
  </si>
  <si>
    <t>скатерть на стол детская</t>
  </si>
  <si>
    <t>инструмент для депиляции</t>
  </si>
  <si>
    <t>меховая шапка</t>
  </si>
  <si>
    <t>тефия для волос шампунь</t>
  </si>
  <si>
    <t>набор для макраме</t>
  </si>
  <si>
    <t>ежедневник для мастера маникюра</t>
  </si>
  <si>
    <t>крем флюид для лица с spf</t>
  </si>
  <si>
    <t>массажеры электрические для женщин</t>
  </si>
  <si>
    <t>электрическая пила цепная с аккумулятором</t>
  </si>
  <si>
    <t>пилинг скатка для лица корея</t>
  </si>
  <si>
    <t>чулки для секса</t>
  </si>
  <si>
    <t>розетка для прицепа</t>
  </si>
  <si>
    <t>чаи для похудения</t>
  </si>
  <si>
    <t>пластиковая разделочная доска</t>
  </si>
  <si>
    <t>удлинённый жилет</t>
  </si>
  <si>
    <t xml:space="preserve">кофта женская спортивная </t>
  </si>
  <si>
    <t xml:space="preserve">школьные брюки для девочки </t>
  </si>
  <si>
    <t>демисезонная мужская куртка</t>
  </si>
  <si>
    <t>камень для ног</t>
  </si>
  <si>
    <t>набор для капельного полива</t>
  </si>
  <si>
    <t>биология 8 класс</t>
  </si>
  <si>
    <t>зеленая сумка натуральная кожа женская</t>
  </si>
  <si>
    <t>crockid для мальчиков демисезон</t>
  </si>
  <si>
    <t>комбинированная варочная панель</t>
  </si>
  <si>
    <t>джинсы gloria jeans для мальчиков</t>
  </si>
  <si>
    <t>тельняшка женская футболка</t>
  </si>
  <si>
    <t xml:space="preserve">наколенники для суставов </t>
  </si>
  <si>
    <t>для праздника с днем рождения</t>
  </si>
  <si>
    <t>шампунь для кошек от перхоти</t>
  </si>
  <si>
    <t>зеркальный чехол для телефона</t>
  </si>
  <si>
    <t>роутер для дома</t>
  </si>
  <si>
    <t>топ с хлопьями</t>
  </si>
  <si>
    <t>гель для душа израиль</t>
  </si>
  <si>
    <t>рамка для иконы</t>
  </si>
  <si>
    <t>тинт для губ на водной основе</t>
  </si>
  <si>
    <t>семена для салатов</t>
  </si>
  <si>
    <t>заколка корона детская</t>
  </si>
  <si>
    <t>женские полусапожки демисезонные натуральная кожа</t>
  </si>
  <si>
    <t>коляски прогулочные черного цвета</t>
  </si>
  <si>
    <t>сладкая паприка</t>
  </si>
  <si>
    <t>чехол для телефона хонор 10 лайт</t>
  </si>
  <si>
    <t xml:space="preserve">повязка на голову для малышей </t>
  </si>
  <si>
    <t>дуделки день рождения</t>
  </si>
  <si>
    <t>чехол для xiaomi redmi note 10</t>
  </si>
  <si>
    <t xml:space="preserve">жилетки для девочек </t>
  </si>
  <si>
    <t>крючок для бюстгальтера</t>
  </si>
  <si>
    <t>клей для тела</t>
  </si>
  <si>
    <t>ветровка женская молодежная</t>
  </si>
  <si>
    <t>искусственная кожа для практики</t>
  </si>
  <si>
    <t>зая</t>
  </si>
  <si>
    <t>башня монтессори</t>
  </si>
  <si>
    <t>бумага а4 для печати</t>
  </si>
  <si>
    <t>парник для растений</t>
  </si>
  <si>
    <t>контейнер для сухой смеси</t>
  </si>
  <si>
    <t>пряжа пехорка детский каприз</t>
  </si>
  <si>
    <t>москитная шторка</t>
  </si>
  <si>
    <t>женские платья летние большие размеры белоруссия</t>
  </si>
  <si>
    <t>доя кухни</t>
  </si>
  <si>
    <t>кроссовки светящиеся детские</t>
  </si>
  <si>
    <t xml:space="preserve">сетка для стирки </t>
  </si>
  <si>
    <t>держатель для бокалов вина</t>
  </si>
  <si>
    <t>шуба короткая</t>
  </si>
  <si>
    <t>куртка из экокожи мужская</t>
  </si>
  <si>
    <t>алмазная мозаика розы</t>
  </si>
  <si>
    <t>юбка хлопковая миди</t>
  </si>
  <si>
    <t>чайник полярис</t>
  </si>
  <si>
    <t>шапка для ребенка</t>
  </si>
  <si>
    <t>лента ацетатная бордюрная</t>
  </si>
  <si>
    <t>свеча для торта цифра 2</t>
  </si>
  <si>
    <t>средство для ламинирования ресниц</t>
  </si>
  <si>
    <t>плай до наборы для лепки</t>
  </si>
  <si>
    <t>usb розетка автомобильная</t>
  </si>
  <si>
    <t>повязка для фигурного катания</t>
  </si>
  <si>
    <t>настольные игры для детей 4 лет</t>
  </si>
  <si>
    <t>соль для посудомоечной</t>
  </si>
  <si>
    <t>гель для дизайна ногтей</t>
  </si>
  <si>
    <t>зубная щетка на палец</t>
  </si>
  <si>
    <t>футболки для дома</t>
  </si>
  <si>
    <t>филер для губ</t>
  </si>
  <si>
    <t>еврочехлы для мебели</t>
  </si>
  <si>
    <t>челябинск</t>
  </si>
  <si>
    <t>фармина для собак мелких пород</t>
  </si>
  <si>
    <t>керхер пылесос бытовая техника</t>
  </si>
  <si>
    <t>кофта мужская с рисунком</t>
  </si>
  <si>
    <t xml:space="preserve">форма для творожной пасхи </t>
  </si>
  <si>
    <t>винтажная кофта</t>
  </si>
  <si>
    <t>украшения для капкейков</t>
  </si>
  <si>
    <t>дуга для игрушек</t>
  </si>
  <si>
    <t>мягкое ведро</t>
  </si>
  <si>
    <t>ручная терка</t>
  </si>
  <si>
    <t>кроссовки коламбия</t>
  </si>
  <si>
    <t>блок для тетради на кольцах</t>
  </si>
  <si>
    <t>элан для бровей</t>
  </si>
  <si>
    <t>часы детские наручные для мальчика игрушечные</t>
  </si>
  <si>
    <t>для шашлыка блюдо</t>
  </si>
  <si>
    <t>таблетки для посудомоечной машины мини</t>
  </si>
  <si>
    <t>мастерская алешиных</t>
  </si>
  <si>
    <t>корм для кошек стерилизованных</t>
  </si>
  <si>
    <t>наушники беспроводные airpods pro копия</t>
  </si>
  <si>
    <t>ваза керамическая дизайнерская</t>
  </si>
  <si>
    <t>чехол для redmi 9c nfc</t>
  </si>
  <si>
    <t>журнал для фото</t>
  </si>
  <si>
    <t>подставка для специй дерево</t>
  </si>
  <si>
    <t>тефия маска</t>
  </si>
  <si>
    <t>браслет для детей</t>
  </si>
  <si>
    <t>серёжка септум</t>
  </si>
  <si>
    <t>пояс верности для мужчин</t>
  </si>
  <si>
    <t>велосипед для мальчика 3 года</t>
  </si>
  <si>
    <t>куртка натуральная кожа женская большого размера</t>
  </si>
  <si>
    <t>платье прямое вискоза</t>
  </si>
  <si>
    <t>сумка для денег</t>
  </si>
  <si>
    <t>бумага туалетная papia</t>
  </si>
  <si>
    <t xml:space="preserve">тоник аравия </t>
  </si>
  <si>
    <t>шапки для мальчика демисезонные</t>
  </si>
  <si>
    <t>палки для лыж</t>
  </si>
  <si>
    <t>белита крем для ног</t>
  </si>
  <si>
    <t>футболка офисная</t>
  </si>
  <si>
    <t>купальник для девочки детский раздельный</t>
  </si>
  <si>
    <t>мерный стаканчик для порошка</t>
  </si>
  <si>
    <t>1200 затяжек</t>
  </si>
  <si>
    <t>шприц для кормления</t>
  </si>
  <si>
    <t>нижнее белье для секса</t>
  </si>
  <si>
    <t>для панкейков</t>
  </si>
  <si>
    <t>мусорная урна</t>
  </si>
  <si>
    <t>чехол для хонор</t>
  </si>
  <si>
    <t>жилетка розовая</t>
  </si>
  <si>
    <t xml:space="preserve">царство проклятых </t>
  </si>
  <si>
    <t>estel professional краска для волос</t>
  </si>
  <si>
    <t>штора для ванной черная</t>
  </si>
  <si>
    <t>o`shade обувь для женщин</t>
  </si>
  <si>
    <t>майка лапша женская</t>
  </si>
  <si>
    <t>гримерное зеркало с ящиком</t>
  </si>
  <si>
    <t>кеды текстильные для девочки</t>
  </si>
  <si>
    <t>вискоза рубашка женская</t>
  </si>
  <si>
    <t>пакеты для кофе</t>
  </si>
  <si>
    <t>корм для собак гипоаллергенный</t>
  </si>
  <si>
    <t>корм крысуня</t>
  </si>
  <si>
    <t xml:space="preserve">женская бритва </t>
  </si>
  <si>
    <t>фонарь для туризма</t>
  </si>
  <si>
    <t>шорты для школы</t>
  </si>
  <si>
    <t>кубики для гимнастики</t>
  </si>
  <si>
    <t>платье рубашка нарядное</t>
  </si>
  <si>
    <t>поводок  для собак</t>
  </si>
  <si>
    <t>рубаха для мальчика</t>
  </si>
  <si>
    <t>ажурные колготки для малышей</t>
  </si>
  <si>
    <t>веревка для качелей</t>
  </si>
  <si>
    <t>ролики для раздвижных дверей</t>
  </si>
  <si>
    <t>спрей для цветов</t>
  </si>
  <si>
    <t>запчасти для скейтборда</t>
  </si>
  <si>
    <t>перекладина для одежды</t>
  </si>
  <si>
    <t>книга сила подсознания</t>
  </si>
  <si>
    <t>платье вечернее для беременных</t>
  </si>
  <si>
    <t>чай для заваривания в чайнике</t>
  </si>
  <si>
    <t>ваня дипинс</t>
  </si>
  <si>
    <t>блузка женская летняя хлопок</t>
  </si>
  <si>
    <t>контейнеры для еды с собой</t>
  </si>
  <si>
    <t>клей для временных татуировок</t>
  </si>
  <si>
    <t>боди глория джинс</t>
  </si>
  <si>
    <t>крем мыло ушастый нянь</t>
  </si>
  <si>
    <t>салфетки для стиральной машины</t>
  </si>
  <si>
    <t>одноразовые стаканы для кофе с крышкой</t>
  </si>
  <si>
    <t>шлейка для хорька</t>
  </si>
  <si>
    <t>набор носков для мужчин</t>
  </si>
  <si>
    <t>для химической завивки волос средство</t>
  </si>
  <si>
    <t>платье прямое больших размеров</t>
  </si>
  <si>
    <t>тушь для ресниц tenx</t>
  </si>
  <si>
    <t>легенды для полных</t>
  </si>
  <si>
    <t>краска для волос 6</t>
  </si>
  <si>
    <t>конопляное семя</t>
  </si>
  <si>
    <t>домашняя женская туника</t>
  </si>
  <si>
    <t xml:space="preserve">расческа массажная </t>
  </si>
  <si>
    <t>чехол для ipad mini 2</t>
  </si>
  <si>
    <t>бутылка с трубочкой детская</t>
  </si>
  <si>
    <t>суповая миска</t>
  </si>
  <si>
    <t xml:space="preserve">шиммер для тела </t>
  </si>
  <si>
    <t>скатерть моющаяся</t>
  </si>
  <si>
    <t>горшечные растения</t>
  </si>
  <si>
    <t>чернила для принтера canon черные</t>
  </si>
  <si>
    <t>комплект боди для новорожденных</t>
  </si>
  <si>
    <t>гирлянды на рамадан</t>
  </si>
  <si>
    <t>детская ветровка на флисе</t>
  </si>
  <si>
    <t>велосипед для девочки 6 лет</t>
  </si>
  <si>
    <t>сарафан белый длинный для женщин</t>
  </si>
  <si>
    <t xml:space="preserve">платья свадебные </t>
  </si>
  <si>
    <t>красная</t>
  </si>
  <si>
    <t>капсулы ариель для стирки</t>
  </si>
  <si>
    <t>бесболка женская</t>
  </si>
  <si>
    <t>резинки для волос бантик</t>
  </si>
  <si>
    <t>ножницы для школы</t>
  </si>
  <si>
    <t>зарядное устройство borofone</t>
  </si>
  <si>
    <t>отсеки для хранения вещей</t>
  </si>
  <si>
    <t>фрутоёжка</t>
  </si>
  <si>
    <t>женские нарядные платья</t>
  </si>
  <si>
    <t>dhs мячи</t>
  </si>
  <si>
    <t>майка мужская adidas</t>
  </si>
  <si>
    <t>бусы из жемчуга серебряный</t>
  </si>
  <si>
    <t>пряжа дундага</t>
  </si>
  <si>
    <t>шапка для мужчин</t>
  </si>
  <si>
    <t xml:space="preserve">духи масляные женские </t>
  </si>
  <si>
    <t>густое мыло для бани</t>
  </si>
  <si>
    <t>контейнер для капсул</t>
  </si>
  <si>
    <t>общие тетради для школы 48 листов</t>
  </si>
  <si>
    <t>оверсайз футболка женская черная</t>
  </si>
  <si>
    <t>юбка японская</t>
  </si>
  <si>
    <t>гель лаки для ногтей яркие</t>
  </si>
  <si>
    <t>футболки для женщин zarina</t>
  </si>
  <si>
    <t>сумка для гимнастики детская</t>
  </si>
  <si>
    <t>торцовочная пила по металлу</t>
  </si>
  <si>
    <t>серьги серебряные кольца</t>
  </si>
  <si>
    <t>ветровка для мальчика 122</t>
  </si>
  <si>
    <t>кабель для видеорегистратор</t>
  </si>
  <si>
    <t>карниз для штор для зала</t>
  </si>
  <si>
    <t xml:space="preserve">средство от выпадения волос </t>
  </si>
  <si>
    <t>кепка мужская спорт</t>
  </si>
  <si>
    <t>кофты женские турция 52 размер</t>
  </si>
  <si>
    <t>gigi косметика серия</t>
  </si>
  <si>
    <t>рубашка бордовая</t>
  </si>
  <si>
    <t>банка для массажа лица</t>
  </si>
  <si>
    <t>монопучковая зубная щетка pesitro</t>
  </si>
  <si>
    <t>цепочка на шею тонкая серебро</t>
  </si>
  <si>
    <t>гель для стирки шерсти и шелка</t>
  </si>
  <si>
    <t>форма для кекса керамическая</t>
  </si>
  <si>
    <t xml:space="preserve">прибор ночного видения </t>
  </si>
  <si>
    <t>батарейки для слухового аппарата 675</t>
  </si>
  <si>
    <t xml:space="preserve">сумка рюкзак женская </t>
  </si>
  <si>
    <t>краска флуоресцентная акриловая</t>
  </si>
  <si>
    <t xml:space="preserve">краска для обоев </t>
  </si>
  <si>
    <t>оливки вяленые греческие</t>
  </si>
  <si>
    <t>рулетка для собак до 50 кг</t>
  </si>
  <si>
    <t>штаны для мальчика глория джинс</t>
  </si>
  <si>
    <t>военная майка</t>
  </si>
  <si>
    <t>сменная насадка для швабры на липучке</t>
  </si>
  <si>
    <t>карандаш для губ flormar</t>
  </si>
  <si>
    <t>платье с камнями</t>
  </si>
  <si>
    <t>куртки демисезон для девочек</t>
  </si>
  <si>
    <t>шорты футболка комплект для мальчика</t>
  </si>
  <si>
    <t>папка канцелярская на молнии</t>
  </si>
  <si>
    <t>крем для укладки кудрявых волос</t>
  </si>
  <si>
    <t xml:space="preserve">молоток для мяса </t>
  </si>
  <si>
    <t>пила лучковая</t>
  </si>
  <si>
    <t>сухпоёк</t>
  </si>
  <si>
    <t>наборы чая в подарочной упаковке в пакетиках</t>
  </si>
  <si>
    <t>блестящие кеды</t>
  </si>
  <si>
    <t>лампа для спальни</t>
  </si>
  <si>
    <t xml:space="preserve">косметичка женская </t>
  </si>
  <si>
    <t>футболка с шортами женская</t>
  </si>
  <si>
    <t>прокладка для груди</t>
  </si>
  <si>
    <t>вкладыши для посуды</t>
  </si>
  <si>
    <t>пляжный костюм женский с шортами</t>
  </si>
  <si>
    <t>фонарик для самоката</t>
  </si>
  <si>
    <t xml:space="preserve">крем для лица с spf </t>
  </si>
  <si>
    <t>феруловая кислота</t>
  </si>
  <si>
    <t>focoso для женщин</t>
  </si>
  <si>
    <t>adl для женщин</t>
  </si>
  <si>
    <t>для чистки очков</t>
  </si>
  <si>
    <t>шарики с днем рождения для девочки</t>
  </si>
  <si>
    <t>короткие летние платья</t>
  </si>
  <si>
    <t>для белья сушилка настенная</t>
  </si>
  <si>
    <t xml:space="preserve">для укладки </t>
  </si>
  <si>
    <t>braun сетка для бритв</t>
  </si>
  <si>
    <t>конверт для мальчика</t>
  </si>
  <si>
    <t>костюм для фотосессии новорожденных</t>
  </si>
  <si>
    <t>брюки puma для мужчин</t>
  </si>
  <si>
    <t>машина полиция</t>
  </si>
  <si>
    <t>пилка для пяток металлическая</t>
  </si>
  <si>
    <t>турецкая мужская обувь</t>
  </si>
  <si>
    <t>детская каша безмолочная</t>
  </si>
  <si>
    <t>краска для джинс черная</t>
  </si>
  <si>
    <t>икона петр и феврония</t>
  </si>
  <si>
    <t>ночник для чтения</t>
  </si>
  <si>
    <t>крем lumene для лица</t>
  </si>
  <si>
    <t>увлажняющее масло для тела</t>
  </si>
  <si>
    <t>держатель для фена на присоске</t>
  </si>
  <si>
    <t>книга для купания</t>
  </si>
  <si>
    <t>кофр для скутера</t>
  </si>
  <si>
    <t>сумка для горнолыжных ботинок</t>
  </si>
  <si>
    <t>деревенские лакомства для мини пород</t>
  </si>
  <si>
    <t>заборчик для клумбы</t>
  </si>
  <si>
    <t>практическая магия</t>
  </si>
  <si>
    <t>для мусульман</t>
  </si>
  <si>
    <t>перчатки для борьбы</t>
  </si>
  <si>
    <t>фотошторы для кухни короткие</t>
  </si>
  <si>
    <t>реминерализация эмали</t>
  </si>
  <si>
    <t>поддон деревянный</t>
  </si>
  <si>
    <t>сменные трубочки для поильника</t>
  </si>
  <si>
    <t>щипцы для когтей</t>
  </si>
  <si>
    <t>куртка весенняя для девушки</t>
  </si>
  <si>
    <t>love republic джемпер одежда женская</t>
  </si>
  <si>
    <t>кроссовки для мальчиков 26</t>
  </si>
  <si>
    <t>гаджеты для автомобиля</t>
  </si>
  <si>
    <t xml:space="preserve">крем для жирной кожи </t>
  </si>
  <si>
    <t>океанология</t>
  </si>
  <si>
    <t>лампа уличная</t>
  </si>
  <si>
    <t>скраб для тела натура сиберика</t>
  </si>
  <si>
    <t>ветровка женская приталенная</t>
  </si>
  <si>
    <t>полироль для удаления царапин</t>
  </si>
  <si>
    <t>шелковая пижама женская сексуальная</t>
  </si>
  <si>
    <t>ящик электрический</t>
  </si>
  <si>
    <t>коврик для мыши резиновый</t>
  </si>
  <si>
    <t>ручки для самоката scooter</t>
  </si>
  <si>
    <t>раскраска многоразовая</t>
  </si>
  <si>
    <t xml:space="preserve">льняные брюки </t>
  </si>
  <si>
    <t>на 23 февраля</t>
  </si>
  <si>
    <t>фрош для стирки</t>
  </si>
  <si>
    <t>соусник деревянный</t>
  </si>
  <si>
    <t>корм для собак farmina</t>
  </si>
  <si>
    <t>спортивная сумка на колесах</t>
  </si>
  <si>
    <t>держатель для помидор</t>
  </si>
  <si>
    <t>декор для сумки</t>
  </si>
  <si>
    <t>ликвид для ногтей</t>
  </si>
  <si>
    <t>карабин для коляски</t>
  </si>
  <si>
    <t>швабра складная</t>
  </si>
  <si>
    <t>richmond sport для женщин</t>
  </si>
  <si>
    <t>маска светящаяся</t>
  </si>
  <si>
    <t>росмэн энциклопедия детская</t>
  </si>
  <si>
    <t>водная игрушка с кольцами</t>
  </si>
  <si>
    <t>шкода фабия</t>
  </si>
  <si>
    <t>магнит для штор на ленте</t>
  </si>
  <si>
    <t>мячики для настольного тенниса</t>
  </si>
  <si>
    <t>водная расскраска</t>
  </si>
  <si>
    <t>желетка для девочек</t>
  </si>
  <si>
    <t>резинка атласная</t>
  </si>
  <si>
    <t>обратный клапан для аквариума</t>
  </si>
  <si>
    <t>нагнетатель для тонометра</t>
  </si>
  <si>
    <t>крестовина для кресла усиленная</t>
  </si>
  <si>
    <t>чай земляника со сливками</t>
  </si>
  <si>
    <t>от пяточной шпоры</t>
  </si>
  <si>
    <t>юбка большие размеры карандаш прямая базовая</t>
  </si>
  <si>
    <t>сумка nike поясная</t>
  </si>
  <si>
    <t>корм для котят пурина</t>
  </si>
  <si>
    <t>наполнить для кошачьего туалета</t>
  </si>
  <si>
    <t>полякова</t>
  </si>
  <si>
    <t>стулья икеа</t>
  </si>
  <si>
    <t>калия цитрат</t>
  </si>
  <si>
    <t>купальники детские для плавания девочки</t>
  </si>
  <si>
    <t>сейф для ружья</t>
  </si>
  <si>
    <t>деревянный сундук</t>
  </si>
  <si>
    <t>мундштук для курения сигарет</t>
  </si>
  <si>
    <t>велосипедки для мальчиков</t>
  </si>
  <si>
    <t>эротические платья</t>
  </si>
  <si>
    <t>сарафан для кормления</t>
  </si>
  <si>
    <t>для маникюра набор гель лак</t>
  </si>
  <si>
    <t>комбинезоны для собак мелких пород</t>
  </si>
  <si>
    <t>майка с широкими лямками женская</t>
  </si>
  <si>
    <t>для сада декор</t>
  </si>
  <si>
    <t>компрессор автомобильный от прикуривателя</t>
  </si>
  <si>
    <t>трусы утягивающие послеродовые</t>
  </si>
  <si>
    <t>3д очки для телефона</t>
  </si>
  <si>
    <t>нагреватель для аквариума aquael</t>
  </si>
  <si>
    <t>подтяжки красные</t>
  </si>
  <si>
    <t>бархатная куртка</t>
  </si>
  <si>
    <t>для плавания подгузники</t>
  </si>
  <si>
    <t>крем для рук kamill</t>
  </si>
  <si>
    <t>бусины для рукоделия цветные</t>
  </si>
  <si>
    <t>туалетная вода мужская whisky</t>
  </si>
  <si>
    <t>туфли для девочки котофей</t>
  </si>
  <si>
    <t>кормушка тверская</t>
  </si>
  <si>
    <t>catrice для губ</t>
  </si>
  <si>
    <t>дитя погоды</t>
  </si>
  <si>
    <t>короб для одежды</t>
  </si>
  <si>
    <t>для творчества наборы</t>
  </si>
  <si>
    <t>набор полотенец для ванной</t>
  </si>
  <si>
    <t>футболкадля мальчика</t>
  </si>
  <si>
    <t>летний сарафан для беременных</t>
  </si>
  <si>
    <t>демисезонные ботиночки для девочки</t>
  </si>
  <si>
    <t>алмазная мозаика на подрамнике 50х65</t>
  </si>
  <si>
    <t>комплект постельного белья 1.5 спальный сатин</t>
  </si>
  <si>
    <t>удобрения для томатов</t>
  </si>
  <si>
    <t>декорации для дома</t>
  </si>
  <si>
    <t>пистолет для компрессора</t>
  </si>
  <si>
    <t>кофта турция</t>
  </si>
  <si>
    <t>вентилятор для корпуса 120</t>
  </si>
  <si>
    <t>амели детская</t>
  </si>
  <si>
    <t>силиконовая форма для мыла прямоугольная</t>
  </si>
  <si>
    <t>женская обувь тофа</t>
  </si>
  <si>
    <t>куртка для собак мелких пород</t>
  </si>
  <si>
    <t>белая рубашка лен</t>
  </si>
  <si>
    <t>мягкое худи</t>
  </si>
  <si>
    <t>для болельщиков</t>
  </si>
  <si>
    <t xml:space="preserve">футболка фиолетовая </t>
  </si>
  <si>
    <t>хлопковые брюки для мальчика</t>
  </si>
  <si>
    <t xml:space="preserve">чехол для обуви </t>
  </si>
  <si>
    <t>гель узи средней вязкости</t>
  </si>
  <si>
    <t>резинка для волос с цветами</t>
  </si>
  <si>
    <t>магнолия искусственная</t>
  </si>
  <si>
    <t>настольная игра башня</t>
  </si>
  <si>
    <t>подушка гобеленовая</t>
  </si>
  <si>
    <t>мягкое кресло мешок</t>
  </si>
  <si>
    <t xml:space="preserve">ручка гелевая </t>
  </si>
  <si>
    <t>сумки для девочек на лето</t>
  </si>
  <si>
    <t>одежда на пляж</t>
  </si>
  <si>
    <t>набор для чистки ружья</t>
  </si>
  <si>
    <t>корейская пенка для умывания косметика</t>
  </si>
  <si>
    <t>белста тапочки для женщин</t>
  </si>
  <si>
    <t>блестящие носки</t>
  </si>
  <si>
    <t>колонка беспроводная jbl</t>
  </si>
  <si>
    <t>джинсы палаццо для девочек</t>
  </si>
  <si>
    <t>лента строительная</t>
  </si>
  <si>
    <t>папка для а3</t>
  </si>
  <si>
    <t>блузка белая на девочку</t>
  </si>
  <si>
    <t>подставка для помазка</t>
  </si>
  <si>
    <t>формы верхние для наращивания ногтей прозрачные</t>
  </si>
  <si>
    <t>дутая жилетка для мальчика</t>
  </si>
  <si>
    <t>скатерть прямоугольная текстиль</t>
  </si>
  <si>
    <t>чаша кальян</t>
  </si>
  <si>
    <t>вкладыши для бочки</t>
  </si>
  <si>
    <t>снэки для жарки</t>
  </si>
  <si>
    <t>катушка безынерционная 5000</t>
  </si>
  <si>
    <t>песок для ногтей</t>
  </si>
  <si>
    <t>наколенники для работы на стройке</t>
  </si>
  <si>
    <t>красный тоник для волос</t>
  </si>
  <si>
    <t>ножницы для овец</t>
  </si>
  <si>
    <t>противоблошиный ошейник для кошек</t>
  </si>
  <si>
    <t>водолазка снежная королева</t>
  </si>
  <si>
    <t>строительная краска</t>
  </si>
  <si>
    <t>переноска для кошек крупных пород</t>
  </si>
  <si>
    <t>пищевые дрожжи хлопья</t>
  </si>
  <si>
    <t>туфли для народных танцев черные</t>
  </si>
  <si>
    <t>крем для кожаной куртки</t>
  </si>
  <si>
    <t>сито для просеивания муки</t>
  </si>
  <si>
    <t>динатриевая соль</t>
  </si>
  <si>
    <t>жилетка кожанная</t>
  </si>
  <si>
    <t>чехол для мотора</t>
  </si>
  <si>
    <t>подводка для глаз блестящая</t>
  </si>
  <si>
    <t>оверсайз футболка для девочки</t>
  </si>
  <si>
    <t>одежда для мальчиков acoola</t>
  </si>
  <si>
    <t>19 литровая бутыль</t>
  </si>
  <si>
    <t>направляющие мебельные</t>
  </si>
  <si>
    <t>белая рубашка больших размеров</t>
  </si>
  <si>
    <t>бежевая обувь</t>
  </si>
  <si>
    <t>маринатор для овощей и мяса</t>
  </si>
  <si>
    <t>годовой курс занятий жукова</t>
  </si>
  <si>
    <t>кисточка тонкая</t>
  </si>
  <si>
    <t>тоника для волос 8.10</t>
  </si>
  <si>
    <t>портсигар для тонких сигарет</t>
  </si>
  <si>
    <t xml:space="preserve">лёд </t>
  </si>
  <si>
    <t xml:space="preserve">маска для глаз </t>
  </si>
  <si>
    <t>мягкая игрушка уточка с одеждой</t>
  </si>
  <si>
    <t>тушь силиконовая</t>
  </si>
  <si>
    <t>шнурки для обуви широкие</t>
  </si>
  <si>
    <t>ручка мебельная 160 мм</t>
  </si>
  <si>
    <t>путешествия</t>
  </si>
  <si>
    <t>серебряное кольцо широкое</t>
  </si>
  <si>
    <t>доска для отжиманий с эспандерами</t>
  </si>
  <si>
    <t>медицинская литература</t>
  </si>
  <si>
    <t>пиллинг для тела</t>
  </si>
  <si>
    <t>кормушки для фидера</t>
  </si>
  <si>
    <t>корм для собак сухой грандорф</t>
  </si>
  <si>
    <t>женская накидка</t>
  </si>
  <si>
    <t>зарядное устройство для электросамоката</t>
  </si>
  <si>
    <t>сушилка напольная вертикальный</t>
  </si>
  <si>
    <t>бады для печени</t>
  </si>
  <si>
    <t>зубная паста корейская косметика премиум</t>
  </si>
  <si>
    <t>аниме платья</t>
  </si>
  <si>
    <t>туника удлиненная женская пляжная</t>
  </si>
  <si>
    <t>милые платья</t>
  </si>
  <si>
    <t xml:space="preserve">бананка мужская </t>
  </si>
  <si>
    <t>пододеяльники 200х220</t>
  </si>
  <si>
    <t>вязаный костюм женский брючный</t>
  </si>
  <si>
    <t>посуда доляна</t>
  </si>
  <si>
    <t>общая тетрадь 48 листов в клетку</t>
  </si>
  <si>
    <t>солнечные очки для детей</t>
  </si>
  <si>
    <t>юбка ассиметричного кроя</t>
  </si>
  <si>
    <t>искусственная ветка</t>
  </si>
  <si>
    <t>контейнер для линз вертикальный</t>
  </si>
  <si>
    <t>гольфы детские для мальчиков</t>
  </si>
  <si>
    <t>товары для женщин</t>
  </si>
  <si>
    <t>inglot гелевая подводка</t>
  </si>
  <si>
    <t>таблетки для похудения эвалар</t>
  </si>
  <si>
    <t>электроинструмент для обрезки деревьев</t>
  </si>
  <si>
    <t>для песочницы лопатка</t>
  </si>
  <si>
    <t>бусины для темляка</t>
  </si>
  <si>
    <t>велотренажеры для дома складной</t>
  </si>
  <si>
    <t>интерактивная книга для малышей</t>
  </si>
  <si>
    <t>baby care коляска</t>
  </si>
  <si>
    <t>крючек-вешалка навесная</t>
  </si>
  <si>
    <t>мячик детский 15 см</t>
  </si>
  <si>
    <t>колба для кофе</t>
  </si>
  <si>
    <t>ветровка adidas одежда верхняя</t>
  </si>
  <si>
    <t>спортивные футболки для девочки</t>
  </si>
  <si>
    <t>простынь водонепроницаемая</t>
  </si>
  <si>
    <t>костюм домашний мария</t>
  </si>
  <si>
    <t>машинка перевёртыш</t>
  </si>
  <si>
    <t>посуда для кафе</t>
  </si>
  <si>
    <t>джинсовая куртка на подростка</t>
  </si>
  <si>
    <t>фин флаер женская одежда</t>
  </si>
  <si>
    <t>джинсовки для мальчиков</t>
  </si>
  <si>
    <t>набор для шитья белья</t>
  </si>
  <si>
    <t>буддлея семена</t>
  </si>
  <si>
    <t>коттон одежда женская платье</t>
  </si>
  <si>
    <t xml:space="preserve">серьги протяжки </t>
  </si>
  <si>
    <t>муляж для маникюра</t>
  </si>
  <si>
    <t>масло после эпиляции</t>
  </si>
  <si>
    <t>лего ниндзяго новый набор</t>
  </si>
  <si>
    <t>подушка аниме маленькая</t>
  </si>
  <si>
    <t>кожаная куртка mango</t>
  </si>
  <si>
    <t>дог чау для щенков</t>
  </si>
  <si>
    <t>вращающаяся</t>
  </si>
  <si>
    <t>нумерология самоучитель</t>
  </si>
  <si>
    <t>футляр для столовых приборов дорожный</t>
  </si>
  <si>
    <t>костюм для танцев с юбкой</t>
  </si>
  <si>
    <t>носки для парафинотерапии</t>
  </si>
  <si>
    <t>корзина для белья в ванную детская</t>
  </si>
  <si>
    <t>для печенья коробка</t>
  </si>
  <si>
    <t>скакалка для бокса</t>
  </si>
  <si>
    <t>весеняя куртка мужская</t>
  </si>
  <si>
    <t>трусики памперсы для взрослых</t>
  </si>
  <si>
    <t>шнур для подвески</t>
  </si>
  <si>
    <t>лак для ногтей золотой</t>
  </si>
  <si>
    <t xml:space="preserve">сумка мужская кожаная </t>
  </si>
  <si>
    <t>красные колготки для девочек</t>
  </si>
  <si>
    <t>теплая пижама детская</t>
  </si>
  <si>
    <t>платье женское для работы</t>
  </si>
  <si>
    <t>кофта на застёжке</t>
  </si>
  <si>
    <t>лонгслив для кормления</t>
  </si>
  <si>
    <t>бирка для новорожденного</t>
  </si>
  <si>
    <t xml:space="preserve">сухоцветы для маникюра </t>
  </si>
  <si>
    <t>жилетки для девочки</t>
  </si>
  <si>
    <t>гель для посуды синергетик</t>
  </si>
  <si>
    <t>кофеварка электрическая капельная</t>
  </si>
  <si>
    <t xml:space="preserve">женская одежда твое </t>
  </si>
  <si>
    <t>направляющая</t>
  </si>
  <si>
    <t>зелёные кеды</t>
  </si>
  <si>
    <t>кисти для рисования акварелью</t>
  </si>
  <si>
    <t xml:space="preserve">одежда для девушек </t>
  </si>
  <si>
    <t>виноградная вода</t>
  </si>
  <si>
    <t>чехол для паспорта женский</t>
  </si>
  <si>
    <t>для семян</t>
  </si>
  <si>
    <t>медицинская карта для школы</t>
  </si>
  <si>
    <t>для зачатия</t>
  </si>
  <si>
    <t>куртка красная женская демисезонная</t>
  </si>
  <si>
    <t>отбеливающий порошок для стирки</t>
  </si>
  <si>
    <t>подстилка для пикника</t>
  </si>
  <si>
    <t>gloria jeans для мальчиков одежда</t>
  </si>
  <si>
    <t>биотуалет для дачи</t>
  </si>
  <si>
    <t>электронный ингалятор</t>
  </si>
  <si>
    <t>таня всегда права</t>
  </si>
  <si>
    <t>чехол для собак в машину</t>
  </si>
  <si>
    <t>найк футболка женская спортивная</t>
  </si>
  <si>
    <t xml:space="preserve">деревянная ложка </t>
  </si>
  <si>
    <t>масло для тела детское джонсон</t>
  </si>
  <si>
    <t>диспенсер для моющего средства с подставкой для губки</t>
  </si>
  <si>
    <t>для перца и соли мельница</t>
  </si>
  <si>
    <t>напольные брусья</t>
  </si>
  <si>
    <t xml:space="preserve">цепочка серебрянная </t>
  </si>
  <si>
    <t xml:space="preserve">для похудения таблетки </t>
  </si>
  <si>
    <t>набор для хиджамы</t>
  </si>
  <si>
    <t>кожаная куртка oversize</t>
  </si>
  <si>
    <t>помада лореаль стойкая</t>
  </si>
  <si>
    <t>глазурь готовая</t>
  </si>
  <si>
    <t>матрас для качели</t>
  </si>
  <si>
    <t>дельфин для плавания</t>
  </si>
  <si>
    <t>смесь для настоек</t>
  </si>
  <si>
    <t>geox кеды для женщин</t>
  </si>
  <si>
    <t>разделочная доска гибкая</t>
  </si>
  <si>
    <t>никита непряхин</t>
  </si>
  <si>
    <t>тапочки женские для бассейна</t>
  </si>
  <si>
    <t>черная блуза</t>
  </si>
  <si>
    <t>пленка самоклеющаяся белая</t>
  </si>
  <si>
    <t>женская сумка кожаная</t>
  </si>
  <si>
    <t>карандаш для гкб</t>
  </si>
  <si>
    <t>пляжное кресло</t>
  </si>
  <si>
    <t>паста для шугаринга аравия</t>
  </si>
  <si>
    <t>куртка женская беларусь</t>
  </si>
  <si>
    <t>полка для шапок</t>
  </si>
  <si>
    <t>подставка для телевизора на стену</t>
  </si>
  <si>
    <t>игрушки тянущиеся</t>
  </si>
  <si>
    <t>сладкая горчица</t>
  </si>
  <si>
    <t>мясорубка redmond</t>
  </si>
  <si>
    <t>стеклянная крышка для сковороды</t>
  </si>
  <si>
    <t>алена детская одежда</t>
  </si>
  <si>
    <t>шварцкопф для волос средства</t>
  </si>
  <si>
    <t>пудра для лица диваж</t>
  </si>
  <si>
    <t>ткань для шитья футер</t>
  </si>
  <si>
    <t>самоклеющаяся бумага для печати</t>
  </si>
  <si>
    <t>отвёртка для очков</t>
  </si>
  <si>
    <t>мамло для губ</t>
  </si>
  <si>
    <t xml:space="preserve">нож для теста </t>
  </si>
  <si>
    <t>шапка легкая для девочки</t>
  </si>
  <si>
    <t xml:space="preserve">оперативная память ddr3 </t>
  </si>
  <si>
    <t>утяжка живота</t>
  </si>
  <si>
    <t>ортопедические обувь для женщин</t>
  </si>
  <si>
    <t>лягушка на унитазе</t>
  </si>
  <si>
    <t>декор для выпечки сахарная мастика</t>
  </si>
  <si>
    <t>маска сварочная хамелеон</t>
  </si>
  <si>
    <t>одеяло детское в кроватку</t>
  </si>
  <si>
    <t>масло розы для лица</t>
  </si>
  <si>
    <t xml:space="preserve">нарядное платье женское </t>
  </si>
  <si>
    <t>застежки для ожерелья</t>
  </si>
  <si>
    <t>открытка конверт для денег с днем рождения</t>
  </si>
  <si>
    <t>аккумулятор для велосипеда</t>
  </si>
  <si>
    <t>вытяжка для ванны</t>
  </si>
  <si>
    <t>матирующий тоник для лица</t>
  </si>
  <si>
    <t>чехол на пояс для телефона</t>
  </si>
  <si>
    <t>фокусы языка</t>
  </si>
  <si>
    <t>учение без мучения</t>
  </si>
  <si>
    <t>приправа итальянские травы</t>
  </si>
  <si>
    <t>леггинсы белые для девочек</t>
  </si>
  <si>
    <t>обувь кельвин кляйн</t>
  </si>
  <si>
    <t>гель для душа фаберлик</t>
  </si>
  <si>
    <t>серая футболка оверсайз</t>
  </si>
  <si>
    <t>беркли для собак</t>
  </si>
  <si>
    <t>чехол для huawei p40 lite</t>
  </si>
  <si>
    <t>веледа масло от растяжек</t>
  </si>
  <si>
    <t>акустическая колонка беспроводная</t>
  </si>
  <si>
    <t>костюм для спорта детский</t>
  </si>
  <si>
    <t>сушеная дыня</t>
  </si>
  <si>
    <t>florex краска для волос</t>
  </si>
  <si>
    <t>бутылочка для кормления с широким горлышком</t>
  </si>
  <si>
    <t>картины по номерам импровизация</t>
  </si>
  <si>
    <t>абаркасы испания</t>
  </si>
  <si>
    <t>инструменты для полимерной глины</t>
  </si>
  <si>
    <t>ветровка укороченная женская</t>
  </si>
  <si>
    <t>блузка короткая в длину</t>
  </si>
  <si>
    <t>бальзам для волос синергетик</t>
  </si>
  <si>
    <t xml:space="preserve">робот пылесос для сухой и влажной уборки </t>
  </si>
  <si>
    <t>твоё костюм</t>
  </si>
  <si>
    <t>клавиатура для ноутбука acer aspire</t>
  </si>
  <si>
    <t>хлопковое платье для девочки</t>
  </si>
  <si>
    <t>шары для арки</t>
  </si>
  <si>
    <t>оперативная память 4 гб</t>
  </si>
  <si>
    <t>ложка для заварки чая</t>
  </si>
  <si>
    <t xml:space="preserve">ln pro гель для бровей </t>
  </si>
  <si>
    <t>чехол для планшета 10.1</t>
  </si>
  <si>
    <t>контейнер для витаминов</t>
  </si>
  <si>
    <t>кожаная футболка</t>
  </si>
  <si>
    <t>витамины для набора веса</t>
  </si>
  <si>
    <t>тени для глаз палетка матовые</t>
  </si>
  <si>
    <t>корейский набор для лица</t>
  </si>
  <si>
    <t>акриловая краска для дерева</t>
  </si>
  <si>
    <t>кабель питания для ноутбука</t>
  </si>
  <si>
    <t>люстра для натяжного потолка</t>
  </si>
  <si>
    <t>деревянный нож кунай</t>
  </si>
  <si>
    <t>яблочный уксус 5</t>
  </si>
  <si>
    <t>спрей для легкого расчесывания волос для детей</t>
  </si>
  <si>
    <t>держатель лейки для душевой</t>
  </si>
  <si>
    <t>плетеные корзины для еды</t>
  </si>
  <si>
    <t>clever для малышей</t>
  </si>
  <si>
    <t>пакет хозяйственный</t>
  </si>
  <si>
    <t>толстовка детская для девочки</t>
  </si>
  <si>
    <t>валик для шерсти</t>
  </si>
  <si>
    <t>паровая пушка</t>
  </si>
  <si>
    <t>прыгунки для детей</t>
  </si>
  <si>
    <t>sanada япония</t>
  </si>
  <si>
    <t>рейка для нивелира</t>
  </si>
  <si>
    <t>клюшка хоккейная bauer</t>
  </si>
  <si>
    <t>краска для валос</t>
  </si>
  <si>
    <t>светлая пасха</t>
  </si>
  <si>
    <t>флешка для фотоаппарата</t>
  </si>
  <si>
    <t>я стевия</t>
  </si>
  <si>
    <t>пилинг для лица кислотный красота</t>
  </si>
  <si>
    <t>набор для шитья сумки</t>
  </si>
  <si>
    <t>профессиональный выпрямитель для волос</t>
  </si>
  <si>
    <t>масло  для волос</t>
  </si>
  <si>
    <t>набор для женщины</t>
  </si>
  <si>
    <t>милая роуз голд</t>
  </si>
  <si>
    <t>аккумулятор 12в</t>
  </si>
  <si>
    <t>штанишки для девочки</t>
  </si>
  <si>
    <t>дом палатка для детей</t>
  </si>
  <si>
    <t>мастика для паркета</t>
  </si>
  <si>
    <t>bugaboo аксессуар в коляску</t>
  </si>
  <si>
    <t>диадема для волос</t>
  </si>
  <si>
    <t>обувь для школы сменная мальчики</t>
  </si>
  <si>
    <t>шлейка для щенков мелких пород</t>
  </si>
  <si>
    <t>биелита для волос</t>
  </si>
  <si>
    <t xml:space="preserve">пленка для окон </t>
  </si>
  <si>
    <t xml:space="preserve">твоё кроссовки </t>
  </si>
  <si>
    <t>форма для выпечки 24 см</t>
  </si>
  <si>
    <t>зарядка для планшета samsung</t>
  </si>
  <si>
    <t>куртка мужская tommy hilfiger</t>
  </si>
  <si>
    <t>энциклопедия для малышей в сказках</t>
  </si>
  <si>
    <t>противоскользящие на ковер</t>
  </si>
  <si>
    <t>книги по психологии для саморазвития</t>
  </si>
  <si>
    <t>сумка тележка хозяйственная складная</t>
  </si>
  <si>
    <t>освежитель для холодильника, поглотитель запахов, древесный уголь</t>
  </si>
  <si>
    <t>женская энергия</t>
  </si>
  <si>
    <t>конфеты в жестяной банке</t>
  </si>
  <si>
    <t>летняя юбка лен</t>
  </si>
  <si>
    <t>защитный барьер для кровати 200</t>
  </si>
  <si>
    <t>агуша яблоко</t>
  </si>
  <si>
    <t>женские кроссовки для спорта</t>
  </si>
  <si>
    <t>декоративная тесьма</t>
  </si>
  <si>
    <t>полки для кухни деревянные</t>
  </si>
  <si>
    <t>для дверей</t>
  </si>
  <si>
    <t>лопата садовая fiskars</t>
  </si>
  <si>
    <t>унитаза для чистки средство</t>
  </si>
  <si>
    <t>трамплин для машинок</t>
  </si>
  <si>
    <t>спрей для зеркал</t>
  </si>
  <si>
    <t>молния неразъемная</t>
  </si>
  <si>
    <t xml:space="preserve">картина интерьерная </t>
  </si>
  <si>
    <t>детская сумочка для девочек</t>
  </si>
  <si>
    <t>крем урьяж</t>
  </si>
  <si>
    <t xml:space="preserve">шапочка для мелирования </t>
  </si>
  <si>
    <t>банки для консервации</t>
  </si>
  <si>
    <t>мини ваза для цветов</t>
  </si>
  <si>
    <t>акимов ювелирные изделия</t>
  </si>
  <si>
    <t>подставка на коляску</t>
  </si>
  <si>
    <t xml:space="preserve">средство для роста волос </t>
  </si>
  <si>
    <t>джинсовка женская длинная</t>
  </si>
  <si>
    <t>костюм мальвины для девочки</t>
  </si>
  <si>
    <t>держатель кухонный для полотенец</t>
  </si>
  <si>
    <t>нарядные кофты женские</t>
  </si>
  <si>
    <t>вязанные шапки женские</t>
  </si>
  <si>
    <t>платья пиджак женские</t>
  </si>
  <si>
    <t>маска строительная</t>
  </si>
  <si>
    <t>вата медицинская нестерильная</t>
  </si>
  <si>
    <t>наклейки для ногтей 3d</t>
  </si>
  <si>
    <t>мягкий зефир</t>
  </si>
  <si>
    <t>акриловая краска зеленая</t>
  </si>
  <si>
    <t>одеяло хлопок 2 спальное</t>
  </si>
  <si>
    <t>зажим для галстука мужской 6 см</t>
  </si>
  <si>
    <t>аксессуары для лодок пвх</t>
  </si>
  <si>
    <t xml:space="preserve">ручная работа </t>
  </si>
  <si>
    <t>ночная сорочка атласная</t>
  </si>
  <si>
    <t>изделия из кожи</t>
  </si>
  <si>
    <t>ожирелья</t>
  </si>
  <si>
    <t>кроссовки для мальчиков 25</t>
  </si>
  <si>
    <t>поликарбонатные формы для шоколада</t>
  </si>
  <si>
    <t>листы для ежедневника</t>
  </si>
  <si>
    <t>джинсы мужские прямые стрейч</t>
  </si>
  <si>
    <t>filtero таблетки для посудомоечной машины</t>
  </si>
  <si>
    <t>менструальная чаша ecocup</t>
  </si>
  <si>
    <t xml:space="preserve">переноска для кошки </t>
  </si>
  <si>
    <t>гольфы женские шерстяные</t>
  </si>
  <si>
    <t>шампунь для йорка</t>
  </si>
  <si>
    <t>соковыжималка для лимона</t>
  </si>
  <si>
    <t xml:space="preserve">пастила белевская </t>
  </si>
  <si>
    <t>профессиональная маска для окрашенных волос</t>
  </si>
  <si>
    <t>увлажняющая сыворотка для волос kapous</t>
  </si>
  <si>
    <t>люстра висячая</t>
  </si>
  <si>
    <t>нательное белье для мальчика</t>
  </si>
  <si>
    <t>маркировка для детского сада</t>
  </si>
  <si>
    <t>короткая ветровка</t>
  </si>
  <si>
    <t>постельное белье для мальчиков</t>
  </si>
  <si>
    <t>комбенизон для новорожденных</t>
  </si>
  <si>
    <t>рукав для вакуумирования</t>
  </si>
  <si>
    <t>держатель для освежителя</t>
  </si>
  <si>
    <t>сумка женская через плечо ткань</t>
  </si>
  <si>
    <t xml:space="preserve">чёрная краска для волос </t>
  </si>
  <si>
    <t>силиконовая форма для запекания</t>
  </si>
  <si>
    <t>шампунь для волос кокосовый</t>
  </si>
  <si>
    <t xml:space="preserve">летняя куртка женская </t>
  </si>
  <si>
    <t>полотенце для бассейна детское</t>
  </si>
  <si>
    <t xml:space="preserve">кожаная </t>
  </si>
  <si>
    <t>ручной триммер для травы</t>
  </si>
  <si>
    <t xml:space="preserve">тельняшка детская </t>
  </si>
  <si>
    <t xml:space="preserve">серебрянная цепочка </t>
  </si>
  <si>
    <t>свадебные украшения серьги</t>
  </si>
  <si>
    <t>кроссовки для мальчиков 34 размер</t>
  </si>
  <si>
    <t>краска для печей</t>
  </si>
  <si>
    <t>маска для волос с маслами</t>
  </si>
  <si>
    <t>аппарат для rf лифтинга</t>
  </si>
  <si>
    <t>lion гель для стирки</t>
  </si>
  <si>
    <t>мебель для кухни мебель стулья и табуреты</t>
  </si>
  <si>
    <t>база для ногтей kodi</t>
  </si>
  <si>
    <t>педикюрная подставка</t>
  </si>
  <si>
    <t>масло доя тела</t>
  </si>
  <si>
    <t>книги для чтения</t>
  </si>
  <si>
    <t>радиоуправляемые машинки</t>
  </si>
  <si>
    <t xml:space="preserve">ролики для взрослых </t>
  </si>
  <si>
    <t xml:space="preserve">стеклянный контейнер </t>
  </si>
  <si>
    <t>бабочка тренировочная</t>
  </si>
  <si>
    <t>бутылка для воды велосипед</t>
  </si>
  <si>
    <t>гель для массажа тела</t>
  </si>
  <si>
    <t>бордовая сумка</t>
  </si>
  <si>
    <t>детская художественная литература</t>
  </si>
  <si>
    <t>пеленка для рук на липучке</t>
  </si>
  <si>
    <t>для рюкзака</t>
  </si>
  <si>
    <t>горелка кулинарная</t>
  </si>
  <si>
    <t>мыло для взрослых</t>
  </si>
  <si>
    <t>постельное белье бязь семейное</t>
  </si>
  <si>
    <t xml:space="preserve">полотенце для лица </t>
  </si>
  <si>
    <t>илья муромец</t>
  </si>
  <si>
    <t>полка для ванной угловая 3 ярусная</t>
  </si>
  <si>
    <t>для бюстгальтера</t>
  </si>
  <si>
    <t>кеды geox для девочек</t>
  </si>
  <si>
    <t>ресницы наращивания ресниц</t>
  </si>
  <si>
    <t>рубашка женская спортивная</t>
  </si>
  <si>
    <t>тефлоновая скатерть прямоугольная</t>
  </si>
  <si>
    <t>серьги серебро висячие</t>
  </si>
  <si>
    <t>корм для котов премиум</t>
  </si>
  <si>
    <t>бутылка спрей для масла</t>
  </si>
  <si>
    <t>ручки для мебели белые</t>
  </si>
  <si>
    <t xml:space="preserve">блокнот для записей </t>
  </si>
  <si>
    <t>рюкзак reebok для мужчин</t>
  </si>
  <si>
    <t>подставка для джойстика</t>
  </si>
  <si>
    <t>губка детская для тела уход за кожей</t>
  </si>
  <si>
    <t>натуральный краситель для яиц</t>
  </si>
  <si>
    <t>звезды гирлянда</t>
  </si>
  <si>
    <t>корпус для ноутбука</t>
  </si>
  <si>
    <t>держатель для двери магнит</t>
  </si>
  <si>
    <t>глория джинс женские джинсы</t>
  </si>
  <si>
    <t>art visage карандаш для губ</t>
  </si>
  <si>
    <t>ручки для окон</t>
  </si>
  <si>
    <t>плечевая сумка</t>
  </si>
  <si>
    <t>бейдж для школы</t>
  </si>
  <si>
    <t>механическая чистка лица</t>
  </si>
  <si>
    <t>рабочая тетрадь английский язык</t>
  </si>
  <si>
    <t>армейская посуда</t>
  </si>
  <si>
    <t>подушка пушистая</t>
  </si>
  <si>
    <t>футболка женская зебра</t>
  </si>
  <si>
    <t>mukunghwa корея</t>
  </si>
  <si>
    <t>слюнявчик с рукавами</t>
  </si>
  <si>
    <t>эпилятор бытовая техника</t>
  </si>
  <si>
    <t>мыло черное агафья</t>
  </si>
  <si>
    <t>ресницы для наращивания м</t>
  </si>
  <si>
    <t>ксяоми 11 лайт 5g ne</t>
  </si>
  <si>
    <t>брюки джоггеры для подростков</t>
  </si>
  <si>
    <t>для интимной</t>
  </si>
  <si>
    <t>чайники электрические стеклянные</t>
  </si>
  <si>
    <t>одежда для собак лето</t>
  </si>
  <si>
    <t>твое женская пижама</t>
  </si>
  <si>
    <t>носки для девочки капроновые</t>
  </si>
  <si>
    <t>для холодильника полка</t>
  </si>
  <si>
    <t>полиш для лица</t>
  </si>
  <si>
    <t>панель варочная индукционная</t>
  </si>
  <si>
    <t>зарядка для машины</t>
  </si>
  <si>
    <t>кофта оранжевая</t>
  </si>
  <si>
    <t>туники для женщин демисезон</t>
  </si>
  <si>
    <t>подарок для праздника мужчине</t>
  </si>
  <si>
    <t>печать круглая</t>
  </si>
  <si>
    <t>клипса для соски</t>
  </si>
  <si>
    <t>подлокотник для автомобиля рено</t>
  </si>
  <si>
    <t xml:space="preserve">сарафан для девочек </t>
  </si>
  <si>
    <t>футболка с капюшоном для девочки</t>
  </si>
  <si>
    <t>отбеливатель для белого</t>
  </si>
  <si>
    <t>металлический краб для волос</t>
  </si>
  <si>
    <t>красивая канцелярия для девочек</t>
  </si>
  <si>
    <t>палетка для век теней</t>
  </si>
  <si>
    <t>мицеллярная вода для жирной кожи</t>
  </si>
  <si>
    <t>зимние ботинки для мужчин</t>
  </si>
  <si>
    <t>магнитный планер на месяц</t>
  </si>
  <si>
    <t>garnier мицеллярная вода 3 в 1</t>
  </si>
  <si>
    <t>нейтрализатор запаха для авто</t>
  </si>
  <si>
    <t>форма для бардюра</t>
  </si>
  <si>
    <t>одежда женская акции</t>
  </si>
  <si>
    <t>картридж для принтера 244 a</t>
  </si>
  <si>
    <t>мягкая расческа</t>
  </si>
  <si>
    <t>зелень искуственная</t>
  </si>
  <si>
    <t>трусы для мальчика боксеры</t>
  </si>
  <si>
    <t>гирлянда луна</t>
  </si>
  <si>
    <t>пробковая подставка под чайник</t>
  </si>
  <si>
    <t>набор детской косметики для девочек маленькая фея</t>
  </si>
  <si>
    <t>семистрельная</t>
  </si>
  <si>
    <t>спортивная куртка для девочки</t>
  </si>
  <si>
    <t>коврики для выращивания</t>
  </si>
  <si>
    <t>befree худи для женщин</t>
  </si>
  <si>
    <t xml:space="preserve">ночной крем для лица </t>
  </si>
  <si>
    <t xml:space="preserve">кепка тактическая </t>
  </si>
  <si>
    <t>композиция из искусственных цветов</t>
  </si>
  <si>
    <t>триммер садовый аккумуляторный ручной</t>
  </si>
  <si>
    <t>сферы для лица</t>
  </si>
  <si>
    <t>стеклянная бутылка 1 литр</t>
  </si>
  <si>
    <t>зелёная толстовка</t>
  </si>
  <si>
    <t>влажные салфетки для телефона</t>
  </si>
  <si>
    <t>летние легкие платья</t>
  </si>
  <si>
    <t>рубашка клетка женская</t>
  </si>
  <si>
    <t>люстра для ванной</t>
  </si>
  <si>
    <t>коробка для документов а4</t>
  </si>
  <si>
    <t>mango жакет для женщин</t>
  </si>
  <si>
    <t xml:space="preserve">история игрушек </t>
  </si>
  <si>
    <t>комбинезон нательный для новорожденных на выписку</t>
  </si>
  <si>
    <t>элемент питания аа</t>
  </si>
  <si>
    <t>канекалон для волос на резинке</t>
  </si>
  <si>
    <t xml:space="preserve">одежда больших размеров для женщин </t>
  </si>
  <si>
    <t>аквафор кассета сменная</t>
  </si>
  <si>
    <t>горница жаровня</t>
  </si>
  <si>
    <t>решетка для гусиных яиц</t>
  </si>
  <si>
    <t>футболка детская черная без рисунка</t>
  </si>
  <si>
    <t>насадки для триммера philips</t>
  </si>
  <si>
    <t>тургенев первая любовь</t>
  </si>
  <si>
    <t>флисовая рубашка мужская</t>
  </si>
  <si>
    <t>поликарбонатная форма для конфет</t>
  </si>
  <si>
    <t>белорусская</t>
  </si>
  <si>
    <t>зубная щетка pigeon</t>
  </si>
  <si>
    <t>платье для девочки 152</t>
  </si>
  <si>
    <t>бейсболка щенячий патруль</t>
  </si>
  <si>
    <t>набор для специи</t>
  </si>
  <si>
    <t>косметика для лица аравия</t>
  </si>
  <si>
    <t>мобиль деревянный</t>
  </si>
  <si>
    <t>бокалы с надписями</t>
  </si>
  <si>
    <t>шоколад для глазури</t>
  </si>
  <si>
    <t>икона для вышивания</t>
  </si>
  <si>
    <t>как научиться оптимизму</t>
  </si>
  <si>
    <t>смычок для скрипки</t>
  </si>
  <si>
    <t>декоративная лампа</t>
  </si>
  <si>
    <t>подставка для кружки с подогревом</t>
  </si>
  <si>
    <t>кроссовки для мужчин reebok</t>
  </si>
  <si>
    <t>статуэтки для сада</t>
  </si>
  <si>
    <t>чехол для очков кожа</t>
  </si>
  <si>
    <t>для детского праздника</t>
  </si>
  <si>
    <t>укрывная пленка с клейкой лентой</t>
  </si>
  <si>
    <t xml:space="preserve">куртка белая </t>
  </si>
  <si>
    <t>чехол для геймпада ps4</t>
  </si>
  <si>
    <t>женские украшения на шею</t>
  </si>
  <si>
    <t>доска гладильная дсп</t>
  </si>
  <si>
    <t>пластырь от пяточной шпоры</t>
  </si>
  <si>
    <t>говорящий хаги ваги</t>
  </si>
  <si>
    <t>игра терапия</t>
  </si>
  <si>
    <t>ящик для вина</t>
  </si>
  <si>
    <t>пигмент для тату</t>
  </si>
  <si>
    <t>мерцающее масло для тела</t>
  </si>
  <si>
    <t>стул раскладной для пикника</t>
  </si>
  <si>
    <t>тюль для гостинной</t>
  </si>
  <si>
    <t>настольный набор канцелярские товары</t>
  </si>
  <si>
    <t>туалетная вода унисекс</t>
  </si>
  <si>
    <t xml:space="preserve">маска защитная </t>
  </si>
  <si>
    <t>обучение чтению с нуля</t>
  </si>
  <si>
    <t>бусины для рукоделия черные</t>
  </si>
  <si>
    <t>сумка женская на плечо кожа</t>
  </si>
  <si>
    <t>укороченная женская футболка</t>
  </si>
  <si>
    <t>краска для блондинок</t>
  </si>
  <si>
    <t>митенки для девочки</t>
  </si>
  <si>
    <t>простыня сказка</t>
  </si>
  <si>
    <t>корейская сыворотка для лица косметика</t>
  </si>
  <si>
    <t>пальто рубашка женская</t>
  </si>
  <si>
    <t>шампунь японский</t>
  </si>
  <si>
    <t xml:space="preserve">бомбер женская куртка </t>
  </si>
  <si>
    <t>дырявый свитер</t>
  </si>
  <si>
    <t>черная футболка женская с надписью</t>
  </si>
  <si>
    <t>кружка для латте стекло</t>
  </si>
  <si>
    <t>насос лягушка</t>
  </si>
  <si>
    <t>магнит для магнитной рыбалки</t>
  </si>
  <si>
    <t xml:space="preserve">кокон для новорожденных </t>
  </si>
  <si>
    <t>растягивающиеся игрушки</t>
  </si>
  <si>
    <t>туш для ресниц cabaret</t>
  </si>
  <si>
    <t>опасные желания</t>
  </si>
  <si>
    <t>держатель для туалетной бумаги на присосках</t>
  </si>
  <si>
    <t>одежда домашняя женщин пижама</t>
  </si>
  <si>
    <t>чёрный перец</t>
  </si>
  <si>
    <t>бумага силиконизированная</t>
  </si>
  <si>
    <t>fougera для тату</t>
  </si>
  <si>
    <t>кокосовое масло для загара</t>
  </si>
  <si>
    <t>корсет для тренировок</t>
  </si>
  <si>
    <t>грелка для чайника</t>
  </si>
  <si>
    <t>запчасти для жалюзи</t>
  </si>
  <si>
    <t>дорожка для ходьбы</t>
  </si>
  <si>
    <t>подножки для мотоцикла</t>
  </si>
  <si>
    <t>панель пластиковая</t>
  </si>
  <si>
    <t>карандаш для губ бесцветный</t>
  </si>
  <si>
    <t>футболка для беременных с надписью</t>
  </si>
  <si>
    <t>брюки для мальчика классика</t>
  </si>
  <si>
    <t>тарелка для ребенка</t>
  </si>
  <si>
    <t xml:space="preserve">полка белая </t>
  </si>
  <si>
    <t>порошок для мембранной ткани</t>
  </si>
  <si>
    <t>хилс для кошек</t>
  </si>
  <si>
    <t xml:space="preserve">травянчик </t>
  </si>
  <si>
    <t xml:space="preserve">футболка женская адидас </t>
  </si>
  <si>
    <t>красная панама</t>
  </si>
  <si>
    <t>куртка весенняя короткая женская</t>
  </si>
  <si>
    <t>наклейки для творчества цветы</t>
  </si>
  <si>
    <t>хавортия</t>
  </si>
  <si>
    <t>шоппер великий из бродячих псов</t>
  </si>
  <si>
    <t>шнур для москитной сетки</t>
  </si>
  <si>
    <t>коняку</t>
  </si>
  <si>
    <t>гель  для душа</t>
  </si>
  <si>
    <t>паста тайская зубная</t>
  </si>
  <si>
    <t>маска черная с рисунком</t>
  </si>
  <si>
    <t>встраиваемая гладильная доска</t>
  </si>
  <si>
    <t>одежда для толстых</t>
  </si>
  <si>
    <t>зимний пуховик для девочки детский</t>
  </si>
  <si>
    <t>фуражка полиция</t>
  </si>
  <si>
    <t>чистые лапки комкующийся</t>
  </si>
  <si>
    <t>ягода</t>
  </si>
  <si>
    <t>стол для визажиста</t>
  </si>
  <si>
    <t>зубная электрическая щетка орал би</t>
  </si>
  <si>
    <t xml:space="preserve">лонгслив для малыша </t>
  </si>
  <si>
    <t>страпон для двоих</t>
  </si>
  <si>
    <t xml:space="preserve">органайзер для коляски </t>
  </si>
  <si>
    <t>расческа для мокрых спутанных волос</t>
  </si>
  <si>
    <t>игра чё за мем</t>
  </si>
  <si>
    <t>сумки для коляски</t>
  </si>
  <si>
    <t>школьная юбка для девочек</t>
  </si>
  <si>
    <t>краска для волос 7.0</t>
  </si>
  <si>
    <t xml:space="preserve">пленка для мебели </t>
  </si>
  <si>
    <t xml:space="preserve">кукла большая </t>
  </si>
  <si>
    <t>подсветка для дома</t>
  </si>
  <si>
    <t>кроссовки для девочек adidas 28 размер</t>
  </si>
  <si>
    <t>чокер чёрный</t>
  </si>
  <si>
    <t>щетка автомобильная стеклоочистителя</t>
  </si>
  <si>
    <t>кусачки для вросших ногтей</t>
  </si>
  <si>
    <t>брюки летние для девочки</t>
  </si>
  <si>
    <t>чайная пара костяной фарфор</t>
  </si>
  <si>
    <t>шкаф навесной для кухни</t>
  </si>
  <si>
    <t>постельное белье 2 спальное хлопок листья</t>
  </si>
  <si>
    <t>счётчик электрический</t>
  </si>
  <si>
    <t>худи турция</t>
  </si>
  <si>
    <t>женская водолазка базовая водолазка</t>
  </si>
  <si>
    <t>тарелка для девочек</t>
  </si>
  <si>
    <t>петсон в для финдус книги</t>
  </si>
  <si>
    <t>маска для волос epica</t>
  </si>
  <si>
    <t>мебель ротанг садовая</t>
  </si>
  <si>
    <t>фома обувь для детей</t>
  </si>
  <si>
    <t>лейка для дачи</t>
  </si>
  <si>
    <t xml:space="preserve">фиолетовая футболка </t>
  </si>
  <si>
    <t>быстрая зарядка на айфон</t>
  </si>
  <si>
    <t>термометр электронный для тела</t>
  </si>
  <si>
    <t>столик со стульями для пикника</t>
  </si>
  <si>
    <t xml:space="preserve">вельветовая куртка </t>
  </si>
  <si>
    <t>пергола для сада</t>
  </si>
  <si>
    <t>миндальные хлопья</t>
  </si>
  <si>
    <t>держатель полотенец для бумажных</t>
  </si>
  <si>
    <t>westfalika обувь для женщин</t>
  </si>
  <si>
    <t>рукавица для бани</t>
  </si>
  <si>
    <t>пожарная машина полесье</t>
  </si>
  <si>
    <t>привязь страховочная</t>
  </si>
  <si>
    <t>лавовая крошка</t>
  </si>
  <si>
    <t>рубашка женская оверсайз с принтом</t>
  </si>
  <si>
    <t>якобс в зернах</t>
  </si>
  <si>
    <t>туника футболка женская</t>
  </si>
  <si>
    <t>бижутерия на ногу</t>
  </si>
  <si>
    <t>корм для собак pro plan</t>
  </si>
  <si>
    <t>набор для приготовления слайма</t>
  </si>
  <si>
    <t>кулирка ткань для рукоделия</t>
  </si>
  <si>
    <t xml:space="preserve">пенал для девочек </t>
  </si>
  <si>
    <t>zarina куртка женская</t>
  </si>
  <si>
    <t>краска колеровочная</t>
  </si>
  <si>
    <t>сумка для велика</t>
  </si>
  <si>
    <t xml:space="preserve">кусачки для кутикулы </t>
  </si>
  <si>
    <t xml:space="preserve">крыло для велосипеда </t>
  </si>
  <si>
    <t>история россии 7 класс</t>
  </si>
  <si>
    <t>вязанная корзина</t>
  </si>
  <si>
    <t>брошь вишня</t>
  </si>
  <si>
    <t>led лампа автомобильная h4</t>
  </si>
  <si>
    <t>корм для собак pro plan ягненок</t>
  </si>
  <si>
    <t>рюкзак tommy hilfiger для мужчин</t>
  </si>
  <si>
    <t>шторы двойные для комнаты</t>
  </si>
  <si>
    <t>паста миндальная без сахара</t>
  </si>
  <si>
    <t>logic электронная сигарета</t>
  </si>
  <si>
    <t>для окон пленка</t>
  </si>
  <si>
    <t>шляпа солома</t>
  </si>
  <si>
    <t>рис националь для плова</t>
  </si>
  <si>
    <t>защитное стекло для кухни</t>
  </si>
  <si>
    <t>блок для записи</t>
  </si>
  <si>
    <t>вишневая помада</t>
  </si>
  <si>
    <t>лазерная пилка</t>
  </si>
  <si>
    <t>топ летний с завязками</t>
  </si>
  <si>
    <t>палатка для животных</t>
  </si>
  <si>
    <t>от желтизны волос для блондинка</t>
  </si>
  <si>
    <t>палитра для смешивания гель лаков</t>
  </si>
  <si>
    <t>славянские боги</t>
  </si>
  <si>
    <t>золотая посуда</t>
  </si>
  <si>
    <t xml:space="preserve">подставка для карандашей </t>
  </si>
  <si>
    <t>краска для волос ревлон</t>
  </si>
  <si>
    <t>платье для беременных для фото</t>
  </si>
  <si>
    <t>гель для жирной кожи лица</t>
  </si>
  <si>
    <t xml:space="preserve">домик для животных </t>
  </si>
  <si>
    <t xml:space="preserve">кислородный пятновыводитель </t>
  </si>
  <si>
    <t>гирлянда фонарики</t>
  </si>
  <si>
    <t xml:space="preserve">зубная паста с дозатором </t>
  </si>
  <si>
    <t>картридж для принтера 285a</t>
  </si>
  <si>
    <t>одеяло для малышей товары детское</t>
  </si>
  <si>
    <t>пляжные сланцы</t>
  </si>
  <si>
    <t>прозрачные кружки для кофе</t>
  </si>
  <si>
    <t>водолазка женская без рукавов</t>
  </si>
  <si>
    <t>набор для макияжа кисти</t>
  </si>
  <si>
    <t>бумага канцелярская</t>
  </si>
  <si>
    <t>зарядки на айфон</t>
  </si>
  <si>
    <t>масло для тела сухое</t>
  </si>
  <si>
    <t>майка серая женская</t>
  </si>
  <si>
    <t>детская обувь котофей</t>
  </si>
  <si>
    <t>держатель для телефона автомобильный на стекло</t>
  </si>
  <si>
    <t>сумка на пояс найк</t>
  </si>
  <si>
    <t>для волос сыворотка</t>
  </si>
  <si>
    <t>astrid для женщин</t>
  </si>
  <si>
    <t>наклейки эйфория</t>
  </si>
  <si>
    <t>украшения для дредов</t>
  </si>
  <si>
    <t>спортивное питание для суставов</t>
  </si>
  <si>
    <t>настольная игра дубль</t>
  </si>
  <si>
    <t xml:space="preserve">клетка для попугаев </t>
  </si>
  <si>
    <t>наполнение для слайма</t>
  </si>
  <si>
    <t>рюкзак для художественной гимнастики с гимнастикой</t>
  </si>
  <si>
    <t>алхадая</t>
  </si>
  <si>
    <t>емкость для блендера с крышкой</t>
  </si>
  <si>
    <t>гель для мытья посуды детской</t>
  </si>
  <si>
    <t>пижама женская твое одежда</t>
  </si>
  <si>
    <t>диодная лента в авто</t>
  </si>
  <si>
    <t>краска для волос лонда колор</t>
  </si>
  <si>
    <t>рубашка боевая</t>
  </si>
  <si>
    <t xml:space="preserve">средства для стирки </t>
  </si>
  <si>
    <t>таблетница пилюля</t>
  </si>
  <si>
    <t xml:space="preserve">косметичка большая </t>
  </si>
  <si>
    <t>сосуд для воды</t>
  </si>
  <si>
    <t>для слайма</t>
  </si>
  <si>
    <t>блузка бежевая однотонная женская</t>
  </si>
  <si>
    <t xml:space="preserve">косметика для девочки </t>
  </si>
  <si>
    <t>силиконовые наклейки для мебели</t>
  </si>
  <si>
    <t>обувь зимняя для мальчиков</t>
  </si>
  <si>
    <t>футболки для женщин короткие</t>
  </si>
  <si>
    <t>носочки для девочек белые</t>
  </si>
  <si>
    <t>куртка женская весенние спортивная</t>
  </si>
  <si>
    <t>духи виктория сикрет с шиммером</t>
  </si>
  <si>
    <t>пластиковые формы для шоколада</t>
  </si>
  <si>
    <t>гирлянда растяжка с днем рождения</t>
  </si>
  <si>
    <t>белая рубашка хлопок</t>
  </si>
  <si>
    <t>французская штучка мука</t>
  </si>
  <si>
    <t>синяки под глазами</t>
  </si>
  <si>
    <t>лоферы женские натуральная кожа бежевые</t>
  </si>
  <si>
    <t>перчатка для отпаривателя</t>
  </si>
  <si>
    <t>baden обувь для мужчин</t>
  </si>
  <si>
    <t>фрезер для маникюра аппарат</t>
  </si>
  <si>
    <t>массажная подушка шиацу</t>
  </si>
  <si>
    <t>монофильная леска</t>
  </si>
  <si>
    <t>стружка для грызунов</t>
  </si>
  <si>
    <t>держатель для дрели</t>
  </si>
  <si>
    <t>для ключей на стену</t>
  </si>
  <si>
    <t>trussardi женская сумка</t>
  </si>
  <si>
    <t>серая тюль</t>
  </si>
  <si>
    <t>костюм рубашка и шорты для мальчика</t>
  </si>
  <si>
    <t xml:space="preserve">модулятор </t>
  </si>
  <si>
    <t>русская турбина</t>
  </si>
  <si>
    <t>коляска geoby</t>
  </si>
  <si>
    <t>валик для кудрей</t>
  </si>
  <si>
    <t>травы для купания</t>
  </si>
  <si>
    <t>бисер украшения</t>
  </si>
  <si>
    <t xml:space="preserve">для стекол </t>
  </si>
  <si>
    <t>табличка для номера</t>
  </si>
  <si>
    <t>силиконовые носки для обуви</t>
  </si>
  <si>
    <t xml:space="preserve">чёрные спортивные штаны </t>
  </si>
  <si>
    <t>костюм женский с топом и брюками свободного кроя</t>
  </si>
  <si>
    <t>мужская футболка в полоску</t>
  </si>
  <si>
    <t>шугуровская мука</t>
  </si>
  <si>
    <t xml:space="preserve">аккумулятор 18650 </t>
  </si>
  <si>
    <t>манго сушёный</t>
  </si>
  <si>
    <t>платья с рукавами</t>
  </si>
  <si>
    <t>для розеток заглушки</t>
  </si>
  <si>
    <t>штампик для маникюра</t>
  </si>
  <si>
    <t>набор для снятия обшивки</t>
  </si>
  <si>
    <t>трубы для хомяка</t>
  </si>
  <si>
    <t>комплект белья без косточек</t>
  </si>
  <si>
    <t>большая кружка для парня</t>
  </si>
  <si>
    <t>лак для волос kapous professional</t>
  </si>
  <si>
    <t>база по макияж</t>
  </si>
  <si>
    <t>увлажняющий гель</t>
  </si>
  <si>
    <t>белая клавиатура</t>
  </si>
  <si>
    <t>пробка для слива</t>
  </si>
  <si>
    <t>сетка для мясорубки</t>
  </si>
  <si>
    <t>машинка для попкорна</t>
  </si>
  <si>
    <t>рубашка sela для женщин</t>
  </si>
  <si>
    <t>лак красный для ногтей</t>
  </si>
  <si>
    <t>какао россия щедрая</t>
  </si>
  <si>
    <t>белые колготки для малыша</t>
  </si>
  <si>
    <t>индия шампунь</t>
  </si>
  <si>
    <t>маска противовоспалительная</t>
  </si>
  <si>
    <t>социальная психология</t>
  </si>
  <si>
    <t>пилочка для пяток</t>
  </si>
  <si>
    <t>перегородка для ванной</t>
  </si>
  <si>
    <t>комбинезон из футер для малыша</t>
  </si>
  <si>
    <t>пластиковая полка для ванной</t>
  </si>
  <si>
    <t>для меда банка</t>
  </si>
  <si>
    <t xml:space="preserve">косынка женская </t>
  </si>
  <si>
    <t>баскетбольная форма женская</t>
  </si>
  <si>
    <t xml:space="preserve">футболки для женщин твоё </t>
  </si>
  <si>
    <t>обувь весна мужская осень кроссовки</t>
  </si>
  <si>
    <t>серьги с камнями swarovski</t>
  </si>
  <si>
    <t>органайзер для бытовой химии</t>
  </si>
  <si>
    <t>переходник для монитора</t>
  </si>
  <si>
    <t>перцовый балончик держатель для баллончиков</t>
  </si>
  <si>
    <t>насадка на карандаш для правильного письма</t>
  </si>
  <si>
    <t>для уборки за животными</t>
  </si>
  <si>
    <t>жёлтый пояс</t>
  </si>
  <si>
    <t>держатель для орхидей</t>
  </si>
  <si>
    <t>платья для женщин манго</t>
  </si>
  <si>
    <t>посуда для духовки керамика</t>
  </si>
  <si>
    <t>камелия семена</t>
  </si>
  <si>
    <t>ляньхуа</t>
  </si>
  <si>
    <t>чехол для электросамоката</t>
  </si>
  <si>
    <t>чашки стеклянные</t>
  </si>
  <si>
    <t>сумка мужская север</t>
  </si>
  <si>
    <t>модис одежда женская</t>
  </si>
  <si>
    <t>воск для губ</t>
  </si>
  <si>
    <t>пилинг пэды корея</t>
  </si>
  <si>
    <t>полотенца для детей</t>
  </si>
  <si>
    <t>обещанная страна грез книга</t>
  </si>
  <si>
    <t xml:space="preserve">трусики для мальчиков </t>
  </si>
  <si>
    <t>чехол для xiaomi poco x3 pro</t>
  </si>
  <si>
    <t>молния маквин футболка</t>
  </si>
  <si>
    <t>яблоко игрушка</t>
  </si>
  <si>
    <t>пудра шариковая</t>
  </si>
  <si>
    <t>чистка для ушей</t>
  </si>
  <si>
    <t>микролакс препарат для пищеварительной системы</t>
  </si>
  <si>
    <t>гель для очищения лица</t>
  </si>
  <si>
    <t>синие ресницы для наращивания</t>
  </si>
  <si>
    <t>обувь женская фуксия</t>
  </si>
  <si>
    <t>купальники закрытые для женщин</t>
  </si>
  <si>
    <t>багетная рамка для картины 30х40</t>
  </si>
  <si>
    <t>тушь бэмби эффект накладных ресниц черная</t>
  </si>
  <si>
    <t>блузка бордовая</t>
  </si>
  <si>
    <t>удочка для ребенка</t>
  </si>
  <si>
    <t>анимация</t>
  </si>
  <si>
    <t>бешеная пчелка</t>
  </si>
  <si>
    <t>крючки деревянные</t>
  </si>
  <si>
    <t xml:space="preserve">широкий пояс </t>
  </si>
  <si>
    <t>светящиеся кольца</t>
  </si>
  <si>
    <t>напольные покрытия отделочные материалы</t>
  </si>
  <si>
    <t>вызывная панель</t>
  </si>
  <si>
    <t>коврик мешок для игрушек</t>
  </si>
  <si>
    <t>панама розовая</t>
  </si>
  <si>
    <t>поводок рулетка для кошек</t>
  </si>
  <si>
    <t>подарочная сумка</t>
  </si>
  <si>
    <t xml:space="preserve">худи женское твоё </t>
  </si>
  <si>
    <t>пена для зубов</t>
  </si>
  <si>
    <t>парка зимняя мужская куртка</t>
  </si>
  <si>
    <t>средство для мытья автомобиля</t>
  </si>
  <si>
    <t>козырёк для мытья головы</t>
  </si>
  <si>
    <t>лак-пленка для защиты кожи вокруг ногтя</t>
  </si>
  <si>
    <t>блузки для девушек</t>
  </si>
  <si>
    <t xml:space="preserve">шкаф для книг </t>
  </si>
  <si>
    <t>zewa deluxe туалетная бумага</t>
  </si>
  <si>
    <t>сарафан для подростков</t>
  </si>
  <si>
    <t>корейская шампунь косметика</t>
  </si>
  <si>
    <t>для ультразвуковой чистки</t>
  </si>
  <si>
    <t>картина стразами алмазная мозаика цветы</t>
  </si>
  <si>
    <t>плавки для мужчин</t>
  </si>
  <si>
    <t>янтарь кольцо</t>
  </si>
  <si>
    <t>обувь сабо и мюли женская</t>
  </si>
  <si>
    <t xml:space="preserve">подарочный набор для девочки </t>
  </si>
  <si>
    <t>аравия для лица набор</t>
  </si>
  <si>
    <t>canon картридж для принтера</t>
  </si>
  <si>
    <t>настольные игры для детей 3</t>
  </si>
  <si>
    <t>песня вечных дождей</t>
  </si>
  <si>
    <t>клатч натуральная кожа женский</t>
  </si>
  <si>
    <t>платье для новорожденной</t>
  </si>
  <si>
    <t>аравия масло</t>
  </si>
  <si>
    <t>для роста ресниц масло</t>
  </si>
  <si>
    <t>блузка для кормления</t>
  </si>
  <si>
    <t>форма стеклянная</t>
  </si>
  <si>
    <t>тюль готовая в гостиную</t>
  </si>
  <si>
    <t>футболка мужская симпсоны</t>
  </si>
  <si>
    <t>футбольные перчатки для детей</t>
  </si>
  <si>
    <t>гранола натуральная</t>
  </si>
  <si>
    <t>урологические прокладки для взрослых</t>
  </si>
  <si>
    <t>украшение для торта майнкрафт</t>
  </si>
  <si>
    <t>кисти набор для макияжа</t>
  </si>
  <si>
    <t>детская оправа для очков</t>
  </si>
  <si>
    <t>серёжки с крестами</t>
  </si>
  <si>
    <t>бумага для стикеров</t>
  </si>
  <si>
    <t>носки для сна</t>
  </si>
  <si>
    <t>куртка турция женская</t>
  </si>
  <si>
    <t>zolla трусы для женщин</t>
  </si>
  <si>
    <t>чистая линия аква крем</t>
  </si>
  <si>
    <t>вешалка для брюк складная</t>
  </si>
  <si>
    <t>бумага а4 для принтера 100 листов</t>
  </si>
  <si>
    <t>кулер для компьютера с подсветкой</t>
  </si>
  <si>
    <t>сливочная карамель</t>
  </si>
  <si>
    <t>варежки для мальчика</t>
  </si>
  <si>
    <t xml:space="preserve">ящик балконный </t>
  </si>
  <si>
    <t>детский спортивный костюм для мальчика</t>
  </si>
  <si>
    <t>краска для волос cutrin</t>
  </si>
  <si>
    <t>кольца для тетради</t>
  </si>
  <si>
    <t>шапка черная для мальчика</t>
  </si>
  <si>
    <t>d&amp;d настольная игра</t>
  </si>
  <si>
    <t>набор мячей</t>
  </si>
  <si>
    <t>защита для окон</t>
  </si>
  <si>
    <t>футболка мужская цветная</t>
  </si>
  <si>
    <t>футболка длинная большие размеры</t>
  </si>
  <si>
    <t xml:space="preserve">рюкзак для мам </t>
  </si>
  <si>
    <t>яркое детство сандалии</t>
  </si>
  <si>
    <t>куртка женская эко кожа</t>
  </si>
  <si>
    <t>кружка красная</t>
  </si>
  <si>
    <t>галтекс комплект постельного белья семейный галтекс</t>
  </si>
  <si>
    <t>бумага акварельная хлопок а3</t>
  </si>
  <si>
    <t>джинсовая женская</t>
  </si>
  <si>
    <t>телега для мотоблока</t>
  </si>
  <si>
    <t>для парикмахера фартук</t>
  </si>
  <si>
    <t>диваж румяна</t>
  </si>
  <si>
    <t>штанга выдвижная</t>
  </si>
  <si>
    <t>маска для лица антивозрастная</t>
  </si>
  <si>
    <t>нижнее белье для девочки</t>
  </si>
  <si>
    <t>сенсорный дозатор для жидкого мыла</t>
  </si>
  <si>
    <t xml:space="preserve">конверт для пеленания </t>
  </si>
  <si>
    <t>перманентный макияж бровей</t>
  </si>
  <si>
    <t>кот да винчи книга детская</t>
  </si>
  <si>
    <t>коляска для ребенка прогулочная детская</t>
  </si>
  <si>
    <t>капучинатор для молока ручной</t>
  </si>
  <si>
    <t>полотенце для купания для новорожденного</t>
  </si>
  <si>
    <t>цветные карандаши канцелярские товары</t>
  </si>
  <si>
    <t>детские игрушки для мальчиков</t>
  </si>
  <si>
    <t>рамка для слепков</t>
  </si>
  <si>
    <t>миска для кошек металл</t>
  </si>
  <si>
    <t>шапка бини для малыша</t>
  </si>
  <si>
    <t>пленка для ламинирования а4 80</t>
  </si>
  <si>
    <t xml:space="preserve">лампа для наращивания ресниц </t>
  </si>
  <si>
    <t>перчатки для огорода с когтями</t>
  </si>
  <si>
    <t>швабра самоотжимная</t>
  </si>
  <si>
    <t>бандаж для спины и живота</t>
  </si>
  <si>
    <t>бейсболка мужская без застежки</t>
  </si>
  <si>
    <t>спрей сыворотка для волос</t>
  </si>
  <si>
    <t>tommy hilfiger для женщин платье</t>
  </si>
  <si>
    <t>ярославская посуда</t>
  </si>
  <si>
    <t>маникюрный набор для мужчины</t>
  </si>
  <si>
    <t>туника летняя женская для дома</t>
  </si>
  <si>
    <t>болты для крепления номера</t>
  </si>
  <si>
    <t>ванна надувная</t>
  </si>
  <si>
    <t>контейнер для пищевых продуктов</t>
  </si>
  <si>
    <t>перьевая ручка канцелярские товары</t>
  </si>
  <si>
    <t>куртка стеганая для мальчика</t>
  </si>
  <si>
    <t>янтарь подвеска</t>
  </si>
  <si>
    <t>желтая подводка</t>
  </si>
  <si>
    <t>секс для мужчин</t>
  </si>
  <si>
    <t>ополаскиватель для детского белья</t>
  </si>
  <si>
    <t>витамины для загара</t>
  </si>
  <si>
    <t>летняя кепка мужская</t>
  </si>
  <si>
    <t>перчатка для плойки</t>
  </si>
  <si>
    <t>дисплей для iphone 6</t>
  </si>
  <si>
    <t>корм для собак best dinner</t>
  </si>
  <si>
    <t>хлопковые трусы женские бразильяно</t>
  </si>
  <si>
    <t>гималайская розовая соль для ванны</t>
  </si>
  <si>
    <t>яблочный уксус натуральный</t>
  </si>
  <si>
    <t>haribo ягоды</t>
  </si>
  <si>
    <t>скребок для массажа</t>
  </si>
  <si>
    <t>держатель для крышки</t>
  </si>
  <si>
    <t>сумка соломенная пляжная</t>
  </si>
  <si>
    <t>щетка для мытья обуви</t>
  </si>
  <si>
    <t>дубленка короткая женская</t>
  </si>
  <si>
    <t xml:space="preserve">игрушка на коляску </t>
  </si>
  <si>
    <t>спортивная сумка мужская через плечо</t>
  </si>
  <si>
    <t>ив роше парфюмерная</t>
  </si>
  <si>
    <t>стеллаж для хранения игрушек</t>
  </si>
  <si>
    <t>джинсы pull&amp;bear для мужчин</t>
  </si>
  <si>
    <t>sketchbook для рисунков</t>
  </si>
  <si>
    <t xml:space="preserve">воск для ногтей </t>
  </si>
  <si>
    <t>для волос фен</t>
  </si>
  <si>
    <t>летние платья для полных</t>
  </si>
  <si>
    <t>солярики</t>
  </si>
  <si>
    <t>крепления для простыни</t>
  </si>
  <si>
    <t>обои кухня</t>
  </si>
  <si>
    <t>кружевная тюль</t>
  </si>
  <si>
    <t>ручка berlingo шариковая</t>
  </si>
  <si>
    <t>шторы кисея с бусинами</t>
  </si>
  <si>
    <t>рабочая обувь мужская летняя</t>
  </si>
  <si>
    <t>мешки для мусора 20 литров</t>
  </si>
  <si>
    <t>футболка женская под пиджак</t>
  </si>
  <si>
    <t>набор для ванны лаванда</t>
  </si>
  <si>
    <t>юбка форменная</t>
  </si>
  <si>
    <t xml:space="preserve">станки для бритья женские </t>
  </si>
  <si>
    <t>аппарат для чистки зубов</t>
  </si>
  <si>
    <t>тарелка детская с разделителем</t>
  </si>
  <si>
    <t>для раскатки теста машинка</t>
  </si>
  <si>
    <t>карандаш для бровей art brow</t>
  </si>
  <si>
    <t>женщина которая светится изнутри</t>
  </si>
  <si>
    <t>форма бумажная</t>
  </si>
  <si>
    <t>самоклеющаяся обои</t>
  </si>
  <si>
    <t>электрическая панель варочная</t>
  </si>
  <si>
    <t>рубашка укороченная женская</t>
  </si>
  <si>
    <t>сандалии женские натуральная кожа испания</t>
  </si>
  <si>
    <t>ремешок для casio</t>
  </si>
  <si>
    <t>штаны для походов</t>
  </si>
  <si>
    <t>книга по бисеру для девочек</t>
  </si>
  <si>
    <t>сумка ярко розовая</t>
  </si>
  <si>
    <t xml:space="preserve">кросовки для малышей </t>
  </si>
  <si>
    <t>набор кружек для кофе</t>
  </si>
  <si>
    <t>сиденье для лодки</t>
  </si>
  <si>
    <t>прибор для сахарной ваты</t>
  </si>
  <si>
    <t>краска для бассейна</t>
  </si>
  <si>
    <t>меловая краска для авто</t>
  </si>
  <si>
    <t>одеяло двухспальное зимнее</t>
  </si>
  <si>
    <t>турка эмалированная</t>
  </si>
  <si>
    <t>кухонная машина для кухни техника</t>
  </si>
  <si>
    <t>цветы для украшения торта</t>
  </si>
  <si>
    <t>магазин для пистолета</t>
  </si>
  <si>
    <t>маркер чёрный</t>
  </si>
  <si>
    <t>игрушка медведь мягкая</t>
  </si>
  <si>
    <t>карта пополнения ps</t>
  </si>
  <si>
    <t xml:space="preserve">для курения </t>
  </si>
  <si>
    <t>сапоги для малышей</t>
  </si>
  <si>
    <t>джинсовая одежда для девочек</t>
  </si>
  <si>
    <t>тигровая футболка</t>
  </si>
  <si>
    <t>крышка для сковороды 24</t>
  </si>
  <si>
    <t>замок для бижутерии</t>
  </si>
  <si>
    <t>обувь португалия женская</t>
  </si>
  <si>
    <t>чашка с блюдцем для кофе</t>
  </si>
  <si>
    <t>nortfolk куртка для мужчин</t>
  </si>
  <si>
    <t>бандана желтая</t>
  </si>
  <si>
    <t>энциклопедия добрых дел</t>
  </si>
  <si>
    <t>брюки детские для девочки спортивные</t>
  </si>
  <si>
    <t>профессиональный шампунь для волос с кератином</t>
  </si>
  <si>
    <t>круглая форма для запекания</t>
  </si>
  <si>
    <t>искусственная орхидея в горшке</t>
  </si>
  <si>
    <t>для кота лежанка</t>
  </si>
  <si>
    <t>бритва филировочная</t>
  </si>
  <si>
    <t>стол для конструирования</t>
  </si>
  <si>
    <t>цветы декор для дома</t>
  </si>
  <si>
    <t>для цветов поддон</t>
  </si>
  <si>
    <t>массажная щётка</t>
  </si>
  <si>
    <t>ремень для классической гитары</t>
  </si>
  <si>
    <t>батарейка для наручных часов</t>
  </si>
  <si>
    <t>чехол для 11</t>
  </si>
  <si>
    <t>резиновая шапочка</t>
  </si>
  <si>
    <t>тарелка керамическая суповая</t>
  </si>
  <si>
    <t>парка демисезонная женская</t>
  </si>
  <si>
    <t>коврики придверные прихожая</t>
  </si>
  <si>
    <t>вынос руля регулируемый</t>
  </si>
  <si>
    <t>монтажка автомобильная</t>
  </si>
  <si>
    <t xml:space="preserve">топ фуксия </t>
  </si>
  <si>
    <t>огурцы семена для засолки</t>
  </si>
  <si>
    <t>японская школьная сумка</t>
  </si>
  <si>
    <t>шланг для автомойки</t>
  </si>
  <si>
    <t>estel краска для волос шоколад</t>
  </si>
  <si>
    <t>ботинки детские для малышей</t>
  </si>
  <si>
    <t xml:space="preserve">мастерская олеси мустаевой </t>
  </si>
  <si>
    <t>жижа для испарителя</t>
  </si>
  <si>
    <t>бумага светокопия</t>
  </si>
  <si>
    <t>средство для стирки мембранных тканей</t>
  </si>
  <si>
    <t>аксессуары для плавания</t>
  </si>
  <si>
    <t>цепочка на шею женская тонкая</t>
  </si>
  <si>
    <t>одноразовая посуда холодное сердце</t>
  </si>
  <si>
    <t>ящик для счетчика</t>
  </si>
  <si>
    <t>игрушки антистресс жмякалка</t>
  </si>
  <si>
    <t>мешок для карт</t>
  </si>
  <si>
    <t>корректор канцелярия лента</t>
  </si>
  <si>
    <t>таблетки для очищения зубных протезов</t>
  </si>
  <si>
    <t>стеклоочистителя щетки автомобильные товары</t>
  </si>
  <si>
    <t>резиночка для прыжков</t>
  </si>
  <si>
    <t>элемент питания cr2032</t>
  </si>
  <si>
    <t>продукты питания кофе растворимый</t>
  </si>
  <si>
    <t>повязка аниме</t>
  </si>
  <si>
    <t>плюшевый мяч</t>
  </si>
  <si>
    <t>магнитные пазлы для детей</t>
  </si>
  <si>
    <t>сменный блок для тетради на кольцах а5</t>
  </si>
  <si>
    <t xml:space="preserve">украшения на пасху </t>
  </si>
  <si>
    <t>осветляющая маска для лица</t>
  </si>
  <si>
    <t>любимая мамина книжка</t>
  </si>
  <si>
    <t>кофта белая женская летняя</t>
  </si>
  <si>
    <t>бейсбольная форма</t>
  </si>
  <si>
    <t>мишура для фотозоны</t>
  </si>
  <si>
    <t>накидка длинная</t>
  </si>
  <si>
    <t>обувь женская демисезонная со средним каблуком натуральная кожа</t>
  </si>
  <si>
    <t>пенка для умывания витекс</t>
  </si>
  <si>
    <t xml:space="preserve">паста для волос </t>
  </si>
  <si>
    <t>после бритья гель</t>
  </si>
  <si>
    <t>краска для яиц перламутровая</t>
  </si>
  <si>
    <t>слипы для новорожденных набор</t>
  </si>
  <si>
    <t>bork для пылесоса мешки</t>
  </si>
  <si>
    <t>коврик гимнастический для йоги в для фитнеса</t>
  </si>
  <si>
    <t>петля косметическая для чистки лица</t>
  </si>
  <si>
    <t>сонная стрекоза</t>
  </si>
  <si>
    <t>шампунь для волос лошадиная сила</t>
  </si>
  <si>
    <t>ксения меньшикова</t>
  </si>
  <si>
    <t>сумка зелёная</t>
  </si>
  <si>
    <t>браши для ресниц</t>
  </si>
  <si>
    <t xml:space="preserve">емкость для хранения </t>
  </si>
  <si>
    <t>хна brow henna для бровей</t>
  </si>
  <si>
    <t>футболка для мальчика 158</t>
  </si>
  <si>
    <t>ребёнок в машине</t>
  </si>
  <si>
    <t>обувь домашняя</t>
  </si>
  <si>
    <t>копилка для девочки</t>
  </si>
  <si>
    <t>самдян</t>
  </si>
  <si>
    <t>curaprox таблетки для индикации зубного налета</t>
  </si>
  <si>
    <t>деревянный конструктор машина</t>
  </si>
  <si>
    <t>детская кожанка</t>
  </si>
  <si>
    <t>маски для волос 12 штук</t>
  </si>
  <si>
    <t>безрукавка длинная</t>
  </si>
  <si>
    <t>кондиционеры для белья синергетик</t>
  </si>
  <si>
    <t xml:space="preserve">баф для ногтей </t>
  </si>
  <si>
    <t>костюм царя</t>
  </si>
  <si>
    <t>стекло для духовки</t>
  </si>
  <si>
    <t>александр беляев</t>
  </si>
  <si>
    <t>универсальное средство для уборки</t>
  </si>
  <si>
    <t>лампа люминесцентная</t>
  </si>
  <si>
    <t>возбуждающая смазка для двоих</t>
  </si>
  <si>
    <t>насадка кондитерская для зефира</t>
  </si>
  <si>
    <t>шорты мужские льняные</t>
  </si>
  <si>
    <t>шампунь россия</t>
  </si>
  <si>
    <t>перекись водорода для воды</t>
  </si>
  <si>
    <t>туфли женские ортопедические германия</t>
  </si>
  <si>
    <t>этикетки для растений</t>
  </si>
  <si>
    <t>подшипники для трюкового самоката</t>
  </si>
  <si>
    <t>хранение резинок для волос</t>
  </si>
  <si>
    <t>игла для кожи</t>
  </si>
  <si>
    <t>пояс для верхней одежды</t>
  </si>
  <si>
    <t>тетради для девочек в школу</t>
  </si>
  <si>
    <t>деревянный конструктор домик</t>
  </si>
  <si>
    <t>ящики балконные</t>
  </si>
  <si>
    <t>лакомства для котят</t>
  </si>
  <si>
    <t>чехол для хранения вещей</t>
  </si>
  <si>
    <t>блузка для малыша</t>
  </si>
  <si>
    <t>парные браслеты для лп</t>
  </si>
  <si>
    <t>футболка женская без принта</t>
  </si>
  <si>
    <t>насадки для машинки стрижки волос</t>
  </si>
  <si>
    <t>машинка для стрижки секущихся волос</t>
  </si>
  <si>
    <t>пиджак мужского кроя</t>
  </si>
  <si>
    <t>зубная щетка складная дорожная</t>
  </si>
  <si>
    <t>весенняя обувь для мальчиков</t>
  </si>
  <si>
    <t>тулетная бумага</t>
  </si>
  <si>
    <t>лоток для бисера</t>
  </si>
  <si>
    <t>для замешивания теста</t>
  </si>
  <si>
    <t>куртка женская 54 размер</t>
  </si>
  <si>
    <t>таблетки для возбуждения</t>
  </si>
  <si>
    <t>stayer для женщин</t>
  </si>
  <si>
    <t>краска для волос для седых волос</t>
  </si>
  <si>
    <t>кокосовая мука продукты</t>
  </si>
  <si>
    <t>косуха для малышей</t>
  </si>
  <si>
    <t>пастила без сахара белевская</t>
  </si>
  <si>
    <t xml:space="preserve">футболка с принтом мужская </t>
  </si>
  <si>
    <t>эластомерная нить для бисероплетения</t>
  </si>
  <si>
    <t>кроссовки для девочек капика</t>
  </si>
  <si>
    <t>ремень женский тонкий натуральная кожа</t>
  </si>
  <si>
    <t>держатель для туалетной бумаги с ершиком</t>
  </si>
  <si>
    <t>моя прелесть пенка мусс для купания</t>
  </si>
  <si>
    <t xml:space="preserve">лефортовский фарфор ёлочная </t>
  </si>
  <si>
    <t>держатель магнитный для ножей</t>
  </si>
  <si>
    <t>варежка для отпаривателя</t>
  </si>
  <si>
    <t>твое мужская одежда футболка</t>
  </si>
  <si>
    <t>твое боди для женщин</t>
  </si>
  <si>
    <t>шапка весенняя для девочки на завязках</t>
  </si>
  <si>
    <t>полоски для дизайна ногтей</t>
  </si>
  <si>
    <t>аниме одежда мужская худи</t>
  </si>
  <si>
    <t>химия книга</t>
  </si>
  <si>
    <t xml:space="preserve">коробка для цветов </t>
  </si>
  <si>
    <t>пюре манго маракуйя</t>
  </si>
  <si>
    <t>джинсы для девочки утепленные детские</t>
  </si>
  <si>
    <t>маска для волос италия</t>
  </si>
  <si>
    <t>выпрямитель спины</t>
  </si>
  <si>
    <t>дозаторы для ванной серого цвета</t>
  </si>
  <si>
    <t>держатель для малины</t>
  </si>
  <si>
    <t>бейсбольная кофта</t>
  </si>
  <si>
    <t>плойка для волос конусная</t>
  </si>
  <si>
    <t>одежда женская весна</t>
  </si>
  <si>
    <t>шарик с кошачьей мятой</t>
  </si>
  <si>
    <t>пылесос беспроводной бытовая техника</t>
  </si>
  <si>
    <t>японская канцелярия</t>
  </si>
  <si>
    <t>розовая маска</t>
  </si>
  <si>
    <t>японские маски для лица</t>
  </si>
  <si>
    <t>пальто весна для девочки</t>
  </si>
  <si>
    <t>дочь короля пиратов</t>
  </si>
  <si>
    <t>светодиодный светильник для растений</t>
  </si>
  <si>
    <t>силиконовая форма пасха</t>
  </si>
  <si>
    <t>водолазка твое для женщин</t>
  </si>
  <si>
    <t>маска для лица медицинская одноразовая</t>
  </si>
  <si>
    <t>губки для мытья посуды целлюлозные</t>
  </si>
  <si>
    <t>невская косметика гиалуроновый крем</t>
  </si>
  <si>
    <t>рубашки белые подростковые для школы</t>
  </si>
  <si>
    <t>купальники для малышей</t>
  </si>
  <si>
    <t>купальники для танцев</t>
  </si>
  <si>
    <t>клетка для грызуна</t>
  </si>
  <si>
    <t>для обертывания крем</t>
  </si>
  <si>
    <t>паста корейская</t>
  </si>
  <si>
    <t>база под гель лак каучуковая</t>
  </si>
  <si>
    <t>ножницы ягуар</t>
  </si>
  <si>
    <t>оверсайз футболка для девочек</t>
  </si>
  <si>
    <t>разделочная доска большая</t>
  </si>
  <si>
    <t>твое третьяковская</t>
  </si>
  <si>
    <t>футболка женская длинный рукав</t>
  </si>
  <si>
    <t>сетка для купания</t>
  </si>
  <si>
    <t>aquatic сумка рыболовная</t>
  </si>
  <si>
    <t>чай мятный</t>
  </si>
  <si>
    <t>для упругости груди</t>
  </si>
  <si>
    <t>гармония сна</t>
  </si>
  <si>
    <t>длиная юбка</t>
  </si>
  <si>
    <t>acoola брюки для мальчика</t>
  </si>
  <si>
    <t>пенал для девочки на молнии</t>
  </si>
  <si>
    <t>для мантов</t>
  </si>
  <si>
    <t>о моём перерождении в слизь</t>
  </si>
  <si>
    <t>сумка через пояс</t>
  </si>
  <si>
    <t>емкость для соли керамика</t>
  </si>
  <si>
    <t>кресло детское для малышей товары</t>
  </si>
  <si>
    <t>платье  для беременных</t>
  </si>
  <si>
    <t>косметическая кисть</t>
  </si>
  <si>
    <t>балетки для девочки школьные</t>
  </si>
  <si>
    <t>елизар кислородный пятновыводитель</t>
  </si>
  <si>
    <t>revolution блеск для губ</t>
  </si>
  <si>
    <t>туники для пляжа</t>
  </si>
  <si>
    <t>12 месяцев</t>
  </si>
  <si>
    <t>чехлы на стулья из турции</t>
  </si>
  <si>
    <t>вязаная кукла</t>
  </si>
  <si>
    <t>блузка со стразами женская</t>
  </si>
  <si>
    <t>помадка для бровей водостойкая</t>
  </si>
  <si>
    <t>мягкий уголок для кухни</t>
  </si>
  <si>
    <t>ложка серебряная на крещение</t>
  </si>
  <si>
    <t>полка в ванную комнату напольная</t>
  </si>
  <si>
    <t>инструмент для сада</t>
  </si>
  <si>
    <t>контактные линзы для глаз цветные с диоптриями</t>
  </si>
  <si>
    <t>водолазка женская без воротника</t>
  </si>
  <si>
    <t>трусы мужские турция боксеры</t>
  </si>
  <si>
    <t>мясорубка аксион м</t>
  </si>
  <si>
    <t>сухой корм для собак карми</t>
  </si>
  <si>
    <t>лопатка кулинарная силиконовая</t>
  </si>
  <si>
    <t>силиконовая бутылка для воды</t>
  </si>
  <si>
    <t>домик для улицы</t>
  </si>
  <si>
    <t>шторы для балконной двери</t>
  </si>
  <si>
    <t>блендер для детского питания</t>
  </si>
  <si>
    <t>сушилка для белья складная</t>
  </si>
  <si>
    <t>хлоя</t>
  </si>
  <si>
    <t>женская одежда итальянская</t>
  </si>
  <si>
    <t>аккумулятор автомобильный 75</t>
  </si>
  <si>
    <t>бонк английский для детей</t>
  </si>
  <si>
    <t>шортики для девочек</t>
  </si>
  <si>
    <t>кошачья когтеточка</t>
  </si>
  <si>
    <t>сушка для носков</t>
  </si>
  <si>
    <t>резинка для волос тканевая</t>
  </si>
  <si>
    <t>баф для ногтей для полировки шлифовки ногтей</t>
  </si>
  <si>
    <t>красная бумага</t>
  </si>
  <si>
    <t>мяч для фитнеса 75 см</t>
  </si>
  <si>
    <t>жилетка мужская классическая</t>
  </si>
  <si>
    <t>акриловая пудра прозрачная</t>
  </si>
  <si>
    <t>соус для цезаря</t>
  </si>
  <si>
    <t>фототерапия</t>
  </si>
  <si>
    <t>манго обувь женская летняя</t>
  </si>
  <si>
    <t>таро безумная луна</t>
  </si>
  <si>
    <t>кроссовки kapika для мальчиков</t>
  </si>
  <si>
    <t>коляска nuovita</t>
  </si>
  <si>
    <t>patrol кроссовки для женщин</t>
  </si>
  <si>
    <t>крем депилятор для ног</t>
  </si>
  <si>
    <t>трубочки для коктейля</t>
  </si>
  <si>
    <t>корм для собак живая сила</t>
  </si>
  <si>
    <t>льняные рубашки мужские</t>
  </si>
  <si>
    <t>обувь женская рикер кроссовки</t>
  </si>
  <si>
    <t>зубная паста леврана</t>
  </si>
  <si>
    <t>блузка мужская</t>
  </si>
  <si>
    <t>лед лампы для ногтей</t>
  </si>
  <si>
    <t>шорты экокожа для девочки</t>
  </si>
  <si>
    <t>накидка для коляски</t>
  </si>
  <si>
    <t>для стула подушка</t>
  </si>
  <si>
    <t xml:space="preserve">коробка для игрушек </t>
  </si>
  <si>
    <t>balsako одежда для женщин</t>
  </si>
  <si>
    <t>спортивная обувь без шнурков</t>
  </si>
  <si>
    <t>диван для секса</t>
  </si>
  <si>
    <t>чехол для подушки для беременных</t>
  </si>
  <si>
    <t>крем для лица антивозрастной с spf</t>
  </si>
  <si>
    <t>для микроволновки тарелка</t>
  </si>
  <si>
    <t>шапка моряка</t>
  </si>
  <si>
    <t xml:space="preserve">сахарная паста для шугаринга </t>
  </si>
  <si>
    <t>карандаши для губ 12</t>
  </si>
  <si>
    <t>средство для окон и стекло</t>
  </si>
  <si>
    <t>грибок для штопки</t>
  </si>
  <si>
    <t>для хранения картофеля</t>
  </si>
  <si>
    <t>geox детям сандалии</t>
  </si>
  <si>
    <t>чехол для телефона honor 10 lite</t>
  </si>
  <si>
    <t>стяжки пластиковые</t>
  </si>
  <si>
    <t>масло для салатов</t>
  </si>
  <si>
    <t>лазерный эпилятор для лица</t>
  </si>
  <si>
    <t>резиновая кукла для мужчин</t>
  </si>
  <si>
    <t>трубочки для поильника</t>
  </si>
  <si>
    <t>витрум для женщин</t>
  </si>
  <si>
    <t>джинсовка для девочки 80</t>
  </si>
  <si>
    <t>улучшение памяти</t>
  </si>
  <si>
    <t>мед карта для сада</t>
  </si>
  <si>
    <t>aravia тоник для жирной кожи</t>
  </si>
  <si>
    <t>спортивный топик для девочки</t>
  </si>
  <si>
    <t xml:space="preserve">худи с мияги </t>
  </si>
  <si>
    <t>терасная доска</t>
  </si>
  <si>
    <t>для ваз 2107</t>
  </si>
  <si>
    <t xml:space="preserve">шторы нитяные </t>
  </si>
  <si>
    <t>крышки для банок винтовые 100</t>
  </si>
  <si>
    <t>барсетка мужская на пояс</t>
  </si>
  <si>
    <t>конструктор майнкрафт деревня</t>
  </si>
  <si>
    <t>хрестоматия по чтению</t>
  </si>
  <si>
    <t>зубная щетка для взрослых</t>
  </si>
  <si>
    <t>подарок дяде</t>
  </si>
  <si>
    <t>секатор для цветов и комнатных растений</t>
  </si>
  <si>
    <t>весенний комбинезон для малыша</t>
  </si>
  <si>
    <t>щетка для лица косметическая двухсторонняя</t>
  </si>
  <si>
    <t>для мальчиков куртки</t>
  </si>
  <si>
    <t>куртка детская зимняя</t>
  </si>
  <si>
    <t>ремешок для mi watch</t>
  </si>
  <si>
    <t>акриловые краски для рисования</t>
  </si>
  <si>
    <t>керамическая турка</t>
  </si>
  <si>
    <t>банка для меда пчелка</t>
  </si>
  <si>
    <t>майка мужская спортивная без рукавов</t>
  </si>
  <si>
    <t>ecco мужская обувь полуботинки</t>
  </si>
  <si>
    <t>компрессор для шин</t>
  </si>
  <si>
    <t>жидкое стекло для стола с рисунком</t>
  </si>
  <si>
    <t>шапка для малышки</t>
  </si>
  <si>
    <t>диски для ушм</t>
  </si>
  <si>
    <t>болеро для танцев</t>
  </si>
  <si>
    <t>ремешок для гитары</t>
  </si>
  <si>
    <t>дисплей для айфона 6</t>
  </si>
  <si>
    <t>совок для мангала</t>
  </si>
  <si>
    <t>женский спортивный костюм для фитнеса</t>
  </si>
  <si>
    <t>норковая шапка женская</t>
  </si>
  <si>
    <t>объектив для камеры телефона</t>
  </si>
  <si>
    <t>5d для ног</t>
  </si>
  <si>
    <t>насадки для детской зубной щетки</t>
  </si>
  <si>
    <t>силиконовые зажимы для сережек</t>
  </si>
  <si>
    <t>костюм защитного цвета для мальчика</t>
  </si>
  <si>
    <t>шапка женская меховая натуральная</t>
  </si>
  <si>
    <t>didriksons для детей</t>
  </si>
  <si>
    <t>пляжный головной убор женский</t>
  </si>
  <si>
    <t>для забора</t>
  </si>
  <si>
    <t>органайзер для пакетиков чая</t>
  </si>
  <si>
    <t>ручки стирающиеся</t>
  </si>
  <si>
    <t>сумка для бега декатлон</t>
  </si>
  <si>
    <t>чёрная вдова</t>
  </si>
  <si>
    <t>толстовка женская летняя</t>
  </si>
  <si>
    <t>джорданы для детей</t>
  </si>
  <si>
    <t>светильник садовый на солнечной батарее для дорожек</t>
  </si>
  <si>
    <t>meine liebe пятновыводитель</t>
  </si>
  <si>
    <t xml:space="preserve">чёрная футболка мужская </t>
  </si>
  <si>
    <t>штора для ванн</t>
  </si>
  <si>
    <t>hunter для собак</t>
  </si>
  <si>
    <t>воскоплав для бровей</t>
  </si>
  <si>
    <t xml:space="preserve">для кормящих </t>
  </si>
  <si>
    <t>аппарат для маникюра ручка</t>
  </si>
  <si>
    <t>фильтр для воздухоочистителя</t>
  </si>
  <si>
    <t>камера для дома с удаленным доступом</t>
  </si>
  <si>
    <t>кофта женская с молнией</t>
  </si>
  <si>
    <t>паста для том ям</t>
  </si>
  <si>
    <t>фотошторы в детскую для мальчика</t>
  </si>
  <si>
    <t>мышка игрушка мягкая</t>
  </si>
  <si>
    <t>шина для тачки</t>
  </si>
  <si>
    <t>чехол для телефона redmi 7a</t>
  </si>
  <si>
    <t>гитары для акустической струны</t>
  </si>
  <si>
    <t xml:space="preserve">жилетки для мальчиков </t>
  </si>
  <si>
    <t>метёлка для пыли</t>
  </si>
  <si>
    <t>одежда для фотосессии семьи</t>
  </si>
  <si>
    <t>паприка сладкая</t>
  </si>
  <si>
    <t>сумка для кулича</t>
  </si>
  <si>
    <t>бандитская маска</t>
  </si>
  <si>
    <t>лягушка мягкая игрушка</t>
  </si>
  <si>
    <t xml:space="preserve">товары для детей </t>
  </si>
  <si>
    <t>куртка детская sela</t>
  </si>
  <si>
    <t>клей для полимерной глины</t>
  </si>
  <si>
    <t>ресничка для бровей</t>
  </si>
  <si>
    <t>крабик для волос большой прозрачный</t>
  </si>
  <si>
    <t>шарики для фотозоны</t>
  </si>
  <si>
    <t>насадка для блендера bosch</t>
  </si>
  <si>
    <t>puma куртка для женщин</t>
  </si>
  <si>
    <t xml:space="preserve">худи для подростка мальчика </t>
  </si>
  <si>
    <t>love republic куртка верхняя одежда</t>
  </si>
  <si>
    <t>коврик для прихожей соты</t>
  </si>
  <si>
    <t>ночной крем для жирной кожи</t>
  </si>
  <si>
    <t>ложка с длинной ручкой металлическая</t>
  </si>
  <si>
    <t>джинсы love republic для женщин</t>
  </si>
  <si>
    <t>летние штаны для девочек</t>
  </si>
  <si>
    <t>трусы женские бразильяна кружевные</t>
  </si>
  <si>
    <t>ладья</t>
  </si>
  <si>
    <t>немецкая посуда</t>
  </si>
  <si>
    <t>женские рюкзаки италия</t>
  </si>
  <si>
    <t>karmy для щенков</t>
  </si>
  <si>
    <t>сумка шоппер маленькая</t>
  </si>
  <si>
    <t>топ для груди</t>
  </si>
  <si>
    <t>кепка мужская джинсовая</t>
  </si>
  <si>
    <t>чайная ложка именная</t>
  </si>
  <si>
    <t>пляжные накидки на купальник</t>
  </si>
  <si>
    <t>для кошачьего туалета</t>
  </si>
  <si>
    <t>мука цельнозерновая ржаная</t>
  </si>
  <si>
    <t>снежная королева дубленка</t>
  </si>
  <si>
    <t>гель для сантехники</t>
  </si>
  <si>
    <t>халат домашний женский турция</t>
  </si>
  <si>
    <t>либридерм крем для лица ночной</t>
  </si>
  <si>
    <t>одежда для пар</t>
  </si>
  <si>
    <t>магнитная мешалка</t>
  </si>
  <si>
    <t>полог для кровати</t>
  </si>
  <si>
    <t xml:space="preserve">зеленая рубашка </t>
  </si>
  <si>
    <t>сумка плечевая мужская</t>
  </si>
  <si>
    <t>джинсовая мини юбка женская</t>
  </si>
  <si>
    <t>тающее молочко для тела</t>
  </si>
  <si>
    <t>пятновыводитель товары хозяйственные</t>
  </si>
  <si>
    <t>пижамы для женщин атлас</t>
  </si>
  <si>
    <t>паста чистящая</t>
  </si>
  <si>
    <t>зарядка mi band 5</t>
  </si>
  <si>
    <t>плёнка для ламинатора</t>
  </si>
  <si>
    <t>зубная паста pure</t>
  </si>
  <si>
    <t>книга свита короля</t>
  </si>
  <si>
    <t>летние штаны для беременных</t>
  </si>
  <si>
    <t>емкость для уксуса</t>
  </si>
  <si>
    <t>телевизор витязь 50</t>
  </si>
  <si>
    <t>худи и штаны для девочек</t>
  </si>
  <si>
    <t>складная сушилка</t>
  </si>
  <si>
    <t>пилочка для новорожденного</t>
  </si>
  <si>
    <t>cafe mimi маска для волос</t>
  </si>
  <si>
    <t>песочница детская с крышкой на улицу</t>
  </si>
  <si>
    <t>военная форма для малыша</t>
  </si>
  <si>
    <t>магнитная пластина на телефон</t>
  </si>
  <si>
    <t>сумка мужская барсетка</t>
  </si>
  <si>
    <t>скоба для крепления садовых мембран</t>
  </si>
  <si>
    <t>кожаная куртка твое</t>
  </si>
  <si>
    <t>носки мужские яркие</t>
  </si>
  <si>
    <t>папка для школьника</t>
  </si>
  <si>
    <t>сапёрная лопатка</t>
  </si>
  <si>
    <t>спрей фиксатор для волос</t>
  </si>
  <si>
    <t>stimgarden все для садоводства</t>
  </si>
  <si>
    <t>фартук с нарукавниками для труда</t>
  </si>
  <si>
    <t>кофта на пуговицах короткая</t>
  </si>
  <si>
    <t>бейсболка голубая</t>
  </si>
  <si>
    <t>средства для ногтей</t>
  </si>
  <si>
    <t>игровая мышка bloody</t>
  </si>
  <si>
    <t>кольца для птиц</t>
  </si>
  <si>
    <t>аксессуары для кукольного домика</t>
  </si>
  <si>
    <t>основа для свечей</t>
  </si>
  <si>
    <t>пижама с единорогом для девочки</t>
  </si>
  <si>
    <t>дип для рыбалки</t>
  </si>
  <si>
    <t>цепь пластиковая из колец</t>
  </si>
  <si>
    <t>палатка для зимней рыбалки куб</t>
  </si>
  <si>
    <t>лак для деревянных</t>
  </si>
  <si>
    <t>гель для ремонта ногтей</t>
  </si>
  <si>
    <t>силиконовый ёршик</t>
  </si>
  <si>
    <t xml:space="preserve">увлажняющий крем для тела </t>
  </si>
  <si>
    <t>трафарет для бороды и усов</t>
  </si>
  <si>
    <t>мужская сумка через плечо спортивная</t>
  </si>
  <si>
    <t>джинсовый комбинезон для малышей</t>
  </si>
  <si>
    <t>детский рюкзак для школы</t>
  </si>
  <si>
    <t>пенал с пельменями</t>
  </si>
  <si>
    <t>спанбонд для растений</t>
  </si>
  <si>
    <t>хайлайтер для лица вивьен сабо</t>
  </si>
  <si>
    <t>электроды для экг</t>
  </si>
  <si>
    <t>кофта мужская худи</t>
  </si>
  <si>
    <t>майки для детей</t>
  </si>
  <si>
    <t>аппарат для тату</t>
  </si>
  <si>
    <t>сирёжки</t>
  </si>
  <si>
    <t>набор для пяток</t>
  </si>
  <si>
    <t>контейнер для шитья</t>
  </si>
  <si>
    <t>кисти для макияжа manly pro</t>
  </si>
  <si>
    <t>смывка для макияжа</t>
  </si>
  <si>
    <t>кеды светящиеся</t>
  </si>
  <si>
    <t>апрель футболка женская</t>
  </si>
  <si>
    <t xml:space="preserve">салфетка для уборки </t>
  </si>
  <si>
    <t>для двойняшек</t>
  </si>
  <si>
    <t>катышков для удаления машинка</t>
  </si>
  <si>
    <t>краска для волос розовый блонд</t>
  </si>
  <si>
    <t>женская сумка через плечо черная</t>
  </si>
  <si>
    <t>часы для плавания</t>
  </si>
  <si>
    <t>тепловизор для измерения температуры</t>
  </si>
  <si>
    <t>белорусская косметика тушь</t>
  </si>
  <si>
    <t xml:space="preserve">штаны для танцев </t>
  </si>
  <si>
    <t>место для хранения</t>
  </si>
  <si>
    <t>шары буквы с днем рождения</t>
  </si>
  <si>
    <t>игрушки для плавания</t>
  </si>
  <si>
    <t>чехол для самсунг м31</t>
  </si>
  <si>
    <t>детская туника</t>
  </si>
  <si>
    <t>утепленая рубашка</t>
  </si>
  <si>
    <t>чехол для honor 9x premium</t>
  </si>
  <si>
    <t>для хранения вещей в шкафу</t>
  </si>
  <si>
    <t>юбки длинные льняные женские</t>
  </si>
  <si>
    <t xml:space="preserve">серёжки аниме </t>
  </si>
  <si>
    <t>посудомойка встраиваемая</t>
  </si>
  <si>
    <t>для подтяжки груди</t>
  </si>
  <si>
    <t>простыня на резинке 90х200 хлопок</t>
  </si>
  <si>
    <t>хилс для собак</t>
  </si>
  <si>
    <t>гидроаккумулятор 100</t>
  </si>
  <si>
    <t>контейнер для</t>
  </si>
  <si>
    <t>трикотажная лента</t>
  </si>
  <si>
    <t>блузка женская бежевая</t>
  </si>
  <si>
    <t>рабочая тетрадь по английскому языку 7 класс</t>
  </si>
  <si>
    <t>lacoste женская обувь</t>
  </si>
  <si>
    <t>нити для волос</t>
  </si>
  <si>
    <t>крем увлажняющий с гиалуроновой кислотой</t>
  </si>
  <si>
    <t>металический шкаф для хранения</t>
  </si>
  <si>
    <t>конверты для пригласительных</t>
  </si>
  <si>
    <t>белье корректирующее утягивающее для женщин</t>
  </si>
  <si>
    <t>шорты трикотажные для подростка</t>
  </si>
  <si>
    <t>acoola для мальчиков одежда пиджак</t>
  </si>
  <si>
    <t>кожаная маска кошки</t>
  </si>
  <si>
    <t>ожерелье на шею для девочек</t>
  </si>
  <si>
    <t>бельевая верёвка</t>
  </si>
  <si>
    <t>бальзам 1000 мл для волос</t>
  </si>
  <si>
    <t>kapus краска для волос</t>
  </si>
  <si>
    <t>кресло складное для рыбалки</t>
  </si>
  <si>
    <t>виктория мельник</t>
  </si>
  <si>
    <t>чехол для ноутбука 13</t>
  </si>
  <si>
    <t>ткань белая хлопок</t>
  </si>
  <si>
    <t>масло для тела джонсонс бэби</t>
  </si>
  <si>
    <t xml:space="preserve">платье для бальных танцев </t>
  </si>
  <si>
    <t>футбольный мяч adidas 4</t>
  </si>
  <si>
    <t>футболка для мальчика турция</t>
  </si>
  <si>
    <t>блоки для тетрадей а5</t>
  </si>
  <si>
    <t>корм хилс для собак</t>
  </si>
  <si>
    <t xml:space="preserve">магнитная щетка для мытья окон </t>
  </si>
  <si>
    <t>правила инвестирования</t>
  </si>
  <si>
    <t>аравия шугаринг</t>
  </si>
  <si>
    <t>ячейки для хранения яиц</t>
  </si>
  <si>
    <t>картина для интерьера</t>
  </si>
  <si>
    <t>жилетка мужская твое</t>
  </si>
  <si>
    <t>боксерская форма clinch</t>
  </si>
  <si>
    <t>хлопковая лента</t>
  </si>
  <si>
    <t>новогодние подарки для девочек</t>
  </si>
  <si>
    <t>детская пижама с шортами</t>
  </si>
  <si>
    <t>puma для женщин кеды</t>
  </si>
  <si>
    <t>джинсы глория джинс для девочки</t>
  </si>
  <si>
    <t>набор полигеля</t>
  </si>
  <si>
    <t>пилинг скраб для кожи головы</t>
  </si>
  <si>
    <t>шампунь для волос обьем</t>
  </si>
  <si>
    <t>ив роше крем для лица</t>
  </si>
  <si>
    <t>монопучковая зубная щетка для брекетов</t>
  </si>
  <si>
    <t>украшение для туфель</t>
  </si>
  <si>
    <t>мужская бритва gillette</t>
  </si>
  <si>
    <t>салфетка сервировочная из бамбука</t>
  </si>
  <si>
    <t>японская шляпа</t>
  </si>
  <si>
    <t>подушка для поясницы на стул</t>
  </si>
  <si>
    <t>блузка женская леопардовая</t>
  </si>
  <si>
    <t>ремни и пояса женские</t>
  </si>
  <si>
    <t>джинсы для девочки gloria jeans</t>
  </si>
  <si>
    <t>гель лаки для ногтей термо</t>
  </si>
  <si>
    <t>анатомия животных</t>
  </si>
  <si>
    <t>средство для мытья посуды jundo</t>
  </si>
  <si>
    <t>лемонграсс том ям</t>
  </si>
  <si>
    <t>женская одежда из льна kayros</t>
  </si>
  <si>
    <t>платье для девушки вечерние миди на выпускной</t>
  </si>
  <si>
    <t>ограда для растений</t>
  </si>
  <si>
    <t>линейка для измерения стопы</t>
  </si>
  <si>
    <t>райя</t>
  </si>
  <si>
    <t>менажница для яиц</t>
  </si>
  <si>
    <t>зажим для денег металлический</t>
  </si>
  <si>
    <t>шланг для воды</t>
  </si>
  <si>
    <t>ёрш игра</t>
  </si>
  <si>
    <t>маска для сна очки</t>
  </si>
  <si>
    <t>белая рубашка для мальчика с коротким рукавом</t>
  </si>
  <si>
    <t>худи gap для женщин</t>
  </si>
  <si>
    <t>латексная маска</t>
  </si>
  <si>
    <t>худи чёрное мужское</t>
  </si>
  <si>
    <t>мешки для пылесоса karcher wd 3</t>
  </si>
  <si>
    <t>петля вешалка для одежды</t>
  </si>
  <si>
    <t>мел для шитья</t>
  </si>
  <si>
    <t>шампунь для волос coconut</t>
  </si>
  <si>
    <t>сила привязанности</t>
  </si>
  <si>
    <t>сумка женская стеганная</t>
  </si>
  <si>
    <t>трикотажная пряжа нитка</t>
  </si>
  <si>
    <t>воздухоувлажнитель для квартир</t>
  </si>
  <si>
    <t>блёстки декоративные</t>
  </si>
  <si>
    <t>насосная станция вихрь</t>
  </si>
  <si>
    <t>лазурит ювелирные украшения</t>
  </si>
  <si>
    <t>уголок покупателя</t>
  </si>
  <si>
    <t>вазы для цветов из стекла</t>
  </si>
  <si>
    <t xml:space="preserve">для зубных щеток </t>
  </si>
  <si>
    <t>листочки для рукоделия</t>
  </si>
  <si>
    <t>майка для зала</t>
  </si>
  <si>
    <t>спицы для вязания круговые гамма</t>
  </si>
  <si>
    <t>крыльчатка для насоса</t>
  </si>
  <si>
    <t>asics для бега</t>
  </si>
  <si>
    <t>спрей от клещей для людей</t>
  </si>
  <si>
    <t>рюкзак детский для малышей в садик</t>
  </si>
  <si>
    <t>грунт для рассады цветов</t>
  </si>
  <si>
    <t>беспроводная гарнитура к телефону</t>
  </si>
  <si>
    <t xml:space="preserve">смесь семян </t>
  </si>
  <si>
    <t>нюдовая база</t>
  </si>
  <si>
    <t>для стерилизованных кошек</t>
  </si>
  <si>
    <t>жемчуг натуральный ювелирные украшения</t>
  </si>
  <si>
    <t>бейсболка мужская лето</t>
  </si>
  <si>
    <t>сумочка бежевая</t>
  </si>
  <si>
    <t>анна князева</t>
  </si>
  <si>
    <t>для детей пазлы</t>
  </si>
  <si>
    <t>покрытие для сыра</t>
  </si>
  <si>
    <t>набор для кожи</t>
  </si>
  <si>
    <t>нагреватель воды для душа</t>
  </si>
  <si>
    <t>гель для душа без сульфата и парабенов</t>
  </si>
  <si>
    <t>женские платья со скидкой, с запахом</t>
  </si>
  <si>
    <t>картины для вышивания крестиком</t>
  </si>
  <si>
    <t>автоклав для инструментов</t>
  </si>
  <si>
    <t>игрушки для</t>
  </si>
  <si>
    <t>форма для фитнеса женская</t>
  </si>
  <si>
    <t>пустышка латексная классическая</t>
  </si>
  <si>
    <t>мини блеск для губ</t>
  </si>
  <si>
    <t>планже головные уборы для женщин</t>
  </si>
  <si>
    <t>nivea для мужчин</t>
  </si>
  <si>
    <t>набор крестильный для мальчика</t>
  </si>
  <si>
    <t>тестовъ смесь для выпечки</t>
  </si>
  <si>
    <t>водяные раскраски</t>
  </si>
  <si>
    <t>эстель краска для волос пепельный</t>
  </si>
  <si>
    <t>ручка мебельная бронза</t>
  </si>
  <si>
    <t>зарядка для macbook</t>
  </si>
  <si>
    <t>ляган для плова</t>
  </si>
  <si>
    <t>любить нельзя воспитывать</t>
  </si>
  <si>
    <t xml:space="preserve">нож для капусты </t>
  </si>
  <si>
    <t>подвеска месяц</t>
  </si>
  <si>
    <t>скажи мне что ты меня любишь</t>
  </si>
  <si>
    <t>пудра для лица catrice</t>
  </si>
  <si>
    <t>вешалки для одежды детские</t>
  </si>
  <si>
    <t>раздвижная дверь</t>
  </si>
  <si>
    <t>мужская футболка твоё</t>
  </si>
  <si>
    <t xml:space="preserve">расческа детская </t>
  </si>
  <si>
    <t>инструменты для ногтей</t>
  </si>
  <si>
    <t xml:space="preserve">для хомяка </t>
  </si>
  <si>
    <t>масленка для смазки</t>
  </si>
  <si>
    <t>подставка для ювелирных украшений</t>
  </si>
  <si>
    <t>памперсы для новорожденных 3</t>
  </si>
  <si>
    <t>botavikos гель для душа</t>
  </si>
  <si>
    <t>likato маска для волос</t>
  </si>
  <si>
    <t>набор для кастома</t>
  </si>
  <si>
    <t xml:space="preserve">сумка для вещей </t>
  </si>
  <si>
    <t>юбка джинсовая на девочку</t>
  </si>
  <si>
    <t>утягивающее трусы</t>
  </si>
  <si>
    <t>скребок для душа</t>
  </si>
  <si>
    <t xml:space="preserve">наклейки для карты </t>
  </si>
  <si>
    <t>блеск для губ арт визаж</t>
  </si>
  <si>
    <t>бамбуковая щетка</t>
  </si>
  <si>
    <t>the act маска для волос</t>
  </si>
  <si>
    <t>немнущаяся рубашка</t>
  </si>
  <si>
    <t>брошь якорь</t>
  </si>
  <si>
    <t>горшок для драцены</t>
  </si>
  <si>
    <t>палочка для линз</t>
  </si>
  <si>
    <t xml:space="preserve">для духов </t>
  </si>
  <si>
    <t>сушилка для обуви с ультрафиолетом</t>
  </si>
  <si>
    <t>вареная шерсть</t>
  </si>
  <si>
    <t>майка gloria jeans детская</t>
  </si>
  <si>
    <t>краска для окрашивания одежды</t>
  </si>
  <si>
    <t>тарелка для сервировки</t>
  </si>
  <si>
    <t>гель для ногтей акрил</t>
  </si>
  <si>
    <t>блузки для девочки</t>
  </si>
  <si>
    <t>ластики для школы набор</t>
  </si>
  <si>
    <t xml:space="preserve">теннисный мяч </t>
  </si>
  <si>
    <t>пресс для установки люверсов</t>
  </si>
  <si>
    <t>холка корм для собак</t>
  </si>
  <si>
    <t>мочалка мягкая</t>
  </si>
  <si>
    <t>fresh line парфюмерная вода</t>
  </si>
  <si>
    <t>панель для ванной комнаты</t>
  </si>
  <si>
    <t>большой мяч для занятий</t>
  </si>
  <si>
    <t>кружка для кофе подарочная</t>
  </si>
  <si>
    <t>трость детская</t>
  </si>
  <si>
    <t>подушки для сна 50х70</t>
  </si>
  <si>
    <t>самоклеящиеся крючки на стену</t>
  </si>
  <si>
    <t xml:space="preserve">держатель для цветов </t>
  </si>
  <si>
    <t>кресло для собак</t>
  </si>
  <si>
    <t>жидкие тени блестящие</t>
  </si>
  <si>
    <t>женская обувь маскотте</t>
  </si>
  <si>
    <t>блузка мятная</t>
  </si>
  <si>
    <t>витамины для кота</t>
  </si>
  <si>
    <t>всё для эпоксидной смолы</t>
  </si>
  <si>
    <t xml:space="preserve">для пакетов </t>
  </si>
  <si>
    <t xml:space="preserve">панама детская для девочек </t>
  </si>
  <si>
    <t>прорезыватель для зубов деревянный</t>
  </si>
  <si>
    <t>стеклянная емкость для хранения</t>
  </si>
  <si>
    <t>купальник гимнастический для девочек</t>
  </si>
  <si>
    <t>джинсы sela для мальчиков</t>
  </si>
  <si>
    <t>разогревающая смазка</t>
  </si>
  <si>
    <t>игрушки для взрослых интим для женщин</t>
  </si>
  <si>
    <t>пятновыводители карандаш</t>
  </si>
  <si>
    <t>баттон блю для мальчиков</t>
  </si>
  <si>
    <t>крабики для волос аксессуары для волос</t>
  </si>
  <si>
    <t>для роста волос лосьон</t>
  </si>
  <si>
    <t>масло для гуь</t>
  </si>
  <si>
    <t>средство для мытья рук</t>
  </si>
  <si>
    <t>ежи для массажа</t>
  </si>
  <si>
    <t>фруктовая соломка</t>
  </si>
  <si>
    <t>ламинария листы</t>
  </si>
  <si>
    <t>женская одежда zara</t>
  </si>
  <si>
    <t>ванна для педикюра</t>
  </si>
  <si>
    <t>силиконовая капля</t>
  </si>
  <si>
    <t>сарафан на тонких лямках</t>
  </si>
  <si>
    <t>аксессуары для вязания спицами</t>
  </si>
  <si>
    <t>тянука</t>
  </si>
  <si>
    <t>игрушки мягкие маленькие</t>
  </si>
  <si>
    <t>ollin шампунь для жирных волос</t>
  </si>
  <si>
    <t>ванночка для ногтей</t>
  </si>
  <si>
    <t xml:space="preserve">для наушников </t>
  </si>
  <si>
    <t>трикотажная рубашка</t>
  </si>
  <si>
    <t>штора межкомнатная</t>
  </si>
  <si>
    <t>тоналка для жирной кожи</t>
  </si>
  <si>
    <t>корректор для автомобиля</t>
  </si>
  <si>
    <t>одноразовые трусы для депиляции</t>
  </si>
  <si>
    <t>вилка деревянная</t>
  </si>
  <si>
    <t>вязаное поло</t>
  </si>
  <si>
    <t>детские туфли для девочки нарядные</t>
  </si>
  <si>
    <t>бутылки для воды с трубочкой</t>
  </si>
  <si>
    <t>ветровка для девочки короткая</t>
  </si>
  <si>
    <t>мяч для флорбола</t>
  </si>
  <si>
    <t>lana grossa пряжа</t>
  </si>
  <si>
    <t>аравия крема</t>
  </si>
  <si>
    <t>комод белый глянцевый</t>
  </si>
  <si>
    <t>спрей для котов</t>
  </si>
  <si>
    <t>спирт для ногтей</t>
  </si>
  <si>
    <t>предохранители для авто</t>
  </si>
  <si>
    <t>ремень для сумки белый</t>
  </si>
  <si>
    <t>для кисточек</t>
  </si>
  <si>
    <t>шапочка для кота</t>
  </si>
  <si>
    <t>чехол для верхней одежды 100 на 60</t>
  </si>
  <si>
    <t>маття</t>
  </si>
  <si>
    <t>портупея на шею</t>
  </si>
  <si>
    <t>футболка asics для мужчин</t>
  </si>
  <si>
    <t>перчатки для рук</t>
  </si>
  <si>
    <t>сникеры для девочек</t>
  </si>
  <si>
    <t>карандаш для губ miss tais 776</t>
  </si>
  <si>
    <t>чемодан ручная кладь ткань</t>
  </si>
  <si>
    <t>чехол для iphone xs с рисунками</t>
  </si>
  <si>
    <t>папка для уроков труда</t>
  </si>
  <si>
    <t>детская белая футболка без рисунка</t>
  </si>
  <si>
    <t>звезда для велосипеда</t>
  </si>
  <si>
    <t>база прозрачная для ногтей</t>
  </si>
  <si>
    <t>для пабг</t>
  </si>
  <si>
    <t>жилет для охоты</t>
  </si>
  <si>
    <t>обувь тамарис женская кроссовки</t>
  </si>
  <si>
    <t>ручки для варочной панели</t>
  </si>
  <si>
    <t>москва для детей</t>
  </si>
  <si>
    <t>лабиринт для малышей</t>
  </si>
  <si>
    <t>гирлянда цветы</t>
  </si>
  <si>
    <t>лакомство для собак крупных пород</t>
  </si>
  <si>
    <t>прыгля</t>
  </si>
  <si>
    <t>для ухода за бородой</t>
  </si>
  <si>
    <t>для посуды губка</t>
  </si>
  <si>
    <t>щетка для уборки с совком</t>
  </si>
  <si>
    <t>книги для женщин</t>
  </si>
  <si>
    <t>мужская футболка с цветами</t>
  </si>
  <si>
    <t>игрушка для мальчика 3 года</t>
  </si>
  <si>
    <t>кастрюля для свч</t>
  </si>
  <si>
    <t>держатель для браслетов</t>
  </si>
  <si>
    <t>воск аравия</t>
  </si>
  <si>
    <t>кофта gap мужская</t>
  </si>
  <si>
    <t>наборы для мальчиков</t>
  </si>
  <si>
    <t>футболка бэтмен мужская</t>
  </si>
  <si>
    <t xml:space="preserve">лисья нора книга </t>
  </si>
  <si>
    <t>солевая жижа</t>
  </si>
  <si>
    <t>средство для белых кроссовок</t>
  </si>
  <si>
    <t>для пяток в обувь</t>
  </si>
  <si>
    <t>кепки для мужчин</t>
  </si>
  <si>
    <t>кеды черные для девочек</t>
  </si>
  <si>
    <t xml:space="preserve">нумерология </t>
  </si>
  <si>
    <t>куклы испания</t>
  </si>
  <si>
    <t xml:space="preserve">футболка с длинным рукавом мужская </t>
  </si>
  <si>
    <t>майка женская розовая</t>
  </si>
  <si>
    <t>сковорода антипригарная с крышкой</t>
  </si>
  <si>
    <t>баня палатка</t>
  </si>
  <si>
    <t>city электронная сигарета</t>
  </si>
  <si>
    <t>мука для моти</t>
  </si>
  <si>
    <t>футболки для всей семьи</t>
  </si>
  <si>
    <t>для хвойных</t>
  </si>
  <si>
    <t>велосипед для мальчиков</t>
  </si>
  <si>
    <t>костюм мужской камуфляж</t>
  </si>
  <si>
    <t xml:space="preserve">цепочка бижутерия </t>
  </si>
  <si>
    <t>кронштейн для телевизора поворотный</t>
  </si>
  <si>
    <t>сетка металическая</t>
  </si>
  <si>
    <t>картридж для принтера d101s</t>
  </si>
  <si>
    <t>коллаген говяжий гидролизованный</t>
  </si>
  <si>
    <t>аквагрунт для растений</t>
  </si>
  <si>
    <t>озу для ноутбука</t>
  </si>
  <si>
    <t>обои для девочки</t>
  </si>
  <si>
    <t>куркумин индия</t>
  </si>
  <si>
    <t>галстук школьный для мальчика</t>
  </si>
  <si>
    <t>черная толстовка на молнии женская</t>
  </si>
  <si>
    <t>продукты питания чай</t>
  </si>
  <si>
    <t>фольга перфорированная</t>
  </si>
  <si>
    <t>шнур зарядки iphone</t>
  </si>
  <si>
    <t>блузка женская офисный стиль белая</t>
  </si>
  <si>
    <t>бигуди для локонов</t>
  </si>
  <si>
    <t>очиститель для кожи автомобиля</t>
  </si>
  <si>
    <t>аквариум для выращивания креветок</t>
  </si>
  <si>
    <t>бейка трикотажная</t>
  </si>
  <si>
    <t>футболка женская в горошек</t>
  </si>
  <si>
    <t>пальмовая пыльца</t>
  </si>
  <si>
    <t>игрушка черепашка-ниндзя</t>
  </si>
  <si>
    <t>композиция из искусственные цветы дом</t>
  </si>
  <si>
    <t>наборы для душа</t>
  </si>
  <si>
    <t xml:space="preserve">фигура садовая </t>
  </si>
  <si>
    <t>контейнер для моющего</t>
  </si>
  <si>
    <t>танк радиоуправляемый</t>
  </si>
  <si>
    <t xml:space="preserve">прямые джинсы женские </t>
  </si>
  <si>
    <t>100 лучших упражнений для малышей</t>
  </si>
  <si>
    <t>корзина черная</t>
  </si>
  <si>
    <t>бантики для рукоделия</t>
  </si>
  <si>
    <t xml:space="preserve">чалма женская </t>
  </si>
  <si>
    <t>юбка кожаная для девочки</t>
  </si>
  <si>
    <t>сахарная картинка майнкрафт</t>
  </si>
  <si>
    <t>я тебя люблю на 100 языках</t>
  </si>
  <si>
    <t>микроволновка техника для кухни</t>
  </si>
  <si>
    <t>чехлы на сиденья автомобиля hyundai</t>
  </si>
  <si>
    <t>кофты для мальчика</t>
  </si>
  <si>
    <t>винус для бикини</t>
  </si>
  <si>
    <t>краска для закрашивания седины</t>
  </si>
  <si>
    <t>контейнер для кухонных принадлежностей</t>
  </si>
  <si>
    <t>крылья декоративные</t>
  </si>
  <si>
    <t>мужская обувь ботинки и полуботинки</t>
  </si>
  <si>
    <t>евгений замятин мы</t>
  </si>
  <si>
    <t>набор открыток для денег</t>
  </si>
  <si>
    <t>детская косметика для новорожденных</t>
  </si>
  <si>
    <t>смесь для молочного коктейля</t>
  </si>
  <si>
    <t>ботинки демисезонные для женщин черного цвета</t>
  </si>
  <si>
    <t>крышка для песочницы</t>
  </si>
  <si>
    <t>зубная паста splat детская</t>
  </si>
  <si>
    <t>мундштук для ингалятора</t>
  </si>
  <si>
    <t>термометр для воды пищевой</t>
  </si>
  <si>
    <t xml:space="preserve">вяленая вишня </t>
  </si>
  <si>
    <t>мыло жидкое для рук 5 литров</t>
  </si>
  <si>
    <t>коричневая матовая помада</t>
  </si>
  <si>
    <t>женская сумка david jones</t>
  </si>
  <si>
    <t>платье для офиса строгое</t>
  </si>
  <si>
    <t>камифубики для ногтей</t>
  </si>
  <si>
    <t>круг для купания детей</t>
  </si>
  <si>
    <t>фонарик для сушки гель лака</t>
  </si>
  <si>
    <t>подводка для глаз серая</t>
  </si>
  <si>
    <t>брелок деревянный</t>
  </si>
  <si>
    <t>коврик для ванной и туалета 60х100</t>
  </si>
  <si>
    <t>фоторамка большая</t>
  </si>
  <si>
    <t>мягкая игрушка лошадь</t>
  </si>
  <si>
    <t>лак чёрный</t>
  </si>
  <si>
    <t>плитка кафельная</t>
  </si>
  <si>
    <t>краска для волос омбре</t>
  </si>
  <si>
    <t>для стекол авто</t>
  </si>
  <si>
    <t>шляпа женская соломенные летняя</t>
  </si>
  <si>
    <t xml:space="preserve">футболка женская базовая </t>
  </si>
  <si>
    <t>садовые ограждения для цветов</t>
  </si>
  <si>
    <t xml:space="preserve">рубашка с коротким рукавом женская </t>
  </si>
  <si>
    <t>бензиновая</t>
  </si>
  <si>
    <t>чёрные джинсы клёш</t>
  </si>
  <si>
    <t>туалетная вода женская стойкая</t>
  </si>
  <si>
    <t>брюки мужские льняные летние</t>
  </si>
  <si>
    <t>глоксиния семена</t>
  </si>
  <si>
    <t>бокал для чая большой</t>
  </si>
  <si>
    <t xml:space="preserve">лента для штор </t>
  </si>
  <si>
    <t xml:space="preserve">звёздное небо </t>
  </si>
  <si>
    <t>игры для компаний</t>
  </si>
  <si>
    <t>подстилка против скольжения</t>
  </si>
  <si>
    <t>патчи для глаз 60 шт</t>
  </si>
  <si>
    <t>цепочка позолоченная соколов</t>
  </si>
  <si>
    <t>кроссовки найк джорданы для мальчиков</t>
  </si>
  <si>
    <t>внешний корпус для жесткого диска</t>
  </si>
  <si>
    <t>кожаная обувь женская</t>
  </si>
  <si>
    <t>чёрное женское платье</t>
  </si>
  <si>
    <t>катушки зажигания</t>
  </si>
  <si>
    <t>сушка для посуды в шкаф 800</t>
  </si>
  <si>
    <t xml:space="preserve">детские костюмы для девочек </t>
  </si>
  <si>
    <t xml:space="preserve">наушники для пк </t>
  </si>
  <si>
    <t>набор для двоих</t>
  </si>
  <si>
    <t>полка для микроволновой печи на стену</t>
  </si>
  <si>
    <t>скипидарная эмульсия смешанная</t>
  </si>
  <si>
    <t>маска для лица тканевая антивозрастная</t>
  </si>
  <si>
    <t>блузка женская под пиджак</t>
  </si>
  <si>
    <t>платья кружевное</t>
  </si>
  <si>
    <t xml:space="preserve">гель для бровей коричневый </t>
  </si>
  <si>
    <t>газонокосилка аккумуляторная</t>
  </si>
  <si>
    <t>кокосовая стружка цветная</t>
  </si>
  <si>
    <t>зимний комбинезон для собак мелких пород</t>
  </si>
  <si>
    <t>кольцо женское змея</t>
  </si>
  <si>
    <t>записные книжки для женщин</t>
  </si>
  <si>
    <t>кроссовки на лето для мальчиков</t>
  </si>
  <si>
    <t>тяжёлое одеяло</t>
  </si>
  <si>
    <t>ветровка женская zolla</t>
  </si>
  <si>
    <t>решетка для фотографий</t>
  </si>
  <si>
    <t>самофиксирующийся бинт</t>
  </si>
  <si>
    <t>жилетка синяя</t>
  </si>
  <si>
    <t>инсулиновая ручка</t>
  </si>
  <si>
    <t>вакуумный пакеты для хранения</t>
  </si>
  <si>
    <t>антибактериальный гель для душа</t>
  </si>
  <si>
    <t>наклейки на банки для сыпучих продуктов</t>
  </si>
  <si>
    <t>с днём победы</t>
  </si>
  <si>
    <t>шляпа на голову</t>
  </si>
  <si>
    <t>ёршики межзубные</t>
  </si>
  <si>
    <t>средство для роста ресниц и бровей</t>
  </si>
  <si>
    <t>сумка черная через плечо</t>
  </si>
  <si>
    <t>пряжа нарцисс</t>
  </si>
  <si>
    <t>рубашка без рукавов мужская</t>
  </si>
  <si>
    <t>нижнее женское бельё</t>
  </si>
  <si>
    <t>обувь женская большая полнота</t>
  </si>
  <si>
    <t>набор для творчества пасха</t>
  </si>
  <si>
    <t>футболка женская села</t>
  </si>
  <si>
    <t>рубашка женская микровельвет</t>
  </si>
  <si>
    <t>раствор для линз adria</t>
  </si>
  <si>
    <t>термальная вода la roche-posay</t>
  </si>
  <si>
    <t>кухонный гарнитур для девочек</t>
  </si>
  <si>
    <t>бязь постельное белье</t>
  </si>
  <si>
    <t>ситечко для ванны</t>
  </si>
  <si>
    <t>антистресс для рук шарики</t>
  </si>
  <si>
    <t>туалетная бумага zeva</t>
  </si>
  <si>
    <t>бра без лямок</t>
  </si>
  <si>
    <t>член товары для взрослых</t>
  </si>
  <si>
    <t>блузка женская с объемными рукавами</t>
  </si>
  <si>
    <t>репейная лента</t>
  </si>
  <si>
    <t>биосептик средство для септика</t>
  </si>
  <si>
    <t>кружка высокая</t>
  </si>
  <si>
    <t xml:space="preserve">бокалы для пива </t>
  </si>
  <si>
    <t>шорты для плавания мальчикам</t>
  </si>
  <si>
    <t>сыворотка для лица от пигментации</t>
  </si>
  <si>
    <t>ножницы детские для ногтей</t>
  </si>
  <si>
    <t>люстра светодиодная потолочная rgb</t>
  </si>
  <si>
    <t>том и его друзья</t>
  </si>
  <si>
    <t>сухой корм для собак сириус</t>
  </si>
  <si>
    <t>золотая подводка</t>
  </si>
  <si>
    <t xml:space="preserve">очиститель двигателя </t>
  </si>
  <si>
    <t>турецкая мочалка</t>
  </si>
  <si>
    <t>куртка женская лето 2021</t>
  </si>
  <si>
    <t>обувь женская кроссовки белые</t>
  </si>
  <si>
    <t>чугунная</t>
  </si>
  <si>
    <t>щипцы для мусора</t>
  </si>
  <si>
    <t>рубашка женская тонкая</t>
  </si>
  <si>
    <t>диффузор ароматический для дома лаванда</t>
  </si>
  <si>
    <t>органайзер для кухни 4 в 1</t>
  </si>
  <si>
    <t>тележка сумка хозяйственная</t>
  </si>
  <si>
    <t>книга пять языков любви</t>
  </si>
  <si>
    <t>ролик для шерсти</t>
  </si>
  <si>
    <t>гамак для морской свинки</t>
  </si>
  <si>
    <t>алоэ вера для лица</t>
  </si>
  <si>
    <t>тряпочка для машины</t>
  </si>
  <si>
    <t>палец муляж</t>
  </si>
  <si>
    <t>конфеты с мятой</t>
  </si>
  <si>
    <t>турецкий кофе для турки</t>
  </si>
  <si>
    <t>силиконовый шнурок для очков</t>
  </si>
  <si>
    <t>подставка для книг раздвижная</t>
  </si>
  <si>
    <t>гель для бровей диваж</t>
  </si>
  <si>
    <t>базовая футболка женская большие размеры</t>
  </si>
  <si>
    <t>тапочки для педикюра</t>
  </si>
  <si>
    <t>морская форма</t>
  </si>
  <si>
    <t>жилет для мальчика утепленный</t>
  </si>
  <si>
    <t xml:space="preserve">корм для попугая </t>
  </si>
  <si>
    <t>коврик массажный для ног ортопедия</t>
  </si>
  <si>
    <t>зубная щетка лесной бальзам</t>
  </si>
  <si>
    <t>одежда для полных дам</t>
  </si>
  <si>
    <t>подставка для пинцетов</t>
  </si>
  <si>
    <t>защита дверей автомобиля</t>
  </si>
  <si>
    <t>гиря чугунная</t>
  </si>
  <si>
    <t>юбка карандаш офисная</t>
  </si>
  <si>
    <t>оплетка для руля автомобиля</t>
  </si>
  <si>
    <t>жесткий диск ssd для пк</t>
  </si>
  <si>
    <t>лампа детская</t>
  </si>
  <si>
    <t xml:space="preserve">доска магнитно-маркерная </t>
  </si>
  <si>
    <t>костюм шерстяной женский</t>
  </si>
  <si>
    <t>бамбуковая палка</t>
  </si>
  <si>
    <t>гиалуроновая сыворотка для лица корея</t>
  </si>
  <si>
    <t>мятное вечернее платье</t>
  </si>
  <si>
    <t>sela брюки для мальчиков</t>
  </si>
  <si>
    <t>крепление для телевизора на стену</t>
  </si>
  <si>
    <t>чайники для кипячения</t>
  </si>
  <si>
    <t>платье пляж</t>
  </si>
  <si>
    <t>ящик для документов</t>
  </si>
  <si>
    <t>коврик для холодильника вилина</t>
  </si>
  <si>
    <t>рыболовная нить</t>
  </si>
  <si>
    <t>блузка для кормящих</t>
  </si>
  <si>
    <t xml:space="preserve">основа для пилки </t>
  </si>
  <si>
    <t>занавеска на кухню короткая</t>
  </si>
  <si>
    <t>посыпка кондитерская конфетти</t>
  </si>
  <si>
    <t xml:space="preserve">набор для лица </t>
  </si>
  <si>
    <t>натуральный яблочный уксус</t>
  </si>
  <si>
    <t>лоток для кошек маленький</t>
  </si>
  <si>
    <t>citizen калькулятор</t>
  </si>
  <si>
    <t>мини камера видеонаблюдения</t>
  </si>
  <si>
    <t>джинсы прямые широкие</t>
  </si>
  <si>
    <t>наклейки для бумаги</t>
  </si>
  <si>
    <t>аксессуары для автомобиля тойота</t>
  </si>
  <si>
    <t>одежда для беби борна</t>
  </si>
  <si>
    <t>электрическая настольная плита</t>
  </si>
  <si>
    <t>кролик игрушка мягкая</t>
  </si>
  <si>
    <t>блузка женская приталенная</t>
  </si>
  <si>
    <t>для праздника украшения день рождения</t>
  </si>
  <si>
    <t>пенка для ухода за лежачими больными</t>
  </si>
  <si>
    <t>кронштейн для телевизора 200х200</t>
  </si>
  <si>
    <t>крем для обуви зеленый</t>
  </si>
  <si>
    <t xml:space="preserve">тактическая рубашка </t>
  </si>
  <si>
    <t>защита для стола</t>
  </si>
  <si>
    <t>колокольчик для животных</t>
  </si>
  <si>
    <t>рожки дьявола</t>
  </si>
  <si>
    <t>фильтр для заваривания чая</t>
  </si>
  <si>
    <t>ключ для выдавливания краски</t>
  </si>
  <si>
    <t>кровяная мука удобрение</t>
  </si>
  <si>
    <t>откуда я взялся</t>
  </si>
  <si>
    <t>турка медная 400 мл</t>
  </si>
  <si>
    <t>блузка сиреневая женская</t>
  </si>
  <si>
    <t>белая рубашка длинная</t>
  </si>
  <si>
    <t>жижи для пода</t>
  </si>
  <si>
    <t>обложка для электронной книги</t>
  </si>
  <si>
    <t>грелка для рук электрическая</t>
  </si>
  <si>
    <t>гвоздик для носа</t>
  </si>
  <si>
    <t>щеточка для ресниц многоразовая</t>
  </si>
  <si>
    <t>nuxe для губ</t>
  </si>
  <si>
    <t>база для глаз</t>
  </si>
  <si>
    <t>рокс детская</t>
  </si>
  <si>
    <t>горшок для комнатных цветов</t>
  </si>
  <si>
    <t>розетка для столешницы</t>
  </si>
  <si>
    <t>аппарат для маникюра nail drill</t>
  </si>
  <si>
    <t>аксесуары для рукоделия</t>
  </si>
  <si>
    <t>льняные мужские брюки</t>
  </si>
  <si>
    <t xml:space="preserve">шёлковый халат </t>
  </si>
  <si>
    <t>для мытья унитаза</t>
  </si>
  <si>
    <t>обучающие игрушки для малышей</t>
  </si>
  <si>
    <t>игла для ковров</t>
  </si>
  <si>
    <t>пиджак женский гусиная лапка</t>
  </si>
  <si>
    <t>настольная игра 3+</t>
  </si>
  <si>
    <t>украшения для фотозоны</t>
  </si>
  <si>
    <t>игровая клавиатура для телефона</t>
  </si>
  <si>
    <t>массажный мяч для фитнеса</t>
  </si>
  <si>
    <t>зарядное устройство аккумулятора</t>
  </si>
  <si>
    <t>чёрные велосипедки</t>
  </si>
  <si>
    <t>куртка мужская хаки</t>
  </si>
  <si>
    <t>ярославна</t>
  </si>
  <si>
    <t>чемодан для фигурного катания</t>
  </si>
  <si>
    <t>коктели для похудения</t>
  </si>
  <si>
    <t>сумочка круглая</t>
  </si>
  <si>
    <t>зубная паста в банке</t>
  </si>
  <si>
    <t>бася</t>
  </si>
  <si>
    <t>для икон</t>
  </si>
  <si>
    <t>обложка для пропуска прозрачная</t>
  </si>
  <si>
    <t>конверт для новорожденного лето</t>
  </si>
  <si>
    <t>бутылка  для воды</t>
  </si>
  <si>
    <t>мини игрушки для кукол</t>
  </si>
  <si>
    <t>не молоко овсяное детское</t>
  </si>
  <si>
    <t>пленка для apple watch 44mm</t>
  </si>
  <si>
    <t xml:space="preserve">для книг </t>
  </si>
  <si>
    <t>o'stin брюки для мужчин</t>
  </si>
  <si>
    <t>4 в ряд</t>
  </si>
  <si>
    <t>столик для пеленания</t>
  </si>
  <si>
    <t>ошейник для собак кожаный черный</t>
  </si>
  <si>
    <t>туалет для хомяка</t>
  </si>
  <si>
    <t xml:space="preserve">пылесос для машины </t>
  </si>
  <si>
    <t>кувшин для воды керамика</t>
  </si>
  <si>
    <t>машинка для сбора катышков</t>
  </si>
  <si>
    <t>автомобильный компрессор для колес</t>
  </si>
  <si>
    <t>графин стеклянный</t>
  </si>
  <si>
    <t>серые джинсы женские высокая посадка</t>
  </si>
  <si>
    <t>makita шлифовальная машина</t>
  </si>
  <si>
    <t>на пятку</t>
  </si>
  <si>
    <t>royal canin для котят влажный</t>
  </si>
  <si>
    <t>zolla рубашка мужская</t>
  </si>
  <si>
    <t>крем для рук domix</t>
  </si>
  <si>
    <t>черная краска для одежды и обуви</t>
  </si>
  <si>
    <t>зубная нить красота</t>
  </si>
  <si>
    <t>набор для гольфа</t>
  </si>
  <si>
    <t>мужские летние туфли натуральная кожа</t>
  </si>
  <si>
    <t>мыло оливковое турция</t>
  </si>
  <si>
    <t>полосатая футболка детская</t>
  </si>
  <si>
    <t>инголяторы</t>
  </si>
  <si>
    <t>одеяло в кроватку</t>
  </si>
  <si>
    <t>маска для волос тресеме</t>
  </si>
  <si>
    <t>ип черняева</t>
  </si>
  <si>
    <t>сменные мешки для пылесоса</t>
  </si>
  <si>
    <t>кольцо для пирсинга септум</t>
  </si>
  <si>
    <t>блуза женская черная</t>
  </si>
  <si>
    <t>синяя тоника</t>
  </si>
  <si>
    <t>топливный фильтр для дизеля</t>
  </si>
  <si>
    <t>самокат для пальцев</t>
  </si>
  <si>
    <t>чистка пяток</t>
  </si>
  <si>
    <t>триммер для носа и бровей</t>
  </si>
  <si>
    <t xml:space="preserve">сумка плюшевая </t>
  </si>
  <si>
    <t xml:space="preserve">чёрный галстук </t>
  </si>
  <si>
    <t>ирригатор для зубов</t>
  </si>
  <si>
    <t>плед для пикника большой</t>
  </si>
  <si>
    <t>одеяло односпальное детское</t>
  </si>
  <si>
    <t xml:space="preserve">чёрные тени </t>
  </si>
  <si>
    <t>съедобная резина для рыбалки</t>
  </si>
  <si>
    <t>игрушки для двоих</t>
  </si>
  <si>
    <t>шляпа с большими полями</t>
  </si>
  <si>
    <t>сухой шампунь для волос dove</t>
  </si>
  <si>
    <t>ремень доя сумки</t>
  </si>
  <si>
    <t>тонкая ветровка</t>
  </si>
  <si>
    <t>соковыжималка для овощей и фруктов электрическая</t>
  </si>
  <si>
    <t>tulip для вязания</t>
  </si>
  <si>
    <t>интерактивные мягкие игрушки</t>
  </si>
  <si>
    <t>подушка пух лебяжий</t>
  </si>
  <si>
    <t>набор форм для куличей</t>
  </si>
  <si>
    <t>масляные духи молекула 02</t>
  </si>
  <si>
    <t>палка для ванны</t>
  </si>
  <si>
    <t>ягодные духи</t>
  </si>
  <si>
    <t>кофемашина капсульная nespresso essenza</t>
  </si>
  <si>
    <t>домик кукольный деревянный</t>
  </si>
  <si>
    <t>джинсовый жилет для девочки</t>
  </si>
  <si>
    <t>стелька меховая</t>
  </si>
  <si>
    <t>тюль для гостиной высота 250</t>
  </si>
  <si>
    <t>zarina детская одежда</t>
  </si>
  <si>
    <t>для гардеробной</t>
  </si>
  <si>
    <t>серая толстовка на молнии</t>
  </si>
  <si>
    <t>туника женская 48 размер</t>
  </si>
  <si>
    <t>скатерть на стол большая</t>
  </si>
  <si>
    <t>аккумулятор для psp</t>
  </si>
  <si>
    <t xml:space="preserve">рюкзак для мальчиков </t>
  </si>
  <si>
    <t>тарелки для собак на подставке</t>
  </si>
  <si>
    <t>футболка женская трикотаж</t>
  </si>
  <si>
    <t>сумка для девочек tommy hilfiger</t>
  </si>
  <si>
    <t>набор для рисования с мольбертом</t>
  </si>
  <si>
    <t>японские палочки для еды</t>
  </si>
  <si>
    <t xml:space="preserve">вешалка для брюк </t>
  </si>
  <si>
    <t>держатель для кулона</t>
  </si>
  <si>
    <t>атлас география</t>
  </si>
  <si>
    <t>жакет джинсовый для девочки</t>
  </si>
  <si>
    <t>вешалка настенная белая</t>
  </si>
  <si>
    <t>спортивный костюм для детский</t>
  </si>
  <si>
    <t>ремешок для часов g-shock</t>
  </si>
  <si>
    <t>горшок для замиокулькас</t>
  </si>
  <si>
    <t>канистра алюминиевая</t>
  </si>
  <si>
    <t>сумка ручная кладь 36*30*27</t>
  </si>
  <si>
    <t>для чая набор</t>
  </si>
  <si>
    <t>комбинезон для новорожденного зима</t>
  </si>
  <si>
    <t>шёлковая майка</t>
  </si>
  <si>
    <t>сони плейстейшен 2 приставка игровая консоль</t>
  </si>
  <si>
    <t>магнитный держатель для мыла</t>
  </si>
  <si>
    <t>клетчатка яблочная</t>
  </si>
  <si>
    <t>пять травм</t>
  </si>
  <si>
    <t>временная пломба</t>
  </si>
  <si>
    <t>тельняшка росгвардия</t>
  </si>
  <si>
    <t>подарочная пленка</t>
  </si>
  <si>
    <t xml:space="preserve">шляпная коробка </t>
  </si>
  <si>
    <t>носки яркие однотонные</t>
  </si>
  <si>
    <t>малиновая сумка</t>
  </si>
  <si>
    <t>карабин для качели</t>
  </si>
  <si>
    <t>набор для приготовления пищи</t>
  </si>
  <si>
    <t>мазь для носа</t>
  </si>
  <si>
    <t xml:space="preserve">пушистая куртка </t>
  </si>
  <si>
    <t>зажим для носа плавание</t>
  </si>
  <si>
    <t>саваш куртка женская</t>
  </si>
  <si>
    <t>лопатка для косметики</t>
  </si>
  <si>
    <t xml:space="preserve">сушилка для белья потолочная </t>
  </si>
  <si>
    <t xml:space="preserve">соляная лампа </t>
  </si>
  <si>
    <t>флэшка для телефона</t>
  </si>
  <si>
    <t>лопатка детская маленькая</t>
  </si>
  <si>
    <t xml:space="preserve">перцовая маска </t>
  </si>
  <si>
    <t>ранцы и рюкзаки для школы для девочек</t>
  </si>
  <si>
    <t xml:space="preserve">мешки для стирки </t>
  </si>
  <si>
    <t>посуда для кукол барби</t>
  </si>
  <si>
    <t xml:space="preserve">каляски </t>
  </si>
  <si>
    <t>хлебница черная</t>
  </si>
  <si>
    <t>полуботинки для малышей</t>
  </si>
  <si>
    <t>пилка для сабельной пилы</t>
  </si>
  <si>
    <t>записная книжка а7</t>
  </si>
  <si>
    <t>чёрное вечернее платье</t>
  </si>
  <si>
    <t>корм для аквариумных рыб</t>
  </si>
  <si>
    <t>для печи</t>
  </si>
  <si>
    <t>своя культура кепка</t>
  </si>
  <si>
    <t>мяфли</t>
  </si>
  <si>
    <t>гидролат мяты</t>
  </si>
  <si>
    <t>рубашка мужская больших размеров</t>
  </si>
  <si>
    <t>штаны для собак</t>
  </si>
  <si>
    <t>eveline блеск для губ</t>
  </si>
  <si>
    <t>новая заря лосьон</t>
  </si>
  <si>
    <t>сумка лаковая кожа</t>
  </si>
  <si>
    <t>раковина кухонная</t>
  </si>
  <si>
    <t>чайник стекляный</t>
  </si>
  <si>
    <t>одеяло с утяжелителем</t>
  </si>
  <si>
    <t xml:space="preserve">массажёры </t>
  </si>
  <si>
    <t>колесо для детского велосипеда</t>
  </si>
  <si>
    <t>колба мерная</t>
  </si>
  <si>
    <t>леггинсы для девочки черные</t>
  </si>
  <si>
    <t>барс от клещей для собак</t>
  </si>
  <si>
    <t>ветровка весенняя мужская</t>
  </si>
  <si>
    <t>коляска для кукол с куклой</t>
  </si>
  <si>
    <t>чехол на 11 iphone с карманом для карты</t>
  </si>
  <si>
    <t>детская обувь geox</t>
  </si>
  <si>
    <t>тормозная ручка</t>
  </si>
  <si>
    <t>повязка на голову спортивная puma</t>
  </si>
  <si>
    <t>яблоко сушеное</t>
  </si>
  <si>
    <t xml:space="preserve">кроссовки для девочек светящиеся </t>
  </si>
  <si>
    <t>шеврон росгвардия</t>
  </si>
  <si>
    <t>праймер для скотча</t>
  </si>
  <si>
    <t>чокер для детей</t>
  </si>
  <si>
    <t>организация рабочего места</t>
  </si>
  <si>
    <t>колготки без пятки</t>
  </si>
  <si>
    <t>инциклопедия</t>
  </si>
  <si>
    <t>куртка для девочки осень</t>
  </si>
  <si>
    <t>флаг краснодарского края</t>
  </si>
  <si>
    <t>заварка для чая</t>
  </si>
  <si>
    <t>для чистки семечек</t>
  </si>
  <si>
    <t>тарелка зеленая</t>
  </si>
  <si>
    <t>масло для волос спрей</t>
  </si>
  <si>
    <t>юбка джинсовая карандаш</t>
  </si>
  <si>
    <t>книги для школьников</t>
  </si>
  <si>
    <t>лак меняющий цвет</t>
  </si>
  <si>
    <t>вода сенежская</t>
  </si>
  <si>
    <t>компьютерная мышка беспроводная</t>
  </si>
  <si>
    <t>крема аравия</t>
  </si>
  <si>
    <t>набор штор для спальни</t>
  </si>
  <si>
    <t>ремень с круглой пряжкой</t>
  </si>
  <si>
    <t>корректор для волос эстель</t>
  </si>
  <si>
    <t>тюбетейка узбекская</t>
  </si>
  <si>
    <t>футболки для подруг</t>
  </si>
  <si>
    <t>стикеры наклейки для мальчика</t>
  </si>
  <si>
    <t>штанга для одежды в шкаф</t>
  </si>
  <si>
    <t>система спаси себя сам</t>
  </si>
  <si>
    <t>палитра деревянная</t>
  </si>
  <si>
    <t>евгения сафонова</t>
  </si>
  <si>
    <t>картина для дома</t>
  </si>
  <si>
    <t>платье для девочки выпускной</t>
  </si>
  <si>
    <t>обувь мужская nike air</t>
  </si>
  <si>
    <t>масленка нержавеющая сталь</t>
  </si>
  <si>
    <t>для сладкой ваты</t>
  </si>
  <si>
    <t>сумка женская беларусь кожа натуральная</t>
  </si>
  <si>
    <t>футболки для всей семьи одинаковые</t>
  </si>
  <si>
    <t>исправляем почерк</t>
  </si>
  <si>
    <t>рот для игрушек</t>
  </si>
  <si>
    <t>куртка женская замшевая</t>
  </si>
  <si>
    <t>опоры для стола</t>
  </si>
  <si>
    <t>безрукавка женская оверсайз</t>
  </si>
  <si>
    <t>солнцезащитная пленка для автомобиля</t>
  </si>
  <si>
    <t xml:space="preserve">стол и стулья </t>
  </si>
  <si>
    <t>миофасциальный мяч</t>
  </si>
  <si>
    <t>египетская косметика</t>
  </si>
  <si>
    <t>скатерть прозрачная круглая</t>
  </si>
  <si>
    <t xml:space="preserve">мужская куртка демисезонная </t>
  </si>
  <si>
    <t>шапка денская</t>
  </si>
  <si>
    <t>сетка для стирки обуви</t>
  </si>
  <si>
    <t>чехлы для 11 айфона</t>
  </si>
  <si>
    <t>пирсинг на хрящ уха</t>
  </si>
  <si>
    <t>vizani мужская куртка</t>
  </si>
  <si>
    <t>укладка для волос</t>
  </si>
  <si>
    <t>армянские конфеты</t>
  </si>
  <si>
    <t>одноразовая упаковка</t>
  </si>
  <si>
    <t>наклейка интерьерная на холодильник</t>
  </si>
  <si>
    <t>аппликация на стену</t>
  </si>
  <si>
    <t>зарядка для смартфона</t>
  </si>
  <si>
    <t>автомобильная акустика</t>
  </si>
  <si>
    <t>игрушка 6 месяцев</t>
  </si>
  <si>
    <t>щепка садовая</t>
  </si>
  <si>
    <t>газовый счётчик</t>
  </si>
  <si>
    <t>свечи для торта 2</t>
  </si>
  <si>
    <t>водолазка чёрная женская</t>
  </si>
  <si>
    <t>вагинальная палочка</t>
  </si>
  <si>
    <t>акриловый лак для мебели</t>
  </si>
  <si>
    <t>рация в машину</t>
  </si>
  <si>
    <t>карандаш для век тени</t>
  </si>
  <si>
    <t xml:space="preserve">белая рубашка оверсайз </t>
  </si>
  <si>
    <t>азбука для дошкольников</t>
  </si>
  <si>
    <t>масло для мотора</t>
  </si>
  <si>
    <t>туалетная вода эйвон тудей</t>
  </si>
  <si>
    <t>спортивный костюм для полных женщин</t>
  </si>
  <si>
    <t>женская обувь весна-лето</t>
  </si>
  <si>
    <t>корзина для хранения пакетов</t>
  </si>
  <si>
    <t>зубная щетка для брекетов мягкая</t>
  </si>
  <si>
    <t>пепельницы для дома</t>
  </si>
  <si>
    <t>пурина уан для котят</t>
  </si>
  <si>
    <t>шорты для бассейна мужские</t>
  </si>
  <si>
    <t>деревянные ватные палочки</t>
  </si>
  <si>
    <t>фляга военная</t>
  </si>
  <si>
    <t xml:space="preserve">краска фасадная </t>
  </si>
  <si>
    <t>бальзам для ногтей</t>
  </si>
  <si>
    <t>гидрофильное масло для лица для жирной кожи</t>
  </si>
  <si>
    <t>игрушка пищалка для собак</t>
  </si>
  <si>
    <t>фрутландия</t>
  </si>
  <si>
    <t>платье футляр на бретелях</t>
  </si>
  <si>
    <t>мужская бабочка</t>
  </si>
  <si>
    <t xml:space="preserve">антенна автомобильная </t>
  </si>
  <si>
    <t>anchor набор для вышивания</t>
  </si>
  <si>
    <t>джемпер sela для женщин</t>
  </si>
  <si>
    <t>уголки для стен</t>
  </si>
  <si>
    <t>мыла дозатор для жидкого</t>
  </si>
  <si>
    <t>история ссср</t>
  </si>
  <si>
    <t>тушь для ресниц летуаль</t>
  </si>
  <si>
    <t>бандана однотонная</t>
  </si>
  <si>
    <t>моющее средство для туалета</t>
  </si>
  <si>
    <t>переноска для животных рюкзак</t>
  </si>
  <si>
    <t>краска для волос натуральная</t>
  </si>
  <si>
    <t>паста для моделирования jovi</t>
  </si>
  <si>
    <t>маска для купания</t>
  </si>
  <si>
    <t>губная помада нюдовых оттенков</t>
  </si>
  <si>
    <t>брелоки для детей</t>
  </si>
  <si>
    <t>контейнер для игрушек маленький</t>
  </si>
  <si>
    <t>греческая повязка</t>
  </si>
  <si>
    <t xml:space="preserve">детский гель для стирки </t>
  </si>
  <si>
    <t>для шкафа ароматизатор</t>
  </si>
  <si>
    <t>блуза красная</t>
  </si>
  <si>
    <t>щетка магнит для окон</t>
  </si>
  <si>
    <t>цепочка на шею женская с кулоном</t>
  </si>
  <si>
    <t>одеяло 215х175</t>
  </si>
  <si>
    <t>синергетик для детского</t>
  </si>
  <si>
    <t>униформа для профессионалов</t>
  </si>
  <si>
    <t>фидерная катушка</t>
  </si>
  <si>
    <t>история одного города</t>
  </si>
  <si>
    <t>игрушки для кошек рыба</t>
  </si>
  <si>
    <t>мяч воллейбольный</t>
  </si>
  <si>
    <t>мыло хозяйственное порошок</t>
  </si>
  <si>
    <t>кепка мужская камуфляж</t>
  </si>
  <si>
    <t>краска для волос рыжий оттенок</t>
  </si>
  <si>
    <t>свеча восковая большая</t>
  </si>
  <si>
    <t>матрасик для прогулочной коляски</t>
  </si>
  <si>
    <t>кепка сетчатая</t>
  </si>
  <si>
    <t>джемпер o'stin для женщин</t>
  </si>
  <si>
    <t>бигуди спирали для волос</t>
  </si>
  <si>
    <t>развивающие для детей книги</t>
  </si>
  <si>
    <t>мои обращения</t>
  </si>
  <si>
    <t>масло для волос the act</t>
  </si>
  <si>
    <t>волшебная ночь шторы</t>
  </si>
  <si>
    <t>овощная смесь сушеная</t>
  </si>
  <si>
    <t xml:space="preserve">тренажёры </t>
  </si>
  <si>
    <t>гель для душа белита</t>
  </si>
  <si>
    <t>кольцо для карниза</t>
  </si>
  <si>
    <t>гель для пмм</t>
  </si>
  <si>
    <t xml:space="preserve">иглы для пирсинга </t>
  </si>
  <si>
    <t>бандаж для позвоночника</t>
  </si>
  <si>
    <t>ролики для кресла</t>
  </si>
  <si>
    <t>antibak гель для стирки</t>
  </si>
  <si>
    <t>картина по номерам венеция</t>
  </si>
  <si>
    <t>бандаж для плеча</t>
  </si>
  <si>
    <t>дождевик для обуви дождевики</t>
  </si>
  <si>
    <t>брюки спортивные для подростка</t>
  </si>
  <si>
    <t>украшения из мастики</t>
  </si>
  <si>
    <t>красная таблетка курпатова</t>
  </si>
  <si>
    <t>пояса для спины</t>
  </si>
  <si>
    <t>ошейник для овчарки</t>
  </si>
  <si>
    <t>дополнительная полка в шкаф</t>
  </si>
  <si>
    <t>творчество для девочек</t>
  </si>
  <si>
    <t>длинное платье для невысоких</t>
  </si>
  <si>
    <t>рулетка для собаки</t>
  </si>
  <si>
    <t>ящик пандоры</t>
  </si>
  <si>
    <t>отбеливающие полоски для зубов inopro charcoal</t>
  </si>
  <si>
    <t xml:space="preserve">массажёр антицеллюлитный </t>
  </si>
  <si>
    <t>пчелка майя</t>
  </si>
  <si>
    <t>сапожки для разогрева для детей</t>
  </si>
  <si>
    <t>для бомбочек</t>
  </si>
  <si>
    <t>нарядные костюмы для девочек</t>
  </si>
  <si>
    <t>моторное масло для мототехники</t>
  </si>
  <si>
    <t>шампунь для волос женский syoss</t>
  </si>
  <si>
    <t>сланцы детские для малышей</t>
  </si>
  <si>
    <t>чёрное платье мини</t>
  </si>
  <si>
    <t>для лица крем</t>
  </si>
  <si>
    <t>блеск для губ стекло</t>
  </si>
  <si>
    <t>мечта для нас</t>
  </si>
  <si>
    <t>толстовка мужская с надписью россия</t>
  </si>
  <si>
    <t>угли для мангала</t>
  </si>
  <si>
    <t>магнитная губка для мытья окон</t>
  </si>
  <si>
    <t>сигнализация на мотоцикл</t>
  </si>
  <si>
    <t>плёнка для цветов</t>
  </si>
  <si>
    <t>набор для охоты</t>
  </si>
  <si>
    <t xml:space="preserve">трубка курительная </t>
  </si>
  <si>
    <t>куртка мужская весна-осень nike</t>
  </si>
  <si>
    <t>джойстик для компьютера</t>
  </si>
  <si>
    <t>для выращивания растений</t>
  </si>
  <si>
    <t xml:space="preserve"> румяна</t>
  </si>
  <si>
    <t>обувь для малышки</t>
  </si>
  <si>
    <t>решетка гриль для мяса</t>
  </si>
  <si>
    <t>фрутоняня батончик детский</t>
  </si>
  <si>
    <t>радиостанции для охоты</t>
  </si>
  <si>
    <t>картина настенная</t>
  </si>
  <si>
    <t>индукция сковорода</t>
  </si>
  <si>
    <t>сатурация</t>
  </si>
  <si>
    <t>эстель для волос</t>
  </si>
  <si>
    <t>футболка мужская jordan</t>
  </si>
  <si>
    <t>дезодорант для мужчин с приятным запахом</t>
  </si>
  <si>
    <t xml:space="preserve">бязь </t>
  </si>
  <si>
    <t>шель для душа</t>
  </si>
  <si>
    <t>средство для снятия водостойкого макияжа с глаз</t>
  </si>
  <si>
    <t>ботинки для туризма</t>
  </si>
  <si>
    <t>посуда для свч стеклянная</t>
  </si>
  <si>
    <t>крышка для микроволновки 24 см</t>
  </si>
  <si>
    <t>l'oreal для волос</t>
  </si>
  <si>
    <t>краска для волос bad girl color</t>
  </si>
  <si>
    <t>zolla для мужчин футболка</t>
  </si>
  <si>
    <t>брюки для мальчика с начесом</t>
  </si>
  <si>
    <t>футболка в полоску для девочки</t>
  </si>
  <si>
    <t>пижама женская на пуговицах</t>
  </si>
  <si>
    <t>vr очки для телефона с пультом</t>
  </si>
  <si>
    <t>шкатулка маленькая</t>
  </si>
  <si>
    <t>мяч детский футбольный</t>
  </si>
  <si>
    <t>умная игрушка</t>
  </si>
  <si>
    <t>essence гель для стирки</t>
  </si>
  <si>
    <t>смазка для авто</t>
  </si>
  <si>
    <t>флакон для масел</t>
  </si>
  <si>
    <t>подарок на день рождения мужу</t>
  </si>
  <si>
    <t>холка для собак</t>
  </si>
  <si>
    <t>джинсовка летняя</t>
  </si>
  <si>
    <t>толстовка женская  с капюшоном</t>
  </si>
  <si>
    <t>децкие платья</t>
  </si>
  <si>
    <t>рубашка женская воротник стойка</t>
  </si>
  <si>
    <t>сумка тоут натуральная кожа</t>
  </si>
  <si>
    <t>пилотка для праздника детская</t>
  </si>
  <si>
    <t>браслет серебро женский с камнями</t>
  </si>
  <si>
    <t>марья искусница набор для вышивания</t>
  </si>
  <si>
    <t>рубашка сиреневая</t>
  </si>
  <si>
    <t>большая акула</t>
  </si>
  <si>
    <t>иглы для швейных машин для кожи</t>
  </si>
  <si>
    <t>обувь для медиков мужская</t>
  </si>
  <si>
    <t>краска декоративная</t>
  </si>
  <si>
    <t>футы для таэквондо</t>
  </si>
  <si>
    <t>борцовка женская спортивная</t>
  </si>
  <si>
    <t>лампа светодиодная габаритная</t>
  </si>
  <si>
    <t>силиконовая игрушка</t>
  </si>
  <si>
    <t>сумка женская мягкая через плечо</t>
  </si>
  <si>
    <t>футболка детская камуфляж</t>
  </si>
  <si>
    <t>пижама с шортами мужская</t>
  </si>
  <si>
    <t>бигуди для афрокудрей</t>
  </si>
  <si>
    <t xml:space="preserve">кофта мужская с капюшоном </t>
  </si>
  <si>
    <t>картина по номерам баня</t>
  </si>
  <si>
    <t>турецкая чашка</t>
  </si>
  <si>
    <t>центрифуга для плазмолифтинга</t>
  </si>
  <si>
    <t>ярославская сковородка</t>
  </si>
  <si>
    <t>нож для электрической мясорубки</t>
  </si>
  <si>
    <t>ботинки для малышки</t>
  </si>
  <si>
    <t>цепочка мужская серебро</t>
  </si>
  <si>
    <t>пряжа софти</t>
  </si>
  <si>
    <t>крем для рук с дозатором 500 мл</t>
  </si>
  <si>
    <t>сумка женская через плечо зеленая</t>
  </si>
  <si>
    <t>браслет для девочки серебро</t>
  </si>
  <si>
    <t>сумка плетеная большая</t>
  </si>
  <si>
    <t>лак для ногтей обычный</t>
  </si>
  <si>
    <t>футболка женская базовая белая</t>
  </si>
  <si>
    <t>мягкий пол eco cover</t>
  </si>
  <si>
    <t>сумка кожаная женская натуральная кожа кросс боди</t>
  </si>
  <si>
    <t>набор для девочки заколок</t>
  </si>
  <si>
    <t>мужская футболка без рукавов</t>
  </si>
  <si>
    <t>джинсы прямые женские турция</t>
  </si>
  <si>
    <t>баня походная</t>
  </si>
  <si>
    <t>сумка на плечо для подростков</t>
  </si>
  <si>
    <t>экструдер для полимерной</t>
  </si>
  <si>
    <t>мужской крем для рук</t>
  </si>
  <si>
    <t>essense для глаз</t>
  </si>
  <si>
    <t>хоккей с мячом</t>
  </si>
  <si>
    <t>ботильоны натуральная кожа</t>
  </si>
  <si>
    <t>спрей для волос 10 в 1</t>
  </si>
  <si>
    <t>гостевая книга пожеланий</t>
  </si>
  <si>
    <t>наклейки для ногтей япония</t>
  </si>
  <si>
    <t>сувениры для интерьера</t>
  </si>
  <si>
    <t>плавочки для девочки</t>
  </si>
  <si>
    <t>фартук для рисования детский</t>
  </si>
  <si>
    <t>колонки для компьютера с подсветкой</t>
  </si>
  <si>
    <t>дренаж для комнатных растений</t>
  </si>
  <si>
    <t>крем после депиляции лица</t>
  </si>
  <si>
    <t>карандаш для бровей рыжий</t>
  </si>
  <si>
    <t>искусственная роза</t>
  </si>
  <si>
    <t>блюдца для чая</t>
  </si>
  <si>
    <t>рубашка на мальчика белая</t>
  </si>
  <si>
    <t>зимние кроссовки женские натуральная кожа</t>
  </si>
  <si>
    <t xml:space="preserve">кепки для мальчиков </t>
  </si>
  <si>
    <t>кофта школьная мальчику</t>
  </si>
  <si>
    <t>менструальная чаша размер s</t>
  </si>
  <si>
    <t>черная ручка для рисования</t>
  </si>
  <si>
    <t>очки для зрения +1.5</t>
  </si>
  <si>
    <t>бейсболка мужская спортивная</t>
  </si>
  <si>
    <t xml:space="preserve">игрушечная посуда </t>
  </si>
  <si>
    <t>блеск с перцем для увеличения</t>
  </si>
  <si>
    <t>все звёзды журнал</t>
  </si>
  <si>
    <t>бутылки для хранения</t>
  </si>
  <si>
    <t>жилетка мужская пума</t>
  </si>
  <si>
    <t>средство для чистки кистей для макияжа</t>
  </si>
  <si>
    <t>мягкая игрушка minecraft</t>
  </si>
  <si>
    <t>туфли для девочки кожаные</t>
  </si>
  <si>
    <t>надувное кресло для ребенка</t>
  </si>
  <si>
    <t>утяжелитель для ног 2 кг</t>
  </si>
  <si>
    <t>подушка авокадо большая</t>
  </si>
  <si>
    <t xml:space="preserve">краска для плитки </t>
  </si>
  <si>
    <t>развлечения для детей</t>
  </si>
  <si>
    <t>верхняя форма для ногтей</t>
  </si>
  <si>
    <t>магнитная масса для сварки</t>
  </si>
  <si>
    <t>щетка для чистки гриля</t>
  </si>
  <si>
    <t>летняя длинная юбка</t>
  </si>
  <si>
    <t>спрей краска для кожи</t>
  </si>
  <si>
    <t>сумка для macbook 13</t>
  </si>
  <si>
    <t>тумба для игрушек</t>
  </si>
  <si>
    <t xml:space="preserve">японские </t>
  </si>
  <si>
    <t>все для дома ванной приятный аромат очищает кожу</t>
  </si>
  <si>
    <t>расческа массажная пластиковая</t>
  </si>
  <si>
    <t>корм для попугая рио</t>
  </si>
  <si>
    <t>tom tailor куртка мужская</t>
  </si>
  <si>
    <t>повязка адидас</t>
  </si>
  <si>
    <t>укрепляющая база для ногтей</t>
  </si>
  <si>
    <t>карта памяти самсунг</t>
  </si>
  <si>
    <t xml:space="preserve">бюстгальтер для беременных </t>
  </si>
  <si>
    <t>пряжа пехорка детский хлопок</t>
  </si>
  <si>
    <t>палатка летняя</t>
  </si>
  <si>
    <t>кисточки для лака</t>
  </si>
  <si>
    <t>бумага для фотопечати</t>
  </si>
  <si>
    <t>канцелярия для пвз</t>
  </si>
  <si>
    <t>рубашка тонкая</t>
  </si>
  <si>
    <t xml:space="preserve">консервы для собак </t>
  </si>
  <si>
    <t>сыворотка доя лица</t>
  </si>
  <si>
    <t>нож для кухни</t>
  </si>
  <si>
    <t>бейсболка желтая</t>
  </si>
  <si>
    <t xml:space="preserve">кисточка для маникюра </t>
  </si>
  <si>
    <t>чехол для poco m3 pro 5g</t>
  </si>
  <si>
    <t>обувь треккинговая</t>
  </si>
  <si>
    <t>половые тряпки</t>
  </si>
  <si>
    <t>вязаный комплект на выписку</t>
  </si>
  <si>
    <t>сумка женская через плечо guess</t>
  </si>
  <si>
    <t>постельное белье черепашки ниндзя</t>
  </si>
  <si>
    <t>джинсы для подростка черные</t>
  </si>
  <si>
    <t>блузка женская с принтом</t>
  </si>
  <si>
    <t>одеяло пуховое 2 спальное</t>
  </si>
  <si>
    <t>картридж для принтера 106r02778</t>
  </si>
  <si>
    <t>боксы для мужчин</t>
  </si>
  <si>
    <t>скалка узорная</t>
  </si>
  <si>
    <t>полочка деревянная</t>
  </si>
  <si>
    <t>polo ralph lauren детям</t>
  </si>
  <si>
    <t>набор инструментов для комнатных растений</t>
  </si>
  <si>
    <t>мятные джинсы</t>
  </si>
  <si>
    <t>наклейки для гель лака</t>
  </si>
  <si>
    <t>канцелярская папка с ручками</t>
  </si>
  <si>
    <t>подушка для кувырков</t>
  </si>
  <si>
    <t>мотопомпа для грязной воды</t>
  </si>
  <si>
    <t>перчатки для девочек</t>
  </si>
  <si>
    <t>модные кольца для подростков</t>
  </si>
  <si>
    <t>чехол для теннисной ракетки</t>
  </si>
  <si>
    <t>подсветка для телефона</t>
  </si>
  <si>
    <t xml:space="preserve">юбка плиссированная женская </t>
  </si>
  <si>
    <t>шило для кальяна</t>
  </si>
  <si>
    <t>складная сумка на колесиках</t>
  </si>
  <si>
    <t>игрушка мишка мягкая</t>
  </si>
  <si>
    <t xml:space="preserve">форма для пельменей </t>
  </si>
  <si>
    <t>шорты женские для плавания</t>
  </si>
  <si>
    <t>стеганая куртка детская</t>
  </si>
  <si>
    <t xml:space="preserve">сварочная проволока </t>
  </si>
  <si>
    <t>жидкое средство для стирки детского белья</t>
  </si>
  <si>
    <t>лампа безтеневая</t>
  </si>
  <si>
    <t>конфеты для девочек</t>
  </si>
  <si>
    <t>наша мама одежда для новорожденных</t>
  </si>
  <si>
    <t>рамка 13х18 для фото</t>
  </si>
  <si>
    <t>пьяные бокалы</t>
  </si>
  <si>
    <t>бандаж для кошки</t>
  </si>
  <si>
    <t>для выжигания набор по дереву</t>
  </si>
  <si>
    <t>психология самообразование и развитие</t>
  </si>
  <si>
    <t>btpeel маска косметическая</t>
  </si>
  <si>
    <t>мяч спортивный детский</t>
  </si>
  <si>
    <t>магне б6 для детей</t>
  </si>
  <si>
    <t>сирень искусственная</t>
  </si>
  <si>
    <t>роял канин гипоаллергенный</t>
  </si>
  <si>
    <t>бадлон женский женская водолазка с длинным рукавом</t>
  </si>
  <si>
    <t>запчасти для унитаза</t>
  </si>
  <si>
    <t>валик для фитнеса спортивный товар</t>
  </si>
  <si>
    <t>поильник для воды</t>
  </si>
  <si>
    <t>кроссовки для мальчиков с огоньками</t>
  </si>
  <si>
    <t>доска магнитная на холодильник</t>
  </si>
  <si>
    <t>кухня туристическая</t>
  </si>
  <si>
    <t>витамины япония</t>
  </si>
  <si>
    <t>лейка металлическая</t>
  </si>
  <si>
    <t>коричневая сумка кожаная женская</t>
  </si>
  <si>
    <t>раскладушка взрослая</t>
  </si>
  <si>
    <t>цепь позолоченная</t>
  </si>
  <si>
    <t>тарелка белая фарфор</t>
  </si>
  <si>
    <t>аляска женская пуховик зимний</t>
  </si>
  <si>
    <t>картридж для принтера картридж 85a</t>
  </si>
  <si>
    <t>рулонные шторы блэкаут с направляющими струнами</t>
  </si>
  <si>
    <t>ребёнок</t>
  </si>
  <si>
    <t>постель детская</t>
  </si>
  <si>
    <t>ниточка на запястье</t>
  </si>
  <si>
    <t>подвесная полка на холодильник</t>
  </si>
  <si>
    <t>ароматы природы туалетная вода черная смородина</t>
  </si>
  <si>
    <t>головка звукоснимателя</t>
  </si>
  <si>
    <t>нитратная соль</t>
  </si>
  <si>
    <t>лежак для грызунов</t>
  </si>
  <si>
    <t>куртка демисезонная молодежная</t>
  </si>
  <si>
    <t>кофта желтая</t>
  </si>
  <si>
    <t>втягивающее реле</t>
  </si>
  <si>
    <t>коралловая вода</t>
  </si>
  <si>
    <t>для дачных туалетов</t>
  </si>
  <si>
    <t>клевер женская одежда</t>
  </si>
  <si>
    <t>шапка светящаяся с подвижными ушками</t>
  </si>
  <si>
    <t>подставка для бутылочек</t>
  </si>
  <si>
    <t>саквояж женский кожаный</t>
  </si>
  <si>
    <t>весенняя обувь женская полусапоги</t>
  </si>
  <si>
    <t>широкие джинсы для девочки</t>
  </si>
  <si>
    <t xml:space="preserve">корм влажный для кошек </t>
  </si>
  <si>
    <t>майка для купания</t>
  </si>
  <si>
    <t>сумка из пряжи</t>
  </si>
  <si>
    <t>мини деревья</t>
  </si>
  <si>
    <t>от варикозного расширения вен</t>
  </si>
  <si>
    <t>столик для швейной машины</t>
  </si>
  <si>
    <t>держатели для ценников</t>
  </si>
  <si>
    <t>украшения для торта лол</t>
  </si>
  <si>
    <t>закваска для сыра моцарелла</t>
  </si>
  <si>
    <t>средство для размягчения ногтей</t>
  </si>
  <si>
    <t>парик сяо</t>
  </si>
  <si>
    <t>стол деревянный уличный</t>
  </si>
  <si>
    <t>чехол для редми нот 7</t>
  </si>
  <si>
    <t>инструменты для торта</t>
  </si>
  <si>
    <t>платья на девочек 2-3 лет</t>
  </si>
  <si>
    <t>чёрные свечи</t>
  </si>
  <si>
    <t>ключница магнитная</t>
  </si>
  <si>
    <t>корм для кошек ренал</t>
  </si>
  <si>
    <t>помада для губ nyx</t>
  </si>
  <si>
    <t>сумки шоперы хозяйственные</t>
  </si>
  <si>
    <t>топ вязаный короткий</t>
  </si>
  <si>
    <t>щётка для шуруповерта</t>
  </si>
  <si>
    <t>baon для девочек</t>
  </si>
  <si>
    <t>чехол для хонор 7 а про</t>
  </si>
  <si>
    <t>бандаж для коррекции овала лица</t>
  </si>
  <si>
    <t>кошачий корм для котят</t>
  </si>
  <si>
    <t xml:space="preserve">электронная сигарета. </t>
  </si>
  <si>
    <t>белые банты на 1 сентября</t>
  </si>
  <si>
    <t>френч для ногтей</t>
  </si>
  <si>
    <t>колодка для обуви</t>
  </si>
  <si>
    <t>лампа синяя</t>
  </si>
  <si>
    <t>блеск для губ bourjois</t>
  </si>
  <si>
    <t>гипсовая ваза</t>
  </si>
  <si>
    <t>газовый котёл</t>
  </si>
  <si>
    <t>голубая водолазка</t>
  </si>
  <si>
    <t>гель для стирки гипоаллергенный</t>
  </si>
  <si>
    <t>диски для болгарки по металлу</t>
  </si>
  <si>
    <t>китайский язык учебник</t>
  </si>
  <si>
    <t xml:space="preserve">для приправ </t>
  </si>
  <si>
    <t>чехол для телефона realme</t>
  </si>
  <si>
    <t>перчатки чёрные</t>
  </si>
  <si>
    <t>костюм мужской для рыбалки</t>
  </si>
  <si>
    <t>джинсы с высокой посадкой женские прямые</t>
  </si>
  <si>
    <t>бутылка для кормления стекло</t>
  </si>
  <si>
    <t>ибп для дома</t>
  </si>
  <si>
    <t>леггинсы эйфория</t>
  </si>
  <si>
    <t>кепка мужская reebok</t>
  </si>
  <si>
    <t>постельный комплект для новорожденных</t>
  </si>
  <si>
    <t>опрыскиватель для сада</t>
  </si>
  <si>
    <t>зубная щётка силиконовая</t>
  </si>
  <si>
    <t>худи оверсайз на молнии женская</t>
  </si>
  <si>
    <t>футболка женская оливковая</t>
  </si>
  <si>
    <t xml:space="preserve">картридж для принтера canon </t>
  </si>
  <si>
    <t>касеты venus для бритвы</t>
  </si>
  <si>
    <t>алмазная мозаика 30 на 30</t>
  </si>
  <si>
    <t>порошок для осветления волос красота</t>
  </si>
  <si>
    <t>горохострел растения против зомби</t>
  </si>
  <si>
    <t>цепь мужская бижутерия</t>
  </si>
  <si>
    <t>ключница настольная</t>
  </si>
  <si>
    <t>живая хлорелла</t>
  </si>
  <si>
    <t>шапка женская бини демисезонная серая</t>
  </si>
  <si>
    <t>силиконовая расческа</t>
  </si>
  <si>
    <t>кушон для лица zozu</t>
  </si>
  <si>
    <t>куртка для девочки весенняя</t>
  </si>
  <si>
    <t>табличка для рассады</t>
  </si>
  <si>
    <t>поясной ремень</t>
  </si>
  <si>
    <t>набор для ролл</t>
  </si>
  <si>
    <t>фон для фотосьемки</t>
  </si>
  <si>
    <t xml:space="preserve">трусы для подростка </t>
  </si>
  <si>
    <t>зимний комплект для новорожденного</t>
  </si>
  <si>
    <t>игрушка для собак кольцо</t>
  </si>
  <si>
    <t>уши для наушников</t>
  </si>
  <si>
    <t>велосипедная корзина</t>
  </si>
  <si>
    <t>бумага печатная</t>
  </si>
  <si>
    <t>большая стирка пятновыводитель</t>
  </si>
  <si>
    <t>тумба для ванны</t>
  </si>
  <si>
    <t>жаровня литая</t>
  </si>
  <si>
    <t>вечерняя одежда</t>
  </si>
  <si>
    <t>крем для лица гиалурон</t>
  </si>
  <si>
    <t>шмяк книжная продукция</t>
  </si>
  <si>
    <t>спортивная юбка для девочки</t>
  </si>
  <si>
    <t>аксессуары для оружия для мужчин</t>
  </si>
  <si>
    <t>масло эстель для волос</t>
  </si>
  <si>
    <t>нейлоновый шнур для рукоделия</t>
  </si>
  <si>
    <t>защитные маски для лица</t>
  </si>
  <si>
    <t>платье летнее для кормящих мам</t>
  </si>
  <si>
    <t>puma детям</t>
  </si>
  <si>
    <t>для клубники пленка</t>
  </si>
  <si>
    <t>кисть для макияжа глаз</t>
  </si>
  <si>
    <t>john richmond для мужчин</t>
  </si>
  <si>
    <t>корм для кошек 3 кг</t>
  </si>
  <si>
    <t>ётта</t>
  </si>
  <si>
    <t xml:space="preserve">сиденье для велосипеда </t>
  </si>
  <si>
    <t>крючки для проводов</t>
  </si>
  <si>
    <t>ванночка игрушечная</t>
  </si>
  <si>
    <t xml:space="preserve">чесалка для кошек </t>
  </si>
  <si>
    <t>матюшкина катя</t>
  </si>
  <si>
    <t>чехлы на коляску</t>
  </si>
  <si>
    <t>женская одежда платья</t>
  </si>
  <si>
    <t>крафтовая бумага а4</t>
  </si>
  <si>
    <t>история китая</t>
  </si>
  <si>
    <t>шапки детские для мальчика с завязками</t>
  </si>
  <si>
    <t>пряжа для вязания камтекс</t>
  </si>
  <si>
    <t>щенячий патруль фигурки</t>
  </si>
  <si>
    <t>футболки мужская твое</t>
  </si>
  <si>
    <t>рулонная штора 45</t>
  </si>
  <si>
    <t>женские шляпки</t>
  </si>
  <si>
    <t>ключница настенная богородица</t>
  </si>
  <si>
    <t>коляска corol</t>
  </si>
  <si>
    <t>яйцо с динозавром</t>
  </si>
  <si>
    <t xml:space="preserve">тени блестящие </t>
  </si>
  <si>
    <t>сумка женская клач</t>
  </si>
  <si>
    <t xml:space="preserve">серёжки крестики </t>
  </si>
  <si>
    <t>замок для автокресла</t>
  </si>
  <si>
    <t>наклейки самоклеющиеся</t>
  </si>
  <si>
    <t>крем для рук с маслом ши</t>
  </si>
  <si>
    <t>пилка для снятия гель лака</t>
  </si>
  <si>
    <t>детский банный халат для мальчиков</t>
  </si>
  <si>
    <t>платье для девочки на год</t>
  </si>
  <si>
    <t>ботинки для девочки натуральная кожа</t>
  </si>
  <si>
    <t>пряжа для вязания хлопок италия</t>
  </si>
  <si>
    <t>хирургичка для женщин</t>
  </si>
  <si>
    <t>милиция</t>
  </si>
  <si>
    <t>леггинсы для танцев для девочек</t>
  </si>
  <si>
    <t>жемчужины для ванны</t>
  </si>
  <si>
    <t>вяз</t>
  </si>
  <si>
    <t>подушка для растущего стула</t>
  </si>
  <si>
    <t>диск для болгарки по металлу</t>
  </si>
  <si>
    <t xml:space="preserve">массажер для шеи </t>
  </si>
  <si>
    <t>ветровка тактическая</t>
  </si>
  <si>
    <t xml:space="preserve">органайзер для специй </t>
  </si>
  <si>
    <t>индия ганг</t>
  </si>
  <si>
    <t>лента для растений</t>
  </si>
  <si>
    <t>камуфлирующий гель лак для ногтей</t>
  </si>
  <si>
    <t>гель для мытья лап</t>
  </si>
  <si>
    <t>рубашка для беременных платье</t>
  </si>
  <si>
    <t xml:space="preserve">лента бордюрная </t>
  </si>
  <si>
    <t>шторка для ванной 200</t>
  </si>
  <si>
    <t>катышков машинка для удаления</t>
  </si>
  <si>
    <t>электронный испаритель 2000 затяжек</t>
  </si>
  <si>
    <t xml:space="preserve">шляпа черная </t>
  </si>
  <si>
    <t>шкаф со стеклянными дверцами</t>
  </si>
  <si>
    <t>комплект белья белый</t>
  </si>
  <si>
    <t>befree куртка кожаная</t>
  </si>
  <si>
    <t>карта памяти micro sd 512</t>
  </si>
  <si>
    <t>chewhite для женщин обувь</t>
  </si>
  <si>
    <t>супер стойкая помада</t>
  </si>
  <si>
    <t>семена тимьян</t>
  </si>
  <si>
    <t>водолазки для малышей</t>
  </si>
  <si>
    <t>складная дубинка</t>
  </si>
  <si>
    <t>стикеры для ежедневника набор</t>
  </si>
  <si>
    <t>изики для малышей</t>
  </si>
  <si>
    <t>трикотажная пряжа набор</t>
  </si>
  <si>
    <t xml:space="preserve">камера велосипедная </t>
  </si>
  <si>
    <t>увлажняющий крем для лица с гиалуроновой кислотой</t>
  </si>
  <si>
    <t>парка мужская зимняя</t>
  </si>
  <si>
    <t>маска корея тканевая для лица</t>
  </si>
  <si>
    <t>кофта рваная</t>
  </si>
  <si>
    <t>укрепитель для ногтей умная эмаль</t>
  </si>
  <si>
    <t>пилотки к 9 мая</t>
  </si>
  <si>
    <t>сумка мужская через плечо адидас</t>
  </si>
  <si>
    <t>сетка для яиц</t>
  </si>
  <si>
    <t>мешок пылесборник для пылесоса</t>
  </si>
  <si>
    <t>джибится</t>
  </si>
  <si>
    <t>глазные капли для собак</t>
  </si>
  <si>
    <t>говорящий бен игрушка</t>
  </si>
  <si>
    <t>купальник слитный для плавания</t>
  </si>
  <si>
    <t>захват для штор</t>
  </si>
  <si>
    <t>ремень стяжной</t>
  </si>
  <si>
    <t>замок для окна</t>
  </si>
  <si>
    <t>лосинки для девочек</t>
  </si>
  <si>
    <t>футболка мужская демикс</t>
  </si>
  <si>
    <t>всё для футбола</t>
  </si>
  <si>
    <t>печенье фрутоняня</t>
  </si>
  <si>
    <t>клей для</t>
  </si>
  <si>
    <t>детские панамы для мальчика</t>
  </si>
  <si>
    <t>индийский костюм для девочки</t>
  </si>
  <si>
    <t>дезодорант для собак</t>
  </si>
  <si>
    <t>переходник для кондитерского мешка</t>
  </si>
  <si>
    <t>футболки для полных женщин</t>
  </si>
  <si>
    <t>носки детские для мальчиков белые</t>
  </si>
  <si>
    <t>оранжевая футболка для мальчика</t>
  </si>
  <si>
    <t>краска акриловая металлик</t>
  </si>
  <si>
    <t>вечная зажигалка</t>
  </si>
  <si>
    <t>ножи германия</t>
  </si>
  <si>
    <t>летние платья для подростков</t>
  </si>
  <si>
    <t>автомойка детская</t>
  </si>
  <si>
    <t>мелки для рисования на мольберте</t>
  </si>
  <si>
    <t>бальзам для губ belweder</t>
  </si>
  <si>
    <t>запах для обуви</t>
  </si>
  <si>
    <t>indigo коляска</t>
  </si>
  <si>
    <t>чехол для ноутбука 17.3</t>
  </si>
  <si>
    <t>шапочка резиновая для плавания</t>
  </si>
  <si>
    <t>полицейская машина со звуком</t>
  </si>
  <si>
    <t>кондиционер для животных</t>
  </si>
  <si>
    <t>интимная пудра для лица</t>
  </si>
  <si>
    <t>ремни для тяги</t>
  </si>
  <si>
    <t xml:space="preserve">карандаши для губ набор </t>
  </si>
  <si>
    <t xml:space="preserve">ёбатон </t>
  </si>
  <si>
    <t>портплед для гимнастического купальника</t>
  </si>
  <si>
    <t xml:space="preserve">подставка для ложек </t>
  </si>
  <si>
    <t>продуктов контейнер для сыпучих</t>
  </si>
  <si>
    <t>джинсы для девочек широкие</t>
  </si>
  <si>
    <t>для сада огорода</t>
  </si>
  <si>
    <t>масло для диффузора</t>
  </si>
  <si>
    <t>сковорода для индукционной плиты блинная</t>
  </si>
  <si>
    <t>пять травм которые мешают</t>
  </si>
  <si>
    <t>электрическая зубная счетка</t>
  </si>
  <si>
    <t>гель для ногтей с сухоцветами</t>
  </si>
  <si>
    <t>игрушка повторяет</t>
  </si>
  <si>
    <t>футболка мужская полосатая</t>
  </si>
  <si>
    <t>зонт детский для девочки автомат</t>
  </si>
  <si>
    <t>умывалка для мужчин</t>
  </si>
  <si>
    <t>кастрюля жаровня кукмара</t>
  </si>
  <si>
    <t>щитки для велосипеда</t>
  </si>
  <si>
    <t>лампочки для машины</t>
  </si>
  <si>
    <t>белые джинсы для мальчика</t>
  </si>
  <si>
    <t>шнурки для кроссовок светоотражающие</t>
  </si>
  <si>
    <t>текстиль для коляски</t>
  </si>
  <si>
    <t>наполнители для подарков</t>
  </si>
  <si>
    <t>подушка декоративная круглая</t>
  </si>
  <si>
    <t>вязаные штаны</t>
  </si>
  <si>
    <t>сыворотка для лица bielenda</t>
  </si>
  <si>
    <t>словарик для записи слов</t>
  </si>
  <si>
    <t>платья с пышными рукавами</t>
  </si>
  <si>
    <t>щетка с ручкой для мытья посуды</t>
  </si>
  <si>
    <t>молоко для кофе</t>
  </si>
  <si>
    <t>косуха женская бежевая</t>
  </si>
  <si>
    <t>лыжная куртка</t>
  </si>
  <si>
    <t>платье миди для беременных</t>
  </si>
  <si>
    <t>аксессуары для очков цепочка</t>
  </si>
  <si>
    <t>соляной дезодорант</t>
  </si>
  <si>
    <t>стерилизатор для аквариума</t>
  </si>
  <si>
    <t>весы для парикмахеров</t>
  </si>
  <si>
    <t>acana корм для котят</t>
  </si>
  <si>
    <t>земляничный улун</t>
  </si>
  <si>
    <t>свето диодная лента с пультом</t>
  </si>
  <si>
    <t>краска для осветления волос</t>
  </si>
  <si>
    <t>куртка женская демисезонная кожаная</t>
  </si>
  <si>
    <t>зарядка type c usb</t>
  </si>
  <si>
    <t>zara одежда женская</t>
  </si>
  <si>
    <t>дверная москитная сетка на магнитах</t>
  </si>
  <si>
    <t>футболка для девочки желтая</t>
  </si>
  <si>
    <t>полотенце щенячий патруль</t>
  </si>
  <si>
    <t>пижама на мальчика хлопок детская</t>
  </si>
  <si>
    <t>стеновая панель для ванной</t>
  </si>
  <si>
    <t>воск для аромалампы</t>
  </si>
  <si>
    <t xml:space="preserve">футбольная форма мужская </t>
  </si>
  <si>
    <t>полка угловая на кухню</t>
  </si>
  <si>
    <t>tommy футболка мужская</t>
  </si>
  <si>
    <t>салициловая маска</t>
  </si>
  <si>
    <t>скатерть квадратная текстиль</t>
  </si>
  <si>
    <t>платья макси с длинным рукавом</t>
  </si>
  <si>
    <t>колечко для телефона</t>
  </si>
  <si>
    <t>ленты для праздника выпускника</t>
  </si>
  <si>
    <t>браслет металлический для часов</t>
  </si>
  <si>
    <t>цинерария серебряная</t>
  </si>
  <si>
    <t>us polo assn футболка мужская</t>
  </si>
  <si>
    <t>для акварели</t>
  </si>
  <si>
    <t>щетка для мытья жалюзи</t>
  </si>
  <si>
    <t xml:space="preserve">блестящие тени </t>
  </si>
  <si>
    <t>камень для пяток</t>
  </si>
  <si>
    <t>сумка для проводов</t>
  </si>
  <si>
    <t>жевачка для рук</t>
  </si>
  <si>
    <t>топ перепелиное яйцо гель</t>
  </si>
  <si>
    <t>кошелёк женский красный</t>
  </si>
  <si>
    <t>пряжа детская сказка</t>
  </si>
  <si>
    <t>штамп для скрапбукинга</t>
  </si>
  <si>
    <t>костюм спортивный мальчики для подростков</t>
  </si>
  <si>
    <t>водостойкая временная тату</t>
  </si>
  <si>
    <t>футболка укороченная женская befree</t>
  </si>
  <si>
    <t>фибра для авто</t>
  </si>
  <si>
    <t>кровать односпальная белая</t>
  </si>
  <si>
    <t>ракушка морская</t>
  </si>
  <si>
    <t>клетка для собак 4</t>
  </si>
  <si>
    <t>коробка декоративная</t>
  </si>
  <si>
    <t>туфли женские нарядные</t>
  </si>
  <si>
    <t>цинк витамины для мужчин</t>
  </si>
  <si>
    <t>деревянные крючки</t>
  </si>
  <si>
    <t>перчатки для депиляции</t>
  </si>
  <si>
    <t>рябина краска</t>
  </si>
  <si>
    <t>шумоизоляция для автомобиля</t>
  </si>
  <si>
    <t>масло такаяма</t>
  </si>
  <si>
    <t>футболка женскся</t>
  </si>
  <si>
    <t>массажный мячик для лица</t>
  </si>
  <si>
    <t>шторы для гостиной и спальни на люверсах</t>
  </si>
  <si>
    <t>салфетки для удаления пятен</t>
  </si>
  <si>
    <t>спортивная кепка</t>
  </si>
  <si>
    <t>атлас география 9 класс</t>
  </si>
  <si>
    <t>solou одежда для женщин</t>
  </si>
  <si>
    <t>прокладки для беременных</t>
  </si>
  <si>
    <t>капсула для монет</t>
  </si>
  <si>
    <t>платья беременным</t>
  </si>
  <si>
    <t>все для интерьера</t>
  </si>
  <si>
    <t>силиконовая шапочка для бассейна</t>
  </si>
  <si>
    <t>зарядка для телефона самсунг</t>
  </si>
  <si>
    <t>для колена</t>
  </si>
  <si>
    <t>краска по металлу белая</t>
  </si>
  <si>
    <t>известь для деревьев</t>
  </si>
  <si>
    <t>бомбочка для ванной состав</t>
  </si>
  <si>
    <t>парка джинсовая</t>
  </si>
  <si>
    <t>подставка для украшений рука</t>
  </si>
  <si>
    <t>серьги серебряные с жемчугом</t>
  </si>
  <si>
    <t>гарнитура для ноутбука</t>
  </si>
  <si>
    <t>сетка для мойки</t>
  </si>
  <si>
    <t>детский камуфляжный костюм</t>
  </si>
  <si>
    <t>станция для воды</t>
  </si>
  <si>
    <t>нижнее белье набор для женщин</t>
  </si>
  <si>
    <t>зарядник на honor</t>
  </si>
  <si>
    <t>сеть рыболовная трехстенная</t>
  </si>
  <si>
    <t>повязка на голову с пером</t>
  </si>
  <si>
    <t>innisfree крем для лица</t>
  </si>
  <si>
    <t>шарики для праздника воздушные</t>
  </si>
  <si>
    <t>подставка для тряпок</t>
  </si>
  <si>
    <t>телодвижения лонгслив</t>
  </si>
  <si>
    <t>крем доя солярия</t>
  </si>
  <si>
    <t>карандаш канцелярия</t>
  </si>
  <si>
    <t xml:space="preserve">ремень для платья </t>
  </si>
  <si>
    <t>подставка для гель лаков</t>
  </si>
  <si>
    <t>сиденье для ванной комнаты</t>
  </si>
  <si>
    <t>для глажки сетка</t>
  </si>
  <si>
    <t>выпускные платья для девочек</t>
  </si>
  <si>
    <t>средство для стирки белья жидкое германия</t>
  </si>
  <si>
    <t>пав для шипучек</t>
  </si>
  <si>
    <t>крышки для посуды силиконовые</t>
  </si>
  <si>
    <t>лонгслив для кормящих мам</t>
  </si>
  <si>
    <t>бутылочки для шампуня маленькие</t>
  </si>
  <si>
    <t>игрушка ящерица</t>
  </si>
  <si>
    <t>картридж для принтера xerox 3225</t>
  </si>
  <si>
    <t>психология для подростков</t>
  </si>
  <si>
    <t>деревянный кукольный домик</t>
  </si>
  <si>
    <t>физическая карта россии</t>
  </si>
  <si>
    <t>контейнер для морозильной камеры</t>
  </si>
  <si>
    <t>мягкая толстовка</t>
  </si>
  <si>
    <t>крем для лица compliment</t>
  </si>
  <si>
    <t>арахисовая паста шоколадная</t>
  </si>
  <si>
    <t>крепление для броши</t>
  </si>
  <si>
    <t>бензопила цепная бензиновая carver</t>
  </si>
  <si>
    <t>рабочая обувь женская</t>
  </si>
  <si>
    <t>пудра для волос коричневая</t>
  </si>
  <si>
    <t>панели для вафельницы</t>
  </si>
  <si>
    <t>многопучковая щетка</t>
  </si>
  <si>
    <t>штаны на лямках</t>
  </si>
  <si>
    <t>листы для банкнот</t>
  </si>
  <si>
    <t>аксессуары для бега</t>
  </si>
  <si>
    <t>пеленка впитывающая многоразовая</t>
  </si>
  <si>
    <t>упаковка для ювелирных</t>
  </si>
  <si>
    <t>шарик щенячий патруль</t>
  </si>
  <si>
    <t>горячая маска для волос</t>
  </si>
  <si>
    <t>ручка для кручения</t>
  </si>
  <si>
    <t>комуфляжная база</t>
  </si>
  <si>
    <t>перчатки для крема</t>
  </si>
  <si>
    <t xml:space="preserve">силиконовая </t>
  </si>
  <si>
    <t>станок для бритья мужской с кассетами</t>
  </si>
  <si>
    <t>бинт для бокса</t>
  </si>
  <si>
    <t xml:space="preserve">настольный вентилятор </t>
  </si>
  <si>
    <t>куртка для мальчика sela</t>
  </si>
  <si>
    <t>лестница для кошки</t>
  </si>
  <si>
    <t>куртка мужская бомбер кожаная</t>
  </si>
  <si>
    <t>гербицид от сорняков торнадо</t>
  </si>
  <si>
    <t>джемпер на молнии для девочки</t>
  </si>
  <si>
    <t>льняные рубашки женские</t>
  </si>
  <si>
    <t>нарядная блузка женская белая</t>
  </si>
  <si>
    <t>babushkin для женщин</t>
  </si>
  <si>
    <t>турка для кофе стеклянная</t>
  </si>
  <si>
    <t>табуретка круглая</t>
  </si>
  <si>
    <t>клей для пистолета 11 мм</t>
  </si>
  <si>
    <t>держатель для телефона с беспроводной зарядкой</t>
  </si>
  <si>
    <t>серебрянные браслеты</t>
  </si>
  <si>
    <t>плодосборник для яблок</t>
  </si>
  <si>
    <t>зубная щетка рокс детская</t>
  </si>
  <si>
    <t>ванна для ребенка</t>
  </si>
  <si>
    <t>жилет для малыша maryannsmom</t>
  </si>
  <si>
    <t>нижнее белье для женщин набор</t>
  </si>
  <si>
    <t>одежда школьная</t>
  </si>
  <si>
    <t>ложки для мороженого</t>
  </si>
  <si>
    <t>силиконовая мыльница</t>
  </si>
  <si>
    <t>трубочки для шаров</t>
  </si>
  <si>
    <t>ostin платья</t>
  </si>
  <si>
    <t>маховик для крана</t>
  </si>
  <si>
    <t>вата сахарная</t>
  </si>
  <si>
    <t>рубашка мужская с рисунками</t>
  </si>
  <si>
    <t>браслет из лунного камня</t>
  </si>
  <si>
    <t>органайзер для кровати</t>
  </si>
  <si>
    <t>спорт питание для похудения</t>
  </si>
  <si>
    <t>косуха женская укороченная</t>
  </si>
  <si>
    <t xml:space="preserve">коврик для прихожей </t>
  </si>
  <si>
    <t>одеяло евро 200х220 пуховое</t>
  </si>
  <si>
    <t>набор спиц для вязания addi</t>
  </si>
  <si>
    <t>краска для волос 5.0</t>
  </si>
  <si>
    <t>гель для ногтей прозрачный лак</t>
  </si>
  <si>
    <t>самоклеящаяся бордюрная лента</t>
  </si>
  <si>
    <t>лезвия биг</t>
  </si>
  <si>
    <t>вкладыш для сапог детский</t>
  </si>
  <si>
    <t>прищепка большая</t>
  </si>
  <si>
    <t>sela леггинсы для девочек</t>
  </si>
  <si>
    <t>аккумуляторный кусторез</t>
  </si>
  <si>
    <t>тушь для ресниц eva mosaic</t>
  </si>
  <si>
    <t>бант повязка</t>
  </si>
  <si>
    <t>газовая горелка туристическая универсальная</t>
  </si>
  <si>
    <t>для шеи массажер</t>
  </si>
  <si>
    <t xml:space="preserve">чехол для iphone 7 </t>
  </si>
  <si>
    <t>жилетка мужская вязанная</t>
  </si>
  <si>
    <t>подушки для наращивания ресниц</t>
  </si>
  <si>
    <t>кожа для мебели</t>
  </si>
  <si>
    <t>корм для кошек влажный китикет</t>
  </si>
  <si>
    <t>розовая рубашка для мальчика</t>
  </si>
  <si>
    <t>мужская парка куртка осенняя</t>
  </si>
  <si>
    <t>жилетка женская весенняя</t>
  </si>
  <si>
    <t>бейсбольная куртка мужская</t>
  </si>
  <si>
    <t>джинсовая куртка детская для мальчика</t>
  </si>
  <si>
    <t>открывашка для консервов электрическая</t>
  </si>
  <si>
    <t>микрофоны для вокала</t>
  </si>
  <si>
    <t>массажер доя лица</t>
  </si>
  <si>
    <t>футляр для ручки</t>
  </si>
  <si>
    <t>двухсторонняя цветная бумага</t>
  </si>
  <si>
    <t>декор для стен из дерева</t>
  </si>
  <si>
    <t>журнал для записи</t>
  </si>
  <si>
    <t>игрушка для девочки 4 года</t>
  </si>
  <si>
    <t>кольцо геометрия</t>
  </si>
  <si>
    <t>бутылка для хранения</t>
  </si>
  <si>
    <t>для чебуреков</t>
  </si>
  <si>
    <t>самоклеящиеся этикетки а4</t>
  </si>
  <si>
    <t>чипсы дубовые для самогона</t>
  </si>
  <si>
    <t>соковыжималка центробежная</t>
  </si>
  <si>
    <t>шоколадные перепелиные яйца</t>
  </si>
  <si>
    <t>платье без лямок</t>
  </si>
  <si>
    <t>диспенсер для антисептика</t>
  </si>
  <si>
    <t>квантовая физика</t>
  </si>
  <si>
    <t>кожаная косуха оверсайз</t>
  </si>
  <si>
    <t xml:space="preserve">органайзер для обуви </t>
  </si>
  <si>
    <t>игрушка лабиринт развивающая</t>
  </si>
  <si>
    <t>большая резинка для волос</t>
  </si>
  <si>
    <t>белый бант для девочек заколка</t>
  </si>
  <si>
    <t>boom одежда для мальчиков</t>
  </si>
  <si>
    <t>кормящих</t>
  </si>
  <si>
    <t xml:space="preserve">чехлы для автомобиля </t>
  </si>
  <si>
    <t>sela для женщин тренч</t>
  </si>
  <si>
    <t>резина для подошвы</t>
  </si>
  <si>
    <t>я родился стиральный порошок</t>
  </si>
  <si>
    <t>уф лампа для аквариума</t>
  </si>
  <si>
    <t>капюшон для автокресла</t>
  </si>
  <si>
    <t>для хомяка шар</t>
  </si>
  <si>
    <t>ванночка для краски</t>
  </si>
  <si>
    <t>держатель телефона на коляску</t>
  </si>
  <si>
    <t xml:space="preserve">крем для лица лореаль </t>
  </si>
  <si>
    <t xml:space="preserve">костюм для мальчика спортивный </t>
  </si>
  <si>
    <t>вальгусная стелька</t>
  </si>
  <si>
    <t>фонтан для садового водоема</t>
  </si>
  <si>
    <t>пряжа alize puffy fine color</t>
  </si>
  <si>
    <t>крем для лица белоруссия</t>
  </si>
  <si>
    <t>термос для второго</t>
  </si>
  <si>
    <t>контактная сварка</t>
  </si>
  <si>
    <t>сахарный спрей для волос</t>
  </si>
  <si>
    <t>пояс для кимоно детский</t>
  </si>
  <si>
    <t>тарелка плоская большая</t>
  </si>
  <si>
    <t>передвижная вешалка для одежды</t>
  </si>
  <si>
    <t>сосуд для вина</t>
  </si>
  <si>
    <t>лотки для заморозки</t>
  </si>
  <si>
    <t>миска подвесная</t>
  </si>
  <si>
    <t>костюм женский для беременных</t>
  </si>
  <si>
    <t>фарфоровый заяц</t>
  </si>
  <si>
    <t>купальник бразильяна раздельный</t>
  </si>
  <si>
    <t>трикотажный топ на бретелях</t>
  </si>
  <si>
    <t>сушилка для белья настенная лиана</t>
  </si>
  <si>
    <t>подарок для мальчика 5 лет</t>
  </si>
  <si>
    <t>машинки хот вилс меняют цвет в воде</t>
  </si>
  <si>
    <t>sinsay одежда детская</t>
  </si>
  <si>
    <t>мяч demix</t>
  </si>
  <si>
    <t>аккумулятор на шуруповерт интерскол</t>
  </si>
  <si>
    <t>детский гель для тела</t>
  </si>
  <si>
    <t>машина детская электрическая</t>
  </si>
  <si>
    <t>нарядная одежда для полных женщин</t>
  </si>
  <si>
    <t>дафния</t>
  </si>
  <si>
    <t>стеганая куртка женская весна</t>
  </si>
  <si>
    <t>шнурки для детских кроссовок</t>
  </si>
  <si>
    <t>пудра рисовая</t>
  </si>
  <si>
    <t>краска термостойкая черная</t>
  </si>
  <si>
    <t>barbara lebek одежда для женщин</t>
  </si>
  <si>
    <t>каска защитная росомз</t>
  </si>
  <si>
    <t>стол для отдыха</t>
  </si>
  <si>
    <t>штанишки детские для мальчика</t>
  </si>
  <si>
    <t>флягодержатель на велосипед</t>
  </si>
  <si>
    <t>баночки для мочи</t>
  </si>
  <si>
    <t>бирка для собак</t>
  </si>
  <si>
    <t>ручка для холодильника бош</t>
  </si>
  <si>
    <t xml:space="preserve">магазин твоё </t>
  </si>
  <si>
    <t xml:space="preserve">салфетка сервировочная </t>
  </si>
  <si>
    <t>шапочка для бассейна текстильная</t>
  </si>
  <si>
    <t>одежда для зумбы</t>
  </si>
  <si>
    <t>тушь для ресниц арт визаж чикаго</t>
  </si>
  <si>
    <t>швейная машина janome juno 513</t>
  </si>
  <si>
    <t>футляр для ложки</t>
  </si>
  <si>
    <t>кардиган турция</t>
  </si>
  <si>
    <t>значки на рюкзак деревянные</t>
  </si>
  <si>
    <t>тапочки для собак</t>
  </si>
  <si>
    <t>зарядное устройство для аккумуляторов li по</t>
  </si>
  <si>
    <t>корейский тоник для лица</t>
  </si>
  <si>
    <t>корм для красноухих черепах</t>
  </si>
  <si>
    <t>светильник кухонный для подсветки</t>
  </si>
  <si>
    <t>скатерть бежевая</t>
  </si>
  <si>
    <t>анимонда для кошек</t>
  </si>
  <si>
    <t>кассета для бритья gillette mach 3</t>
  </si>
  <si>
    <t>защитная пленка на айфон 7</t>
  </si>
  <si>
    <t>ванильная эссенция</t>
  </si>
  <si>
    <t>держатель для жалюзи</t>
  </si>
  <si>
    <t>для улицы</t>
  </si>
  <si>
    <t>matrix для волос набор</t>
  </si>
  <si>
    <t>тактическая маска</t>
  </si>
  <si>
    <t>туш белорусская</t>
  </si>
  <si>
    <t>жидкие тени для век мерцающие</t>
  </si>
  <si>
    <t>массажный коврик ортопедия</t>
  </si>
  <si>
    <t xml:space="preserve">крючки для рыбалки </t>
  </si>
  <si>
    <t>насадка для перфоратора</t>
  </si>
  <si>
    <t>щенячий патруль костюм</t>
  </si>
  <si>
    <t>не вляпайся</t>
  </si>
  <si>
    <t xml:space="preserve">боровая матка </t>
  </si>
  <si>
    <t>статуэтки лягушка</t>
  </si>
  <si>
    <t>задания для детей</t>
  </si>
  <si>
    <t>пузыри для улицы</t>
  </si>
  <si>
    <t>маска для волос masil</t>
  </si>
  <si>
    <t>груз для рыбалки</t>
  </si>
  <si>
    <t xml:space="preserve">подставка под яйцо </t>
  </si>
  <si>
    <t>футболка сетка женская</t>
  </si>
  <si>
    <t>алалия</t>
  </si>
  <si>
    <t xml:space="preserve">обувь женская лето </t>
  </si>
  <si>
    <t>средства для пмм</t>
  </si>
  <si>
    <t>сникерсы мужские для демисезонная</t>
  </si>
  <si>
    <t>отвертка индикатор напряжения</t>
  </si>
  <si>
    <t>овощерезка электрическая мулинекс</t>
  </si>
  <si>
    <t>четки православные из камня</t>
  </si>
  <si>
    <t>пижама виктория секрет</t>
  </si>
  <si>
    <t>бретелечная резинка</t>
  </si>
  <si>
    <t>иглы для ковровой вышивки</t>
  </si>
  <si>
    <t>kenwood техника для кухни</t>
  </si>
  <si>
    <t>коврик для полок</t>
  </si>
  <si>
    <t xml:space="preserve"> для ногтей</t>
  </si>
  <si>
    <t xml:space="preserve">пояс широкий </t>
  </si>
  <si>
    <t>стеклянные чайники</t>
  </si>
  <si>
    <t>леденцы без сахара для детей на палочке</t>
  </si>
  <si>
    <t>японский язык для начинающих</t>
  </si>
  <si>
    <t>шпатели для эпиляции</t>
  </si>
  <si>
    <t xml:space="preserve">ржаная мука </t>
  </si>
  <si>
    <t>ремонт автомобиля</t>
  </si>
  <si>
    <t xml:space="preserve">леденец для кошек </t>
  </si>
  <si>
    <t>щенячий патруль пазл</t>
  </si>
  <si>
    <t>носки детские для девочек глория джинс</t>
  </si>
  <si>
    <t>отбеливатель для белья германия</t>
  </si>
  <si>
    <t>футболки для женщин однотонные</t>
  </si>
  <si>
    <t xml:space="preserve">для салфеток </t>
  </si>
  <si>
    <t>морс детский фрутоняня</t>
  </si>
  <si>
    <t>сварочная проволка</t>
  </si>
  <si>
    <t>кукмара индукция</t>
  </si>
  <si>
    <t>агроальянс</t>
  </si>
  <si>
    <t>кепка для собаки</t>
  </si>
  <si>
    <t>настенные часы деревянные</t>
  </si>
  <si>
    <t>crokid для девочек</t>
  </si>
  <si>
    <t>пряжа вита коко</t>
  </si>
  <si>
    <t>краска для потолков</t>
  </si>
  <si>
    <t>блузка удлиненная с поясом</t>
  </si>
  <si>
    <t>органайзер с разделителями</t>
  </si>
  <si>
    <t>утягивающие легинсы</t>
  </si>
  <si>
    <t>москитная штора</t>
  </si>
  <si>
    <t>пирсинг хрящ</t>
  </si>
  <si>
    <t xml:space="preserve">вынос руля </t>
  </si>
  <si>
    <t>бобровая струя здоровье</t>
  </si>
  <si>
    <t>скатерть овальная пвх</t>
  </si>
  <si>
    <t>варочная панель индукционная 2 конфорки</t>
  </si>
  <si>
    <t>сушилка для посуды 50 см</t>
  </si>
  <si>
    <t>папка канцелярская а4 детская</t>
  </si>
  <si>
    <t xml:space="preserve">масло для массажа лица </t>
  </si>
  <si>
    <t>акамуляторная батарея для балгарки интерскол</t>
  </si>
  <si>
    <t>туалетная бумага kleenex</t>
  </si>
  <si>
    <t>пульт для ресивера</t>
  </si>
  <si>
    <t>степанова наталья ивановна</t>
  </si>
  <si>
    <t>подтяжки для чулок для женщин</t>
  </si>
  <si>
    <t xml:space="preserve">крем чистая линия </t>
  </si>
  <si>
    <t>футболка красивая</t>
  </si>
  <si>
    <t>футболка женская с надписью на русском</t>
  </si>
  <si>
    <t>зеркало для косметики</t>
  </si>
  <si>
    <t>egga обувь для женщин</t>
  </si>
  <si>
    <t>тюль матовая</t>
  </si>
  <si>
    <t>триммер для носа женский</t>
  </si>
  <si>
    <t>пазлы для детей 100 деталей</t>
  </si>
  <si>
    <t>детское питание фрутоняня пюре</t>
  </si>
  <si>
    <t>шлейка прогулочная для собак</t>
  </si>
  <si>
    <t>антифог для очков</t>
  </si>
  <si>
    <t>пиджак для мальчиков</t>
  </si>
  <si>
    <t>полукомбинезоны для девочек</t>
  </si>
  <si>
    <t>столешница деревянная</t>
  </si>
  <si>
    <t>пеларгония нано</t>
  </si>
  <si>
    <t>именная подушка</t>
  </si>
  <si>
    <t>корзина для мусора металлическая</t>
  </si>
  <si>
    <t>переходник для зарядки</t>
  </si>
  <si>
    <t>фляжка женская</t>
  </si>
  <si>
    <t>галантея сумки женские</t>
  </si>
  <si>
    <t xml:space="preserve">средство для мытья </t>
  </si>
  <si>
    <t>губки для автомобиля</t>
  </si>
  <si>
    <t>леска для бисера gamma</t>
  </si>
  <si>
    <t>зарядное устройство для redmi xiaomi</t>
  </si>
  <si>
    <t xml:space="preserve">платье мария </t>
  </si>
  <si>
    <t>кокосовая вода foco</t>
  </si>
  <si>
    <t>кофта адидас для мальчика</t>
  </si>
  <si>
    <t>сапоги крокс для девочки</t>
  </si>
  <si>
    <t>костюм супер героя</t>
  </si>
  <si>
    <t>бюстгальтер с широкими лямками</t>
  </si>
  <si>
    <t>папка адресная а4</t>
  </si>
  <si>
    <t>пакеты для выпечки</t>
  </si>
  <si>
    <t>история моды</t>
  </si>
  <si>
    <t>набор мужской для бани</t>
  </si>
  <si>
    <t>для грядки</t>
  </si>
  <si>
    <t>картины для гостиной</t>
  </si>
  <si>
    <t>зарядка magsafe</t>
  </si>
  <si>
    <t>прежде чем я упаду</t>
  </si>
  <si>
    <t>варежка для автомобиля</t>
  </si>
  <si>
    <t>пружинка детская</t>
  </si>
  <si>
    <t>насадка для обтяжки пуговиц</t>
  </si>
  <si>
    <t>обувь леопардовая</t>
  </si>
  <si>
    <t>спортивный костюм для мальчика nike</t>
  </si>
  <si>
    <t>льняной комбинезон</t>
  </si>
  <si>
    <t>бусы для девочки</t>
  </si>
  <si>
    <t>сумка маленькая мужская</t>
  </si>
  <si>
    <t>туалетная вода hugo boss</t>
  </si>
  <si>
    <t>блюдо для суши</t>
  </si>
  <si>
    <t>насадка для ирригатора</t>
  </si>
  <si>
    <t>скраб для тела synergetic</t>
  </si>
  <si>
    <t>крючок для вязания 4</t>
  </si>
  <si>
    <t>для суставов и связок</t>
  </si>
  <si>
    <t>джинсы с поясом</t>
  </si>
  <si>
    <t>краска автомобильная карандаш</t>
  </si>
  <si>
    <t>yakuza premium для мужчин</t>
  </si>
  <si>
    <t>игрушки для кошек с мятой</t>
  </si>
  <si>
    <t>средства для ухода за обувью</t>
  </si>
  <si>
    <t>плитка потолочная comfort plast</t>
  </si>
  <si>
    <t>коллаген порошок япония</t>
  </si>
  <si>
    <t>застёжки для серёжек</t>
  </si>
  <si>
    <t>для бутербродов</t>
  </si>
  <si>
    <t>яркие босоножки</t>
  </si>
  <si>
    <t>тайтсы adidas для женщин</t>
  </si>
  <si>
    <t>эмаль акриловая универсальная</t>
  </si>
  <si>
    <t>панама камуфляж</t>
  </si>
  <si>
    <t>юбки джинсовые италия</t>
  </si>
  <si>
    <t>маска для волос the act</t>
  </si>
  <si>
    <t>гигантская груша</t>
  </si>
  <si>
    <t>беспроводная мышь бесшумная</t>
  </si>
  <si>
    <t>руся</t>
  </si>
  <si>
    <t>костюмы для девушек</t>
  </si>
  <si>
    <t>ванная акриловая</t>
  </si>
  <si>
    <t>бусы для очков</t>
  </si>
  <si>
    <t>вася диагност автосканер</t>
  </si>
  <si>
    <t>игрушки 6 месяцев</t>
  </si>
  <si>
    <t>платье сарафан для девочек</t>
  </si>
  <si>
    <t>силиконовая смазка интим</t>
  </si>
  <si>
    <t>рюкзак детский для спорта</t>
  </si>
  <si>
    <t>оверсайз футболка женская с принтом</t>
  </si>
  <si>
    <t>светящиеся обои</t>
  </si>
  <si>
    <t>бутылка для бега</t>
  </si>
  <si>
    <t>блузка женская летняя с коротким рукавом</t>
  </si>
  <si>
    <t>костяшки</t>
  </si>
  <si>
    <t>корм для кошек перфект</t>
  </si>
  <si>
    <t>утюжок для волос щипцы</t>
  </si>
  <si>
    <t>бюстгальтеры на широких бретелях</t>
  </si>
  <si>
    <t>очки для зрения кошачий глаз</t>
  </si>
  <si>
    <t>временное тату для мальчиков</t>
  </si>
  <si>
    <t>парные толстовки для подруг</t>
  </si>
  <si>
    <t xml:space="preserve">для ноутбука </t>
  </si>
  <si>
    <t>zavi для женщин одежда</t>
  </si>
  <si>
    <t>блузка женская беларусь</t>
  </si>
  <si>
    <t>питайя</t>
  </si>
  <si>
    <t>джинсы детские для девочки</t>
  </si>
  <si>
    <t>прямые штаны женские</t>
  </si>
  <si>
    <t>пирсинг в ухо хрящ серебро</t>
  </si>
  <si>
    <t>ремень для оверлока</t>
  </si>
  <si>
    <t>чашки для чая с блюдцем</t>
  </si>
  <si>
    <t>красная шапочка bondibon</t>
  </si>
  <si>
    <t>наклейки для детской</t>
  </si>
  <si>
    <t>косынка женская церковная</t>
  </si>
  <si>
    <t>ограждения для растений</t>
  </si>
  <si>
    <t>штаны утепленные для мальчиков спортивные</t>
  </si>
  <si>
    <t>брюки акула для мальчика</t>
  </si>
  <si>
    <t>серьги  бижутерия</t>
  </si>
  <si>
    <t>японские книги</t>
  </si>
  <si>
    <t>сумка женская турция</t>
  </si>
  <si>
    <t>гель лак ярко розовый</t>
  </si>
  <si>
    <t xml:space="preserve">триумфальная арка </t>
  </si>
  <si>
    <t>зверобашня</t>
  </si>
  <si>
    <t>натяжные простыни</t>
  </si>
  <si>
    <t>наклейки для наращивания</t>
  </si>
  <si>
    <t>сумочка для женщин guess</t>
  </si>
  <si>
    <t xml:space="preserve">скетчбук для рисования </t>
  </si>
  <si>
    <t>гель для френча</t>
  </si>
  <si>
    <t>носки для малышей желтого цвета для круглого года</t>
  </si>
  <si>
    <t>отбеливающие карандаши для зубов</t>
  </si>
  <si>
    <t>дрель ручная</t>
  </si>
  <si>
    <t>лето женская одежда</t>
  </si>
  <si>
    <t>geox куртка женская</t>
  </si>
  <si>
    <t xml:space="preserve">сандалии для мальчиков </t>
  </si>
  <si>
    <t>хозяйственная сумка аксессуары</t>
  </si>
  <si>
    <t>для замедления роста волос</t>
  </si>
  <si>
    <t>сменный фильтр для воды аквафор</t>
  </si>
  <si>
    <t>лоток для документов вертикальный</t>
  </si>
  <si>
    <t>эфирное масло для ванны</t>
  </si>
  <si>
    <t>день святого валентина</t>
  </si>
  <si>
    <t>наклейки для ногтей ромашки</t>
  </si>
  <si>
    <t xml:space="preserve">для туалетной бумаги </t>
  </si>
  <si>
    <t>пояжа</t>
  </si>
  <si>
    <t xml:space="preserve">сумка женская поясная </t>
  </si>
  <si>
    <t>дневник питания и тренировок</t>
  </si>
  <si>
    <t xml:space="preserve">земляника </t>
  </si>
  <si>
    <t>доска деревянная круглая</t>
  </si>
  <si>
    <t>чехол для самсунг а03</t>
  </si>
  <si>
    <t xml:space="preserve">подгузники трусы для взрослых </t>
  </si>
  <si>
    <t>хеталия</t>
  </si>
  <si>
    <t>магния таурат</t>
  </si>
  <si>
    <t>люксио для ногтей</t>
  </si>
  <si>
    <t>табак доя кальяна</t>
  </si>
  <si>
    <t xml:space="preserve">оттеночный шампунь для волос </t>
  </si>
  <si>
    <t>дикая орхидея</t>
  </si>
  <si>
    <t>стойка для платья</t>
  </si>
  <si>
    <t>трусики шорты для девочек</t>
  </si>
  <si>
    <t>краска для маникюра</t>
  </si>
  <si>
    <t>переноска для крупных собак</t>
  </si>
  <si>
    <t>звёздные империи</t>
  </si>
  <si>
    <t>щетка для детей</t>
  </si>
  <si>
    <t>джинсовка женская с принтом</t>
  </si>
  <si>
    <t>книга сказки для малышей</t>
  </si>
  <si>
    <t xml:space="preserve">приглашение на день рождения </t>
  </si>
  <si>
    <t>корм для йорков</t>
  </si>
  <si>
    <t>свеча ароматная</t>
  </si>
  <si>
    <t>штора черная</t>
  </si>
  <si>
    <t>камуфляж для ногтей</t>
  </si>
  <si>
    <t>для собак пеленки</t>
  </si>
  <si>
    <t>кеды кожаные для девочек</t>
  </si>
  <si>
    <t>духи светская львица</t>
  </si>
  <si>
    <t>книга для внеклассного чтения 1-4</t>
  </si>
  <si>
    <t>крем для лица питательный корея</t>
  </si>
  <si>
    <t>краска для усов и бороды</t>
  </si>
  <si>
    <t>набор рукоделия</t>
  </si>
  <si>
    <t>дверцы для кухни</t>
  </si>
  <si>
    <t>samsung микроволновая печь</t>
  </si>
  <si>
    <t>осветляющий крем для лица корея</t>
  </si>
  <si>
    <t>женские летняя обувь</t>
  </si>
  <si>
    <t>щелевая щетка</t>
  </si>
  <si>
    <t>худи sela для женщин</t>
  </si>
  <si>
    <t>бугенвиллия</t>
  </si>
  <si>
    <t>складная канистра</t>
  </si>
  <si>
    <t>валик для рисования</t>
  </si>
  <si>
    <t>mixit крем для тела</t>
  </si>
  <si>
    <t>лепка для малышей</t>
  </si>
  <si>
    <t>яичко для мужчин</t>
  </si>
  <si>
    <t>гель для посудомоечной машины synergetic</t>
  </si>
  <si>
    <t>маска для волос натуральная</t>
  </si>
  <si>
    <t>мужская майка алкоголичка</t>
  </si>
  <si>
    <t>стеклянная кружка для кофе</t>
  </si>
  <si>
    <t>запасной блок ролика для чистки одежды</t>
  </si>
  <si>
    <t>ляляфанфан</t>
  </si>
  <si>
    <t>тройные кулоны для подруг</t>
  </si>
  <si>
    <t>сумка для наушников</t>
  </si>
  <si>
    <t>посуда италия</t>
  </si>
  <si>
    <t>мышь для кота</t>
  </si>
  <si>
    <t>корейский увлажняющий крем для лица</t>
  </si>
  <si>
    <t>свекла маринованная</t>
  </si>
  <si>
    <t>минеральный камень для хомяков</t>
  </si>
  <si>
    <t>чехол для плавательных очков</t>
  </si>
  <si>
    <t>носочки для собак</t>
  </si>
  <si>
    <t>резинки для волос 100 шт</t>
  </si>
  <si>
    <t>canina для собак</t>
  </si>
  <si>
    <t>ручка роллер синяя</t>
  </si>
  <si>
    <t>скраб пилинг для лица</t>
  </si>
  <si>
    <t xml:space="preserve">скатерть на стол прямоугольная </t>
  </si>
  <si>
    <t>черная нить</t>
  </si>
  <si>
    <t>love republic платье для женщин</t>
  </si>
  <si>
    <t>палочка для шарика</t>
  </si>
  <si>
    <t>блокнот учителя</t>
  </si>
  <si>
    <t>варежки на коляску</t>
  </si>
  <si>
    <t>часы калькулятор</t>
  </si>
  <si>
    <t>джинсы беременных для</t>
  </si>
  <si>
    <t>мука доломитовая</t>
  </si>
  <si>
    <t>переходник для прикуривателя</t>
  </si>
  <si>
    <t>шляпа пирата детская</t>
  </si>
  <si>
    <t>парафиновая</t>
  </si>
  <si>
    <t>скребок для удаления герметика</t>
  </si>
  <si>
    <t>автоматическая плойка стайлер</t>
  </si>
  <si>
    <t>стеллаж для ванной деревянный</t>
  </si>
  <si>
    <t>джинсовая блузка</t>
  </si>
  <si>
    <t>очки жёлтые</t>
  </si>
  <si>
    <t xml:space="preserve">платье для девочки летнее </t>
  </si>
  <si>
    <t>вазочка для цветов</t>
  </si>
  <si>
    <t>свитшот адидас мужская</t>
  </si>
  <si>
    <t>витамины для черепах</t>
  </si>
  <si>
    <t>пюре с 4 месяцев</t>
  </si>
  <si>
    <t>деревянная заготовка круг</t>
  </si>
  <si>
    <t>бежевая жилетка</t>
  </si>
  <si>
    <t>серёжки чёрные</t>
  </si>
  <si>
    <t>адидас шлёпанцы</t>
  </si>
  <si>
    <t>памперсы для взрослых ночные</t>
  </si>
  <si>
    <t>бальные платья для девочек</t>
  </si>
  <si>
    <t>елизар чистящее</t>
  </si>
  <si>
    <t>спортивный костюм для девочки школьный</t>
  </si>
  <si>
    <t>ремень для чемодана</t>
  </si>
  <si>
    <t>сумка найк мужская</t>
  </si>
  <si>
    <t>алмазная мозаика марвел</t>
  </si>
  <si>
    <t>витамины для кошки</t>
  </si>
  <si>
    <t>пинцет для педикюра</t>
  </si>
  <si>
    <t xml:space="preserve">футболка летняя </t>
  </si>
  <si>
    <t>предсказания сувенирные</t>
  </si>
  <si>
    <t>белила масляные краски</t>
  </si>
  <si>
    <t>крокид для мальчиков</t>
  </si>
  <si>
    <t>шарка мужская</t>
  </si>
  <si>
    <t xml:space="preserve">шапки для девочек </t>
  </si>
  <si>
    <t>чаша для пруда</t>
  </si>
  <si>
    <t>мягкая игрушка спайк</t>
  </si>
  <si>
    <t>фрезы для аппаратного маникюра</t>
  </si>
  <si>
    <t>поводки для собак крупных пород</t>
  </si>
  <si>
    <t>bondibon набор для творчества</t>
  </si>
  <si>
    <t>хлопья пшеничные</t>
  </si>
  <si>
    <t>майка женская для сна</t>
  </si>
  <si>
    <t>колпачки для маникюра</t>
  </si>
  <si>
    <t>набор строителя</t>
  </si>
  <si>
    <t>патрон для люстры</t>
  </si>
  <si>
    <t xml:space="preserve">банка для сыпучих </t>
  </si>
  <si>
    <t>сумка бежевая кожзам</t>
  </si>
  <si>
    <t>деревянная бочка</t>
  </si>
  <si>
    <t>essence лак для ногтей</t>
  </si>
  <si>
    <t>северная лагуна блузка</t>
  </si>
  <si>
    <t>платье домашнее для беременных</t>
  </si>
  <si>
    <t>футболка мужская с воротом</t>
  </si>
  <si>
    <t>шапка женская белая</t>
  </si>
  <si>
    <t>система хранения органайзер</t>
  </si>
  <si>
    <t>светильник обезьяна</t>
  </si>
  <si>
    <t>сарафан для девочек джинсовый</t>
  </si>
  <si>
    <t>футболка на молнии женская</t>
  </si>
  <si>
    <t>ортопедическая обувь для мальчика</t>
  </si>
  <si>
    <t>пальто для мальчиков демисезон</t>
  </si>
  <si>
    <t>рейлинг для ванной</t>
  </si>
  <si>
    <t>мягкие игрушки собаки</t>
  </si>
  <si>
    <t>защита для сидений авто</t>
  </si>
  <si>
    <t>контейнер для фруктов</t>
  </si>
  <si>
    <t>обратный клапан для авто</t>
  </si>
  <si>
    <t xml:space="preserve">палочки для мороженого </t>
  </si>
  <si>
    <t>средство для уничтожения сорняков</t>
  </si>
  <si>
    <t>для мусульманок</t>
  </si>
  <si>
    <t>кальян комплект</t>
  </si>
  <si>
    <t>штаны для дома мужские</t>
  </si>
  <si>
    <t>смарт часы сяоми</t>
  </si>
  <si>
    <t>накладки для волос</t>
  </si>
  <si>
    <t xml:space="preserve">тушь для ресниц чёрная </t>
  </si>
  <si>
    <t>сумочка через плечо женская</t>
  </si>
  <si>
    <t>кисти для тона</t>
  </si>
  <si>
    <t>румяна beauty bomb</t>
  </si>
  <si>
    <t>одеяло спаленка</t>
  </si>
  <si>
    <t>утежок для волос</t>
  </si>
  <si>
    <t>антизаломы для обуви</t>
  </si>
  <si>
    <t>меховая ткань</t>
  </si>
  <si>
    <t>швейная машинка necchi</t>
  </si>
  <si>
    <t>ветровка женская с капюшоном утепленная</t>
  </si>
  <si>
    <t>чехол для nintendo switch</t>
  </si>
  <si>
    <t>юбка праздничная. женская</t>
  </si>
  <si>
    <t>зарядка для iphone 4</t>
  </si>
  <si>
    <t>фотография как искусство</t>
  </si>
  <si>
    <t>лента атласная черная</t>
  </si>
  <si>
    <t>термальная вода avene</t>
  </si>
  <si>
    <t>для массажа масло</t>
  </si>
  <si>
    <t>товары для автомобилиста</t>
  </si>
  <si>
    <t>стеклянная посуда для свч</t>
  </si>
  <si>
    <t>футболка мужская с карманом на груди</t>
  </si>
  <si>
    <t>циния семена партнер</t>
  </si>
  <si>
    <t>комбинезон для гимнастики женский</t>
  </si>
  <si>
    <t>лагуна одежда женская платье</t>
  </si>
  <si>
    <t>хендай солярис 2</t>
  </si>
  <si>
    <t>гесс сумка для женщин</t>
  </si>
  <si>
    <t>шерстяная нить</t>
  </si>
  <si>
    <t>маска для лица золотая</t>
  </si>
  <si>
    <t>весенняя куртка на девочку</t>
  </si>
  <si>
    <t>сувенир для мужчин</t>
  </si>
  <si>
    <t>спортивная женская сумка на плечо</t>
  </si>
  <si>
    <t>туалетная вода султан</t>
  </si>
  <si>
    <t>estel ятон</t>
  </si>
  <si>
    <t>хлебная корзинка</t>
  </si>
  <si>
    <t>гетры для гимнастики детские</t>
  </si>
  <si>
    <t>стелька для резиновых сапог</t>
  </si>
  <si>
    <t xml:space="preserve">помада коричневая </t>
  </si>
  <si>
    <t>karl lagerfeld для женщин одежда</t>
  </si>
  <si>
    <t>шоколадная фигура</t>
  </si>
  <si>
    <t>forward для мужчин одежда</t>
  </si>
  <si>
    <t>простыни 2 спальные бязь</t>
  </si>
  <si>
    <t xml:space="preserve">картина по номерам для детей </t>
  </si>
  <si>
    <t>замки для браслетов</t>
  </si>
  <si>
    <t>алания</t>
  </si>
  <si>
    <t>цифры для двери</t>
  </si>
  <si>
    <t>ремешок для умных часов самсунг</t>
  </si>
  <si>
    <t>если я останусь</t>
  </si>
  <si>
    <t>плойка автоматическая</t>
  </si>
  <si>
    <t>летние брючные костюмы женские пляжные хлопок</t>
  </si>
  <si>
    <t>кольцо бежутерия</t>
  </si>
  <si>
    <t>мыльница ксяоми</t>
  </si>
  <si>
    <t>накидка детская</t>
  </si>
  <si>
    <t>zolla пальто для женщин</t>
  </si>
  <si>
    <t>нижнее белье женское виктория сикрет</t>
  </si>
  <si>
    <t>палатка для охоты</t>
  </si>
  <si>
    <t>бумага а4 для принтера 2500 листов</t>
  </si>
  <si>
    <t>нижнее белье подростков для девочек</t>
  </si>
  <si>
    <t>парные платья для мамы в для дочки</t>
  </si>
  <si>
    <t>бочка для воды садовая с краном</t>
  </si>
  <si>
    <t>юбка широкая макси</t>
  </si>
  <si>
    <t>формочки для пасок</t>
  </si>
  <si>
    <t xml:space="preserve">конструктор для девочек </t>
  </si>
  <si>
    <t>крепления для телевизора</t>
  </si>
  <si>
    <t>электрическая зубная щетка би орал</t>
  </si>
  <si>
    <t>цветная пленка</t>
  </si>
  <si>
    <t>куртка демисезонная мужская удлиненная</t>
  </si>
  <si>
    <t>электрическая мыльница</t>
  </si>
  <si>
    <t>чехол на матрас для качелей</t>
  </si>
  <si>
    <t>игрушка музыкальная обучающая</t>
  </si>
  <si>
    <t>игровая приставка сега</t>
  </si>
  <si>
    <t>тканевые ящики</t>
  </si>
  <si>
    <t>брюки детские спортивные для девочки</t>
  </si>
  <si>
    <t>деревянное кольцо для погремушки</t>
  </si>
  <si>
    <t>ирида для волос</t>
  </si>
  <si>
    <t>лоток для запекания</t>
  </si>
  <si>
    <t xml:space="preserve">художественная литература </t>
  </si>
  <si>
    <t>бегония клубневая клубни</t>
  </si>
  <si>
    <t xml:space="preserve">маска косметическая </t>
  </si>
  <si>
    <t>блендер пароварка товары для малышей</t>
  </si>
  <si>
    <t>merrell для мальчиков</t>
  </si>
  <si>
    <t xml:space="preserve">шаблон для моделирования ногтей </t>
  </si>
  <si>
    <t>чехол для айрподс</t>
  </si>
  <si>
    <t>банка керамическая</t>
  </si>
  <si>
    <t>luxvisage pin up помада матовая</t>
  </si>
  <si>
    <t>степлер для подвязки растений</t>
  </si>
  <si>
    <t>свеча свадебная</t>
  </si>
  <si>
    <t>корсет для поясничного</t>
  </si>
  <si>
    <t>набор для вышивания риолис</t>
  </si>
  <si>
    <t>полка для обуви металлическая зми</t>
  </si>
  <si>
    <t>пленённый принц</t>
  </si>
  <si>
    <t>для мальчиков кеды</t>
  </si>
  <si>
    <t>голубые платья</t>
  </si>
  <si>
    <t>контейнер для конструктора</t>
  </si>
  <si>
    <t>летняя блузка с рюшами</t>
  </si>
  <si>
    <t>одежда для зайки ми</t>
  </si>
  <si>
    <t>сумка рюкзак женская италия</t>
  </si>
  <si>
    <t>костюм горничной для девочек</t>
  </si>
  <si>
    <t>термометр для печи</t>
  </si>
  <si>
    <t>красивые платья для полных женщин</t>
  </si>
  <si>
    <t>машинка для снятия катышек</t>
  </si>
  <si>
    <t>записная книжка подарочная</t>
  </si>
  <si>
    <t>полочка напольная</t>
  </si>
  <si>
    <t>аккумуляторы пальчиковые</t>
  </si>
  <si>
    <t>лежанка для кошек на батарею</t>
  </si>
  <si>
    <t xml:space="preserve">пуфик для прихожей </t>
  </si>
  <si>
    <t>рюкзак женский мягкий</t>
  </si>
  <si>
    <t>шампунь доя волос</t>
  </si>
  <si>
    <t>зайка моя</t>
  </si>
  <si>
    <t>солнечная лампа</t>
  </si>
  <si>
    <t>куртка весенняя женская кожаная</t>
  </si>
  <si>
    <t>корейский шампунь для волос</t>
  </si>
  <si>
    <t>кулон я тебя люблю на 100 языках</t>
  </si>
  <si>
    <t>косметичка с отделениями</t>
  </si>
  <si>
    <t>бальзам для волос natura siberica</t>
  </si>
  <si>
    <t>nx11916 для женщин</t>
  </si>
  <si>
    <t>пилки для сабельной пилы</t>
  </si>
  <si>
    <t>мотовило для удочки</t>
  </si>
  <si>
    <t>новогодние костюмы для детей</t>
  </si>
  <si>
    <t xml:space="preserve">жилетка для малышей </t>
  </si>
  <si>
    <t>гель для душа маленький</t>
  </si>
  <si>
    <t>зубная паста rocs baby</t>
  </si>
  <si>
    <t>твоя мечта</t>
  </si>
  <si>
    <t>фоторамка овальная</t>
  </si>
  <si>
    <t>микрофон для компьютера с подсветкой</t>
  </si>
  <si>
    <t>ветровка мужская спортивная nike</t>
  </si>
  <si>
    <t>полка пластмассовая</t>
  </si>
  <si>
    <t>fiory корм для попугаев</t>
  </si>
  <si>
    <t>колонка беспроводная bluetooth xiaomi</t>
  </si>
  <si>
    <t>сумка afina женская натуральная кожа</t>
  </si>
  <si>
    <t>повязка на голову спортивная женская</t>
  </si>
  <si>
    <t>чистая линия крем для тела</t>
  </si>
  <si>
    <t>шварцкопф для волос в красота</t>
  </si>
  <si>
    <t>перчатки для приготовления пищи</t>
  </si>
  <si>
    <t>набор нивея</t>
  </si>
  <si>
    <t>плита газовая туристическая</t>
  </si>
  <si>
    <t>картридж для принтера pantum m6500</t>
  </si>
  <si>
    <t>белая футболка для женщин</t>
  </si>
  <si>
    <t>бутылочка для воды с трубочкой</t>
  </si>
  <si>
    <t>кардиган для новорожденных</t>
  </si>
  <si>
    <t>бомбер женская кофта</t>
  </si>
  <si>
    <t>аппарат для сварки труб пвх</t>
  </si>
  <si>
    <t>подставка для посуды деревянная</t>
  </si>
  <si>
    <t>эпл вотч копия</t>
  </si>
  <si>
    <t>запчасти для робота пылесоса</t>
  </si>
  <si>
    <t>семена цветов для дачи многолетники</t>
  </si>
  <si>
    <t>цветные пряди для волос на заколках</t>
  </si>
  <si>
    <t>сеятель</t>
  </si>
  <si>
    <t>нарядные носочки для девочки</t>
  </si>
  <si>
    <t>кокосовое волокно для орхидей</t>
  </si>
  <si>
    <t>инструменты для пирсинга</t>
  </si>
  <si>
    <t>camper обувь для детей</t>
  </si>
  <si>
    <t xml:space="preserve">корм для птиц </t>
  </si>
  <si>
    <t>заколка с перьями</t>
  </si>
  <si>
    <t>голубая майка</t>
  </si>
  <si>
    <t>шапка ушанка для девочки</t>
  </si>
  <si>
    <t>кроссовки женские для фитнеса adidas</t>
  </si>
  <si>
    <t>макароны для фаршировки</t>
  </si>
  <si>
    <t>спиральная раскраска</t>
  </si>
  <si>
    <t>зажимы для бигуди</t>
  </si>
  <si>
    <t>весенняя куртка для новорожденных</t>
  </si>
  <si>
    <t>органайзер для постельного белья</t>
  </si>
  <si>
    <t>корзинка для расчесок</t>
  </si>
  <si>
    <t>мешок для бочки</t>
  </si>
  <si>
    <t>съемная тонировка ваз</t>
  </si>
  <si>
    <t>мячики тактильные</t>
  </si>
  <si>
    <t>для хранения носков</t>
  </si>
  <si>
    <t>hitt кастрюля</t>
  </si>
  <si>
    <t>поводок для бега</t>
  </si>
  <si>
    <t>бейджик для пропуска прозрачный</t>
  </si>
  <si>
    <t>игла инъекционная 30g</t>
  </si>
  <si>
    <t>штаны болоньевые для мальчика</t>
  </si>
  <si>
    <t>сахарная картинка пасха</t>
  </si>
  <si>
    <t>рюкзак для девочки подростка</t>
  </si>
  <si>
    <t>детский порошок для стирки</t>
  </si>
  <si>
    <t>зубная паста rocs детская</t>
  </si>
  <si>
    <t>топ без лямок белый</t>
  </si>
  <si>
    <t>комплект белья кружевное женского</t>
  </si>
  <si>
    <t xml:space="preserve">фруктовая пастила </t>
  </si>
  <si>
    <t>пп кизляр</t>
  </si>
  <si>
    <t>худи мужская твое</t>
  </si>
  <si>
    <t>шезлонг товары для малышей</t>
  </si>
  <si>
    <t>менажница деревянная прямоугольная</t>
  </si>
  <si>
    <t xml:space="preserve">самокат для девочки </t>
  </si>
  <si>
    <t>вертолет для барби</t>
  </si>
  <si>
    <t>история развития ребенка форма 112</t>
  </si>
  <si>
    <t>салфетки для мойщика окон</t>
  </si>
  <si>
    <t>рейлинг для полотенец</t>
  </si>
  <si>
    <t>юбка сетка для девочки</t>
  </si>
  <si>
    <t>ремни в коляску</t>
  </si>
  <si>
    <t>топик чёрный</t>
  </si>
  <si>
    <t>ветровка для мальчика 98</t>
  </si>
  <si>
    <t>для хранения муки</t>
  </si>
  <si>
    <t>урбан для волос</t>
  </si>
  <si>
    <t>штанга для вешалки</t>
  </si>
  <si>
    <t>мерная ложка для корма</t>
  </si>
  <si>
    <t>моющие средства для пола</t>
  </si>
  <si>
    <t>джинсы бифри для женщин</t>
  </si>
  <si>
    <t>музыкальные игрушки для новорожденных</t>
  </si>
  <si>
    <t>стеклянная крышка для торта</t>
  </si>
  <si>
    <t>гельтек для глаз</t>
  </si>
  <si>
    <t>косметика кушон корейская</t>
  </si>
  <si>
    <t>bodo для мальчиков штаны</t>
  </si>
  <si>
    <t>eclat туалетная вода</t>
  </si>
  <si>
    <t>shakira туалетная вода</t>
  </si>
  <si>
    <t>картридж для парогенератора</t>
  </si>
  <si>
    <t xml:space="preserve"> для похудения</t>
  </si>
  <si>
    <t xml:space="preserve">приборная панель </t>
  </si>
  <si>
    <t>сумка небольшая</t>
  </si>
  <si>
    <t>костюм женский нарядный большие размеры</t>
  </si>
  <si>
    <t>удлиненная ветровка</t>
  </si>
  <si>
    <t>пластиковое яйцо</t>
  </si>
  <si>
    <t xml:space="preserve">чехол с мияги </t>
  </si>
  <si>
    <t>деревянная лопатка для блинов</t>
  </si>
  <si>
    <t>трико для девочки</t>
  </si>
  <si>
    <t>телескопическая труба</t>
  </si>
  <si>
    <t>матовая краска</t>
  </si>
  <si>
    <t>для флорариума</t>
  </si>
  <si>
    <t>игровая приставка электроника</t>
  </si>
  <si>
    <t>дровница для бани</t>
  </si>
  <si>
    <t>кальяны для курения</t>
  </si>
  <si>
    <t>moncler для мужчин</t>
  </si>
  <si>
    <t>стеклянные миски</t>
  </si>
  <si>
    <t xml:space="preserve">чехол для айфона 11 </t>
  </si>
  <si>
    <t>герметичный чехол для телефона</t>
  </si>
  <si>
    <t>бритва venus для бикини</t>
  </si>
  <si>
    <t>футболка черепашки ниндзя детская</t>
  </si>
  <si>
    <t>самоклеющиеся панели на потолок</t>
  </si>
  <si>
    <t>ликвидатор запаха для грызунов</t>
  </si>
  <si>
    <t>косметичка женская большая</t>
  </si>
  <si>
    <t>набор для вышивания подушки</t>
  </si>
  <si>
    <t xml:space="preserve">туника для дома </t>
  </si>
  <si>
    <t>пояс для брюк</t>
  </si>
  <si>
    <t>juno для мальчиков</t>
  </si>
  <si>
    <t>массажёр для мытья головы</t>
  </si>
  <si>
    <t>диспенсер для фольги</t>
  </si>
  <si>
    <t>косметика корейская наборы</t>
  </si>
  <si>
    <t>туалетная вода женская императрица</t>
  </si>
  <si>
    <t>хирургичка женская</t>
  </si>
  <si>
    <t xml:space="preserve">горячее обертывание </t>
  </si>
  <si>
    <t>тормозные колодки для авто</t>
  </si>
  <si>
    <t>сборная модель автомобиля</t>
  </si>
  <si>
    <t>кёллер для ресниц</t>
  </si>
  <si>
    <t>фонендоскоп настоящий</t>
  </si>
  <si>
    <t>ля рош позе крем для лица</t>
  </si>
  <si>
    <t>яркий купальник</t>
  </si>
  <si>
    <t>organic zone крем для лица</t>
  </si>
  <si>
    <t xml:space="preserve">сок сады придонья </t>
  </si>
  <si>
    <t>куртка мужская утепленная осенняя</t>
  </si>
  <si>
    <t>юбка черная прямая женская</t>
  </si>
  <si>
    <t>штамп для бетона</t>
  </si>
  <si>
    <t>art visage карандаш для бровей</t>
  </si>
  <si>
    <t>соски для кукол</t>
  </si>
  <si>
    <t>стаканчики для рассады со съемным дном</t>
  </si>
  <si>
    <t>книга с окошками для малышей 0</t>
  </si>
  <si>
    <t>антисептик для обуви</t>
  </si>
  <si>
    <t>коврик для ванной противоскользящий на присосках</t>
  </si>
  <si>
    <t>мраморная штукатурка</t>
  </si>
  <si>
    <t>накидка белая</t>
  </si>
  <si>
    <t>бандана зеленая</t>
  </si>
  <si>
    <t>сменные файлы для пилок 240</t>
  </si>
  <si>
    <t>деревянные заготовки для декупажа</t>
  </si>
  <si>
    <t>костюмчики для девочек</t>
  </si>
  <si>
    <t>майка и шорты для девочек</t>
  </si>
  <si>
    <t>компостер для дома</t>
  </si>
  <si>
    <t>трусы плавки для мальчика</t>
  </si>
  <si>
    <t xml:space="preserve">комплект постельного белья семейный </t>
  </si>
  <si>
    <t>arctiline для девочек</t>
  </si>
  <si>
    <t>рубашка ночная женская</t>
  </si>
  <si>
    <t>маркеры для скетчинга 204 цвета</t>
  </si>
  <si>
    <t>лезвия gillette venus</t>
  </si>
  <si>
    <t>клеевая схема для алмазной мозаики без страз</t>
  </si>
  <si>
    <t>платья сарафаны женские вечерние</t>
  </si>
  <si>
    <t>сумка шоппер натуральная кожа женская</t>
  </si>
  <si>
    <t>тонировочная пленка для окон зеркальная</t>
  </si>
  <si>
    <t>термоусадочная</t>
  </si>
  <si>
    <t>стеклянная картина</t>
  </si>
  <si>
    <t>очиститель для аквариума</t>
  </si>
  <si>
    <t>сушилка для белья ника</t>
  </si>
  <si>
    <t>солнечные очки прямоугольные</t>
  </si>
  <si>
    <t>плетеная ваза</t>
  </si>
  <si>
    <t>куртка женская из экокожи осенняя</t>
  </si>
  <si>
    <t>тактическая доска</t>
  </si>
  <si>
    <t>подушка плоская</t>
  </si>
  <si>
    <t>горячий пистолет</t>
  </si>
  <si>
    <t>нитки для штопки</t>
  </si>
  <si>
    <t>корм для собак royal canin</t>
  </si>
  <si>
    <t>elshine ресницы для наращивания</t>
  </si>
  <si>
    <t>антенна для музыкального центра</t>
  </si>
  <si>
    <t>кофточка женская летняя</t>
  </si>
  <si>
    <t>матовая помада карандаш</t>
  </si>
  <si>
    <t>сумка женская кожаная черная</t>
  </si>
  <si>
    <t>авто химия для пластика</t>
  </si>
  <si>
    <t>средство для удаления клея</t>
  </si>
  <si>
    <t>сс крем для лица spf</t>
  </si>
  <si>
    <t>очки для плавания взрослые мужские</t>
  </si>
  <si>
    <t>этажерка с выдвижными ящиками</t>
  </si>
  <si>
    <t>краска для волос яркие цвета</t>
  </si>
  <si>
    <t>коляска для пупса</t>
  </si>
  <si>
    <t>альгицид для аквариума</t>
  </si>
  <si>
    <t>приключения гекльберри</t>
  </si>
  <si>
    <t>масло для пропитки дерева</t>
  </si>
  <si>
    <t>форма для выпечки 12 см</t>
  </si>
  <si>
    <t>мусульманская шапка</t>
  </si>
  <si>
    <t xml:space="preserve">мокасины женские натуральная кожа </t>
  </si>
  <si>
    <t>щётка детская</t>
  </si>
  <si>
    <t>подножка на коляску</t>
  </si>
  <si>
    <t>chester мужская обувь</t>
  </si>
  <si>
    <t>длинная мягкая игрушка</t>
  </si>
  <si>
    <t>ручка мебельная керамика</t>
  </si>
  <si>
    <t>батуты для джампинга</t>
  </si>
  <si>
    <t xml:space="preserve">полоски для зубов </t>
  </si>
  <si>
    <t>сияние кинг</t>
  </si>
  <si>
    <t>детское питание с 3 месяцев</t>
  </si>
  <si>
    <t>отпариватель для одежды tefal</t>
  </si>
  <si>
    <t xml:space="preserve">жилетка детская на девочку </t>
  </si>
  <si>
    <t>ваза для сладостей</t>
  </si>
  <si>
    <t>лампа настольная на струбцине</t>
  </si>
  <si>
    <t>белый лак для френча</t>
  </si>
  <si>
    <t>формы для плитки квикформ alpha</t>
  </si>
  <si>
    <t>маска бандитская</t>
  </si>
  <si>
    <t>корм для кроликов padovan</t>
  </si>
  <si>
    <t>шапка зимняя для девочки с помпоном</t>
  </si>
  <si>
    <t>наполнитель лебяжий пух</t>
  </si>
  <si>
    <t>lakbi для женщин</t>
  </si>
  <si>
    <t>лежанки для средних собак</t>
  </si>
  <si>
    <t>подставка для телефона с зарядкой</t>
  </si>
  <si>
    <t>аккумулятор для телефона nokia</t>
  </si>
  <si>
    <t>губка для мойки автомобиля</t>
  </si>
  <si>
    <t>дверь для кошки</t>
  </si>
  <si>
    <t>умная сырница</t>
  </si>
  <si>
    <t>джинсовка женская утепленная</t>
  </si>
  <si>
    <t>паста зубная для собак</t>
  </si>
  <si>
    <t>посуда для соли</t>
  </si>
  <si>
    <t>сумочка для детей</t>
  </si>
  <si>
    <t>большая книга про вас и вашего ребенка</t>
  </si>
  <si>
    <t>ветровка укороченная</t>
  </si>
  <si>
    <t>пряжка фастекс</t>
  </si>
  <si>
    <t>краска для бровей студио</t>
  </si>
  <si>
    <t>цепь железная</t>
  </si>
  <si>
    <t>сушилка для белья настенная 120</t>
  </si>
  <si>
    <t>кофеварка капельная с кофемолкой</t>
  </si>
  <si>
    <t>лаборатория счастья</t>
  </si>
  <si>
    <t>ручка для спиннинга</t>
  </si>
  <si>
    <t>мягкая зубная щетка песитро</t>
  </si>
  <si>
    <t>смелость не нравиться</t>
  </si>
  <si>
    <t>круг для плавания пончик</t>
  </si>
  <si>
    <t>силиконовая скатерть матовая</t>
  </si>
  <si>
    <t>масло для ногтей карандаш</t>
  </si>
  <si>
    <t>пистолет для самообороны</t>
  </si>
  <si>
    <t xml:space="preserve">коробки для хранения вещей </t>
  </si>
  <si>
    <t>посуда сервировочная</t>
  </si>
  <si>
    <t>oral b щётка зубная</t>
  </si>
  <si>
    <t>harpic для туалета</t>
  </si>
  <si>
    <t>шапочка детская весна</t>
  </si>
  <si>
    <t>кронштейн для антенны</t>
  </si>
  <si>
    <t>родителям</t>
  </si>
  <si>
    <t>противни для запекания</t>
  </si>
  <si>
    <t>кольцо для селфи</t>
  </si>
  <si>
    <t>крем для удаления кутикулы</t>
  </si>
  <si>
    <t>для леденцов форма</t>
  </si>
  <si>
    <t>набор для изготовления свечи</t>
  </si>
  <si>
    <t>рюкзак для ручной клади</t>
  </si>
  <si>
    <t>рюкзак для девочки взрослый</t>
  </si>
  <si>
    <t>электромассажер для ног</t>
  </si>
  <si>
    <t>крючок для вязания 10 мм</t>
  </si>
  <si>
    <t>женская кофта комплект</t>
  </si>
  <si>
    <t>аксессуары для коктейлей</t>
  </si>
  <si>
    <t>щитки футбольные для мальчиков</t>
  </si>
  <si>
    <t>рюкзак для мяча</t>
  </si>
  <si>
    <t>раскраска для мальчиков 8 лет</t>
  </si>
  <si>
    <t>стакан для ватных палочек</t>
  </si>
  <si>
    <t>демисезонная шапка для девочки</t>
  </si>
  <si>
    <t>цветной бальзам для губ</t>
  </si>
  <si>
    <t>резак для пельменей</t>
  </si>
  <si>
    <t>корейская косметика elizavecca</t>
  </si>
  <si>
    <t>светящиеся звезды</t>
  </si>
  <si>
    <t>земля для драцены</t>
  </si>
  <si>
    <t xml:space="preserve">коврик для стола </t>
  </si>
  <si>
    <t>подарок на день рождения дедушке</t>
  </si>
  <si>
    <t>соль для ванн красота</t>
  </si>
  <si>
    <t>стартовый набор для наращивания ногтей</t>
  </si>
  <si>
    <t>пособия для детей</t>
  </si>
  <si>
    <t>консилер для лица плотный</t>
  </si>
  <si>
    <t>картридж для воды аквафор</t>
  </si>
  <si>
    <t>насадки для полировки авто</t>
  </si>
  <si>
    <t xml:space="preserve">расческа маленькая </t>
  </si>
  <si>
    <t>видео камера для улицы</t>
  </si>
  <si>
    <t>постельное белье семейное бязь 2 пододеяльника</t>
  </si>
  <si>
    <t>детская морская соль</t>
  </si>
  <si>
    <t>микроскоп для телефона</t>
  </si>
  <si>
    <t>пряжа черная</t>
  </si>
  <si>
    <t>корпус фильтра для воды</t>
  </si>
  <si>
    <t>тримминг для собак</t>
  </si>
  <si>
    <t>камень для крыс</t>
  </si>
  <si>
    <t xml:space="preserve">москитная сетка на коляску </t>
  </si>
  <si>
    <t>картридж для принтера cf244</t>
  </si>
  <si>
    <t>брюки для фитнеса женские спортивные</t>
  </si>
  <si>
    <t>двери для бани</t>
  </si>
  <si>
    <t>кольцо золотое бижутерия</t>
  </si>
  <si>
    <t>водосточная труба</t>
  </si>
  <si>
    <t>закрепитель для макияжа</t>
  </si>
  <si>
    <t>пряник динозавр</t>
  </si>
  <si>
    <t>рюкзак школьный ортопедический для мальчика</t>
  </si>
  <si>
    <t>мицеллярная garnier вода</t>
  </si>
  <si>
    <t>деревянный арт пазл</t>
  </si>
  <si>
    <t>влажный корм для котов</t>
  </si>
  <si>
    <t>форма для тирамису</t>
  </si>
  <si>
    <t>краска для волос фитоколор</t>
  </si>
  <si>
    <t>браслет серебряный с камнями</t>
  </si>
  <si>
    <t>тарелка для печенья</t>
  </si>
  <si>
    <t xml:space="preserve">зарядное устройство для аккумуляторов </t>
  </si>
  <si>
    <t>подвязки для чулков</t>
  </si>
  <si>
    <t>бордовская</t>
  </si>
  <si>
    <t>рубашка форменная белая</t>
  </si>
  <si>
    <t>крестильная одежда для мальчика</t>
  </si>
  <si>
    <t xml:space="preserve">чехол для руля </t>
  </si>
  <si>
    <t>сменная кассета аквафор</t>
  </si>
  <si>
    <t>royal canin для кошек gastrointestinal</t>
  </si>
  <si>
    <t>серебро янтарь</t>
  </si>
  <si>
    <t>спальный мешок для малыша</t>
  </si>
  <si>
    <t>samsung зарядное устройство</t>
  </si>
  <si>
    <t>чехол для instax</t>
  </si>
  <si>
    <t>зелёная игла</t>
  </si>
  <si>
    <t>набор шампунь и гель для душа</t>
  </si>
  <si>
    <t>корзина плетеная с ручкой для фруктов</t>
  </si>
  <si>
    <t>babyliss выпрямитель</t>
  </si>
  <si>
    <t>качеля уличная детская</t>
  </si>
  <si>
    <t>рюкзак женский натуральная кожа россия</t>
  </si>
  <si>
    <t>паэлья</t>
  </si>
  <si>
    <t>бальзам для волос ладор</t>
  </si>
  <si>
    <t>форма для выпечки хлеба силиконовая</t>
  </si>
  <si>
    <t>кружка для воды</t>
  </si>
  <si>
    <t>крем для обуви черный salamander</t>
  </si>
  <si>
    <t>пакет для конфет</t>
  </si>
  <si>
    <t>лента для термопринтера</t>
  </si>
  <si>
    <t>кукла детская</t>
  </si>
  <si>
    <t xml:space="preserve">для прыщей </t>
  </si>
  <si>
    <t>куртка женская пуховик</t>
  </si>
  <si>
    <t>ручка многостержневая</t>
  </si>
  <si>
    <t>хлопковый комплект нижнего белья</t>
  </si>
  <si>
    <t>форма силиконовая для мыла</t>
  </si>
  <si>
    <t xml:space="preserve">ролики для девочек </t>
  </si>
  <si>
    <t xml:space="preserve">рамки для картин </t>
  </si>
  <si>
    <t>ключница для автомобильных ключей</t>
  </si>
  <si>
    <t>чай екатерина великая</t>
  </si>
  <si>
    <t>кокосовая опора</t>
  </si>
  <si>
    <t>футболка белая короткая</t>
  </si>
  <si>
    <t>mixit хайлайтер для тела</t>
  </si>
  <si>
    <t xml:space="preserve">смазка силиконовая </t>
  </si>
  <si>
    <t>воскресенье для депиляции</t>
  </si>
  <si>
    <t>карабины для ключей</t>
  </si>
  <si>
    <t>тейпы для суставов</t>
  </si>
  <si>
    <t>инструмент для прыщей</t>
  </si>
  <si>
    <t xml:space="preserve"> гель для душа</t>
  </si>
  <si>
    <t>кроксы для мальчиков</t>
  </si>
  <si>
    <t xml:space="preserve">постельное белье для новорожденных </t>
  </si>
  <si>
    <t xml:space="preserve">корейская одежда </t>
  </si>
  <si>
    <t>дефектология</t>
  </si>
  <si>
    <t>обувь nike мужская</t>
  </si>
  <si>
    <t>детская машинка для стрижки</t>
  </si>
  <si>
    <t>бумага желтая</t>
  </si>
  <si>
    <t>skechers детская обувь</t>
  </si>
  <si>
    <t>сумка тряпочная на молнии</t>
  </si>
  <si>
    <t>комбинезон демисезонный для мальчика</t>
  </si>
  <si>
    <t>футболка бархатная</t>
  </si>
  <si>
    <t>женская одежда большие размеры польская</t>
  </si>
  <si>
    <t>ручка фрезер для маникюра</t>
  </si>
  <si>
    <t>пиджак для малыша</t>
  </si>
  <si>
    <t>одежда детям до года</t>
  </si>
  <si>
    <t xml:space="preserve">шорты женские твоё </t>
  </si>
  <si>
    <t>кепки для мальчика подростка</t>
  </si>
  <si>
    <t>ювелирная коробочка</t>
  </si>
  <si>
    <t>джинсы мужские levi's прямые</t>
  </si>
  <si>
    <t>портупея со стразами</t>
  </si>
  <si>
    <t xml:space="preserve">инсталляция </t>
  </si>
  <si>
    <t>помпа для пениса</t>
  </si>
  <si>
    <t>кольцо пяточка</t>
  </si>
  <si>
    <t>емкость для хранения специй</t>
  </si>
  <si>
    <t>москвичи краска для обуви</t>
  </si>
  <si>
    <t>мазь китайская</t>
  </si>
  <si>
    <t>детская парфюмерия</t>
  </si>
  <si>
    <t>детская шапочка для купания</t>
  </si>
  <si>
    <t>запчасти для компрессора</t>
  </si>
  <si>
    <t>andis для машинки</t>
  </si>
  <si>
    <t>обувь женская терволина</t>
  </si>
  <si>
    <t>чехол для tecno spark 7</t>
  </si>
  <si>
    <t>эссенция для выпечки</t>
  </si>
  <si>
    <t>springfield одежда для мужчин</t>
  </si>
  <si>
    <t>этюдный ящик</t>
  </si>
  <si>
    <t>жакет oodji для женщин</t>
  </si>
  <si>
    <t>рубашка женская хлопок-вискоза</t>
  </si>
  <si>
    <t>женские джинсы с высокой посадкой прямые голубые</t>
  </si>
  <si>
    <t>для беременных платье нарядное</t>
  </si>
  <si>
    <t>gazzal baby cotton xl пряжа</t>
  </si>
  <si>
    <t>деревянные шторы висюльки</t>
  </si>
  <si>
    <t>женская рубашка синяя</t>
  </si>
  <si>
    <t>чупа чупс для кошек</t>
  </si>
  <si>
    <t>чехол для рыбалки</t>
  </si>
  <si>
    <t>очищающее молочко для лица</t>
  </si>
  <si>
    <t>шуруповерт аккумуляторный dewalt</t>
  </si>
  <si>
    <t>блузка-рубашка женская</t>
  </si>
  <si>
    <t>пылесос для маникюра встроенный</t>
  </si>
  <si>
    <t>портновская колодка</t>
  </si>
  <si>
    <t>скатерть на стол льняная</t>
  </si>
  <si>
    <t>красная клетчатая рубашка</t>
  </si>
  <si>
    <t>loreal для бровей</t>
  </si>
  <si>
    <t>подводка для глаз водостойкая фломастер</t>
  </si>
  <si>
    <t>трикотажные шапки для мальчика</t>
  </si>
  <si>
    <t>бидон для воды</t>
  </si>
  <si>
    <t>кроссовки для бега мужские nike</t>
  </si>
  <si>
    <t>термос для девочки</t>
  </si>
  <si>
    <t>группа безопасности для котла</t>
  </si>
  <si>
    <t>салфетка спиртовая</t>
  </si>
  <si>
    <t>ручки для девочек в школу</t>
  </si>
  <si>
    <t>биоудобрения</t>
  </si>
  <si>
    <t>массажер для лица набор</t>
  </si>
  <si>
    <t>крем гель для тела</t>
  </si>
  <si>
    <t>для уплотнения волос</t>
  </si>
  <si>
    <t>сумки через плечо спортивная</t>
  </si>
  <si>
    <t>платья футболка</t>
  </si>
  <si>
    <t>шлепанцы женские для дома</t>
  </si>
  <si>
    <t>чехол на iphone 11 стеклянный</t>
  </si>
  <si>
    <t>белый купальник для танцев</t>
  </si>
  <si>
    <t xml:space="preserve">циния </t>
  </si>
  <si>
    <t>кофта для девочки спортивная</t>
  </si>
  <si>
    <t>секции для хранения</t>
  </si>
  <si>
    <t>для торта свечи</t>
  </si>
  <si>
    <t>кисточка для помады складная</t>
  </si>
  <si>
    <t>аромалампы для масел</t>
  </si>
  <si>
    <t>для работы</t>
  </si>
  <si>
    <t>блузка бордовая женская</t>
  </si>
  <si>
    <t>tj moda для женщин</t>
  </si>
  <si>
    <t>интерактивные игрушки для малышей</t>
  </si>
  <si>
    <t>алмазная мозаика часы</t>
  </si>
  <si>
    <t>мёд в сотах</t>
  </si>
  <si>
    <t>повязка косметическая с ушками</t>
  </si>
  <si>
    <t>юбка нижняя белье</t>
  </si>
  <si>
    <t>черная обувь женская</t>
  </si>
  <si>
    <t>вв крем корея</t>
  </si>
  <si>
    <t>духи с земляникой</t>
  </si>
  <si>
    <t>мягкая игрушка черепаха</t>
  </si>
  <si>
    <t>заготовки для бизиборда</t>
  </si>
  <si>
    <t xml:space="preserve">полотенце для кухни </t>
  </si>
  <si>
    <t>septivit premium гель для стирки</t>
  </si>
  <si>
    <t>игрушка лиса мягкая</t>
  </si>
  <si>
    <t>халаты банные для женщин</t>
  </si>
  <si>
    <t>тушь водостойкая для глаз</t>
  </si>
  <si>
    <t>ягель стабилизированный</t>
  </si>
  <si>
    <t>жидкость для мытья посуды эко</t>
  </si>
  <si>
    <t>аэрофритюрница техника для кухни</t>
  </si>
  <si>
    <t>подушки для уличной мебели</t>
  </si>
  <si>
    <t>рабочая тетрадь 4 класс</t>
  </si>
  <si>
    <t>лоток для столовых приборов дерево</t>
  </si>
  <si>
    <t>aravia масло для кутикул</t>
  </si>
  <si>
    <t>крона перезаряжаемая</t>
  </si>
  <si>
    <t>ммазка жля швейных машин</t>
  </si>
  <si>
    <t>красная пижама</t>
  </si>
  <si>
    <t>блеск для губ clarins</t>
  </si>
  <si>
    <t>кронштейн для шин</t>
  </si>
  <si>
    <t>спрей фиксатор для макияжа</t>
  </si>
  <si>
    <t xml:space="preserve">форма военная мужская </t>
  </si>
  <si>
    <t>кепка мужская восьмиклинка</t>
  </si>
  <si>
    <t>венчик для шейкера</t>
  </si>
  <si>
    <t>спортивные штаны для подростков</t>
  </si>
  <si>
    <t>куртка жилет женская</t>
  </si>
  <si>
    <t>жиросжигающий пояс</t>
  </si>
  <si>
    <t>сумка для спорта мужская</t>
  </si>
  <si>
    <t>наклейки для школы</t>
  </si>
  <si>
    <t>съедобная бумага для торта</t>
  </si>
  <si>
    <t>цветная сумка</t>
  </si>
  <si>
    <t>джинсы детские для мальчиков на резинке</t>
  </si>
  <si>
    <t>рукавами женская с трикотажные куртка</t>
  </si>
  <si>
    <t>подушка для обручальных колец</t>
  </si>
  <si>
    <t>органайзер для украшений дерево</t>
  </si>
  <si>
    <t>спиннер для вращения</t>
  </si>
  <si>
    <t>вафельные украшения для торта</t>
  </si>
  <si>
    <t>идиллия лондон топаз</t>
  </si>
  <si>
    <t>швабра лентяйка с отжимом</t>
  </si>
  <si>
    <t>мозаика для самых маленьких</t>
  </si>
  <si>
    <t>прутки для пластика</t>
  </si>
  <si>
    <t xml:space="preserve">черная краска </t>
  </si>
  <si>
    <t>пальто zolla для женщин</t>
  </si>
  <si>
    <t>спортивный женский костюм с надписью россия</t>
  </si>
  <si>
    <t>футболка acoola для мальчиков</t>
  </si>
  <si>
    <t>нож для цедры</t>
  </si>
  <si>
    <t>подставка пробковая</t>
  </si>
  <si>
    <t>диспенсер для бумажных полотенец настенный</t>
  </si>
  <si>
    <t>фломастеры для бровей</t>
  </si>
  <si>
    <t>всемирная история для детей</t>
  </si>
  <si>
    <t>набор органайзеров для хранения</t>
  </si>
  <si>
    <t>сумка женская рюкзак трансформер аксессуары</t>
  </si>
  <si>
    <t>носки adidas для девочек</t>
  </si>
  <si>
    <t>кондитерская посуда</t>
  </si>
  <si>
    <t>ванночка для птиц</t>
  </si>
  <si>
    <t>сигнализация для автомобиля старлайн</t>
  </si>
  <si>
    <t>декор для балкона</t>
  </si>
  <si>
    <t>листата для похудения</t>
  </si>
  <si>
    <t>лоток для канцелярии</t>
  </si>
  <si>
    <t>клеевая кромка</t>
  </si>
  <si>
    <t>ulet обувь для девочек</t>
  </si>
  <si>
    <t>gefest варочная панель</t>
  </si>
  <si>
    <t>ваза бирюзовая</t>
  </si>
  <si>
    <t>рулонная штора 160х175</t>
  </si>
  <si>
    <t>серебряные сережки для девочки</t>
  </si>
  <si>
    <t>плед для кресла</t>
  </si>
  <si>
    <t>помада губная матовая</t>
  </si>
  <si>
    <t>перчатки спортивные для мужчин</t>
  </si>
  <si>
    <t>клавиатура для пк</t>
  </si>
  <si>
    <t>спец обувь женская летняя</t>
  </si>
  <si>
    <t>ёмкости для сыпучих</t>
  </si>
  <si>
    <t>для снятия водостойкого макияжа с глаз</t>
  </si>
  <si>
    <t>кисти для акварели белка</t>
  </si>
  <si>
    <t xml:space="preserve">подставка для ложки </t>
  </si>
  <si>
    <t>оверсайз футболка белая</t>
  </si>
  <si>
    <t>чехол для самсунг м21</t>
  </si>
  <si>
    <t>шпионская камера мини</t>
  </si>
  <si>
    <t>пенка корейская</t>
  </si>
  <si>
    <t>декоративная клетка</t>
  </si>
  <si>
    <t>простыня евро на резинке</t>
  </si>
  <si>
    <t>ветровка женская легкая</t>
  </si>
  <si>
    <t>адидас кеды для мужчин</t>
  </si>
  <si>
    <t>майка на бретельках шелковая</t>
  </si>
  <si>
    <t>сап доска для плавания</t>
  </si>
  <si>
    <t>накидки на задние сиденья автомобиля</t>
  </si>
  <si>
    <t>мука италия</t>
  </si>
  <si>
    <t xml:space="preserve">фольга для маникюра </t>
  </si>
  <si>
    <t>пилка доя ногтей</t>
  </si>
  <si>
    <t>для памперсов</t>
  </si>
  <si>
    <t>контейнеры для детского питания</t>
  </si>
  <si>
    <t>глория джинс мальчика</t>
  </si>
  <si>
    <t>корм для кошек роял канин</t>
  </si>
  <si>
    <t>украшения для crocs аксессуары для обуви</t>
  </si>
  <si>
    <t>футболка для тренировок мужская</t>
  </si>
  <si>
    <t>внешняя память</t>
  </si>
  <si>
    <t>сковорода мраморная</t>
  </si>
  <si>
    <t>патч для губ</t>
  </si>
  <si>
    <t>я родился карточки</t>
  </si>
  <si>
    <t>туники на лето для женщин</t>
  </si>
  <si>
    <t>косметика для малышей</t>
  </si>
  <si>
    <t>присыпки для торта</t>
  </si>
  <si>
    <t>поильник для хомяка</t>
  </si>
  <si>
    <t>дизайнерские платья</t>
  </si>
  <si>
    <t>пододеяльник страйп сатин</t>
  </si>
  <si>
    <t>стразы для ткани</t>
  </si>
  <si>
    <t>куртки для женщин демисезон</t>
  </si>
  <si>
    <t>одежда для маленьких</t>
  </si>
  <si>
    <t>специя</t>
  </si>
  <si>
    <t>тушь для волос lukky</t>
  </si>
  <si>
    <t>пинцет для бровей staleks</t>
  </si>
  <si>
    <t>посуда для дня рождения</t>
  </si>
  <si>
    <t>дез средство для поверхностей</t>
  </si>
  <si>
    <t>органайзер для кухни 4</t>
  </si>
  <si>
    <t>воздушные шары для девочки</t>
  </si>
  <si>
    <t>рюкзак для мамы и малыша на коляску</t>
  </si>
  <si>
    <t>карандаш для бровей artdeco</t>
  </si>
  <si>
    <t>incanto трусы для женщин</t>
  </si>
  <si>
    <t>кружева для шитья</t>
  </si>
  <si>
    <t>ручки с надписями</t>
  </si>
  <si>
    <t>руль для самоката hic</t>
  </si>
  <si>
    <t>шпатель для затирки</t>
  </si>
  <si>
    <t>айва сушеная</t>
  </si>
  <si>
    <t>масляные духи с феромонами</t>
  </si>
  <si>
    <t>для выравнивания зубов</t>
  </si>
  <si>
    <t>перчатки для новорожденных</t>
  </si>
  <si>
    <t>подарочные боксы для мужчин</t>
  </si>
  <si>
    <t>жижа солевая</t>
  </si>
  <si>
    <t>операция</t>
  </si>
  <si>
    <t>шампунь для волос профессиональный лореаль</t>
  </si>
  <si>
    <t>розмариновая кислота</t>
  </si>
  <si>
    <t>пайта женская на молнии</t>
  </si>
  <si>
    <t>сиденье для самоката</t>
  </si>
  <si>
    <t>diesel для мужчин одежда</t>
  </si>
  <si>
    <t>крем для кожи вокруг глаз от отеков</t>
  </si>
  <si>
    <t>комплект серьги и кольцо серебряные</t>
  </si>
  <si>
    <t>комбинезон зимний для девочек</t>
  </si>
  <si>
    <t>кольца для девочки</t>
  </si>
  <si>
    <t>изоляционная лента</t>
  </si>
  <si>
    <t>мышь заводная</t>
  </si>
  <si>
    <t>блок для светодиодной ленты</t>
  </si>
  <si>
    <t>летние женская обувь</t>
  </si>
  <si>
    <t>кассета для фильтра</t>
  </si>
  <si>
    <t>сумки женские натуральная кожа кросс боди</t>
  </si>
  <si>
    <t>mepps блесна рыболовная</t>
  </si>
  <si>
    <t xml:space="preserve">баба яга </t>
  </si>
  <si>
    <t>штаны для девочки весна</t>
  </si>
  <si>
    <t>шарф вязаный</t>
  </si>
  <si>
    <t>полотенце льняное кухонное</t>
  </si>
  <si>
    <t>индейка тушеная</t>
  </si>
  <si>
    <t>костюм мария домашний</t>
  </si>
  <si>
    <t>шорты пума для мужчин</t>
  </si>
  <si>
    <t>гречневая лузга</t>
  </si>
  <si>
    <t>футболка для волейбола</t>
  </si>
  <si>
    <t>пепельница автомобильная с подсветкой</t>
  </si>
  <si>
    <t>аксессуары для автомобиля лада</t>
  </si>
  <si>
    <t>вакуумный пакет для хранения одежды</t>
  </si>
  <si>
    <t>щетка для ресниц в колбе</t>
  </si>
  <si>
    <t>косметическая чаша</t>
  </si>
  <si>
    <t>чехол для realme c25</t>
  </si>
  <si>
    <t>органайзер для кастрюль</t>
  </si>
  <si>
    <t>повязка ушки</t>
  </si>
  <si>
    <t>вода мужская туалетная красота</t>
  </si>
  <si>
    <t>ноты для гитары</t>
  </si>
  <si>
    <t>givenchy парфюмерия</t>
  </si>
  <si>
    <t>расчёска для начеса</t>
  </si>
  <si>
    <t>пенал для косметики</t>
  </si>
  <si>
    <t>шторки для автомобиля солнцезащитные</t>
  </si>
  <si>
    <t>гель лак для педикюра</t>
  </si>
  <si>
    <t>серёжки лягушки</t>
  </si>
  <si>
    <t>альбом для пар</t>
  </si>
  <si>
    <t>arida home парфюм для дома</t>
  </si>
  <si>
    <t>стакан для зубных щеток черный</t>
  </si>
  <si>
    <t>кошелёк мужской из натуральной кожи</t>
  </si>
  <si>
    <t>стекло для часов защитное</t>
  </si>
  <si>
    <t>куртки для мальчиков демисезон</t>
  </si>
  <si>
    <t>провода для зарядки</t>
  </si>
  <si>
    <t>сумка женская бежевая кожаная</t>
  </si>
  <si>
    <t xml:space="preserve">деревянная подставка </t>
  </si>
  <si>
    <t>спортивные штаны клёш</t>
  </si>
  <si>
    <t>куртка осень для мальчика</t>
  </si>
  <si>
    <t>лосины для девочки спортивные черные</t>
  </si>
  <si>
    <t>значок красная звезда</t>
  </si>
  <si>
    <t>термонаклейка для яиц</t>
  </si>
  <si>
    <t>vileda губка для посуды</t>
  </si>
  <si>
    <t>шлейка для щенков</t>
  </si>
  <si>
    <t>ткань однотонная</t>
  </si>
  <si>
    <t>белорусская шампунь</t>
  </si>
  <si>
    <t>такия</t>
  </si>
  <si>
    <t xml:space="preserve">спортивные платья женские </t>
  </si>
  <si>
    <t>электрическая гитара</t>
  </si>
  <si>
    <t>реактивные тяги</t>
  </si>
  <si>
    <t>привод для распашных ворот</t>
  </si>
  <si>
    <t>гантели для спорта 1 кг</t>
  </si>
  <si>
    <t>капроновые колготки для девочек</t>
  </si>
  <si>
    <t>зонт для пикника</t>
  </si>
  <si>
    <t>повязка на голову спортивная найк</t>
  </si>
  <si>
    <t>шкаф пенал для ванной комнаты</t>
  </si>
  <si>
    <t>толокно ячменное</t>
  </si>
  <si>
    <t>присыпка для тела</t>
  </si>
  <si>
    <t>формочки для песочницы для девочки</t>
  </si>
  <si>
    <t>набор кистей для макияжа глаз</t>
  </si>
  <si>
    <t xml:space="preserve">калькуляторы </t>
  </si>
  <si>
    <t>вальгусная деформация</t>
  </si>
  <si>
    <t>наборы для плетения браслетов</t>
  </si>
  <si>
    <t xml:space="preserve">американская трагедия </t>
  </si>
  <si>
    <t>кадило для кальяна</t>
  </si>
  <si>
    <t>основа для кулона</t>
  </si>
  <si>
    <t>щетка для десен</t>
  </si>
  <si>
    <t>куртка для мотоцикла</t>
  </si>
  <si>
    <t>чехол для наушников hoco</t>
  </si>
  <si>
    <t>наборы для шугаринга</t>
  </si>
  <si>
    <t>румяна детские</t>
  </si>
  <si>
    <t>зубная паста для взрослых</t>
  </si>
  <si>
    <t>брюки мембрана для мальчика</t>
  </si>
  <si>
    <t>возбуждающие таблетки для мужчин</t>
  </si>
  <si>
    <t>джинсы для полных девочек</t>
  </si>
  <si>
    <t>luhta для мужчин</t>
  </si>
  <si>
    <t>чехлы мебели для мягкой</t>
  </si>
  <si>
    <t>копилка металлическая</t>
  </si>
  <si>
    <t xml:space="preserve">формы для мороженого </t>
  </si>
  <si>
    <t>лосьен-тоник чистая линия</t>
  </si>
  <si>
    <t>краска для меха</t>
  </si>
  <si>
    <t xml:space="preserve">зонт для девочки </t>
  </si>
  <si>
    <t>контейнер для гель лаков</t>
  </si>
  <si>
    <t>леденцы для украшения торта</t>
  </si>
  <si>
    <t>fadjo куртка для женщин</t>
  </si>
  <si>
    <t>маркеры для скетчинга 200 цветов</t>
  </si>
  <si>
    <t>лаки для ногтей гель</t>
  </si>
  <si>
    <t>nivea для волос</t>
  </si>
  <si>
    <t xml:space="preserve">средства для похудения </t>
  </si>
  <si>
    <t>алми обувь для женщин</t>
  </si>
  <si>
    <t>ролик для спорта</t>
  </si>
  <si>
    <t>куртка весенняя женская тонкая</t>
  </si>
  <si>
    <t>брюки классические для девочки</t>
  </si>
  <si>
    <t>овощечистка универсальная</t>
  </si>
  <si>
    <t>верные друзья</t>
  </si>
  <si>
    <t>мячик для кота</t>
  </si>
  <si>
    <t xml:space="preserve">кольца серебряные </t>
  </si>
  <si>
    <t>декатлон носки для бега</t>
  </si>
  <si>
    <t>пакеты для вакуума</t>
  </si>
  <si>
    <t>джинсовый комбинезон женский для беременных</t>
  </si>
  <si>
    <t>шапка флисовая спортивная</t>
  </si>
  <si>
    <t>пластиковые крючки для штор</t>
  </si>
  <si>
    <t>наушники для телефона проводные</t>
  </si>
  <si>
    <t>платье комбинация шелковая длинное</t>
  </si>
  <si>
    <t>купальник кельвин кляйн</t>
  </si>
  <si>
    <t>весы для краски</t>
  </si>
  <si>
    <t>баночка для свечи</t>
  </si>
  <si>
    <t>набор для шитья мягкой игрушки</t>
  </si>
  <si>
    <t>внешний аккумулятор 30000mah</t>
  </si>
  <si>
    <t>растущая игрушка</t>
  </si>
  <si>
    <t>сети для рыбалки</t>
  </si>
  <si>
    <t>платья повседневные для девочек</t>
  </si>
  <si>
    <t xml:space="preserve">эхинацея </t>
  </si>
  <si>
    <t>боксёрский мешок</t>
  </si>
  <si>
    <t xml:space="preserve">платья на выпускной 11 класс </t>
  </si>
  <si>
    <t>уильям шекспир</t>
  </si>
  <si>
    <t>лен платья</t>
  </si>
  <si>
    <t>защитная накладка для дома</t>
  </si>
  <si>
    <t>мыльница автоматическая</t>
  </si>
  <si>
    <t>наполнитель для морских свинок</t>
  </si>
  <si>
    <t>ремень для джинсов женский</t>
  </si>
  <si>
    <t>стеклянная салатница</t>
  </si>
  <si>
    <t>кастрюли для индукционной плиты наборы</t>
  </si>
  <si>
    <t>профессиональная увлажняющая маска для волос</t>
  </si>
  <si>
    <t>полимерная глина пластика</t>
  </si>
  <si>
    <t xml:space="preserve">босоножки и сандалии женская </t>
  </si>
  <si>
    <t>масло для кутикулы с шиммером</t>
  </si>
  <si>
    <t>воск для депиляции пленочный</t>
  </si>
  <si>
    <t>пиала стеклянная</t>
  </si>
  <si>
    <t>кроссовки найк для женщин</t>
  </si>
  <si>
    <t>швабра для уборки с распылителем</t>
  </si>
  <si>
    <t>крем для рук велюр</t>
  </si>
  <si>
    <t>select мяч</t>
  </si>
  <si>
    <t>женская безрукавка болоневая</t>
  </si>
  <si>
    <t>уход для тела</t>
  </si>
  <si>
    <t>мария прохорова</t>
  </si>
  <si>
    <t xml:space="preserve">экран для ванной </t>
  </si>
  <si>
    <t>ветровка на флисе детская</t>
  </si>
  <si>
    <t>балаклава для сноуборда</t>
  </si>
  <si>
    <t xml:space="preserve">стулья пластиковые </t>
  </si>
  <si>
    <t>шампунь для ломких волос</t>
  </si>
  <si>
    <t>платья для полных женщин на свадьбу</t>
  </si>
  <si>
    <t>кронштейн для стола</t>
  </si>
  <si>
    <t>трусы мужские турция семейные</t>
  </si>
  <si>
    <t>типсы для лака</t>
  </si>
  <si>
    <t>вставка для брюк</t>
  </si>
  <si>
    <t>куртка походная</t>
  </si>
  <si>
    <t>духовка электрическая 60_см</t>
  </si>
  <si>
    <t>мышка бесшумная</t>
  </si>
  <si>
    <t>наконечник для майонеза</t>
  </si>
  <si>
    <t>осенние штаны для мальчика</t>
  </si>
  <si>
    <t>школа рисования</t>
  </si>
  <si>
    <t>платья на запах большие размеры</t>
  </si>
  <si>
    <t>футляр для ключей</t>
  </si>
  <si>
    <t>хлопок для рукоделия ткани</t>
  </si>
  <si>
    <t>геркулес быстрого приготовления</t>
  </si>
  <si>
    <t>кепка для девочки с ушками</t>
  </si>
  <si>
    <t xml:space="preserve">лампа автомобильная </t>
  </si>
  <si>
    <t>деревянная сказка</t>
  </si>
  <si>
    <t>миссия орехи</t>
  </si>
  <si>
    <t>шапочка для плавания текстильная</t>
  </si>
  <si>
    <t>картридж для сега</t>
  </si>
  <si>
    <t xml:space="preserve">для сна </t>
  </si>
  <si>
    <t>кроксы для детей</t>
  </si>
  <si>
    <t>банданы для девочек</t>
  </si>
  <si>
    <t xml:space="preserve">лента репсовая </t>
  </si>
  <si>
    <t>проволока с памятью</t>
  </si>
  <si>
    <t>футболка женская tommy</t>
  </si>
  <si>
    <t>куртка мужская рибок</t>
  </si>
  <si>
    <t>тущь для ресниц</t>
  </si>
  <si>
    <t>босоножки для новорожденных</t>
  </si>
  <si>
    <t>ибн каййим аль-джаузийя</t>
  </si>
  <si>
    <t>2 мяча обувь</t>
  </si>
  <si>
    <t>трафареты для хны</t>
  </si>
  <si>
    <t>pandora сигнализация автомобильная</t>
  </si>
  <si>
    <t>натуральная кожа босоножки женские</t>
  </si>
  <si>
    <t>серебряное ожерелье</t>
  </si>
  <si>
    <t>чехол клавиатура для ipad</t>
  </si>
  <si>
    <t>полки для ванной белого цвета</t>
  </si>
  <si>
    <t>елочка для тандыра</t>
  </si>
  <si>
    <t>пантолеты мужские натуральная кожа</t>
  </si>
  <si>
    <t>аппарат сахарной ваты для приготовления</t>
  </si>
  <si>
    <t>подставка для благовоний дракон</t>
  </si>
  <si>
    <t>юстиция</t>
  </si>
  <si>
    <t>хомут стяжка</t>
  </si>
  <si>
    <t xml:space="preserve">рюкзак для школы </t>
  </si>
  <si>
    <t>дачные стулья</t>
  </si>
  <si>
    <t>диктанты по русскому языку 1 класс</t>
  </si>
  <si>
    <t xml:space="preserve">футболка nike женская </t>
  </si>
  <si>
    <t>очки солнечные для девочек</t>
  </si>
  <si>
    <t>метлицкая</t>
  </si>
  <si>
    <t>увлажняющий для лица</t>
  </si>
  <si>
    <t>заколки для пучка</t>
  </si>
  <si>
    <t>японская еда сделай сам</t>
  </si>
  <si>
    <t>турецкие женские платья нарядные</t>
  </si>
  <si>
    <t>morgan’s</t>
  </si>
  <si>
    <t>weleda от растяжек</t>
  </si>
  <si>
    <t>дермароллер для бороды</t>
  </si>
  <si>
    <t>кроссовки на колесиках для мальчиков</t>
  </si>
  <si>
    <t>sloggi белье для женщин нижнее</t>
  </si>
  <si>
    <t>для зубов капа</t>
  </si>
  <si>
    <t>пряди волос цветные</t>
  </si>
  <si>
    <t>емкость для взбивания крема</t>
  </si>
  <si>
    <t>свежая косметика маска</t>
  </si>
  <si>
    <t>полироль для кожи авто</t>
  </si>
  <si>
    <t>полки для вещей</t>
  </si>
  <si>
    <t>спортивный костюм  для девочки</t>
  </si>
  <si>
    <t>древний ужас настольная игра</t>
  </si>
  <si>
    <t>краска для волос серый</t>
  </si>
  <si>
    <t>уточка для ванной</t>
  </si>
  <si>
    <t>сорочка эротическая</t>
  </si>
  <si>
    <t>открытки к 9 мая</t>
  </si>
  <si>
    <t>крем для лица лореаль роскошь питания</t>
  </si>
  <si>
    <t>белая кепка найк</t>
  </si>
  <si>
    <t>подставка под яйца в холодильник</t>
  </si>
  <si>
    <t>детские кроссовки для мальчика светящиеся</t>
  </si>
  <si>
    <t>мамин я</t>
  </si>
  <si>
    <t>ткань для шитья игрушек</t>
  </si>
  <si>
    <t>lelu для женщин</t>
  </si>
  <si>
    <t>очки для плавания mad wave</t>
  </si>
  <si>
    <t>расчёстка</t>
  </si>
  <si>
    <t>зимняя куртка детская</t>
  </si>
  <si>
    <t>платье нарядное летнее</t>
  </si>
  <si>
    <t>отбеливатели для белья</t>
  </si>
  <si>
    <t>мешки для посадки растений</t>
  </si>
  <si>
    <t>обувь женская беларусь кожаная</t>
  </si>
  <si>
    <t>фен для волос дайсон</t>
  </si>
  <si>
    <t>коврик массажный для ног детский</t>
  </si>
  <si>
    <t>зубная нить орал би</t>
  </si>
  <si>
    <t>нить для эскиза бровей</t>
  </si>
  <si>
    <t>ароматизатор для слайма</t>
  </si>
  <si>
    <t>насос для перекачки гсм</t>
  </si>
  <si>
    <t>растягивающийся шланг</t>
  </si>
  <si>
    <t>картридж для фильтра аквафор в5</t>
  </si>
  <si>
    <t>куртка голубая</t>
  </si>
  <si>
    <t>рабочая</t>
  </si>
  <si>
    <t>спортивная сумка женская дорожная</t>
  </si>
  <si>
    <t>футболка мужская таое</t>
  </si>
  <si>
    <t>серпантин для праздника</t>
  </si>
  <si>
    <t>удлинитель вентиля</t>
  </si>
  <si>
    <t>куртка стеганная мужская</t>
  </si>
  <si>
    <t>ложка детская металл</t>
  </si>
  <si>
    <t>куртка бомбер для девочки</t>
  </si>
  <si>
    <t xml:space="preserve">голубая глина </t>
  </si>
  <si>
    <t xml:space="preserve">чёрное пальто </t>
  </si>
  <si>
    <t>крем от псориаза корея</t>
  </si>
  <si>
    <t>сумка тележка складная</t>
  </si>
  <si>
    <t>цветная пена для ванны</t>
  </si>
  <si>
    <t>нейлоновая лента</t>
  </si>
  <si>
    <t>штора для ванной мрамор</t>
  </si>
  <si>
    <t>итальянская бижутерия</t>
  </si>
  <si>
    <t>корм для собак сухой роял канин</t>
  </si>
  <si>
    <t>нарядные платья для полных</t>
  </si>
  <si>
    <t xml:space="preserve">алмазная мозаика для детей </t>
  </si>
  <si>
    <t>ножницы для парикмахера</t>
  </si>
  <si>
    <t>комбинезон джинсовый для беременных</t>
  </si>
  <si>
    <t>костюмы для малыша</t>
  </si>
  <si>
    <t>вкладыш для автокресла</t>
  </si>
  <si>
    <t>расческа с широкими зубьями</t>
  </si>
  <si>
    <t>платье женское для невысоких</t>
  </si>
  <si>
    <t>для раковины решетка</t>
  </si>
  <si>
    <t>grass для ванны</t>
  </si>
  <si>
    <t>куртка весенняя для подростка мальчика</t>
  </si>
  <si>
    <t>шампунь для мальчика</t>
  </si>
  <si>
    <t>зажигалка розовая</t>
  </si>
  <si>
    <t>экслюзивная классика</t>
  </si>
  <si>
    <t>кроссовки мужские для бега адидас</t>
  </si>
  <si>
    <t>патроны для ружья</t>
  </si>
  <si>
    <t>коврик для йоги пробка</t>
  </si>
  <si>
    <t>насадки для щетки</t>
  </si>
  <si>
    <t>mi&amp;ko крем для лица</t>
  </si>
  <si>
    <t>спрей воск для волос женский</t>
  </si>
  <si>
    <t>панама глория джинс</t>
  </si>
  <si>
    <t>с днем рождения на торт</t>
  </si>
  <si>
    <t>комбинезон льняной</t>
  </si>
  <si>
    <t>point краска для волос</t>
  </si>
  <si>
    <t>машинка для стирки</t>
  </si>
  <si>
    <t>спортивные товары для тренировок</t>
  </si>
  <si>
    <t>нож для линолеума</t>
  </si>
  <si>
    <t>хлопковая куртка</t>
  </si>
  <si>
    <t>чехол для стола</t>
  </si>
  <si>
    <t>приталенные для женщин</t>
  </si>
  <si>
    <t>матрас для бассейна</t>
  </si>
  <si>
    <t>сумка женская кожаная летняя</t>
  </si>
  <si>
    <t>жилет для беременных</t>
  </si>
  <si>
    <t>тейпы для лица лисий взгляд</t>
  </si>
  <si>
    <t>затычка для телефона</t>
  </si>
  <si>
    <t>спрей для тела poseidon</t>
  </si>
  <si>
    <t>аккумулятор для iphone</t>
  </si>
  <si>
    <t>дождевик для крупных собак</t>
  </si>
  <si>
    <t>бады для женщин при климаксе</t>
  </si>
  <si>
    <t>складная корзина для белья</t>
  </si>
  <si>
    <t>алоя</t>
  </si>
  <si>
    <t>клатч мужской для документов</t>
  </si>
  <si>
    <t>порошок японский</t>
  </si>
  <si>
    <t>силиконовая пятка</t>
  </si>
  <si>
    <t>алюминиевый профиль для светодиодной ленты</t>
  </si>
  <si>
    <t>ультразвуковая машинка для стирки</t>
  </si>
  <si>
    <t>детский турник для дома</t>
  </si>
  <si>
    <t>емкости для рассады</t>
  </si>
  <si>
    <t>майка женская базовая</t>
  </si>
  <si>
    <t xml:space="preserve">плёнка пищевая </t>
  </si>
  <si>
    <t>туфли женские яркие</t>
  </si>
  <si>
    <t>мяч mikasa</t>
  </si>
  <si>
    <t>без сахара арахисовая паста</t>
  </si>
  <si>
    <t>соус для пасты</t>
  </si>
  <si>
    <t>легкие штаны для мальчика</t>
  </si>
  <si>
    <t>вкладыши для резиновых сапог</t>
  </si>
  <si>
    <t>повязка с ушами</t>
  </si>
  <si>
    <t xml:space="preserve">отбеливатель для белья </t>
  </si>
  <si>
    <t xml:space="preserve">шампунь для волос профессиональный </t>
  </si>
  <si>
    <t>рулонная штора 75</t>
  </si>
  <si>
    <t>кружка катя</t>
  </si>
  <si>
    <t>modis мальчикам детям</t>
  </si>
  <si>
    <t>coco пряжа</t>
  </si>
  <si>
    <t>купальник с длинными рукавами для плавания</t>
  </si>
  <si>
    <t>набор слюнявчиков</t>
  </si>
  <si>
    <t>игрушки в машину игрушки для машины самосвал</t>
  </si>
  <si>
    <t xml:space="preserve">док станция </t>
  </si>
  <si>
    <t>гаммарус для рыб</t>
  </si>
  <si>
    <t>модные костюмы для девочек</t>
  </si>
  <si>
    <t>щетки для мытья окон магнитные</t>
  </si>
  <si>
    <t>кронштейн для телевизора на стену 32</t>
  </si>
  <si>
    <t>прямоугольные тарелки</t>
  </si>
  <si>
    <t>кисточки для рисования акварелью</t>
  </si>
  <si>
    <t>коляска легкая</t>
  </si>
  <si>
    <t>маска для лица тканевая набор</t>
  </si>
  <si>
    <t>лезвие для бритья лица</t>
  </si>
  <si>
    <t>лампочка для аквариума</t>
  </si>
  <si>
    <t>большие резинки для волос</t>
  </si>
  <si>
    <t xml:space="preserve">полумесяц </t>
  </si>
  <si>
    <t>фунчоза рисовая</t>
  </si>
  <si>
    <t>женская подвеска</t>
  </si>
  <si>
    <t>белье утягивающее корректирующие</t>
  </si>
  <si>
    <t>маринад для курицы</t>
  </si>
  <si>
    <t>маленькая ложка</t>
  </si>
  <si>
    <t>эволюция настольная</t>
  </si>
  <si>
    <t>стеклянная подставка</t>
  </si>
  <si>
    <t>лента ограждения</t>
  </si>
  <si>
    <t>игрушка мялка</t>
  </si>
  <si>
    <t>для pubg</t>
  </si>
  <si>
    <t>серебристая краска</t>
  </si>
  <si>
    <t>пластиковые панели для потолка</t>
  </si>
  <si>
    <t>толкушка для картофеля металлическая</t>
  </si>
  <si>
    <t xml:space="preserve">лампа для чтения </t>
  </si>
  <si>
    <t>юбка подростковая для девочки школьная</t>
  </si>
  <si>
    <t>пижама детская для девочки турция</t>
  </si>
  <si>
    <t>кольца для двоих</t>
  </si>
  <si>
    <t>яркая женская футболка</t>
  </si>
  <si>
    <t>ажурная футболка</t>
  </si>
  <si>
    <t>желетка черная</t>
  </si>
  <si>
    <t>тинт для бровей brow tattoo</t>
  </si>
  <si>
    <t>колонки для компьютера беспроводные</t>
  </si>
  <si>
    <t>профессиональный порошок для стирки</t>
  </si>
  <si>
    <t>гель для бровей супер фиксация</t>
  </si>
  <si>
    <t>сумка для коньков взрослый</t>
  </si>
  <si>
    <t>мешки для мусора 30 литров</t>
  </si>
  <si>
    <t>глина для лепки детская</t>
  </si>
  <si>
    <t>разделители для педикюра</t>
  </si>
  <si>
    <t xml:space="preserve">аксессуар для рукоделия </t>
  </si>
  <si>
    <t>кастрюля для индукционной плиты набор</t>
  </si>
  <si>
    <t>кроссовки для девочек с высокой подошвой</t>
  </si>
  <si>
    <t>обувь с перфорацией женская</t>
  </si>
  <si>
    <t>одеяло детское 160</t>
  </si>
  <si>
    <t>арахисовая паста с кусочками арахиса</t>
  </si>
  <si>
    <t>крем для обуви salamander</t>
  </si>
  <si>
    <t>твое футболка черная</t>
  </si>
  <si>
    <t>набор горшочков для запекания</t>
  </si>
  <si>
    <t>декоративные перья в вазу</t>
  </si>
  <si>
    <t>трафарет для глаз</t>
  </si>
  <si>
    <t>спрей для закрашивания корней</t>
  </si>
  <si>
    <t>летняя ветровка для мальчика</t>
  </si>
  <si>
    <t>удобрения для огурцов</t>
  </si>
  <si>
    <t>sammy для глаз</t>
  </si>
  <si>
    <t>панама для подростка</t>
  </si>
  <si>
    <t xml:space="preserve">сумка для пляжа </t>
  </si>
  <si>
    <t>майка боди для малыша</t>
  </si>
  <si>
    <t>косметический массажер для лица</t>
  </si>
  <si>
    <t>ручка мебельная скоба</t>
  </si>
  <si>
    <t xml:space="preserve">маленькая косметичка </t>
  </si>
  <si>
    <t>салфетки для чистки кистей</t>
  </si>
  <si>
    <t>3d очки для телевизора</t>
  </si>
  <si>
    <t>джинсы доя девочки</t>
  </si>
  <si>
    <t>футболки для девочки спортивные</t>
  </si>
  <si>
    <t>носки gloria jeans для мальчиков</t>
  </si>
  <si>
    <t>глория джинс одежда для девочек платья</t>
  </si>
  <si>
    <t>расческа для волос тонкая</t>
  </si>
  <si>
    <t>подставка под специи вращающаяся</t>
  </si>
  <si>
    <t>мячик детский резиновый</t>
  </si>
  <si>
    <t>дёшево</t>
  </si>
  <si>
    <t>красная повязка</t>
  </si>
  <si>
    <t xml:space="preserve">футболка поло для мальчика </t>
  </si>
  <si>
    <t>урна для мусора настольная</t>
  </si>
  <si>
    <t>librederm лак для ногтей</t>
  </si>
  <si>
    <t>эзотерика бижутерия</t>
  </si>
  <si>
    <t>развивающая игра для девочек</t>
  </si>
  <si>
    <t>sigma кроссовки для мужчин</t>
  </si>
  <si>
    <t>черная майка для девочки</t>
  </si>
  <si>
    <t>пакет для грудного молока</t>
  </si>
  <si>
    <t>масло гидрофильное для умывания</t>
  </si>
  <si>
    <t>стальная вата</t>
  </si>
  <si>
    <t>чехол для парикмахерских инструментов</t>
  </si>
  <si>
    <t>матирующая сыворотка</t>
  </si>
  <si>
    <t>вкладыши для документов</t>
  </si>
  <si>
    <t>кофта с пайетками женская</t>
  </si>
  <si>
    <t>для пабга</t>
  </si>
  <si>
    <t>подставка под кружку силиконовая</t>
  </si>
  <si>
    <t xml:space="preserve">диск здоровья </t>
  </si>
  <si>
    <t>для хранения сыпучих контейнер</t>
  </si>
  <si>
    <t>платье для девочки на 9 мая</t>
  </si>
  <si>
    <t>обувь германия</t>
  </si>
  <si>
    <t>женская одежда для полных</t>
  </si>
  <si>
    <t>бутылки для соуса</t>
  </si>
  <si>
    <t>саперская лопата</t>
  </si>
  <si>
    <t>открывающийся кулон</t>
  </si>
  <si>
    <t>для ванной полка</t>
  </si>
  <si>
    <t>бюстгальтеры и бюстье для женщин</t>
  </si>
  <si>
    <t>органайзер для ящиков</t>
  </si>
  <si>
    <t>тренога для котелка</t>
  </si>
  <si>
    <t>шлифовальная машинка для маникюра</t>
  </si>
  <si>
    <t>детские сапожки для девочек</t>
  </si>
  <si>
    <t>детские подтяжки для девочки</t>
  </si>
  <si>
    <t>крутые футболки для подростков</t>
  </si>
  <si>
    <t>лампа для маникюра sun x</t>
  </si>
  <si>
    <t>рюдзаки для подростков</t>
  </si>
  <si>
    <t>бразильская обувь</t>
  </si>
  <si>
    <t>набор шаров для фотозоны</t>
  </si>
  <si>
    <t>клапан для унитаза</t>
  </si>
  <si>
    <t>чехол для пианино</t>
  </si>
  <si>
    <t>карбоновая маска</t>
  </si>
  <si>
    <t>автономка автомобильная</t>
  </si>
  <si>
    <t>вешалки для ванной</t>
  </si>
  <si>
    <t>vichy маска для лица</t>
  </si>
  <si>
    <t>сумка guess черная</t>
  </si>
  <si>
    <t>светильник для чтения книг</t>
  </si>
  <si>
    <t>платья для девочек 12 лет</t>
  </si>
  <si>
    <t>шкаф для ванной угловой</t>
  </si>
  <si>
    <t>сигареты травяные</t>
  </si>
  <si>
    <t>шнурок для крестика серебро</t>
  </si>
  <si>
    <t>подстилка для собак большая</t>
  </si>
  <si>
    <t>ошейники для щенков</t>
  </si>
  <si>
    <t>одежда для спорта мужская</t>
  </si>
  <si>
    <t>тюль веревочная</t>
  </si>
  <si>
    <t xml:space="preserve">бритва мужская электрическая </t>
  </si>
  <si>
    <t>ласковая мама</t>
  </si>
  <si>
    <t>лото игра настольная в подарочной упаковке</t>
  </si>
  <si>
    <t>часы женские швейцария наручные</t>
  </si>
  <si>
    <t>бальзам для блонда</t>
  </si>
  <si>
    <t>чехол для айфон 12 мини</t>
  </si>
  <si>
    <t>вентилятор игрушка</t>
  </si>
  <si>
    <t>форма для шоколадных шаров</t>
  </si>
  <si>
    <t>юбка мини женская джинсовая</t>
  </si>
  <si>
    <t>чехол для девочек</t>
  </si>
  <si>
    <t>сковорода для яиц и оладий</t>
  </si>
  <si>
    <t>голая девушка</t>
  </si>
  <si>
    <t>уют для дома</t>
  </si>
  <si>
    <t>ветровка бежевая</t>
  </si>
  <si>
    <t>прожектор светодиодный аккумуляторный</t>
  </si>
  <si>
    <t>скраб для тела солевой</t>
  </si>
  <si>
    <t>набор для линз с зеркалом</t>
  </si>
  <si>
    <t>коробки для переезда с ручками</t>
  </si>
  <si>
    <t>кружка пластмассовая с ручкой</t>
  </si>
  <si>
    <t>привод для штор</t>
  </si>
  <si>
    <t>комплект постельного белья 160х80</t>
  </si>
  <si>
    <t>приёмник</t>
  </si>
  <si>
    <t>файл для свидетельства о рождении</t>
  </si>
  <si>
    <t>шапочка плавательная</t>
  </si>
  <si>
    <t>вырубка для пряника</t>
  </si>
  <si>
    <t>миска для животных тройная</t>
  </si>
  <si>
    <t>разбавитель для косметики</t>
  </si>
  <si>
    <t>шлепки для малышей</t>
  </si>
  <si>
    <t>детская тушь</t>
  </si>
  <si>
    <t>смарт свеча для рук</t>
  </si>
  <si>
    <t>брюки для полных</t>
  </si>
  <si>
    <t>машинка для стрижки мужская</t>
  </si>
  <si>
    <t>nivea для лица</t>
  </si>
  <si>
    <t>брюки яркие</t>
  </si>
  <si>
    <t>платье нарядные для девочки 146-152</t>
  </si>
  <si>
    <t>словарь даля</t>
  </si>
  <si>
    <t>компьютерная гарнитура</t>
  </si>
  <si>
    <t>фигурный нож для картофеля</t>
  </si>
  <si>
    <t>мячик для стирка белье</t>
  </si>
  <si>
    <t xml:space="preserve">толстовка для малышей </t>
  </si>
  <si>
    <t>кофта женская спортивная с капюшоном</t>
  </si>
  <si>
    <t>тягач</t>
  </si>
  <si>
    <t xml:space="preserve">тряпки для кухни </t>
  </si>
  <si>
    <t>цифровая камера</t>
  </si>
  <si>
    <t>mioshe одежда для женщин</t>
  </si>
  <si>
    <t>подвеска длинная</t>
  </si>
  <si>
    <t>водолазка с замком женская</t>
  </si>
  <si>
    <t>сульфат магния удобрение</t>
  </si>
  <si>
    <t>гель для бровнй</t>
  </si>
  <si>
    <t xml:space="preserve">качеля детская </t>
  </si>
  <si>
    <t>для школьника</t>
  </si>
  <si>
    <t>сушилка для белья напольная ника</t>
  </si>
  <si>
    <t>аксессуары для парикмахерские</t>
  </si>
  <si>
    <t>подставка для цветка</t>
  </si>
  <si>
    <t>растяжка на выпускной</t>
  </si>
  <si>
    <t>босоножки чёрные</t>
  </si>
  <si>
    <t>меховая жилетка искусственная</t>
  </si>
  <si>
    <t xml:space="preserve">природная лаборатория крыма </t>
  </si>
  <si>
    <t>рамки для вышивки рукоделие</t>
  </si>
  <si>
    <t>сетки для волос</t>
  </si>
  <si>
    <t>tresemme шампунь для объема</t>
  </si>
  <si>
    <t>avent бутылочки для кормления</t>
  </si>
  <si>
    <t>штаны женские твоё</t>
  </si>
  <si>
    <t>декор для маникюра аниме</t>
  </si>
  <si>
    <t>сказки на английском языке</t>
  </si>
  <si>
    <t>чехол для метки</t>
  </si>
  <si>
    <t xml:space="preserve">шапка летняя </t>
  </si>
  <si>
    <t>подложка хвойная</t>
  </si>
  <si>
    <t>блокнот для скрапбукинга</t>
  </si>
  <si>
    <t>платье корея</t>
  </si>
  <si>
    <t>natura siberica для умывания</t>
  </si>
  <si>
    <t>либридерм крем для лица spf</t>
  </si>
  <si>
    <t>имбирные пряники на торт</t>
  </si>
  <si>
    <t>швабра широкая</t>
  </si>
  <si>
    <t>лотки для яиц</t>
  </si>
  <si>
    <t>набор контейнеров для специй</t>
  </si>
  <si>
    <t>куртка для подростка осенняя</t>
  </si>
  <si>
    <t xml:space="preserve">полка для специй </t>
  </si>
  <si>
    <t>баночка для пудры</t>
  </si>
  <si>
    <t>блёстки для век</t>
  </si>
  <si>
    <t>сумка флоренция</t>
  </si>
  <si>
    <t>футболка для бокса</t>
  </si>
  <si>
    <t xml:space="preserve">мяч для собак </t>
  </si>
  <si>
    <t>термометр для комнаты</t>
  </si>
  <si>
    <t>калий для растений</t>
  </si>
  <si>
    <t>чехол для айфон 11 про</t>
  </si>
  <si>
    <t>емкость мерная</t>
  </si>
  <si>
    <t>комбинезон дождевик для ребенка</t>
  </si>
  <si>
    <t>крем от покраснения</t>
  </si>
  <si>
    <t>водяной фильтр</t>
  </si>
  <si>
    <t>украшение для носа</t>
  </si>
  <si>
    <t>ёмкость для стирального порошка</t>
  </si>
  <si>
    <t>игра магнитная</t>
  </si>
  <si>
    <t>якоб мартин стрид</t>
  </si>
  <si>
    <t>распылитель для полива</t>
  </si>
  <si>
    <t>ветровка розовая</t>
  </si>
  <si>
    <t>значки для обуви</t>
  </si>
  <si>
    <t>рулонная штора 160</t>
  </si>
  <si>
    <t>шорты женские для бега</t>
  </si>
  <si>
    <t>обувь для мальчиков демисезонная</t>
  </si>
  <si>
    <t xml:space="preserve">вазы для цветов </t>
  </si>
  <si>
    <t>бумага а4 для оргтехники</t>
  </si>
  <si>
    <t>папка для вкр</t>
  </si>
  <si>
    <t>жилетка зеленая женская</t>
  </si>
  <si>
    <t>vitacci обувь женская туфли</t>
  </si>
  <si>
    <t xml:space="preserve">пленка для фотоаппарата </t>
  </si>
  <si>
    <t>18650 аккумуляторов зарядное устройство для</t>
  </si>
  <si>
    <t>сахарный декор для кулича</t>
  </si>
  <si>
    <t>наконечник катушки зажигания</t>
  </si>
  <si>
    <t>набор для ремонта часов</t>
  </si>
  <si>
    <t>koch chemie для пластика</t>
  </si>
  <si>
    <t>средства для моющего диспенсер</t>
  </si>
  <si>
    <t xml:space="preserve">платье летнее для беременных </t>
  </si>
  <si>
    <t>шелковая варежка для пилинга</t>
  </si>
  <si>
    <t xml:space="preserve">сухоцветы для ногтей </t>
  </si>
  <si>
    <t>точечная роспись</t>
  </si>
  <si>
    <t>раздельный купальник для девочки</t>
  </si>
  <si>
    <t>клей для протезов</t>
  </si>
  <si>
    <t>лифтинг для глаз</t>
  </si>
  <si>
    <t>поддон для столовых приборов</t>
  </si>
  <si>
    <t>майка для плавания</t>
  </si>
  <si>
    <t xml:space="preserve">кеды твоё </t>
  </si>
  <si>
    <t>игрушки для машины</t>
  </si>
  <si>
    <t>возбуждающие средства для мужчин</t>
  </si>
  <si>
    <t>lamel тинт для губ</t>
  </si>
  <si>
    <t>платья плюс сайз</t>
  </si>
  <si>
    <t>футляр для зубной щетки oral-b</t>
  </si>
  <si>
    <t>платье карандаш нарядное</t>
  </si>
  <si>
    <t>тесто для лепки набор с формочками</t>
  </si>
  <si>
    <t xml:space="preserve">самоклеющаяся плёнка </t>
  </si>
  <si>
    <t>белая юбка джинсовая</t>
  </si>
  <si>
    <t>шампуни эстель для волос</t>
  </si>
  <si>
    <t>кашпо для цветов 10 литров</t>
  </si>
  <si>
    <t>пижама женская со штанами для беременных</t>
  </si>
  <si>
    <t>детская обувь для мальчиков ортопедическая</t>
  </si>
  <si>
    <t>одежда для занятий спортом</t>
  </si>
  <si>
    <t>кожанка женская снежная королева</t>
  </si>
  <si>
    <t>туалетная бумага 12 рулонов zewa</t>
  </si>
  <si>
    <t>портупея военная</t>
  </si>
  <si>
    <t>краска белая водоэмульсионная</t>
  </si>
  <si>
    <t>бирка пришивная</t>
  </si>
  <si>
    <t>сандалии сказка для девочки</t>
  </si>
  <si>
    <t>демикс одежда для мальчиков</t>
  </si>
  <si>
    <t>гидрокостюм для подводной охоты</t>
  </si>
  <si>
    <t>аппарат для ламинирования</t>
  </si>
  <si>
    <t>средство от пятен</t>
  </si>
  <si>
    <t>дядя федор</t>
  </si>
  <si>
    <t>кобура скрытого ношения</t>
  </si>
  <si>
    <t>надувная лодка детская</t>
  </si>
  <si>
    <t>шлем рыцаря</t>
  </si>
  <si>
    <t>худи для мальчиков аниме</t>
  </si>
  <si>
    <t>футболка lacoste для женщин</t>
  </si>
  <si>
    <t>рубашка женская в горошек</t>
  </si>
  <si>
    <t>фрискас для собак</t>
  </si>
  <si>
    <t>крем для шеи и декольте корея</t>
  </si>
  <si>
    <t>капли для ушей</t>
  </si>
  <si>
    <t>парка для мальчиков осенняя</t>
  </si>
  <si>
    <t>большая книга сказок для малышей</t>
  </si>
  <si>
    <t>формы силиконовые для куличей</t>
  </si>
  <si>
    <t>ручка для сковороды тефаль</t>
  </si>
  <si>
    <t>стаканы для коктейлей с трубочкой</t>
  </si>
  <si>
    <t>мясорубка для кухни техника</t>
  </si>
  <si>
    <t>подушка на кресло круглая</t>
  </si>
  <si>
    <t>бантик для собак</t>
  </si>
  <si>
    <t>малахитовая шкатулка книга</t>
  </si>
  <si>
    <t xml:space="preserve">для стемпинга </t>
  </si>
  <si>
    <t>завязки</t>
  </si>
  <si>
    <t>конверты для писем</t>
  </si>
  <si>
    <t>брюки джоггеры для девочек</t>
  </si>
  <si>
    <t>косметическая вода после депиляции</t>
  </si>
  <si>
    <t>толстовка для девочки флисовая</t>
  </si>
  <si>
    <t>мазайка алмазная</t>
  </si>
  <si>
    <t>магнезия сухая</t>
  </si>
  <si>
    <t>крючок для гитары</t>
  </si>
  <si>
    <t>нарядная блузка женская</t>
  </si>
  <si>
    <t>летние туфли для девочки</t>
  </si>
  <si>
    <t>светящая лента</t>
  </si>
  <si>
    <t>шлёпанцы на платформе</t>
  </si>
  <si>
    <t>кухня шкафы</t>
  </si>
  <si>
    <t>набор для стрижки собак</t>
  </si>
  <si>
    <t>крупа пшеничная в пакетах</t>
  </si>
  <si>
    <t>защита шеи хоккей детская</t>
  </si>
  <si>
    <t>семя кунжута</t>
  </si>
  <si>
    <t>пена для бесконтактной мойки</t>
  </si>
  <si>
    <t>майка для новорожденного</t>
  </si>
  <si>
    <t>виктория стенова</t>
  </si>
  <si>
    <t>японские штаны</t>
  </si>
  <si>
    <t>маска garnier тканевая для лица</t>
  </si>
  <si>
    <t>схемы для вышивания</t>
  </si>
  <si>
    <t>экстракт миндаля</t>
  </si>
  <si>
    <t>детская пеленка</t>
  </si>
  <si>
    <t>кашпо для пальмы</t>
  </si>
  <si>
    <t>шторы листья</t>
  </si>
  <si>
    <t>шелковая повязка для волос</t>
  </si>
  <si>
    <t>чехол кобура для смартфона</t>
  </si>
  <si>
    <t>формы для канапе</t>
  </si>
  <si>
    <t>семена лагенария</t>
  </si>
  <si>
    <t>джинсовые рубашки мужские турция</t>
  </si>
  <si>
    <t>кейс для сигарет</t>
  </si>
  <si>
    <t>карточки для записи иностранных слов</t>
  </si>
  <si>
    <t xml:space="preserve">чёрная помада </t>
  </si>
  <si>
    <t>твое худи для женщин</t>
  </si>
  <si>
    <t>поливочная система</t>
  </si>
  <si>
    <t>perina комплект белья</t>
  </si>
  <si>
    <t>аккумулятор для вейпа</t>
  </si>
  <si>
    <t>брелок хомяк</t>
  </si>
  <si>
    <t>подставка для десертов</t>
  </si>
  <si>
    <t>для долговременной укладки бровей</t>
  </si>
  <si>
    <t>куртка на лето женская</t>
  </si>
  <si>
    <t>для выписки</t>
  </si>
  <si>
    <t>белье для невесты</t>
  </si>
  <si>
    <t>проводник для наушников</t>
  </si>
  <si>
    <t>польская одежда женская</t>
  </si>
  <si>
    <t>телодвижения футболка</t>
  </si>
  <si>
    <t>кеды женские высокие натуральная кожа</t>
  </si>
  <si>
    <t>шлепанцы adidas для мужчин</t>
  </si>
  <si>
    <t>набор для плавания взрослый</t>
  </si>
  <si>
    <t>утятницы и гусятницы</t>
  </si>
  <si>
    <t>чесалка для зубов</t>
  </si>
  <si>
    <t>пижама для девочки с длинным рукавом</t>
  </si>
  <si>
    <t>очки для зрения -6.0</t>
  </si>
  <si>
    <t>сухой корм для собак проплан</t>
  </si>
  <si>
    <t>крем от пигментных пятен корея</t>
  </si>
  <si>
    <t>матовая стойкая помада</t>
  </si>
  <si>
    <t>поилка для циплят</t>
  </si>
  <si>
    <t>газовая плита для кухни гефест</t>
  </si>
  <si>
    <t>шапки для девочки</t>
  </si>
  <si>
    <t>уголки для полки</t>
  </si>
  <si>
    <t>клирвин оздоровительная косметика</t>
  </si>
  <si>
    <t>блестки для эпоксидной смолы</t>
  </si>
  <si>
    <t>мышка игровая razer</t>
  </si>
  <si>
    <t>зарядка на часы honor</t>
  </si>
  <si>
    <t>гель для дуща</t>
  </si>
  <si>
    <t>нижнее бельё для девочек</t>
  </si>
  <si>
    <t>кружка для кофе фарфор</t>
  </si>
  <si>
    <t>кольца для парней</t>
  </si>
  <si>
    <t>блеск для губ мерцающий</t>
  </si>
  <si>
    <t>полка подставка для кухни</t>
  </si>
  <si>
    <t>аппарат для мыльных пузырей</t>
  </si>
  <si>
    <t>неоновая лента с пультом</t>
  </si>
  <si>
    <t xml:space="preserve">венчик для взбивания </t>
  </si>
  <si>
    <t>футболка настя</t>
  </si>
  <si>
    <t>лента для выпускника детского сада</t>
  </si>
  <si>
    <t>футболка мужская стрейч</t>
  </si>
  <si>
    <t>платье летние льняные женские</t>
  </si>
  <si>
    <t>лепестки для ванны</t>
  </si>
  <si>
    <t>подушечка для печати</t>
  </si>
  <si>
    <t xml:space="preserve">софия </t>
  </si>
  <si>
    <t>пряжа белая</t>
  </si>
  <si>
    <t xml:space="preserve">каталка детская </t>
  </si>
  <si>
    <t>бретели для бюстгальтера со стразами</t>
  </si>
  <si>
    <t>хагис для мальчиков</t>
  </si>
  <si>
    <t>какаду обувь детская для девочек</t>
  </si>
  <si>
    <t>кисть для макияжа губ</t>
  </si>
  <si>
    <t>тональный крем для ног</t>
  </si>
  <si>
    <t>детская косметика наборы для девочек</t>
  </si>
  <si>
    <t>водолазка с вырезом для пальца</t>
  </si>
  <si>
    <t>масляные духи кокос</t>
  </si>
  <si>
    <t>кастрюля эмалированная 10 литров</t>
  </si>
  <si>
    <t>зубная паста biorepair kids</t>
  </si>
  <si>
    <t>тачка строительная одноколесная</t>
  </si>
  <si>
    <t>плед для йоги</t>
  </si>
  <si>
    <t>платье на весну для девочки</t>
  </si>
  <si>
    <t>ланч бокс стеклянный</t>
  </si>
  <si>
    <t>рафия бумажная</t>
  </si>
  <si>
    <t>узкая полка в ванную</t>
  </si>
  <si>
    <t xml:space="preserve">мяч адидас </t>
  </si>
  <si>
    <t>закалка для волос</t>
  </si>
  <si>
    <t>иголка большая</t>
  </si>
  <si>
    <t>удобрение для цветущих комнатных растений</t>
  </si>
  <si>
    <t>катушка безынерционная 1000</t>
  </si>
  <si>
    <t>набор вышивания бисером</t>
  </si>
  <si>
    <t>светильник для детей</t>
  </si>
  <si>
    <t>лотки для столовых приборов</t>
  </si>
  <si>
    <t>краска для натуральной кожи</t>
  </si>
  <si>
    <t xml:space="preserve">платье для кормящих </t>
  </si>
  <si>
    <t>nike майка спортивная</t>
  </si>
  <si>
    <t>экран для камина</t>
  </si>
  <si>
    <t>кёрлер для ресниц</t>
  </si>
  <si>
    <t>jog dog для женщин</t>
  </si>
  <si>
    <t>игрушечная техника</t>
  </si>
  <si>
    <t>видео домофона для дома</t>
  </si>
  <si>
    <t>beko стиральная машина</t>
  </si>
  <si>
    <t>платья трикотаж</t>
  </si>
  <si>
    <t>футболка твое женская с рисунком</t>
  </si>
  <si>
    <t>игры для семьи</t>
  </si>
  <si>
    <t>чехол для фляжки</t>
  </si>
  <si>
    <t>черняева</t>
  </si>
  <si>
    <t xml:space="preserve">сумка для рыбалки </t>
  </si>
  <si>
    <t>сабо пляжные женские</t>
  </si>
  <si>
    <t xml:space="preserve">щетка зубная электрическая </t>
  </si>
  <si>
    <t>крепление для фонаря на велосипед</t>
  </si>
  <si>
    <t>семейный комплект белья</t>
  </si>
  <si>
    <t>инструменты для мальчиков</t>
  </si>
  <si>
    <t>набор для ботокса волос</t>
  </si>
  <si>
    <t>утяжелители для ног 3кг</t>
  </si>
  <si>
    <t>эротическое белье для полных</t>
  </si>
  <si>
    <t>чистилка для одежды</t>
  </si>
  <si>
    <t>телятина детское питание</t>
  </si>
  <si>
    <t>картхолдер для карт</t>
  </si>
  <si>
    <t>проплан для стерилизованных кошек</t>
  </si>
  <si>
    <t>сумочка черная</t>
  </si>
  <si>
    <t>для взрослых игры</t>
  </si>
  <si>
    <t>резиновая уточка в машину</t>
  </si>
  <si>
    <t>непромокаемая куртка женская</t>
  </si>
  <si>
    <t>рубашка женская фиолетовая</t>
  </si>
  <si>
    <t>крем для рук эйвон увлажняющий</t>
  </si>
  <si>
    <t>пальто драповое для девочки</t>
  </si>
  <si>
    <t>одежда sela для женщин</t>
  </si>
  <si>
    <t>футболка для мальчика 110</t>
  </si>
  <si>
    <t>джинцовка женская</t>
  </si>
  <si>
    <t>набор маркеров для бумаги</t>
  </si>
  <si>
    <t>рубашка женская белая с коротким рукавом</t>
  </si>
  <si>
    <t>мини бойлы для рыбалки</t>
  </si>
  <si>
    <t>шарики щенячий</t>
  </si>
  <si>
    <t>ажурная резинка</t>
  </si>
  <si>
    <t>аккумулятор для зарядки батарейки</t>
  </si>
  <si>
    <t>масляные духи молекула</t>
  </si>
  <si>
    <t>газовая поверхность газовая</t>
  </si>
  <si>
    <t>штанга для вещей</t>
  </si>
  <si>
    <t>кухня детский набор игровой</t>
  </si>
  <si>
    <t>кондиционер для вьющихся волос</t>
  </si>
  <si>
    <t>цветная бумага для печати</t>
  </si>
  <si>
    <t>косая бейка для шитья хлопок</t>
  </si>
  <si>
    <t>кисель льняной</t>
  </si>
  <si>
    <t>certa термостойкая</t>
  </si>
  <si>
    <t>насадка для пюре</t>
  </si>
  <si>
    <t>железная дорога для малышей</t>
  </si>
  <si>
    <t>бытовая химия чистящие средства для керамической плитки</t>
  </si>
  <si>
    <t>детская камера</t>
  </si>
  <si>
    <t>накидка для кормления грудью пеленкино</t>
  </si>
  <si>
    <t>когда ты вернешься ко мне</t>
  </si>
  <si>
    <t>подушка для кота</t>
  </si>
  <si>
    <t>пакет для заморозка с замок</t>
  </si>
  <si>
    <t>серьги мужские медицинская сталь</t>
  </si>
  <si>
    <t>салфетки для кожи</t>
  </si>
  <si>
    <t>резинки для волос шелковые</t>
  </si>
  <si>
    <t>цепь противоугонная</t>
  </si>
  <si>
    <t>смарт диск для педикюра</t>
  </si>
  <si>
    <t>серьги для девочки серебро</t>
  </si>
  <si>
    <t xml:space="preserve">тактическая обувь </t>
  </si>
  <si>
    <t xml:space="preserve">пирсинг для носа </t>
  </si>
  <si>
    <t>mi&amp;ko для лица</t>
  </si>
  <si>
    <t>клещи для хомутов шруса</t>
  </si>
  <si>
    <t>для влажных салфеток контейнер</t>
  </si>
  <si>
    <t>пижама хлопковая</t>
  </si>
  <si>
    <t>кабельные стяжки</t>
  </si>
  <si>
    <t>панама женская двухсторонняя</t>
  </si>
  <si>
    <t>объем для волос</t>
  </si>
  <si>
    <t>комсомольская правда</t>
  </si>
  <si>
    <t xml:space="preserve">легкие платья </t>
  </si>
  <si>
    <t>раковина угловая</t>
  </si>
  <si>
    <t>носки для стула</t>
  </si>
  <si>
    <t>стельки для пяток</t>
  </si>
  <si>
    <t>перчатки хозяйственные прочные</t>
  </si>
  <si>
    <t>для вышивания набор крестом</t>
  </si>
  <si>
    <t>рейсфедер для бровей</t>
  </si>
  <si>
    <t>полка железная</t>
  </si>
  <si>
    <t>раковина игрушечная с водой</t>
  </si>
  <si>
    <t xml:space="preserve">олд спайс для мужчин дезодорант </t>
  </si>
  <si>
    <t>calvin klein для женщин джинсы</t>
  </si>
  <si>
    <t>сумка шопер ярко ярко</t>
  </si>
  <si>
    <t>трусы мужские кельвин кляйн</t>
  </si>
  <si>
    <t xml:space="preserve">кофеварка капельная </t>
  </si>
  <si>
    <t>для очистки лица</t>
  </si>
  <si>
    <t>будка для собак</t>
  </si>
  <si>
    <t>рабочая тетрадь по английскому языку 4 класс</t>
  </si>
  <si>
    <t>подарок для любимого</t>
  </si>
  <si>
    <t>гольфы с крыльями</t>
  </si>
  <si>
    <t>женская одежда белоруссия</t>
  </si>
  <si>
    <t>ветровка беговая</t>
  </si>
  <si>
    <t>майка женская желтая</t>
  </si>
  <si>
    <t>скатерть на кухонный стол круглая</t>
  </si>
  <si>
    <t>костюмы спортивные для малышей</t>
  </si>
  <si>
    <t>ботулинотерапия</t>
  </si>
  <si>
    <t xml:space="preserve">костюм для дома женский </t>
  </si>
  <si>
    <t>туалетная вода женская молекула</t>
  </si>
  <si>
    <t>пенка для объема</t>
  </si>
  <si>
    <t>блузка женская с открытыми плечами</t>
  </si>
  <si>
    <t>elema одежда для женщин</t>
  </si>
  <si>
    <t xml:space="preserve">майка мужская спортивная </t>
  </si>
  <si>
    <t>емкость для сбора ягод</t>
  </si>
  <si>
    <t>летние шляпки женские</t>
  </si>
  <si>
    <t>cafe mimi крем для лица</t>
  </si>
  <si>
    <t>шлепанцы для бассейна детские</t>
  </si>
  <si>
    <t>нитки для вышивальной машины</t>
  </si>
  <si>
    <t>сумки ручная кладь</t>
  </si>
  <si>
    <t>лента эластичная для йоги</t>
  </si>
  <si>
    <t>платья для венчания</t>
  </si>
  <si>
    <t>рубашка мужская в клетку оверсайз</t>
  </si>
  <si>
    <t>держатель для телефона авто</t>
  </si>
  <si>
    <t>кружка новогодняя</t>
  </si>
  <si>
    <t>комплект одежды для женщин</t>
  </si>
  <si>
    <t>fara для волос</t>
  </si>
  <si>
    <t>форма для мыла круглая</t>
  </si>
  <si>
    <t>одеяло двуспальное 175х205</t>
  </si>
  <si>
    <t>grass шампунь для волос</t>
  </si>
  <si>
    <t>женская черная рубашка</t>
  </si>
  <si>
    <t>шнуровка для детей</t>
  </si>
  <si>
    <t>штаны адидас для мальчика спортивные</t>
  </si>
  <si>
    <t>красная шапочка костюм</t>
  </si>
  <si>
    <t>перцовая настойка</t>
  </si>
  <si>
    <t>игры для пары</t>
  </si>
  <si>
    <t>баскетбольный мяч декатлон</t>
  </si>
  <si>
    <t>oodji женская одежда платье</t>
  </si>
  <si>
    <t>оберег для ребенка</t>
  </si>
  <si>
    <t>лопатка для плавания</t>
  </si>
  <si>
    <t>шкаф с ящиками</t>
  </si>
  <si>
    <t>колесо для пресса с ковриком</t>
  </si>
  <si>
    <t>ортопедический матрас для дивана</t>
  </si>
  <si>
    <t>паста глория</t>
  </si>
  <si>
    <t>для котлет</t>
  </si>
  <si>
    <t>туалетная бумага черная</t>
  </si>
  <si>
    <t>костюм для активного отдыха</t>
  </si>
  <si>
    <t>папка картонная</t>
  </si>
  <si>
    <t>шляпы детские</t>
  </si>
  <si>
    <t>хлыст для лошади</t>
  </si>
  <si>
    <t>джинсы и джеггинсы для женщин</t>
  </si>
  <si>
    <t>пилотка пионерская</t>
  </si>
  <si>
    <t>материалы для бровей</t>
  </si>
  <si>
    <t>ёрш для унитаза</t>
  </si>
  <si>
    <t>кран буксы для смесителей</t>
  </si>
  <si>
    <t>байки для девочек</t>
  </si>
  <si>
    <t>мебель кухонные модули мебель для кухни</t>
  </si>
  <si>
    <t>тм империя поздравлений</t>
  </si>
  <si>
    <t>шапка для мальчика весна лето</t>
  </si>
  <si>
    <t>одежда для baby born 43 см</t>
  </si>
  <si>
    <t>средство для робота пылесоса</t>
  </si>
  <si>
    <t>детские платья для девочек 9 лет</t>
  </si>
  <si>
    <t>зубная паста лион</t>
  </si>
  <si>
    <t>порошок для мелирования</t>
  </si>
  <si>
    <t>дамское счастье золя</t>
  </si>
  <si>
    <t>петли для дверей</t>
  </si>
  <si>
    <t>глория джинс трусы женские</t>
  </si>
  <si>
    <t>коляска cam</t>
  </si>
  <si>
    <t>школьная юбка черная</t>
  </si>
  <si>
    <t>юбка женская до колена</t>
  </si>
  <si>
    <t>книга палитра для типс</t>
  </si>
  <si>
    <t>колёса мебельные</t>
  </si>
  <si>
    <t>женская кожаная куртка с капюшоном</t>
  </si>
  <si>
    <t>формы для лепки из пластилина</t>
  </si>
  <si>
    <t>удлиненная жилетка</t>
  </si>
  <si>
    <t>пенка для умывания с муцином улитки</t>
  </si>
  <si>
    <t>акварельная бумага а2</t>
  </si>
  <si>
    <t>salomon мужская обувь</t>
  </si>
  <si>
    <t>пакеты для мусора с ручками</t>
  </si>
  <si>
    <t xml:space="preserve">глина пищевая </t>
  </si>
  <si>
    <t>прибор для ухода за лицом</t>
  </si>
  <si>
    <t>накладки для кошек</t>
  </si>
  <si>
    <t>листья эвкалипта</t>
  </si>
  <si>
    <t>чехол для пульта xiaomi</t>
  </si>
  <si>
    <t>штанги для языка</t>
  </si>
  <si>
    <t>спорт для детей</t>
  </si>
  <si>
    <t>брюки женские с поясом</t>
  </si>
  <si>
    <t>для ключей в прихожую</t>
  </si>
  <si>
    <t>для яйца</t>
  </si>
  <si>
    <t>капы для бокса</t>
  </si>
  <si>
    <t>тонкая швабра</t>
  </si>
  <si>
    <t xml:space="preserve">гель для укладки бровей </t>
  </si>
  <si>
    <t>такарди женская обувь</t>
  </si>
  <si>
    <t>паоло конте мужская обувь</t>
  </si>
  <si>
    <t>мяч большой</t>
  </si>
  <si>
    <t>для удаления катышков машинка от сети</t>
  </si>
  <si>
    <t>esstir средство для очистки спонжей и кистей</t>
  </si>
  <si>
    <t>штаны в клеточку для девочек</t>
  </si>
  <si>
    <t>писсуар для мужчин</t>
  </si>
  <si>
    <t>calvin klein для мужчин одежда</t>
  </si>
  <si>
    <t>ip камера видеонаблюдения с wi-fi</t>
  </si>
  <si>
    <t>присыпка для маникюра</t>
  </si>
  <si>
    <t>крассовки для девочки</t>
  </si>
  <si>
    <t>аккумулятор холода гелиевый</t>
  </si>
  <si>
    <t>каттер для лепки</t>
  </si>
  <si>
    <t>розовая мини юбка</t>
  </si>
  <si>
    <t xml:space="preserve">касеты для бритья </t>
  </si>
  <si>
    <t>бижутерия для женщин</t>
  </si>
  <si>
    <t>пленки для ламинирования</t>
  </si>
  <si>
    <t xml:space="preserve">сушилка для белья настенная </t>
  </si>
  <si>
    <t>оджи верхняя одежда</t>
  </si>
  <si>
    <t>кружка для чая фарфор</t>
  </si>
  <si>
    <t>семена кохия</t>
  </si>
  <si>
    <t>мусульманская рубашка</t>
  </si>
  <si>
    <t>крем для рук косметика корейская</t>
  </si>
  <si>
    <t>для яблок</t>
  </si>
  <si>
    <t>картина по номерам россия</t>
  </si>
  <si>
    <t>лакомства для собак легкое</t>
  </si>
  <si>
    <t>лампа кольцевая 45</t>
  </si>
  <si>
    <t>ремень для мальчиков</t>
  </si>
  <si>
    <t>помада bell губная</t>
  </si>
  <si>
    <t>мячик для гимнастики</t>
  </si>
  <si>
    <t xml:space="preserve">щётка для собак </t>
  </si>
  <si>
    <t>бокс для рыболовных снастей</t>
  </si>
  <si>
    <t>корм пробаланс для собак</t>
  </si>
  <si>
    <t>сыворотка с витамином с корея</t>
  </si>
  <si>
    <t>наборы для крещения</t>
  </si>
  <si>
    <t>чехол для планшета samsung galaxy tab a 8.0</t>
  </si>
  <si>
    <t>royal canin gastrointestinal для собак</t>
  </si>
  <si>
    <t>сумка для каратэ</t>
  </si>
  <si>
    <t>корейская косметика шампунь для волос</t>
  </si>
  <si>
    <t>медицинская книжка для садика</t>
  </si>
  <si>
    <t xml:space="preserve">кольцо для телефона </t>
  </si>
  <si>
    <t>костюм подростковый деловой для мальчиков</t>
  </si>
  <si>
    <t>кронштейн деревянный</t>
  </si>
  <si>
    <t>кухонная плита</t>
  </si>
  <si>
    <t>горшок для цветов 15 литров</t>
  </si>
  <si>
    <t>плащ для девочки акула</t>
  </si>
  <si>
    <t>котофей сандалии детские для мальчика</t>
  </si>
  <si>
    <t xml:space="preserve">футболка мужская z </t>
  </si>
  <si>
    <t>вешалка для нижнего белья</t>
  </si>
  <si>
    <t>рубашка женская oodji</t>
  </si>
  <si>
    <t>гель для стирки грасс</t>
  </si>
  <si>
    <t>прозрачная база</t>
  </si>
  <si>
    <t>велосипед детский для мальчика 20</t>
  </si>
  <si>
    <t>подогрев для кружки</t>
  </si>
  <si>
    <t>для пайки пластика</t>
  </si>
  <si>
    <t>сборная модель из дерева</t>
  </si>
  <si>
    <t>турция платье</t>
  </si>
  <si>
    <t>полотенце для бани и сауны</t>
  </si>
  <si>
    <t>рис для суши sen soy</t>
  </si>
  <si>
    <t>кружка для муки</t>
  </si>
  <si>
    <t>расческа для волос для девочки</t>
  </si>
  <si>
    <t>наклейки для фитиля</t>
  </si>
  <si>
    <t>расческа гребень для собак</t>
  </si>
  <si>
    <t>перчатки для автомобилистов</t>
  </si>
  <si>
    <t>корпус выживания</t>
  </si>
  <si>
    <t>обувь глория джинс</t>
  </si>
  <si>
    <t>женская обувь geox</t>
  </si>
  <si>
    <t>масло для фритюра 5 литров</t>
  </si>
  <si>
    <t>резинки для животных</t>
  </si>
  <si>
    <t>мягкая игрушка корова</t>
  </si>
  <si>
    <t>миниатюрная еда</t>
  </si>
  <si>
    <t>пептидная сыворотка</t>
  </si>
  <si>
    <t>магнитный зарядный кабель</t>
  </si>
  <si>
    <t xml:space="preserve">галогеновая лампа </t>
  </si>
  <si>
    <t>натяжная простынь 140х200</t>
  </si>
  <si>
    <t>стул для кухни велюр</t>
  </si>
  <si>
    <t>футболка темно серая</t>
  </si>
  <si>
    <t>колонка с микрофоном для караоке</t>
  </si>
  <si>
    <t>сумка из мягкой кожи</t>
  </si>
  <si>
    <t>сумка мужская на поясной ремень</t>
  </si>
  <si>
    <t xml:space="preserve">школьная блузка </t>
  </si>
  <si>
    <t>снятия макияжа</t>
  </si>
  <si>
    <t>коврик для пластилина</t>
  </si>
  <si>
    <t>сбор трав для женщин</t>
  </si>
  <si>
    <t>черная маленькая сумка</t>
  </si>
  <si>
    <t>парикмахерская сумка</t>
  </si>
  <si>
    <t>шторка для автомобиля детская</t>
  </si>
  <si>
    <t>суп гороховый с копченостями</t>
  </si>
  <si>
    <t>ремкомплект для домкрата</t>
  </si>
  <si>
    <t>толстовка женская флис</t>
  </si>
  <si>
    <t xml:space="preserve">морковь сушеная </t>
  </si>
  <si>
    <t>комодик для мелочей</t>
  </si>
  <si>
    <t>органайзер для хранения вещей с крышкой</t>
  </si>
  <si>
    <t>глиняная маска в стике</t>
  </si>
  <si>
    <t>песочница уличная</t>
  </si>
  <si>
    <t>kapous краска для бровей и ресниц</t>
  </si>
  <si>
    <t>история англии</t>
  </si>
  <si>
    <t>брюки женские из экокожи турция</t>
  </si>
  <si>
    <t>шкатулка для рукоделия деревянная</t>
  </si>
  <si>
    <t>колготки детские глория джинс</t>
  </si>
  <si>
    <t>туалетная мужская вода</t>
  </si>
  <si>
    <t>кроссовки для мальчика найк</t>
  </si>
  <si>
    <t>кофта скорая помощь</t>
  </si>
  <si>
    <t>сумка мужская тканевая</t>
  </si>
  <si>
    <t>рамка для розетки</t>
  </si>
  <si>
    <t>бутылка для воды детская unicorn</t>
  </si>
  <si>
    <t xml:space="preserve">лёгкие штаны </t>
  </si>
  <si>
    <t>органайзер для хранения ватных дисков</t>
  </si>
  <si>
    <t>игрушка на пульте управления</t>
  </si>
  <si>
    <t>лион для стирки</t>
  </si>
  <si>
    <t>толстовка для кормления</t>
  </si>
  <si>
    <t>серёжки для подростка</t>
  </si>
  <si>
    <t>топик с завязками</t>
  </si>
  <si>
    <t>футболка рей аянами</t>
  </si>
  <si>
    <t>спрей для сухих волос</t>
  </si>
  <si>
    <t>стимуляторы для мужчин</t>
  </si>
  <si>
    <t>лоток для кроликов</t>
  </si>
  <si>
    <t>термофутболки для мужчин</t>
  </si>
  <si>
    <t>подстаканники для автомобиля</t>
  </si>
  <si>
    <t>хамяк</t>
  </si>
  <si>
    <t xml:space="preserve">пеногенератор для мойки </t>
  </si>
  <si>
    <t>кондопога бумага для оргтехники</t>
  </si>
  <si>
    <t>цитрат магния порошок</t>
  </si>
  <si>
    <t>biokap краска для волос</t>
  </si>
  <si>
    <t>бумага бархатная</t>
  </si>
  <si>
    <t>краска для печи</t>
  </si>
  <si>
    <t>форма для свечи торс</t>
  </si>
  <si>
    <t>наклейки япония</t>
  </si>
  <si>
    <t>сумка для ноутбука 156</t>
  </si>
  <si>
    <t>проектор лазерный для дома</t>
  </si>
  <si>
    <t xml:space="preserve">платье для девочки праздничное </t>
  </si>
  <si>
    <t>пеленки фланелевые детские для девочек</t>
  </si>
  <si>
    <t>салфетки для замши</t>
  </si>
  <si>
    <t>обувь армения</t>
  </si>
  <si>
    <t>шторка для автомобиля</t>
  </si>
  <si>
    <t>большой размер платье нарядное</t>
  </si>
  <si>
    <t>черные джинсы для подростков</t>
  </si>
  <si>
    <t>вода дистилированная</t>
  </si>
  <si>
    <t>полка для хранения обуви</t>
  </si>
  <si>
    <t>чехол для автомобильного брелка</t>
  </si>
  <si>
    <t>смазка вагинальная</t>
  </si>
  <si>
    <t>басаножки для девочки</t>
  </si>
  <si>
    <t>мяч гимнастический 65 см</t>
  </si>
  <si>
    <t>ремень для стиральной машины индезит</t>
  </si>
  <si>
    <t>куртка джинсовая женская с мехом</t>
  </si>
  <si>
    <t>очки для наращивания ресниц</t>
  </si>
  <si>
    <t>брюки спортивные женские турция</t>
  </si>
  <si>
    <t>кровать детская машинка</t>
  </si>
  <si>
    <t>треков для мальчика</t>
  </si>
  <si>
    <t>косметика нивея</t>
  </si>
  <si>
    <t>женская куртка с капюшоном</t>
  </si>
  <si>
    <t>форма для выпекания силикон</t>
  </si>
  <si>
    <t>ekonika новая коллекция</t>
  </si>
  <si>
    <t>джинсы на завязках</t>
  </si>
  <si>
    <t>семена циния</t>
  </si>
  <si>
    <t>клеенка детская на резинке</t>
  </si>
  <si>
    <t>шпатель для натяжных потолков</t>
  </si>
  <si>
    <t>ветровка мужская бомбер</t>
  </si>
  <si>
    <t>браслет для часов 18 мм</t>
  </si>
  <si>
    <t>черепашки нинзя</t>
  </si>
  <si>
    <t>лазерная ручка</t>
  </si>
  <si>
    <t xml:space="preserve">сапоги для рыбалки </t>
  </si>
  <si>
    <t>ручки канцелярия</t>
  </si>
  <si>
    <t>вешалка для носков</t>
  </si>
  <si>
    <t>мешки для пылесоса miele s</t>
  </si>
  <si>
    <t>джинсы женские синие высокая посадка</t>
  </si>
  <si>
    <t>трусы для мальчика подростка</t>
  </si>
  <si>
    <t>основа для броши игла</t>
  </si>
  <si>
    <t>пальчики для игр на телефоне</t>
  </si>
  <si>
    <t>весенняя верхняя одежда</t>
  </si>
  <si>
    <t>бутылка для хоккея</t>
  </si>
  <si>
    <t>игрушки растения против зомби 2</t>
  </si>
  <si>
    <t>блокнот для девочик</t>
  </si>
  <si>
    <t>адвент календарь для детей</t>
  </si>
  <si>
    <t>для возбуждения</t>
  </si>
  <si>
    <t>холопенья</t>
  </si>
  <si>
    <t>набор кастрюль нержавеющая сталь</t>
  </si>
  <si>
    <t>трафареты для рисования рукоделие</t>
  </si>
  <si>
    <t>карандаш для губ бежевый</t>
  </si>
  <si>
    <t>джинсы голубые для женщин</t>
  </si>
  <si>
    <t>puma майка спортивная</t>
  </si>
  <si>
    <t>трусы gloria jeans для женщин</t>
  </si>
  <si>
    <t xml:space="preserve">платья черные </t>
  </si>
  <si>
    <t>топы без лямок</t>
  </si>
  <si>
    <t>костюм на выпускной для девушки</t>
  </si>
  <si>
    <t>толстовка меховая</t>
  </si>
  <si>
    <t xml:space="preserve">лак для ногтей прозрачный </t>
  </si>
  <si>
    <t>альбом для фото а4</t>
  </si>
  <si>
    <t>трубка металлическая</t>
  </si>
  <si>
    <t>футболка женская на пуговицах</t>
  </si>
  <si>
    <t>лента тканевая</t>
  </si>
  <si>
    <t>браслеты для подружек невесты</t>
  </si>
  <si>
    <t>полотенце донецкая мануфактура</t>
  </si>
  <si>
    <t>масло от выпадения волос</t>
  </si>
  <si>
    <t>клейкая лента для штор</t>
  </si>
  <si>
    <t>рубашки для девочки</t>
  </si>
  <si>
    <t>для изготовления свечей набор</t>
  </si>
  <si>
    <t>стружка миндаля</t>
  </si>
  <si>
    <t>крючок для ванной на присоске</t>
  </si>
  <si>
    <t>поднос столик для завтрака</t>
  </si>
  <si>
    <t>форма для литья грузил</t>
  </si>
  <si>
    <t>ящик для рассады 50 см</t>
  </si>
  <si>
    <t>клетчатка сибирская 1 шт</t>
  </si>
  <si>
    <t>молния 85 см</t>
  </si>
  <si>
    <t>румяна ln pro</t>
  </si>
  <si>
    <t>жевательная резинка eclipse</t>
  </si>
  <si>
    <t>карбоновая удочка</t>
  </si>
  <si>
    <t xml:space="preserve">кроссовки для подростка </t>
  </si>
  <si>
    <t>светлые джинсы для девочки</t>
  </si>
  <si>
    <t>что можно подарить маме на день рождения</t>
  </si>
  <si>
    <t>тест для беременности</t>
  </si>
  <si>
    <t>пасьянсы</t>
  </si>
  <si>
    <t>lamel для бровей</t>
  </si>
  <si>
    <t>массажная мочалка</t>
  </si>
  <si>
    <t>ремешки для smart watch</t>
  </si>
  <si>
    <t>чехол для телефона iphone 11</t>
  </si>
  <si>
    <t>фильтры для кофеварки bosh</t>
  </si>
  <si>
    <t>зонтик для малышей</t>
  </si>
  <si>
    <t>основа под макияж глаз</t>
  </si>
  <si>
    <t>красивые платья большого размера</t>
  </si>
  <si>
    <t>антон тут рядом</t>
  </si>
  <si>
    <t>музыкальная колонка с микрофоном</t>
  </si>
  <si>
    <t>платье для девочки синее</t>
  </si>
  <si>
    <t>джинсы доя мальчика</t>
  </si>
  <si>
    <t>клеенка на стол круглая</t>
  </si>
  <si>
    <t>игрушка для песочницы</t>
  </si>
  <si>
    <t>mi band 3 ремешок для xiaomi</t>
  </si>
  <si>
    <t>круглая скатерть клеенка</t>
  </si>
  <si>
    <t>стальные яйца</t>
  </si>
  <si>
    <t>забор для животных</t>
  </si>
  <si>
    <t>щетка для чистки фрез</t>
  </si>
  <si>
    <t>рубашка с жилеткой для мальчика</t>
  </si>
  <si>
    <t>кепки для подростков</t>
  </si>
  <si>
    <t>воск горячий пленочный</t>
  </si>
  <si>
    <t>занимательный русский язык</t>
  </si>
  <si>
    <t>шланги для душа</t>
  </si>
  <si>
    <t>серьги бижутерия сердце</t>
  </si>
  <si>
    <t>экстракт алоэ для лица</t>
  </si>
  <si>
    <t>мешок для обуви erichkrause</t>
  </si>
  <si>
    <t>масло для машины 5w40</t>
  </si>
  <si>
    <t>голая</t>
  </si>
  <si>
    <t xml:space="preserve">рубашка школьная </t>
  </si>
  <si>
    <t>найк для детей</t>
  </si>
  <si>
    <t>регулятор громкости</t>
  </si>
  <si>
    <t>корм для стерилизованных собак мелких пород</t>
  </si>
  <si>
    <t>жировая сетка</t>
  </si>
  <si>
    <t>большая киси миси</t>
  </si>
  <si>
    <t>балаклава мужская теплая</t>
  </si>
  <si>
    <t>духи лесная земляника</t>
  </si>
  <si>
    <t>мыльные пузыри детям игрушка</t>
  </si>
  <si>
    <t>clarins блеск для губ natural lip perfector</t>
  </si>
  <si>
    <t>milv крем для ног</t>
  </si>
  <si>
    <t>крем мёд</t>
  </si>
  <si>
    <t>держатель кухонный для крышек</t>
  </si>
  <si>
    <t>лоток для собак с сеткой</t>
  </si>
  <si>
    <t>прибор для лица</t>
  </si>
  <si>
    <t>сумка для фена</t>
  </si>
  <si>
    <t>футболка женская oodji поло</t>
  </si>
  <si>
    <t>гелевый карандаш для глаз коричневый</t>
  </si>
  <si>
    <t>коврик для рептилий</t>
  </si>
  <si>
    <t>желтая бумага</t>
  </si>
  <si>
    <t>настил для дачи</t>
  </si>
  <si>
    <t>подарки для дома</t>
  </si>
  <si>
    <t>открытка на свадьбу поздравляю</t>
  </si>
  <si>
    <t>краска для обуви москвичи</t>
  </si>
  <si>
    <t>спортивный костюм найк для мальчика</t>
  </si>
  <si>
    <t>костюм карнавальный 9 мая</t>
  </si>
  <si>
    <t>рубашка us polo мужская</t>
  </si>
  <si>
    <t>поводок рулетка для крупных собак</t>
  </si>
  <si>
    <t>маркер для плитки</t>
  </si>
  <si>
    <t>фарфоровая посуда кружка</t>
  </si>
  <si>
    <t>юбка женская макси весна</t>
  </si>
  <si>
    <t>цветные резинки для волос</t>
  </si>
  <si>
    <t>средство для чистки экранов</t>
  </si>
  <si>
    <t>верхняя одежда для мужчин</t>
  </si>
  <si>
    <t>лиана искуственная</t>
  </si>
  <si>
    <t>заколочки для самых маленьких</t>
  </si>
  <si>
    <t>лего оружия</t>
  </si>
  <si>
    <t>черепашка мягкая</t>
  </si>
  <si>
    <t>сумка поясная белая</t>
  </si>
  <si>
    <t xml:space="preserve">набор для путешествий </t>
  </si>
  <si>
    <t>concept краска для волос профессиональная</t>
  </si>
  <si>
    <t>ариометр для спирта</t>
  </si>
  <si>
    <t>ремень с автоматической пряжкой</t>
  </si>
  <si>
    <t>ложка для заварки</t>
  </si>
  <si>
    <t>ароматы апреля</t>
  </si>
  <si>
    <t>маршмеллоу для торта</t>
  </si>
  <si>
    <t xml:space="preserve">спортивные костюмы для мальчиков </t>
  </si>
  <si>
    <t>сумка женская черная с ручками</t>
  </si>
  <si>
    <t>ботинки весна для девочки</t>
  </si>
  <si>
    <t>сумка женская черная кожаная</t>
  </si>
  <si>
    <t>переноска для кошек с иллюминатором</t>
  </si>
  <si>
    <t>жидкая тональная основа</t>
  </si>
  <si>
    <t>brawl stars толстовка детская</t>
  </si>
  <si>
    <t>вилка для айфона</t>
  </si>
  <si>
    <t>сумка бирюзовая</t>
  </si>
  <si>
    <t>коннектор для удилища</t>
  </si>
  <si>
    <t>туфли серебряные женские</t>
  </si>
  <si>
    <t>антимяу</t>
  </si>
  <si>
    <t>чип для принтера</t>
  </si>
  <si>
    <t>женская джинсовая куртка оверсайз</t>
  </si>
  <si>
    <t>мука пшеничная 5 кг</t>
  </si>
  <si>
    <t>чехол для редми нот 10 про</t>
  </si>
  <si>
    <t>коллекторная группа</t>
  </si>
  <si>
    <t>коврик для полок шкафа</t>
  </si>
  <si>
    <t>средство для чистки кафеля</t>
  </si>
  <si>
    <t>интерьерные картины абстракция</t>
  </si>
  <si>
    <t>чехлы для углового дивана кресло</t>
  </si>
  <si>
    <t>туалетеая бумага</t>
  </si>
  <si>
    <t>крем для осветления волос</t>
  </si>
  <si>
    <t>кепка женская розовая</t>
  </si>
  <si>
    <t>полка настенная черная</t>
  </si>
  <si>
    <t>борная кислота порошок</t>
  </si>
  <si>
    <t>шаблон для бороды</t>
  </si>
  <si>
    <t>футляр для теней</t>
  </si>
  <si>
    <t>колготки джулия</t>
  </si>
  <si>
    <t>сумка коврик для пляжа</t>
  </si>
  <si>
    <t>m&amp;m яйца</t>
  </si>
  <si>
    <t>для походов</t>
  </si>
  <si>
    <t>пилинг профессиональный для лица</t>
  </si>
  <si>
    <t>коллаген халяль</t>
  </si>
  <si>
    <t>мягкий чехол для очков</t>
  </si>
  <si>
    <t>шланги для полива на даче растягивающиеся</t>
  </si>
  <si>
    <t>форма мужская</t>
  </si>
  <si>
    <t>лупа с подсветкой 10 кратная</t>
  </si>
  <si>
    <t>мужской льняной костюм</t>
  </si>
  <si>
    <t>куртка трапеция</t>
  </si>
  <si>
    <t>уличные камеры для дома</t>
  </si>
  <si>
    <t>степпер тренажер для ног мини</t>
  </si>
  <si>
    <t>пусковое устройство для автомобиля xiaomi</t>
  </si>
  <si>
    <t>подушки для кроватки</t>
  </si>
  <si>
    <t>кисточка для контуринга</t>
  </si>
  <si>
    <t>футболка удлинённая</t>
  </si>
  <si>
    <t>льняные женские брюки</t>
  </si>
  <si>
    <t>проволока для подвязки</t>
  </si>
  <si>
    <t>для снятия катышков машинка</t>
  </si>
  <si>
    <t>лайнер для бровей вивьен сабо</t>
  </si>
  <si>
    <t>kapous лак для ногтей</t>
  </si>
  <si>
    <t>тени для век maybelline</t>
  </si>
  <si>
    <t>полочки для специй</t>
  </si>
  <si>
    <t>puma ветровка женская</t>
  </si>
  <si>
    <t>антицарапки для котят</t>
  </si>
  <si>
    <t>памперс для животных</t>
  </si>
  <si>
    <t>лента для депиляции</t>
  </si>
  <si>
    <t>светодиодные фонари для автомобиля</t>
  </si>
  <si>
    <t>куртка детская осенняя</t>
  </si>
  <si>
    <t xml:space="preserve">тонометр на запястье </t>
  </si>
  <si>
    <t>кофе на паях</t>
  </si>
  <si>
    <t xml:space="preserve">стразы для маникюра </t>
  </si>
  <si>
    <t>биодерма сенсибио мицеллярная вода</t>
  </si>
  <si>
    <t>tommy hilfiger для женщин одежда на лето</t>
  </si>
  <si>
    <t>шоппер бродячие псы</t>
  </si>
  <si>
    <t>подарочная книга</t>
  </si>
  <si>
    <t>щетка металлическая для посуды</t>
  </si>
  <si>
    <t>стул кухонный мягкий</t>
  </si>
  <si>
    <t>пушистая кисть</t>
  </si>
  <si>
    <t>маски животных для детей</t>
  </si>
  <si>
    <t>обувь женская guess</t>
  </si>
  <si>
    <t>посуда для пасхальных яиц</t>
  </si>
  <si>
    <t>куртка женская с мехом</t>
  </si>
  <si>
    <t>резинки для волос invisibobble</t>
  </si>
  <si>
    <t>халат и сорочка комплект для беременных</t>
  </si>
  <si>
    <t>офисная военная форма</t>
  </si>
  <si>
    <t>чехол на iphone 12 pro max с защитой для камеры</t>
  </si>
  <si>
    <t>тени детские яркие насыщенные</t>
  </si>
  <si>
    <t xml:space="preserve">ножницы для рукоделия </t>
  </si>
  <si>
    <t>зарядное для шуруповерта</t>
  </si>
  <si>
    <t>палитра для смешивания лаков</t>
  </si>
  <si>
    <t>стекло для iphone xr</t>
  </si>
  <si>
    <t>переходник для интернет кабеля</t>
  </si>
  <si>
    <t>штора маскитная</t>
  </si>
  <si>
    <t>лопатки для кухни</t>
  </si>
  <si>
    <t>аппарат для чистки семечек</t>
  </si>
  <si>
    <t>сумка для родов</t>
  </si>
  <si>
    <t>куртка женская меховая</t>
  </si>
  <si>
    <t>свинья игрушка</t>
  </si>
  <si>
    <t>твердое мыло для волос</t>
  </si>
  <si>
    <t>флаг израиля</t>
  </si>
  <si>
    <t>пряжа gazzal baby cotton xl</t>
  </si>
  <si>
    <t>умная мусорка</t>
  </si>
  <si>
    <t>для кота одежда</t>
  </si>
  <si>
    <t>кофта adidas женская</t>
  </si>
  <si>
    <t>босоножки для девочки нарядные</t>
  </si>
  <si>
    <t>фильтр для воды с краном</t>
  </si>
  <si>
    <t>чёрные прокладки</t>
  </si>
  <si>
    <t>тренажеры для пресса</t>
  </si>
  <si>
    <t>kapous усилитель для прямая и кудрявых волос</t>
  </si>
  <si>
    <t>шкатулка для резинок и заколок</t>
  </si>
  <si>
    <t>карта памяти 8 гб</t>
  </si>
  <si>
    <t xml:space="preserve">подставка для косметики </t>
  </si>
  <si>
    <t>комплект белья хлопок</t>
  </si>
  <si>
    <t>пилинг скатка для рук</t>
  </si>
  <si>
    <t>крем для сосков медела</t>
  </si>
  <si>
    <t>косметика маленькая фея</t>
  </si>
  <si>
    <t>принтер для тату</t>
  </si>
  <si>
    <t>демисезонный костюм для мальчика 98</t>
  </si>
  <si>
    <t>трусы для девочки черные</t>
  </si>
  <si>
    <t>чехол книжка для redmi 9c</t>
  </si>
  <si>
    <t>бритва для одежды</t>
  </si>
  <si>
    <t>лосьон для шугаринга</t>
  </si>
  <si>
    <t xml:space="preserve">куртка спортивная женская </t>
  </si>
  <si>
    <t>миски металлическая</t>
  </si>
  <si>
    <t>носки чёрные женские</t>
  </si>
  <si>
    <t>макадамия масло</t>
  </si>
  <si>
    <t>диск для индукционной плиты</t>
  </si>
  <si>
    <t>бирка садовая</t>
  </si>
  <si>
    <t>иголки для ног</t>
  </si>
  <si>
    <t>панама для собак</t>
  </si>
  <si>
    <t>румбокс кухня</t>
  </si>
  <si>
    <t>шорты женские чёрные</t>
  </si>
  <si>
    <t>тимьян и клевер</t>
  </si>
  <si>
    <t>заглушки для стульев</t>
  </si>
  <si>
    <t xml:space="preserve">штаны для подростков </t>
  </si>
  <si>
    <t>джинсы o'stin для мужчин</t>
  </si>
  <si>
    <t>имбирные пряники для торта</t>
  </si>
  <si>
    <t>фен для волос bosch</t>
  </si>
  <si>
    <t xml:space="preserve">баночки для шампуня </t>
  </si>
  <si>
    <t>коврик антискользящий в ванну</t>
  </si>
  <si>
    <t>осьминог перевёртыш</t>
  </si>
  <si>
    <t>кепка для охоты</t>
  </si>
  <si>
    <t>хлопковая веревка</t>
  </si>
  <si>
    <t xml:space="preserve">деревянные ножи </t>
  </si>
  <si>
    <t>свечи для торта 1</t>
  </si>
  <si>
    <t>для девочки игрушки</t>
  </si>
  <si>
    <t xml:space="preserve">пижама глория джинс </t>
  </si>
  <si>
    <t>женские джинсы глория джинс</t>
  </si>
  <si>
    <t>нейтрализация желтизны</t>
  </si>
  <si>
    <t>лоток для маникюрных инструментов</t>
  </si>
  <si>
    <t>глазки для игрушек черные</t>
  </si>
  <si>
    <t>чехол для айфона 8 плюс</t>
  </si>
  <si>
    <t>помада матовая коричневая</t>
  </si>
  <si>
    <t>мешки для пылесоса самсунг sc</t>
  </si>
  <si>
    <t>самоклеющаяся пленка под дерево</t>
  </si>
  <si>
    <t xml:space="preserve">чёрный свитшот </t>
  </si>
  <si>
    <t>перчатки для йоги</t>
  </si>
  <si>
    <t>rimmel карандаш для бровей</t>
  </si>
  <si>
    <t>шапка детская желтая</t>
  </si>
  <si>
    <t>дом для собаки</t>
  </si>
  <si>
    <t>рубашка приталенная для мальчика</t>
  </si>
  <si>
    <t>твоё для мужчин</t>
  </si>
  <si>
    <t>крем для лица 50 spf</t>
  </si>
  <si>
    <t>дреды для мальчиков</t>
  </si>
  <si>
    <t>индукционная панель</t>
  </si>
  <si>
    <t>капсулы для кексов</t>
  </si>
  <si>
    <t xml:space="preserve">уничтожь меня </t>
  </si>
  <si>
    <t>соль для ванн для похудения</t>
  </si>
  <si>
    <t>тёмная башня</t>
  </si>
  <si>
    <t>женская пижама с шортами и халатом</t>
  </si>
  <si>
    <t>мячи адидас</t>
  </si>
  <si>
    <t>окаянные дни</t>
  </si>
  <si>
    <t>люстра потолочная светодиодная подвесная</t>
  </si>
  <si>
    <t xml:space="preserve">опора для цветов </t>
  </si>
  <si>
    <t>комплект майки трусы для мальчика</t>
  </si>
  <si>
    <t>костюм доя фитнеса</t>
  </si>
  <si>
    <t>куртка мужская утепленная</t>
  </si>
  <si>
    <t xml:space="preserve">кожаная куртка детская </t>
  </si>
  <si>
    <t>комплект белья в кроватку</t>
  </si>
  <si>
    <t>omsa колготки для женщин</t>
  </si>
  <si>
    <t>o'stin рубашка для женщин</t>
  </si>
  <si>
    <t>салонная косметика premium</t>
  </si>
  <si>
    <t>эмаль черная</t>
  </si>
  <si>
    <t>ботинки для куклы</t>
  </si>
  <si>
    <t>гель для rf лифтинга лица</t>
  </si>
  <si>
    <t>nike мужская</t>
  </si>
  <si>
    <t>разговоры которые меняют</t>
  </si>
  <si>
    <t>стринги для беременных</t>
  </si>
  <si>
    <t>акриловые нитки для вязания</t>
  </si>
  <si>
    <t xml:space="preserve">повязка на руку </t>
  </si>
  <si>
    <t>кожаная куртка женская коричневая</t>
  </si>
  <si>
    <t xml:space="preserve">для пары </t>
  </si>
  <si>
    <t>шорты мужские для спорта</t>
  </si>
  <si>
    <t>брелок для мальчика</t>
  </si>
  <si>
    <t>дубайское золото бижутерия</t>
  </si>
  <si>
    <t>средство для чистки гриля</t>
  </si>
  <si>
    <t>бутсы для зала мужские</t>
  </si>
  <si>
    <t>отвертка шлицевая</t>
  </si>
  <si>
    <t>обувь для животных собак</t>
  </si>
  <si>
    <t>с неба упало три яблока</t>
  </si>
  <si>
    <t>ошейник для человека</t>
  </si>
  <si>
    <t>выпрямитель для волос babyliss</t>
  </si>
  <si>
    <t>худи с лягушкой</t>
  </si>
  <si>
    <t>простынь непромокаемая детская</t>
  </si>
  <si>
    <t>блинница сковорода чугунная</t>
  </si>
  <si>
    <t>декоративная корзинка</t>
  </si>
  <si>
    <t>белорусская туалетная вода</t>
  </si>
  <si>
    <t>чехол для вейпа</t>
  </si>
  <si>
    <t>средство для розжига</t>
  </si>
  <si>
    <t>ночная сорочка и халат</t>
  </si>
  <si>
    <t>ароматизатор для посудомоечной машины</t>
  </si>
  <si>
    <t>швабра профессиональная</t>
  </si>
  <si>
    <t>бархатная сумка</t>
  </si>
  <si>
    <t>сумка из текстиля</t>
  </si>
  <si>
    <t>коврик для компьютерной мышки</t>
  </si>
  <si>
    <t>корм для животных кошек</t>
  </si>
  <si>
    <t>маска для ягодиц</t>
  </si>
  <si>
    <t>пряжа пехорка молодежная</t>
  </si>
  <si>
    <t>крышка для термокружки</t>
  </si>
  <si>
    <t>щетка для чистки окон</t>
  </si>
  <si>
    <t xml:space="preserve"> блузка женская</t>
  </si>
  <si>
    <t>розетки для варенья стекло</t>
  </si>
  <si>
    <t>кастрюля толстостенная</t>
  </si>
  <si>
    <t>бегунки для штор</t>
  </si>
  <si>
    <t>медицинская книжка бланк</t>
  </si>
  <si>
    <t>маска для лица успокаивающая</t>
  </si>
  <si>
    <t>сумка шоппер складная</t>
  </si>
  <si>
    <t>защитное стекло для xiaomi redmi 9</t>
  </si>
  <si>
    <t>заготовки для бизиборд</t>
  </si>
  <si>
    <t>от колик детям</t>
  </si>
  <si>
    <t>набор конвертов для денег</t>
  </si>
  <si>
    <t xml:space="preserve">чёрные кеды </t>
  </si>
  <si>
    <t>женская обувь на танкетке сабо</t>
  </si>
  <si>
    <t>essence для губ</t>
  </si>
  <si>
    <t>груша боксерская 20 кг</t>
  </si>
  <si>
    <t>лампа для съемки</t>
  </si>
  <si>
    <t>платье с завязками на груди</t>
  </si>
  <si>
    <t>подарочная ручка для мужчины</t>
  </si>
  <si>
    <t>набор для вышивания dimensions</t>
  </si>
  <si>
    <t>кроссовки мужские россия</t>
  </si>
  <si>
    <t>mayoral обувь для девочек</t>
  </si>
  <si>
    <t>для кудрявых и волнистых волос</t>
  </si>
  <si>
    <t>darkside для кальяна</t>
  </si>
  <si>
    <t>костюм для занятий йогой</t>
  </si>
  <si>
    <t>кресло пляжное</t>
  </si>
  <si>
    <t>насосы для шариков</t>
  </si>
  <si>
    <t>энциклопедия тело человека</t>
  </si>
  <si>
    <t>шлем для малыша</t>
  </si>
  <si>
    <t>декоративные заборы для дачи</t>
  </si>
  <si>
    <t>мебель для домика барби</t>
  </si>
  <si>
    <t xml:space="preserve">акамулятор </t>
  </si>
  <si>
    <t>адидас футболка мужская поло</t>
  </si>
  <si>
    <t>куртка весенняя для девочек</t>
  </si>
  <si>
    <t>сандалии для бассейна детские</t>
  </si>
  <si>
    <t>держатель для одежды</t>
  </si>
  <si>
    <t>зубная паста дабур</t>
  </si>
  <si>
    <t>стоппер для дверей магнитный</t>
  </si>
  <si>
    <t>эспандер для кисти</t>
  </si>
  <si>
    <t>триммер для интимных мест</t>
  </si>
  <si>
    <t xml:space="preserve">корзина для пакетов </t>
  </si>
  <si>
    <t>краткая история</t>
  </si>
  <si>
    <t>набор масок для дица</t>
  </si>
  <si>
    <t>сумка женская на пояс кожаная</t>
  </si>
  <si>
    <t>куртка зефирка женская</t>
  </si>
  <si>
    <t>нарядный брючный костюм</t>
  </si>
  <si>
    <t>заменитель яйца</t>
  </si>
  <si>
    <t>чехол для айфона 5</t>
  </si>
  <si>
    <t>мужская футболка больших размеров</t>
  </si>
  <si>
    <t>подарок нянечке</t>
  </si>
  <si>
    <t>товары икея</t>
  </si>
  <si>
    <t xml:space="preserve">гель для шаров </t>
  </si>
  <si>
    <t>базовая черная футболка</t>
  </si>
  <si>
    <t>тюль для дачи короткие</t>
  </si>
  <si>
    <t>боди для новорожденных на выписку</t>
  </si>
  <si>
    <t>твое сорочка ночная</t>
  </si>
  <si>
    <t>лотки для замораживания</t>
  </si>
  <si>
    <t>шкатулка для резинок для волос</t>
  </si>
  <si>
    <t>guess для мужчин обувь</t>
  </si>
  <si>
    <t>лысогорская вода</t>
  </si>
  <si>
    <t>кондитерская посыпка пасха</t>
  </si>
  <si>
    <t>блестящие колготки женские</t>
  </si>
  <si>
    <t>зарядка для телефона с блоком</t>
  </si>
  <si>
    <t>свеча религиозная</t>
  </si>
  <si>
    <t>форма для чипсов</t>
  </si>
  <si>
    <t>кофе индия</t>
  </si>
  <si>
    <t xml:space="preserve">футболка с принятом </t>
  </si>
  <si>
    <t>гирлянды из шаров</t>
  </si>
  <si>
    <t xml:space="preserve">карандаши для рисования </t>
  </si>
  <si>
    <t>нитка для зубов</t>
  </si>
  <si>
    <t>машинки для стрижки волос philips</t>
  </si>
  <si>
    <t>коврик для прихожей большой</t>
  </si>
  <si>
    <t>masimar для мужчин</t>
  </si>
  <si>
    <t>тактическая рукоять</t>
  </si>
  <si>
    <t>футболки для мальчика одежда</t>
  </si>
  <si>
    <t>автомобильная химия</t>
  </si>
  <si>
    <t>рубашка атласная женская</t>
  </si>
  <si>
    <t>крафт пакеты для стерилизации 60*100</t>
  </si>
  <si>
    <t>nfc для телефона</t>
  </si>
  <si>
    <t>кинг книжная полка</t>
  </si>
  <si>
    <t>ltb для женщин</t>
  </si>
  <si>
    <t xml:space="preserve">корм для котят сухой </t>
  </si>
  <si>
    <t>сушилка для белья nika</t>
  </si>
  <si>
    <t>мыло для ног</t>
  </si>
  <si>
    <t>скребок для мойки окон</t>
  </si>
  <si>
    <t>клипса для орхидей</t>
  </si>
  <si>
    <t xml:space="preserve">сексуальная одежда </t>
  </si>
  <si>
    <t>увлажняющий крем для дица</t>
  </si>
  <si>
    <t xml:space="preserve">джинсы женские клёш </t>
  </si>
  <si>
    <t>крем либридерм с гиалуроновая кислота</t>
  </si>
  <si>
    <t>японские сладости из порошка</t>
  </si>
  <si>
    <t>триммер для носа и ушей филипс</t>
  </si>
  <si>
    <t>игры для компании 18</t>
  </si>
  <si>
    <t>потолочная ткань</t>
  </si>
  <si>
    <t>формы для творожной пасхи</t>
  </si>
  <si>
    <t>совковая лопата</t>
  </si>
  <si>
    <t>конфетница пластиковая</t>
  </si>
  <si>
    <t>лосины чёрные</t>
  </si>
  <si>
    <t>кухонный держатель для половников</t>
  </si>
  <si>
    <t>футболка женская 60 размер</t>
  </si>
  <si>
    <t>мармеладная бочка</t>
  </si>
  <si>
    <t>угловая полочка для икон</t>
  </si>
  <si>
    <t>adidas женская одежда штаны</t>
  </si>
  <si>
    <t xml:space="preserve">игрушка для ванны </t>
  </si>
  <si>
    <t>набор для девушек</t>
  </si>
  <si>
    <t>стикеры наклейки для ежедневника</t>
  </si>
  <si>
    <t>реснички для кукол</t>
  </si>
  <si>
    <t>сыворотка для волос эйвон</t>
  </si>
  <si>
    <t>4 в ряд игра</t>
  </si>
  <si>
    <t xml:space="preserve">я тебя люблю </t>
  </si>
  <si>
    <t>контейнер для пельменей</t>
  </si>
  <si>
    <t>настольные игры для детей 10 лет</t>
  </si>
  <si>
    <t>кассеты для бритья мак 3</t>
  </si>
  <si>
    <t>маркеры с кистью для рисования</t>
  </si>
  <si>
    <t>наушники беспроводные для пк</t>
  </si>
  <si>
    <t>гранёный стакан</t>
  </si>
  <si>
    <t>компактная расческа</t>
  </si>
  <si>
    <t>стеганная ветровка</t>
  </si>
  <si>
    <t>oodji детская одежда</t>
  </si>
  <si>
    <t>футболка на мальчика однотонная</t>
  </si>
  <si>
    <t>зеркало для наблюдения за ребенком</t>
  </si>
  <si>
    <t>кислота гиалуроновая</t>
  </si>
  <si>
    <t>широкие джинсы для мальчиков</t>
  </si>
  <si>
    <t>шар с перьями</t>
  </si>
  <si>
    <t>полка пластиковая на колесиках</t>
  </si>
  <si>
    <t>каша детская bebi premium</t>
  </si>
  <si>
    <t>шины для автомобиля автомобильные товары</t>
  </si>
  <si>
    <t xml:space="preserve">доска разделочная деревянная </t>
  </si>
  <si>
    <t>тефия краска</t>
  </si>
  <si>
    <t>джинсовая куртка манго</t>
  </si>
  <si>
    <t>стул для туалета</t>
  </si>
  <si>
    <t>рубашка муслиновая</t>
  </si>
  <si>
    <t>большая раскраска для мальчиков</t>
  </si>
  <si>
    <t>коготки для кошек</t>
  </si>
  <si>
    <t>альбом для пастели</t>
  </si>
  <si>
    <t>конфеты южная ночь</t>
  </si>
  <si>
    <t>школьная форма в клетку</t>
  </si>
  <si>
    <t>шапка женская трикотажная летняя</t>
  </si>
  <si>
    <t>меч игрушечный мягкий</t>
  </si>
  <si>
    <t>платье прямое летнее</t>
  </si>
  <si>
    <t>стабилизатор для телефона 3 осевой</t>
  </si>
  <si>
    <t>дубленка авиатор удлиненная</t>
  </si>
  <si>
    <t>зелёное худи</t>
  </si>
  <si>
    <t>плитка резиновая</t>
  </si>
  <si>
    <t>халат для подростка</t>
  </si>
  <si>
    <t>вознесенская юлия</t>
  </si>
  <si>
    <t>палочки для iqos</t>
  </si>
  <si>
    <t>карта политическая мира</t>
  </si>
  <si>
    <t>для волос несмываемый уход</t>
  </si>
  <si>
    <t>цепочка на шею серебряная женская</t>
  </si>
  <si>
    <t>7я.текстиль</t>
  </si>
  <si>
    <t>поднос прямоугольный</t>
  </si>
  <si>
    <t>футболки твоё мужские</t>
  </si>
  <si>
    <t>куртка рубашка для девочек</t>
  </si>
  <si>
    <t>вентилятор вытяжной 150</t>
  </si>
  <si>
    <t>пенка для умывания natura</t>
  </si>
  <si>
    <t>крабик для волос набор</t>
  </si>
  <si>
    <t>набор для работы с кожей</t>
  </si>
  <si>
    <t>декор для дома наклейки</t>
  </si>
  <si>
    <t>куртка из экокожи для девочки</t>
  </si>
  <si>
    <t>юбка женская шелковая</t>
  </si>
  <si>
    <t>тонкая шапка мужская</t>
  </si>
  <si>
    <t>лаборатория опытов</t>
  </si>
  <si>
    <t>штаны для верховой езды</t>
  </si>
  <si>
    <t>щетка для массажа лица</t>
  </si>
  <si>
    <t>губки хозяйственные</t>
  </si>
  <si>
    <t xml:space="preserve">игрушка для взрослых </t>
  </si>
  <si>
    <t>серебряный гель лак</t>
  </si>
  <si>
    <t>футболка женская 52</t>
  </si>
  <si>
    <t>паста гойя</t>
  </si>
  <si>
    <t>терморегулятор для холодильника</t>
  </si>
  <si>
    <t>ветровка с поясом</t>
  </si>
  <si>
    <t>карточки для запуска речи</t>
  </si>
  <si>
    <t>белая футболка nike</t>
  </si>
  <si>
    <t>покрышка для велосипеда 20</t>
  </si>
  <si>
    <t>мини капсула маруся</t>
  </si>
  <si>
    <t>толстовка женская befree</t>
  </si>
  <si>
    <t>силиконовая швабра</t>
  </si>
  <si>
    <t>игрушка для машины</t>
  </si>
  <si>
    <t>юбка спортивная миди</t>
  </si>
  <si>
    <t xml:space="preserve">маскировочная сеть </t>
  </si>
  <si>
    <t>хризантема корейская</t>
  </si>
  <si>
    <t>миксит вторая кожа</t>
  </si>
  <si>
    <t>кольца для творчества</t>
  </si>
  <si>
    <t>красная поляна косметика</t>
  </si>
  <si>
    <t>красная лампочка</t>
  </si>
  <si>
    <t>качель уличная</t>
  </si>
  <si>
    <t>лонгслив укороченный для девочки</t>
  </si>
  <si>
    <t>масло для интенсивного загара</t>
  </si>
  <si>
    <t>глазурь кондитерская 1 кг</t>
  </si>
  <si>
    <t>тарелка детская стеклянная</t>
  </si>
  <si>
    <t>кисть большая</t>
  </si>
  <si>
    <t>ryobi катушка рыболовная</t>
  </si>
  <si>
    <t>стойка для синтезатора универсальная</t>
  </si>
  <si>
    <t>кимоно для дома</t>
  </si>
  <si>
    <t>футболка для мальчика красная</t>
  </si>
  <si>
    <t>клеш для девочек</t>
  </si>
  <si>
    <t>рубашка женская золла</t>
  </si>
  <si>
    <t>логарифмическая доска</t>
  </si>
  <si>
    <t>файлы для документов</t>
  </si>
  <si>
    <t>пояс верности для женщин</t>
  </si>
  <si>
    <t>лента для выпускников</t>
  </si>
  <si>
    <t>аравия патчи</t>
  </si>
  <si>
    <t>меструальная чаша</t>
  </si>
  <si>
    <t>серьги желтые бижутерия</t>
  </si>
  <si>
    <t>пенка для умывания кора</t>
  </si>
  <si>
    <t>кляммер</t>
  </si>
  <si>
    <t>цветные линзы для глаз все для 2</t>
  </si>
  <si>
    <t>томатная паста без сахара</t>
  </si>
  <si>
    <t>толстовка мужская reebok</t>
  </si>
  <si>
    <t>детские платья на выпускной в детском саду</t>
  </si>
  <si>
    <t>доска пластиковая разделочная</t>
  </si>
  <si>
    <t>сушки для коньков</t>
  </si>
  <si>
    <t>умная ушная палочка</t>
  </si>
  <si>
    <t>намордники для животных</t>
  </si>
  <si>
    <t>краска преферанс лореаль для волос</t>
  </si>
  <si>
    <t>маска для лица защитная</t>
  </si>
  <si>
    <t>сетка овощная</t>
  </si>
  <si>
    <t>игла для электроэпиляции</t>
  </si>
  <si>
    <t>борцовки для бокса</t>
  </si>
  <si>
    <t>коляска в самолет</t>
  </si>
  <si>
    <t>нескучные игры фигурный деревянный пазл</t>
  </si>
  <si>
    <t>фиксатор для одеяла</t>
  </si>
  <si>
    <t>женская блузка с коротким рукавом турция</t>
  </si>
  <si>
    <t>украшения в аквариум</t>
  </si>
  <si>
    <t>юбка женская замшевая</t>
  </si>
  <si>
    <t>чистка картофеля</t>
  </si>
  <si>
    <t>мицеллярная вода аравия</t>
  </si>
  <si>
    <t>губка шлифовальная</t>
  </si>
  <si>
    <t>маска для дайвинга</t>
  </si>
  <si>
    <t>бочка дубовая 15 литров</t>
  </si>
  <si>
    <t>канцелярский набор на стол</t>
  </si>
  <si>
    <t>хна для бровей набор</t>
  </si>
  <si>
    <t xml:space="preserve">держатель для пустышек </t>
  </si>
  <si>
    <t>ребенку на день рождения подарок</t>
  </si>
  <si>
    <t>купальник детский для танцев</t>
  </si>
  <si>
    <t>шорты и футболка для мальчиков</t>
  </si>
  <si>
    <t>колпаки на колёса</t>
  </si>
  <si>
    <t>шкаф для хранения игрушек</t>
  </si>
  <si>
    <t>sela брюки для мальчика</t>
  </si>
  <si>
    <t>бежевая сумочка через плечо</t>
  </si>
  <si>
    <t>заяц из меха</t>
  </si>
  <si>
    <t>джинсовая женская юбка</t>
  </si>
  <si>
    <t>одеяло для новорожденного конверт</t>
  </si>
  <si>
    <t>наклейки для ногтей с путиным</t>
  </si>
  <si>
    <t>мешок для мяча</t>
  </si>
  <si>
    <t>хозяйственная сумка складная</t>
  </si>
  <si>
    <t>бутылочка антиколиковая для кормления</t>
  </si>
  <si>
    <t>обувь tamaris для женщин</t>
  </si>
  <si>
    <t xml:space="preserve">дуги для парника </t>
  </si>
  <si>
    <t>тканевая прокладка</t>
  </si>
  <si>
    <t>для духовки противень</t>
  </si>
  <si>
    <t>упаковочная бумага для подарков детская</t>
  </si>
  <si>
    <t>коробка для подарка сердце</t>
  </si>
  <si>
    <t>майка для кормления грудью</t>
  </si>
  <si>
    <t>яхонт</t>
  </si>
  <si>
    <t>шлефовальная машинка</t>
  </si>
  <si>
    <t>одежда женская для дома</t>
  </si>
  <si>
    <t>крем для лица от загара</t>
  </si>
  <si>
    <t>футболка с цветами женская</t>
  </si>
  <si>
    <t>платье для девочки на выпускной 4 класс</t>
  </si>
  <si>
    <t xml:space="preserve">белая кофта женская </t>
  </si>
  <si>
    <t>ziaja крем дя лица</t>
  </si>
  <si>
    <t>акриловая краска для кожи</t>
  </si>
  <si>
    <t>замшевая тряпка</t>
  </si>
  <si>
    <t>трусы для бассейна</t>
  </si>
  <si>
    <t>осенняя женская обувь</t>
  </si>
  <si>
    <t>короткая майка женская</t>
  </si>
  <si>
    <t>пиджак женский турция</t>
  </si>
  <si>
    <t>повязка на голову спортивная детская</t>
  </si>
  <si>
    <t>картридж для миникан</t>
  </si>
  <si>
    <t>мужская рубашка с капюшоном</t>
  </si>
  <si>
    <t>natura siberica для тела</t>
  </si>
  <si>
    <t>паутина для ногтей</t>
  </si>
  <si>
    <t>для куриц</t>
  </si>
  <si>
    <t>кремовая подводка</t>
  </si>
  <si>
    <t>1600 затяжек</t>
  </si>
  <si>
    <t>чёрное платье для девочки</t>
  </si>
  <si>
    <t>ремешок для ми бенд 4</t>
  </si>
  <si>
    <t>ножницы парикмахерские ягуар</t>
  </si>
  <si>
    <t>якобс меликано</t>
  </si>
  <si>
    <t>средство для сковородок</t>
  </si>
  <si>
    <t>туфли женские весенние натуральная кожа</t>
  </si>
  <si>
    <t xml:space="preserve">обувь для кукол </t>
  </si>
  <si>
    <t>люстра кухонная</t>
  </si>
  <si>
    <t>ортопедические туфли для женщин</t>
  </si>
  <si>
    <t>футболка для девочек глория джинс</t>
  </si>
  <si>
    <t>дневник для начальной школы</t>
  </si>
  <si>
    <t>длинная джинсовая куртка</t>
  </si>
  <si>
    <t>эссенция пищевая</t>
  </si>
  <si>
    <t>мячики для кошки</t>
  </si>
  <si>
    <t>праздничная посуда</t>
  </si>
  <si>
    <t>формочки бумажные для кексов</t>
  </si>
  <si>
    <t>самоклеящаяся кожа</t>
  </si>
  <si>
    <t>заготовки для ножей</t>
  </si>
  <si>
    <t>кофта женская вязаная</t>
  </si>
  <si>
    <t>чёрные джинсы клеш</t>
  </si>
  <si>
    <t>пружинка для удаления волос</t>
  </si>
  <si>
    <t>армейская фляга</t>
  </si>
  <si>
    <t>подводка для глаз розовая</t>
  </si>
  <si>
    <t xml:space="preserve">маска для окрашенных волос </t>
  </si>
  <si>
    <t>беговая дорожка электрическая</t>
  </si>
  <si>
    <t>футляры для очков женские кожа</t>
  </si>
  <si>
    <t xml:space="preserve">сумки на пояс </t>
  </si>
  <si>
    <t>кольцо для септума</t>
  </si>
  <si>
    <t>samsung стиральная машина</t>
  </si>
  <si>
    <t>развивающая игрушка сортер</t>
  </si>
  <si>
    <t>каструля</t>
  </si>
  <si>
    <t>сыворотка антивозрастная</t>
  </si>
  <si>
    <t xml:space="preserve">средство для пяток </t>
  </si>
  <si>
    <t>сколько дней хранится товар</t>
  </si>
  <si>
    <t>масло для малышей</t>
  </si>
  <si>
    <t>сухой корм роял конин</t>
  </si>
  <si>
    <t>книга приключений для пары</t>
  </si>
  <si>
    <t>набор свёрл</t>
  </si>
  <si>
    <t>краска для воло</t>
  </si>
  <si>
    <t>levrana крем для рук</t>
  </si>
  <si>
    <t>поталь золотая</t>
  </si>
  <si>
    <t>одежда из льна мужская</t>
  </si>
  <si>
    <t>майка женская красная</t>
  </si>
  <si>
    <t>игрушки для ногтей</t>
  </si>
  <si>
    <t xml:space="preserve">самоклеющаяся пленка для мебели </t>
  </si>
  <si>
    <t>кормушка для собак автоматическая</t>
  </si>
  <si>
    <t>тетрадь уничтожь меня</t>
  </si>
  <si>
    <t>замочек для сумочки</t>
  </si>
  <si>
    <t>футболка белая женская твое</t>
  </si>
  <si>
    <t>майка женская для спорта</t>
  </si>
  <si>
    <t>костюм брючный для девочки школьный</t>
  </si>
  <si>
    <t>отбеливающий крем корея</t>
  </si>
  <si>
    <t>краска для яиц золотая</t>
  </si>
  <si>
    <t>сланцы детские для девочек на узкую ногу</t>
  </si>
  <si>
    <t>гель для бритья мужской nivea</t>
  </si>
  <si>
    <t>футболка детская хаки</t>
  </si>
  <si>
    <t>худи оверсайз мужская</t>
  </si>
  <si>
    <t>гидромайка спортивная одежда</t>
  </si>
  <si>
    <t>застёжки для бисера</t>
  </si>
  <si>
    <t>пиджак для мальчика в клетку</t>
  </si>
  <si>
    <t>украшение для обуви светящийся</t>
  </si>
  <si>
    <t>тарелка туристическая</t>
  </si>
  <si>
    <t>утягивающая майка мужская</t>
  </si>
  <si>
    <t>для сменной обуви</t>
  </si>
  <si>
    <t>креон препарат для пищеварительной системы</t>
  </si>
  <si>
    <t>розовая тоника</t>
  </si>
  <si>
    <t>майка белая детская для девочек</t>
  </si>
  <si>
    <t>запекаемая глина</t>
  </si>
  <si>
    <t>пластиковые уголки для стен</t>
  </si>
  <si>
    <t>обувь капика для мальчиков</t>
  </si>
  <si>
    <t>платяной шкаф</t>
  </si>
  <si>
    <t>лампа для маникюра 54 вт</t>
  </si>
  <si>
    <t>шорты мужские глория джинс</t>
  </si>
  <si>
    <t>халат банный для мальчика</t>
  </si>
  <si>
    <t>скребок для удаления катышек</t>
  </si>
  <si>
    <t xml:space="preserve">кондитерская насадка </t>
  </si>
  <si>
    <t>крючки для полотенец на присоске</t>
  </si>
  <si>
    <t>цепь пильная stihl</t>
  </si>
  <si>
    <t>паяльник usb</t>
  </si>
  <si>
    <t>ботинки женские весенние натуральная</t>
  </si>
  <si>
    <t>егэ профильная математика 2022</t>
  </si>
  <si>
    <t>парфюм для дома ваниль</t>
  </si>
  <si>
    <t>поднос для чая</t>
  </si>
  <si>
    <t>миска для кошек двойная</t>
  </si>
  <si>
    <t>nika доска гладильная</t>
  </si>
  <si>
    <t>прозрачная сумочка</t>
  </si>
  <si>
    <t xml:space="preserve">полотенце для волос </t>
  </si>
  <si>
    <t>чёрный ремень</t>
  </si>
  <si>
    <t>адидас футболка женская спортивная</t>
  </si>
  <si>
    <t>футболка гарри поттер для девочки</t>
  </si>
  <si>
    <t>трикотажные шорты для мальчика</t>
  </si>
  <si>
    <t>маркер для тату</t>
  </si>
  <si>
    <t>рыба для кошки</t>
  </si>
  <si>
    <t>летние платья большого размера</t>
  </si>
  <si>
    <t>borelli верхняя одежда</t>
  </si>
  <si>
    <t>подставка для телевизора напольная</t>
  </si>
  <si>
    <t>адаптер переходник для ноутбука</t>
  </si>
  <si>
    <t>наборы для маникюра с гель лаком</t>
  </si>
  <si>
    <t>машинка для макарон</t>
  </si>
  <si>
    <t>подставка для цветов садовая</t>
  </si>
  <si>
    <t>кухонные весы техника для кухни</t>
  </si>
  <si>
    <t>сетка для вьющихся</t>
  </si>
  <si>
    <t>колесо обозрения</t>
  </si>
  <si>
    <t>черви для рыбалки</t>
  </si>
  <si>
    <t>колготки для мальчика однотонные</t>
  </si>
  <si>
    <t>японский номер</t>
  </si>
  <si>
    <t>резинки для волос черные тонкие</t>
  </si>
  <si>
    <t>ополаскиватель финиш для посудомоечной машины</t>
  </si>
  <si>
    <t>футболки для подростков оверсайз</t>
  </si>
  <si>
    <t>сетка для вязания</t>
  </si>
  <si>
    <t>новая заря мыло</t>
  </si>
  <si>
    <t>юбка женская трапеция миди</t>
  </si>
  <si>
    <t>стержень для ручки pilot</t>
  </si>
  <si>
    <t>вяленое манго</t>
  </si>
  <si>
    <t>юбка пачка из фатина детская</t>
  </si>
  <si>
    <t>эротичное бельё</t>
  </si>
  <si>
    <t>кроссовки для скейтбординга</t>
  </si>
  <si>
    <t>бальзам для губ мята</t>
  </si>
  <si>
    <t>блеск для губ жидкое стекло</t>
  </si>
  <si>
    <t>куртка лаковая</t>
  </si>
  <si>
    <t>льняной пиджак мужской</t>
  </si>
  <si>
    <t>садовая обувь женская</t>
  </si>
  <si>
    <t>спрей для дипиляции</t>
  </si>
  <si>
    <t>майка женская поло</t>
  </si>
  <si>
    <t>поднос деревянный на ножках</t>
  </si>
  <si>
    <t>медицинская одежда для скорой помощи</t>
  </si>
  <si>
    <t>куртка gloria jeans для девочек</t>
  </si>
  <si>
    <t>для чеснока терка</t>
  </si>
  <si>
    <t>костюм для кормления с секретом</t>
  </si>
  <si>
    <t>порошок для стирки гель</t>
  </si>
  <si>
    <t>теплое одеяло</t>
  </si>
  <si>
    <t>для чистки носа</t>
  </si>
  <si>
    <t>джилет после бритья</t>
  </si>
  <si>
    <t>бунси для похудения</t>
  </si>
  <si>
    <t>держатель для крышек настенный</t>
  </si>
  <si>
    <t>пасхальная ваза</t>
  </si>
  <si>
    <t>наполнитель глиняный</t>
  </si>
  <si>
    <t>черная базовая футболка женская</t>
  </si>
  <si>
    <t>комбик для электрогитары</t>
  </si>
  <si>
    <t>футюолка женская</t>
  </si>
  <si>
    <t>велосипед для девочки 20 дюймов</t>
  </si>
  <si>
    <t>best dinner для котят</t>
  </si>
  <si>
    <t>женские шляпы</t>
  </si>
  <si>
    <t>подогрев для бутылочек</t>
  </si>
  <si>
    <t>клипса для бюстгальтера</t>
  </si>
  <si>
    <t>лак для ногтей 8 в 1</t>
  </si>
  <si>
    <t>детский противоскользящий коврик для ванны</t>
  </si>
  <si>
    <t>кроссовки для зала мужские</t>
  </si>
  <si>
    <t>пасхальные яички</t>
  </si>
  <si>
    <t>гель для стирки белья ушастый нянь</t>
  </si>
  <si>
    <t>петуния тайдал</t>
  </si>
  <si>
    <t>колеблющиеся блесна</t>
  </si>
  <si>
    <t>ранцы для девочек</t>
  </si>
  <si>
    <t>одноразовые маски для лица</t>
  </si>
  <si>
    <t>зубная паста лакалют sensitive</t>
  </si>
  <si>
    <t xml:space="preserve">футболка adidas женская </t>
  </si>
  <si>
    <t>манеки неко маятник</t>
  </si>
  <si>
    <t>спрей для волос для девочек</t>
  </si>
  <si>
    <t>пряжа жемчужная</t>
  </si>
  <si>
    <t>кроссовки для мальчиков красные</t>
  </si>
  <si>
    <t>детская зубная паста сплат</t>
  </si>
  <si>
    <t>кабель витая пара</t>
  </si>
  <si>
    <t>полки для лаков</t>
  </si>
  <si>
    <t>папка с отделениями</t>
  </si>
  <si>
    <t>кошелёк для подростка</t>
  </si>
  <si>
    <t>коробка для вина на свадьбу</t>
  </si>
  <si>
    <t>краска для волос паллет русый</t>
  </si>
  <si>
    <t>сумка для мангала и решетки</t>
  </si>
  <si>
    <t>посох дождя</t>
  </si>
  <si>
    <t>надувная груша</t>
  </si>
  <si>
    <t>ручка для москитной сетки</t>
  </si>
  <si>
    <t xml:space="preserve">краска для волос красный </t>
  </si>
  <si>
    <t>диспенсер сенсорный для жидкого мыла</t>
  </si>
  <si>
    <t>джинсовая куртка утепленная мужская</t>
  </si>
  <si>
    <t>салфетки для криолиполиза</t>
  </si>
  <si>
    <t>мягкий кубик</t>
  </si>
  <si>
    <t>адаптер для зарядки type c</t>
  </si>
  <si>
    <t>тушь белая для рисования</t>
  </si>
  <si>
    <t>органайзер для сумки homsu</t>
  </si>
  <si>
    <t>шапка весна для малышей</t>
  </si>
  <si>
    <t>учебник русский язык 1 класс</t>
  </si>
  <si>
    <t>собачий пояс для спины</t>
  </si>
  <si>
    <t>баночки для мыла</t>
  </si>
  <si>
    <t>боди и ползунки для новорожденных</t>
  </si>
  <si>
    <t>коврик для беговой дорожки</t>
  </si>
  <si>
    <t>полукомбинезон для рыбалки</t>
  </si>
  <si>
    <t>серая кофта мужская</t>
  </si>
  <si>
    <t>серая толстовка на замке</t>
  </si>
  <si>
    <t>тени для век vivienne sabo</t>
  </si>
  <si>
    <t>коробка для рыбалки</t>
  </si>
  <si>
    <t xml:space="preserve">маленькая расчёска </t>
  </si>
  <si>
    <t>mexx для девочек одежда</t>
  </si>
  <si>
    <t>bolsius парфюм для дома</t>
  </si>
  <si>
    <t xml:space="preserve">ликёр </t>
  </si>
  <si>
    <t>для кашпо</t>
  </si>
  <si>
    <t>новая заря русская красавица</t>
  </si>
  <si>
    <t>фигурки для кулича</t>
  </si>
  <si>
    <t>чаша для фруктов</t>
  </si>
  <si>
    <t>стол письменный для первоклассник</t>
  </si>
  <si>
    <t>трусики женские бразильяна</t>
  </si>
  <si>
    <t>bulmer для женщин одежда</t>
  </si>
  <si>
    <t>масажер для ног</t>
  </si>
  <si>
    <t>инструмент для электрика</t>
  </si>
  <si>
    <t>стильная рубашка для мальчика</t>
  </si>
  <si>
    <t>салфетки для белой подошвы</t>
  </si>
  <si>
    <t>медицинская карта для детского сада</t>
  </si>
  <si>
    <t>кофта крупной вязки</t>
  </si>
  <si>
    <t>юбка летняя белая</t>
  </si>
  <si>
    <t>куртка с капюшоном мужская зимняя</t>
  </si>
  <si>
    <t>корректор для краски</t>
  </si>
  <si>
    <t>угловая шлифмашина</t>
  </si>
  <si>
    <t xml:space="preserve">пенка для укладки волос </t>
  </si>
  <si>
    <t>подушка для смачивания пальцев</t>
  </si>
  <si>
    <t>интерьерная краска</t>
  </si>
  <si>
    <t>гидропонная установка</t>
  </si>
  <si>
    <t>детская обувь на весну</t>
  </si>
  <si>
    <t>заготовки для украшений</t>
  </si>
  <si>
    <t>чай для почек</t>
  </si>
  <si>
    <t>потайная молния рукоделие</t>
  </si>
  <si>
    <t>эротическая обувь</t>
  </si>
  <si>
    <t>whitney женская одежда</t>
  </si>
  <si>
    <t>пятигорск</t>
  </si>
  <si>
    <t>алмазная мозаика emblem</t>
  </si>
  <si>
    <t>водолазка свободная</t>
  </si>
  <si>
    <t>камера велосипедная 27,5</t>
  </si>
  <si>
    <t xml:space="preserve">кепки для девочек </t>
  </si>
  <si>
    <t xml:space="preserve">дозатор для </t>
  </si>
  <si>
    <t>детская соска</t>
  </si>
  <si>
    <t>объемная пряжа</t>
  </si>
  <si>
    <t>резинка для шитья 5 см</t>
  </si>
  <si>
    <t>платье турция cocoon</t>
  </si>
  <si>
    <t>зубная нить для брекетов</t>
  </si>
  <si>
    <t>вентилятор в авто</t>
  </si>
  <si>
    <t>полка настенная для цветов</t>
  </si>
  <si>
    <t>куртка женская лёгкая</t>
  </si>
  <si>
    <t>вентилятор осевой</t>
  </si>
  <si>
    <t>декола краска для ткани белая</t>
  </si>
  <si>
    <t>перелив для раковины</t>
  </si>
  <si>
    <t xml:space="preserve">холодное обёртывание </t>
  </si>
  <si>
    <t>пятноль</t>
  </si>
  <si>
    <t>призер для мужчин</t>
  </si>
  <si>
    <t>туника для пляжа большого размера</t>
  </si>
  <si>
    <t>кроссовки для мальчиков изики</t>
  </si>
  <si>
    <t>игла для вышивки</t>
  </si>
  <si>
    <t>украшения на крокс</t>
  </si>
  <si>
    <t>для вешалок</t>
  </si>
  <si>
    <t>женская шапка с отворотом</t>
  </si>
  <si>
    <t>механическая терка для овощей</t>
  </si>
  <si>
    <t>краска для волос шварцкопф мусс</t>
  </si>
  <si>
    <t>жвачки для рук</t>
  </si>
  <si>
    <t xml:space="preserve">пасхальная </t>
  </si>
  <si>
    <t>для папок</t>
  </si>
  <si>
    <t>лезвия одноразовые</t>
  </si>
  <si>
    <t>постельное бельё белое</t>
  </si>
  <si>
    <t>румяна для лица корея</t>
  </si>
  <si>
    <t>кондиционер бытовая техника</t>
  </si>
  <si>
    <t>халат льняной</t>
  </si>
  <si>
    <t>джинсы для девочки 146</t>
  </si>
  <si>
    <t>детская смесь нан 1</t>
  </si>
  <si>
    <t>контейнеры для корма</t>
  </si>
  <si>
    <t>я хочу</t>
  </si>
  <si>
    <t>колба для френч пресса 350</t>
  </si>
  <si>
    <t>браслет для новорожденных</t>
  </si>
  <si>
    <t>зеркало для зубов</t>
  </si>
  <si>
    <t>чай в стеклянной банке</t>
  </si>
  <si>
    <t>постельное белье турция евро</t>
  </si>
  <si>
    <t>коврики массажные для детей</t>
  </si>
  <si>
    <t>фильтр для аквариума внешний</t>
  </si>
  <si>
    <t>книга ходячий замок</t>
  </si>
  <si>
    <t>электрическая тяпка</t>
  </si>
  <si>
    <t>кожаный комплект белья</t>
  </si>
  <si>
    <t>паевская валентина</t>
  </si>
  <si>
    <t>блузка женская длинная</t>
  </si>
  <si>
    <t>распятие</t>
  </si>
  <si>
    <t>модуль яндекс</t>
  </si>
  <si>
    <t>splat зубная паста детская</t>
  </si>
  <si>
    <t>деревянная корзина</t>
  </si>
  <si>
    <t>заколки для волос для девушек</t>
  </si>
  <si>
    <t>одноразовые ложки для праздника</t>
  </si>
  <si>
    <t>комбинезон рейма для девочки</t>
  </si>
  <si>
    <t>интимный ликбез с родителями и без ярмоленко юлия</t>
  </si>
  <si>
    <t>таблетки для зубов</t>
  </si>
  <si>
    <t>футболка женская черная с надписью</t>
  </si>
  <si>
    <t>временные татуировки для детей</t>
  </si>
  <si>
    <t>игры для мальчиков 6 лет</t>
  </si>
  <si>
    <t>пряжа турецкая для вязания</t>
  </si>
  <si>
    <t>матча синяя</t>
  </si>
  <si>
    <t>сушка для тарелок</t>
  </si>
  <si>
    <t>сухожар шкаф для маникюра</t>
  </si>
  <si>
    <t xml:space="preserve">обложка для книги </t>
  </si>
  <si>
    <t>аккумулятор для ноутбука hp pavilion</t>
  </si>
  <si>
    <t>игрушки для мальчиков 9 лет</t>
  </si>
  <si>
    <t>новая заря шансита</t>
  </si>
  <si>
    <t>rukka для женщин</t>
  </si>
  <si>
    <t>женская обувь rieker</t>
  </si>
  <si>
    <t>набор парикмахера для девочки</t>
  </si>
  <si>
    <t>электрический массажер для ног</t>
  </si>
  <si>
    <t>детская обувь сказка для девочек</t>
  </si>
  <si>
    <t>гарньер гель для умывания</t>
  </si>
  <si>
    <t>топ спортивный для фитнеса с лосинами</t>
  </si>
  <si>
    <t>стёганое покрывало</t>
  </si>
  <si>
    <t>посудомоечная машина midea</t>
  </si>
  <si>
    <t>тибетская чаша</t>
  </si>
  <si>
    <t>фломастеры для скетчинга 120 цветов</t>
  </si>
  <si>
    <t>формочки для жульена</t>
  </si>
  <si>
    <t>медея</t>
  </si>
  <si>
    <t>блюдо для духовки</t>
  </si>
  <si>
    <t>подставка для телефона с увеличением</t>
  </si>
  <si>
    <t>рубашка мужская милитари</t>
  </si>
  <si>
    <t>ручка для девочек</t>
  </si>
  <si>
    <t>активатор для ресниц</t>
  </si>
  <si>
    <t xml:space="preserve">расческа круглая </t>
  </si>
  <si>
    <t>кашпо для садовых цветов</t>
  </si>
  <si>
    <t>кисточка для лица</t>
  </si>
  <si>
    <t>женская меню одежда</t>
  </si>
  <si>
    <t>эффект ламинирования волос</t>
  </si>
  <si>
    <t>кепка спортивная женская</t>
  </si>
  <si>
    <t>газонокосилки аккумуляторные</t>
  </si>
  <si>
    <t>пиджак мятный</t>
  </si>
  <si>
    <t>рубашка женская классика</t>
  </si>
  <si>
    <t>летние блузки женские льняные</t>
  </si>
  <si>
    <t>макароны шебекинские перья</t>
  </si>
  <si>
    <t>огонек мебель кукольная</t>
  </si>
  <si>
    <t>бюзгалтер для кормления</t>
  </si>
  <si>
    <t>корм для индюков</t>
  </si>
  <si>
    <t>пакеты для горшка</t>
  </si>
  <si>
    <t>медицинская рубашка мужская</t>
  </si>
  <si>
    <t>маска коллагеновая для лица</t>
  </si>
  <si>
    <t xml:space="preserve">тёплый пол </t>
  </si>
  <si>
    <t xml:space="preserve">белая бейсболка </t>
  </si>
  <si>
    <t>краситель для шерсти</t>
  </si>
  <si>
    <t xml:space="preserve">синергетика для посуды </t>
  </si>
  <si>
    <t xml:space="preserve">кёрлер </t>
  </si>
  <si>
    <t>кисти для грима</t>
  </si>
  <si>
    <t>резиновая лошадка</t>
  </si>
  <si>
    <t>сумка спортивная мужская adidas</t>
  </si>
  <si>
    <t>тряпки одноразовые</t>
  </si>
  <si>
    <t>южная фазенда</t>
  </si>
  <si>
    <t>филипс зубная щетка электрическая</t>
  </si>
  <si>
    <t>для мыла ручной работы</t>
  </si>
  <si>
    <t>макияж для лица</t>
  </si>
  <si>
    <t>платье женское беларусь льняные</t>
  </si>
  <si>
    <t>тональный крем для лица буржуа</t>
  </si>
  <si>
    <t>гель для выравнивания</t>
  </si>
  <si>
    <t>лопата совковая из рельсовой стали</t>
  </si>
  <si>
    <t>город мастеров армия</t>
  </si>
  <si>
    <t>кекс италия</t>
  </si>
  <si>
    <t>краска для epson</t>
  </si>
  <si>
    <t>босоножки на танкетке женские из натуральной кожи. турция</t>
  </si>
  <si>
    <t>косметичка для кистей для макияжа</t>
  </si>
  <si>
    <t>швейная машина necchi</t>
  </si>
  <si>
    <t>спортивный мяч для фитнеса</t>
  </si>
  <si>
    <t>молния для шитья 50 см</t>
  </si>
  <si>
    <t>для собак от блох и клещей</t>
  </si>
  <si>
    <t>травяной</t>
  </si>
  <si>
    <t>шампунь для волос эстель аква</t>
  </si>
  <si>
    <t>кальценированная сода</t>
  </si>
  <si>
    <t>жакет для мальчика школьный</t>
  </si>
  <si>
    <t>выравнивающая база для гель лака</t>
  </si>
  <si>
    <t>толстовка для собаки</t>
  </si>
  <si>
    <t>шторы затемняющие</t>
  </si>
  <si>
    <t>книги яой</t>
  </si>
  <si>
    <t>масло для растяжек</t>
  </si>
  <si>
    <t>ремешок для galaxy watch 4</t>
  </si>
  <si>
    <t>металлические кольца для штор</t>
  </si>
  <si>
    <t>футболка оверсайз для девочек с рисунком</t>
  </si>
  <si>
    <t>глория женская одежда</t>
  </si>
  <si>
    <t>белая плотная футболка</t>
  </si>
  <si>
    <t>ароматизатор для автомобиля спрей</t>
  </si>
  <si>
    <t>игрушка для секса</t>
  </si>
  <si>
    <t>набор для чистки наушников</t>
  </si>
  <si>
    <t>шампунь для волнистых волос</t>
  </si>
  <si>
    <t>повседневные платья женские</t>
  </si>
  <si>
    <t>сумка женская среднего размера</t>
  </si>
  <si>
    <t>алмазная мозаика иконы на подрамнике</t>
  </si>
  <si>
    <t>лента атласная зеленая</t>
  </si>
  <si>
    <t>обогреватель настенный с терморегулятором</t>
  </si>
  <si>
    <t xml:space="preserve">весенняя шапка </t>
  </si>
  <si>
    <t>тинт для век</t>
  </si>
  <si>
    <t>носки для новорожденных 0 3</t>
  </si>
  <si>
    <t>пенка для лица корейская</t>
  </si>
  <si>
    <t>ремень calvin klein для женщин</t>
  </si>
  <si>
    <t>палетка теней для бровей</t>
  </si>
  <si>
    <t>корм для собак сухой 20 кг</t>
  </si>
  <si>
    <t>нож для хлебопечки</t>
  </si>
  <si>
    <t>микроволновая печь маленькая</t>
  </si>
  <si>
    <t>бейсболка мужская синяя</t>
  </si>
  <si>
    <t>пудра слоновая кость</t>
  </si>
  <si>
    <t xml:space="preserve">мяч футбольный 5 </t>
  </si>
  <si>
    <t>эпиляция ног</t>
  </si>
  <si>
    <t>тряпочная сумка</t>
  </si>
  <si>
    <t>аксессуары для крыс</t>
  </si>
  <si>
    <t>легкая шапка для девочки</t>
  </si>
  <si>
    <t>платье акула для девочек</t>
  </si>
  <si>
    <t>точилка маленькая</t>
  </si>
  <si>
    <t>пленка для iphone 11</t>
  </si>
  <si>
    <t>beautific для волос</t>
  </si>
  <si>
    <t xml:space="preserve">земля для рассады </t>
  </si>
  <si>
    <t>стенка шведская</t>
  </si>
  <si>
    <t>тортовница вращающаяся металлическая</t>
  </si>
  <si>
    <t>зеркальная пленка на окно</t>
  </si>
  <si>
    <t xml:space="preserve">кофта летняя женская </t>
  </si>
  <si>
    <t>мини клавиатура для телефона</t>
  </si>
  <si>
    <t>вертикальная сушилка</t>
  </si>
  <si>
    <t>физиология человека</t>
  </si>
  <si>
    <t>контейнер для приготовления на пару</t>
  </si>
  <si>
    <t>картина по номерам для девочек</t>
  </si>
  <si>
    <t>кубики для йоги 2 шт</t>
  </si>
  <si>
    <t>для галстука</t>
  </si>
  <si>
    <t>экран защитный для лица</t>
  </si>
  <si>
    <t>для карандашей органайзер</t>
  </si>
  <si>
    <t>чёрный кардиган</t>
  </si>
  <si>
    <t>мышь для компьютера проводная</t>
  </si>
  <si>
    <t>фреза кромочная</t>
  </si>
  <si>
    <t>пуховка для лица</t>
  </si>
  <si>
    <t>стеллаж для зонирования</t>
  </si>
  <si>
    <t>крем для взбивания</t>
  </si>
  <si>
    <t>бальзам маска для волос</t>
  </si>
  <si>
    <t>caterpillar обувь мужская</t>
  </si>
  <si>
    <t>крючки для браслетов</t>
  </si>
  <si>
    <t>карандаш для внутреннего века</t>
  </si>
  <si>
    <t>шёлковая сорочка</t>
  </si>
  <si>
    <t>вещи для уточки</t>
  </si>
  <si>
    <t>сухая подводка</t>
  </si>
  <si>
    <t>плойка для завивки ресниц</t>
  </si>
  <si>
    <t>подушка с памятью ортопедические</t>
  </si>
  <si>
    <t>линзы для фар</t>
  </si>
  <si>
    <t>анти пятна</t>
  </si>
  <si>
    <t>ножи для вырубки</t>
  </si>
  <si>
    <t>встраиваемая розетка</t>
  </si>
  <si>
    <t>зелёные брюки женские</t>
  </si>
  <si>
    <t>пена для ванны с рождения</t>
  </si>
  <si>
    <t>сироп голубая лагуна</t>
  </si>
  <si>
    <t>агрикола для орхидей</t>
  </si>
  <si>
    <t>смесь соя</t>
  </si>
  <si>
    <t xml:space="preserve">формы для куличей бумажные </t>
  </si>
  <si>
    <t>цеолит для аквариума</t>
  </si>
  <si>
    <t>горшки для цветов маленькие</t>
  </si>
  <si>
    <t>зимняя обувь для подростка мальчика</t>
  </si>
  <si>
    <t>лего скорая помощь</t>
  </si>
  <si>
    <t>контуринг для лица в стике</t>
  </si>
  <si>
    <t>крышки для сковородок</t>
  </si>
  <si>
    <t>летнее платье для девушек</t>
  </si>
  <si>
    <t xml:space="preserve">надпись с днем рождения </t>
  </si>
  <si>
    <t>джинсы для низких</t>
  </si>
  <si>
    <t>простынь детская на резинке 160</t>
  </si>
  <si>
    <t>сухой корм для кошек brit care</t>
  </si>
  <si>
    <t>чашка стеклянная с двойными стенками</t>
  </si>
  <si>
    <t>цепочка ювелирная</t>
  </si>
  <si>
    <t>спиральная динамика</t>
  </si>
  <si>
    <t>куртка lacoste для мужчин</t>
  </si>
  <si>
    <t>лакомство для дрессировки</t>
  </si>
  <si>
    <t>голубая очищающая маска</t>
  </si>
  <si>
    <t>стекло для микроволновки</t>
  </si>
  <si>
    <t>шнурок для крестика золото</t>
  </si>
  <si>
    <t>kontatto для женщин</t>
  </si>
  <si>
    <t>система для хранения</t>
  </si>
  <si>
    <t>гайки для колес</t>
  </si>
  <si>
    <t xml:space="preserve">обувь весенняя </t>
  </si>
  <si>
    <t>форма силиконовая для кекса</t>
  </si>
  <si>
    <t>шампунь для волос женский estel</t>
  </si>
  <si>
    <t>монополия большая афера</t>
  </si>
  <si>
    <t>ayze для женщин одежда</t>
  </si>
  <si>
    <t>зубная щетка средняя</t>
  </si>
  <si>
    <t xml:space="preserve">щетка зубная детская </t>
  </si>
  <si>
    <t>силиконовая детская тарелка</t>
  </si>
  <si>
    <t>наклейка работайте братья</t>
  </si>
  <si>
    <t>футболка мужская лакосте поло</t>
  </si>
  <si>
    <t>скромное обаяние одежда</t>
  </si>
  <si>
    <t>складная тележка</t>
  </si>
  <si>
    <t>вешалка для одежды в прихожую</t>
  </si>
  <si>
    <t>кофта мужская спортивная на молнии</t>
  </si>
  <si>
    <t>чехол для табурета</t>
  </si>
  <si>
    <t>сушилка складная</t>
  </si>
  <si>
    <t>пряник буба</t>
  </si>
  <si>
    <t>глория джинс пижама женская</t>
  </si>
  <si>
    <t>худи для девушки</t>
  </si>
  <si>
    <t>зимний полукомбинезон для девочки</t>
  </si>
  <si>
    <t>ложка одноразовая пластиковая</t>
  </si>
  <si>
    <t>набор для соли и сахара</t>
  </si>
  <si>
    <t>мешки для хранения обуви</t>
  </si>
  <si>
    <t>кроссовки для девочек подростков кожаные на осень</t>
  </si>
  <si>
    <t>для горла</t>
  </si>
  <si>
    <t>футболка женская оверсайз черная с принтом</t>
  </si>
  <si>
    <t>feimailis джинсы для женщин</t>
  </si>
  <si>
    <t>сенсорная кнопка</t>
  </si>
  <si>
    <t>ниппельная поилка</t>
  </si>
  <si>
    <t xml:space="preserve">холодильник для косметики </t>
  </si>
  <si>
    <t>кепки с прямым козырьком</t>
  </si>
  <si>
    <t>крепление для штанги</t>
  </si>
  <si>
    <t>тюль в детскую комнату для мальчика</t>
  </si>
  <si>
    <t>губка для мытья тела</t>
  </si>
  <si>
    <t>губки для мытья посуды эко</t>
  </si>
  <si>
    <t>коробка с отделениями</t>
  </si>
  <si>
    <t>для сфинксов</t>
  </si>
  <si>
    <t>открывалка для консервов</t>
  </si>
  <si>
    <t>лего щенячий патруль</t>
  </si>
  <si>
    <t>жёлтая толстовка</t>
  </si>
  <si>
    <t>игла для тафтинга</t>
  </si>
  <si>
    <t>вязаный кардиган оверсайз</t>
  </si>
  <si>
    <t>джинсы женская</t>
  </si>
  <si>
    <t>баночки для специй подвесные</t>
  </si>
  <si>
    <t>для соусов</t>
  </si>
  <si>
    <t>подошва тракторная</t>
  </si>
  <si>
    <t>лонгслив с длинным рукавом женская хлопок</t>
  </si>
  <si>
    <t>nike мужская толстовка</t>
  </si>
  <si>
    <t>кисти для дизайна маникюра</t>
  </si>
  <si>
    <t>байкальская косметика</t>
  </si>
  <si>
    <t>поло юнармия</t>
  </si>
  <si>
    <t xml:space="preserve">реле напряжения </t>
  </si>
  <si>
    <t>сумка на плечо маленькая</t>
  </si>
  <si>
    <t>форма для пасхального печенья</t>
  </si>
  <si>
    <t>камуфляж текс</t>
  </si>
  <si>
    <t>масло органы для волос</t>
  </si>
  <si>
    <t>переноска для дров</t>
  </si>
  <si>
    <t>поощрительные наклейки для сада</t>
  </si>
  <si>
    <t>пульт для приставки мтс</t>
  </si>
  <si>
    <t>подносы для женщин</t>
  </si>
  <si>
    <t xml:space="preserve">пилка для ног </t>
  </si>
  <si>
    <t xml:space="preserve">затирка для плитки </t>
  </si>
  <si>
    <t>лосьон для глаз кошек</t>
  </si>
  <si>
    <t>наборы для ванной комнаты керамика</t>
  </si>
  <si>
    <t>бумага для рисования маркерами</t>
  </si>
  <si>
    <t>лодка на пульте управления</t>
  </si>
  <si>
    <t>пленка для ноутбука</t>
  </si>
  <si>
    <t>блузка нарядная женская кружевная</t>
  </si>
  <si>
    <t>ботиночки для малыша</t>
  </si>
  <si>
    <t>librederm для глаз</t>
  </si>
  <si>
    <t>цепи для пил</t>
  </si>
  <si>
    <t>водолазка коричневая</t>
  </si>
  <si>
    <t>краска для полиэстера</t>
  </si>
  <si>
    <t>настойка перца для волос</t>
  </si>
  <si>
    <t>длинная ветровка</t>
  </si>
  <si>
    <t>надписи деревянные</t>
  </si>
  <si>
    <t>тетрадь узкая линейка</t>
  </si>
  <si>
    <t>этажерка для кухни напольная</t>
  </si>
  <si>
    <t>лейка для песочницы</t>
  </si>
  <si>
    <t>яркая кофта женская</t>
  </si>
  <si>
    <t>кофта серая на молнии</t>
  </si>
  <si>
    <t>двойная радость</t>
  </si>
  <si>
    <t>пальто для девочки верхняя одежда</t>
  </si>
  <si>
    <t>бронницкий ювелирные украшения</t>
  </si>
  <si>
    <t>маска для попы</t>
  </si>
  <si>
    <t>огромная кружка</t>
  </si>
  <si>
    <t>наполнитель для туалета для кошек</t>
  </si>
  <si>
    <t>турция обувь</t>
  </si>
  <si>
    <t>фотохромные поляризационные очки</t>
  </si>
  <si>
    <t>лак для ногтей гель</t>
  </si>
  <si>
    <t>порошок для стирки 9 кг</t>
  </si>
  <si>
    <t>миска для кролика</t>
  </si>
  <si>
    <t>шланг для самогонного аппарата</t>
  </si>
  <si>
    <t>костюм тройка для мальчика спортивный</t>
  </si>
  <si>
    <t>белье для кормящих</t>
  </si>
  <si>
    <t>заплатка для бассейна</t>
  </si>
  <si>
    <t>детское питание тема говядина</t>
  </si>
  <si>
    <t>мяч для собак с пищалкой</t>
  </si>
  <si>
    <t>картина по номерам яркая</t>
  </si>
  <si>
    <t>грызунок для собак</t>
  </si>
  <si>
    <t>толстовка женская большие размеры</t>
  </si>
  <si>
    <t>набор пряников</t>
  </si>
  <si>
    <t>база для ногтей 30 мл</t>
  </si>
  <si>
    <t>наушники проводные для телефона</t>
  </si>
  <si>
    <t xml:space="preserve">шторка автомобильная </t>
  </si>
  <si>
    <t>датчик влажности для инкубатор</t>
  </si>
  <si>
    <t>умывание для лица корея</t>
  </si>
  <si>
    <t>чехол для стетоскопа</t>
  </si>
  <si>
    <t>легкая шапочка</t>
  </si>
  <si>
    <t>одеяло зимнее толстое</t>
  </si>
  <si>
    <t>денежная бомбочка</t>
  </si>
  <si>
    <t>кондитерская форма для выпечки</t>
  </si>
  <si>
    <t>подставка для рассады</t>
  </si>
  <si>
    <t>ламелярная вода</t>
  </si>
  <si>
    <t xml:space="preserve">краска для волос русый </t>
  </si>
  <si>
    <t xml:space="preserve">вивьен сабо карандаш для губ </t>
  </si>
  <si>
    <t>кроватка для девочки</t>
  </si>
  <si>
    <t>доводчик для теплицы</t>
  </si>
  <si>
    <t>переходники для компьютера</t>
  </si>
  <si>
    <t>бальзам для волос likato</t>
  </si>
  <si>
    <t>сумка для подростка через плечо</t>
  </si>
  <si>
    <t>бонито для девочек</t>
  </si>
  <si>
    <t>amway зубная щетка</t>
  </si>
  <si>
    <t>crocs сандалии для мальчиков</t>
  </si>
  <si>
    <t>летняя сумка текстиль на замке</t>
  </si>
  <si>
    <t xml:space="preserve">аравия пилинг </t>
  </si>
  <si>
    <t>кастрюля 20 л</t>
  </si>
  <si>
    <t>adidas сандалии для мужчин</t>
  </si>
  <si>
    <t>пилки для ногтей 50 шт</t>
  </si>
  <si>
    <t>купальник слитный для бассейна женский</t>
  </si>
  <si>
    <t>epica для волос спрей</t>
  </si>
  <si>
    <t>формы для эскимо</t>
  </si>
  <si>
    <t xml:space="preserve">стульчак для унитаза </t>
  </si>
  <si>
    <t>тэйпы для лица</t>
  </si>
  <si>
    <t>автошампунь для бесконтактной мойки grass</t>
  </si>
  <si>
    <t>свечи для торта цифра 2</t>
  </si>
  <si>
    <t>губная гармошка hohner</t>
  </si>
  <si>
    <t>гель для надувания шариков</t>
  </si>
  <si>
    <t xml:space="preserve">нож для сыра </t>
  </si>
  <si>
    <t>шарф мужской зимний шерстяной</t>
  </si>
  <si>
    <t xml:space="preserve">детская пижама для девочки </t>
  </si>
  <si>
    <t>кепка женская бейсболка с надписью</t>
  </si>
  <si>
    <t>для чистки зубов ирригатор</t>
  </si>
  <si>
    <t>гравитационное одеяло</t>
  </si>
  <si>
    <t xml:space="preserve">чехол для самсунг </t>
  </si>
  <si>
    <t>азелаиновая</t>
  </si>
  <si>
    <t>джинсовая жилетка для мальчика</t>
  </si>
  <si>
    <t>угловой карниз для ванной</t>
  </si>
  <si>
    <t>лампа для вышивания</t>
  </si>
  <si>
    <t>валик для пучка</t>
  </si>
  <si>
    <t>подарки воспитателям</t>
  </si>
  <si>
    <t>для собак шлейка</t>
  </si>
  <si>
    <t xml:space="preserve">пенал чёрный </t>
  </si>
  <si>
    <t xml:space="preserve">твое имя </t>
  </si>
  <si>
    <t>холсты для рисования маслом</t>
  </si>
  <si>
    <t>крем payot для лица</t>
  </si>
  <si>
    <t>резиновая кукла 18 для взрослых</t>
  </si>
  <si>
    <t>елизар для посуды</t>
  </si>
  <si>
    <t>костюм для девочки праздничный</t>
  </si>
  <si>
    <t>упаковка для одежды</t>
  </si>
  <si>
    <t>зеркало карманное двойное для макияжа</t>
  </si>
  <si>
    <t>new balance одежда для мужчин</t>
  </si>
  <si>
    <t>искусственные волосы для детей</t>
  </si>
  <si>
    <t xml:space="preserve">полочка для ванной </t>
  </si>
  <si>
    <t>туфли подростковые для мальчика</t>
  </si>
  <si>
    <t>накидки на сидения автомобиля меховые</t>
  </si>
  <si>
    <t>нить для рукоделия</t>
  </si>
  <si>
    <t>шляпник</t>
  </si>
  <si>
    <t>юбка хлопковая летняя</t>
  </si>
  <si>
    <t>мужская футболка с карманом</t>
  </si>
  <si>
    <t>сушилка для фруктов и овощей</t>
  </si>
  <si>
    <t>гель для пола</t>
  </si>
  <si>
    <t>набор чая greenfield</t>
  </si>
  <si>
    <t>кулоны для девочек</t>
  </si>
  <si>
    <t>колёса для скейта</t>
  </si>
  <si>
    <t>портупея из страз</t>
  </si>
  <si>
    <t>подарок для девочки 2 года на день рождения</t>
  </si>
  <si>
    <t>сумка деловая женская</t>
  </si>
  <si>
    <t>воспоминания биржевого спекулянта</t>
  </si>
  <si>
    <t>кейс для рыбалки</t>
  </si>
  <si>
    <t>befree обувь для женщин</t>
  </si>
  <si>
    <t>женские туфли с открытой пяткой</t>
  </si>
  <si>
    <t>кружка стальная</t>
  </si>
  <si>
    <t>эффект ламинирования</t>
  </si>
  <si>
    <t>таблетки для чистки стиральной машины</t>
  </si>
  <si>
    <t>бижутерия из медицинского металла</t>
  </si>
  <si>
    <t>химия для дома</t>
  </si>
  <si>
    <t>ящик органайзер</t>
  </si>
  <si>
    <t>махровый халат для девочки</t>
  </si>
  <si>
    <t>точилка для карандаша для губ</t>
  </si>
  <si>
    <t>spf 50 крем для лица сухая кожа</t>
  </si>
  <si>
    <t>панама для подростков</t>
  </si>
  <si>
    <t>для умывания лица средства</t>
  </si>
  <si>
    <t>рубашка замшевая</t>
  </si>
  <si>
    <t>от вздутия живота</t>
  </si>
  <si>
    <t>спортивные брюки для женщин</t>
  </si>
  <si>
    <t>кружка детская пластик</t>
  </si>
  <si>
    <t>егэ английский 2022 вербицкая</t>
  </si>
  <si>
    <t>чехол для honor 9a</t>
  </si>
  <si>
    <t>для крестика</t>
  </si>
  <si>
    <t>шланг для полива 1</t>
  </si>
  <si>
    <t>рюкзак россия</t>
  </si>
  <si>
    <t>richenna краска для волос</t>
  </si>
  <si>
    <t>яйцо для мастурбации</t>
  </si>
  <si>
    <t>светодиодная лента 15 м</t>
  </si>
  <si>
    <t>для мальчиков штаны</t>
  </si>
  <si>
    <t>длинная рубашка теплая</t>
  </si>
  <si>
    <t xml:space="preserve">шапка трикотажная </t>
  </si>
  <si>
    <t>подставки под горячее круглые</t>
  </si>
  <si>
    <t>смеситель для раковины высокий</t>
  </si>
  <si>
    <t>тв антенна уличная</t>
  </si>
  <si>
    <t xml:space="preserve">повязка на голову женская спортивная </t>
  </si>
  <si>
    <t>сатиновая рубашка</t>
  </si>
  <si>
    <t>наглядная биохимия</t>
  </si>
  <si>
    <t>блоптоп шлёпа</t>
  </si>
  <si>
    <t>стоматологическая лампа</t>
  </si>
  <si>
    <t>пакеты для упаковки одежды</t>
  </si>
  <si>
    <t>энциклопедия детская</t>
  </si>
  <si>
    <t>мочалка губка для тела</t>
  </si>
  <si>
    <t>крепление на велосипед для воды</t>
  </si>
  <si>
    <t>интерактивная мягкая игрушка</t>
  </si>
  <si>
    <t>шторы деревянные бусы</t>
  </si>
  <si>
    <t>гель для стирки детских вещей</t>
  </si>
  <si>
    <t>куртка женская чебурашка</t>
  </si>
  <si>
    <t>wella маска косметическая</t>
  </si>
  <si>
    <t xml:space="preserve">куртка для мальчика весна </t>
  </si>
  <si>
    <t>джинсовая юбка женская короткая</t>
  </si>
  <si>
    <t>насос для надувного матраса</t>
  </si>
  <si>
    <t>умный спрей для кошек</t>
  </si>
  <si>
    <t>котофей сандалии для мальчика детские</t>
  </si>
  <si>
    <t>бутылка для спорта 1 литр</t>
  </si>
  <si>
    <t>гель для ускорения роста ресниц</t>
  </si>
  <si>
    <t>боди для бальных танцев</t>
  </si>
  <si>
    <t>коробки для кулича</t>
  </si>
  <si>
    <t>ящик дерево</t>
  </si>
  <si>
    <t>влажная бумага</t>
  </si>
  <si>
    <t>яркие вещи</t>
  </si>
  <si>
    <t>мочалка металлическая</t>
  </si>
  <si>
    <t>идеальная кожа</t>
  </si>
  <si>
    <t>пульсометр для бега</t>
  </si>
  <si>
    <t>фен с крутящейся щеткой</t>
  </si>
  <si>
    <t>алмазная мозаика для подростков</t>
  </si>
  <si>
    <t>гель для подмывания новорожденных</t>
  </si>
  <si>
    <t>куртка весенняя для мужчин</t>
  </si>
  <si>
    <t>носки кельвин кляйн</t>
  </si>
  <si>
    <t>для шоколада форма</t>
  </si>
  <si>
    <t>книга гари поттер тайная комната</t>
  </si>
  <si>
    <t>таблетки для мытья посуды</t>
  </si>
  <si>
    <t>палка селфи для телефона</t>
  </si>
  <si>
    <t>бандаж для руки детский</t>
  </si>
  <si>
    <t>тинг для губ</t>
  </si>
  <si>
    <t xml:space="preserve">оджи женская одежда </t>
  </si>
  <si>
    <t>чехлы для ноутбуков</t>
  </si>
  <si>
    <t>пижама женская комплект 6 шт</t>
  </si>
  <si>
    <t>платья для девочек sela</t>
  </si>
  <si>
    <t>gap для мальчика</t>
  </si>
  <si>
    <t>блок зарядки type c apple</t>
  </si>
  <si>
    <t xml:space="preserve">ковёр комнатный </t>
  </si>
  <si>
    <t>сушилка для посуды черная</t>
  </si>
  <si>
    <t>для полировки авто</t>
  </si>
  <si>
    <t>башня щенячий патруль</t>
  </si>
  <si>
    <t>тумба детская</t>
  </si>
  <si>
    <t>накладные ногти чёрные</t>
  </si>
  <si>
    <t>детская дерматология</t>
  </si>
  <si>
    <t>фильтр воздушный солярис</t>
  </si>
  <si>
    <t>помада матовая нюд</t>
  </si>
  <si>
    <t>одеяло 200*200</t>
  </si>
  <si>
    <t>сяоми наушники беспроводные</t>
  </si>
  <si>
    <t>уголок для плитки</t>
  </si>
  <si>
    <t>переходник для наушников айфон</t>
  </si>
  <si>
    <t>торцовочная пила metabo</t>
  </si>
  <si>
    <t>hogl для женщин</t>
  </si>
  <si>
    <t>корейский крем для лица солнцезащитный</t>
  </si>
  <si>
    <t>гуджитсу галактическая атака</t>
  </si>
  <si>
    <t>безрукавка мужская найк</t>
  </si>
  <si>
    <t>нитки для бисероплетения</t>
  </si>
  <si>
    <t>задняя крышка xiaomi</t>
  </si>
  <si>
    <t>географическая карта россии</t>
  </si>
  <si>
    <t>куртка мужская весна-осень спортивная</t>
  </si>
  <si>
    <t>складная мусорная корзина</t>
  </si>
  <si>
    <t>belchi одежда для женщин</t>
  </si>
  <si>
    <t xml:space="preserve">джинсовки для девочек </t>
  </si>
  <si>
    <t>магнитола солярис</t>
  </si>
  <si>
    <t>эвиталия закваска</t>
  </si>
  <si>
    <t>ляпко для ног</t>
  </si>
  <si>
    <t>футболка детская на мальчика</t>
  </si>
  <si>
    <t>худи с замком женская</t>
  </si>
  <si>
    <t>цепочка ремень для сумки</t>
  </si>
  <si>
    <t>женские платья на весну</t>
  </si>
  <si>
    <t>горячий воск для автомобиля</t>
  </si>
  <si>
    <t>лоток для цветов</t>
  </si>
  <si>
    <t>тонкая кисть для ногтей</t>
  </si>
  <si>
    <t>одежда для младенца</t>
  </si>
  <si>
    <t>тренажер для прыжков детский</t>
  </si>
  <si>
    <t>помада-карандаш для губ</t>
  </si>
  <si>
    <t>нитки для вязания корзинок</t>
  </si>
  <si>
    <t>книга для мальчика</t>
  </si>
  <si>
    <t xml:space="preserve">гель после бритья </t>
  </si>
  <si>
    <t>жилет костюмный для мальчика</t>
  </si>
  <si>
    <t>упаковка для выпечки</t>
  </si>
  <si>
    <t>siberina для посуды</t>
  </si>
  <si>
    <t>miss tais для глаз</t>
  </si>
  <si>
    <t>гель лак для ногтей база</t>
  </si>
  <si>
    <t>тушь для ресниц белорусская синяя</t>
  </si>
  <si>
    <t>зарядник магнитный</t>
  </si>
  <si>
    <t>платье для детского сада</t>
  </si>
  <si>
    <t>зарядка для 18650</t>
  </si>
  <si>
    <t xml:space="preserve">sela женская одежда </t>
  </si>
  <si>
    <t>красная щетка лекарство</t>
  </si>
  <si>
    <t>полка для хранения на кухне</t>
  </si>
  <si>
    <t xml:space="preserve">плед для малыша </t>
  </si>
  <si>
    <t>авточехлы на передние сиденья</t>
  </si>
  <si>
    <t>первая помощь</t>
  </si>
  <si>
    <t>стекло для ванной</t>
  </si>
  <si>
    <t>индия бады</t>
  </si>
  <si>
    <t>шляпа черная фетровая</t>
  </si>
  <si>
    <t>сумка через плечё</t>
  </si>
  <si>
    <t>кружка для ребенка</t>
  </si>
  <si>
    <t>японские платья</t>
  </si>
  <si>
    <t>стул для компьютерного стола</t>
  </si>
  <si>
    <t>плюшевая аянами рей</t>
  </si>
  <si>
    <t>маркеры для скетчинга 48</t>
  </si>
  <si>
    <t>шоколадные шарики для завтрака</t>
  </si>
  <si>
    <t>часы молния</t>
  </si>
  <si>
    <t>гель для душа кофейный</t>
  </si>
  <si>
    <t>машинка для стирки трусов</t>
  </si>
  <si>
    <t>блузка нарядная шелковая</t>
  </si>
  <si>
    <t>пиджак на завязках</t>
  </si>
  <si>
    <t>форма доя куличей</t>
  </si>
  <si>
    <t>бронзер для лица кремовый</t>
  </si>
  <si>
    <t xml:space="preserve">кружки для чая </t>
  </si>
  <si>
    <t>высокая ваза напольная</t>
  </si>
  <si>
    <t>труба для хомяка</t>
  </si>
  <si>
    <t>рубашка белая женская с коротким рукавом</t>
  </si>
  <si>
    <t>средство для плит</t>
  </si>
  <si>
    <t>держатель для кухонной губки</t>
  </si>
  <si>
    <t>щётка для уборки шерсти</t>
  </si>
  <si>
    <t>табличка для туалета</t>
  </si>
  <si>
    <t>юбка женская зеленая</t>
  </si>
  <si>
    <t>корзина для пасхальных яиц</t>
  </si>
  <si>
    <t>электрическая плита gefest</t>
  </si>
  <si>
    <t xml:space="preserve">доска для записей </t>
  </si>
  <si>
    <t>игрушечная бытовая техника</t>
  </si>
  <si>
    <t>modress одежда для женщин</t>
  </si>
  <si>
    <t>когнитивно поведенческая терапия</t>
  </si>
  <si>
    <t>зарядное устройство для ноутбука asus</t>
  </si>
  <si>
    <t>риолис наборы для вышивания</t>
  </si>
  <si>
    <t>объектив для камеры</t>
  </si>
  <si>
    <t>краска водоимульсионная</t>
  </si>
  <si>
    <t>мини пылесос для стола</t>
  </si>
  <si>
    <t>шапка для хвоста</t>
  </si>
  <si>
    <t>воск для кузова</t>
  </si>
  <si>
    <t>смеситель для кухни с выдвижной лейкой</t>
  </si>
  <si>
    <t>контейнеры для смеси</t>
  </si>
  <si>
    <t>коробка для зефира</t>
  </si>
  <si>
    <t>комбинезон для новорожденного демисезонный</t>
  </si>
  <si>
    <t>крем для тела чистая линия</t>
  </si>
  <si>
    <t>nike трусы для мужчин</t>
  </si>
  <si>
    <t>рабочая обувь для мужчин</t>
  </si>
  <si>
    <t>сумки на коляску</t>
  </si>
  <si>
    <t>анатомическая модель человека</t>
  </si>
  <si>
    <t xml:space="preserve">савоярди </t>
  </si>
  <si>
    <t>обертка для шоколада</t>
  </si>
  <si>
    <t>эстетика бижутерия</t>
  </si>
  <si>
    <t>заготовки для декупажа</t>
  </si>
  <si>
    <t>секаторы для обрезки деревьев</t>
  </si>
  <si>
    <t>деревянная доска для сервировки</t>
  </si>
  <si>
    <t>присыпка для выпечки</t>
  </si>
  <si>
    <t>ниппель для термометра</t>
  </si>
  <si>
    <t>опция ноготь</t>
  </si>
  <si>
    <t>чехол для телефона huawei</t>
  </si>
  <si>
    <t>милая пони</t>
  </si>
  <si>
    <t xml:space="preserve">простынь махровая </t>
  </si>
  <si>
    <t>футболка женская reebok</t>
  </si>
  <si>
    <t>ночнушка для девочки 7 лет</t>
  </si>
  <si>
    <t>церкулярная пила</t>
  </si>
  <si>
    <t>косметика для макияжа тени</t>
  </si>
  <si>
    <t>гель токопроводящий</t>
  </si>
  <si>
    <t>материалы для наращивания ногтей</t>
  </si>
  <si>
    <t>масло для маникюра</t>
  </si>
  <si>
    <t xml:space="preserve">одежда для кормления </t>
  </si>
  <si>
    <t>железная губка</t>
  </si>
  <si>
    <t>маска для подводного плавания</t>
  </si>
  <si>
    <t>рюкзак камуфляжный</t>
  </si>
  <si>
    <t>спички для камина</t>
  </si>
  <si>
    <t>багетная сумка</t>
  </si>
  <si>
    <t>товары для кондитеров</t>
  </si>
  <si>
    <t>флок для ногтей</t>
  </si>
  <si>
    <t>щеточка косметическая</t>
  </si>
  <si>
    <t>ножницы для кота</t>
  </si>
  <si>
    <t>проволока толстая</t>
  </si>
  <si>
    <t>лосины для девочек глория джинс</t>
  </si>
  <si>
    <t>купальник арена для девочек</t>
  </si>
  <si>
    <t>камуфляж цифра</t>
  </si>
  <si>
    <t>кроссовки asics для волейбола</t>
  </si>
  <si>
    <t>ипликатор кузнецова для шеи</t>
  </si>
  <si>
    <t>грелка туристическая</t>
  </si>
  <si>
    <t>бейсболка мужская new york</t>
  </si>
  <si>
    <t>zolla для мужчин 54</t>
  </si>
  <si>
    <t>машина на аккумулятор на радиоуправлении</t>
  </si>
  <si>
    <t>женская обувь манго</t>
  </si>
  <si>
    <t>рубашка женская с завязками</t>
  </si>
  <si>
    <t>своя культура худи</t>
  </si>
  <si>
    <t>ecco мужская</t>
  </si>
  <si>
    <t>для ползания</t>
  </si>
  <si>
    <t xml:space="preserve">рубашка оверсайз мужская </t>
  </si>
  <si>
    <t>бриджи для дома</t>
  </si>
  <si>
    <t>синтетик 5 для бровей</t>
  </si>
  <si>
    <t>степ для фитнеса</t>
  </si>
  <si>
    <t>спортивная куртка для мальчика</t>
  </si>
  <si>
    <t>кабель для зарядки айфон</t>
  </si>
  <si>
    <t>жилет школьная форма</t>
  </si>
  <si>
    <t>футболка мужская demix</t>
  </si>
  <si>
    <t>капуста цветная</t>
  </si>
  <si>
    <t>средство для приучения к лотку</t>
  </si>
  <si>
    <t>пакеты для мусора 10 л</t>
  </si>
  <si>
    <t>мебель дачная</t>
  </si>
  <si>
    <t>фильтр для воды проточный</t>
  </si>
  <si>
    <t>сахарная свекла семена</t>
  </si>
  <si>
    <t>панель пвх самоклеющиеся</t>
  </si>
  <si>
    <t>фиксатив для пастели</t>
  </si>
  <si>
    <t>aravia депиляция</t>
  </si>
  <si>
    <t>светильники для ванной</t>
  </si>
  <si>
    <t>ортопедическая обувь для детей кроссовки</t>
  </si>
  <si>
    <t>парики для женщин серого цвета</t>
  </si>
  <si>
    <t>точилка для ногтей</t>
  </si>
  <si>
    <t>станция водоснабжения</t>
  </si>
  <si>
    <t>далеко от яблони</t>
  </si>
  <si>
    <t xml:space="preserve">пряди волос </t>
  </si>
  <si>
    <t>детская коляска трость</t>
  </si>
  <si>
    <t xml:space="preserve">вязаная кофта </t>
  </si>
  <si>
    <t>pepe jeans женская одежда</t>
  </si>
  <si>
    <t>гель для душа для мужчин axe</t>
  </si>
  <si>
    <t>фен для волос rowenta</t>
  </si>
  <si>
    <t>солевая лампа дом</t>
  </si>
  <si>
    <t>книжки для малышей игрушки</t>
  </si>
  <si>
    <t>мильбемакс для собак</t>
  </si>
  <si>
    <t>мадис для женщин одежда</t>
  </si>
  <si>
    <t>пижамы твоё</t>
  </si>
  <si>
    <t>световой планшет для рисования а3</t>
  </si>
  <si>
    <t>шапочка для девочки весенняя</t>
  </si>
  <si>
    <t xml:space="preserve">мебельная фурнитура </t>
  </si>
  <si>
    <t>бутылек для духов</t>
  </si>
  <si>
    <t>подарок мужчине для автомобиля</t>
  </si>
  <si>
    <t>изделия из серебра на шею</t>
  </si>
  <si>
    <t>приправа для холодца</t>
  </si>
  <si>
    <t>zumita для женщин обувь</t>
  </si>
  <si>
    <t>корм для собак 15кг</t>
  </si>
  <si>
    <t>детские серьги ювелирные украшения</t>
  </si>
  <si>
    <t>ремень крепления груза</t>
  </si>
  <si>
    <t>клетка для дегу</t>
  </si>
  <si>
    <t>краски для аквагрима</t>
  </si>
  <si>
    <t>щётка для гриля</t>
  </si>
  <si>
    <t>пинцет для наращивания ногтей</t>
  </si>
  <si>
    <t>щетка для рук</t>
  </si>
  <si>
    <t>формочки для теста</t>
  </si>
  <si>
    <t>игрушка для девочки 3 года</t>
  </si>
  <si>
    <t>развивающие задания для дошкольников</t>
  </si>
  <si>
    <t>бордюр для грядок</t>
  </si>
  <si>
    <t>органайзер для кистей макияжа</t>
  </si>
  <si>
    <t>набор для аквариума</t>
  </si>
  <si>
    <t>запчасть для плиты</t>
  </si>
  <si>
    <t>домашняя пижама женская</t>
  </si>
  <si>
    <t>химия 8 класс</t>
  </si>
  <si>
    <t>мужская куртка adidas</t>
  </si>
  <si>
    <t xml:space="preserve">гарниер краски для волос </t>
  </si>
  <si>
    <t>глория джинм</t>
  </si>
  <si>
    <t>средство для лица</t>
  </si>
  <si>
    <t>топ коди без липкого слоя</t>
  </si>
  <si>
    <t>шлейка для мопса</t>
  </si>
  <si>
    <t>рюкзак школьный для первоклассника</t>
  </si>
  <si>
    <t>форма для приготовления пасхи</t>
  </si>
  <si>
    <t>тоник для волос от выпадения</t>
  </si>
  <si>
    <t>щетка для посуды дерево</t>
  </si>
  <si>
    <t>пудра для лица с spf</t>
  </si>
  <si>
    <t>ёлочные шары</t>
  </si>
  <si>
    <t>клавиатура для пабг</t>
  </si>
  <si>
    <t>формы для духовки</t>
  </si>
  <si>
    <t>держатели для наушников</t>
  </si>
  <si>
    <t>проводная мышка</t>
  </si>
  <si>
    <t>аккумулятор для шуруповёрта</t>
  </si>
  <si>
    <t>колечко для ключей</t>
  </si>
  <si>
    <t>щитки для футбола детские</t>
  </si>
  <si>
    <t>носки с прикольными надписями</t>
  </si>
  <si>
    <t>платья турция 50-52</t>
  </si>
  <si>
    <t>утёнок в машину</t>
  </si>
  <si>
    <t>royal canin для собак puppy</t>
  </si>
  <si>
    <t>чехол для ipad air 4</t>
  </si>
  <si>
    <t>эмиль золя книги</t>
  </si>
  <si>
    <t>рюкзак для детского сада</t>
  </si>
  <si>
    <t>attitude для детей</t>
  </si>
  <si>
    <t>для животных товары кошек</t>
  </si>
  <si>
    <t>скетчбук для мальчика</t>
  </si>
  <si>
    <t>гел для стирки</t>
  </si>
  <si>
    <t>самоклеющейся обои</t>
  </si>
  <si>
    <t>терка для морковки по корейски</t>
  </si>
  <si>
    <t>сумка скрытого ношения</t>
  </si>
  <si>
    <t>ремешок для наручных часов</t>
  </si>
  <si>
    <t>юбка карандаш женская на резинке</t>
  </si>
  <si>
    <t>ветровки для новорожденных</t>
  </si>
  <si>
    <t>упаковка для рулета</t>
  </si>
  <si>
    <t>набор для полировки авто</t>
  </si>
  <si>
    <t>восточные масляные духи</t>
  </si>
  <si>
    <t>твое жилет для женщин</t>
  </si>
  <si>
    <t>спрей краска для замши и нубука</t>
  </si>
  <si>
    <t>холистик для собак мелких пород</t>
  </si>
  <si>
    <t>не настоящий пирсинг</t>
  </si>
  <si>
    <t xml:space="preserve">куртка с поясом </t>
  </si>
  <si>
    <t>средства для умывания</t>
  </si>
  <si>
    <t>жукова олеся</t>
  </si>
  <si>
    <t>для перемещения мебели</t>
  </si>
  <si>
    <t>пух норки пряжа серого цвета</t>
  </si>
  <si>
    <t xml:space="preserve">бомбочка для ванной </t>
  </si>
  <si>
    <t>вешалка напольная для одежды деревянная</t>
  </si>
  <si>
    <t>паровая швабра керхер</t>
  </si>
  <si>
    <t>красивая тарелка</t>
  </si>
  <si>
    <t>мешок для рассады</t>
  </si>
  <si>
    <t xml:space="preserve">вазелин для губ </t>
  </si>
  <si>
    <t>чайник эмалированный со свистком россия</t>
  </si>
  <si>
    <t>корзина с крышкой для хранения мелочей</t>
  </si>
  <si>
    <t>помпея</t>
  </si>
  <si>
    <t>зубная паста доктор эль</t>
  </si>
  <si>
    <t>полисорб препарат для пищеварительной системы</t>
  </si>
  <si>
    <t xml:space="preserve">подставка для благовония </t>
  </si>
  <si>
    <t>короткая ветровка женская</t>
  </si>
  <si>
    <t>gangsters base для женщин</t>
  </si>
  <si>
    <t>средство для аквариума</t>
  </si>
  <si>
    <t>набор для малышей</t>
  </si>
  <si>
    <t>формочки для петушков</t>
  </si>
  <si>
    <t>электронная книжка pocketbook</t>
  </si>
  <si>
    <t>одежда с вышивкой женская</t>
  </si>
  <si>
    <t>аксессуары для девочки</t>
  </si>
  <si>
    <t>брюки женские яркие</t>
  </si>
  <si>
    <t>для автозагара</t>
  </si>
  <si>
    <t>лосьон для химической завивки</t>
  </si>
  <si>
    <t>обувь сказка для мальчиков</t>
  </si>
  <si>
    <t>средство для удаления запаха мочи</t>
  </si>
  <si>
    <t>белый карандаш для слизистой</t>
  </si>
  <si>
    <t>щиток для лица</t>
  </si>
  <si>
    <t>ленточная замазка</t>
  </si>
  <si>
    <t>краска акриловая по ткани</t>
  </si>
  <si>
    <t>камуфляжная ткань</t>
  </si>
  <si>
    <t>румалая</t>
  </si>
  <si>
    <t>стикеры с днем рождения</t>
  </si>
  <si>
    <t>коврики для пляжа</t>
  </si>
  <si>
    <t xml:space="preserve">ковёр детский </t>
  </si>
  <si>
    <t>поясная сумка для девочек</t>
  </si>
  <si>
    <t>глория джинс мужская одежда футболки</t>
  </si>
  <si>
    <t>иоанна хмелевская</t>
  </si>
  <si>
    <t>держатель для пустышек именной</t>
  </si>
  <si>
    <t>потайная молния 25</t>
  </si>
  <si>
    <t>русская одежда</t>
  </si>
  <si>
    <t>гайка для смесителя</t>
  </si>
  <si>
    <t>пляжный коврик круглый</t>
  </si>
  <si>
    <t>лампа настольная на прищепке</t>
  </si>
  <si>
    <t xml:space="preserve">для массажа лица </t>
  </si>
  <si>
    <t>контейнер для жидкого порошка</t>
  </si>
  <si>
    <t>тинт для губ tinto</t>
  </si>
  <si>
    <t>куртка женская стеганая большие размеры</t>
  </si>
  <si>
    <t>шапка серая</t>
  </si>
  <si>
    <t>мольберт для рисования деревянный</t>
  </si>
  <si>
    <t>тетрадь для прописей</t>
  </si>
  <si>
    <t>яйца из марципана</t>
  </si>
  <si>
    <t>ящик для дрели</t>
  </si>
  <si>
    <t>мультиварки техника для кухни</t>
  </si>
  <si>
    <t>разноцветная лампа</t>
  </si>
  <si>
    <t>одеяло синтепон</t>
  </si>
  <si>
    <t>котон футболка женская</t>
  </si>
  <si>
    <t>медицинский костюм женский с поясом</t>
  </si>
  <si>
    <t>юбка женская бежевая</t>
  </si>
  <si>
    <t>пряник холодное сердце</t>
  </si>
  <si>
    <t>eveline сыворотка для ресниц</t>
  </si>
  <si>
    <t>пазлы деревянные набор</t>
  </si>
  <si>
    <t>детская спортивная бутылка</t>
  </si>
  <si>
    <t>информационная табличка</t>
  </si>
  <si>
    <t>брюки камуфляж мужские</t>
  </si>
  <si>
    <t xml:space="preserve">дубовая бочка </t>
  </si>
  <si>
    <t>пушистая пижама</t>
  </si>
  <si>
    <t>twin tip для женщин</t>
  </si>
  <si>
    <t>шлем для мма</t>
  </si>
  <si>
    <t>книга для девочек 6-7 лет</t>
  </si>
  <si>
    <t>крем от растяжек на животе</t>
  </si>
  <si>
    <t>пленка пузырчатая</t>
  </si>
  <si>
    <t>доска белая</t>
  </si>
  <si>
    <t>блестящее платье для женщин</t>
  </si>
  <si>
    <t>very neat для женщин</t>
  </si>
  <si>
    <t>dimanche белье для женщин нижнее</t>
  </si>
  <si>
    <t>бойня 5</t>
  </si>
  <si>
    <t xml:space="preserve">майка для девочек </t>
  </si>
  <si>
    <t>обувь для врачей</t>
  </si>
  <si>
    <t>коврик в коляску</t>
  </si>
  <si>
    <t>кислотные пилинги для лица</t>
  </si>
  <si>
    <t>косметика интимная</t>
  </si>
  <si>
    <t>туалетная бумага хеллоу китти</t>
  </si>
  <si>
    <t>обувь для девочки туфли</t>
  </si>
  <si>
    <t>туалетная вода хеллоу китти</t>
  </si>
  <si>
    <t>миска туристическая</t>
  </si>
  <si>
    <t>ремешки для apple watch</t>
  </si>
  <si>
    <t>посуда для кухни хозяйственные товары</t>
  </si>
  <si>
    <t>банка для корма</t>
  </si>
  <si>
    <t>маска пилинг для волос</t>
  </si>
  <si>
    <t>футболка винтажная</t>
  </si>
  <si>
    <t>дозаторы для ванны</t>
  </si>
  <si>
    <t>держатель для пасты</t>
  </si>
  <si>
    <t>глория джинс мальчикам</t>
  </si>
  <si>
    <t>ковш для плавления</t>
  </si>
  <si>
    <t>костюм для ребенка</t>
  </si>
  <si>
    <t>крем для обуви саламандер</t>
  </si>
  <si>
    <t>имя на стену</t>
  </si>
  <si>
    <t>альбом для рисования маркерами</t>
  </si>
  <si>
    <t xml:space="preserve">солярис </t>
  </si>
  <si>
    <t>чехол для стиральной машины хранение мелочей</t>
  </si>
  <si>
    <t>палетка магнитная</t>
  </si>
  <si>
    <t>камера заднего вида для видеорегистратор</t>
  </si>
  <si>
    <t>nike майка женская</t>
  </si>
  <si>
    <t>летняя гимназия на дому</t>
  </si>
  <si>
    <t xml:space="preserve">белая простынь </t>
  </si>
  <si>
    <t>mattiel блузки для девочки</t>
  </si>
  <si>
    <t>джинсы для женщин mango</t>
  </si>
  <si>
    <t>чашки для собак</t>
  </si>
  <si>
    <t>кофта с горлом женская</t>
  </si>
  <si>
    <t>водолазка для женщин без горда</t>
  </si>
  <si>
    <t>оборудование для салонов красоты</t>
  </si>
  <si>
    <t>джинсы для мальчика gloria</t>
  </si>
  <si>
    <t>сушилка для посуды в шкаф 450</t>
  </si>
  <si>
    <t>заготовка для поделок</t>
  </si>
  <si>
    <t>белое платье для крещения</t>
  </si>
  <si>
    <t>ветровка nike для женщин</t>
  </si>
  <si>
    <t>распорки для педикюра</t>
  </si>
  <si>
    <t>перчатки для вратаря детские</t>
  </si>
  <si>
    <t>зарядка для самсунга</t>
  </si>
  <si>
    <t>тушь для ресниц детская</t>
  </si>
  <si>
    <t>самоклеющаяся плёнка для мебели</t>
  </si>
  <si>
    <t>топ-топ обувь детская</t>
  </si>
  <si>
    <t>туника женская удлиненная летняя</t>
  </si>
  <si>
    <t>джинсы oodji для женщин</t>
  </si>
  <si>
    <t xml:space="preserve">шлёпки мужские </t>
  </si>
  <si>
    <t xml:space="preserve">безмолочная каша </t>
  </si>
  <si>
    <t>мешочки для фруктов</t>
  </si>
  <si>
    <t>машинка для раскатки теста электрическая</t>
  </si>
  <si>
    <t>женские кроссовки кожа натуральная белые</t>
  </si>
  <si>
    <t>жидкая пломба</t>
  </si>
  <si>
    <t>бейджики для пропуска</t>
  </si>
  <si>
    <t>wet brush расческа для волос</t>
  </si>
  <si>
    <t>крестильная одежда</t>
  </si>
  <si>
    <t>детская кукла</t>
  </si>
  <si>
    <t>решётка</t>
  </si>
  <si>
    <t>ковёр 2 на 3</t>
  </si>
  <si>
    <t>плита индукционная с духовкой</t>
  </si>
  <si>
    <t>семенная картошка</t>
  </si>
  <si>
    <t>спрей для загара в солярии</t>
  </si>
  <si>
    <t>прыгун мяч</t>
  </si>
  <si>
    <t>ветровка для мальчика 104</t>
  </si>
  <si>
    <t>светлячок диафильм</t>
  </si>
  <si>
    <t>футболка женская трикотажная</t>
  </si>
  <si>
    <t>жакет женский нарядный</t>
  </si>
  <si>
    <t>от блох для кошек ошейник</t>
  </si>
  <si>
    <t>платок с кистями</t>
  </si>
  <si>
    <t>краска спрей для замши</t>
  </si>
  <si>
    <t>для эфирных масел</t>
  </si>
  <si>
    <t xml:space="preserve">костюм к 9 мая </t>
  </si>
  <si>
    <t>коржи для наполеона</t>
  </si>
  <si>
    <t>кюлоты для женщин</t>
  </si>
  <si>
    <t>кроссовки демисезонные для мужчин</t>
  </si>
  <si>
    <t>повязка на голову найк белая</t>
  </si>
  <si>
    <t>подарочные косметические наборы для женщин</t>
  </si>
  <si>
    <t>тени для век светлые</t>
  </si>
  <si>
    <t>ручка серебряная</t>
  </si>
  <si>
    <t xml:space="preserve">чёрная блузка </t>
  </si>
  <si>
    <t>тетрадь большая в клетку а4</t>
  </si>
  <si>
    <t>зарядник iphone оригинал</t>
  </si>
  <si>
    <t>тюрбан для головы</t>
  </si>
  <si>
    <t>штуцер для садового шланга</t>
  </si>
  <si>
    <t>шина велосипедная</t>
  </si>
  <si>
    <t>резинка для тренировки</t>
  </si>
  <si>
    <t>ябер женский</t>
  </si>
  <si>
    <t xml:space="preserve">массаж для лица </t>
  </si>
  <si>
    <t>майки мужские с надписями</t>
  </si>
  <si>
    <t>декоративный пруд для сада</t>
  </si>
  <si>
    <t>платье для девочки до года</t>
  </si>
  <si>
    <t>maclaren коляска прогулочная</t>
  </si>
  <si>
    <t xml:space="preserve">стяжка </t>
  </si>
  <si>
    <t xml:space="preserve">мисты для тела </t>
  </si>
  <si>
    <t>украшения для телефона</t>
  </si>
  <si>
    <t>точилка электрическая для ножей</t>
  </si>
  <si>
    <t>кружка армейская</t>
  </si>
  <si>
    <t>очки для плавания детские arena</t>
  </si>
  <si>
    <t>обувь мужская натуральная кожа мокасины</t>
  </si>
  <si>
    <t>палитра для лаков прозрачная</t>
  </si>
  <si>
    <t>контейнеры для ванной</t>
  </si>
  <si>
    <t>коврик для тренажера</t>
  </si>
  <si>
    <t>слитный купальник для высоких</t>
  </si>
  <si>
    <t>платье в пол для девочки</t>
  </si>
  <si>
    <t>белянин</t>
  </si>
  <si>
    <t>туалетная вода мужская hugo boss</t>
  </si>
  <si>
    <t>костюм ко дню победы для девочки</t>
  </si>
  <si>
    <t>чёрные штаны женские</t>
  </si>
  <si>
    <t>игры в дорогу для детей 4</t>
  </si>
  <si>
    <t>камуфляжная одежда</t>
  </si>
  <si>
    <t>колготки капроновые для беременных</t>
  </si>
  <si>
    <t>ультрафиолетовая ручка</t>
  </si>
  <si>
    <t xml:space="preserve">рабочая одежда </t>
  </si>
  <si>
    <t>набор для маникюр</t>
  </si>
  <si>
    <t>женская кепка осень</t>
  </si>
  <si>
    <t>куртка  стеганая женская</t>
  </si>
  <si>
    <t>мутоновая шуба</t>
  </si>
  <si>
    <t>для друзей</t>
  </si>
  <si>
    <t>пленка прозрачная самоклеющаяся</t>
  </si>
  <si>
    <t>карандаш для губ бордовый</t>
  </si>
  <si>
    <t xml:space="preserve">цепь золотая </t>
  </si>
  <si>
    <t>мужская клетчатая рубашка</t>
  </si>
  <si>
    <t xml:space="preserve">сорочка для беременных </t>
  </si>
  <si>
    <t xml:space="preserve">цинковая мазь </t>
  </si>
  <si>
    <t>пояс от болей в пояснице</t>
  </si>
  <si>
    <t>чехол для телефона redmi 8</t>
  </si>
  <si>
    <t>коврик для ног детский</t>
  </si>
  <si>
    <t>шнур для мультиварки</t>
  </si>
  <si>
    <t>фоторамка а4 белая</t>
  </si>
  <si>
    <t>краска резиновая dali</t>
  </si>
  <si>
    <t>сумка для ноутбука 15 дюймов</t>
  </si>
  <si>
    <t xml:space="preserve">бейсболка для девочек </t>
  </si>
  <si>
    <t>свежая косметика для волос</t>
  </si>
  <si>
    <t>пояс эластичный медицинский</t>
  </si>
  <si>
    <t>карандаши разной мягкости</t>
  </si>
  <si>
    <t>шланг для керхера</t>
  </si>
  <si>
    <t>paw patrol щенячий патруль игрушки</t>
  </si>
  <si>
    <t>свет для фотосессии</t>
  </si>
  <si>
    <t xml:space="preserve">обними меня крепче </t>
  </si>
  <si>
    <t>чехол для барабанных палочек</t>
  </si>
  <si>
    <t>краска для волос пепел</t>
  </si>
  <si>
    <t>мягкий знак игра</t>
  </si>
  <si>
    <t>жёлтые носки</t>
  </si>
  <si>
    <t>лак хамелеон для ногтей</t>
  </si>
  <si>
    <t>бокалы для шампанского хрусталь</t>
  </si>
  <si>
    <t>бейсболка мужская серая</t>
  </si>
  <si>
    <t>геншин аято</t>
  </si>
  <si>
    <t>значки для крокс</t>
  </si>
  <si>
    <t>резинки для обуви</t>
  </si>
  <si>
    <t>кофты женские вязаные</t>
  </si>
  <si>
    <t>гильзы для опрессовки</t>
  </si>
  <si>
    <t>тарелка для сладостей</t>
  </si>
  <si>
    <t>лестница трехсекционная</t>
  </si>
  <si>
    <t>туалетная бумага zewa deluxe белая, 3 слоя</t>
  </si>
  <si>
    <t>пастила роян</t>
  </si>
  <si>
    <t>гоночная трасса с машинками</t>
  </si>
  <si>
    <t>баллончик для сифона</t>
  </si>
  <si>
    <t>гигиеническая</t>
  </si>
  <si>
    <t>штаны в обтяжку</t>
  </si>
  <si>
    <t>крем для тела organic</t>
  </si>
  <si>
    <t>aravia для жирной кожи</t>
  </si>
  <si>
    <t>костюм на лето для девочек</t>
  </si>
  <si>
    <t>ускоритель компостирования</t>
  </si>
  <si>
    <t>вафельницы для плиты</t>
  </si>
  <si>
    <t>поддон для микроволновки</t>
  </si>
  <si>
    <t>для дерева</t>
  </si>
  <si>
    <t>пеликан детям</t>
  </si>
  <si>
    <t>расческа для стрижки под машинку</t>
  </si>
  <si>
    <t>бальзам для волос тресеме</t>
  </si>
  <si>
    <t>органайзеры для нижнего белья</t>
  </si>
  <si>
    <t>скраб для тела корея</t>
  </si>
  <si>
    <t>защита для окон от детей</t>
  </si>
  <si>
    <t>скатерть круглая 160</t>
  </si>
  <si>
    <t xml:space="preserve">одеяло летнее </t>
  </si>
  <si>
    <t xml:space="preserve">кофта длинная </t>
  </si>
  <si>
    <t>носки для девочек на лето</t>
  </si>
  <si>
    <t>подгузники япония</t>
  </si>
  <si>
    <t xml:space="preserve">наполнитель комкующийся </t>
  </si>
  <si>
    <t>пенал для карандашей и фломастеров</t>
  </si>
  <si>
    <t>кокосовая мульча в рулонах</t>
  </si>
  <si>
    <t>конвертер для перьевых ручек</t>
  </si>
  <si>
    <t>футбольный мячь</t>
  </si>
  <si>
    <t>велосипедная фара</t>
  </si>
  <si>
    <t>сыворотки для лица с витамином с</t>
  </si>
  <si>
    <t>детские шлепанцы для мальчиков</t>
  </si>
  <si>
    <t>сумка марк якобс</t>
  </si>
  <si>
    <t>кукла варя</t>
  </si>
  <si>
    <t>постельное белье евро на резинке бязь</t>
  </si>
  <si>
    <t>краска для волос серебристая</t>
  </si>
  <si>
    <t>куртка рубашка женская весна</t>
  </si>
  <si>
    <t>станция мини</t>
  </si>
  <si>
    <t>памятка клиенту</t>
  </si>
  <si>
    <t>лосьон для тела дав</t>
  </si>
  <si>
    <t>сексуальные наряды</t>
  </si>
  <si>
    <t>вешалка с зажимами для брюк и юбок</t>
  </si>
  <si>
    <t>лапомойка для кошек</t>
  </si>
  <si>
    <t>алексиния</t>
  </si>
  <si>
    <t>тренажер по русскому языку 3 класс</t>
  </si>
  <si>
    <t>платья для женщин вечернее</t>
  </si>
  <si>
    <t>оранжевая майка</t>
  </si>
  <si>
    <t>люстра для спальни подвесная</t>
  </si>
  <si>
    <t>усилитель для кудрявых волос</t>
  </si>
  <si>
    <t>pepe jeans женская обувь</t>
  </si>
  <si>
    <t>biorepair детская</t>
  </si>
  <si>
    <t>бокалы для вина набор</t>
  </si>
  <si>
    <t>прямоугольная посуда</t>
  </si>
  <si>
    <t xml:space="preserve">чёрная пантера </t>
  </si>
  <si>
    <t>яйцо заготовка</t>
  </si>
  <si>
    <t>комбинезон осенний для девочки</t>
  </si>
  <si>
    <t>органайзер для офиса</t>
  </si>
  <si>
    <t>широкий пояс женский ремень</t>
  </si>
  <si>
    <t>стайлер для волос детский</t>
  </si>
  <si>
    <t>костюм для стрип пластики</t>
  </si>
  <si>
    <t>автоклав для домашнего консервирования, 18 л</t>
  </si>
  <si>
    <t>rooman обувь для мужчин</t>
  </si>
  <si>
    <t>aravia для ног крем</t>
  </si>
  <si>
    <t>футболка мужская hugo</t>
  </si>
  <si>
    <t>водяные бомбочки воздушные шарики</t>
  </si>
  <si>
    <t>колготки для полных женщин</t>
  </si>
  <si>
    <t>флористическая</t>
  </si>
  <si>
    <t>бегущая по волнам</t>
  </si>
  <si>
    <t>машинка для косичек</t>
  </si>
  <si>
    <t>карандаш для бровей relouis</t>
  </si>
  <si>
    <t>льняные крекеры</t>
  </si>
  <si>
    <t>штора римская 140</t>
  </si>
  <si>
    <t>полки для дома</t>
  </si>
  <si>
    <t>estel краска для волос 6</t>
  </si>
  <si>
    <t>толстовка рибок мужская</t>
  </si>
  <si>
    <t>мята масло эфирное</t>
  </si>
  <si>
    <t>опора двигателя веста</t>
  </si>
  <si>
    <t xml:space="preserve"> зубная паста</t>
  </si>
  <si>
    <t>алтэя</t>
  </si>
  <si>
    <t>обувь женская белвест летняя</t>
  </si>
  <si>
    <t>смазка для рыболовных катушек</t>
  </si>
  <si>
    <t>детская энциклопедия для девочек</t>
  </si>
  <si>
    <t>наушники для музыки</t>
  </si>
  <si>
    <t>кастрюли для индукционных</t>
  </si>
  <si>
    <t>ручки шариковые для девочек</t>
  </si>
  <si>
    <t>призма для ногтей</t>
  </si>
  <si>
    <t>платье из шифона для полных</t>
  </si>
  <si>
    <t>раковина врезная</t>
  </si>
  <si>
    <t>портупея для секса</t>
  </si>
  <si>
    <t>скрипка детская</t>
  </si>
  <si>
    <t>палка для шторы</t>
  </si>
  <si>
    <t>толстовка на молнии серая</t>
  </si>
  <si>
    <t>заборчик для грядок</t>
  </si>
  <si>
    <t>серьги с лунным камнем серебряные</t>
  </si>
  <si>
    <t xml:space="preserve">пряник покровский </t>
  </si>
  <si>
    <t>скрытые камеры видео наблюдения</t>
  </si>
  <si>
    <t>куртка аляска женская</t>
  </si>
  <si>
    <t>микроволновая печь gorenje</t>
  </si>
  <si>
    <t>крюк для вязки арматуры</t>
  </si>
  <si>
    <t>плита чугунная</t>
  </si>
  <si>
    <t>история древнего мира 5 класс</t>
  </si>
  <si>
    <t>пояс атлетический с карабином</t>
  </si>
  <si>
    <t>леггинсы высокая талия</t>
  </si>
  <si>
    <t>товары для мужчин 18</t>
  </si>
  <si>
    <t>футболка мужская с надписью папа</t>
  </si>
  <si>
    <t>моющее средство для пылесоса</t>
  </si>
  <si>
    <t xml:space="preserve">балетки для девочек </t>
  </si>
  <si>
    <t>чехол для samsung galaxy a32</t>
  </si>
  <si>
    <t>пластина крепежная</t>
  </si>
  <si>
    <t>браслет щенячий патруль</t>
  </si>
  <si>
    <t>ручка для сковородки</t>
  </si>
  <si>
    <t>ковровая дорожка в прихожую</t>
  </si>
  <si>
    <t>депилятор крем для лица</t>
  </si>
  <si>
    <t>бирка для новорожденных</t>
  </si>
  <si>
    <t>аппарат для вакуумной упаковки</t>
  </si>
  <si>
    <t>ягермейстер</t>
  </si>
  <si>
    <t>губка для лица натуральная</t>
  </si>
  <si>
    <t>резиновая лодка двухместная</t>
  </si>
  <si>
    <t>чехол для кальяна</t>
  </si>
  <si>
    <t>тренажер для кисти</t>
  </si>
  <si>
    <t>терка детская</t>
  </si>
  <si>
    <t>рюкзаки женские искусственная кожа</t>
  </si>
  <si>
    <t>линейка для стопы</t>
  </si>
  <si>
    <t xml:space="preserve">сандали для малыша </t>
  </si>
  <si>
    <t>тормоз для велосипеда</t>
  </si>
  <si>
    <t>миска большая</t>
  </si>
  <si>
    <t>душ для душевой кабины</t>
  </si>
  <si>
    <t>калия оротат</t>
  </si>
  <si>
    <t>желязны</t>
  </si>
  <si>
    <t>ритуальная одежда</t>
  </si>
  <si>
    <t>чёрная краска для одежды</t>
  </si>
  <si>
    <t>брюки o'stin для мужчин</t>
  </si>
  <si>
    <t>для колес</t>
  </si>
  <si>
    <t>кровоостанавливающая пудра</t>
  </si>
  <si>
    <t>домашняя сорочка</t>
  </si>
  <si>
    <t>для мытья посуды япония</t>
  </si>
  <si>
    <t>фудболка для девочек</t>
  </si>
  <si>
    <t xml:space="preserve">укороченная толстовка </t>
  </si>
  <si>
    <t>мочалка для тела жесткая</t>
  </si>
  <si>
    <t>vichy пенка для умывания</t>
  </si>
  <si>
    <t>жидкая теплоизоляция</t>
  </si>
  <si>
    <t>флисовая шапка детская</t>
  </si>
  <si>
    <t>краска для волос farmavita</t>
  </si>
  <si>
    <t>остин футболка поло мужская</t>
  </si>
  <si>
    <t>органайзер доя косметики</t>
  </si>
  <si>
    <t>блестящий купальник</t>
  </si>
  <si>
    <t>плащ дождевик для рыбалки</t>
  </si>
  <si>
    <t>мужские шлёпанцы</t>
  </si>
  <si>
    <t>терка для корейской моркови бернер</t>
  </si>
  <si>
    <t xml:space="preserve">бумага для принтера а4 </t>
  </si>
  <si>
    <t>для тенниса одежда</t>
  </si>
  <si>
    <t>крем для рук гарньер</t>
  </si>
  <si>
    <t>блютуз клавиатура для телефона</t>
  </si>
  <si>
    <t>штора зеленая</t>
  </si>
  <si>
    <t xml:space="preserve">мягкие кубики </t>
  </si>
  <si>
    <t>мягкие игрушки аниматроники</t>
  </si>
  <si>
    <t>переходник iphone для зарядки</t>
  </si>
  <si>
    <t>сетка для хранения игрушек в ванной</t>
  </si>
  <si>
    <t>кроссовки для мужчин puma</t>
  </si>
  <si>
    <t>держатель для велосипеда на стену</t>
  </si>
  <si>
    <t>женская одежда больших размеров белоруссия турция</t>
  </si>
  <si>
    <t>свеча с днем рождения</t>
  </si>
  <si>
    <t>набор для ухода за кожей</t>
  </si>
  <si>
    <t>ногти накладные для детей</t>
  </si>
  <si>
    <t>чёрное худи женское</t>
  </si>
  <si>
    <t>футболки для женщин бежевого цвета</t>
  </si>
  <si>
    <t>гель для малышей</t>
  </si>
  <si>
    <t>spf крем для лица дневной</t>
  </si>
  <si>
    <t>запчасти для инкубатора</t>
  </si>
  <si>
    <t>чемодан для игрушек</t>
  </si>
  <si>
    <t>leo king для детей</t>
  </si>
  <si>
    <t xml:space="preserve">машина большая </t>
  </si>
  <si>
    <t>гель для душа cottage</t>
  </si>
  <si>
    <t>футболка на день рождения</t>
  </si>
  <si>
    <t>футболка женская базовая однотонная оверсайз белая</t>
  </si>
  <si>
    <t>бейсболкамужская</t>
  </si>
  <si>
    <t>защитные чехлы для обуви</t>
  </si>
  <si>
    <t>гараж для машинок из дерева</t>
  </si>
  <si>
    <t xml:space="preserve">твоё штаны </t>
  </si>
  <si>
    <t>надписи для специй</t>
  </si>
  <si>
    <t>инвентарь для огорода</t>
  </si>
  <si>
    <t>корм для маленьких собак</t>
  </si>
  <si>
    <t xml:space="preserve">танк на пульте управления </t>
  </si>
  <si>
    <t xml:space="preserve">часы для детей </t>
  </si>
  <si>
    <t>тушь белорусская косметика</t>
  </si>
  <si>
    <t>diadora кроссовки для женщин</t>
  </si>
  <si>
    <t>для холодца форма</t>
  </si>
  <si>
    <t>одежда для утенка в очках</t>
  </si>
  <si>
    <t>осина кора серия алтайские травы</t>
  </si>
  <si>
    <t>подарок няне</t>
  </si>
  <si>
    <t>праздничная коробка</t>
  </si>
  <si>
    <t>барби кукла безграничные движения</t>
  </si>
  <si>
    <t>худи яркое</t>
  </si>
  <si>
    <t>салфетки для экран телевизор</t>
  </si>
  <si>
    <t>повязка медицинская</t>
  </si>
  <si>
    <t>своя атмосфера</t>
  </si>
  <si>
    <t>тренажер для пальцев рук</t>
  </si>
  <si>
    <t>гель для броаей</t>
  </si>
  <si>
    <t>праздничная кофта</t>
  </si>
  <si>
    <t>градусник для дома</t>
  </si>
  <si>
    <t>мяч футбол адидас</t>
  </si>
  <si>
    <t>юбка бандажная</t>
  </si>
  <si>
    <t>проектор звёздное небо</t>
  </si>
  <si>
    <t>баф для ногтей набор</t>
  </si>
  <si>
    <t>костюмчик для малышей</t>
  </si>
  <si>
    <t>устранитель неприятных запахов</t>
  </si>
  <si>
    <t>пряники леди баг</t>
  </si>
  <si>
    <t>faberlic крем для лица</t>
  </si>
  <si>
    <t>хоккейная майка детская</t>
  </si>
  <si>
    <t>защитное стекло для камеры iphone</t>
  </si>
  <si>
    <t>вешалка настенная в прихожую</t>
  </si>
  <si>
    <t>светящаяся подошва</t>
  </si>
  <si>
    <t>nero giardini обувь для женщин ботинки</t>
  </si>
  <si>
    <t>первая научная история войны</t>
  </si>
  <si>
    <t>топ для фитнеса с чашечками</t>
  </si>
  <si>
    <t>небьющаяся посуда</t>
  </si>
  <si>
    <t>часы для айфона</t>
  </si>
  <si>
    <t>тушь для ресниц maybelline new york lash</t>
  </si>
  <si>
    <t>свечи для торта черные</t>
  </si>
  <si>
    <t>снегурочка бумага для оргтехники</t>
  </si>
  <si>
    <t>шпатель для крема</t>
  </si>
  <si>
    <t>ящик для блесен</t>
  </si>
  <si>
    <t>средство для сантехники synergetic</t>
  </si>
  <si>
    <t>нож бабочка расчёска</t>
  </si>
  <si>
    <t>английская булавка декоративная</t>
  </si>
  <si>
    <t xml:space="preserve">плампер для губ </t>
  </si>
  <si>
    <t>стулья уличные</t>
  </si>
  <si>
    <t>коял</t>
  </si>
  <si>
    <t>тамия</t>
  </si>
  <si>
    <t xml:space="preserve">подушка надувная </t>
  </si>
  <si>
    <t>крепление для полотенцесушителя</t>
  </si>
  <si>
    <t>обувь для мальчиков весна</t>
  </si>
  <si>
    <t xml:space="preserve">сетка маскировочная </t>
  </si>
  <si>
    <t>серьги бижутерия круглые</t>
  </si>
  <si>
    <t>немецкая форма</t>
  </si>
  <si>
    <t>сумка хозяйственная баул</t>
  </si>
  <si>
    <t>вентилятор настольный электрический</t>
  </si>
  <si>
    <t>корея косметика для подростков</t>
  </si>
  <si>
    <t>пилка для искусственных ногтей</t>
  </si>
  <si>
    <t>защипы для волос</t>
  </si>
  <si>
    <t>маска заяц</t>
  </si>
  <si>
    <t>дозатор спрей для масла</t>
  </si>
  <si>
    <t>порошок для стирки persil</t>
  </si>
  <si>
    <t>набор пеленок для новорожденных фланель</t>
  </si>
  <si>
    <t>протеин ёбатон</t>
  </si>
  <si>
    <t>набор маркеров для скетчинга двусторонние</t>
  </si>
  <si>
    <t xml:space="preserve">чехол для подушки </t>
  </si>
  <si>
    <t>воск карандаш для волос</t>
  </si>
  <si>
    <t>бельё сексуальное</t>
  </si>
  <si>
    <t>детская бижутерия набор для девочек</t>
  </si>
  <si>
    <t>платье вечернее нарядное</t>
  </si>
  <si>
    <t>трусы кельвин кляйн женские</t>
  </si>
  <si>
    <t>крышка для сковороды гриль</t>
  </si>
  <si>
    <t>шнур для кулона</t>
  </si>
  <si>
    <t>евгения-37</t>
  </si>
  <si>
    <t>насадки для стилуса</t>
  </si>
  <si>
    <t>детские ботинки для девочки</t>
  </si>
  <si>
    <t>bioaqua для глаз</t>
  </si>
  <si>
    <t>грунт торфяной</t>
  </si>
  <si>
    <t>пряжа lavita</t>
  </si>
  <si>
    <t>серёжки соколов</t>
  </si>
  <si>
    <t>деревянная каталка</t>
  </si>
  <si>
    <t>одежда для кота басика 30 см</t>
  </si>
  <si>
    <t>disney одежда для женщин</t>
  </si>
  <si>
    <t>корректор для носа</t>
  </si>
  <si>
    <t>всё к пасхе</t>
  </si>
  <si>
    <t>армия солдатиков</t>
  </si>
  <si>
    <t>мист для тела с блестками</t>
  </si>
  <si>
    <t>чехол для samsung a71</t>
  </si>
  <si>
    <t>игра настольная для всей семьи</t>
  </si>
  <si>
    <t>ванночка для хомяка</t>
  </si>
  <si>
    <t>черная рубашка с коротким рукавом</t>
  </si>
  <si>
    <t>летние брюки для женщин</t>
  </si>
  <si>
    <t>инструмент для выдавливания прыщей</t>
  </si>
  <si>
    <t>сумка спортивная женская адидас</t>
  </si>
  <si>
    <t>подарочная коробка с наполнителем</t>
  </si>
  <si>
    <t>полушка для беременных</t>
  </si>
  <si>
    <t>худи для девочки 164</t>
  </si>
  <si>
    <t>аккумулятор айфон</t>
  </si>
  <si>
    <t>gap джинсы для мужчин</t>
  </si>
  <si>
    <t>шварцкопф для волос шампунь</t>
  </si>
  <si>
    <t>термос для бутылки</t>
  </si>
  <si>
    <t>лак с блёстками</t>
  </si>
  <si>
    <t>открытка музыкальная</t>
  </si>
  <si>
    <t>косметика белорусская bielita</t>
  </si>
  <si>
    <t>договорится не проблема</t>
  </si>
  <si>
    <t>футболка мужская твое с рисунком</t>
  </si>
  <si>
    <t>все для школы принадлежности</t>
  </si>
  <si>
    <t>понпоны для черлидинга</t>
  </si>
  <si>
    <t>силикон для молдов</t>
  </si>
  <si>
    <t>h 7 лампа автомобильная</t>
  </si>
  <si>
    <t>для посудомоечной машины очиститель</t>
  </si>
  <si>
    <t>дверца для кошек</t>
  </si>
  <si>
    <t>обувь женская весна кроссовки</t>
  </si>
  <si>
    <t>бутсы для футзала</t>
  </si>
  <si>
    <t>эмаль автомобильная с кисточкой</t>
  </si>
  <si>
    <t>сушёные ягоды</t>
  </si>
  <si>
    <t>полоски для депеляции</t>
  </si>
  <si>
    <t>односпальная кровать с бортиком</t>
  </si>
  <si>
    <t>деревянные украшения</t>
  </si>
  <si>
    <t>лежанка для кота на окно</t>
  </si>
  <si>
    <t>рюкзак сумка для школы</t>
  </si>
  <si>
    <t>мешки для уборки за собакой</t>
  </si>
  <si>
    <t>футболка мужская с машиной</t>
  </si>
  <si>
    <t>чехол для самсунг s20 fe</t>
  </si>
  <si>
    <t xml:space="preserve">костюм для танцев </t>
  </si>
  <si>
    <t>светодиодная лента 10м</t>
  </si>
  <si>
    <t>однажды я стала принцессой</t>
  </si>
  <si>
    <t>карниз для штор 150 см</t>
  </si>
  <si>
    <t>блузка белая нарядная женская</t>
  </si>
  <si>
    <t>сетевая карта usb</t>
  </si>
  <si>
    <t>интимные 18 для взрослых товары</t>
  </si>
  <si>
    <t>самоклеющиеся бумага</t>
  </si>
  <si>
    <t>каял для глаз водостойкий</t>
  </si>
  <si>
    <t>коробка для шитья</t>
  </si>
  <si>
    <t>майорал обувь для девочки</t>
  </si>
  <si>
    <t>щетка для лыж</t>
  </si>
  <si>
    <t>форма для футбола спортивная</t>
  </si>
  <si>
    <t>сандалии для девочек обувь скороход</t>
  </si>
  <si>
    <t>изюм малояр</t>
  </si>
  <si>
    <t>детский слюнявчик</t>
  </si>
  <si>
    <t>машина металлическая</t>
  </si>
  <si>
    <t>кроссовки зебра для мальчиков</t>
  </si>
  <si>
    <t>детская кухня из дерева</t>
  </si>
  <si>
    <t>кисти для аквагрима</t>
  </si>
  <si>
    <t>кардиган вязаный женский на пуговицах</t>
  </si>
  <si>
    <t>авен косметика для лица</t>
  </si>
  <si>
    <t>утяжелители для гимнастики</t>
  </si>
  <si>
    <t>переноска для кролика</t>
  </si>
  <si>
    <t>умная эмаль для ногтей лак</t>
  </si>
  <si>
    <t>отвертка универсальная</t>
  </si>
  <si>
    <t>глория джинс шорты для девочек</t>
  </si>
  <si>
    <t>палочка для ленты художественная гимнастика</t>
  </si>
  <si>
    <t>сливки для торта</t>
  </si>
  <si>
    <t>карина для белья</t>
  </si>
  <si>
    <t>пижама летняя легкая</t>
  </si>
  <si>
    <t>dove для волос</t>
  </si>
  <si>
    <t>водная игра с кольцами</t>
  </si>
  <si>
    <t>обложка для свидетельства о браке а4</t>
  </si>
  <si>
    <t>cp-1 шампунь в для кондиционер</t>
  </si>
  <si>
    <t>кольянов товары для курения</t>
  </si>
  <si>
    <t>маска для сужения пор после чистки</t>
  </si>
  <si>
    <t xml:space="preserve">пряди </t>
  </si>
  <si>
    <t>кондитерская посыпка золото</t>
  </si>
  <si>
    <t>бюстгалтер латвия</t>
  </si>
  <si>
    <t>искуственные цветы для кладбища</t>
  </si>
  <si>
    <t>блюдо для горячего</t>
  </si>
  <si>
    <t>пляжная туника женская больших размеров</t>
  </si>
  <si>
    <t>градиент для ногтей</t>
  </si>
  <si>
    <t>патроны для бластера</t>
  </si>
  <si>
    <t xml:space="preserve">футболка турция </t>
  </si>
  <si>
    <t>крем для тела белорусский</t>
  </si>
  <si>
    <t>черная футболка детская</t>
  </si>
  <si>
    <t>школьная форма для девушек с фартуком</t>
  </si>
  <si>
    <t>подарочный набор для мужчин adidas</t>
  </si>
  <si>
    <t>спортивные штаны с начесом для мальчика</t>
  </si>
  <si>
    <t>фильтр для мойки</t>
  </si>
  <si>
    <t>шампунь от блох для котят</t>
  </si>
  <si>
    <t>sirius для котят</t>
  </si>
  <si>
    <t>розовый пигмент для волос</t>
  </si>
  <si>
    <t>футболка для малышки</t>
  </si>
  <si>
    <t>гофре для волос плойка</t>
  </si>
  <si>
    <t>форма армия россии</t>
  </si>
  <si>
    <t>батарейки аккумуляторные аа</t>
  </si>
  <si>
    <t>стабилизированные растения</t>
  </si>
  <si>
    <t>лезвия astra</t>
  </si>
  <si>
    <t>процессорная магнитола</t>
  </si>
  <si>
    <t>костюм для беременных лето</t>
  </si>
  <si>
    <t>пульки для пневматического пистолета</t>
  </si>
  <si>
    <t>белита витекс для волос</t>
  </si>
  <si>
    <t>органайзер для детей</t>
  </si>
  <si>
    <t>значки для рюкзака</t>
  </si>
  <si>
    <t>детская одежда водолазка</t>
  </si>
  <si>
    <t xml:space="preserve">кошелёк для карт </t>
  </si>
  <si>
    <t>косметика крымская</t>
  </si>
  <si>
    <t>муравьиная ферма вертикальная</t>
  </si>
  <si>
    <t>черная рубашка для девочек</t>
  </si>
  <si>
    <t>технология 1 класс</t>
  </si>
  <si>
    <t>подставка под кружки металлическая</t>
  </si>
  <si>
    <t>гриф для гитары</t>
  </si>
  <si>
    <t>новосибирская косметика</t>
  </si>
  <si>
    <t>аккумулятор на телефон</t>
  </si>
  <si>
    <t>тетрадь толстая</t>
  </si>
  <si>
    <t>victoria’s secrets</t>
  </si>
  <si>
    <t>кисть для маникюра рыбка</t>
  </si>
  <si>
    <t>воротнички для стрижки</t>
  </si>
  <si>
    <t>женская футболка с вырезом</t>
  </si>
  <si>
    <t>кожаная куртка с капюшоном женская</t>
  </si>
  <si>
    <t>рамочка для фото</t>
  </si>
  <si>
    <t>майка полосатая</t>
  </si>
  <si>
    <t>вечный двигатель маятник</t>
  </si>
  <si>
    <t>платья на выход</t>
  </si>
  <si>
    <t>чехол для планшета 7 дюймов</t>
  </si>
  <si>
    <t>для челки</t>
  </si>
  <si>
    <t>кега для пива</t>
  </si>
  <si>
    <t xml:space="preserve">палетка для лица </t>
  </si>
  <si>
    <t>носки для сапог</t>
  </si>
  <si>
    <t xml:space="preserve">тушь ленинградская </t>
  </si>
  <si>
    <t>крестильный костюм для мальчика</t>
  </si>
  <si>
    <t>увлажнитель для лица нано</t>
  </si>
  <si>
    <t>жёлтая кофта</t>
  </si>
  <si>
    <t>чехол для айфона 7 плюс</t>
  </si>
  <si>
    <t>камера для электросамокат</t>
  </si>
  <si>
    <t>гидролаты для лица</t>
  </si>
  <si>
    <t>футбольная</t>
  </si>
  <si>
    <t>диспансер для зубной пасты</t>
  </si>
  <si>
    <t>крем для лица либридерм коллаген</t>
  </si>
  <si>
    <t>лимиты и ограничения</t>
  </si>
  <si>
    <t>сумка для воды</t>
  </si>
  <si>
    <t>одеяло для новорожденного</t>
  </si>
  <si>
    <t>контейнер пластиковый с крышкой для игрушек</t>
  </si>
  <si>
    <t>костюм для танца живота с юбкой</t>
  </si>
  <si>
    <t>майка для подростков</t>
  </si>
  <si>
    <t>для салфеток контейнер</t>
  </si>
  <si>
    <t>бьюти бокс для девочек 10 лет</t>
  </si>
  <si>
    <t>набор для вышивка детей</t>
  </si>
  <si>
    <t>одежда nike мужская</t>
  </si>
  <si>
    <t>щипчики для бровей zinger</t>
  </si>
  <si>
    <t xml:space="preserve">станок для бритья мужской </t>
  </si>
  <si>
    <t>клей для лодки пвх</t>
  </si>
  <si>
    <t>ремешок для amazfit gts</t>
  </si>
  <si>
    <t>спортивный уголок для улицы</t>
  </si>
  <si>
    <t>корзина плетеная большая</t>
  </si>
  <si>
    <t>ситцевая рубашка</t>
  </si>
  <si>
    <t>фильтр для фонтана</t>
  </si>
  <si>
    <t>чёрное платье на лямках</t>
  </si>
  <si>
    <t>очки для компьютера женские круглые</t>
  </si>
  <si>
    <t>сумка летняя через плечо</t>
  </si>
  <si>
    <t>юбка женская летняя длинная</t>
  </si>
  <si>
    <t>песчаный фильтр насос для бассейна</t>
  </si>
  <si>
    <t>рукавичка для пилинга</t>
  </si>
  <si>
    <t xml:space="preserve">камера наблюдения </t>
  </si>
  <si>
    <t>для свечи</t>
  </si>
  <si>
    <t>зарядный шнур для iphone</t>
  </si>
  <si>
    <t>платье из шитья длинное</t>
  </si>
  <si>
    <t xml:space="preserve">голубая футболка </t>
  </si>
  <si>
    <t>логопедические игры и упражнения</t>
  </si>
  <si>
    <t>коврик для спорта nike</t>
  </si>
  <si>
    <t>сумка плетеная круглая</t>
  </si>
  <si>
    <t>сарафан школьный серый для девочек</t>
  </si>
  <si>
    <t>подвесы для цветов</t>
  </si>
  <si>
    <t>коричневая косуха</t>
  </si>
  <si>
    <t>юбочки для девочек</t>
  </si>
  <si>
    <t>мягкая игрушка попугай</t>
  </si>
  <si>
    <t>фильтр для горячей воды</t>
  </si>
  <si>
    <t>праздничный наряд</t>
  </si>
  <si>
    <t>декоративная тарелка фарфор</t>
  </si>
  <si>
    <t>коляска kari</t>
  </si>
  <si>
    <t>футляр для детских очков</t>
  </si>
  <si>
    <t>от натирания пяток</t>
  </si>
  <si>
    <t xml:space="preserve">мияги и эндшпиль </t>
  </si>
  <si>
    <t>женская демисезонная куртка оверсайз</t>
  </si>
  <si>
    <t>змеиный яд</t>
  </si>
  <si>
    <t>швейная машина детская</t>
  </si>
  <si>
    <t>фэмили лук мама дочь платья</t>
  </si>
  <si>
    <t>матрас для сна</t>
  </si>
  <si>
    <t>прямоугольные солнцезащитные очки</t>
  </si>
  <si>
    <t>сумка на плечо молодежная</t>
  </si>
  <si>
    <t>коем от растяжек</t>
  </si>
  <si>
    <t>orofluido эликсир для волос</t>
  </si>
  <si>
    <t>черная косуха</t>
  </si>
  <si>
    <t>чехол для poco m4 pro</t>
  </si>
  <si>
    <t>трусики для страпона</t>
  </si>
  <si>
    <t>фрутоняня печенье</t>
  </si>
  <si>
    <t>гель холодного распаривания</t>
  </si>
  <si>
    <t>бюстгалтер для девочки</t>
  </si>
  <si>
    <t>джинсовая длинная юбка</t>
  </si>
  <si>
    <t>для кольца</t>
  </si>
  <si>
    <t>краска для белой подошвы обуви</t>
  </si>
  <si>
    <t>мясоешки</t>
  </si>
  <si>
    <t>аксессуары для казана</t>
  </si>
  <si>
    <t>одежда для кукол 43 см baby born</t>
  </si>
  <si>
    <t>приправы для кофе</t>
  </si>
  <si>
    <t>organix для котят</t>
  </si>
  <si>
    <t>игра мафия для детей</t>
  </si>
  <si>
    <t>рулонная штора на дверь</t>
  </si>
  <si>
    <t>рубашка салатовая</t>
  </si>
  <si>
    <t>юбки для школы</t>
  </si>
  <si>
    <t>маска супергероя детская</t>
  </si>
  <si>
    <t>щипцы для гофре</t>
  </si>
  <si>
    <t xml:space="preserve">детские игрушки для девочки </t>
  </si>
  <si>
    <t>чехол для ноутбука 15 дюймов</t>
  </si>
  <si>
    <t>пилотка моряка</t>
  </si>
  <si>
    <t>аромалампы для дома</t>
  </si>
  <si>
    <t>ручка мебельная белая</t>
  </si>
  <si>
    <t>шорты  для мальчика</t>
  </si>
  <si>
    <t>скатерть на стол новогодняя</t>
  </si>
  <si>
    <t>ящик для ключей настенный</t>
  </si>
  <si>
    <t>ролик для одежды маленький</t>
  </si>
  <si>
    <t>домик для животных товары для кошки</t>
  </si>
  <si>
    <t>пинцет для чистки лица</t>
  </si>
  <si>
    <t>карандаш для ламината</t>
  </si>
  <si>
    <t>гель для умывания лица корея</t>
  </si>
  <si>
    <t xml:space="preserve">блеск для губ детский </t>
  </si>
  <si>
    <t>зеленая краска</t>
  </si>
  <si>
    <t xml:space="preserve">капсульная кофемашина </t>
  </si>
  <si>
    <t>насадки для вафельницы</t>
  </si>
  <si>
    <t>ресницы для наращивания изгиб c</t>
  </si>
  <si>
    <t>веточки для грызунов</t>
  </si>
  <si>
    <t>сумка слинг для собак</t>
  </si>
  <si>
    <t>зеркало в машину для ребенка</t>
  </si>
  <si>
    <t>лазурит для посуды</t>
  </si>
  <si>
    <t>кондиционер для белья ушастый нянь</t>
  </si>
  <si>
    <t>чехол для ноутбука asus</t>
  </si>
  <si>
    <t>красивая тюль</t>
  </si>
  <si>
    <t>держатель для крышки унитаза</t>
  </si>
  <si>
    <t>коврики для теста</t>
  </si>
  <si>
    <t>барби кукла подвижная</t>
  </si>
  <si>
    <t>семья барби</t>
  </si>
  <si>
    <t>forstrong для женщин</t>
  </si>
  <si>
    <t>корсет грудо-пояснично-крестцовый</t>
  </si>
  <si>
    <t>гель для душа детский 0</t>
  </si>
  <si>
    <t>кассеты для фильтра барьер</t>
  </si>
  <si>
    <t>носки махровые для новорожденных</t>
  </si>
  <si>
    <t xml:space="preserve">кастрюля из нержавеющей стали </t>
  </si>
  <si>
    <t>для обивки мебели</t>
  </si>
  <si>
    <t xml:space="preserve">зубная счетка </t>
  </si>
  <si>
    <t>чехол для айфона 13 про</t>
  </si>
  <si>
    <t>сарма хозяйственные товары</t>
  </si>
  <si>
    <t>маритта верхняя одежда женская</t>
  </si>
  <si>
    <t>футболка армия россии для мужчин</t>
  </si>
  <si>
    <t xml:space="preserve">бандана мужская </t>
  </si>
  <si>
    <t>бордовая кофта</t>
  </si>
  <si>
    <t>развивающая игра для мальчика</t>
  </si>
  <si>
    <t xml:space="preserve">костюм камуфляж </t>
  </si>
  <si>
    <t>кашпо для цветов большое</t>
  </si>
  <si>
    <t>туалетная вода eclat</t>
  </si>
  <si>
    <t>зимняя палатка для зимней рыбалки</t>
  </si>
  <si>
    <t>дозатор для бассейна</t>
  </si>
  <si>
    <t>купальник женский для бассейна</t>
  </si>
  <si>
    <t>детские палочки для еды</t>
  </si>
  <si>
    <t>текстильная мануфактура</t>
  </si>
  <si>
    <t>джинсы для девочки глория</t>
  </si>
  <si>
    <t>карнавальный костюм бабочки для девочки</t>
  </si>
  <si>
    <t>черная женская футболка оверсайз</t>
  </si>
  <si>
    <t>sela куртка для мальчиков</t>
  </si>
  <si>
    <t>высокая ваза для цветов</t>
  </si>
  <si>
    <t>летние платья макси</t>
  </si>
  <si>
    <t>машины для мальчиков от года</t>
  </si>
  <si>
    <t>микроволновка маленькая</t>
  </si>
  <si>
    <t>конверт для письма</t>
  </si>
  <si>
    <t>водолазка больших размеров женская</t>
  </si>
  <si>
    <t>куртка рубашка в клетку мужская</t>
  </si>
  <si>
    <t>гептрал препарат для пищеварительной системы</t>
  </si>
  <si>
    <t>классическая юбка</t>
  </si>
  <si>
    <t>кенгуру рюкзак товары для малышей</t>
  </si>
  <si>
    <t>маска для губ корея</t>
  </si>
  <si>
    <t>кофта на молнии короткая</t>
  </si>
  <si>
    <t>палочки для кейкпопсов</t>
  </si>
  <si>
    <t>против выпадения волос сыворотка</t>
  </si>
  <si>
    <t>бижутерия браслеты</t>
  </si>
  <si>
    <t>костюм единорога для девочек кигуруми</t>
  </si>
  <si>
    <t>кожаные женские сумки итальянские</t>
  </si>
  <si>
    <t>подарки для взрослых</t>
  </si>
  <si>
    <t xml:space="preserve">нагреватель для аквариума </t>
  </si>
  <si>
    <t>ночнушка кружевная</t>
  </si>
  <si>
    <t>прикуриватель для машины</t>
  </si>
  <si>
    <t>головки для шуруповерта</t>
  </si>
  <si>
    <t>ободок с днем рождения</t>
  </si>
  <si>
    <t>черная краска для метала</t>
  </si>
  <si>
    <t>набор кисточек для ногтей</t>
  </si>
  <si>
    <t>чехол для ручки коляски</t>
  </si>
  <si>
    <t>фиксатор для дверей</t>
  </si>
  <si>
    <t>чехол для брелока сигнализации</t>
  </si>
  <si>
    <t>кожаные сандалии для девочки</t>
  </si>
  <si>
    <t>чехол для honor 8s</t>
  </si>
  <si>
    <t>для фотоаппарата</t>
  </si>
  <si>
    <t>нарядные женские платье</t>
  </si>
  <si>
    <t>коробочка для украшения</t>
  </si>
  <si>
    <t>пинцет прямой для ресниц</t>
  </si>
  <si>
    <t>уличная видеокамера</t>
  </si>
  <si>
    <t xml:space="preserve">обувь для танцев </t>
  </si>
  <si>
    <t xml:space="preserve">футболка женская апрель </t>
  </si>
  <si>
    <t>фрезы для гравера</t>
  </si>
  <si>
    <t>куртка детская на девочку</t>
  </si>
  <si>
    <t>органайзер для кухонных мелочей</t>
  </si>
  <si>
    <t>лента тонкая</t>
  </si>
  <si>
    <t>стакан канцелярский принадлежностей</t>
  </si>
  <si>
    <t>джинсовая куртка с рисунком</t>
  </si>
  <si>
    <t xml:space="preserve">экран для проектора </t>
  </si>
  <si>
    <t>молд лилия</t>
  </si>
  <si>
    <t>украшения на др</t>
  </si>
  <si>
    <t xml:space="preserve">мыло для лица </t>
  </si>
  <si>
    <t>смесь для детей</t>
  </si>
  <si>
    <t>поло рубашка для мальчика</t>
  </si>
  <si>
    <t>орхидея грунт</t>
  </si>
  <si>
    <t>для охоты одежда мужская</t>
  </si>
  <si>
    <t>краситель пищевой для яиц в таблетках</t>
  </si>
  <si>
    <t>сумка поясная тактическая</t>
  </si>
  <si>
    <t xml:space="preserve">носки яркие </t>
  </si>
  <si>
    <t>мячики для детей</t>
  </si>
  <si>
    <t>фонарь для сада</t>
  </si>
  <si>
    <t>мельница для чеснока</t>
  </si>
  <si>
    <t>массажер электрический для ног</t>
  </si>
  <si>
    <t>морган женская одежда</t>
  </si>
  <si>
    <t>искусственный камень для сада</t>
  </si>
  <si>
    <t>хозяйственной мыло</t>
  </si>
  <si>
    <t>тик ток для девочек</t>
  </si>
  <si>
    <t>тарелки керамические для супа</t>
  </si>
  <si>
    <t>нож резиновый для тренировок</t>
  </si>
  <si>
    <t>юбка белая летняя</t>
  </si>
  <si>
    <t>органайзер для хранения чая</t>
  </si>
  <si>
    <t>кожаная косуха из натуральной кожи</t>
  </si>
  <si>
    <t>китайский язык для детей</t>
  </si>
  <si>
    <t>зубная паста сплат лечебные травы</t>
  </si>
  <si>
    <t>емкость для чайных пакетиков</t>
  </si>
  <si>
    <t>кимоно детское для карате</t>
  </si>
  <si>
    <t xml:space="preserve">егэ история </t>
  </si>
  <si>
    <t>альбом для пожеланий</t>
  </si>
  <si>
    <t>овсяное толокно</t>
  </si>
  <si>
    <t>косметичка плоская</t>
  </si>
  <si>
    <t>спортивные штаны для бега</t>
  </si>
  <si>
    <t>гендерная вечеринка</t>
  </si>
  <si>
    <t>машинка для маникюра 45000</t>
  </si>
  <si>
    <t>шапка заяц</t>
  </si>
  <si>
    <t>плащ от дождя женский</t>
  </si>
  <si>
    <t>бутылки для ванны</t>
  </si>
  <si>
    <t xml:space="preserve">напольная ваза </t>
  </si>
  <si>
    <t xml:space="preserve">щётка для пылесоса </t>
  </si>
  <si>
    <t>стеклянные полки</t>
  </si>
  <si>
    <t>обработка от клещей для собак</t>
  </si>
  <si>
    <t>акция дня</t>
  </si>
  <si>
    <t>нюдовая губная помада</t>
  </si>
  <si>
    <t>доска для рисования электронная</t>
  </si>
  <si>
    <t>черешня вяленая</t>
  </si>
  <si>
    <t>щетка для цепи</t>
  </si>
  <si>
    <t>контейнер для хранения одежды</t>
  </si>
  <si>
    <t>кожаный пиджак для девочек</t>
  </si>
  <si>
    <t>тюль короткая белая арка</t>
  </si>
  <si>
    <t>гельтек для лица</t>
  </si>
  <si>
    <t>поддоны для сушки</t>
  </si>
  <si>
    <t>обувь 34 размера женская</t>
  </si>
  <si>
    <t>колёса для тачки</t>
  </si>
  <si>
    <t>детская кухня игрушка</t>
  </si>
  <si>
    <t>шампунь от перхоти для детей</t>
  </si>
  <si>
    <t>поддон для посуды в шкаф</t>
  </si>
  <si>
    <t>утепленные лосины для девочек</t>
  </si>
  <si>
    <t>sano химия бытовая</t>
  </si>
  <si>
    <t>топлёное масло гхи</t>
  </si>
  <si>
    <t>блестящие оттиски</t>
  </si>
  <si>
    <t>майка удлиненная</t>
  </si>
  <si>
    <t>наглядный материал</t>
  </si>
  <si>
    <t>джинсы комбинезон для девочки</t>
  </si>
  <si>
    <t>снежинки украшения</t>
  </si>
  <si>
    <t>шторка для машины от солнца</t>
  </si>
  <si>
    <t>вытяжка встраиваемая в шкаф</t>
  </si>
  <si>
    <t>органайзер для кофейни</t>
  </si>
  <si>
    <t>ободок для греческой прически</t>
  </si>
  <si>
    <t>детский шампунь для девочек набор</t>
  </si>
  <si>
    <t>синяя краска для замши</t>
  </si>
  <si>
    <t>ягодница</t>
  </si>
  <si>
    <t>эпидиумная паста</t>
  </si>
  <si>
    <t>гумат амония</t>
  </si>
  <si>
    <t>костюмы для полных женщин</t>
  </si>
  <si>
    <t>стики для ногтей</t>
  </si>
  <si>
    <t>таблетки для посудомоечной машины без фосфатов</t>
  </si>
  <si>
    <t>корзинка плетёная</t>
  </si>
  <si>
    <t>колеса для садовой тачки</t>
  </si>
  <si>
    <t>аппарат для татуажа</t>
  </si>
  <si>
    <t>белая краска для обуви и подошвы</t>
  </si>
  <si>
    <t>ясень шимо</t>
  </si>
  <si>
    <t>лосьон для жирной кожи лица</t>
  </si>
  <si>
    <t>браслет для ми банд 3</t>
  </si>
  <si>
    <t>для документов папка канцелярские товары</t>
  </si>
  <si>
    <t>металлические крышки для банок</t>
  </si>
  <si>
    <t>деревянная надпись</t>
  </si>
  <si>
    <t>плита электрическая с духовкой</t>
  </si>
  <si>
    <t>для йоги одежда</t>
  </si>
  <si>
    <t xml:space="preserve">игры для девочек </t>
  </si>
  <si>
    <t xml:space="preserve">картина алмазная </t>
  </si>
  <si>
    <t>еда для кошек влажный</t>
  </si>
  <si>
    <t>пакет для молока</t>
  </si>
  <si>
    <t>магниты для фотографий</t>
  </si>
  <si>
    <t>карандаши для губ nyx</t>
  </si>
  <si>
    <t>сабо натуральная кожаные женские</t>
  </si>
  <si>
    <t>меховая накидка женская</t>
  </si>
  <si>
    <t>модная футболка оверсайз</t>
  </si>
  <si>
    <t>пряники человек паук</t>
  </si>
  <si>
    <t>шланг садовый растягивающийся</t>
  </si>
  <si>
    <t xml:space="preserve">краска доя бровей </t>
  </si>
  <si>
    <t xml:space="preserve">кепка черная женская </t>
  </si>
  <si>
    <t>зарядник для часов</t>
  </si>
  <si>
    <t>меч предназначения</t>
  </si>
  <si>
    <t>матрасы в коляску</t>
  </si>
  <si>
    <t>оксидант для волос 9%</t>
  </si>
  <si>
    <t>кепка женская adidas</t>
  </si>
  <si>
    <t>босоножки женские с закрытым носом и пяткой</t>
  </si>
  <si>
    <t>школьная форма sky lake</t>
  </si>
  <si>
    <t>вязаные кофты</t>
  </si>
  <si>
    <t>укороченные для женщин</t>
  </si>
  <si>
    <t>комплект белья с чулками</t>
  </si>
  <si>
    <t>голографический блеск для губ</t>
  </si>
  <si>
    <t>сахарок украшения</t>
  </si>
  <si>
    <t>ромашка садовая</t>
  </si>
  <si>
    <t>дозатор для жидкости</t>
  </si>
  <si>
    <t>крем для обертывания от целлюлита</t>
  </si>
  <si>
    <t xml:space="preserve">блестки для глаз </t>
  </si>
  <si>
    <t>knitpro спицы для вязания</t>
  </si>
  <si>
    <t>одежда до года для малышей</t>
  </si>
  <si>
    <t xml:space="preserve">avon туалетная вода </t>
  </si>
  <si>
    <t>таблетки для посудомоечной машины somat all in 1</t>
  </si>
  <si>
    <t>акустическая система bluetooth</t>
  </si>
  <si>
    <t xml:space="preserve">игрушки для секса </t>
  </si>
  <si>
    <t>кесе для хамама</t>
  </si>
  <si>
    <t>бусины из натурального камня</t>
  </si>
  <si>
    <t>ролик для лица набор</t>
  </si>
  <si>
    <t>бумажник водителя</t>
  </si>
  <si>
    <t>вкусномама для девочек</t>
  </si>
  <si>
    <t>палка для волос</t>
  </si>
  <si>
    <t xml:space="preserve">игрушки для попугаев </t>
  </si>
  <si>
    <t>лак для ногтей коричневый</t>
  </si>
  <si>
    <t>вельветовая бейсболка</t>
  </si>
  <si>
    <t>воблеры на голавля</t>
  </si>
  <si>
    <t>фон для фото белый</t>
  </si>
  <si>
    <t>зимняя куртка женская длинная</t>
  </si>
  <si>
    <t>декор для свадебного зала</t>
  </si>
  <si>
    <t>puma обувь мужская</t>
  </si>
  <si>
    <t>компрессор для аквариума на батарейках</t>
  </si>
  <si>
    <t>игра пойми меня</t>
  </si>
  <si>
    <t>лента зеленая</t>
  </si>
  <si>
    <t>держатель для бутылочек</t>
  </si>
  <si>
    <t>тональная основа для жирной кожи</t>
  </si>
  <si>
    <t>шапка меховая</t>
  </si>
  <si>
    <t>жилетка мужская летняя с карманами</t>
  </si>
  <si>
    <t>щетка сметка парикмахерская</t>
  </si>
  <si>
    <t>сибирячок</t>
  </si>
  <si>
    <t>сумка мужская через плечо север</t>
  </si>
  <si>
    <t>черное платье комбинация</t>
  </si>
  <si>
    <t xml:space="preserve">зонт для мальчика </t>
  </si>
  <si>
    <t>кедровая шишка</t>
  </si>
  <si>
    <t xml:space="preserve">ипомея </t>
  </si>
  <si>
    <t>все для пвз</t>
  </si>
  <si>
    <t>quiksilver для мальчиков</t>
  </si>
  <si>
    <t>свадебная накидка верхняя одежда</t>
  </si>
  <si>
    <t>кухонная зажигалка</t>
  </si>
  <si>
    <t>кофта для танцев</t>
  </si>
  <si>
    <t>adidas майка мужская</t>
  </si>
  <si>
    <t>механические карандаши канцелярия</t>
  </si>
  <si>
    <t>hp 652 для принтера картридж</t>
  </si>
  <si>
    <t>нитяные шторы с карнизом</t>
  </si>
  <si>
    <t>хайлайтер и румяна</t>
  </si>
  <si>
    <t>белорусская женская одежда жилеты</t>
  </si>
  <si>
    <t>подушка антистресс детская</t>
  </si>
  <si>
    <t>шланг для прочистки канализации</t>
  </si>
  <si>
    <t>пряжа jeans</t>
  </si>
  <si>
    <t>мягкое пальто</t>
  </si>
  <si>
    <t>подушка для лица</t>
  </si>
  <si>
    <t>ремешок для часов женский</t>
  </si>
  <si>
    <t>наклейки очень приятно бог</t>
  </si>
  <si>
    <t>платья женские на кокетке</t>
  </si>
  <si>
    <t>сумка дорожная спортивная мужская</t>
  </si>
  <si>
    <t>бандаж для депиляции</t>
  </si>
  <si>
    <t>чехол для телефона honor 10i</t>
  </si>
  <si>
    <t>круг для вышивания</t>
  </si>
  <si>
    <t>праздничная одежда для девочек</t>
  </si>
  <si>
    <t>туника для полных женщин</t>
  </si>
  <si>
    <t xml:space="preserve">маркеры для доски </t>
  </si>
  <si>
    <t>кварцевый песок для аквариума</t>
  </si>
  <si>
    <t>конфеты няшечка</t>
  </si>
  <si>
    <t>гидрогелевая пленка на айфон xr</t>
  </si>
  <si>
    <t>щетки стеклоочистителя 650 400</t>
  </si>
  <si>
    <t>посуда для конфет</t>
  </si>
  <si>
    <t>спрей от клещей для детей</t>
  </si>
  <si>
    <t>удобрения для голубики</t>
  </si>
  <si>
    <t>фольга для волос</t>
  </si>
  <si>
    <t>laina для женщин</t>
  </si>
  <si>
    <t>салицилово-цинковая паста</t>
  </si>
  <si>
    <t>пилочки для ногтей многоразовые</t>
  </si>
  <si>
    <t>палочки для ресниц</t>
  </si>
  <si>
    <t>прогулочная коляска indigo</t>
  </si>
  <si>
    <t>чехол для redmi 5 plus</t>
  </si>
  <si>
    <t>кисточки для детейлинга</t>
  </si>
  <si>
    <t>консилер для лица карандаш</t>
  </si>
  <si>
    <t>игра хоккей настольная</t>
  </si>
  <si>
    <t>заправка для харчо</t>
  </si>
  <si>
    <t>щётка для сбора шерсти</t>
  </si>
  <si>
    <t>ремень чёрный женский</t>
  </si>
  <si>
    <t>пояс из ткани</t>
  </si>
  <si>
    <t>шляпа с завязками</t>
  </si>
  <si>
    <t>часы для девочки наручные</t>
  </si>
  <si>
    <t>коляска кари</t>
  </si>
  <si>
    <t>полотенце банное для мальчика</t>
  </si>
  <si>
    <t>красная нить оберег</t>
  </si>
  <si>
    <t>джемперы и кардиганы для девочек</t>
  </si>
  <si>
    <t>картридж для voopoo</t>
  </si>
  <si>
    <t>пояс богородицы</t>
  </si>
  <si>
    <t>масло для велосипедной цепи</t>
  </si>
  <si>
    <t>хаги ваги зелёный</t>
  </si>
  <si>
    <t>хлопья гороховые</t>
  </si>
  <si>
    <t>вышивка для одежды</t>
  </si>
  <si>
    <t>колготы для мальчиков</t>
  </si>
  <si>
    <t>игрушка коляска</t>
  </si>
  <si>
    <t>стулья обеденные</t>
  </si>
  <si>
    <t>босоножки женские белые натуральная кожа</t>
  </si>
  <si>
    <t>для хорьков</t>
  </si>
  <si>
    <t>весы для детей</t>
  </si>
  <si>
    <t>гель для душа ecolatier</t>
  </si>
  <si>
    <t>детские игрушки для девочек от 2 лет</t>
  </si>
  <si>
    <t>коробка с фотографиями</t>
  </si>
  <si>
    <t>сидушка для бани</t>
  </si>
  <si>
    <t>для туалета коврик</t>
  </si>
  <si>
    <t>худи мужская оверсайз</t>
  </si>
  <si>
    <t>игровые наушники с микрофоном для пк</t>
  </si>
  <si>
    <t>впитывающие вкладыши для подгузников</t>
  </si>
  <si>
    <t>бежевый карандаш для губ</t>
  </si>
  <si>
    <t>кронштейн для телевизора настольный</t>
  </si>
  <si>
    <t>коврик для ванной круглый</t>
  </si>
  <si>
    <t>мебель плетеная</t>
  </si>
  <si>
    <t>чехол для хонор 10i</t>
  </si>
  <si>
    <t>карнавальный костюм для взрослых</t>
  </si>
  <si>
    <t>швабра для ведра с отжимом</t>
  </si>
  <si>
    <t>чехол для планшета samsung galaxy tab a7</t>
  </si>
  <si>
    <t>сумка тоут женская кожа</t>
  </si>
  <si>
    <t>все для шашлыка</t>
  </si>
  <si>
    <t>костюм для мотоцикла</t>
  </si>
  <si>
    <t>набор колготок для мальчика</t>
  </si>
  <si>
    <t>платья офисные больших размеров</t>
  </si>
  <si>
    <t>декор для свадебного стола</t>
  </si>
  <si>
    <t>бассейн для бани</t>
  </si>
  <si>
    <t>латвия одежда женская</t>
  </si>
  <si>
    <t>аравия крем для глаз</t>
  </si>
  <si>
    <t>катушка для ленты гимнастической indigo sport</t>
  </si>
  <si>
    <t>ручка межкомнатная с замком</t>
  </si>
  <si>
    <t>настенная мыльница</t>
  </si>
  <si>
    <t>пружина для дивана</t>
  </si>
  <si>
    <t>филя</t>
  </si>
  <si>
    <t>обувь женская мюли</t>
  </si>
  <si>
    <t>кепка бежевая мужская</t>
  </si>
  <si>
    <t>патчи для глаз petitfee</t>
  </si>
  <si>
    <t>любовные романы в мягкой обложке</t>
  </si>
  <si>
    <t>бижутерия серебро</t>
  </si>
  <si>
    <t>столик для автомобиля</t>
  </si>
  <si>
    <t>чевляр</t>
  </si>
  <si>
    <t>бритва для волос</t>
  </si>
  <si>
    <t>аппликатор ляпко для шеи</t>
  </si>
  <si>
    <t>футболка женская светится в темноте</t>
  </si>
  <si>
    <t>одежда для девочек рост 140</t>
  </si>
  <si>
    <t>корейская косметика кушон</t>
  </si>
  <si>
    <t>утягивающее нижнее белье</t>
  </si>
  <si>
    <t>рубашка женская беларусь</t>
  </si>
  <si>
    <t>timejump кроссовки для мужчин</t>
  </si>
  <si>
    <t>катушка для металлоискателя</t>
  </si>
  <si>
    <t>ариель капсулы хозяйственные товары</t>
  </si>
  <si>
    <t>пресс для картофеля tupperware</t>
  </si>
  <si>
    <t>чехол для редми 9 с</t>
  </si>
  <si>
    <t>кожаные бирки для рукоделия</t>
  </si>
  <si>
    <t>форма для кулича бумага</t>
  </si>
  <si>
    <t>для жены</t>
  </si>
  <si>
    <t>женская одежда модис</t>
  </si>
  <si>
    <t>подарок подростку на день рождения</t>
  </si>
  <si>
    <t>искусственные цветы вьющиеся</t>
  </si>
  <si>
    <t>невидимки для волос аксессуары</t>
  </si>
  <si>
    <t>специи для настоек</t>
  </si>
  <si>
    <t>кухни мира техника для кухни</t>
  </si>
  <si>
    <t xml:space="preserve">рубашка пляжная </t>
  </si>
  <si>
    <t>тайяки</t>
  </si>
  <si>
    <t>юбка шорты белая</t>
  </si>
  <si>
    <t>сушилка для бутылочек babyono</t>
  </si>
  <si>
    <t>льняная рубашка женская белая</t>
  </si>
  <si>
    <t>одеяло спасателя</t>
  </si>
  <si>
    <t>капа для зубов спортивная</t>
  </si>
  <si>
    <t>набор для чистки пневматического оружия</t>
  </si>
  <si>
    <t>ортопедический рюкзак школьный для мальчика</t>
  </si>
  <si>
    <t>лента широкая</t>
  </si>
  <si>
    <t>уголок для столешницы</t>
  </si>
  <si>
    <t>день когда я встретил кита</t>
  </si>
  <si>
    <t xml:space="preserve">травяной сбор </t>
  </si>
  <si>
    <t>ааа аккумулятор</t>
  </si>
  <si>
    <t xml:space="preserve">для хранения игрушек </t>
  </si>
  <si>
    <t>яйцо тенге</t>
  </si>
  <si>
    <t>кнопки для сигарет</t>
  </si>
  <si>
    <t>спецодежда для продавца</t>
  </si>
  <si>
    <t>gloria jeans для мальчиков брюки</t>
  </si>
  <si>
    <t>пальчиковые раскраски для малышей</t>
  </si>
  <si>
    <t>лосьон для ногтей</t>
  </si>
  <si>
    <t>форма для подсвечника</t>
  </si>
  <si>
    <t>платье для девочки в цветочек</t>
  </si>
  <si>
    <t>остин детям мальчик</t>
  </si>
  <si>
    <t>сухая пудра для волос</t>
  </si>
  <si>
    <t>одежда для кукол лол</t>
  </si>
  <si>
    <t>сандалии crocs для мальчиков</t>
  </si>
  <si>
    <t>чистая линия для снятия макияжа</t>
  </si>
  <si>
    <t>similac детская смесь</t>
  </si>
  <si>
    <t>корм для стерилизованных кошек сухой</t>
  </si>
  <si>
    <t>вязаные топы</t>
  </si>
  <si>
    <t>кеды tommy hilfiger для мужчин</t>
  </si>
  <si>
    <t>кобурная кнопка</t>
  </si>
  <si>
    <t>платье на широких бретелях</t>
  </si>
  <si>
    <t>маленькие бутылочки для декора</t>
  </si>
  <si>
    <t>повязка с бантом на голову</t>
  </si>
  <si>
    <t>популярная одежда</t>
  </si>
  <si>
    <t>подставка для раковины</t>
  </si>
  <si>
    <t>don’t touch</t>
  </si>
  <si>
    <t>для девочек одежда</t>
  </si>
  <si>
    <t>еда для хомяков</t>
  </si>
  <si>
    <t>мяч sasaki</t>
  </si>
  <si>
    <t>мрия</t>
  </si>
  <si>
    <t>ремешок для часов самсунг галакси</t>
  </si>
  <si>
    <t>лего для подростков</t>
  </si>
  <si>
    <t>кеды высокие для девочки</t>
  </si>
  <si>
    <t>палка для шторки</t>
  </si>
  <si>
    <t>серьги гвоздики для пистолета</t>
  </si>
  <si>
    <t xml:space="preserve">японский маникюр </t>
  </si>
  <si>
    <t>сумка болоневая</t>
  </si>
  <si>
    <t>гель лак для растекания</t>
  </si>
  <si>
    <t>шелк для волос жидкий</t>
  </si>
  <si>
    <t>посуда чешская фарфор</t>
  </si>
  <si>
    <t>товары для творчества для девочек</t>
  </si>
  <si>
    <t>сифон для газирования</t>
  </si>
  <si>
    <t>белье нижнее для девушек топ</t>
  </si>
  <si>
    <t>крем бронзатор для солярия</t>
  </si>
  <si>
    <t>поилка для пчел</t>
  </si>
  <si>
    <t>5 масел для волос</t>
  </si>
  <si>
    <t>нож для бритья</t>
  </si>
  <si>
    <t>чехол для изголовья кровати</t>
  </si>
  <si>
    <t>ля рош позе сыворотка</t>
  </si>
  <si>
    <t>детская одежда акула для девочек</t>
  </si>
  <si>
    <t>колготки детские для малышей</t>
  </si>
  <si>
    <t>мазь от гемороя</t>
  </si>
  <si>
    <t>украшения для торта свечи</t>
  </si>
  <si>
    <t>magliera для женщин</t>
  </si>
  <si>
    <t>горелка для полуавтомата</t>
  </si>
  <si>
    <t xml:space="preserve">стеклянные баночки </t>
  </si>
  <si>
    <t>футболка женская тельняшка</t>
  </si>
  <si>
    <t>корсет для осанки спины мужской</t>
  </si>
  <si>
    <t>футляр для скрипки</t>
  </si>
  <si>
    <t>наволочка непромокаемая</t>
  </si>
  <si>
    <t xml:space="preserve">сандали для мальчиков </t>
  </si>
  <si>
    <t>зарина одежда женская</t>
  </si>
  <si>
    <t>набор для мытья посуды</t>
  </si>
  <si>
    <t>рубашка зелёная</t>
  </si>
  <si>
    <t xml:space="preserve">деревянные ложки </t>
  </si>
  <si>
    <t>форма для мыловарения</t>
  </si>
  <si>
    <t xml:space="preserve">пила дисковая </t>
  </si>
  <si>
    <t>тесты для аквариума</t>
  </si>
  <si>
    <t>серьги ягоды</t>
  </si>
  <si>
    <t>бусинки для торта</t>
  </si>
  <si>
    <t>резника для волос</t>
  </si>
  <si>
    <t>краска для сумок</t>
  </si>
  <si>
    <t xml:space="preserve">одежда турция </t>
  </si>
  <si>
    <t>футболки поло для мужчин</t>
  </si>
  <si>
    <t>машинка для стрижки волос в носу и ушах</t>
  </si>
  <si>
    <t>дневник школьный для девочек подростков</t>
  </si>
  <si>
    <t>маркер для граффити черный</t>
  </si>
  <si>
    <t>лук и стрелы настоящие</t>
  </si>
  <si>
    <t>защита от царапин для кошек</t>
  </si>
  <si>
    <t>поильник для кур</t>
  </si>
  <si>
    <t>серая футболка для девочки</t>
  </si>
  <si>
    <t>силиконовая ложка для прикорма</t>
  </si>
  <si>
    <t>от лишая</t>
  </si>
  <si>
    <t>модные кроссовки для девочек на платформе</t>
  </si>
  <si>
    <t>алмазная мозаика пара</t>
  </si>
  <si>
    <t>бутылка для льда</t>
  </si>
  <si>
    <t>товары для интерьера</t>
  </si>
  <si>
    <t xml:space="preserve">одежда для  девочек </t>
  </si>
  <si>
    <t>ручной пылесос для машины</t>
  </si>
  <si>
    <t>блинница для индукционной плиты</t>
  </si>
  <si>
    <t>спа набор для женщины</t>
  </si>
  <si>
    <t xml:space="preserve">постельное белье семейное с 2 пододеяльниками </t>
  </si>
  <si>
    <t xml:space="preserve">джинсовая куртка детская </t>
  </si>
  <si>
    <t>юбка трикотажная женская карандаш</t>
  </si>
  <si>
    <t>маски чёрные</t>
  </si>
  <si>
    <t>спортивные штаны для девочки 152</t>
  </si>
  <si>
    <t xml:space="preserve">zolla футболка женская </t>
  </si>
  <si>
    <t>блок зарядный apple</t>
  </si>
  <si>
    <t>футболка новогодняя</t>
  </si>
  <si>
    <t>зарядка для huawei</t>
  </si>
  <si>
    <t>золла футболка женская</t>
  </si>
  <si>
    <t>емкости для хранения круп</t>
  </si>
  <si>
    <t>игрушки 7 месяцев</t>
  </si>
  <si>
    <t>румяна коричневые</t>
  </si>
  <si>
    <t>для удаления усов</t>
  </si>
  <si>
    <t>цепочка мужская на шею</t>
  </si>
  <si>
    <t>himalaya зубная паста</t>
  </si>
  <si>
    <t>ремешок для apple watch 41 мм</t>
  </si>
  <si>
    <t>фея уюта</t>
  </si>
  <si>
    <t>глория джинс куртка для девочек</t>
  </si>
  <si>
    <t>lovular зубная щетка</t>
  </si>
  <si>
    <t>жилетка женская твое</t>
  </si>
  <si>
    <t>джинсовая рубашка женская mango</t>
  </si>
  <si>
    <t>пояс для халата</t>
  </si>
  <si>
    <t>майка широкая</t>
  </si>
  <si>
    <t>велосумка для телефона</t>
  </si>
  <si>
    <t>тонирующий гель для мужчин</t>
  </si>
  <si>
    <t>станки для бритья женские 3 лезвия</t>
  </si>
  <si>
    <t>adidas ветровка мужская</t>
  </si>
  <si>
    <t>носки детские для мальчиков однотонные</t>
  </si>
  <si>
    <t>влажная уборка</t>
  </si>
  <si>
    <t>корм для кошек acana</t>
  </si>
  <si>
    <t>зеленая женская футболка</t>
  </si>
  <si>
    <t>золотая булавка</t>
  </si>
  <si>
    <t>джинсы для девочки бананы</t>
  </si>
  <si>
    <t>яйца динозавров</t>
  </si>
  <si>
    <t>футболка детская перцы</t>
  </si>
  <si>
    <t>летние сандалии для мальчиков</t>
  </si>
  <si>
    <t>корзина для подарка</t>
  </si>
  <si>
    <t>маска для волос ecolatier</t>
  </si>
  <si>
    <t>кадетская рубашка</t>
  </si>
  <si>
    <t>балансирующая птица</t>
  </si>
  <si>
    <t>средство для мытья пластиковых окон</t>
  </si>
  <si>
    <t>уплотнительная лента для ванной</t>
  </si>
  <si>
    <t>комплект нижнего белья для беременных</t>
  </si>
  <si>
    <t>зажигалка кремниевая</t>
  </si>
  <si>
    <t>рисования</t>
  </si>
  <si>
    <t>bershka одежда мужская</t>
  </si>
  <si>
    <t>густое сибирское белое масло для тела</t>
  </si>
  <si>
    <t>пижама для пары</t>
  </si>
  <si>
    <t>перчатки водителя кожа</t>
  </si>
  <si>
    <t>платье для девочки бальное</t>
  </si>
  <si>
    <t>масло для волос индия</t>
  </si>
  <si>
    <t>шлёпки найк</t>
  </si>
  <si>
    <t>статуи для сада</t>
  </si>
  <si>
    <t>водолазки для женщин</t>
  </si>
  <si>
    <t>молочко для снятия</t>
  </si>
  <si>
    <t>радужная юбка</t>
  </si>
  <si>
    <t>феромоны для сближения в женской туалетной воде</t>
  </si>
  <si>
    <t>пудра бронзирующая</t>
  </si>
  <si>
    <t>чехол для айфона 12 про макс</t>
  </si>
  <si>
    <t>скраб дамасская роза</t>
  </si>
  <si>
    <t>часы с маятником настенные</t>
  </si>
  <si>
    <t>muray&amp;co для женщин одежда</t>
  </si>
  <si>
    <t>покрышка для электросамоката</t>
  </si>
  <si>
    <t>еда для детей</t>
  </si>
  <si>
    <t>диспенсер для лимонада</t>
  </si>
  <si>
    <t>чай для детского питания</t>
  </si>
  <si>
    <t>настольная сушилка для посуды</t>
  </si>
  <si>
    <t>шапки для девочек зимние</t>
  </si>
  <si>
    <t>карандаш для губ lamel 407</t>
  </si>
  <si>
    <t>маски от чёрных точек</t>
  </si>
  <si>
    <t>pepe jeans london для мужчин обувь</t>
  </si>
  <si>
    <t>barex кондиционер для волос</t>
  </si>
  <si>
    <t>детские детективы книги для детей</t>
  </si>
  <si>
    <t>набор для пары</t>
  </si>
  <si>
    <t>свечи зажигания солярис</t>
  </si>
  <si>
    <t>туалетная вода женская фаберлик</t>
  </si>
  <si>
    <t>столы для дачи</t>
  </si>
  <si>
    <t>lador шампунь увлажняющий</t>
  </si>
  <si>
    <t>нитки для рукоделия</t>
  </si>
  <si>
    <t>доска гладильная волжаночка</t>
  </si>
  <si>
    <t>краска латексная</t>
  </si>
  <si>
    <t>белые кроссовки детские для девочки</t>
  </si>
  <si>
    <t>средство для отбеливания обуви</t>
  </si>
  <si>
    <t>спортивный костюм детский для мальчика</t>
  </si>
  <si>
    <t xml:space="preserve">шумоизоляция автомобиля </t>
  </si>
  <si>
    <t>канцелярия аниме</t>
  </si>
  <si>
    <t>мамка для волос</t>
  </si>
  <si>
    <t>тонизирующая маска</t>
  </si>
  <si>
    <t>блузка женская в полоску</t>
  </si>
  <si>
    <t>блеск для губ прозрачный essence</t>
  </si>
  <si>
    <t>рюкзачок для мальчика в садик</t>
  </si>
  <si>
    <t>портативная мойка</t>
  </si>
  <si>
    <t>кольцо для носа обманка</t>
  </si>
  <si>
    <t>фрезерный аппарат для маникюра</t>
  </si>
  <si>
    <t>платье для латиноамериканских танцев</t>
  </si>
  <si>
    <t>печать для учителя</t>
  </si>
  <si>
    <t>водосгон хозяйственные товары</t>
  </si>
  <si>
    <t>штаны спортивные для мальчика детские</t>
  </si>
  <si>
    <t>для террариума</t>
  </si>
  <si>
    <t>шапка детская трикотаж</t>
  </si>
  <si>
    <t>щипцы для афрокудрей</t>
  </si>
  <si>
    <t>сетка женская водолазка</t>
  </si>
  <si>
    <t>шнурки для обуви коричневые</t>
  </si>
  <si>
    <t>ароматизатор для дома areon</t>
  </si>
  <si>
    <t>держатель для чулков</t>
  </si>
  <si>
    <t>чехол для honor 7a</t>
  </si>
  <si>
    <t>водолазка для женщин лапша</t>
  </si>
  <si>
    <t>расчёска для девочек</t>
  </si>
  <si>
    <t>папка для документов формат а4</t>
  </si>
  <si>
    <t>толстовка на молнии с капюшоном мужская</t>
  </si>
  <si>
    <t>база и топ для шеллака</t>
  </si>
  <si>
    <t>джинсы мятного цвета</t>
  </si>
  <si>
    <t>бады япония</t>
  </si>
  <si>
    <t>сумка женская поясная черная</t>
  </si>
  <si>
    <t>чаша для кольяна</t>
  </si>
  <si>
    <t>простынь на резинке круглая</t>
  </si>
  <si>
    <t>ножницы кухонные для курицы</t>
  </si>
  <si>
    <t xml:space="preserve">для волос спрей </t>
  </si>
  <si>
    <t>карандаш для бровей белорусская косметика</t>
  </si>
  <si>
    <t>игрушка аянами рей</t>
  </si>
  <si>
    <t>акустика для автомобиля</t>
  </si>
  <si>
    <t>термоящик</t>
  </si>
  <si>
    <t>летняя обувь на мальчика</t>
  </si>
  <si>
    <t>ветровка для подростка мальчика</t>
  </si>
  <si>
    <t>elizavecca для волос</t>
  </si>
  <si>
    <t>aravia для тела с мочевиной</t>
  </si>
  <si>
    <t>история о гигантской груше</t>
  </si>
  <si>
    <t>серьга для пирсинга в пупок</t>
  </si>
  <si>
    <t>шёпер</t>
  </si>
  <si>
    <t>морская соль для ванны с магнием</t>
  </si>
  <si>
    <t>для женщин свитшот</t>
  </si>
  <si>
    <t>бант заколка белый для волос</t>
  </si>
  <si>
    <t>ольга сказкина платья</t>
  </si>
  <si>
    <t>оттеночный бальзам для волос медный</t>
  </si>
  <si>
    <t>кожаная панама</t>
  </si>
  <si>
    <t>птичка декоративная</t>
  </si>
  <si>
    <t>оториноларингология</t>
  </si>
  <si>
    <t>песочники для девочек 80-86</t>
  </si>
  <si>
    <t>щетка для сухого массажа жесткая</t>
  </si>
  <si>
    <t>nursace обувь для женщин</t>
  </si>
  <si>
    <t>футболка для мальчиков с пайетками</t>
  </si>
  <si>
    <t>безрукавка джинсовая</t>
  </si>
  <si>
    <t>детская одежда next</t>
  </si>
  <si>
    <t>набор розеток для варенья</t>
  </si>
  <si>
    <t>футболка для девочки 152</t>
  </si>
  <si>
    <t>футболки мужская tommy hilfiger</t>
  </si>
  <si>
    <t>щетка жесткая</t>
  </si>
  <si>
    <t>фактурная краска</t>
  </si>
  <si>
    <t>семена дыня</t>
  </si>
  <si>
    <t>для ванной игрушки детские</t>
  </si>
  <si>
    <t>боня</t>
  </si>
  <si>
    <t>бейсболка мужская с надписью</t>
  </si>
  <si>
    <t>розовые румяна</t>
  </si>
  <si>
    <t>керамзит для орхидей</t>
  </si>
  <si>
    <t>кепка рыбацкая</t>
  </si>
  <si>
    <t xml:space="preserve">тонкая кофта </t>
  </si>
  <si>
    <t>фотошторы блэкаут для спальни</t>
  </si>
  <si>
    <t>палка для душа</t>
  </si>
  <si>
    <t>обувь женская классика</t>
  </si>
  <si>
    <t>скульптор для лица nyx</t>
  </si>
  <si>
    <t>соус для рисования</t>
  </si>
  <si>
    <t>после бритья средства</t>
  </si>
  <si>
    <t>хна черная для тела</t>
  </si>
  <si>
    <t>тубус для поплавков</t>
  </si>
  <si>
    <t>ярко розовый</t>
  </si>
  <si>
    <t>лореаль для снятия макияжа</t>
  </si>
  <si>
    <t>пеленка кокон для новорожденных на липучке</t>
  </si>
  <si>
    <t>игры для девочек настольные</t>
  </si>
  <si>
    <t>женская одежда польша</t>
  </si>
  <si>
    <t>чехол для айкос</t>
  </si>
  <si>
    <t>рация для дальнобойщиков</t>
  </si>
  <si>
    <t>увлажняющий крем для волос</t>
  </si>
  <si>
    <t>весла для надувной лодки</t>
  </si>
  <si>
    <t>штаны для дзюдо</t>
  </si>
  <si>
    <t>красивые платья для женщин на торжество</t>
  </si>
  <si>
    <t>аккумулятор ибп</t>
  </si>
  <si>
    <t>наглядный материал для детского сада</t>
  </si>
  <si>
    <t>белье для танцев</t>
  </si>
  <si>
    <t>мини юбка летняя</t>
  </si>
  <si>
    <t>блеск для губ с эффектом увеличения</t>
  </si>
  <si>
    <t>корм для аквариумных</t>
  </si>
  <si>
    <t>жидкая подводка цветная</t>
  </si>
  <si>
    <t>крем для рук парфюмированный</t>
  </si>
  <si>
    <t>круглая расчёска</t>
  </si>
  <si>
    <t>скатерть бирюзовая</t>
  </si>
  <si>
    <t>постельное белье турция евро сатин-люкс</t>
  </si>
  <si>
    <t xml:space="preserve">коляска люлька </t>
  </si>
  <si>
    <t>полка для шампуней</t>
  </si>
  <si>
    <t>шар заяц</t>
  </si>
  <si>
    <t>наборы для суши</t>
  </si>
  <si>
    <t>эмульсия для купания</t>
  </si>
  <si>
    <t>занятия с ребенком</t>
  </si>
  <si>
    <t>люстра потолочная для прихожей</t>
  </si>
  <si>
    <t>сидение для велосипеда детское</t>
  </si>
  <si>
    <t>кофта женская летучая мышь</t>
  </si>
  <si>
    <t xml:space="preserve">костюм зелёный </t>
  </si>
  <si>
    <t>сорочка прозрачная</t>
  </si>
  <si>
    <t>белая футболка мужская поло</t>
  </si>
  <si>
    <t xml:space="preserve">маленькая расческа </t>
  </si>
  <si>
    <t>силиконовая пустышка</t>
  </si>
  <si>
    <t>подушка гелевая</t>
  </si>
  <si>
    <t>ткань для белья</t>
  </si>
  <si>
    <t>для гамака</t>
  </si>
  <si>
    <t>шетка для тела</t>
  </si>
  <si>
    <t>девушка которая упала в море</t>
  </si>
  <si>
    <t xml:space="preserve">глория джинс  </t>
  </si>
  <si>
    <t xml:space="preserve">перчатки для футбола </t>
  </si>
  <si>
    <t>чехол для iqos</t>
  </si>
  <si>
    <t>средство для мытья душевой</t>
  </si>
  <si>
    <t>длинная юбка черная</t>
  </si>
  <si>
    <t>глория джинс для детей</t>
  </si>
  <si>
    <t xml:space="preserve">смеситель для душа </t>
  </si>
  <si>
    <t>картридж для hp</t>
  </si>
  <si>
    <t>шапка с отворотом женская</t>
  </si>
  <si>
    <t>контейнеры для спагетти</t>
  </si>
  <si>
    <t>шлем защитный детский для роликов</t>
  </si>
  <si>
    <t>деревянные домики</t>
  </si>
  <si>
    <t>футболки для девушки</t>
  </si>
  <si>
    <t>платья большие размеры nefertaridress</t>
  </si>
  <si>
    <t>одеяло 150 на 215</t>
  </si>
  <si>
    <t>шапочка с завязками</t>
  </si>
  <si>
    <t>лампа для швейной машинки</t>
  </si>
  <si>
    <t>люстра квадратная</t>
  </si>
  <si>
    <t>простынь 2 спальная поплин</t>
  </si>
  <si>
    <t>семена цветов для домашнего выращивания</t>
  </si>
  <si>
    <t>отбеливатель для нижнего белья</t>
  </si>
  <si>
    <t>зубная щетка президент жесткая</t>
  </si>
  <si>
    <t>серьги крылья серебро</t>
  </si>
  <si>
    <t>подушка для двоих</t>
  </si>
  <si>
    <t>сумка мужская кожаная спортивная</t>
  </si>
  <si>
    <t>краска по обоям</t>
  </si>
  <si>
    <t>краска пепельный блондин для волос</t>
  </si>
  <si>
    <t>туфли на каблуке для офиса</t>
  </si>
  <si>
    <t>игрушка енот мягкая</t>
  </si>
  <si>
    <t>для ножей магнит</t>
  </si>
  <si>
    <t>футболка мужская подростковая</t>
  </si>
  <si>
    <t>зубная щетка филипс электрическая</t>
  </si>
  <si>
    <t>наборы для макияжа</t>
  </si>
  <si>
    <t>банки для йогурта</t>
  </si>
  <si>
    <t>monge для кошек sterilised</t>
  </si>
  <si>
    <t>ножки для мягкой мебели</t>
  </si>
  <si>
    <t>резинки для волос женские красивые</t>
  </si>
  <si>
    <t>берёт женский</t>
  </si>
  <si>
    <t>дезодоранты женские для повышенного потоотделения</t>
  </si>
  <si>
    <t>кастрюля казан</t>
  </si>
  <si>
    <t>grass для ковров</t>
  </si>
  <si>
    <t>живая земля грунт для растений</t>
  </si>
  <si>
    <t>резиновая собака</t>
  </si>
  <si>
    <t>жидкая резина черная</t>
  </si>
  <si>
    <t>плед вязанный 180-200</t>
  </si>
  <si>
    <t>я люблю маму</t>
  </si>
  <si>
    <t>одежда для парней</t>
  </si>
  <si>
    <t>пакет для телефона</t>
  </si>
  <si>
    <t>ключ масляного фильтра</t>
  </si>
  <si>
    <t>шампунь для морских свинок</t>
  </si>
  <si>
    <t>кухня детская игровая из дерева</t>
  </si>
  <si>
    <t>кукла бумажная на магнитах</t>
  </si>
  <si>
    <t>луна светодиодная</t>
  </si>
  <si>
    <t>для нависшего века</t>
  </si>
  <si>
    <t>мусульманская</t>
  </si>
  <si>
    <t>nike кроссовки для мальчика</t>
  </si>
  <si>
    <t>estel хромоэнергетический комплекс для волос</t>
  </si>
  <si>
    <t>контейнеры идея</t>
  </si>
  <si>
    <t>бижутерия из жемчуга</t>
  </si>
  <si>
    <t xml:space="preserve">тактическая одежда </t>
  </si>
  <si>
    <t>от облысения для женщин</t>
  </si>
  <si>
    <t>обложка для журнала</t>
  </si>
  <si>
    <t>найк повязка</t>
  </si>
  <si>
    <t>пилка для когтей собак</t>
  </si>
  <si>
    <t>тюль узкая</t>
  </si>
  <si>
    <t>иная</t>
  </si>
  <si>
    <t>перуанская шерсть</t>
  </si>
  <si>
    <t>букет для мужчины</t>
  </si>
  <si>
    <t>лак для ноктей</t>
  </si>
  <si>
    <t>утюг для глажки браун</t>
  </si>
  <si>
    <t>жилетка болоневая</t>
  </si>
  <si>
    <t>чехол для аирподсов 3</t>
  </si>
  <si>
    <t>для петуний</t>
  </si>
  <si>
    <t>глория джинс одежда для подростков</t>
  </si>
  <si>
    <t>вешалка для шапок</t>
  </si>
  <si>
    <t>тележка на колесах детская</t>
  </si>
  <si>
    <t>для катышков</t>
  </si>
  <si>
    <t>детали для бизиборда</t>
  </si>
  <si>
    <t>обувь зебра для мальчиков</t>
  </si>
  <si>
    <t>съемные спицы для вязания</t>
  </si>
  <si>
    <t>платья в стиле ретро</t>
  </si>
  <si>
    <t xml:space="preserve">колонка автомобильная </t>
  </si>
  <si>
    <t>ролики для девочки 38 размер</t>
  </si>
  <si>
    <t>настенное крепление для телевизора</t>
  </si>
  <si>
    <t>обложки для тетрадей а5</t>
  </si>
  <si>
    <t>зажим для шарфа</t>
  </si>
  <si>
    <t>детское постельное белье для мальчиков 1 спальное</t>
  </si>
  <si>
    <t>краска для корней</t>
  </si>
  <si>
    <t>линер черный канцелярские товары</t>
  </si>
  <si>
    <t>антицарапки для новорожденных одежда</t>
  </si>
  <si>
    <t>сорочка женская длинная</t>
  </si>
  <si>
    <t>конструктор растения против зомби</t>
  </si>
  <si>
    <t>футболка с воланом женская</t>
  </si>
  <si>
    <t>туфли мужские натуральная кожа черные</t>
  </si>
  <si>
    <t>тамарис женская обувь</t>
  </si>
  <si>
    <t>de’lyamer</t>
  </si>
  <si>
    <t>кресло мяч</t>
  </si>
  <si>
    <t xml:space="preserve">брюки для малышей </t>
  </si>
  <si>
    <t>калькулятор инженерный для егэ</t>
  </si>
  <si>
    <t>куртка женская без капюшона</t>
  </si>
  <si>
    <t>припой для паяльника</t>
  </si>
  <si>
    <t>шоколадное яйцо на пасху</t>
  </si>
  <si>
    <t>leifheit сушилка для белья</t>
  </si>
  <si>
    <t>фитнес лента широкая</t>
  </si>
  <si>
    <t>подставка под канцелярские принадлежности</t>
  </si>
  <si>
    <t>лезвие для лица</t>
  </si>
  <si>
    <t>лак яхтный матовый</t>
  </si>
  <si>
    <t>декорация для аквариума замок</t>
  </si>
  <si>
    <t>модуль для хранения вещей</t>
  </si>
  <si>
    <t>гель для стирки миф</t>
  </si>
  <si>
    <t>масло лаванды для тела</t>
  </si>
  <si>
    <t>листья оливы</t>
  </si>
  <si>
    <t>утягивающий пояса для спорта</t>
  </si>
  <si>
    <t>ходячие шары</t>
  </si>
  <si>
    <t>вешалки для одежды деревянные</t>
  </si>
  <si>
    <t>тяга стабилизатора</t>
  </si>
  <si>
    <t>фигурки для сада и огорода</t>
  </si>
  <si>
    <t>для винных пробок</t>
  </si>
  <si>
    <t>для ремонта шин</t>
  </si>
  <si>
    <t>презервативы для минета</t>
  </si>
  <si>
    <t xml:space="preserve">линейка офицерская </t>
  </si>
  <si>
    <t>перья в вазу</t>
  </si>
  <si>
    <t>якудза</t>
  </si>
  <si>
    <t xml:space="preserve">куртка осень женская </t>
  </si>
  <si>
    <t>самоклеющая панель</t>
  </si>
  <si>
    <t>elis для женщин одежда</t>
  </si>
  <si>
    <t>светящаяся маска</t>
  </si>
  <si>
    <t>кардиган женский с поясом</t>
  </si>
  <si>
    <t>куртка деми женская</t>
  </si>
  <si>
    <t>комбинезон для малышей весна</t>
  </si>
  <si>
    <t>фидерная удочка</t>
  </si>
  <si>
    <t>belor design гель для бровей</t>
  </si>
  <si>
    <t>жидкость для наращивания ногтей</t>
  </si>
  <si>
    <t>вкладыш для обуви</t>
  </si>
  <si>
    <t>для кушетки</t>
  </si>
  <si>
    <t>куртка найк женская весна</t>
  </si>
  <si>
    <t>красная яшма</t>
  </si>
  <si>
    <t>футболка мужская бренд</t>
  </si>
  <si>
    <t xml:space="preserve">кофеварка гейзерная </t>
  </si>
  <si>
    <t>куртка oodji для женщин</t>
  </si>
  <si>
    <t>толстовка женская puma</t>
  </si>
  <si>
    <t>орех макадамия продукты</t>
  </si>
  <si>
    <t>паста аравия</t>
  </si>
  <si>
    <t>железная твердость</t>
  </si>
  <si>
    <t>для пятки</t>
  </si>
  <si>
    <t>серёжки гарри поттер</t>
  </si>
  <si>
    <t>одеяла пледы</t>
  </si>
  <si>
    <t>одежда для куклы паола рейна</t>
  </si>
  <si>
    <t>пленка прозрачная на стол</t>
  </si>
  <si>
    <t xml:space="preserve">для кудрявых волос </t>
  </si>
  <si>
    <t>юбка летняя макси на резинке</t>
  </si>
  <si>
    <t>адидас кроссовки для мальчика</t>
  </si>
  <si>
    <t>пила для мяса</t>
  </si>
  <si>
    <t>несмываемая маска для лица</t>
  </si>
  <si>
    <t xml:space="preserve">чёрные точки </t>
  </si>
  <si>
    <t>полосатая футболка оверсайз</t>
  </si>
  <si>
    <t>деревянные ватные палочки для бровей</t>
  </si>
  <si>
    <t>oodji верхняя одежда женская</t>
  </si>
  <si>
    <t>патчи для наращивания ресниц 50</t>
  </si>
  <si>
    <t>насадка для швабры бабочка</t>
  </si>
  <si>
    <t>удобрение для кактусов</t>
  </si>
  <si>
    <t>шлёпки adidas</t>
  </si>
  <si>
    <t>маленький увлажнитель для лица</t>
  </si>
  <si>
    <t>кисть для рисования большая</t>
  </si>
  <si>
    <t>сумка женская ручная кладь</t>
  </si>
  <si>
    <t xml:space="preserve">линзы для зрения </t>
  </si>
  <si>
    <t xml:space="preserve">анатомическая подушка </t>
  </si>
  <si>
    <t>джинсовая женская куртка с принтом</t>
  </si>
  <si>
    <t>тональный крем с эффектом сияния</t>
  </si>
  <si>
    <t>щётка для чистки ковра</t>
  </si>
  <si>
    <t>профессиональная машинка для стрижки</t>
  </si>
  <si>
    <t>длинная ночная сорочка для женщин</t>
  </si>
  <si>
    <t>имбирные пряники на пасху</t>
  </si>
  <si>
    <t>мятная сумка</t>
  </si>
  <si>
    <t>балаклава для девочек</t>
  </si>
  <si>
    <t>ящик для пожертвований</t>
  </si>
  <si>
    <t>леска ювелирная</t>
  </si>
  <si>
    <t xml:space="preserve">блокнот для рисования </t>
  </si>
  <si>
    <t>лента ажурная</t>
  </si>
  <si>
    <t>стиральная машина хозяюшка</t>
  </si>
  <si>
    <t>подарок зятю</t>
  </si>
  <si>
    <t>майка и шорты для сна</t>
  </si>
  <si>
    <t>пудра для волос estel</t>
  </si>
  <si>
    <t>масло для электропилы</t>
  </si>
  <si>
    <t>платье камуфляж для девочки</t>
  </si>
  <si>
    <t>одежда женская больших размеров белорусская</t>
  </si>
  <si>
    <t>пауэрбанк с быстрой зарядкой</t>
  </si>
  <si>
    <t>раскладушка для рыбалки</t>
  </si>
  <si>
    <t xml:space="preserve">трусы для собак </t>
  </si>
  <si>
    <t>краска для волос пепельный блонд</t>
  </si>
  <si>
    <t>сумка красная женская</t>
  </si>
  <si>
    <t>карточные игры для детей</t>
  </si>
  <si>
    <t>палки для трекинга</t>
  </si>
  <si>
    <t>ручка для вышивки</t>
  </si>
  <si>
    <t xml:space="preserve">пюре сады придонья </t>
  </si>
  <si>
    <t>для букетов</t>
  </si>
  <si>
    <t>бензопила цепная бензиновая champion</t>
  </si>
  <si>
    <t>если бы мы были злодеями книга</t>
  </si>
  <si>
    <t>для холодильника аксессуары</t>
  </si>
  <si>
    <t>креманки для шампанского</t>
  </si>
  <si>
    <t xml:space="preserve">подтяжки детские </t>
  </si>
  <si>
    <t>шведская стенка с турником и брусьями</t>
  </si>
  <si>
    <t>маленькая полка</t>
  </si>
  <si>
    <t>puma куртка женская</t>
  </si>
  <si>
    <t>ремешок для часов xiaomi mi watch lite</t>
  </si>
  <si>
    <t>колготки глория</t>
  </si>
  <si>
    <t>для мужчин 18+</t>
  </si>
  <si>
    <t>спицы прямые</t>
  </si>
  <si>
    <t>карандаш для губ никс</t>
  </si>
  <si>
    <t>ярн арт джинс</t>
  </si>
  <si>
    <t xml:space="preserve">ящики для игрушек </t>
  </si>
  <si>
    <t>диск для талии</t>
  </si>
  <si>
    <t>настольная игра гарри поттер</t>
  </si>
  <si>
    <t>чай для беременных</t>
  </si>
  <si>
    <t xml:space="preserve">микрофон для компьютера </t>
  </si>
  <si>
    <t>нательное белье армия россии</t>
  </si>
  <si>
    <t>разделочная доска круглая</t>
  </si>
  <si>
    <t>всё для ванной</t>
  </si>
  <si>
    <t>для кошек наполнитель древесный</t>
  </si>
  <si>
    <t>пудра для лица vivienne sabo</t>
  </si>
  <si>
    <t>шнур для рукоделия 1 мм</t>
  </si>
  <si>
    <t>база комуфляж</t>
  </si>
  <si>
    <t>робот для стекол</t>
  </si>
  <si>
    <t>бумага для упаковки подарков для праздника</t>
  </si>
  <si>
    <t>венецианская маска</t>
  </si>
  <si>
    <t>корона для невесты</t>
  </si>
  <si>
    <t>пурина для кошек сухой</t>
  </si>
  <si>
    <t>адаптер для индукционной плиты 20</t>
  </si>
  <si>
    <t>пледы для малышей</t>
  </si>
  <si>
    <t>дорожки для сада</t>
  </si>
  <si>
    <t>настольная</t>
  </si>
  <si>
    <t>пряжка для часов</t>
  </si>
  <si>
    <t>женские босоножки натуральная кожа белые</t>
  </si>
  <si>
    <t>парфюмерная вода для тела</t>
  </si>
  <si>
    <t>карандаш для бровей коричневый темно</t>
  </si>
  <si>
    <t>китайская кухня</t>
  </si>
  <si>
    <t>металлическая пластина</t>
  </si>
  <si>
    <t>карандаш для ингаляций</t>
  </si>
  <si>
    <t>корм для кастрированных</t>
  </si>
  <si>
    <t>рубашка в клеточку женская</t>
  </si>
  <si>
    <t>триммер для бровей мужской</t>
  </si>
  <si>
    <t>футболка чёрная с принтом</t>
  </si>
  <si>
    <t>куртка косуха женская большие размеры</t>
  </si>
  <si>
    <t>язычок гудок</t>
  </si>
  <si>
    <t xml:space="preserve">комуфляжный костюм </t>
  </si>
  <si>
    <t>качели для младенца</t>
  </si>
  <si>
    <t>ткань для футболки</t>
  </si>
  <si>
    <t>школьное платье синее для подростка</t>
  </si>
  <si>
    <t>биология для поступающих в вузы</t>
  </si>
  <si>
    <t>спортивные штаны для мальчика 140</t>
  </si>
  <si>
    <t>рамка для фото дерево</t>
  </si>
  <si>
    <t>бумажки для записей</t>
  </si>
  <si>
    <t>наушники для металлоискателя</t>
  </si>
  <si>
    <t>маркеры для мебели</t>
  </si>
  <si>
    <t>для снятия нарощенных ресниц средство</t>
  </si>
  <si>
    <t>политология</t>
  </si>
  <si>
    <t>плоскогубцы для бижутерии</t>
  </si>
  <si>
    <t>постельное белье с одеялом евро</t>
  </si>
  <si>
    <t>куртка мужская на весну</t>
  </si>
  <si>
    <t>мука из зелёных бананов</t>
  </si>
  <si>
    <t>коврик для йоги с чехлом</t>
  </si>
  <si>
    <t>крючок для картины</t>
  </si>
  <si>
    <t>декор на стену кухня</t>
  </si>
  <si>
    <t>держатель для стеклянной полки</t>
  </si>
  <si>
    <t>борцовская резина</t>
  </si>
  <si>
    <t>ветровка детская на малыша</t>
  </si>
  <si>
    <t xml:space="preserve">доска пеленальная </t>
  </si>
  <si>
    <t>планшет для мольберта</t>
  </si>
  <si>
    <t>лента розовая</t>
  </si>
  <si>
    <t>подставка для пакетиков чая</t>
  </si>
  <si>
    <t>разъем для наушников</t>
  </si>
  <si>
    <t>глюкозамин для собак</t>
  </si>
  <si>
    <t>учебники английского языка</t>
  </si>
  <si>
    <t>обувь для скалолазания</t>
  </si>
  <si>
    <t>go корм для кошек</t>
  </si>
  <si>
    <t>жаровня чугунная</t>
  </si>
  <si>
    <t>пляжное кимоно</t>
  </si>
  <si>
    <t>нордик хлопья</t>
  </si>
  <si>
    <t>ланч бокс с подогревом от прикуривателя</t>
  </si>
  <si>
    <t>лейка садовая оцинкованная</t>
  </si>
  <si>
    <t>наборы для вышивания крестом luca-s</t>
  </si>
  <si>
    <t>детское пюре яблоко</t>
  </si>
  <si>
    <t>толстовка черная на замке</t>
  </si>
  <si>
    <t>зеленая обувь</t>
  </si>
  <si>
    <t xml:space="preserve">коврик для кухни </t>
  </si>
  <si>
    <t>очиститель для пластика</t>
  </si>
  <si>
    <t xml:space="preserve">увлажняющий шампунь </t>
  </si>
  <si>
    <t>энзимная пудра natura</t>
  </si>
  <si>
    <t xml:space="preserve">термоапликация </t>
  </si>
  <si>
    <t>развивающие игры для детей 3 лет</t>
  </si>
  <si>
    <t>гуашь профессиональная</t>
  </si>
  <si>
    <t>костюм мятный</t>
  </si>
  <si>
    <t>новая заря only you</t>
  </si>
  <si>
    <t>горшки для выращивания на балконе</t>
  </si>
  <si>
    <t>накидка для стула</t>
  </si>
  <si>
    <t>футболка белая для девочки спортивная</t>
  </si>
  <si>
    <t>плотная бумага для рисования</t>
  </si>
  <si>
    <t xml:space="preserve">пиджак для девочки </t>
  </si>
  <si>
    <t>подвязка для цветов</t>
  </si>
  <si>
    <t>малуся и рогопед</t>
  </si>
  <si>
    <t>тактическая доска для футбола</t>
  </si>
  <si>
    <t>подвеска капля</t>
  </si>
  <si>
    <t>легкая кофта женская</t>
  </si>
  <si>
    <t>сумка мужская для документов натуральная кожа</t>
  </si>
  <si>
    <t>военная атрибутика</t>
  </si>
  <si>
    <t xml:space="preserve">прикормка для рыбалки </t>
  </si>
  <si>
    <t>гипюровая юбка</t>
  </si>
  <si>
    <t>комбинезон от клещей для собак</t>
  </si>
  <si>
    <t xml:space="preserve">колготки для новорожденных </t>
  </si>
  <si>
    <t xml:space="preserve">картина мияги </t>
  </si>
  <si>
    <t>kapous шампунь для кудрявых волос</t>
  </si>
  <si>
    <t>органайзер для канцтоваров</t>
  </si>
  <si>
    <t>форма для заливки эпоксидной смолы</t>
  </si>
  <si>
    <t>флакон для лака</t>
  </si>
  <si>
    <t>чехол для лонгборда</t>
  </si>
  <si>
    <t>рубашка лен детская</t>
  </si>
  <si>
    <t>резинка швейная</t>
  </si>
  <si>
    <t>толстовка для бега</t>
  </si>
  <si>
    <t>ботинки для трекинга</t>
  </si>
  <si>
    <t>мяч для собак средний</t>
  </si>
  <si>
    <t>диск для похудения</t>
  </si>
  <si>
    <t>бумага для печати 500 листов</t>
  </si>
  <si>
    <t>карниз для штор двухрядный 300</t>
  </si>
  <si>
    <t>пряжа himalaya</t>
  </si>
  <si>
    <t>ветровка красная</t>
  </si>
  <si>
    <t>сиберика для лица</t>
  </si>
  <si>
    <t>купальник слитные женский для плавания</t>
  </si>
  <si>
    <t>sela юбка детская</t>
  </si>
  <si>
    <t>набор для завтрака</t>
  </si>
  <si>
    <t>alerana для волос</t>
  </si>
  <si>
    <t xml:space="preserve">сапоги для девочки </t>
  </si>
  <si>
    <t>зарядка самсунг type c</t>
  </si>
  <si>
    <t>молния 25 см</t>
  </si>
  <si>
    <t>женская рубашка удлиненная</t>
  </si>
  <si>
    <t>17в1 для волос</t>
  </si>
  <si>
    <t>скраб для лица маска</t>
  </si>
  <si>
    <t>куртка для девочки глория джинс</t>
  </si>
  <si>
    <t>краска для холста</t>
  </si>
  <si>
    <t>ash кеды для женщин</t>
  </si>
  <si>
    <t>штанга для ванной угловая</t>
  </si>
  <si>
    <t>майка с длинным рукавом детская</t>
  </si>
  <si>
    <t>пряжа ленточная</t>
  </si>
  <si>
    <t>фиолетовая тоника</t>
  </si>
  <si>
    <t>ткань для беседки</t>
  </si>
  <si>
    <t>в дорогу для детей игры</t>
  </si>
  <si>
    <t xml:space="preserve">магнитный держатель для ножей </t>
  </si>
  <si>
    <t>топ для гель лака глянцевый</t>
  </si>
  <si>
    <t>щетка для очищения лица</t>
  </si>
  <si>
    <t>доска для детей магнитная</t>
  </si>
  <si>
    <t>мешки для пылесоса philips powergo</t>
  </si>
  <si>
    <t>длинная ветровка женская</t>
  </si>
  <si>
    <t xml:space="preserve">зажигалка газовая </t>
  </si>
  <si>
    <t>пелёнки 60*90</t>
  </si>
  <si>
    <t>валейбольный мяч</t>
  </si>
  <si>
    <t>красная юбка миди</t>
  </si>
  <si>
    <t>клипсы для ногтей</t>
  </si>
  <si>
    <t>bic для бритья</t>
  </si>
  <si>
    <t>нивея для тела</t>
  </si>
  <si>
    <t xml:space="preserve">автомат для конфет </t>
  </si>
  <si>
    <t>кигуруми стич для мальчиков</t>
  </si>
  <si>
    <t>лонгслив женский фуксия</t>
  </si>
  <si>
    <t>тушь для ресниц limoni</t>
  </si>
  <si>
    <t>заправка для солянки</t>
  </si>
  <si>
    <t>чаша для взбивания миксером</t>
  </si>
  <si>
    <t>чистая линия крем для лица идеальная кожа</t>
  </si>
  <si>
    <t>дисковая пила бош</t>
  </si>
  <si>
    <t>чай связанный</t>
  </si>
  <si>
    <t>массажёр для спины и шеи</t>
  </si>
  <si>
    <t>чемодан для путешествий</t>
  </si>
  <si>
    <t>ребята джо книга олкотт</t>
  </si>
  <si>
    <t>нож для вырезания</t>
  </si>
  <si>
    <t>носки reebok для женщин</t>
  </si>
  <si>
    <t>мечта хозяйки</t>
  </si>
  <si>
    <t>конфитюр для выпечки</t>
  </si>
  <si>
    <t>лезвия для станка джилет</t>
  </si>
  <si>
    <t>рюкзак для рыбалки со стулом</t>
  </si>
  <si>
    <t>журнал с наклейками для мальчиков</t>
  </si>
  <si>
    <t>швабры для мытья полов с отжимом</t>
  </si>
  <si>
    <t>разделочная доска каменная</t>
  </si>
  <si>
    <t>karl lagerfeld детям</t>
  </si>
  <si>
    <t>корм для волнистых попугаев рио</t>
  </si>
  <si>
    <t>краситель для яиц перламутровый</t>
  </si>
  <si>
    <t>летучая мышь блузка</t>
  </si>
  <si>
    <t>статическая оконная пленка</t>
  </si>
  <si>
    <t>деревянный фетиль</t>
  </si>
  <si>
    <t>кроссовки для мальчиков адидас 38</t>
  </si>
  <si>
    <t>пододеяльник 140 на 205</t>
  </si>
  <si>
    <t>для зоны бикини</t>
  </si>
  <si>
    <t>ремувер для снятия нарощенных ресниц</t>
  </si>
  <si>
    <t>спельтовая мука</t>
  </si>
  <si>
    <t>мазь от синяков</t>
  </si>
  <si>
    <t>кислоты для лица фруктовые</t>
  </si>
  <si>
    <t>крем для рук с глицерином</t>
  </si>
  <si>
    <t>душ для ванной</t>
  </si>
  <si>
    <t>посудомоечная машина компактная настольная</t>
  </si>
  <si>
    <t xml:space="preserve">колготки для малыша </t>
  </si>
  <si>
    <t>картина детская</t>
  </si>
  <si>
    <t>подставка для айфона</t>
  </si>
  <si>
    <t>сыворотки для мезороллера</t>
  </si>
  <si>
    <t>шипучая карамель</t>
  </si>
  <si>
    <t>товары для собак шлейка</t>
  </si>
  <si>
    <t>летние платья миди</t>
  </si>
  <si>
    <t>шарики с надписями для праздника</t>
  </si>
  <si>
    <t>желтая шапка</t>
  </si>
  <si>
    <t>сумка женская экокожа через плечо</t>
  </si>
  <si>
    <t>скрепки для степлера</t>
  </si>
  <si>
    <t>сканер для компьютера</t>
  </si>
  <si>
    <t>коробка для рыболовных приманок</t>
  </si>
  <si>
    <t>полки для ванной черного цвета</t>
  </si>
  <si>
    <t>лего гарри поттер тайная комната</t>
  </si>
  <si>
    <t>иглы для иглоукалывания</t>
  </si>
  <si>
    <t>бюстик для девочки</t>
  </si>
  <si>
    <t>силиконовая маска</t>
  </si>
  <si>
    <t>пена для ванны детская набор</t>
  </si>
  <si>
    <t>brit для щенков</t>
  </si>
  <si>
    <t>для приборов сушилка</t>
  </si>
  <si>
    <t>гель для душа мята</t>
  </si>
  <si>
    <t>кофта длинная женская</t>
  </si>
  <si>
    <t>мобильный телефон для пожилых</t>
  </si>
  <si>
    <t>белая свеча</t>
  </si>
  <si>
    <t>даня под</t>
  </si>
  <si>
    <t>желтая толстовка женская</t>
  </si>
  <si>
    <t>диспенсер для сыпучих</t>
  </si>
  <si>
    <t>ellevon для лица</t>
  </si>
  <si>
    <t>платья летние для девочки</t>
  </si>
  <si>
    <t>зубная паста отбеливающая красота</t>
  </si>
  <si>
    <t>сифон для кухонной мойки двойной</t>
  </si>
  <si>
    <t>сумка дорожная на колесах ручная кладь</t>
  </si>
  <si>
    <t>наборы для мальчика</t>
  </si>
  <si>
    <t>сережки для девочек золото</t>
  </si>
  <si>
    <t xml:space="preserve">куртка ветровка женская </t>
  </si>
  <si>
    <t>гкль для бровей</t>
  </si>
  <si>
    <t>пластиковая сетка для рукоделия</t>
  </si>
  <si>
    <t>кронштейн для проектора настенный</t>
  </si>
  <si>
    <t>крем софья</t>
  </si>
  <si>
    <t>силиконовый чехол для xiaomi</t>
  </si>
  <si>
    <t>фаллоимитаторы для вагинального секса</t>
  </si>
  <si>
    <t>сумочка для бега</t>
  </si>
  <si>
    <t xml:space="preserve">божья коровка </t>
  </si>
  <si>
    <t>корейский крем для век</t>
  </si>
  <si>
    <t>точилка для косметических карандашей красота</t>
  </si>
  <si>
    <t>жилетка мужская утепленная с капюшоном</t>
  </si>
  <si>
    <t>твёрдый воск</t>
  </si>
  <si>
    <t>одеяло детское теплое</t>
  </si>
  <si>
    <t>тележка игровая</t>
  </si>
  <si>
    <t>обувь белая</t>
  </si>
  <si>
    <t>метеостанция с барометром</t>
  </si>
  <si>
    <t>одежда для мальчика акула</t>
  </si>
  <si>
    <t>кожаные рюкзаки для офиса женские</t>
  </si>
  <si>
    <t>обувь юничел женские для зимы</t>
  </si>
  <si>
    <t xml:space="preserve">блок для айфона </t>
  </si>
  <si>
    <t>сережки для носа</t>
  </si>
  <si>
    <t>trainer для собак</t>
  </si>
  <si>
    <t>стелька силиконовая</t>
  </si>
  <si>
    <t>краска для волос русая</t>
  </si>
  <si>
    <t xml:space="preserve">гель доя бровей </t>
  </si>
  <si>
    <t>сумка для прогулок с собакой</t>
  </si>
  <si>
    <t>поделки к 9 мая</t>
  </si>
  <si>
    <t>карандаш для бровей kiki</t>
  </si>
  <si>
    <t>противень для гриля</t>
  </si>
  <si>
    <t>маска тоник для волос</t>
  </si>
  <si>
    <t>чай тяньши</t>
  </si>
  <si>
    <t>пленка армированная для парников</t>
  </si>
  <si>
    <t>панели для гриля</t>
  </si>
  <si>
    <t>комплект на весну для мальчика</t>
  </si>
  <si>
    <t>смесь для пряников</t>
  </si>
  <si>
    <t>набор для упаковки подарка</t>
  </si>
  <si>
    <t>стеклянное кашпо</t>
  </si>
  <si>
    <t>якушевская</t>
  </si>
  <si>
    <t>аф тургеневская</t>
  </si>
  <si>
    <t>свитшот для мужчин</t>
  </si>
  <si>
    <t>именная печать</t>
  </si>
  <si>
    <t xml:space="preserve">лефортовский фарфор елочная  украшения </t>
  </si>
  <si>
    <t>корейская косметика декоративная</t>
  </si>
  <si>
    <t>профессиональные маркеры для скетчинга</t>
  </si>
  <si>
    <t>искусственная верба</t>
  </si>
  <si>
    <t>джинсовая куртка женская со стразами</t>
  </si>
  <si>
    <t>цветочные горшки для кактусов</t>
  </si>
  <si>
    <t>мама всегда рядом</t>
  </si>
  <si>
    <t>линза для камеры телефона макро</t>
  </si>
  <si>
    <t>набор постельного белья евро</t>
  </si>
  <si>
    <t>шампунь для волос женский шаума</t>
  </si>
  <si>
    <t>мягкая игрушка лисичка</t>
  </si>
  <si>
    <t>костюм глория джинс</t>
  </si>
  <si>
    <t>футляр для карточек</t>
  </si>
  <si>
    <t>крепления для качелей</t>
  </si>
  <si>
    <t>юбка с пайетками для девочки</t>
  </si>
  <si>
    <t>big канцелярия</t>
  </si>
  <si>
    <t>туфли кожа натуральная мужские</t>
  </si>
  <si>
    <t>плптья</t>
  </si>
  <si>
    <t xml:space="preserve">семена картофеля </t>
  </si>
  <si>
    <t>музыкальная литература</t>
  </si>
  <si>
    <t>подарок для мальчика 6 лет</t>
  </si>
  <si>
    <t>панировочные хлопья</t>
  </si>
  <si>
    <t>молекулярная косметика</t>
  </si>
  <si>
    <t>детская мягкая мебель</t>
  </si>
  <si>
    <t>футболка оранжевая для девочки</t>
  </si>
  <si>
    <t xml:space="preserve">масло для роста ресниц </t>
  </si>
  <si>
    <t>гуашь для рисования 24 цвета</t>
  </si>
  <si>
    <t>маленькая тарелка</t>
  </si>
  <si>
    <t>блузки и рубашки для девочек</t>
  </si>
  <si>
    <t>джинсовая куртка мужская на молнии</t>
  </si>
  <si>
    <t>двойная футболка</t>
  </si>
  <si>
    <t>сумки для поездок</t>
  </si>
  <si>
    <t>кружка с лягушкой</t>
  </si>
  <si>
    <t>капельная лента 50 м</t>
  </si>
  <si>
    <t>пенал для красок</t>
  </si>
  <si>
    <t xml:space="preserve">рубашка шелковая </t>
  </si>
  <si>
    <t>станок для вышивания напольный</t>
  </si>
  <si>
    <t>станки для рукоделия</t>
  </si>
  <si>
    <t>гель для душа без запаха</t>
  </si>
  <si>
    <t>товары 18 плюс для мужчин</t>
  </si>
  <si>
    <t>каша жидкая фрутоняня</t>
  </si>
  <si>
    <t>носочки для собак мелких пород</t>
  </si>
  <si>
    <t xml:space="preserve">рубашка женская с коротким рукавом </t>
  </si>
  <si>
    <t>куртки адидас для мужчин</t>
  </si>
  <si>
    <t>термосумка детская</t>
  </si>
  <si>
    <t>простынь серая</t>
  </si>
  <si>
    <t>мужская одежда nike</t>
  </si>
  <si>
    <t>этажерка для ванны</t>
  </si>
  <si>
    <t>силиконовая расческа для собак</t>
  </si>
  <si>
    <t>цепочка золотая детская</t>
  </si>
  <si>
    <t>раковина маленькая</t>
  </si>
  <si>
    <t>бутылка для воды 1,5 л</t>
  </si>
  <si>
    <t>планшет для ребенка</t>
  </si>
  <si>
    <t>поясная сумка guess</t>
  </si>
  <si>
    <t>обложка для документов на автомобиль</t>
  </si>
  <si>
    <t>мельница детская</t>
  </si>
  <si>
    <t>пакет для продуктов</t>
  </si>
  <si>
    <t>брюки женские белые высокая посадка</t>
  </si>
  <si>
    <t>теннисная юбка в клетку</t>
  </si>
  <si>
    <t>японский номерной знак</t>
  </si>
  <si>
    <t>декоративные украшения</t>
  </si>
  <si>
    <t>аккумулятор на iphone 7 оригинал</t>
  </si>
  <si>
    <t>proplan для котят</t>
  </si>
  <si>
    <t>шапочка детская весенняя</t>
  </si>
  <si>
    <t>хлыстик для удочки</t>
  </si>
  <si>
    <t>бритва женская лезвия</t>
  </si>
  <si>
    <t>двухсторонняя куртка женская</t>
  </si>
  <si>
    <t>бесконечная история</t>
  </si>
  <si>
    <t>для мытья холодильника</t>
  </si>
  <si>
    <t>коляска rant flex</t>
  </si>
  <si>
    <t>я родился альбом</t>
  </si>
  <si>
    <t>сумка свадебная</t>
  </si>
  <si>
    <t>хлебобулочные изделия</t>
  </si>
  <si>
    <t>маска латексная</t>
  </si>
  <si>
    <t>чехол для айкоса</t>
  </si>
  <si>
    <t>рамка для фото 50x70</t>
  </si>
  <si>
    <t xml:space="preserve">чехлы для телефона </t>
  </si>
  <si>
    <t>ветровка куртка женская</t>
  </si>
  <si>
    <t>микрофибра для телефона</t>
  </si>
  <si>
    <t>зубная электрическая щетка филипс</t>
  </si>
  <si>
    <t>индукционная плита встраиваемая</t>
  </si>
  <si>
    <t>дубинка деревянная</t>
  </si>
  <si>
    <t>ткань для рукоделия флис</t>
  </si>
  <si>
    <t>обувь женская tervolina</t>
  </si>
  <si>
    <t xml:space="preserve">одежда для  мальчиков </t>
  </si>
  <si>
    <t xml:space="preserve">тепловентилятор </t>
  </si>
  <si>
    <t>металическая корзина</t>
  </si>
  <si>
    <t>рубашка тонкая летняя</t>
  </si>
  <si>
    <t>товары для кошек домики</t>
  </si>
  <si>
    <t>ив роше молочко для тела</t>
  </si>
  <si>
    <t>машина швейная janome</t>
  </si>
  <si>
    <t>детская бензопила</t>
  </si>
  <si>
    <t>зубная паста rocs 0-3</t>
  </si>
  <si>
    <t>юбка хлопковая длинная</t>
  </si>
  <si>
    <t>мяч для стопы</t>
  </si>
  <si>
    <t>сетка затемняющая</t>
  </si>
  <si>
    <t>пряжа газзал беби вул</t>
  </si>
  <si>
    <t>17.янв</t>
  </si>
  <si>
    <t>фрукты муляж</t>
  </si>
  <si>
    <t xml:space="preserve">кисть для стрелок </t>
  </si>
  <si>
    <t>перчатки для парафина</t>
  </si>
  <si>
    <t>резьбовая заклепка</t>
  </si>
  <si>
    <t xml:space="preserve">форма для эпоксидной смолы </t>
  </si>
  <si>
    <t>кроссовки для настольного тенниса</t>
  </si>
  <si>
    <t>канцелярия в школу</t>
  </si>
  <si>
    <t>ручка шариковая зеленая</t>
  </si>
  <si>
    <t>велосипеды для 8 лет</t>
  </si>
  <si>
    <t>коврик противоскользящий для ванны</t>
  </si>
  <si>
    <t>метки для рассады</t>
  </si>
  <si>
    <t>компрессор для дымогенератора</t>
  </si>
  <si>
    <t>набор для курения</t>
  </si>
  <si>
    <t>крем для рук bielita</t>
  </si>
  <si>
    <t>купалинка для женщин</t>
  </si>
  <si>
    <t>свеча зажигания для мотоцикла</t>
  </si>
  <si>
    <t>колготки для девочки капроновые с рисунком</t>
  </si>
  <si>
    <t>подушка для животных</t>
  </si>
  <si>
    <t>стойка для бижутерии</t>
  </si>
  <si>
    <t xml:space="preserve">ростовая кукла </t>
  </si>
  <si>
    <t>тушь для ресниц maybelline sky high</t>
  </si>
  <si>
    <t>шерстяная нитка для вязания</t>
  </si>
  <si>
    <t>сумка органайзер для косметики</t>
  </si>
  <si>
    <t>блузка коричневая женская</t>
  </si>
  <si>
    <t>grandorf для котят</t>
  </si>
  <si>
    <t>шлифовка для пяток</t>
  </si>
  <si>
    <t>дектярное мыло</t>
  </si>
  <si>
    <t>джинсы для девушки</t>
  </si>
  <si>
    <t>плитка для садовых</t>
  </si>
  <si>
    <t>краска доя обуви</t>
  </si>
  <si>
    <t>вязание игрушек</t>
  </si>
  <si>
    <t>ветровка для мальчика 116</t>
  </si>
  <si>
    <t>кофты для девочек 12 лет</t>
  </si>
  <si>
    <t xml:space="preserve">камера видеонаблюдения уличная </t>
  </si>
  <si>
    <t>schmetz игла для швейных машин</t>
  </si>
  <si>
    <t>лейка и шланг для душа</t>
  </si>
  <si>
    <t xml:space="preserve">женская белая рубашка </t>
  </si>
  <si>
    <t>стаканчики для попкорна</t>
  </si>
  <si>
    <t>коровяк трава</t>
  </si>
  <si>
    <t>рубашка двухцветная</t>
  </si>
  <si>
    <t>украшения для мужчин</t>
  </si>
  <si>
    <t>пенал с наполнением для мальчика</t>
  </si>
  <si>
    <t>краска русый для волос</t>
  </si>
  <si>
    <t>люстра потолочная черная</t>
  </si>
  <si>
    <t>сеточка для чайника</t>
  </si>
  <si>
    <t>коврик для темпера</t>
  </si>
  <si>
    <t>папка для документов семейная</t>
  </si>
  <si>
    <t>краски для бровей и ресниц</t>
  </si>
  <si>
    <t>круги для плавания большие</t>
  </si>
  <si>
    <t xml:space="preserve">игрушка развивающая </t>
  </si>
  <si>
    <t xml:space="preserve">составы для ламинирования </t>
  </si>
  <si>
    <t>носки 6-12 месяцев</t>
  </si>
  <si>
    <t>женская турецкая обувь</t>
  </si>
  <si>
    <t>пудра для осветления</t>
  </si>
  <si>
    <t>резина для растяжки с петлями</t>
  </si>
  <si>
    <t>аккумулятор на iphone 7</t>
  </si>
  <si>
    <t>косметика для взрослых</t>
  </si>
  <si>
    <t>заглушка для плинтуса</t>
  </si>
  <si>
    <t>сумка для формы</t>
  </si>
  <si>
    <t>ветровка весенняя для девочки</t>
  </si>
  <si>
    <t>портупея армейская</t>
  </si>
  <si>
    <t>сарафан детский джинсовый для девочки</t>
  </si>
  <si>
    <t>жилетка мужская черная</t>
  </si>
  <si>
    <t>для полости рта ополаскиватель</t>
  </si>
  <si>
    <t>английский язык грамматика</t>
  </si>
  <si>
    <t>консо одежда женская</t>
  </si>
  <si>
    <t>рубашка мужская levis</t>
  </si>
  <si>
    <t>кольцо белое бижутерия</t>
  </si>
  <si>
    <t>комбинезон детский для новорожденных</t>
  </si>
  <si>
    <t>низ для купальника</t>
  </si>
  <si>
    <t xml:space="preserve">худи меняющая цвет </t>
  </si>
  <si>
    <t>полицейская машина на радиоуправлении</t>
  </si>
  <si>
    <t>резинка черная</t>
  </si>
  <si>
    <t>юбка женская экокожа</t>
  </si>
  <si>
    <t xml:space="preserve">трусы бразильяна </t>
  </si>
  <si>
    <t>якобс с карамелью</t>
  </si>
  <si>
    <t>батер для тела</t>
  </si>
  <si>
    <t>шпатель для рисования</t>
  </si>
  <si>
    <t>циркуляционный насос 25</t>
  </si>
  <si>
    <t xml:space="preserve">зубная щетка мягкая </t>
  </si>
  <si>
    <t>куртка весенняя женская легкая</t>
  </si>
  <si>
    <t>хранение для обуви</t>
  </si>
  <si>
    <t>кисть для нанесения тонального крема</t>
  </si>
  <si>
    <t>липучка для обуви</t>
  </si>
  <si>
    <t>аксессуары для вязания сумок</t>
  </si>
  <si>
    <t>мокрый эффект для волос</t>
  </si>
  <si>
    <t>футболки для женщин найк</t>
  </si>
  <si>
    <t>зарядка для mi band 3</t>
  </si>
  <si>
    <t>чехол для внешнего аккумулятора</t>
  </si>
  <si>
    <t>юбка льняная длинная</t>
  </si>
  <si>
    <t>колонка светящая</t>
  </si>
  <si>
    <t>bielenda для тела</t>
  </si>
  <si>
    <t xml:space="preserve">стимулятор </t>
  </si>
  <si>
    <t>гольфы для мальчика</t>
  </si>
  <si>
    <t>игра волк ловит яйца</t>
  </si>
  <si>
    <t>юбка в полоску женская миди</t>
  </si>
  <si>
    <t>гель для наращивания на верхние формы</t>
  </si>
  <si>
    <t>манекен для украшений</t>
  </si>
  <si>
    <t>виктория киселева</t>
  </si>
  <si>
    <t>для белья корзинка</t>
  </si>
  <si>
    <t>фильтр для воды аквафор сменный модуль</t>
  </si>
  <si>
    <t>набор фрез для педикюра</t>
  </si>
  <si>
    <t>бутылка для питья воды</t>
  </si>
  <si>
    <t>формы силиконовые для конфет</t>
  </si>
  <si>
    <t>кожаная резинка для волос</t>
  </si>
  <si>
    <t xml:space="preserve">планшет для ресниц </t>
  </si>
  <si>
    <t>kinder surprise яйцо</t>
  </si>
  <si>
    <t>prio новая вода</t>
  </si>
  <si>
    <t>пряжа пух кролика</t>
  </si>
  <si>
    <t>туалетная вода lacoste мужская</t>
  </si>
  <si>
    <t>кожанка для девочки</t>
  </si>
  <si>
    <t>мука обдирная</t>
  </si>
  <si>
    <t>очки для плавания товар спортивный</t>
  </si>
  <si>
    <t>куртка весенняя на девочку подростка</t>
  </si>
  <si>
    <t>для мужчин трусы</t>
  </si>
  <si>
    <t>для хранения ватных дисков</t>
  </si>
  <si>
    <t>кукольная мебель деревянная</t>
  </si>
  <si>
    <t>наклейки на телефон для мальчиков</t>
  </si>
  <si>
    <t>перчатки для смешанных единоборств</t>
  </si>
  <si>
    <t>одежда женская модная</t>
  </si>
  <si>
    <t xml:space="preserve">фнаф игрушки мягкие </t>
  </si>
  <si>
    <t xml:space="preserve">новогодние украшения </t>
  </si>
  <si>
    <t>витамины для волос капсулы</t>
  </si>
  <si>
    <t>кронштейн для телевизора на стену 32 -55</t>
  </si>
  <si>
    <t>пряжа ализе ангора голд батик</t>
  </si>
  <si>
    <t xml:space="preserve">шапка весна для мальчика </t>
  </si>
  <si>
    <t>самоклеящаяся бумага а4</t>
  </si>
  <si>
    <t>юбка обтягивающая короткая</t>
  </si>
  <si>
    <t>аппарат для пяток</t>
  </si>
  <si>
    <t>решетка для мангала нержавейка</t>
  </si>
  <si>
    <t>обувь ковани женская</t>
  </si>
  <si>
    <t>виноградная фанта</t>
  </si>
  <si>
    <t>сандалии яркое детство</t>
  </si>
  <si>
    <t>для отбеливания кожи</t>
  </si>
  <si>
    <t>лакомство для щенков мелких пород</t>
  </si>
  <si>
    <t>смеситель для биде сантехника</t>
  </si>
  <si>
    <t>серые брюки для девочки</t>
  </si>
  <si>
    <t>кормушка для перепелов</t>
  </si>
  <si>
    <t>аккумулятор на айфон 8</t>
  </si>
  <si>
    <t>трусы от протекания</t>
  </si>
  <si>
    <t>кленовый сироп россия</t>
  </si>
  <si>
    <t>мольберты для рисования</t>
  </si>
  <si>
    <t>набор для природы</t>
  </si>
  <si>
    <t>divur одежда для женщин</t>
  </si>
  <si>
    <t xml:space="preserve">серебряная ложка </t>
  </si>
  <si>
    <t>кроссовки глория джинс</t>
  </si>
  <si>
    <t>крем для стоп с мочевиной</t>
  </si>
  <si>
    <t>щипцы для формирования капсул</t>
  </si>
  <si>
    <t>часы с калькулятором</t>
  </si>
  <si>
    <t>ложка одноразовая</t>
  </si>
  <si>
    <t>деревянная ручка</t>
  </si>
  <si>
    <t>духи франция</t>
  </si>
  <si>
    <t xml:space="preserve">таблетки для посудомоечной </t>
  </si>
  <si>
    <t>соус чили для курицы</t>
  </si>
  <si>
    <t>антисептик для рук 1 литр</t>
  </si>
  <si>
    <t>ваш малыш от рождения до двух лет</t>
  </si>
  <si>
    <t>отвертка треугольная</t>
  </si>
  <si>
    <t>футболка мужская прикол</t>
  </si>
  <si>
    <t>развивалки для мальчиков</t>
  </si>
  <si>
    <t>игрушка для мальчика 7 лет</t>
  </si>
  <si>
    <t>шнурок для очков силиконовый</t>
  </si>
  <si>
    <t>водная мозаика с бусинами</t>
  </si>
  <si>
    <t>умная дорога автотрек</t>
  </si>
  <si>
    <t xml:space="preserve">регулятор оборотов </t>
  </si>
  <si>
    <t>яйцо тенга набор</t>
  </si>
  <si>
    <t>аргановое масло для тела</t>
  </si>
  <si>
    <t>кисть для окраски волос</t>
  </si>
  <si>
    <t xml:space="preserve">кроватка для кукол </t>
  </si>
  <si>
    <t>столы для кухни</t>
  </si>
  <si>
    <t>шерстяное платье</t>
  </si>
  <si>
    <t>кофеварка для индукционной плиты</t>
  </si>
  <si>
    <t>бокс для ниток</t>
  </si>
  <si>
    <t>туалетная вода пробники</t>
  </si>
  <si>
    <t>худи меняет цвет</t>
  </si>
  <si>
    <t>средство для унитаза от ржавчины</t>
  </si>
  <si>
    <t>тайтсы reebok для женщин</t>
  </si>
  <si>
    <t>средство для стиральной машины tiret</t>
  </si>
  <si>
    <t>пневматическая снайперская винтовка</t>
  </si>
  <si>
    <t>кофта с поясом</t>
  </si>
  <si>
    <t xml:space="preserve">свеча декоративная </t>
  </si>
  <si>
    <t>черепашки ниндзя комиксы</t>
  </si>
  <si>
    <t>кроссовки с мягкой подошвой</t>
  </si>
  <si>
    <t>анатомия человека плакат</t>
  </si>
  <si>
    <t>набор стеклянных банок</t>
  </si>
  <si>
    <t>ложка столовая павловский завод</t>
  </si>
  <si>
    <t>утюжок для волос филипс</t>
  </si>
  <si>
    <t>краска для волос безамиачная</t>
  </si>
  <si>
    <t>принадлежности для маникюра</t>
  </si>
  <si>
    <t>лак для наращивания ногтей гель</t>
  </si>
  <si>
    <t>шапка для масок</t>
  </si>
  <si>
    <t>офсетные крючки для рыбалки набор</t>
  </si>
  <si>
    <t>силиконовая форма роза</t>
  </si>
  <si>
    <t>краска для автомобильных дисков</t>
  </si>
  <si>
    <t>sela шорты для мальчиков</t>
  </si>
  <si>
    <t>карри обувь женская</t>
  </si>
  <si>
    <t>мягкая игрушка панда большая</t>
  </si>
  <si>
    <t>брошь маленькая</t>
  </si>
  <si>
    <t>пилочки для искусственных ногтей</t>
  </si>
  <si>
    <t>baldinini обувь женская ботинки</t>
  </si>
  <si>
    <t>наушники для компа</t>
  </si>
  <si>
    <t>наклейки для баночек</t>
  </si>
  <si>
    <t>база для гель лака bloom</t>
  </si>
  <si>
    <t>автоодеяло</t>
  </si>
  <si>
    <t>гидрофильное масло для жирной кожи</t>
  </si>
  <si>
    <t>щеточки для брекетов</t>
  </si>
  <si>
    <t xml:space="preserve">подвеска бижутерия </t>
  </si>
  <si>
    <t>ретрактор для бейджа</t>
  </si>
  <si>
    <t>очки со стеклянными линзами</t>
  </si>
  <si>
    <t>чехол для apple iphone 11</t>
  </si>
  <si>
    <t>обувь женская белорусская</t>
  </si>
  <si>
    <t>детские очки для девочек солнечные</t>
  </si>
  <si>
    <t>электрическая зубная зетка</t>
  </si>
  <si>
    <t xml:space="preserve">стеклянные банки </t>
  </si>
  <si>
    <t>корм для собак сухой монж</t>
  </si>
  <si>
    <t>женская футболка твоё</t>
  </si>
  <si>
    <t>жидкость для чистки пинцетов</t>
  </si>
  <si>
    <t>всё для вязания</t>
  </si>
  <si>
    <t>инструмент для кутикулы</t>
  </si>
  <si>
    <t>страховочная система</t>
  </si>
  <si>
    <t>honor band 5 зарядка</t>
  </si>
  <si>
    <t>норвежская формула</t>
  </si>
  <si>
    <t>зарядное устройство для самсунг</t>
  </si>
  <si>
    <t>тумба черная</t>
  </si>
  <si>
    <t>вышивка для начинающих</t>
  </si>
  <si>
    <t>мухояр</t>
  </si>
  <si>
    <t>масло elseve для волос</t>
  </si>
  <si>
    <t xml:space="preserve">сс крем для лица </t>
  </si>
  <si>
    <t>соляные лампы</t>
  </si>
  <si>
    <t>косметический набор подарочный для женщин</t>
  </si>
  <si>
    <t>ортопедическая обувь сандалии</t>
  </si>
  <si>
    <t>носки женские для фитнеса</t>
  </si>
  <si>
    <t>сухой краситель распылитель для тортов</t>
  </si>
  <si>
    <t>puma брюки для мужчин</t>
  </si>
  <si>
    <t>отрезная пила по металлу</t>
  </si>
  <si>
    <t>для новорожденного шапочка</t>
  </si>
  <si>
    <t>худи с молнией женская</t>
  </si>
  <si>
    <t>универсальное средство для уборки кратер</t>
  </si>
  <si>
    <t xml:space="preserve">тример для бороды </t>
  </si>
  <si>
    <t>выпрямитель для волос профессиональный</t>
  </si>
  <si>
    <t>футболка женская с медведем</t>
  </si>
  <si>
    <t>шкаф-пенал для ванной</t>
  </si>
  <si>
    <t>резиновая курица</t>
  </si>
  <si>
    <t>лопата для копки</t>
  </si>
  <si>
    <t>женская распродажа</t>
  </si>
  <si>
    <t>краска туя</t>
  </si>
  <si>
    <t xml:space="preserve">твёрдые духи </t>
  </si>
  <si>
    <t>фон для аквариума barbus</t>
  </si>
  <si>
    <t>одежда для дома женская pelican</t>
  </si>
  <si>
    <t>панама детская для мальчика</t>
  </si>
  <si>
    <t>солейролия</t>
  </si>
  <si>
    <t>uzcotton футболка для мужчин</t>
  </si>
  <si>
    <t>расширительный бак для водоснабжения</t>
  </si>
  <si>
    <t>lacoste толстовка мужская</t>
  </si>
  <si>
    <t>печенье для собак мелких пород</t>
  </si>
  <si>
    <t>чехлы хендай солярис</t>
  </si>
  <si>
    <t>электронная викторина для детей</t>
  </si>
  <si>
    <t>аккумулятор для iphone 5s</t>
  </si>
  <si>
    <t>для заморозки продуктов</t>
  </si>
  <si>
    <t>фигурки для песочницы</t>
  </si>
  <si>
    <t>брелок для сигнализации starline</t>
  </si>
  <si>
    <t>тетради для 1 класса</t>
  </si>
  <si>
    <t>деревянная палочка</t>
  </si>
  <si>
    <t>трусы женские италия</t>
  </si>
  <si>
    <t>платья в школу</t>
  </si>
  <si>
    <t xml:space="preserve">шланг высокого давления </t>
  </si>
  <si>
    <t>семена тимьяна</t>
  </si>
  <si>
    <t>наждачная губка</t>
  </si>
  <si>
    <t>люстра для зала</t>
  </si>
  <si>
    <t>набор для чистки аквариума</t>
  </si>
  <si>
    <t>колесики для тумбочки</t>
  </si>
  <si>
    <t>зарядное устройство для электромобиля</t>
  </si>
  <si>
    <t>маленькие стеклянные банки</t>
  </si>
  <si>
    <t>лампа светодиодная е14</t>
  </si>
  <si>
    <t>аксессуары для волос женские</t>
  </si>
  <si>
    <t>гидрофильное масло для умывания корея</t>
  </si>
  <si>
    <t>колёсные гайки</t>
  </si>
  <si>
    <t>майка nike мужская</t>
  </si>
  <si>
    <t>загадки для малышей</t>
  </si>
  <si>
    <t>набор для шампуня</t>
  </si>
  <si>
    <t>шапка с помпоном детская</t>
  </si>
  <si>
    <t>телефон кнопочный для пожилых</t>
  </si>
  <si>
    <t>pandora шарм ювелирные украшения</t>
  </si>
  <si>
    <t>снаряжение патронов</t>
  </si>
  <si>
    <t>контейнер для пакетиков чая</t>
  </si>
  <si>
    <t>слайдеры яой</t>
  </si>
  <si>
    <t>пляжная одежда для мужчин</t>
  </si>
  <si>
    <t>подпорка для двери</t>
  </si>
  <si>
    <t xml:space="preserve">колесо для грызунов </t>
  </si>
  <si>
    <t>цепочка для мальчиков</t>
  </si>
  <si>
    <t>шарики для тениса</t>
  </si>
  <si>
    <t>бальзам для волос трессеме</t>
  </si>
  <si>
    <t>каши быстрого приготовления в пакетиках</t>
  </si>
  <si>
    <t>чехол для 8 плюс</t>
  </si>
  <si>
    <t>рабочая тетрадь по английскому языку 5 класс</t>
  </si>
  <si>
    <t>дорожная кружка</t>
  </si>
  <si>
    <t>ободок для для волос</t>
  </si>
  <si>
    <t>промывка двигателя масло</t>
  </si>
  <si>
    <t>тумба для стиральной машины</t>
  </si>
  <si>
    <t>серёжка для пупка</t>
  </si>
  <si>
    <t>майка женская с вырезом</t>
  </si>
  <si>
    <t>пума обувь женская</t>
  </si>
  <si>
    <t>кроссовки ролики для женщин</t>
  </si>
  <si>
    <t>берсерк настольная игра</t>
  </si>
  <si>
    <t>бэнг настольная</t>
  </si>
  <si>
    <t xml:space="preserve">товары для рыбалки </t>
  </si>
  <si>
    <t>rogers трусы для мужчин</t>
  </si>
  <si>
    <t>карона для женщин</t>
  </si>
  <si>
    <t>шторы арка для кухни</t>
  </si>
  <si>
    <t>краски акриловые для ткани</t>
  </si>
  <si>
    <t>gazzal baby cotton пряжа</t>
  </si>
  <si>
    <t>сарафан для кормящих мам</t>
  </si>
  <si>
    <t>кронштейн для ноутбука</t>
  </si>
  <si>
    <t>носки adidas для женщин</t>
  </si>
  <si>
    <t>гель для интимной гигиены леврана</t>
  </si>
  <si>
    <t>подвеска на шею длинная</t>
  </si>
  <si>
    <t>заколка с камнями</t>
  </si>
  <si>
    <t>кофе машина для кафе</t>
  </si>
  <si>
    <t>вырасти меня</t>
  </si>
  <si>
    <t>искусственные цветы гортензия</t>
  </si>
  <si>
    <t>открытки россия</t>
  </si>
  <si>
    <t>катер на пульте управления</t>
  </si>
  <si>
    <t>толстовка  мужская</t>
  </si>
  <si>
    <t>для похудения еда</t>
  </si>
  <si>
    <t>книжки с наклейками для девочек</t>
  </si>
  <si>
    <t>я говорю</t>
  </si>
  <si>
    <t>нарядные платья для девочки</t>
  </si>
  <si>
    <t>лампочка светодиодная 5.3</t>
  </si>
  <si>
    <t>гарнитура проводная</t>
  </si>
  <si>
    <t xml:space="preserve">подводка для бровей </t>
  </si>
  <si>
    <t>шлейка кожаная для собак</t>
  </si>
  <si>
    <t>мужская туалетная вода армани</t>
  </si>
  <si>
    <t>одежда для детского сада</t>
  </si>
  <si>
    <t>защитное стекло для redmi 9c</t>
  </si>
  <si>
    <t>я учу звуки и буквы</t>
  </si>
  <si>
    <t xml:space="preserve">самоклеящаяся бумага </t>
  </si>
  <si>
    <t>сетка рябица</t>
  </si>
  <si>
    <t>классная классика</t>
  </si>
  <si>
    <t>сеточка на волосы для девочек</t>
  </si>
  <si>
    <t>новогодняя елка искусственная</t>
  </si>
  <si>
    <t>гребень для волос деревянный</t>
  </si>
  <si>
    <t>молочная смесь для новорожденных</t>
  </si>
  <si>
    <t>d'alba / мультифункциональная спрей сыворотка white truffle first spray serum 100ml</t>
  </si>
  <si>
    <t>ночная сорочка на бретельках</t>
  </si>
  <si>
    <t>массажер для стоп механический</t>
  </si>
  <si>
    <t>сильвия лайм</t>
  </si>
  <si>
    <t>черная кофта для девочки</t>
  </si>
  <si>
    <t>обувь женская балетки и чешки</t>
  </si>
  <si>
    <t>краска черная по металлу</t>
  </si>
  <si>
    <t>полотенца для волос</t>
  </si>
  <si>
    <t>плюшевая ветровка</t>
  </si>
  <si>
    <t>татушки для детей</t>
  </si>
  <si>
    <t>пилки для ногтей 100/180</t>
  </si>
  <si>
    <t>силиконовые формочки для маффинов</t>
  </si>
  <si>
    <t>ветровка для детей</t>
  </si>
  <si>
    <t>купальник раздельный на завязках</t>
  </si>
  <si>
    <t>серьги с зелёным камнем</t>
  </si>
  <si>
    <t>спортивные трусы для бега</t>
  </si>
  <si>
    <t>блок самоклеющийся</t>
  </si>
  <si>
    <t>набор для плетения косичек</t>
  </si>
  <si>
    <t>свеча для торта 2</t>
  </si>
  <si>
    <t>гель для наращивание ногтей густой</t>
  </si>
  <si>
    <t>интерактивная азбука</t>
  </si>
  <si>
    <t>кухонный органайзер для столовых приборов</t>
  </si>
  <si>
    <t>мука желаевская</t>
  </si>
  <si>
    <t>игрушки для котиков</t>
  </si>
  <si>
    <t>яркое платье женское</t>
  </si>
  <si>
    <t>ecco обувь для мальчиков</t>
  </si>
  <si>
    <t>t.taccardi обувь для мужчин</t>
  </si>
  <si>
    <t>шклярова русский язык</t>
  </si>
  <si>
    <t>обувь для женщин ортопедические</t>
  </si>
  <si>
    <t>формы для бордюра</t>
  </si>
  <si>
    <t>шампунь tresemme для объема волос</t>
  </si>
  <si>
    <t>для сердца</t>
  </si>
  <si>
    <t>сумка лиловая</t>
  </si>
  <si>
    <t>майка на брителях</t>
  </si>
  <si>
    <t>для печенья контейнер</t>
  </si>
  <si>
    <t>нудл для плавания в бассейна</t>
  </si>
  <si>
    <t>футболка поло с длинным рукавом мужская</t>
  </si>
  <si>
    <t xml:space="preserve">платья весенние </t>
  </si>
  <si>
    <t>дно для вязания сумки</t>
  </si>
  <si>
    <t>пояс для похудения спортивные аксессуары</t>
  </si>
  <si>
    <t>футболка женская оверсайз с аниме</t>
  </si>
  <si>
    <t>альбом для монет и купюр</t>
  </si>
  <si>
    <t>свеча ароматическая ваниль</t>
  </si>
  <si>
    <t>стаканчики для йогурта</t>
  </si>
  <si>
    <t>водолазка женская укороченная</t>
  </si>
  <si>
    <t>китайский шампунь для волос</t>
  </si>
  <si>
    <t>основа для ресниц</t>
  </si>
  <si>
    <t>кобура набедренная</t>
  </si>
  <si>
    <t>шапка для мальчика на весну</t>
  </si>
  <si>
    <t>корейская косметика для глаз</t>
  </si>
  <si>
    <t>помпа для вагины</t>
  </si>
  <si>
    <t>формочки для гипса</t>
  </si>
  <si>
    <t>коляски детские 3 в 1</t>
  </si>
  <si>
    <t>детская смесь nestogen</t>
  </si>
  <si>
    <t>портновская линейка</t>
  </si>
  <si>
    <t>мужская футболка с v образным</t>
  </si>
  <si>
    <t>фильтр для пылесоса samsung sc8836</t>
  </si>
  <si>
    <t>ишимбайская чулочная фабрика</t>
  </si>
  <si>
    <t>для моторики</t>
  </si>
  <si>
    <t>подъёмник рыболовный</t>
  </si>
  <si>
    <t>щипцы для завивки волос с насадками</t>
  </si>
  <si>
    <t>silver spoon школьная форма</t>
  </si>
  <si>
    <t>раздельный купальник для девочек</t>
  </si>
  <si>
    <t xml:space="preserve">подставка для салфеток </t>
  </si>
  <si>
    <t xml:space="preserve">белая рубашка для мальчика </t>
  </si>
  <si>
    <t>подвеска крест ювелирные украшения</t>
  </si>
  <si>
    <t>бальзам для волос корейский</t>
  </si>
  <si>
    <t>ключница карманная</t>
  </si>
  <si>
    <t>клеющаяся пленка</t>
  </si>
  <si>
    <t>маяковский стихи</t>
  </si>
  <si>
    <t>краска для волос лесной орех</t>
  </si>
  <si>
    <t>белая юбка с разрезом</t>
  </si>
  <si>
    <t>бумага для праздника</t>
  </si>
  <si>
    <t>набор семян для салата</t>
  </si>
  <si>
    <t>желтые платья</t>
  </si>
  <si>
    <t>рулонная штора blackout</t>
  </si>
  <si>
    <t>пижама микки маус женская</t>
  </si>
  <si>
    <t xml:space="preserve">корзинка для хранения </t>
  </si>
  <si>
    <t>английский язык для школьников</t>
  </si>
  <si>
    <t xml:space="preserve">сумка рыболовная </t>
  </si>
  <si>
    <t>gas для женщин</t>
  </si>
  <si>
    <t>холодильник для кукол</t>
  </si>
  <si>
    <t>подводка голубая</t>
  </si>
  <si>
    <t>buton кисть косметическая</t>
  </si>
  <si>
    <t>чехол для телефона на ремешке</t>
  </si>
  <si>
    <t>мешки для пылесосов</t>
  </si>
  <si>
    <t>парковка для велосипедов</t>
  </si>
  <si>
    <t>одежда для бальных танцев женская</t>
  </si>
  <si>
    <t>смазка  интимная</t>
  </si>
  <si>
    <t>стол и стулья для кемпинга</t>
  </si>
  <si>
    <t>лакомства для котов</t>
  </si>
  <si>
    <t>33 несчастья</t>
  </si>
  <si>
    <t>детский триммер для ногтей</t>
  </si>
  <si>
    <t>блендер для мяса</t>
  </si>
  <si>
    <t>чехлы для пульта от телевизора</t>
  </si>
  <si>
    <t>детский бассейн для дачи</t>
  </si>
  <si>
    <t>скетчбук для маркеров а5</t>
  </si>
  <si>
    <t>лифчик для кормящих</t>
  </si>
  <si>
    <t>электрическая сушилка для одежды</t>
  </si>
  <si>
    <t>блок для растяжки</t>
  </si>
  <si>
    <t xml:space="preserve">грунт для рассады </t>
  </si>
  <si>
    <t>шкафчик для обуви</t>
  </si>
  <si>
    <t>удобрение для орхидеи</t>
  </si>
  <si>
    <t>садовая беседка</t>
  </si>
  <si>
    <t>шнур для принтера к компьютеру</t>
  </si>
  <si>
    <t>доя дома</t>
  </si>
  <si>
    <t>масло для вариатора</t>
  </si>
  <si>
    <t>вафли мягкие</t>
  </si>
  <si>
    <t>мягкий единорог</t>
  </si>
  <si>
    <t>бандаж для пупочной грыжи</t>
  </si>
  <si>
    <t>емкость для геля для стирки</t>
  </si>
  <si>
    <t>пижама женская с шортами кружево</t>
  </si>
  <si>
    <t>fiskars лопата садовая</t>
  </si>
  <si>
    <t>алюминиевая самоклеющаяся пленка</t>
  </si>
  <si>
    <t>куб для самогонного аппарата</t>
  </si>
  <si>
    <t>несмываемый крем спрей для волос</t>
  </si>
  <si>
    <t>обручи для похудения</t>
  </si>
  <si>
    <t>зара женская одежда</t>
  </si>
  <si>
    <t>футболка с шортами для девочки</t>
  </si>
  <si>
    <t>алмазная мозаика зима</t>
  </si>
  <si>
    <t>aos гель для стирки</t>
  </si>
  <si>
    <t>краска безаммиачная профессиональная</t>
  </si>
  <si>
    <t>рулонные шторы без сверления</t>
  </si>
  <si>
    <t>вискас для котят сухой</t>
  </si>
  <si>
    <t>для кекса</t>
  </si>
  <si>
    <t>лак для ногтей некусайка</t>
  </si>
  <si>
    <t>капсулы для кофемашины nespresso</t>
  </si>
  <si>
    <t>корм для лесных птиц</t>
  </si>
  <si>
    <t>зеленая тайна личинки</t>
  </si>
  <si>
    <t>кроссовки с большой подошвой для девочек</t>
  </si>
  <si>
    <t>алмазная мозаика корги</t>
  </si>
  <si>
    <t>аистенок гель для стирки</t>
  </si>
  <si>
    <t>армия россии худи</t>
  </si>
  <si>
    <t>пробка дозатор для масла</t>
  </si>
  <si>
    <t>кроссовки мужские для футбола</t>
  </si>
  <si>
    <t>свечи для венчания</t>
  </si>
  <si>
    <t>под макияж основа для лица</t>
  </si>
  <si>
    <t>для губки ванночка</t>
  </si>
  <si>
    <t>бальзам elseve для волос</t>
  </si>
  <si>
    <t>форма для выпечки фольга</t>
  </si>
  <si>
    <t>порядок</t>
  </si>
  <si>
    <t>maybelline карандаш для губ</t>
  </si>
  <si>
    <t>кроссовки италия женские</t>
  </si>
  <si>
    <t>маска для волос констант делайт</t>
  </si>
  <si>
    <t>пасхальная тарелка для яиц</t>
  </si>
  <si>
    <t>силиконовая форма цветы</t>
  </si>
  <si>
    <t>чистая линия bb</t>
  </si>
  <si>
    <t xml:space="preserve">лапка для швейной машины </t>
  </si>
  <si>
    <t>для стрижки собак машинка</t>
  </si>
  <si>
    <t>ободок для волос для малышей</t>
  </si>
  <si>
    <t>женская грудь</t>
  </si>
  <si>
    <t>куртка для малыша для мальчиков lc waikiki</t>
  </si>
  <si>
    <t>кукольный домик с мебелью для барби</t>
  </si>
  <si>
    <t>коврик влаговпитывающий для автомобиля</t>
  </si>
  <si>
    <t>корочки для автодокументов</t>
  </si>
  <si>
    <t>игровая мышь razer</t>
  </si>
  <si>
    <t>ночная сорочка ситец</t>
  </si>
  <si>
    <t>дозатор для крупы</t>
  </si>
  <si>
    <t>бутылка для уксуса</t>
  </si>
  <si>
    <t>вымя говяжье</t>
  </si>
  <si>
    <t>для сахарной пудры</t>
  </si>
  <si>
    <t>крючки для кухонных полотенец</t>
  </si>
  <si>
    <t>венус для бритья</t>
  </si>
  <si>
    <t>чехол для телефона через плечо</t>
  </si>
  <si>
    <t>самоклеящиеся стразы</t>
  </si>
  <si>
    <t>зубная щетка филипс sonicare</t>
  </si>
  <si>
    <t>волейбольная футболка</t>
  </si>
  <si>
    <t>ветровка для девушек</t>
  </si>
  <si>
    <t>бальзам для тонирования волос</t>
  </si>
  <si>
    <t>известняковая мука</t>
  </si>
  <si>
    <t xml:space="preserve">чёрные джинсы мужские </t>
  </si>
  <si>
    <t>подарки на 23 февраля</t>
  </si>
  <si>
    <t>хлопья без глютена</t>
  </si>
  <si>
    <t>мука из мягких сортов пшеницы</t>
  </si>
  <si>
    <t>фотофон для малыша</t>
  </si>
  <si>
    <t>пояс после родов</t>
  </si>
  <si>
    <t>бижутерия соколов</t>
  </si>
  <si>
    <t>belor design румяна</t>
  </si>
  <si>
    <t>стол кухонный с ящиком</t>
  </si>
  <si>
    <t>доска для суши</t>
  </si>
  <si>
    <t>маски для лица глиняные</t>
  </si>
  <si>
    <t xml:space="preserve">чёрная рубашка мужская </t>
  </si>
  <si>
    <t>толстовка для мальчика 104</t>
  </si>
  <si>
    <t>дрожжи для сидра</t>
  </si>
  <si>
    <t>пилинг корея</t>
  </si>
  <si>
    <t>для лица aravia professional</t>
  </si>
  <si>
    <t>осветляющая паста для волос</t>
  </si>
  <si>
    <t>для коляски аксессуары</t>
  </si>
  <si>
    <t>масло для тела с блеском</t>
  </si>
  <si>
    <t>блузка голубая школьная для девочки</t>
  </si>
  <si>
    <t>бордовая тушь</t>
  </si>
  <si>
    <t>присоски для полок</t>
  </si>
  <si>
    <t>майка летняя для мальчика</t>
  </si>
  <si>
    <t>дозатор для пончиков</t>
  </si>
  <si>
    <t>ralf ringer для женщин обувь</t>
  </si>
  <si>
    <t>фуксия рубашка</t>
  </si>
  <si>
    <t>летнее платье для девушки</t>
  </si>
  <si>
    <t>зажим для волос детский</t>
  </si>
  <si>
    <t>скатерть на стол пасхальная</t>
  </si>
  <si>
    <t>для детского велосипеда</t>
  </si>
  <si>
    <t>трусики для малышей товары подгузники</t>
  </si>
  <si>
    <t>электромясорубки</t>
  </si>
  <si>
    <t>полусапоги для девочки</t>
  </si>
  <si>
    <t>для флешки</t>
  </si>
  <si>
    <t>для гладких ног</t>
  </si>
  <si>
    <t>пенка для лица для жирной кожи</t>
  </si>
  <si>
    <t>сумка для женщин tommy hilfiger</t>
  </si>
  <si>
    <t>спицы для вязания addi</t>
  </si>
  <si>
    <t>балдахин для взрослых</t>
  </si>
  <si>
    <t>юбка солнце короткая</t>
  </si>
  <si>
    <t xml:space="preserve">крылья бабочки </t>
  </si>
  <si>
    <t>для любимой</t>
  </si>
  <si>
    <t xml:space="preserve">бейсболка женская белая </t>
  </si>
  <si>
    <t>магнитный угольник-держатель для сварки</t>
  </si>
  <si>
    <t>масло авокадо для волос</t>
  </si>
  <si>
    <t>mohito одежда для женщин</t>
  </si>
  <si>
    <t>куртка женская оверсайз короткая</t>
  </si>
  <si>
    <t>пшикалка для волос</t>
  </si>
  <si>
    <t>куртка женская парка</t>
  </si>
  <si>
    <t>защитная плёнка на стол</t>
  </si>
  <si>
    <t>крем для загара с защитой</t>
  </si>
  <si>
    <t xml:space="preserve">платья для выпускного </t>
  </si>
  <si>
    <t>совунья</t>
  </si>
  <si>
    <t>лонгслив мужская</t>
  </si>
  <si>
    <t>скатерть белая одноразовая</t>
  </si>
  <si>
    <t>сковорода из камня</t>
  </si>
  <si>
    <t>карпет для авто</t>
  </si>
  <si>
    <t>заменитель молока для щенков</t>
  </si>
  <si>
    <t>кроссовки мужская обувь осень весна</t>
  </si>
  <si>
    <t>наушники для смартфона</t>
  </si>
  <si>
    <t>мокасины женские турция</t>
  </si>
  <si>
    <t>зеленая база под макияж</t>
  </si>
  <si>
    <t>нивея мен</t>
  </si>
  <si>
    <t>тонкая ручка</t>
  </si>
  <si>
    <t>расческа массажная с металлическими</t>
  </si>
  <si>
    <t>воск для эпиляции лица</t>
  </si>
  <si>
    <t>защитное стекло для смарт часов</t>
  </si>
  <si>
    <t xml:space="preserve">сиропы для кофе </t>
  </si>
  <si>
    <t>шоколадные яйца alpen gold</t>
  </si>
  <si>
    <t>крючки для рамок</t>
  </si>
  <si>
    <t>для бани полотенце</t>
  </si>
  <si>
    <t>люстра потолочная круглая</t>
  </si>
  <si>
    <t>камера видео наблюдения уличная</t>
  </si>
  <si>
    <t>пудра для лица для жирной кожи</t>
  </si>
  <si>
    <t>tamiya краски для рисования</t>
  </si>
  <si>
    <t xml:space="preserve">рисовые хлопья </t>
  </si>
  <si>
    <t>тени для век нюд</t>
  </si>
  <si>
    <t>плюшевая игрушка аниме</t>
  </si>
  <si>
    <t>армения книга</t>
  </si>
  <si>
    <t>сумка блестящая</t>
  </si>
  <si>
    <t xml:space="preserve">платье для девочки нарядные </t>
  </si>
  <si>
    <t>обувь летняя женская caprice</t>
  </si>
  <si>
    <t>универсальный чехол для планшета 10.1</t>
  </si>
  <si>
    <t>5 языков любви книга 5 языков</t>
  </si>
  <si>
    <t>книги для 12 лет</t>
  </si>
  <si>
    <t>стеклянный контейнер с бамбуковой крышкой</t>
  </si>
  <si>
    <t xml:space="preserve">дорожная сумка женская </t>
  </si>
  <si>
    <t>пряжа меховая</t>
  </si>
  <si>
    <t>увлажняющий крем cerave</t>
  </si>
  <si>
    <t>куома для девочек</t>
  </si>
  <si>
    <t>колготки женские кальцедония</t>
  </si>
  <si>
    <t>трактор для песочницы</t>
  </si>
  <si>
    <t>аргановое масло для волос красота</t>
  </si>
  <si>
    <t>лезвие для бритвы винус</t>
  </si>
  <si>
    <t>бижутерия bts</t>
  </si>
  <si>
    <t>стремянка 7 ступеней</t>
  </si>
  <si>
    <t>trussardi кроссовки для мужчин</t>
  </si>
  <si>
    <t>zenden женская зимняя обувь</t>
  </si>
  <si>
    <t>мешок для вытяжки</t>
  </si>
  <si>
    <t>футляры для зубных щеток</t>
  </si>
  <si>
    <t>толстовка puma женская</t>
  </si>
  <si>
    <t>чехол для ласт</t>
  </si>
  <si>
    <t>трековая система освещения</t>
  </si>
  <si>
    <t>мицеллярная вода для глаз</t>
  </si>
  <si>
    <t>люстра подвесная для зала</t>
  </si>
  <si>
    <t>белая юбка в складку</t>
  </si>
  <si>
    <t>мото аккумулятор</t>
  </si>
  <si>
    <t>деревянные пяльца</t>
  </si>
  <si>
    <t>болгария</t>
  </si>
  <si>
    <t>для уборки пыли щетка</t>
  </si>
  <si>
    <t>чехол для huawei y8p</t>
  </si>
  <si>
    <t>набор емкость для сыпучих продуктов</t>
  </si>
  <si>
    <t>штиль стабилизатор напряжения</t>
  </si>
  <si>
    <t>лейка садовая 5 литров</t>
  </si>
  <si>
    <t>каска пожарного детская</t>
  </si>
  <si>
    <t>японский крем для лица</t>
  </si>
  <si>
    <t>детская ортопедическая обувь для девочек</t>
  </si>
  <si>
    <t>серебрянные цепочки</t>
  </si>
  <si>
    <t>караоке система для дома</t>
  </si>
  <si>
    <t>evo крем для ног</t>
  </si>
  <si>
    <t>подзарядка</t>
  </si>
  <si>
    <t>vivienne sabo туалетная вода</t>
  </si>
  <si>
    <t>платье из штапеля 54 размер</t>
  </si>
  <si>
    <t>женская одежда elis платье</t>
  </si>
  <si>
    <t>гарри поттер проклятое дитя</t>
  </si>
  <si>
    <t>калийная селитра</t>
  </si>
  <si>
    <t>мнямс лакомство для животных</t>
  </si>
  <si>
    <t>пищевой краситель для теста</t>
  </si>
  <si>
    <t>чехол для vivo v17</t>
  </si>
  <si>
    <t>библия бармена</t>
  </si>
  <si>
    <t>семена мяты для огорода</t>
  </si>
  <si>
    <t>spf для лица 50 крем</t>
  </si>
  <si>
    <t>гипсовая плитка под кирпич</t>
  </si>
  <si>
    <t>вещи для девушек</t>
  </si>
  <si>
    <t>ламинирующая бумага</t>
  </si>
  <si>
    <t>vivienne sabo карандаш для губ 01</t>
  </si>
  <si>
    <t>набор для наращивания ногтей акрилом</t>
  </si>
  <si>
    <t>термоэтикетки самоклеющиеся</t>
  </si>
  <si>
    <t>средство для обьема волос</t>
  </si>
  <si>
    <t>картины со стразами в для в рамке</t>
  </si>
  <si>
    <t>интимная гель смазка durex</t>
  </si>
  <si>
    <t>me&amp;we для девочек</t>
  </si>
  <si>
    <t>салфетка для пасхи</t>
  </si>
  <si>
    <t>стульчик для детей</t>
  </si>
  <si>
    <t>для ушных палочек</t>
  </si>
  <si>
    <t>детские футболки для мальчика</t>
  </si>
  <si>
    <t>минимойка высокого давления huter</t>
  </si>
  <si>
    <t>я самая ватные палочки</t>
  </si>
  <si>
    <t xml:space="preserve"> лак для ногтей</t>
  </si>
  <si>
    <t xml:space="preserve">тактильные мячики </t>
  </si>
  <si>
    <t>рулонная штора 50</t>
  </si>
  <si>
    <t xml:space="preserve">джинсы мужские твоё </t>
  </si>
  <si>
    <t>черная ветровка женская</t>
  </si>
  <si>
    <t>очки солнечные для мальчика</t>
  </si>
  <si>
    <t>наталья александрова</t>
  </si>
  <si>
    <t>коляска прогулочная детская</t>
  </si>
  <si>
    <t>colins футболка женская</t>
  </si>
  <si>
    <t xml:space="preserve">коврик для купания </t>
  </si>
  <si>
    <t xml:space="preserve">ручка для двери </t>
  </si>
  <si>
    <t>карниз для ванной хром</t>
  </si>
  <si>
    <t>ремувка для ключей</t>
  </si>
  <si>
    <t>масло для оружия</t>
  </si>
  <si>
    <t>обувь рабочая мужская летняя</t>
  </si>
  <si>
    <t>наушники для ps4</t>
  </si>
  <si>
    <t>юбка синяя для девочки</t>
  </si>
  <si>
    <t>кастрюля 500 мл</t>
  </si>
  <si>
    <t xml:space="preserve">пляжная накидка </t>
  </si>
  <si>
    <t>кисти для красок</t>
  </si>
  <si>
    <t>шапка весенняя на девочку</t>
  </si>
  <si>
    <t>сыворотка сужающая поры</t>
  </si>
  <si>
    <t>аккумулятор 6в</t>
  </si>
  <si>
    <t>футболка женская с котом</t>
  </si>
  <si>
    <t>барби семья</t>
  </si>
  <si>
    <t>электрическая пемза</t>
  </si>
  <si>
    <t>пакеты для заморозки с замком слайдером</t>
  </si>
  <si>
    <t>звёзды</t>
  </si>
  <si>
    <t>аксессуары для творчества</t>
  </si>
  <si>
    <t>фата для девичника</t>
  </si>
  <si>
    <t>ваза напольная высокая белая</t>
  </si>
  <si>
    <t>набор магнитов для детей</t>
  </si>
  <si>
    <t>норка пряжа</t>
  </si>
  <si>
    <t xml:space="preserve">массажный мячик </t>
  </si>
  <si>
    <t>женская одежда nike</t>
  </si>
  <si>
    <t>сандалии на лето для женщин</t>
  </si>
  <si>
    <t>сумка лазерная кожа</t>
  </si>
  <si>
    <t>бомбер глория джинс</t>
  </si>
  <si>
    <t>тюль паутинка белая</t>
  </si>
  <si>
    <t xml:space="preserve">полки для обуви </t>
  </si>
  <si>
    <t>стулья для улицы</t>
  </si>
  <si>
    <t>кипер для бутылки</t>
  </si>
  <si>
    <t>дозатор для вина</t>
  </si>
  <si>
    <t>chicco коляска прогулочная</t>
  </si>
  <si>
    <t>гель для стирки спортивного белья</t>
  </si>
  <si>
    <t>для лаков органайзер</t>
  </si>
  <si>
    <t>аппарат для лазерной эпиляции</t>
  </si>
  <si>
    <t>hello kitty мягкая игрушка</t>
  </si>
  <si>
    <t>блузка белая хлопок</t>
  </si>
  <si>
    <t xml:space="preserve">блок для унитаза </t>
  </si>
  <si>
    <t>струна для торта</t>
  </si>
  <si>
    <t>маска агафья</t>
  </si>
  <si>
    <t>пелёнки тканевые</t>
  </si>
  <si>
    <t>деревяные ножи</t>
  </si>
  <si>
    <t>пеленка байковая</t>
  </si>
  <si>
    <t>брюки для школы на резинке</t>
  </si>
  <si>
    <t>тушь для ресниц черная корейская</t>
  </si>
  <si>
    <t>карниз раздвижной для ванной</t>
  </si>
  <si>
    <t xml:space="preserve">эликсир для волос </t>
  </si>
  <si>
    <t>провода для мультиметр</t>
  </si>
  <si>
    <t>веер для лаков</t>
  </si>
  <si>
    <t>одноразовая шапочка</t>
  </si>
  <si>
    <t>батарейка большая</t>
  </si>
  <si>
    <t>магнит для платка</t>
  </si>
  <si>
    <t>защитная сетка радиатора</t>
  </si>
  <si>
    <t>куртка косуха для мальчика</t>
  </si>
  <si>
    <t>кивок для летней рыбалки</t>
  </si>
  <si>
    <t>корзинка для мусора</t>
  </si>
  <si>
    <t>шнурки желтые для обуви</t>
  </si>
  <si>
    <t>frudia для губ</t>
  </si>
  <si>
    <t>маска медицинская многоразовая детская</t>
  </si>
  <si>
    <t xml:space="preserve">силиконовая посуда </t>
  </si>
  <si>
    <t>маска для волос концепт</t>
  </si>
  <si>
    <t>камисато аято</t>
  </si>
  <si>
    <t>аубреция</t>
  </si>
  <si>
    <t>автохимия автомобильные товары</t>
  </si>
  <si>
    <t>полка настенная под телевизор</t>
  </si>
  <si>
    <t>травяной сбор при</t>
  </si>
  <si>
    <t>форма для венских вафель</t>
  </si>
  <si>
    <t>золотая булавка 585 пробы</t>
  </si>
  <si>
    <t xml:space="preserve">обувь женская лоферы </t>
  </si>
  <si>
    <t>пятновыводитель grass</t>
  </si>
  <si>
    <t>цоколь для кухни</t>
  </si>
  <si>
    <t>толстовка женская с капюшоном твое</t>
  </si>
  <si>
    <t>крем для упругости кожи тела</t>
  </si>
  <si>
    <t>всё для творчества</t>
  </si>
  <si>
    <t>каша мультизлаковая</t>
  </si>
  <si>
    <t xml:space="preserve">статуя </t>
  </si>
  <si>
    <t>детская джинсовая одежда</t>
  </si>
  <si>
    <t>краски для стен</t>
  </si>
  <si>
    <t>глория джинс мальчик</t>
  </si>
  <si>
    <t>духи елисейские поля</t>
  </si>
  <si>
    <t>брелок для ключей автомобиля киа</t>
  </si>
  <si>
    <t>вода для увлажнителя воздуха</t>
  </si>
  <si>
    <t>донышко для люльки</t>
  </si>
  <si>
    <t>напольная полка для ванной</t>
  </si>
  <si>
    <t xml:space="preserve">косметический набор для ухода </t>
  </si>
  <si>
    <t>трендовая одежда</t>
  </si>
  <si>
    <t>сумка для похода</t>
  </si>
  <si>
    <t>простынь натяжная 120 на 200</t>
  </si>
  <si>
    <t>zadig &amp; voltaire для женщин</t>
  </si>
  <si>
    <t>сумка женская натуральная кожаная</t>
  </si>
  <si>
    <t xml:space="preserve">для тортов </t>
  </si>
  <si>
    <t>держатель для телефона на присоске</t>
  </si>
  <si>
    <t>японское удобрение для орхидей</t>
  </si>
  <si>
    <t xml:space="preserve">майская распродажа </t>
  </si>
  <si>
    <t>шампунь для волос syoss men</t>
  </si>
  <si>
    <t>моющий робот пылесос для дома</t>
  </si>
  <si>
    <t>фотокнига детская</t>
  </si>
  <si>
    <t xml:space="preserve">футболка для собак </t>
  </si>
  <si>
    <t>футболка муржская</t>
  </si>
  <si>
    <t>аравия для лица крем</t>
  </si>
  <si>
    <t xml:space="preserve">мочалка для тела </t>
  </si>
  <si>
    <t>рубашка школьная на мальчика подростковая</t>
  </si>
  <si>
    <t>бумага для штрихкодов</t>
  </si>
  <si>
    <t>химчистка для дивана</t>
  </si>
  <si>
    <t>туалетная бумага с приколами</t>
  </si>
  <si>
    <t>полка для кухни на присосках</t>
  </si>
  <si>
    <t>шляпа лягушка</t>
  </si>
  <si>
    <t>вспениватель для молока</t>
  </si>
  <si>
    <t>набор для лепки из полимерной</t>
  </si>
  <si>
    <t>сумка детская для девочки</t>
  </si>
  <si>
    <t>масляный фильтр фольксваген</t>
  </si>
  <si>
    <t>для чистки зубов кошек</t>
  </si>
  <si>
    <t>тетрадь 12 листов линия</t>
  </si>
  <si>
    <t>никотинка для волос</t>
  </si>
  <si>
    <t>черная футболка оверсайз мужская</t>
  </si>
  <si>
    <t>яркое худи</t>
  </si>
  <si>
    <t>браслет для mi band 2</t>
  </si>
  <si>
    <t>кепка мужская бейсболка зимняя</t>
  </si>
  <si>
    <t>колготки утяжка</t>
  </si>
  <si>
    <t>гель с блестками канцелярия</t>
  </si>
  <si>
    <t>шампунь для волос tefia</t>
  </si>
  <si>
    <t>натяжные простыни трикотажные</t>
  </si>
  <si>
    <t>доляна полотенце</t>
  </si>
  <si>
    <t>у ходовая косметика</t>
  </si>
  <si>
    <t>стеклянная коробка</t>
  </si>
  <si>
    <t>лента для кассы</t>
  </si>
  <si>
    <t>помада губная перламутровая</t>
  </si>
  <si>
    <t>для школы канцелярские товары</t>
  </si>
  <si>
    <t xml:space="preserve">ящик рыболовный </t>
  </si>
  <si>
    <t>наклейки для ногте</t>
  </si>
  <si>
    <t>украшения для цветов</t>
  </si>
  <si>
    <t>картриджи для принтера hp 650</t>
  </si>
  <si>
    <t>замшевая салфетка для авто</t>
  </si>
  <si>
    <t>мяч для гимнастики 15 см</t>
  </si>
  <si>
    <t>кукольная кроватка</t>
  </si>
  <si>
    <t>присоска для стекла</t>
  </si>
  <si>
    <t>футболки для женщин белого цвета для зимы</t>
  </si>
  <si>
    <t>клей для паралона</t>
  </si>
  <si>
    <t xml:space="preserve">мужская футболка белая </t>
  </si>
  <si>
    <t>деревянная шкатулка заготовка</t>
  </si>
  <si>
    <t>капсулы для дольче густо</t>
  </si>
  <si>
    <t>мясокомбинат велес</t>
  </si>
  <si>
    <t>футболка женская оверсайз однотонная</t>
  </si>
  <si>
    <t xml:space="preserve">дом для кошки </t>
  </si>
  <si>
    <t>спортивный комбинезон для девочки</t>
  </si>
  <si>
    <t>adidas шорты для мужчин</t>
  </si>
  <si>
    <t>угловой лоток для кошек</t>
  </si>
  <si>
    <t>sisley для женщин</t>
  </si>
  <si>
    <t>пряжка трехщелевая</t>
  </si>
  <si>
    <t>села одежда для женщин</t>
  </si>
  <si>
    <t>для плова казан</t>
  </si>
  <si>
    <t>боли для малыша</t>
  </si>
  <si>
    <t>средства для волос олин</t>
  </si>
  <si>
    <t>армянская</t>
  </si>
  <si>
    <t>удлинитель для опрыскивателя</t>
  </si>
  <si>
    <t>шапка тонкая для малыша</t>
  </si>
  <si>
    <t>влажные корма для кошек</t>
  </si>
  <si>
    <t>костюм женский летний нарядный</t>
  </si>
  <si>
    <t>гималайская соль для бани</t>
  </si>
  <si>
    <t xml:space="preserve">чехол для клетки </t>
  </si>
  <si>
    <t>подставка для яиц кролик</t>
  </si>
  <si>
    <t>майка голубая женская</t>
  </si>
  <si>
    <t>мешки для мусора с ручками</t>
  </si>
  <si>
    <t>королевская герань</t>
  </si>
  <si>
    <t>лак для ногтей sally hansen</t>
  </si>
  <si>
    <t>sandro одежда для женщин</t>
  </si>
  <si>
    <t>шампунь для волос тресеме</t>
  </si>
  <si>
    <t>губка для пудры</t>
  </si>
  <si>
    <t>ремешок для фитнес браслета xiaomi mi band</t>
  </si>
  <si>
    <t>лонгслив яркий</t>
  </si>
  <si>
    <t>большая ложка</t>
  </si>
  <si>
    <t>номерная парфюмерия</t>
  </si>
  <si>
    <t xml:space="preserve">ручки для велосипеда </t>
  </si>
  <si>
    <t>профессиональное средство для педикюра</t>
  </si>
  <si>
    <t>чехлы для телефонов samsung galaxy а7</t>
  </si>
  <si>
    <t>пододеяльник двуспальный</t>
  </si>
  <si>
    <t>неоновая кофта</t>
  </si>
  <si>
    <t>куртка рубашка кожаная</t>
  </si>
  <si>
    <t>апликатор для ресниц</t>
  </si>
  <si>
    <t>маска для волос coconut</t>
  </si>
  <si>
    <t>платок для намаза</t>
  </si>
  <si>
    <t>наколенник двигайся легко</t>
  </si>
  <si>
    <t>корм сухой для кошек 5 кг</t>
  </si>
  <si>
    <t>пряди для девочек</t>
  </si>
  <si>
    <t>противоскользящий коврик в машину</t>
  </si>
  <si>
    <t>деревня</t>
  </si>
  <si>
    <t>антискользящий коврик в ванну детский</t>
  </si>
  <si>
    <t>кнопки пришивные для пальто</t>
  </si>
  <si>
    <t>платок женский шерстяной</t>
  </si>
  <si>
    <t>atlantic для женщин</t>
  </si>
  <si>
    <t>силиконовая трубочка</t>
  </si>
  <si>
    <t>ткань для рукоделия кружево</t>
  </si>
  <si>
    <t>ручка чёрная</t>
  </si>
  <si>
    <t>сушенная вишня</t>
  </si>
  <si>
    <t>@dodobeer?wildberries артикул: 26610338; viscoria’s secret vanilla lace, нашла только лосьон</t>
  </si>
  <si>
    <t>кроссовки камуфляжные</t>
  </si>
  <si>
    <t>краскопульт для покраски авто</t>
  </si>
  <si>
    <t>reebok обувь мужская</t>
  </si>
  <si>
    <t>футболка трапеция</t>
  </si>
  <si>
    <t>коврик для туалета резиновый</t>
  </si>
  <si>
    <t>антицарапки для детей</t>
  </si>
  <si>
    <t>блузка яркая</t>
  </si>
  <si>
    <t>юбка карандаш синяя</t>
  </si>
  <si>
    <t>евгения</t>
  </si>
  <si>
    <t>звезда ведомая</t>
  </si>
  <si>
    <t>яйцо куриное</t>
  </si>
  <si>
    <t>уличные гирлянда для праздника</t>
  </si>
  <si>
    <t>игла цыганская</t>
  </si>
  <si>
    <t>пятновыводитель meine liebe</t>
  </si>
  <si>
    <t>планшет для ресниц на руку</t>
  </si>
  <si>
    <t>подстилка в коляску</t>
  </si>
  <si>
    <t>футболка детская z</t>
  </si>
  <si>
    <t>брит корм для собак</t>
  </si>
  <si>
    <t>запчасти для кофемашины</t>
  </si>
  <si>
    <t>щенячий патруль маршал</t>
  </si>
  <si>
    <t>synergetic для ванны</t>
  </si>
  <si>
    <t>кофе для гейзерной кофеварки</t>
  </si>
  <si>
    <t>емкости для масла и уксуса</t>
  </si>
  <si>
    <t>туристическая подушка</t>
  </si>
  <si>
    <t>набор на стол руководителя</t>
  </si>
  <si>
    <t>русская рулетка</t>
  </si>
  <si>
    <t>salton / губка для обуви, salton sport, губка для спортивной обуви, очищение и чистка обуви</t>
  </si>
  <si>
    <t>pelican женская одежда</t>
  </si>
  <si>
    <t>мягкие игрушки акула</t>
  </si>
  <si>
    <t>клавиши для ноутбука</t>
  </si>
  <si>
    <t>брюки прямые спортивные женские</t>
  </si>
  <si>
    <t>ватные диски для маникюра</t>
  </si>
  <si>
    <t>бумага для упаковки продуктов</t>
  </si>
  <si>
    <t>приключения гулливера</t>
  </si>
  <si>
    <t>синяя лампочка</t>
  </si>
  <si>
    <t>слипоны для женщин</t>
  </si>
  <si>
    <t>стол для ноутбука дом</t>
  </si>
  <si>
    <t>язык жестов</t>
  </si>
  <si>
    <t>гель для интимной гигиены лактацид</t>
  </si>
  <si>
    <t>шорты мужские турция</t>
  </si>
  <si>
    <t>geox кроссовки для мужчин</t>
  </si>
  <si>
    <t>слюда для свч</t>
  </si>
  <si>
    <t xml:space="preserve">носки глория джинс </t>
  </si>
  <si>
    <t>обезболивающий крем для суставов</t>
  </si>
  <si>
    <t>рисуем по точкам для детей</t>
  </si>
  <si>
    <t>strobbs для мужчин</t>
  </si>
  <si>
    <t>пудра для лица светлая</t>
  </si>
  <si>
    <t>пушон для лица</t>
  </si>
  <si>
    <t>усиленное тканевое сиденье для садовых качелей</t>
  </si>
  <si>
    <t>ортопедический рюкзак для мальчика</t>
  </si>
  <si>
    <t>одеяло 1.5 спальное облегченное</t>
  </si>
  <si>
    <t>палатка автоматическая 3 местная</t>
  </si>
  <si>
    <t>джинсовая курика</t>
  </si>
  <si>
    <t>красители для яиц на пасху</t>
  </si>
  <si>
    <t>рокерская футболка</t>
  </si>
  <si>
    <t xml:space="preserve">кимоно для дзюдо </t>
  </si>
  <si>
    <t>мужская бандана</t>
  </si>
  <si>
    <t>тонировочная плёнка</t>
  </si>
  <si>
    <t>лопата для снега автомобильная</t>
  </si>
  <si>
    <t>grass для посудомоечных машин</t>
  </si>
  <si>
    <t>плед для новорожденного хлопковый</t>
  </si>
  <si>
    <t>режим дня</t>
  </si>
  <si>
    <t>детская пудра</t>
  </si>
  <si>
    <t>угольник канцелярский</t>
  </si>
  <si>
    <t xml:space="preserve">рожок для обуви </t>
  </si>
  <si>
    <t>дорожная косметичка аксессуары</t>
  </si>
  <si>
    <t>для лада веста</t>
  </si>
  <si>
    <t>кизляр страж</t>
  </si>
  <si>
    <t>белая рубашка женская оверсайз базовая</t>
  </si>
  <si>
    <t xml:space="preserve">квадратная сумка </t>
  </si>
  <si>
    <t xml:space="preserve">глория джинс для женщин </t>
  </si>
  <si>
    <t>длинная юбка женская</t>
  </si>
  <si>
    <t>кроссовки strobbs для женщин</t>
  </si>
  <si>
    <t>поднос для ванной комнаты</t>
  </si>
  <si>
    <t>искусственная трава покрытие</t>
  </si>
  <si>
    <t>наколенники для волейбола mikasa</t>
  </si>
  <si>
    <t>набор органайзеров для холодильника</t>
  </si>
  <si>
    <t>худи твое для женщин</t>
  </si>
  <si>
    <t>корм karmy для собак</t>
  </si>
  <si>
    <t>uv gel для наращивания</t>
  </si>
  <si>
    <t>турция обувь женские туфли</t>
  </si>
  <si>
    <t>ночная сорочка твоё</t>
  </si>
  <si>
    <t>липецкая</t>
  </si>
  <si>
    <t>игра для мальчиков</t>
  </si>
  <si>
    <t>детская кровать машина</t>
  </si>
  <si>
    <t>крем для тела garnier</t>
  </si>
  <si>
    <t>халат для кормящих</t>
  </si>
  <si>
    <t>диск для болгарки</t>
  </si>
  <si>
    <t>твое носки для женщин</t>
  </si>
  <si>
    <t>core для собак</t>
  </si>
  <si>
    <t>nivea для тела</t>
  </si>
  <si>
    <t>юбка короткая вечерняя</t>
  </si>
  <si>
    <t>орешки для ума</t>
  </si>
  <si>
    <t>рамка для сертификата</t>
  </si>
  <si>
    <t>коллаген капсулы для лица</t>
  </si>
  <si>
    <t>папка органайзер для документов</t>
  </si>
  <si>
    <t>стиральная машина веко</t>
  </si>
  <si>
    <t>игрушка подвесная</t>
  </si>
  <si>
    <t>кофта вязаная женская</t>
  </si>
  <si>
    <t xml:space="preserve">эпоксидная смола набор </t>
  </si>
  <si>
    <t>кованая подставка для цветов</t>
  </si>
  <si>
    <t>маска для волос с шапочкой</t>
  </si>
  <si>
    <t>органайзер для цветов</t>
  </si>
  <si>
    <t>стеллажи для кухни</t>
  </si>
  <si>
    <t>чайник заварочный стеклянный с прессом</t>
  </si>
  <si>
    <t>leleya одежда для женщин</t>
  </si>
  <si>
    <t>белая кофта оверсайз</t>
  </si>
  <si>
    <t>порошковая проволока</t>
  </si>
  <si>
    <t xml:space="preserve">закаточная машинка </t>
  </si>
  <si>
    <t>чай для мамы</t>
  </si>
  <si>
    <t>футболка для мальчик</t>
  </si>
  <si>
    <t>помада буржуа матовая</t>
  </si>
  <si>
    <t>платье для моря</t>
  </si>
  <si>
    <t>алмазная мозаика корабль</t>
  </si>
  <si>
    <t>для фотографа</t>
  </si>
  <si>
    <t>для домкрата</t>
  </si>
  <si>
    <t>ветровка непромокаемая женская</t>
  </si>
  <si>
    <t>рубашка весенняя</t>
  </si>
  <si>
    <t xml:space="preserve">краска масляная </t>
  </si>
  <si>
    <t>женская куртка оверсайз</t>
  </si>
  <si>
    <t>обувь baden для женщин</t>
  </si>
  <si>
    <t>косынка церковная</t>
  </si>
  <si>
    <t>шопер мияги</t>
  </si>
  <si>
    <t>чай базилур чёрный</t>
  </si>
  <si>
    <t>пояс эластичный</t>
  </si>
  <si>
    <t>нарядный костюм женский брючный</t>
  </si>
  <si>
    <t>тележка садовая складная</t>
  </si>
  <si>
    <t xml:space="preserve">легинсы для беременных </t>
  </si>
  <si>
    <t>масло массажное для тела антицеллюлитный</t>
  </si>
  <si>
    <t>носки для девочек белые</t>
  </si>
  <si>
    <t>кухонный держатель для раковины</t>
  </si>
  <si>
    <t>авторамка для номера</t>
  </si>
  <si>
    <t>весенняя ветровка</t>
  </si>
  <si>
    <t>щетка для окрашивания волос</t>
  </si>
  <si>
    <t>лента для кудрей</t>
  </si>
  <si>
    <t>шоколадные украшения для торта</t>
  </si>
  <si>
    <t>юбка плиссированная женская мини</t>
  </si>
  <si>
    <t>жилетка женская удлиненная больших размеров утепленная</t>
  </si>
  <si>
    <t>ремень женский для брюк</t>
  </si>
  <si>
    <t>узкая обувница</t>
  </si>
  <si>
    <t>laina брюки для женщин</t>
  </si>
  <si>
    <t>игрушечная тележка</t>
  </si>
  <si>
    <t>лента для волос школьная</t>
  </si>
  <si>
    <t>система хранения обуви</t>
  </si>
  <si>
    <t>носочки детские для девочек белые</t>
  </si>
  <si>
    <t>рамка для номерного знака</t>
  </si>
  <si>
    <t xml:space="preserve">переходник для айфона </t>
  </si>
  <si>
    <t>утягивающий комбидресс</t>
  </si>
  <si>
    <t>костюм женский лён</t>
  </si>
  <si>
    <t>картина обезьяны</t>
  </si>
  <si>
    <t>для яиц форма</t>
  </si>
  <si>
    <t>черное худи для мужчин</t>
  </si>
  <si>
    <t>модная детская одежда</t>
  </si>
  <si>
    <t>фильтра для воды</t>
  </si>
  <si>
    <t>клёшь</t>
  </si>
  <si>
    <t>аксесуары для дома</t>
  </si>
  <si>
    <t>смеситель для ванны с душем с длинным изливом</t>
  </si>
  <si>
    <t>сумка кожаная женская натуральная кожа через плечо</t>
  </si>
  <si>
    <t>флер альпин каша молочная</t>
  </si>
  <si>
    <t>чехол для пульта телевизора samsung</t>
  </si>
  <si>
    <t>шторы в спальню для мальчиков</t>
  </si>
  <si>
    <t>estel для блонда</t>
  </si>
  <si>
    <t>шифоновые платья больших размеров</t>
  </si>
  <si>
    <t>для снятия нарощенных волос</t>
  </si>
  <si>
    <t>тайная вечеря</t>
  </si>
  <si>
    <t>браслет для фитнес браслет</t>
  </si>
  <si>
    <t>блютуз для авто</t>
  </si>
  <si>
    <t>наклейка для техники</t>
  </si>
  <si>
    <t>лейка для бензина</t>
  </si>
  <si>
    <t>весенняя шапка для малышей</t>
  </si>
  <si>
    <t>подвеска для цветов</t>
  </si>
  <si>
    <t>скетчбуки для маркеров</t>
  </si>
  <si>
    <t>уплотнитель дверей автомобиля</t>
  </si>
  <si>
    <t>акустический кабель для колонок</t>
  </si>
  <si>
    <t>деревянный мобиль</t>
  </si>
  <si>
    <t>корзинки для рукоделия</t>
  </si>
  <si>
    <t>коллекция машинок</t>
  </si>
  <si>
    <t>камера видеонаблюдения с картой памяти</t>
  </si>
  <si>
    <t>постельного белья комплект семейный</t>
  </si>
  <si>
    <t>краски для рисования гуашь</t>
  </si>
  <si>
    <t>замок для цепи велосипедные</t>
  </si>
  <si>
    <t>сумка мешок женская кожаная</t>
  </si>
  <si>
    <t>кеды для куклы</t>
  </si>
  <si>
    <t>xiaomi зарядное устройство</t>
  </si>
  <si>
    <t xml:space="preserve">шляпа соломенная </t>
  </si>
  <si>
    <t xml:space="preserve">рамка для номера автомобиля </t>
  </si>
  <si>
    <t>интерактивный мячик для кошек</t>
  </si>
  <si>
    <t>юбка шорты плиссированная</t>
  </si>
  <si>
    <t>текстильная краска</t>
  </si>
  <si>
    <t xml:space="preserve">аравия сыворотка </t>
  </si>
  <si>
    <t>стулья пластик</t>
  </si>
  <si>
    <t>палочки для орхидеи</t>
  </si>
  <si>
    <t>платье женское прямое миди</t>
  </si>
  <si>
    <t>нивея солнцезащитный</t>
  </si>
  <si>
    <t>футболка апрель женская</t>
  </si>
  <si>
    <t>детский трехколесный велосипед для девочки</t>
  </si>
  <si>
    <t xml:space="preserve">контейнер для круп </t>
  </si>
  <si>
    <t>годовой курс занятий 6-7 лет</t>
  </si>
  <si>
    <t>лента резиновая</t>
  </si>
  <si>
    <t>для суши посуда</t>
  </si>
  <si>
    <t>капли для котов</t>
  </si>
  <si>
    <t>помпа для бутылки с водой</t>
  </si>
  <si>
    <t>кожа куртка мужская</t>
  </si>
  <si>
    <t>пресс для сока домкратный</t>
  </si>
  <si>
    <t>утягивающий лифчик</t>
  </si>
  <si>
    <t>подгузники трусики huggies для мальчиков</t>
  </si>
  <si>
    <t xml:space="preserve">тканевая сумка </t>
  </si>
  <si>
    <t>майка мужская турция</t>
  </si>
  <si>
    <t>яйца на кулич</t>
  </si>
  <si>
    <t xml:space="preserve">для хранения вещей </t>
  </si>
  <si>
    <t>книга анатомия для детей</t>
  </si>
  <si>
    <t>шкаф для одежды дерево</t>
  </si>
  <si>
    <t>итальянская посуда</t>
  </si>
  <si>
    <t>одежда oodji для женщин</t>
  </si>
  <si>
    <t>блеск для губ lamel</t>
  </si>
  <si>
    <t>бальзам для губ eat</t>
  </si>
  <si>
    <t>зонт меч самурая</t>
  </si>
  <si>
    <t>одежда для стрип</t>
  </si>
  <si>
    <t>туалетная вода versace</t>
  </si>
  <si>
    <t>подарочный набор для женщин мыло масло шампунь</t>
  </si>
  <si>
    <t>пробковая доска большая</t>
  </si>
  <si>
    <t>ароматизатор для комнаты</t>
  </si>
  <si>
    <t>маслобойка ручная</t>
  </si>
  <si>
    <t>скейт для детей</t>
  </si>
  <si>
    <t>запчасти для триммера садового</t>
  </si>
  <si>
    <t>для пяток щетка</t>
  </si>
  <si>
    <t>краска для волос от седины</t>
  </si>
  <si>
    <t xml:space="preserve">biorepair зубная паста </t>
  </si>
  <si>
    <t>mayoral для девочек платье</t>
  </si>
  <si>
    <t>чехол для телефона huawei p</t>
  </si>
  <si>
    <t>смесь детская 3</t>
  </si>
  <si>
    <t>одежда домашняя женская</t>
  </si>
  <si>
    <t>аккумулятор для ноутбука lenovo</t>
  </si>
  <si>
    <t>ко дню рождения</t>
  </si>
  <si>
    <t>шлем для скейтборда</t>
  </si>
  <si>
    <t>бумага для плоттера</t>
  </si>
  <si>
    <t>анальная пробка для ношения</t>
  </si>
  <si>
    <t>манишка мужская вязаная</t>
  </si>
  <si>
    <t>формы для садовых фигур</t>
  </si>
  <si>
    <t>фиолетовая ручка</t>
  </si>
  <si>
    <t>корзинка плетенная</t>
  </si>
  <si>
    <t xml:space="preserve">спрей доя волос </t>
  </si>
  <si>
    <t>салфетки для удаления черных точек</t>
  </si>
  <si>
    <t>тюль вуаль для кухни</t>
  </si>
  <si>
    <t>подставка для яйц</t>
  </si>
  <si>
    <t>kleona для лица</t>
  </si>
  <si>
    <t>рюкзак для школьника</t>
  </si>
  <si>
    <t>наборы для маникюра с лампой</t>
  </si>
  <si>
    <t>кисть синтетическая для рисования</t>
  </si>
  <si>
    <t>naturino для мальчиков</t>
  </si>
  <si>
    <t>формы для рассады</t>
  </si>
  <si>
    <t>сушка для овощей и фруктов ветерок</t>
  </si>
  <si>
    <t>декорации для комнаты</t>
  </si>
  <si>
    <t>бальзам для волос блонд</t>
  </si>
  <si>
    <t>комбинезоны для новорожденных</t>
  </si>
  <si>
    <t>платье летние итальянские</t>
  </si>
  <si>
    <t>посуда стеклянная</t>
  </si>
  <si>
    <t>рязань</t>
  </si>
  <si>
    <t>бортик для кровати косичка</t>
  </si>
  <si>
    <t>рубашка удлинённая</t>
  </si>
  <si>
    <t>тканевая маска для лица набор</t>
  </si>
  <si>
    <t xml:space="preserve">олимпийка мужская на молнии </t>
  </si>
  <si>
    <t>вежливая книга</t>
  </si>
  <si>
    <t>плитка инфракрасная настольная</t>
  </si>
  <si>
    <t>одежда женская беларусь</t>
  </si>
  <si>
    <t>тюль крупная сетка</t>
  </si>
  <si>
    <t>посуда для запекания керамическая</t>
  </si>
  <si>
    <t>шопер с лягушкой</t>
  </si>
  <si>
    <t>белая худи мужская</t>
  </si>
  <si>
    <t>запчасти для мойки высокого давления</t>
  </si>
  <si>
    <t xml:space="preserve">шапка зимняя </t>
  </si>
  <si>
    <t>зубная паста для курильщиков</t>
  </si>
  <si>
    <t>силиконовая доска</t>
  </si>
  <si>
    <t>теплая рубашка для девочки</t>
  </si>
  <si>
    <t>садовая тачка детская</t>
  </si>
  <si>
    <t>куртка женская короткая летняя</t>
  </si>
  <si>
    <t>труба хромированная</t>
  </si>
  <si>
    <t>чистая линия скраб для тела</t>
  </si>
  <si>
    <t>рюкзак для плавания arena</t>
  </si>
  <si>
    <t xml:space="preserve">маски для сна </t>
  </si>
  <si>
    <t>бальзам против выпадения волос</t>
  </si>
  <si>
    <t>шипы для бутс</t>
  </si>
  <si>
    <t>ручка торцевая</t>
  </si>
  <si>
    <t>сандалии женские на завязках</t>
  </si>
  <si>
    <t>ящик для патронов</t>
  </si>
  <si>
    <t xml:space="preserve">утяжка </t>
  </si>
  <si>
    <t xml:space="preserve">книга для детей </t>
  </si>
  <si>
    <t>дестилятор</t>
  </si>
  <si>
    <t xml:space="preserve">футболка женская со стразами </t>
  </si>
  <si>
    <t>домашняя одежда женская из турции</t>
  </si>
  <si>
    <t>козырек для крыльца</t>
  </si>
  <si>
    <t>латексный корсет для талии</t>
  </si>
  <si>
    <t>итальянская мужская обувь</t>
  </si>
  <si>
    <t>сменный блок для кушона</t>
  </si>
  <si>
    <t>трафареты для рисования на ткани</t>
  </si>
  <si>
    <t>серьги для пирсинга в нос</t>
  </si>
  <si>
    <t>алмазная вышивка аниме</t>
  </si>
  <si>
    <t>рукавичка массажная</t>
  </si>
  <si>
    <t>пайетки пряжа</t>
  </si>
  <si>
    <t>серебряная лиса</t>
  </si>
  <si>
    <t>коробка для хранения носков</t>
  </si>
  <si>
    <t>кроссовки женские для тенниса</t>
  </si>
  <si>
    <t>эстель баня</t>
  </si>
  <si>
    <t>сова игрушка мягкая</t>
  </si>
  <si>
    <t>сенсорная ручка</t>
  </si>
  <si>
    <t>для волос спрей легкое расчесывание</t>
  </si>
  <si>
    <t>влажная камера</t>
  </si>
  <si>
    <t>сеялка ручная</t>
  </si>
  <si>
    <t>серебрянные сережки</t>
  </si>
  <si>
    <t>футболка женская реглан</t>
  </si>
  <si>
    <t>салфетка для экрана</t>
  </si>
  <si>
    <t>боди для малышей для детей</t>
  </si>
  <si>
    <t>память для ноутбука</t>
  </si>
  <si>
    <t>подставка для яиц заяц</t>
  </si>
  <si>
    <t>полотенце для малышей</t>
  </si>
  <si>
    <t>книги для детей 8 лет для чтения</t>
  </si>
  <si>
    <t>одежда для собак девочек</t>
  </si>
  <si>
    <t>блузка трапеция</t>
  </si>
  <si>
    <t>мягкая пижама</t>
  </si>
  <si>
    <t xml:space="preserve">тент для садовых качелей </t>
  </si>
  <si>
    <t>бумага протирочная</t>
  </si>
  <si>
    <t xml:space="preserve">ветровка женская спортивная </t>
  </si>
  <si>
    <t>конфеты для праздника</t>
  </si>
  <si>
    <t>экзин оздоровительная косметика</t>
  </si>
  <si>
    <t>сетка для ванны</t>
  </si>
  <si>
    <t xml:space="preserve">массажёр для шеи </t>
  </si>
  <si>
    <t>колеса для стула</t>
  </si>
  <si>
    <t>нижнее белье для мужчин</t>
  </si>
  <si>
    <t>утягивающие трусы корректирующие белье</t>
  </si>
  <si>
    <t>сетка защитная затеняющая</t>
  </si>
  <si>
    <t>игрушки для мальчиков с 8 лет</t>
  </si>
  <si>
    <t>пряжа бамбино</t>
  </si>
  <si>
    <t>банданы косынка для девочек</t>
  </si>
  <si>
    <t>кепка своя культура</t>
  </si>
  <si>
    <t>франческо донни португалия</t>
  </si>
  <si>
    <t>колышки для дуг</t>
  </si>
  <si>
    <t>крупа овсяная</t>
  </si>
  <si>
    <t>подарочный набор для ванны</t>
  </si>
  <si>
    <t>органайзеры для ватных палочек</t>
  </si>
  <si>
    <t>виктория сикрет парфюм</t>
  </si>
  <si>
    <t>armani обувь женская</t>
  </si>
  <si>
    <t>шампунь с эффектом ламинирования</t>
  </si>
  <si>
    <t>армейская кепка</t>
  </si>
  <si>
    <t>кедровая шелуха</t>
  </si>
  <si>
    <t>сухой корм для кошек пурина</t>
  </si>
  <si>
    <t>корзина плетеная для белья</t>
  </si>
  <si>
    <t>нижнее белье для девочек детское</t>
  </si>
  <si>
    <t>мицеллярная вода 100 мл</t>
  </si>
  <si>
    <t>крышка для чашки</t>
  </si>
  <si>
    <t xml:space="preserve">красивые платья </t>
  </si>
  <si>
    <t>ящики для обуви</t>
  </si>
  <si>
    <t>ваза прямоугольная</t>
  </si>
  <si>
    <t xml:space="preserve">чехол для наушников airpods pro </t>
  </si>
  <si>
    <t>набор для пластилина</t>
  </si>
  <si>
    <t>кисти для рисования красками</t>
  </si>
  <si>
    <t xml:space="preserve">кокосовое масло для тела </t>
  </si>
  <si>
    <t>спрей для сварки</t>
  </si>
  <si>
    <t>шампунь чистая линия для окрашенных волос</t>
  </si>
  <si>
    <t>картриджи для перьевых ручек</t>
  </si>
  <si>
    <t>тёплое платье</t>
  </si>
  <si>
    <t>крем для волос kapous</t>
  </si>
  <si>
    <t>окружающий мир 2 класс рабочая тетрадь плешаков</t>
  </si>
  <si>
    <t>для носа зажим</t>
  </si>
  <si>
    <t>тренажер для мышц тазового дна</t>
  </si>
  <si>
    <t>невидимки аксессуары для волос</t>
  </si>
  <si>
    <t>пластыри для ног</t>
  </si>
  <si>
    <t>алмазная мозаика пасха</t>
  </si>
  <si>
    <t>юбки кожаная длинная</t>
  </si>
  <si>
    <t>решетка для лотка</t>
  </si>
  <si>
    <t>маска носочки для ног отшелушивающая</t>
  </si>
  <si>
    <t>футболка мужская белая оверсайз</t>
  </si>
  <si>
    <t>футболка мужская с котом</t>
  </si>
  <si>
    <t>отбеливающая косметика для лица</t>
  </si>
  <si>
    <t>азбука вязания</t>
  </si>
  <si>
    <t>свеча музыкальная</t>
  </si>
  <si>
    <t>рубашка женская ostin</t>
  </si>
  <si>
    <t>отвертка крестовая</t>
  </si>
  <si>
    <t xml:space="preserve">жилетка школьная </t>
  </si>
  <si>
    <t>лезвие для джилет</t>
  </si>
  <si>
    <t xml:space="preserve">коллаген для суставов </t>
  </si>
  <si>
    <t>унитаз для кошки</t>
  </si>
  <si>
    <t>наручные часы для девочки детские</t>
  </si>
  <si>
    <t>корм для попугаев вака</t>
  </si>
  <si>
    <t>печка для палатки</t>
  </si>
  <si>
    <t>стакан для коляски</t>
  </si>
  <si>
    <t>полка доя ванной</t>
  </si>
  <si>
    <t>мыло для кухни фаберлик</t>
  </si>
  <si>
    <t xml:space="preserve">шлифовальная машина </t>
  </si>
  <si>
    <t>каска белая</t>
  </si>
  <si>
    <t>каучуковая база для гель лака молочная</t>
  </si>
  <si>
    <t>шапка для плавания для мальчика</t>
  </si>
  <si>
    <t>картридж для принтера 85a</t>
  </si>
  <si>
    <t>блестки для лица и тела</t>
  </si>
  <si>
    <t>next одежда детская</t>
  </si>
  <si>
    <t>новогодняя кружка</t>
  </si>
  <si>
    <t>юбка джинсовая рваная</t>
  </si>
  <si>
    <t>скатерть на стол однотонная</t>
  </si>
  <si>
    <t>макет корабля</t>
  </si>
  <si>
    <t>китайские шары здоровья</t>
  </si>
  <si>
    <t>приталенная рубашка</t>
  </si>
  <si>
    <t>тренажер для бедер и ягодиц</t>
  </si>
  <si>
    <t>от облысения для мужчин</t>
  </si>
  <si>
    <t>плафоны стеклянные для настольной лампы</t>
  </si>
  <si>
    <t>полка столик для ванной</t>
  </si>
  <si>
    <t>насос для замены масла</t>
  </si>
  <si>
    <t>гель лаки яркие</t>
  </si>
  <si>
    <t>монеты мультипликация</t>
  </si>
  <si>
    <t>кольца инь янь</t>
  </si>
  <si>
    <t>кофта желтая женская</t>
  </si>
  <si>
    <t>костюм спортивный турция женский одежда</t>
  </si>
  <si>
    <t>набор для сыроделия</t>
  </si>
  <si>
    <t>корм сириус для собак</t>
  </si>
  <si>
    <t>бумага офисная снегурочка</t>
  </si>
  <si>
    <t>зонт пляжный 240</t>
  </si>
  <si>
    <t>шторы лапша нити кисея</t>
  </si>
  <si>
    <t>кофемашина автоматическая техника для кухни</t>
  </si>
  <si>
    <t>пиала китайская</t>
  </si>
  <si>
    <t>портмоне мужское для карт</t>
  </si>
  <si>
    <t>кастрюля с антипригарным дном</t>
  </si>
  <si>
    <t xml:space="preserve">отбеливатель для зубов </t>
  </si>
  <si>
    <t>бандаж для большого пальца ноги</t>
  </si>
  <si>
    <t>футболка италия женская</t>
  </si>
  <si>
    <t>стимулятор роста</t>
  </si>
  <si>
    <t>джинсы женские с высокой посадкой клёш</t>
  </si>
  <si>
    <t>мягкий бассейн</t>
  </si>
  <si>
    <t>zolla джинсовая куртка</t>
  </si>
  <si>
    <t>органайзер для ресниц</t>
  </si>
  <si>
    <t xml:space="preserve">колонка большая </t>
  </si>
  <si>
    <t>ветровка nike женская</t>
  </si>
  <si>
    <t>шкатулки для часов</t>
  </si>
  <si>
    <t>ячейки для бисера</t>
  </si>
  <si>
    <t>специи для курицы</t>
  </si>
  <si>
    <t>тюрбан для сушки волос микрофибра</t>
  </si>
  <si>
    <t>для давления</t>
  </si>
  <si>
    <t>иголки для платка</t>
  </si>
  <si>
    <t>шапка бини мужская весна</t>
  </si>
  <si>
    <t>футер для рукоделия</t>
  </si>
  <si>
    <t>магнитная застежка фурнитура</t>
  </si>
  <si>
    <t>ожерелье бижутерия цепь</t>
  </si>
  <si>
    <t>свеча розовая</t>
  </si>
  <si>
    <t xml:space="preserve">детские кроссовки для девочки </t>
  </si>
  <si>
    <t xml:space="preserve">чехол для наушников jbl </t>
  </si>
  <si>
    <t>зубная щетка r.o.c.s</t>
  </si>
  <si>
    <t>кофемашина капсульная техника для кухни</t>
  </si>
  <si>
    <t>мотор для швейной машины</t>
  </si>
  <si>
    <t>стразы на леске для волос</t>
  </si>
  <si>
    <t>аксесуары для автомобиля</t>
  </si>
  <si>
    <t>шведская стенка детская белая</t>
  </si>
  <si>
    <t>шнурки для обуви 70 см</t>
  </si>
  <si>
    <t>цепочка для детей</t>
  </si>
  <si>
    <t>золотая капля</t>
  </si>
  <si>
    <t>контейнер дозатор для смеси</t>
  </si>
  <si>
    <t>конституция 2022</t>
  </si>
  <si>
    <t>набор кистей для акрила</t>
  </si>
  <si>
    <t>ремувер для снятия</t>
  </si>
  <si>
    <t>триммер для стрижки бороды</t>
  </si>
  <si>
    <t>spf 50 для лица крем</t>
  </si>
  <si>
    <t>черви для крыс</t>
  </si>
  <si>
    <t>ковер для девочки</t>
  </si>
  <si>
    <t>зарядка для iphone кабель hoco</t>
  </si>
  <si>
    <t>кружка для мужа</t>
  </si>
  <si>
    <t>штора для фотозоны</t>
  </si>
  <si>
    <t>петлевяз</t>
  </si>
  <si>
    <t>гель для умывания лица чистая линия</t>
  </si>
  <si>
    <t>гуашь золотая</t>
  </si>
  <si>
    <t>вкладыш в прогулочную коляску</t>
  </si>
  <si>
    <t xml:space="preserve">военная форма для мальчика </t>
  </si>
  <si>
    <t>красная хна</t>
  </si>
  <si>
    <t>косметика набор корейская</t>
  </si>
  <si>
    <t>пленка от сорняков</t>
  </si>
  <si>
    <t>пляжный</t>
  </si>
  <si>
    <t>леденец для котов</t>
  </si>
  <si>
    <t>белая футболка для малыша</t>
  </si>
  <si>
    <t>пуховик женская куртка</t>
  </si>
  <si>
    <t>утежелители для ног</t>
  </si>
  <si>
    <t>нарядные футболки для девочек</t>
  </si>
  <si>
    <t>платье для девочки с единорогом</t>
  </si>
  <si>
    <t>платье летнее для девочки 6 лет</t>
  </si>
  <si>
    <t>одежда для хаги ваги</t>
  </si>
  <si>
    <t>куртка мужская замшевая</t>
  </si>
  <si>
    <t>банка для супа</t>
  </si>
  <si>
    <t>битое стекло для маникюра</t>
  </si>
  <si>
    <t>силиконовая косметичка</t>
  </si>
  <si>
    <t>казан для индукционной плиты</t>
  </si>
  <si>
    <t>наволочка белая 50х70</t>
  </si>
  <si>
    <t>чехол для zte blade a5 2020</t>
  </si>
  <si>
    <t>кожзам куртка женская</t>
  </si>
  <si>
    <t>estel краска для седых волос</t>
  </si>
  <si>
    <t>estel бальзам для окрашенных волос</t>
  </si>
  <si>
    <t>asics для волейбола</t>
  </si>
  <si>
    <t>оливия лэнг</t>
  </si>
  <si>
    <t>бутылка для воды маленькая</t>
  </si>
  <si>
    <t>synergetic для стекол</t>
  </si>
  <si>
    <t>масло для лодочного редуктора</t>
  </si>
  <si>
    <t>вертел для гриля</t>
  </si>
  <si>
    <t>несбё</t>
  </si>
  <si>
    <t>вечернии платья</t>
  </si>
  <si>
    <t>belvedere для губ</t>
  </si>
  <si>
    <t>кросовки для футбола</t>
  </si>
  <si>
    <t>клубная одежда женская</t>
  </si>
  <si>
    <t>повязка для сна мужская</t>
  </si>
  <si>
    <t>ингалятор бытовая техника</t>
  </si>
  <si>
    <t>рубашка женская на лето</t>
  </si>
  <si>
    <t>укороченная ветровка</t>
  </si>
  <si>
    <t>майка бельевая турция</t>
  </si>
  <si>
    <t>box канцелярия</t>
  </si>
  <si>
    <t>адаптер ремня безопасности для беременных</t>
  </si>
  <si>
    <t>декор для салона красоты</t>
  </si>
  <si>
    <t>крючки для вещей</t>
  </si>
  <si>
    <t>кардиган женский турция</t>
  </si>
  <si>
    <t xml:space="preserve">петунья </t>
  </si>
  <si>
    <t>футболка нирвана черная</t>
  </si>
  <si>
    <t>жердочки для птиц</t>
  </si>
  <si>
    <t>авокадо мягкая игрушка 60 см</t>
  </si>
  <si>
    <t>уход для ног</t>
  </si>
  <si>
    <t>рюкзаки на лето для женщин</t>
  </si>
  <si>
    <t>хна для волос коричневая</t>
  </si>
  <si>
    <t>корейская маска для губ</t>
  </si>
  <si>
    <t>белье с поясом</t>
  </si>
  <si>
    <t>паста паяльная</t>
  </si>
  <si>
    <t>рубашка фланелевая женская в клетку</t>
  </si>
  <si>
    <t>чехол футляр для телефона</t>
  </si>
  <si>
    <t>подставка под яйца деревянная</t>
  </si>
  <si>
    <t>набор инструментов для маникюра</t>
  </si>
  <si>
    <t>бумажная стружка для подарков</t>
  </si>
  <si>
    <t>тюль короткая для кухни</t>
  </si>
  <si>
    <t>пяльца квадратные</t>
  </si>
  <si>
    <t>гладкие пяточки средство с мочевиной</t>
  </si>
  <si>
    <t>ростовская мануфактура сантехники</t>
  </si>
  <si>
    <t>наволочка черная</t>
  </si>
  <si>
    <t>комплект для кроватки</t>
  </si>
  <si>
    <t>чай для лактации эвалар</t>
  </si>
  <si>
    <t>заплатка большая</t>
  </si>
  <si>
    <t>медная трубка 10мм</t>
  </si>
  <si>
    <t>чашка для чая с двойным дном</t>
  </si>
  <si>
    <t>лючия</t>
  </si>
  <si>
    <t>наволочки для подушек</t>
  </si>
  <si>
    <t xml:space="preserve">глаза для игрушек </t>
  </si>
  <si>
    <t>психология жизни</t>
  </si>
  <si>
    <t>шампунь для волос объем</t>
  </si>
  <si>
    <t>catrice карандаш для глаз</t>
  </si>
  <si>
    <t>ножницы для педикюра удлиненные</t>
  </si>
  <si>
    <t>женские кардиганы крупной вязки</t>
  </si>
  <si>
    <t>шторы на дверь деревянные</t>
  </si>
  <si>
    <t>боди на молнии для малыша</t>
  </si>
  <si>
    <t xml:space="preserve">полки для цветов </t>
  </si>
  <si>
    <t>зубная паста с алкоголем</t>
  </si>
  <si>
    <t>брелок волейбольный мяч</t>
  </si>
  <si>
    <t>шорты доя мальчика</t>
  </si>
  <si>
    <t>крем для глаз корея</t>
  </si>
  <si>
    <t>consly крем для лица</t>
  </si>
  <si>
    <t>светодиодная лента 220 вольт</t>
  </si>
  <si>
    <t>чехол для honor 9x lite</t>
  </si>
  <si>
    <t>бальзам дикуля</t>
  </si>
  <si>
    <t>гель для бровей коричневого цвета relouis</t>
  </si>
  <si>
    <t>тонкая жилетка</t>
  </si>
  <si>
    <t>шампунь для блонда эстель</t>
  </si>
  <si>
    <t>жидкость для мыльных пузырей 1 л</t>
  </si>
  <si>
    <t>кроссовки для подростков на высокой подошве</t>
  </si>
  <si>
    <t>футболка мужская бордовая</t>
  </si>
  <si>
    <t>держатель для пионов</t>
  </si>
  <si>
    <t>полотенце чалма для волос</t>
  </si>
  <si>
    <t>золотая ваза</t>
  </si>
  <si>
    <t>ручка снайперская винтовка</t>
  </si>
  <si>
    <t xml:space="preserve">маркеры для рисования </t>
  </si>
  <si>
    <t>плед для малышей товары детский</t>
  </si>
  <si>
    <t>форма для запекания бумажная</t>
  </si>
  <si>
    <t>пули для нерфа</t>
  </si>
  <si>
    <t>конусная плойка бытовая техника</t>
  </si>
  <si>
    <t xml:space="preserve">оттеночная маска </t>
  </si>
  <si>
    <t>майка боди детская</t>
  </si>
  <si>
    <t>миостимуляция</t>
  </si>
  <si>
    <t>костюм для фотосессии</t>
  </si>
  <si>
    <t>кепка мужская бейсболка puma</t>
  </si>
  <si>
    <t xml:space="preserve">салфетки для очков </t>
  </si>
  <si>
    <t>сиденье для барного стула</t>
  </si>
  <si>
    <t>шапка для бани из войлока</t>
  </si>
  <si>
    <t>ящик для воблеров</t>
  </si>
  <si>
    <t>средство от синяков под глазами</t>
  </si>
  <si>
    <t>массажная перчатка</t>
  </si>
  <si>
    <t>рюкзак для 5 класса</t>
  </si>
  <si>
    <t>чехол на 11 iphone для карты</t>
  </si>
  <si>
    <t>чехол на айфон 11 с карманом для карт</t>
  </si>
  <si>
    <t>пшеничка из яичка</t>
  </si>
  <si>
    <t>декоративная ваза под сухие цветы</t>
  </si>
  <si>
    <t>для еды</t>
  </si>
  <si>
    <t>кастрюля чугунная 3 л</t>
  </si>
  <si>
    <t xml:space="preserve">аксессуары для рукоделия </t>
  </si>
  <si>
    <t>штанга спортивная с блинами</t>
  </si>
  <si>
    <t>куртка мужская камуфляж</t>
  </si>
  <si>
    <t>письменный стол стеклянный</t>
  </si>
  <si>
    <t>подсветка светодиодная на солнечных батареях</t>
  </si>
  <si>
    <t>игра мемология</t>
  </si>
  <si>
    <t>шпатель для косметики</t>
  </si>
  <si>
    <t>стеновая панель на кухню</t>
  </si>
  <si>
    <t>магнит для чехла телефона</t>
  </si>
  <si>
    <t>хайлайтер для лица карандаш</t>
  </si>
  <si>
    <t>конфеты с пожеланиями</t>
  </si>
  <si>
    <t>розовая юбка в клеточку</t>
  </si>
  <si>
    <t>насадка для шлифовки</t>
  </si>
  <si>
    <t>монополия рик и морти</t>
  </si>
  <si>
    <t>стойка для подвесное кресло</t>
  </si>
  <si>
    <t>тонельная лента</t>
  </si>
  <si>
    <t xml:space="preserve">чёрная краска </t>
  </si>
  <si>
    <t xml:space="preserve">пряжа травка </t>
  </si>
  <si>
    <t xml:space="preserve">рубашка летняя мужская </t>
  </si>
  <si>
    <t>бритва для бритья мужская</t>
  </si>
  <si>
    <t>тесто для рыбалки</t>
  </si>
  <si>
    <t>реаниматор для растений</t>
  </si>
  <si>
    <t>пенка для удаления волос</t>
  </si>
  <si>
    <t>украшение для туфлей</t>
  </si>
  <si>
    <t>правила поведения для воспитанных детей</t>
  </si>
  <si>
    <t xml:space="preserve">одежда верхняя </t>
  </si>
  <si>
    <t>комплект шорты и майка для мальчика</t>
  </si>
  <si>
    <t>баночки для специй на магните</t>
  </si>
  <si>
    <t>карта памяти для телефона samsung</t>
  </si>
  <si>
    <t>одежда для мальчика спортивный костюм</t>
  </si>
  <si>
    <t>настольная лампа xiaomi</t>
  </si>
  <si>
    <t>моделирующая паста</t>
  </si>
  <si>
    <t>фигурки для аквариума</t>
  </si>
  <si>
    <t>футболка мужская с гербом</t>
  </si>
  <si>
    <t>аравия крем парафин</t>
  </si>
  <si>
    <t>вязаная куртка</t>
  </si>
  <si>
    <t>автомобильная антенна плавник</t>
  </si>
  <si>
    <t>утепленный костюм для мальчика</t>
  </si>
  <si>
    <t xml:space="preserve">подушки для стульев </t>
  </si>
  <si>
    <t>гирлянда сердечки</t>
  </si>
  <si>
    <t>для мытья кухни</t>
  </si>
  <si>
    <t>стеклярус кисея штора</t>
  </si>
  <si>
    <t xml:space="preserve">футляры для очков </t>
  </si>
  <si>
    <t xml:space="preserve">бинты для бокса </t>
  </si>
  <si>
    <t>стул с каретной стяжкой</t>
  </si>
  <si>
    <t>белая худи для мужчин</t>
  </si>
  <si>
    <t>алмазная мозаика деревня</t>
  </si>
  <si>
    <t>сушёные овощи</t>
  </si>
  <si>
    <t>крыльчатка вентилятора</t>
  </si>
  <si>
    <t>бользам для волос</t>
  </si>
  <si>
    <t>парка куртка женская</t>
  </si>
  <si>
    <t>devur одежда для женщин</t>
  </si>
  <si>
    <t>набор для медитации</t>
  </si>
  <si>
    <t>строительная одежда</t>
  </si>
  <si>
    <t>крючки для тунисского вязания</t>
  </si>
  <si>
    <t>коврик развивающий игровой для новорожденного</t>
  </si>
  <si>
    <t>платье с крыльями женское</t>
  </si>
  <si>
    <t>румяна mac</t>
  </si>
  <si>
    <t>полушарная доска</t>
  </si>
  <si>
    <t>юбка легкая длинная</t>
  </si>
  <si>
    <t>рубашка бежевая мужская</t>
  </si>
  <si>
    <t>контейнер для ланча</t>
  </si>
  <si>
    <t xml:space="preserve">шёлковая пижама </t>
  </si>
  <si>
    <t>земля для огурцов</t>
  </si>
  <si>
    <t>крючки настенные для штор</t>
  </si>
  <si>
    <t>крем для лица крымская роза</t>
  </si>
  <si>
    <t>стул подставка для детей</t>
  </si>
  <si>
    <t>этажерка металлическая на колесиках</t>
  </si>
  <si>
    <t>grass анти пятна</t>
  </si>
  <si>
    <t>шапка щенячий патруль</t>
  </si>
  <si>
    <t>блузка повседневная</t>
  </si>
  <si>
    <t>sela брюки для девочек</t>
  </si>
  <si>
    <t>балаклава мотоциклетная</t>
  </si>
  <si>
    <t>колпачки для колесных болтов</t>
  </si>
  <si>
    <t>пижама женская авокадо</t>
  </si>
  <si>
    <t>когтеточка для кота</t>
  </si>
  <si>
    <t>пилотка солдатская</t>
  </si>
  <si>
    <t>макароны из льняного семени</t>
  </si>
  <si>
    <t>кружева для торта</t>
  </si>
  <si>
    <t>крем для лица clinique</t>
  </si>
  <si>
    <t>стикеры для подростков</t>
  </si>
  <si>
    <t>рентгенология</t>
  </si>
  <si>
    <t>кратер универсальное средство для уборки</t>
  </si>
  <si>
    <t>ника средство для стирки</t>
  </si>
  <si>
    <t>палка для фитнеса</t>
  </si>
  <si>
    <t>механическая терка</t>
  </si>
  <si>
    <t>компрессионное бельё</t>
  </si>
  <si>
    <t xml:space="preserve">худи глория джинс </t>
  </si>
  <si>
    <t>аверсектиновая мазь</t>
  </si>
  <si>
    <t>тетрадь уничтож меня</t>
  </si>
  <si>
    <t>ортопедические туфли для девочки</t>
  </si>
  <si>
    <t>juliette has a gun парфюмерная вода</t>
  </si>
  <si>
    <t>круг для новорожденных</t>
  </si>
  <si>
    <t>крем  для тела</t>
  </si>
  <si>
    <t>кушак пояс текстильный</t>
  </si>
  <si>
    <t>тройная омега</t>
  </si>
  <si>
    <t>женские тельняшки</t>
  </si>
  <si>
    <t xml:space="preserve">зажим для носа </t>
  </si>
  <si>
    <t>чехол для телефона redmi note 7</t>
  </si>
  <si>
    <t>оттеночная маска estel</t>
  </si>
  <si>
    <t>костюм военный для походов</t>
  </si>
  <si>
    <t>глория джинс платья для девочек</t>
  </si>
  <si>
    <t>рукзак. для. школьника</t>
  </si>
  <si>
    <t>белая футболка топ</t>
  </si>
  <si>
    <t>фуфайка детская</t>
  </si>
  <si>
    <t>для кроликов корм</t>
  </si>
  <si>
    <t>средство для чистки раковины</t>
  </si>
  <si>
    <t>сумка для тренажерного зала</t>
  </si>
  <si>
    <t>тряпка для телефона</t>
  </si>
  <si>
    <t>томат красная шапочка</t>
  </si>
  <si>
    <t>юбка камуфляж</t>
  </si>
  <si>
    <t>файбер для ногтей</t>
  </si>
  <si>
    <t>многоразовая впитывающая пеленка</t>
  </si>
  <si>
    <t>наполнитель для кошек силикагелевый сибирская кошка</t>
  </si>
  <si>
    <t>толстовка мужская с рисунком</t>
  </si>
  <si>
    <t>ekonika сапоги для женщин</t>
  </si>
  <si>
    <t>чай зеленый ява</t>
  </si>
  <si>
    <t>сыворотка для лица лореаль</t>
  </si>
  <si>
    <t>экраны для рыбалки</t>
  </si>
  <si>
    <t>стержни для ручек гелевые</t>
  </si>
  <si>
    <t>гирлянда 1 годик</t>
  </si>
  <si>
    <t>щетка металлическая строительная</t>
  </si>
  <si>
    <t>армения taraz shop</t>
  </si>
  <si>
    <t>кеды женские летние натуральная кожа цветные</t>
  </si>
  <si>
    <t>фигурка садовая на газон из полистоун</t>
  </si>
  <si>
    <t>румяна кларанс</t>
  </si>
  <si>
    <t>книжная полка детская</t>
  </si>
  <si>
    <t>слайдер для ногтей 3d</t>
  </si>
  <si>
    <t>перчатки для вратаря</t>
  </si>
  <si>
    <t>футбол игра настольная</t>
  </si>
  <si>
    <t>жгут для подтягивания</t>
  </si>
  <si>
    <t>бумажные формы для конфет</t>
  </si>
  <si>
    <t>лягушонок кермит</t>
  </si>
  <si>
    <t>платья карандаш</t>
  </si>
  <si>
    <t>коробка на день рождения</t>
  </si>
  <si>
    <t>шоколадное яйцо киндер</t>
  </si>
  <si>
    <t>зубная паста фаберлик</t>
  </si>
  <si>
    <t>юбочка пышная</t>
  </si>
  <si>
    <t>стеклянный стакан с двойными стенками</t>
  </si>
  <si>
    <t>соль для промывания носа</t>
  </si>
  <si>
    <t>сумка на детскую коляску</t>
  </si>
  <si>
    <t xml:space="preserve">коробочка для кольца </t>
  </si>
  <si>
    <t>роботы на пульте управления</t>
  </si>
  <si>
    <t>puma кроссовки для девочек</t>
  </si>
  <si>
    <t>клей для пластика авто</t>
  </si>
  <si>
    <t>салфетки для продуктов</t>
  </si>
  <si>
    <t>сумка с цепями</t>
  </si>
  <si>
    <t>перчатки для подростка</t>
  </si>
  <si>
    <t>щенячий патруль журнал</t>
  </si>
  <si>
    <t>ножницы для курицы</t>
  </si>
  <si>
    <t>бижутерия красная пресня</t>
  </si>
  <si>
    <t xml:space="preserve">кроксы для девочек </t>
  </si>
  <si>
    <t>средство для мытья посуды ника</t>
  </si>
  <si>
    <t>зажимы для платка</t>
  </si>
  <si>
    <t>платье спортивное для девочки</t>
  </si>
  <si>
    <t>пряжа для вязания семеновская</t>
  </si>
  <si>
    <t>горшок для цветов квадратный</t>
  </si>
  <si>
    <t xml:space="preserve">комплект для малышей </t>
  </si>
  <si>
    <t>сорочка для беременных ночная</t>
  </si>
  <si>
    <t>рубашка медицинская женская с принтом</t>
  </si>
  <si>
    <t>сумка через плечо мужская текстильная</t>
  </si>
  <si>
    <t>верхняя одежда для девочки</t>
  </si>
  <si>
    <t>кронштейны для цветов</t>
  </si>
  <si>
    <t>московская кофейня на паяхъ кофе</t>
  </si>
  <si>
    <t>патчи для глаз от отеков</t>
  </si>
  <si>
    <t>пупа румяна</t>
  </si>
  <si>
    <t>рюмки для ликера</t>
  </si>
  <si>
    <t>памада для губ</t>
  </si>
  <si>
    <t>марко женская обувь</t>
  </si>
  <si>
    <t>синяя ваза</t>
  </si>
  <si>
    <t>стеклянные камушки</t>
  </si>
  <si>
    <t xml:space="preserve">товары для животных </t>
  </si>
  <si>
    <t>детская одежда sela</t>
  </si>
  <si>
    <t>куртка женская весна большие размеры</t>
  </si>
  <si>
    <t>светящийся кабель</t>
  </si>
  <si>
    <t xml:space="preserve">груша для бокса </t>
  </si>
  <si>
    <t>корзина для хранения мелочей</t>
  </si>
  <si>
    <t>аптечка туристическая</t>
  </si>
  <si>
    <t>держатель для айфона</t>
  </si>
  <si>
    <t>футляр для плавательных очков</t>
  </si>
  <si>
    <t>куртка женская демисезонная бомбер</t>
  </si>
  <si>
    <t>золотой кот для грызунов</t>
  </si>
  <si>
    <t>небулайзер ингалятор портативный</t>
  </si>
  <si>
    <t>очки детские для зрения</t>
  </si>
  <si>
    <t>уголки для стола</t>
  </si>
  <si>
    <t>londa маска для волос</t>
  </si>
  <si>
    <t>волшебная шкатулка</t>
  </si>
  <si>
    <t>кольца для одежды</t>
  </si>
  <si>
    <t>заколка металлическая</t>
  </si>
  <si>
    <t>палетки для теней revolution</t>
  </si>
  <si>
    <t>украшения для дред</t>
  </si>
  <si>
    <t xml:space="preserve">наполнитель для игрушек </t>
  </si>
  <si>
    <t>куртка reima для девочек</t>
  </si>
  <si>
    <t>крем для руе</t>
  </si>
  <si>
    <t>металлическая пластина на телефон</t>
  </si>
  <si>
    <t>феерия декор</t>
  </si>
  <si>
    <t>сумка через плечо черная</t>
  </si>
  <si>
    <t xml:space="preserve">сумки для подростков </t>
  </si>
  <si>
    <t>держатель для клубка</t>
  </si>
  <si>
    <t>матрас в коляску прогулочную</t>
  </si>
  <si>
    <t>крем-депилятор</t>
  </si>
  <si>
    <t>футболка для спортзала женская</t>
  </si>
  <si>
    <t>карандаш для бровей vivienne sabo 06</t>
  </si>
  <si>
    <t>брюки для мальчиков джоггеры</t>
  </si>
  <si>
    <t>закрепители для гель лака</t>
  </si>
  <si>
    <t>мистер для тела</t>
  </si>
  <si>
    <t>скелет для игрушки</t>
  </si>
  <si>
    <t>ручная кладь чемодан на колесиках</t>
  </si>
  <si>
    <t xml:space="preserve">футболка твоё мужская </t>
  </si>
  <si>
    <t>силиконовые для сережек</t>
  </si>
  <si>
    <t>крепление для картины</t>
  </si>
  <si>
    <t xml:space="preserve">петрановская </t>
  </si>
  <si>
    <t>лосьон для лица япония</t>
  </si>
  <si>
    <t>кроссовки asics для мальчиков для бега</t>
  </si>
  <si>
    <t>трусы для менструаций</t>
  </si>
  <si>
    <t>спонж для макияжа большой</t>
  </si>
  <si>
    <t>платье для спортивных танцев для девочек</t>
  </si>
  <si>
    <t>капа спортивная</t>
  </si>
  <si>
    <t>витамины для кастрированных котов</t>
  </si>
  <si>
    <t xml:space="preserve">валик для волос </t>
  </si>
  <si>
    <t>для канцелярии</t>
  </si>
  <si>
    <t>кольцо бижутерия с большим камнем</t>
  </si>
  <si>
    <t>меховая шапка женская</t>
  </si>
  <si>
    <t>декоративная перегородка</t>
  </si>
  <si>
    <t>косуха куртка женская демисезонная</t>
  </si>
  <si>
    <t>скатерть вязаная</t>
  </si>
  <si>
    <t>тренч для девочек</t>
  </si>
  <si>
    <t>увлажняющий лосьон</t>
  </si>
  <si>
    <t>нож для рукоделия</t>
  </si>
  <si>
    <t>кроп топ женский на лямках</t>
  </si>
  <si>
    <t>чехол для ноутбука hp</t>
  </si>
  <si>
    <t>полотенце микрофибра для кухни</t>
  </si>
  <si>
    <t>щипцы для волос утюжок</t>
  </si>
  <si>
    <t>подставка для колец на свадьбу</t>
  </si>
  <si>
    <t>платье для девочки 6 месяцев</t>
  </si>
  <si>
    <t>рубашка женская шифон</t>
  </si>
  <si>
    <t>сумочка женская клатч</t>
  </si>
  <si>
    <t>для лестницы</t>
  </si>
  <si>
    <t>sela кардиган для женщин</t>
  </si>
  <si>
    <t>черный каял</t>
  </si>
  <si>
    <t>картридж canon pixma для принтера</t>
  </si>
  <si>
    <t>лезвия женские venus</t>
  </si>
  <si>
    <t>обруч утяжеленный</t>
  </si>
  <si>
    <t>белая футболка женская однотонная оверсайз</t>
  </si>
  <si>
    <t>самоклеющаяся пленка для мебели водостойкая</t>
  </si>
  <si>
    <t>картина модульная в спальню черно белая</t>
  </si>
  <si>
    <t>компания друзей</t>
  </si>
  <si>
    <t>спортивные костюмы для девочки</t>
  </si>
  <si>
    <t>кепка оранжевая</t>
  </si>
  <si>
    <t>парковка для машинок полесье</t>
  </si>
  <si>
    <t>спортивный костюм для мужчины</t>
  </si>
  <si>
    <t>инвентарь для спорта</t>
  </si>
  <si>
    <t>лак для стемпинга черный</t>
  </si>
  <si>
    <t>заколка краб аксессуары для волос</t>
  </si>
  <si>
    <t>пляжные сандалии для девочек</t>
  </si>
  <si>
    <t>деревянный пазл в рамке</t>
  </si>
  <si>
    <t xml:space="preserve">корм для средних попугаев </t>
  </si>
  <si>
    <t>брюки киргизия</t>
  </si>
  <si>
    <t>туалетная вода boss</t>
  </si>
  <si>
    <t>футболка для беременных длинная</t>
  </si>
  <si>
    <t>бантики белые для девочек в школу</t>
  </si>
  <si>
    <t>интуиция</t>
  </si>
  <si>
    <t>детская зубная паста с ксилитом</t>
  </si>
  <si>
    <t>плакат для фотозоны</t>
  </si>
  <si>
    <t>куртка для сноуборда</t>
  </si>
  <si>
    <t>пряжа слонимская</t>
  </si>
  <si>
    <t>capilano обувь для женщин</t>
  </si>
  <si>
    <t>драповое пальто для девочки</t>
  </si>
  <si>
    <t>защитный бортик для детской кроватки</t>
  </si>
  <si>
    <t>карандаш для глаз красный</t>
  </si>
  <si>
    <t>резиновые мячики для малышей</t>
  </si>
  <si>
    <t>пограничная фуражка</t>
  </si>
  <si>
    <t>джинсы для подростка мальчика</t>
  </si>
  <si>
    <t>ложка для заваривания</t>
  </si>
  <si>
    <t>бандаж для шугаринга</t>
  </si>
  <si>
    <t>стойки для тента</t>
  </si>
  <si>
    <t>олимпия</t>
  </si>
  <si>
    <t>попона послеоперационная</t>
  </si>
  <si>
    <t>патриция пепе</t>
  </si>
  <si>
    <t>пробковая крышка</t>
  </si>
  <si>
    <t>тапки домашние детские для мальчика</t>
  </si>
  <si>
    <t>очки зелёные</t>
  </si>
  <si>
    <t>замшевая обувь женская</t>
  </si>
  <si>
    <t>средство для волос спрей</t>
  </si>
  <si>
    <t>дорожка напольная</t>
  </si>
  <si>
    <t>полотенце для рук с петелькой</t>
  </si>
  <si>
    <t xml:space="preserve">джинсовые платья </t>
  </si>
  <si>
    <t>обувь лель для девочек</t>
  </si>
  <si>
    <t>расчески для мелирования</t>
  </si>
  <si>
    <t>зарядное устройство apple</t>
  </si>
  <si>
    <t>емкости для выпечки</t>
  </si>
  <si>
    <t>мочалка для детей</t>
  </si>
  <si>
    <t>чехол для poco m3 pro</t>
  </si>
  <si>
    <t>банка для сыпучих продуктов с ложкой</t>
  </si>
  <si>
    <t>гарри поттер одежда мантия</t>
  </si>
  <si>
    <t>держатель для фена настенный</t>
  </si>
  <si>
    <t xml:space="preserve">лейка для цветов </t>
  </si>
  <si>
    <t>кроссовки для мальчиков найк аир</t>
  </si>
  <si>
    <t>корзина для зонтов</t>
  </si>
  <si>
    <t>love republic брюки одежда женская</t>
  </si>
  <si>
    <t>форма для запекания керамическая прямоугольная</t>
  </si>
  <si>
    <t>серебряная печатка мужская</t>
  </si>
  <si>
    <t>весенние комбинезоны для новорожденных</t>
  </si>
  <si>
    <t>увлажняющий спрей для лица корея</t>
  </si>
  <si>
    <t>asics куртка мужская</t>
  </si>
  <si>
    <t>ремешок для часов mi band</t>
  </si>
  <si>
    <t>подарочный набор для мужчин шоколад</t>
  </si>
  <si>
    <t>спрятать провода</t>
  </si>
  <si>
    <t>аккумулятор авто</t>
  </si>
  <si>
    <t>адаптер для жесткого диска</t>
  </si>
  <si>
    <t>шляпа с лентами</t>
  </si>
  <si>
    <t>скатерть жаккардовая</t>
  </si>
  <si>
    <t>заяц керамика</t>
  </si>
  <si>
    <t>набор для восстановления резьбы</t>
  </si>
  <si>
    <t>лампа для зеркала</t>
  </si>
  <si>
    <t>trussardi женская футболка</t>
  </si>
  <si>
    <t>мозаика из пайеток волшебная мастерская</t>
  </si>
  <si>
    <t>опора для монстеры</t>
  </si>
  <si>
    <t>столик круглый стеклянный</t>
  </si>
  <si>
    <t>бортик для поезда</t>
  </si>
  <si>
    <t>пояса женские</t>
  </si>
  <si>
    <t>тушь для удлинения ресниц</t>
  </si>
  <si>
    <t>лестница для батута</t>
  </si>
  <si>
    <t>для барбекю набор</t>
  </si>
  <si>
    <t>янсен косметика</t>
  </si>
  <si>
    <t>детские кроссовки для девочки белые</t>
  </si>
  <si>
    <t>солонка для соли и перца</t>
  </si>
  <si>
    <t>костюм для девочки с лосинами</t>
  </si>
  <si>
    <t>фиксатор для штор</t>
  </si>
  <si>
    <t>маленькая клавиатура</t>
  </si>
  <si>
    <t>мягкая игрушка медведь маленький</t>
  </si>
  <si>
    <t>корзина плетеная белая</t>
  </si>
  <si>
    <t>чёрный шарф</t>
  </si>
  <si>
    <t>ручка для переноски бутылей</t>
  </si>
  <si>
    <t>наполнитель для лотка для кошек</t>
  </si>
  <si>
    <t xml:space="preserve">летняя коляска </t>
  </si>
  <si>
    <t>летнее платье для подростка</t>
  </si>
  <si>
    <t>пилинг для лица от акне</t>
  </si>
  <si>
    <t>чулки на поясе</t>
  </si>
  <si>
    <t>нож кизлярский</t>
  </si>
  <si>
    <t>водная горка</t>
  </si>
  <si>
    <t>сумка чехол для планшета</t>
  </si>
  <si>
    <t>пояс для тренировок женский</t>
  </si>
  <si>
    <t>ирина рязанова</t>
  </si>
  <si>
    <t xml:space="preserve">фильтры для пылесоса </t>
  </si>
  <si>
    <t>бады для мозга</t>
  </si>
  <si>
    <t>школьное платье для полных</t>
  </si>
  <si>
    <t>винеры для зубов</t>
  </si>
  <si>
    <t>книжная закладка</t>
  </si>
  <si>
    <t>рама для картины 50х70</t>
  </si>
  <si>
    <t>oui для женщин</t>
  </si>
  <si>
    <t>развивающая игрушка для собак</t>
  </si>
  <si>
    <t>чёрное платье миди</t>
  </si>
  <si>
    <t>туника пляжная длинная</t>
  </si>
  <si>
    <t>контейнер для холодильника и микроволновой печи</t>
  </si>
  <si>
    <t>стулья комплект</t>
  </si>
  <si>
    <t>пленка для дверей</t>
  </si>
  <si>
    <t>банка для хранения муки</t>
  </si>
  <si>
    <t>парка детская весна</t>
  </si>
  <si>
    <t>скраб для тела черный жемчуг</t>
  </si>
  <si>
    <t>зотова светлана одежда для женщинам</t>
  </si>
  <si>
    <t>восточная красавица</t>
  </si>
  <si>
    <t>ветровка водонепроницаемая</t>
  </si>
  <si>
    <t>сифон для раковины в ванной</t>
  </si>
  <si>
    <t>сумки для обуви</t>
  </si>
  <si>
    <t>дидактическая игра</t>
  </si>
  <si>
    <t>лапша домашняя</t>
  </si>
  <si>
    <t>для хранения лекарств</t>
  </si>
  <si>
    <t xml:space="preserve"> 9 мая</t>
  </si>
  <si>
    <t>тефлоновая лента</t>
  </si>
  <si>
    <t>измельчитель электрический для кухни техника</t>
  </si>
  <si>
    <t xml:space="preserve">аккумуляторная батарея </t>
  </si>
  <si>
    <t>аккумулятор на iphone 6s plus</t>
  </si>
  <si>
    <t>для сушки рыбы</t>
  </si>
  <si>
    <t>урбеч из семян конопли</t>
  </si>
  <si>
    <t>формочки для капкейков</t>
  </si>
  <si>
    <t>сандалии для подростка</t>
  </si>
  <si>
    <t>крем лифтинг для тела</t>
  </si>
  <si>
    <t>подставка для ножниц</t>
  </si>
  <si>
    <t>майка детская для девочек pelican</t>
  </si>
  <si>
    <t>нож для грибов</t>
  </si>
  <si>
    <t>укрывной материал для растений дача</t>
  </si>
  <si>
    <t>мятные брюки</t>
  </si>
  <si>
    <t>пластик для 3d принтера</t>
  </si>
  <si>
    <t>шпаклевка финишная</t>
  </si>
  <si>
    <t>тушь  для ресниц</t>
  </si>
  <si>
    <t>низкомолекулярный коллаген</t>
  </si>
  <si>
    <t>поясничная подушка</t>
  </si>
  <si>
    <t>гель для наращивания опция</t>
  </si>
  <si>
    <t xml:space="preserve">аравия маска </t>
  </si>
  <si>
    <t>шкаф для хранения одежды узкий</t>
  </si>
  <si>
    <t>краситель для синтетики</t>
  </si>
  <si>
    <t>красители для яйц</t>
  </si>
  <si>
    <t>эспандер для пальцев рук</t>
  </si>
  <si>
    <t>стразы для обуви</t>
  </si>
  <si>
    <t>кабошоны 9 мая</t>
  </si>
  <si>
    <t>насадки для кондитерских мешков большие</t>
  </si>
  <si>
    <t>платье вечернее блестящее</t>
  </si>
  <si>
    <t>яркие футболки женские</t>
  </si>
  <si>
    <t>и грянул гром</t>
  </si>
  <si>
    <t>капус краска для волос 6.0</t>
  </si>
  <si>
    <t xml:space="preserve">платье нарядное женское </t>
  </si>
  <si>
    <t>душевая лейка с подсветкой</t>
  </si>
  <si>
    <t>зонт детский для мальчика складной</t>
  </si>
  <si>
    <t>трафареты для аквагрима</t>
  </si>
  <si>
    <t>новейшая хрестоматия по литературе</t>
  </si>
  <si>
    <t>коляска xiaomi</t>
  </si>
  <si>
    <t>наклейки для ноутбука аниме</t>
  </si>
  <si>
    <t>флешка прикольная</t>
  </si>
  <si>
    <t>бисер япония</t>
  </si>
  <si>
    <t>тельняшка с длинным рукавом</t>
  </si>
  <si>
    <t>армянский крест</t>
  </si>
  <si>
    <t>корзинка для специй</t>
  </si>
  <si>
    <t>чехол для а52</t>
  </si>
  <si>
    <t>мёд семьи мамдеевых</t>
  </si>
  <si>
    <t>мерная ложка для хлебопечки</t>
  </si>
  <si>
    <t xml:space="preserve">мастика для торта </t>
  </si>
  <si>
    <t xml:space="preserve">чехлы для наушников </t>
  </si>
  <si>
    <t>платье для беременных весна лето</t>
  </si>
  <si>
    <t>миска для кошки тройная</t>
  </si>
  <si>
    <t>sendo гель для умывания</t>
  </si>
  <si>
    <t>блестки для слайма</t>
  </si>
  <si>
    <t xml:space="preserve">светящиеся </t>
  </si>
  <si>
    <t>коржи для медовика</t>
  </si>
  <si>
    <t>молния потайная 50 см</t>
  </si>
  <si>
    <t xml:space="preserve">кольцо держатель для телефона </t>
  </si>
  <si>
    <t>шорты женские для беременных</t>
  </si>
  <si>
    <t>орахисовая паста</t>
  </si>
  <si>
    <t>часы здоровья</t>
  </si>
  <si>
    <t xml:space="preserve">косуха белая </t>
  </si>
  <si>
    <t>обувь для детей демисезон</t>
  </si>
  <si>
    <t>набор для броши из бисера</t>
  </si>
  <si>
    <t>коробка для патронов</t>
  </si>
  <si>
    <t>краспедия</t>
  </si>
  <si>
    <t>полка для приправ</t>
  </si>
  <si>
    <t>профиля гусей</t>
  </si>
  <si>
    <t>шапочки для бани</t>
  </si>
  <si>
    <t>золотая краска спрей</t>
  </si>
  <si>
    <t>тапочки белые для женщин</t>
  </si>
  <si>
    <t>аравия флюид</t>
  </si>
  <si>
    <t>чёрная футболка для девочки</t>
  </si>
  <si>
    <t xml:space="preserve">учимся рисовать </t>
  </si>
  <si>
    <t>корсет на завязках</t>
  </si>
  <si>
    <t>ведро прямоугольное для мытья полов</t>
  </si>
  <si>
    <t xml:space="preserve">румяна кремовые </t>
  </si>
  <si>
    <t>блузки для девочек нарядные</t>
  </si>
  <si>
    <t>лягушка путешественница</t>
  </si>
  <si>
    <t>подушка надувная для шеи</t>
  </si>
  <si>
    <t>наклейки для ногтей hello kitty</t>
  </si>
  <si>
    <t>бумага офисная желтая</t>
  </si>
  <si>
    <t>солнцезащитный козырек для авто</t>
  </si>
  <si>
    <t>футболка женская турецкая</t>
  </si>
  <si>
    <t>шнурок для ключей с карабином</t>
  </si>
  <si>
    <t>прямой пинцет для наращивания ресниц</t>
  </si>
  <si>
    <t>футболки для беременных и кормящих</t>
  </si>
  <si>
    <t>ключница настенная дом</t>
  </si>
  <si>
    <t>слайдеры для маникюра надписи</t>
  </si>
  <si>
    <t>носки женские шерстяные</t>
  </si>
  <si>
    <t>ячменный солод</t>
  </si>
  <si>
    <t>подставка для палитры</t>
  </si>
  <si>
    <t>петля для полотенец</t>
  </si>
  <si>
    <t>футболки оверсайз для девочек 14 лет</t>
  </si>
  <si>
    <t>ручки для велика</t>
  </si>
  <si>
    <t>аккумулятор bosch 18v</t>
  </si>
  <si>
    <t>коллаген для волос спрей</t>
  </si>
  <si>
    <t>пугач для собак</t>
  </si>
  <si>
    <t>ванночка для инструментов</t>
  </si>
  <si>
    <t>рыбацкая одежда</t>
  </si>
  <si>
    <t>обувь на завязках</t>
  </si>
  <si>
    <t>щетка для мытья дисков</t>
  </si>
  <si>
    <t>шашка для такси</t>
  </si>
  <si>
    <t>ингалятор сигарета</t>
  </si>
  <si>
    <t>гарри поттер бижутерия</t>
  </si>
  <si>
    <t>kong для собак</t>
  </si>
  <si>
    <t>для теней кисти</t>
  </si>
  <si>
    <t>русая краска</t>
  </si>
  <si>
    <t>футболка reebok для женщин</t>
  </si>
  <si>
    <t>крем пудра для лица макс фактор</t>
  </si>
  <si>
    <t>pure туалетная вода</t>
  </si>
  <si>
    <t>тайтсы для бега</t>
  </si>
  <si>
    <t>аксессуары для посудомоечной машины</t>
  </si>
  <si>
    <t>колонка для душа</t>
  </si>
  <si>
    <t>антисептик для рук спиртовой 1 литр</t>
  </si>
  <si>
    <t>мужская куртка демисезон</t>
  </si>
  <si>
    <t>органайзеры для кухни для сыпучих</t>
  </si>
  <si>
    <t>уголок для бумаг</t>
  </si>
  <si>
    <t>уплотнители для кальяна</t>
  </si>
  <si>
    <t>кофточка летняя женская</t>
  </si>
  <si>
    <t>для чистки ванны средство</t>
  </si>
  <si>
    <t>встраиваемая газовая панель</t>
  </si>
  <si>
    <t>куртка для мальчика акула</t>
  </si>
  <si>
    <t>вода детская святой источник</t>
  </si>
  <si>
    <t>чернила для принтера эпсон</t>
  </si>
  <si>
    <t>max factor румяна</t>
  </si>
  <si>
    <t>кеды для мальчика высокие</t>
  </si>
  <si>
    <t>sela для мальчика футболка</t>
  </si>
  <si>
    <t>резина для авто</t>
  </si>
  <si>
    <t>рубашка oodji для женщин</t>
  </si>
  <si>
    <t>куртка зимняя женская спортивная</t>
  </si>
  <si>
    <t>куртка весенняя женская твое</t>
  </si>
  <si>
    <t>рукавичка для шерсти</t>
  </si>
  <si>
    <t>порошок детский стиральный хозяйственные товары</t>
  </si>
  <si>
    <t>ralf ringer для мужчин обувь</t>
  </si>
  <si>
    <t>the body shop крем для лица</t>
  </si>
  <si>
    <t>детские игрушки развивающие для мальчика</t>
  </si>
  <si>
    <t>пилотка черная</t>
  </si>
  <si>
    <t>щеточки для бровей 100</t>
  </si>
  <si>
    <t>наборы лего для мальчиков</t>
  </si>
  <si>
    <t>ручка трюковая</t>
  </si>
  <si>
    <t xml:space="preserve">золотая краска </t>
  </si>
  <si>
    <t>коробка для хранения украшений</t>
  </si>
  <si>
    <t>день рождения подарок</t>
  </si>
  <si>
    <t>домашняя одежда пижама женщин</t>
  </si>
  <si>
    <t>серёжки висюльки</t>
  </si>
  <si>
    <t>шлейка для мелких пород</t>
  </si>
  <si>
    <t xml:space="preserve">масло для дерева </t>
  </si>
  <si>
    <t>комбинация белая</t>
  </si>
  <si>
    <t>ведро для ванной</t>
  </si>
  <si>
    <t>для пылесоса мешки</t>
  </si>
  <si>
    <t>игрушка большая</t>
  </si>
  <si>
    <t>для гульки</t>
  </si>
  <si>
    <t>решетка для охлаждения выпечки</t>
  </si>
  <si>
    <t>белая мини юбка</t>
  </si>
  <si>
    <t>бойня номер пять</t>
  </si>
  <si>
    <t>гантели для фитнеса 2кг</t>
  </si>
  <si>
    <t>простыня 90 на 200</t>
  </si>
  <si>
    <t>бензиновая горелка</t>
  </si>
  <si>
    <t>oakley для мужчин</t>
  </si>
  <si>
    <t>коричневая туш</t>
  </si>
  <si>
    <t>танки на пульте управления</t>
  </si>
  <si>
    <t>еще одна станция</t>
  </si>
  <si>
    <t>тапенер для растений</t>
  </si>
  <si>
    <t xml:space="preserve">виниры для зубов </t>
  </si>
  <si>
    <t>нарядное платье для девушки</t>
  </si>
  <si>
    <t>черниговская</t>
  </si>
  <si>
    <t>прочистка канализация</t>
  </si>
  <si>
    <t>папка для документов с отделениями</t>
  </si>
  <si>
    <t>кассеты для бритья bic</t>
  </si>
  <si>
    <t>косынка на голову для церкви</t>
  </si>
  <si>
    <t>резинка для холодильника атлант</t>
  </si>
  <si>
    <t>шампуни и бальзамы для волос профессиональные</t>
  </si>
  <si>
    <t>тренажер для отжиманий</t>
  </si>
  <si>
    <t>сумка на колесах спортивная</t>
  </si>
  <si>
    <t>спрей морская соль для волос</t>
  </si>
  <si>
    <t xml:space="preserve">соломенная шляпа </t>
  </si>
  <si>
    <t>вещи для женщин</t>
  </si>
  <si>
    <t>бритва для мужчин электрическая</t>
  </si>
  <si>
    <t>надувная кровать для дома</t>
  </si>
  <si>
    <t>духовой шкаф электрическая с грилем</t>
  </si>
  <si>
    <t>манго детская одежда</t>
  </si>
  <si>
    <t>питуния</t>
  </si>
  <si>
    <t>наборы для ухода за лицом</t>
  </si>
  <si>
    <t>маркер для швов</t>
  </si>
  <si>
    <t>женская демисезонная куртка парка</t>
  </si>
  <si>
    <t>лего полицейская машина</t>
  </si>
  <si>
    <t>майка спортивная для девочки</t>
  </si>
  <si>
    <t>найк сумка спортивная</t>
  </si>
  <si>
    <t xml:space="preserve">закваска для йогурта </t>
  </si>
  <si>
    <t>повязка летняя на голову женская</t>
  </si>
  <si>
    <t>женская спортивная сумка на плечо</t>
  </si>
  <si>
    <t>купальник для малышки</t>
  </si>
  <si>
    <t>кроссовки для девушки</t>
  </si>
  <si>
    <t>молния 90 см</t>
  </si>
  <si>
    <t>серая зип худи</t>
  </si>
  <si>
    <t>фарфоровая кожа</t>
  </si>
  <si>
    <t>ящики пластиковые</t>
  </si>
  <si>
    <t>max factor помада губная</t>
  </si>
  <si>
    <t>модис для женщин</t>
  </si>
  <si>
    <t>чехол для телефона хонор 8а</t>
  </si>
  <si>
    <t>кроссовки для волейбола детские</t>
  </si>
  <si>
    <t xml:space="preserve">аистёнок </t>
  </si>
  <si>
    <t>пряжа dolce</t>
  </si>
  <si>
    <t>полотенце пляжное турция</t>
  </si>
  <si>
    <t>блеск бальзам для губ</t>
  </si>
  <si>
    <t>кольцо для пирсинга носа</t>
  </si>
  <si>
    <t>наушники беспроводные для компьютера</t>
  </si>
  <si>
    <t xml:space="preserve">матовый топ для ногтей </t>
  </si>
  <si>
    <t>алкополия</t>
  </si>
  <si>
    <t>кольцо серебрянное мужское</t>
  </si>
  <si>
    <t>детская мозайка</t>
  </si>
  <si>
    <t>теплодвижения</t>
  </si>
  <si>
    <t>качеля гамак</t>
  </si>
  <si>
    <t>рюкзак с отделением для обуви</t>
  </si>
  <si>
    <t>гель лак харуяма</t>
  </si>
  <si>
    <t>лента бордюрная для ванны</t>
  </si>
  <si>
    <t>жижа для вейпа хаски</t>
  </si>
  <si>
    <t xml:space="preserve">косметичка детская </t>
  </si>
  <si>
    <t>майки твоё</t>
  </si>
  <si>
    <t>клинер для игрушек</t>
  </si>
  <si>
    <t>подарочный набор для бани</t>
  </si>
  <si>
    <t>пистолет для прокола носа</t>
  </si>
  <si>
    <t>американская косметика</t>
  </si>
  <si>
    <t>форма для запекания стеклянная с крышкой</t>
  </si>
  <si>
    <t>канистра металлическая</t>
  </si>
  <si>
    <t>пирамида большая</t>
  </si>
  <si>
    <t>cookie для девочек</t>
  </si>
  <si>
    <t>мультизлаковая каша</t>
  </si>
  <si>
    <t xml:space="preserve">съемная тонировка </t>
  </si>
  <si>
    <t xml:space="preserve">пила торцовочная </t>
  </si>
  <si>
    <t xml:space="preserve">салфетки для декупажа </t>
  </si>
  <si>
    <t>лего браслет для девочек</t>
  </si>
  <si>
    <t>стул трансформер для кормления</t>
  </si>
  <si>
    <t>аквадуся</t>
  </si>
  <si>
    <t>зарядное устройство для самоката</t>
  </si>
  <si>
    <t>спортивный велосипед для взрослых</t>
  </si>
  <si>
    <t>детская шапка на весну для мальчика</t>
  </si>
  <si>
    <t xml:space="preserve">футболка яркая </t>
  </si>
  <si>
    <t>сандали пляжные</t>
  </si>
  <si>
    <t>рюкзак мужской городской для ноутбука</t>
  </si>
  <si>
    <t>рубашка бирюзовая</t>
  </si>
  <si>
    <t>мягкие игрушки щенячий патруль</t>
  </si>
  <si>
    <t>конфетница заяц</t>
  </si>
  <si>
    <t>юбка женская лен</t>
  </si>
  <si>
    <t>детский рюкзачок для девочки маленький</t>
  </si>
  <si>
    <t>увлажнитель воздуха для цветов</t>
  </si>
  <si>
    <t>бальзам блеск для губ</t>
  </si>
  <si>
    <t>спаленка одеяло</t>
  </si>
  <si>
    <t>сироп для кофе орех</t>
  </si>
  <si>
    <t>клемма заземления</t>
  </si>
  <si>
    <t>расписание уроков для девочек</t>
  </si>
  <si>
    <t>все для кофе</t>
  </si>
  <si>
    <t>мятная рубашка</t>
  </si>
  <si>
    <t>белая лента для волос</t>
  </si>
  <si>
    <t>сыворотка регенерирующая для ногтей</t>
  </si>
  <si>
    <t>для мелирования набор</t>
  </si>
  <si>
    <t>для суставов крем</t>
  </si>
  <si>
    <t>краска для волос lebel</t>
  </si>
  <si>
    <t>плечики для детской одежды</t>
  </si>
  <si>
    <t>тушь для ресниц красная</t>
  </si>
  <si>
    <t>пеленки одноразовые для детей</t>
  </si>
  <si>
    <t>масло сухое для кутикулы</t>
  </si>
  <si>
    <t>водолазка коричневая женская</t>
  </si>
  <si>
    <t>кружки для чая белые</t>
  </si>
  <si>
    <t xml:space="preserve">гейнер для набора массы </t>
  </si>
  <si>
    <t>кровать для собак</t>
  </si>
  <si>
    <t>коробка для кошки</t>
  </si>
  <si>
    <t>платья белорусских производителей</t>
  </si>
  <si>
    <t>подгузники для собак xl</t>
  </si>
  <si>
    <t>бюстгальтер для открытого платья</t>
  </si>
  <si>
    <t>газовая горелка комплект</t>
  </si>
  <si>
    <t>щипцы для свп</t>
  </si>
  <si>
    <t>мама комфорт от растяжек</t>
  </si>
  <si>
    <t>gloria jeans куртка для девочек</t>
  </si>
  <si>
    <t>обувь женская экко летняя</t>
  </si>
  <si>
    <t>палочки для хомяков</t>
  </si>
  <si>
    <t>талстовка женская</t>
  </si>
  <si>
    <t>плюшевая кофта детская</t>
  </si>
  <si>
    <t>для выращивания</t>
  </si>
  <si>
    <t>массажная расчёска</t>
  </si>
  <si>
    <t>ободок для костюма куклы лол</t>
  </si>
  <si>
    <t>штатив для проектора</t>
  </si>
  <si>
    <t xml:space="preserve">нарукавники для волейбола </t>
  </si>
  <si>
    <t>bubchen для купания</t>
  </si>
  <si>
    <t>чехол для redmi 4x</t>
  </si>
  <si>
    <t>для новорожденных шапочки</t>
  </si>
  <si>
    <t>овощная смесь</t>
  </si>
  <si>
    <t>основа для напитков</t>
  </si>
  <si>
    <t>молдинг для авто</t>
  </si>
  <si>
    <t>палатка шатер детская</t>
  </si>
  <si>
    <t>нильса путешествие с дикими гусями</t>
  </si>
  <si>
    <t>салфетка вязаная</t>
  </si>
  <si>
    <t>костюмы для гимнастики</t>
  </si>
  <si>
    <t>футболка мужская бангладеш</t>
  </si>
  <si>
    <t>розовые носки для женщин</t>
  </si>
  <si>
    <t>деревянный подсвечник</t>
  </si>
  <si>
    <t>чехол для айпада 8 поколения</t>
  </si>
  <si>
    <t>пупс мягкий</t>
  </si>
  <si>
    <t>пена для бритья арко</t>
  </si>
  <si>
    <t>чёрные бусины</t>
  </si>
  <si>
    <t>для детского питания</t>
  </si>
  <si>
    <t>планшет для окрашивания для профессионального</t>
  </si>
  <si>
    <t>тело движения</t>
  </si>
  <si>
    <t>парные кольца для друзей</t>
  </si>
  <si>
    <t>славянка одежда</t>
  </si>
  <si>
    <t>водолазка с завязками</t>
  </si>
  <si>
    <t>лоток для бумаги горизонтальный</t>
  </si>
  <si>
    <t>крупная вязка</t>
  </si>
  <si>
    <t>тарелка для первого</t>
  </si>
  <si>
    <t>сумка женская через плечо красная</t>
  </si>
  <si>
    <t>кухня шкаф</t>
  </si>
  <si>
    <t>очки с диоптриями -2.5</t>
  </si>
  <si>
    <t>летняя одежда для детей</t>
  </si>
  <si>
    <t>псалтирь на церковнославянском</t>
  </si>
  <si>
    <t>костюмы для малышей спортивные</t>
  </si>
  <si>
    <t>светодиодная лента 30 метров</t>
  </si>
  <si>
    <t>для губ маска</t>
  </si>
  <si>
    <t>носки для йоги в для пилатеса</t>
  </si>
  <si>
    <t xml:space="preserve">нить зубная </t>
  </si>
  <si>
    <t>насадка кондитерская круглая</t>
  </si>
  <si>
    <t xml:space="preserve">зубная паста сплат </t>
  </si>
  <si>
    <t>основа для заколок</t>
  </si>
  <si>
    <t>bettaleme для женщин</t>
  </si>
  <si>
    <t>якорный рым для лодки пвх</t>
  </si>
  <si>
    <t>стартер для мотоблока</t>
  </si>
  <si>
    <t>феликс корм для кошек</t>
  </si>
  <si>
    <t>смесь для похудения</t>
  </si>
  <si>
    <t>атомайзер для вейпа</t>
  </si>
  <si>
    <t>резинка для денег 60мм</t>
  </si>
  <si>
    <t>индукционная варочная панель electrolux</t>
  </si>
  <si>
    <t>урьяж ксемоз</t>
  </si>
  <si>
    <t>качели для дома детские</t>
  </si>
  <si>
    <t>подвесная корзина на дверь</t>
  </si>
  <si>
    <t>шампунь для волос женский эльсев</t>
  </si>
  <si>
    <t>плед хлопок покрывало индия</t>
  </si>
  <si>
    <t>нитки для вязания сумки</t>
  </si>
  <si>
    <t>для полива комнатных растений</t>
  </si>
  <si>
    <t>очиститель языка</t>
  </si>
  <si>
    <t xml:space="preserve">шляпа для девочки </t>
  </si>
  <si>
    <t>детская обувь 19 размер</t>
  </si>
  <si>
    <t>оранжевая посуда</t>
  </si>
  <si>
    <t>палетка теней для век nude</t>
  </si>
  <si>
    <t>кольцевая селфи лампа</t>
  </si>
  <si>
    <t>этажерки для фруктов</t>
  </si>
  <si>
    <t>для светодиодной ленты</t>
  </si>
  <si>
    <t>крупная плойка</t>
  </si>
  <si>
    <t>oodji женская одежда блузки</t>
  </si>
  <si>
    <t xml:space="preserve">элемент питания </t>
  </si>
  <si>
    <t>вкладыш для стульчика</t>
  </si>
  <si>
    <t xml:space="preserve">синяя краска для волос </t>
  </si>
  <si>
    <t>блок питания для майнинга</t>
  </si>
  <si>
    <t>гладильная доска с зеркалом</t>
  </si>
  <si>
    <t>divage блеск для губ</t>
  </si>
  <si>
    <t>плечики деревянные набор</t>
  </si>
  <si>
    <t xml:space="preserve">пояс для осанки </t>
  </si>
  <si>
    <t>майка тельняшка женская</t>
  </si>
  <si>
    <t>платье школьное для девочки</t>
  </si>
  <si>
    <t>верхняя одежда женщинам</t>
  </si>
  <si>
    <t>чехол для huawei</t>
  </si>
  <si>
    <t>косуха тканевая</t>
  </si>
  <si>
    <t>метатель мячей</t>
  </si>
  <si>
    <t>камера для тележки</t>
  </si>
  <si>
    <t xml:space="preserve">автомобильный держатель для телефона </t>
  </si>
  <si>
    <t>формы для наращивание ногтей</t>
  </si>
  <si>
    <t>платье для праздника</t>
  </si>
  <si>
    <t>панама бежевая</t>
  </si>
  <si>
    <t>огнеупорная краска</t>
  </si>
  <si>
    <t>алюминиевая тарелка</t>
  </si>
  <si>
    <t xml:space="preserve">коробки для переезда </t>
  </si>
  <si>
    <t>стилс для телефона</t>
  </si>
  <si>
    <t>лего пожарная станция</t>
  </si>
  <si>
    <t>для тюли</t>
  </si>
  <si>
    <t>кроссовки для мальчиков на липучках</t>
  </si>
  <si>
    <t>костюм японской школьницы</t>
  </si>
  <si>
    <t>капсулы для посудомоечной машины fairy platinum all in one</t>
  </si>
  <si>
    <t>самолёт на пульте</t>
  </si>
  <si>
    <t>розовая бумага</t>
  </si>
  <si>
    <t xml:space="preserve">одежда для спорта женская </t>
  </si>
  <si>
    <t xml:space="preserve">пакеты для стерилизации </t>
  </si>
  <si>
    <t>карандаш для бровей 02</t>
  </si>
  <si>
    <t>праздничные колпаки для праздника</t>
  </si>
  <si>
    <t>таблетки для похудения блокатор калорий</t>
  </si>
  <si>
    <t>одежда для собак летняя</t>
  </si>
  <si>
    <t>штора для двери</t>
  </si>
  <si>
    <t>3d стикеры мияги</t>
  </si>
  <si>
    <t xml:space="preserve">пюре мясное </t>
  </si>
  <si>
    <t xml:space="preserve">однотонная футболка </t>
  </si>
  <si>
    <t>индиго коляска</t>
  </si>
  <si>
    <t xml:space="preserve">карсет для осанки </t>
  </si>
  <si>
    <t>утюжок для мастики</t>
  </si>
  <si>
    <t>акриловая грунтовка</t>
  </si>
  <si>
    <t>водолазка для женщин черная</t>
  </si>
  <si>
    <t>семена ночная фиалка</t>
  </si>
  <si>
    <t>машинка для масок</t>
  </si>
  <si>
    <t>ножки для мебели лофт</t>
  </si>
  <si>
    <t>обложка для паспорт</t>
  </si>
  <si>
    <t>туфли школьные для мальчика кожаные</t>
  </si>
  <si>
    <t>распошивальная машина merrylock</t>
  </si>
  <si>
    <t>бумажная упаковка</t>
  </si>
  <si>
    <t>calvin klein трусы для мужчин</t>
  </si>
  <si>
    <t>корзина с крышкой для пикника</t>
  </si>
  <si>
    <t>ящик для хранения овощей и фруктов складной</t>
  </si>
  <si>
    <t>радиостанция 2 шт</t>
  </si>
  <si>
    <t xml:space="preserve">костюм для бега </t>
  </si>
  <si>
    <t>вехотка для тела жесткая</t>
  </si>
  <si>
    <t>электроплитка настольная 2 конфорки</t>
  </si>
  <si>
    <t>защитная сетка от птиц</t>
  </si>
  <si>
    <t>royal canin для кошек влажный</t>
  </si>
  <si>
    <t>брюки блестящие</t>
  </si>
  <si>
    <t>диадема свадебная</t>
  </si>
  <si>
    <t>женский рюкзак натуральная кожа серого цвета</t>
  </si>
  <si>
    <t>стеклянная бутылочка</t>
  </si>
  <si>
    <t>мат для раскройного ножа</t>
  </si>
  <si>
    <t>наклейки для дома</t>
  </si>
  <si>
    <t>ароматическое масло для свечей</t>
  </si>
  <si>
    <t xml:space="preserve">мебель для дачи </t>
  </si>
  <si>
    <t>белый свитер для девочки</t>
  </si>
  <si>
    <t>manly pro румяна</t>
  </si>
  <si>
    <t xml:space="preserve">защитная плёнка </t>
  </si>
  <si>
    <t>резинки для ног</t>
  </si>
  <si>
    <t>для тела спрей</t>
  </si>
  <si>
    <t xml:space="preserve">цветы для декора </t>
  </si>
  <si>
    <t>смазка направляющих суппорта</t>
  </si>
  <si>
    <t>страховочная опора</t>
  </si>
  <si>
    <t>совок для порошка</t>
  </si>
  <si>
    <t>соль четверговая</t>
  </si>
  <si>
    <t>скатерть силиконовая мягкое стекло круглая</t>
  </si>
  <si>
    <t>ботильоны женские осенние натуральная кожа</t>
  </si>
  <si>
    <t>мягкий уголок</t>
  </si>
  <si>
    <t>рама для картины 40х50 со стеклом</t>
  </si>
  <si>
    <t>чехол для а51</t>
  </si>
  <si>
    <t>помада суперстойкая</t>
  </si>
  <si>
    <t>деревянный домик конструктор</t>
  </si>
  <si>
    <t>средство для гладкости волос</t>
  </si>
  <si>
    <t>коробка жестяная</t>
  </si>
  <si>
    <t>спец одежда женская повар</t>
  </si>
  <si>
    <t>ремешок для часов 22мм</t>
  </si>
  <si>
    <t>усилитель мобильной связи</t>
  </si>
  <si>
    <t>рукав для игр</t>
  </si>
  <si>
    <t>большая кружка для чая</t>
  </si>
  <si>
    <t>мини крабик для волос</t>
  </si>
  <si>
    <t>бальзам для губ laneige</t>
  </si>
  <si>
    <t>адидас обувь для бега</t>
  </si>
  <si>
    <t>фруктовое пюре фрутоняня</t>
  </si>
  <si>
    <t>листы для блокнота а5</t>
  </si>
  <si>
    <t>тайтсы для фитнеса</t>
  </si>
  <si>
    <t>чехол для айрподсы про</t>
  </si>
  <si>
    <t>простынь 2х спальная</t>
  </si>
  <si>
    <t>платье 9 мая</t>
  </si>
  <si>
    <t>линзы контактные для глаз -1</t>
  </si>
  <si>
    <t>кошелек для карт и документов</t>
  </si>
  <si>
    <t>средства для мытья стекол</t>
  </si>
  <si>
    <t>кофта для кошки</t>
  </si>
  <si>
    <t>адидас кроссовки мужские для бега</t>
  </si>
  <si>
    <t>горка для катания</t>
  </si>
  <si>
    <t>контур для бровей</t>
  </si>
  <si>
    <t>садовая дорожка multy home</t>
  </si>
  <si>
    <t>для фидера</t>
  </si>
  <si>
    <t>белая длинная юбка</t>
  </si>
  <si>
    <t>корея шампунь</t>
  </si>
  <si>
    <t>маска для лица garnier тканевая</t>
  </si>
  <si>
    <t>сухое валяние</t>
  </si>
  <si>
    <t>одежда для плавания</t>
  </si>
  <si>
    <t>подвесные горшки для цветов</t>
  </si>
  <si>
    <t>краска для обуви зеленая</t>
  </si>
  <si>
    <t>роджер желязны</t>
  </si>
  <si>
    <t>футболка симпсоны женская</t>
  </si>
  <si>
    <t xml:space="preserve">панамка детская </t>
  </si>
  <si>
    <t xml:space="preserve">матрас для кушетки </t>
  </si>
  <si>
    <t>для роддома сумка</t>
  </si>
  <si>
    <t>красная шапочка и серый волк</t>
  </si>
  <si>
    <t>панама мужская тактическая</t>
  </si>
  <si>
    <t>форма для выпечки хлеба с крышкой</t>
  </si>
  <si>
    <t>куртка женская демисезонная приталенная</t>
  </si>
  <si>
    <t>кейс для airpods 3</t>
  </si>
  <si>
    <t>широкие штаны для детей</t>
  </si>
  <si>
    <t>гамак для хорька</t>
  </si>
  <si>
    <t>цепочка для удостоверения</t>
  </si>
  <si>
    <t>краска для волос wella color</t>
  </si>
  <si>
    <t>футболка мужская спартак</t>
  </si>
  <si>
    <t>платья ретро</t>
  </si>
  <si>
    <t>книги для детей 6 лет</t>
  </si>
  <si>
    <t>калинка платья одежда</t>
  </si>
  <si>
    <t>мужская сумка для подростка через плечо</t>
  </si>
  <si>
    <t>лак для ногтей чёрный</t>
  </si>
  <si>
    <t>румян</t>
  </si>
  <si>
    <t>трубка стеклянная</t>
  </si>
  <si>
    <t>постельное белье льняное</t>
  </si>
  <si>
    <t>футболка мужская lee</t>
  </si>
  <si>
    <t>коврик хлопок индия</t>
  </si>
  <si>
    <t xml:space="preserve">куртка женская оверсайз </t>
  </si>
  <si>
    <t>флаконы для косметики</t>
  </si>
  <si>
    <t>блуза с завязками</t>
  </si>
  <si>
    <t>набор черепашки ниндзя</t>
  </si>
  <si>
    <t>тарелка плетеная</t>
  </si>
  <si>
    <t>футболка для мамы</t>
  </si>
  <si>
    <t>липучка для картин</t>
  </si>
  <si>
    <t xml:space="preserve"> карандаш для губ</t>
  </si>
  <si>
    <t>помада матовая розовая</t>
  </si>
  <si>
    <t>религиозная одежда</t>
  </si>
  <si>
    <t xml:space="preserve">точилка механическая </t>
  </si>
  <si>
    <t>кронштейны для карнизов</t>
  </si>
  <si>
    <t>цветной песок для рисования</t>
  </si>
  <si>
    <t>электронная сигарета с жидкостью</t>
  </si>
  <si>
    <t>кисть для бритья</t>
  </si>
  <si>
    <t>лоток для заморозки</t>
  </si>
  <si>
    <t>тюль красная</t>
  </si>
  <si>
    <t>фиприст для собак</t>
  </si>
  <si>
    <t>дизайнерская сумка</t>
  </si>
  <si>
    <t>майка прозрачная</t>
  </si>
  <si>
    <t>geox для девочек обувь</t>
  </si>
  <si>
    <t>чашка для кофе машины</t>
  </si>
  <si>
    <t>женская обувь италия</t>
  </si>
  <si>
    <t>красофка мужская</t>
  </si>
  <si>
    <t>наклейки для ногтей бтс</t>
  </si>
  <si>
    <t>майка адидас женская</t>
  </si>
  <si>
    <t>дождик для фотозоны серебристый</t>
  </si>
  <si>
    <t>эпелятор</t>
  </si>
  <si>
    <t>игрушка три кота мягкая</t>
  </si>
  <si>
    <t>зимняя резина для авто</t>
  </si>
  <si>
    <t>рыболовные стулья</t>
  </si>
  <si>
    <t>кружка для смузи</t>
  </si>
  <si>
    <t>брючный костюм для девочки школьный</t>
  </si>
  <si>
    <t>чехол для itel a48</t>
  </si>
  <si>
    <t>постельное бельё для девочки</t>
  </si>
  <si>
    <t>сиденье для уличного туалета</t>
  </si>
  <si>
    <t>vasconte обувь для женщин</t>
  </si>
  <si>
    <t>обувь для зала</t>
  </si>
  <si>
    <t>футболка мужская футбольная</t>
  </si>
  <si>
    <t>тонометр на запястье с адаптером</t>
  </si>
  <si>
    <t>лямки для бюстгальтера со стразами</t>
  </si>
  <si>
    <t>хлыст для спиннинга</t>
  </si>
  <si>
    <t>маленькая сумка на плечо</t>
  </si>
  <si>
    <t>бальзам масло для губ</t>
  </si>
  <si>
    <t>леденцовая фабрика</t>
  </si>
  <si>
    <t>значки для свидетелей</t>
  </si>
  <si>
    <t>формы для льда большие</t>
  </si>
  <si>
    <t>силиконовый штамп для маникюра</t>
  </si>
  <si>
    <t xml:space="preserve">тальк для депиляции </t>
  </si>
  <si>
    <t>резинка для варежек</t>
  </si>
  <si>
    <t>чёрная водолазка мужская</t>
  </si>
  <si>
    <t>батут для дома</t>
  </si>
  <si>
    <t>aurora мягкая игрушка</t>
  </si>
  <si>
    <t>акриловая паста</t>
  </si>
  <si>
    <t>шапка доя девочки</t>
  </si>
  <si>
    <t>табурет для прихожей</t>
  </si>
  <si>
    <t>кепка adidas белая</t>
  </si>
  <si>
    <t>решётка для глазирования</t>
  </si>
  <si>
    <t>фертика для картофеля</t>
  </si>
  <si>
    <t>рубашка трикотажная мужская</t>
  </si>
  <si>
    <t>купальник спортивный для плавания для девочки</t>
  </si>
  <si>
    <t>бумага самоклеящаяся</t>
  </si>
  <si>
    <t>краски по ткани decola белая</t>
  </si>
  <si>
    <t>памперс для бассейна</t>
  </si>
  <si>
    <t>тачка садовая пластиковая</t>
  </si>
  <si>
    <t>кольца для типс</t>
  </si>
  <si>
    <t>уринари для кошек влажный</t>
  </si>
  <si>
    <t>плюшевый хомяк</t>
  </si>
  <si>
    <t>крем для уборки</t>
  </si>
  <si>
    <t>бразилия моджиана</t>
  </si>
  <si>
    <t>anew заряд энергии</t>
  </si>
  <si>
    <t>комуфляжный костюм мужской</t>
  </si>
  <si>
    <t>комбинезон reima для мальчика весна</t>
  </si>
  <si>
    <t>для пневматики</t>
  </si>
  <si>
    <t>утепленные штаны для девочки</t>
  </si>
  <si>
    <t>диффузор для эфирных масел</t>
  </si>
  <si>
    <t>этажерка угловая в ванную</t>
  </si>
  <si>
    <t>сорочка женская на бретельках</t>
  </si>
  <si>
    <t>соковыжималка для цитрусовых электрическая</t>
  </si>
  <si>
    <t>жилет шерстяной женский</t>
  </si>
  <si>
    <t>балаклава женская зимняя</t>
  </si>
  <si>
    <t>все для котов</t>
  </si>
  <si>
    <t>электронная сигарета одноразовая 1600 затяжек</t>
  </si>
  <si>
    <t>худи женская черная</t>
  </si>
  <si>
    <t>чёрный линер</t>
  </si>
  <si>
    <t xml:space="preserve">шиповки для бега </t>
  </si>
  <si>
    <t>весенняя обувь женская ботильоны</t>
  </si>
  <si>
    <t>тренчик для ремня</t>
  </si>
  <si>
    <t>пилотка для мальчика</t>
  </si>
  <si>
    <t>бизорюк для лица</t>
  </si>
  <si>
    <t>крутилка для торта</t>
  </si>
  <si>
    <t>сумка женская через плечо розовая</t>
  </si>
  <si>
    <t>мягкие приманки</t>
  </si>
  <si>
    <t xml:space="preserve">комбинезон нательный для малыша </t>
  </si>
  <si>
    <t>курта зимняя</t>
  </si>
  <si>
    <t>женская зимняя обувь натуральная кожа</t>
  </si>
  <si>
    <t>держатель для пустышки bibs</t>
  </si>
  <si>
    <t>пятачок игрушка</t>
  </si>
  <si>
    <t>костюм худи для девочки</t>
  </si>
  <si>
    <t>кроссовки для мальчиков черные</t>
  </si>
  <si>
    <t>кепка комуфляж</t>
  </si>
  <si>
    <t>зарядное устройство для ноутбука асус</t>
  </si>
  <si>
    <t>президент горничная</t>
  </si>
  <si>
    <t>антицеллюлитный крем для тела с перцем</t>
  </si>
  <si>
    <t>биксеноновая линза</t>
  </si>
  <si>
    <t>женская шапка из ангоры</t>
  </si>
  <si>
    <t>ручка которая стирается</t>
  </si>
  <si>
    <t>неувядаемый цвет</t>
  </si>
  <si>
    <t>комплект носков для девочки</t>
  </si>
  <si>
    <t>жилет спортивный для мужчин</t>
  </si>
  <si>
    <t>сумка для спортивной одежды детская</t>
  </si>
  <si>
    <t xml:space="preserve">платье лён </t>
  </si>
  <si>
    <t>burberry туалетная вода</t>
  </si>
  <si>
    <t>пояс для плавания детский</t>
  </si>
  <si>
    <t>крючки для полотенец самоклеящиеся</t>
  </si>
  <si>
    <t>помада не смывается</t>
  </si>
  <si>
    <t>идеальная кожа чистая линия</t>
  </si>
  <si>
    <t>машина для катышков</t>
  </si>
  <si>
    <t>bbk микроволновая печь</t>
  </si>
  <si>
    <t>майка женская синяя</t>
  </si>
  <si>
    <t>юбки для тенниса</t>
  </si>
  <si>
    <t>боксы на день рождения</t>
  </si>
  <si>
    <t>папка для семейных документов канцелярские товары</t>
  </si>
  <si>
    <t>spf для волос</t>
  </si>
  <si>
    <t>спрей от клещей для котов</t>
  </si>
  <si>
    <t>бублик для волос аксессуары для волос</t>
  </si>
  <si>
    <t>для свч</t>
  </si>
  <si>
    <t>подарочная коробка для ювелирных украшений</t>
  </si>
  <si>
    <t>фен для волос vitek</t>
  </si>
  <si>
    <t>джойстик для playstation 3</t>
  </si>
  <si>
    <t>обувь женская 2022</t>
  </si>
  <si>
    <t>perioe pumping зубная паста</t>
  </si>
  <si>
    <t>семена трав для чая</t>
  </si>
  <si>
    <t>ortmann для детей обувь</t>
  </si>
  <si>
    <t>олимпиадная математика</t>
  </si>
  <si>
    <t>брюки adidas для женщин</t>
  </si>
  <si>
    <t>удобрение для цветов forte</t>
  </si>
  <si>
    <t>bosch мешок для пылесоса</t>
  </si>
  <si>
    <t>резинка пружинка прозрачная</t>
  </si>
  <si>
    <t>юбка с широким поясом</t>
  </si>
  <si>
    <t>органайзер на кроватку для памперсов</t>
  </si>
  <si>
    <t>набор для создания духов</t>
  </si>
  <si>
    <t>ароматизатор воздуха для автомобиля</t>
  </si>
  <si>
    <t>гравитационная мельница</t>
  </si>
  <si>
    <t>блеск для гу</t>
  </si>
  <si>
    <t>станок для бритья мужской джилет</t>
  </si>
  <si>
    <t>палочка для массажа</t>
  </si>
  <si>
    <t>водолазка голубая</t>
  </si>
  <si>
    <t>сковорода порционная</t>
  </si>
  <si>
    <t>бейсболка фуксия</t>
  </si>
  <si>
    <t>ваза заяц</t>
  </si>
  <si>
    <t>роял канин для собак крупных пород</t>
  </si>
  <si>
    <t>зажимы для платков для женщин</t>
  </si>
  <si>
    <t>кронштейн для телевизора 32 дюйма</t>
  </si>
  <si>
    <t>blitz корм для собак</t>
  </si>
  <si>
    <t>зарядка для iphone 12</t>
  </si>
  <si>
    <t xml:space="preserve">патчи корея </t>
  </si>
  <si>
    <t>сетка корсетная</t>
  </si>
  <si>
    <t>патчи с коллагеном для глаз</t>
  </si>
  <si>
    <t>демисезонные ботинки для девочки</t>
  </si>
  <si>
    <t>молоток деревянный</t>
  </si>
  <si>
    <t>груша для носа</t>
  </si>
  <si>
    <t>стоппер для очков</t>
  </si>
  <si>
    <t>модная бижутерия</t>
  </si>
  <si>
    <t>кубок огня</t>
  </si>
  <si>
    <t>рубашки льняные мужские</t>
  </si>
  <si>
    <t xml:space="preserve">полка для </t>
  </si>
  <si>
    <t>набор к 9 мая</t>
  </si>
  <si>
    <t>сетка для подсачека</t>
  </si>
  <si>
    <t>пудра для создания объема волос</t>
  </si>
  <si>
    <t>туфли для женщин на лето</t>
  </si>
  <si>
    <t>пластырь для тату</t>
  </si>
  <si>
    <t>яйца пластиковые</t>
  </si>
  <si>
    <t>стакан для горячих напитков</t>
  </si>
  <si>
    <t>блузка нарядная женская больших размеров</t>
  </si>
  <si>
    <t>телек для машины</t>
  </si>
  <si>
    <t>бомбочка для ванны шиммер</t>
  </si>
  <si>
    <t>профессиональное масло для волос</t>
  </si>
  <si>
    <t>платье для праздника женщины</t>
  </si>
  <si>
    <t>женская сумка летняя</t>
  </si>
  <si>
    <t>ракета для рыбалки</t>
  </si>
  <si>
    <t>набор для вышивания крестиком рукоделие</t>
  </si>
  <si>
    <t>пенал для кистей макияж</t>
  </si>
  <si>
    <t>намордник для немецкой овчарки</t>
  </si>
  <si>
    <t>конная одежда</t>
  </si>
  <si>
    <t>головной убор для малышей</t>
  </si>
  <si>
    <t>чехол для huawei p30</t>
  </si>
  <si>
    <t>патчи жидкие для зоны вокруг глаз</t>
  </si>
  <si>
    <t>косички для волос зизи</t>
  </si>
  <si>
    <t>пилинг маска для лица</t>
  </si>
  <si>
    <t>глория джинс куртки</t>
  </si>
  <si>
    <t xml:space="preserve">рубашка хлопок женская </t>
  </si>
  <si>
    <t xml:space="preserve">приглашения </t>
  </si>
  <si>
    <t>прозрачная пижама</t>
  </si>
  <si>
    <t>chopper для кухни</t>
  </si>
  <si>
    <t>платья для собак</t>
  </si>
  <si>
    <t>головные уборы для мальчиков</t>
  </si>
  <si>
    <t>гель для умывания лица для сухой кожи</t>
  </si>
  <si>
    <t>смазка для супортов</t>
  </si>
  <si>
    <t>доляна тарелка</t>
  </si>
  <si>
    <t>куртки женская</t>
  </si>
  <si>
    <t>с мочевиной крем для ног</t>
  </si>
  <si>
    <t>лента для обоев</t>
  </si>
  <si>
    <t>мамако детская смесь</t>
  </si>
  <si>
    <t>для пиццы противень</t>
  </si>
  <si>
    <t>перчатки женские натуральная кожа италия</t>
  </si>
  <si>
    <t>зажимы для маникюра</t>
  </si>
  <si>
    <t>леггинсы черные для девочек</t>
  </si>
  <si>
    <t>ходячие мертвецы том 1</t>
  </si>
  <si>
    <t xml:space="preserve">ролики для мальчиков </t>
  </si>
  <si>
    <t>чехлы на стулья со спинкой 4 шт</t>
  </si>
  <si>
    <t>тест полоски для воды</t>
  </si>
  <si>
    <t>грейфер для собак</t>
  </si>
  <si>
    <t>фрутоняня телятина</t>
  </si>
  <si>
    <t>деревянное блюдо для подачи</t>
  </si>
  <si>
    <t>унитаз для дачного туалета</t>
  </si>
  <si>
    <t>для кнопок</t>
  </si>
  <si>
    <t>estel для волос</t>
  </si>
  <si>
    <t>штора для ванной 200</t>
  </si>
  <si>
    <t>косметичка виктория сикрет</t>
  </si>
  <si>
    <t>зарядное устройство 12 вольт</t>
  </si>
  <si>
    <t>барьер для кровати 200</t>
  </si>
  <si>
    <t>простынь на резинке 1,5 спальная</t>
  </si>
  <si>
    <t>костюм тройка для мальчика на утренник</t>
  </si>
  <si>
    <t>салфетки для экранов</t>
  </si>
  <si>
    <t>гель для интимной гигиены красная линия</t>
  </si>
  <si>
    <t>ремни для часов apple</t>
  </si>
  <si>
    <t>кнопка магнитная</t>
  </si>
  <si>
    <t>от запаха для собак</t>
  </si>
  <si>
    <t>мужская обувь на лето</t>
  </si>
  <si>
    <t>щенячий патруль зума</t>
  </si>
  <si>
    <t>термопакет для еды</t>
  </si>
  <si>
    <t>бинокли ночного видения</t>
  </si>
  <si>
    <t>размягчитель для обуви</t>
  </si>
  <si>
    <t>форма для парикмахера</t>
  </si>
  <si>
    <t>мисочки для кошек</t>
  </si>
  <si>
    <t>шифоновая юбка мини</t>
  </si>
  <si>
    <t>гирлянды уличные</t>
  </si>
  <si>
    <t>кроссовки для мальчиков 25 размер</t>
  </si>
  <si>
    <t>фен ксяоми</t>
  </si>
  <si>
    <t>пряжа три кота</t>
  </si>
  <si>
    <t>для обесцвечивания волос</t>
  </si>
  <si>
    <t>арахисовая паста без сахара 500</t>
  </si>
  <si>
    <t>гетероауксин для растений</t>
  </si>
  <si>
    <t>занимаемся с мамой</t>
  </si>
  <si>
    <t>форма для выпечки торта раздвижная</t>
  </si>
  <si>
    <t>стульчик для купания взрослый</t>
  </si>
  <si>
    <t>кухонная машина с мясорубкой</t>
  </si>
  <si>
    <t>очки -1 для зрения</t>
  </si>
  <si>
    <t>обувь geox для женщин</t>
  </si>
  <si>
    <t>обувь женская зенден кожаная</t>
  </si>
  <si>
    <t>игровая</t>
  </si>
  <si>
    <t>джинсовая куртка мальчик</t>
  </si>
  <si>
    <t>ботинки для девочки детские</t>
  </si>
  <si>
    <t>кроссовки детские со светящейся подошвой</t>
  </si>
  <si>
    <t xml:space="preserve">спреи для тела </t>
  </si>
  <si>
    <t>одежда для кота басик</t>
  </si>
  <si>
    <t>форма для жюльена</t>
  </si>
  <si>
    <t>плюшевая игрушка геншин</t>
  </si>
  <si>
    <t>трасса гоночная</t>
  </si>
  <si>
    <t>тёмная помада</t>
  </si>
  <si>
    <t>обертывание для похудения красота</t>
  </si>
  <si>
    <t>визитница женская для карточек</t>
  </si>
  <si>
    <t>долматская ромашка</t>
  </si>
  <si>
    <t>скребок для чистки лица</t>
  </si>
  <si>
    <t>тренажёр для ягодиц</t>
  </si>
  <si>
    <t>пуфик мешок для девочек</t>
  </si>
  <si>
    <t>пазлы 1000 элементов для взрослых</t>
  </si>
  <si>
    <t>простынь на резинке махровая</t>
  </si>
  <si>
    <t>арки для воздушных шаров</t>
  </si>
  <si>
    <t>динамическая стропа рывковая</t>
  </si>
  <si>
    <t xml:space="preserve">куртка чёрная </t>
  </si>
  <si>
    <t>кожаная желетка</t>
  </si>
  <si>
    <t>на коляску игрушки</t>
  </si>
  <si>
    <t>спортивные костюмы для мужчин распродажа</t>
  </si>
  <si>
    <t>одежда доя беременных</t>
  </si>
  <si>
    <t>полотенца для рук 30 на 60</t>
  </si>
  <si>
    <t>колёса для коляски</t>
  </si>
  <si>
    <t>база для гель лака kodi</t>
  </si>
  <si>
    <t>жидкость для унитаза</t>
  </si>
  <si>
    <t>бесцветный блеск для губ</t>
  </si>
  <si>
    <t>коврик для ванной комнаты и туалета</t>
  </si>
  <si>
    <t>платье для подростка на свадьбу</t>
  </si>
  <si>
    <t>гирьки для весов</t>
  </si>
  <si>
    <t>импровизация шопер</t>
  </si>
  <si>
    <t>вентилятор 12 вольт</t>
  </si>
  <si>
    <t>куртка guess для женщин</t>
  </si>
  <si>
    <t>наклейка на 9 мая</t>
  </si>
  <si>
    <t>говяжий коллаген</t>
  </si>
  <si>
    <t>интерактивная игрушка котенок</t>
  </si>
  <si>
    <t>печать для пломбирования</t>
  </si>
  <si>
    <t>цифра 6 для торта</t>
  </si>
  <si>
    <t>пилотка детская военная</t>
  </si>
  <si>
    <t>закатная машина для значков</t>
  </si>
  <si>
    <t>футболка зелёная женская</t>
  </si>
  <si>
    <t>вибрирующая игрушка</t>
  </si>
  <si>
    <t>очки для девочки солнечные</t>
  </si>
  <si>
    <t>джинсовое платье для девочки</t>
  </si>
  <si>
    <t xml:space="preserve">дозатор для кухни </t>
  </si>
  <si>
    <t>мешок для молока</t>
  </si>
  <si>
    <t>горячая штучка</t>
  </si>
  <si>
    <t>аккумулятор iphone 8 plus</t>
  </si>
  <si>
    <t>фрутоняня груша</t>
  </si>
  <si>
    <t>елочные игрушки новогодние стеклянные</t>
  </si>
  <si>
    <t>зип худи женская</t>
  </si>
  <si>
    <t>пряники на палочке</t>
  </si>
  <si>
    <t>весенняя куртка для подростка</t>
  </si>
  <si>
    <t>футляр для маникюрных инструментов</t>
  </si>
  <si>
    <t>карндаш для губ</t>
  </si>
  <si>
    <t>съедобная глина</t>
  </si>
  <si>
    <t>комбинезон для животных</t>
  </si>
  <si>
    <t>primigi для девочек</t>
  </si>
  <si>
    <t>мужская обувь туфли</t>
  </si>
  <si>
    <t>приправа для лагмана</t>
  </si>
  <si>
    <t>миндальная мука продукты</t>
  </si>
  <si>
    <t>кейс для airpods 2</t>
  </si>
  <si>
    <t>головки для гайковерта</t>
  </si>
  <si>
    <t>деревянная подставка под кружку</t>
  </si>
  <si>
    <t>камера для велосипеда 20</t>
  </si>
  <si>
    <t>летняя шапочка для малышей</t>
  </si>
  <si>
    <t>сито для прикормки</t>
  </si>
  <si>
    <t>песок для рисования</t>
  </si>
  <si>
    <t>тоннель для хомяка</t>
  </si>
  <si>
    <t>липкая лента для штор</t>
  </si>
  <si>
    <t>кроссовки для мальчиков 38</t>
  </si>
  <si>
    <t>обувь для ходьбы</t>
  </si>
  <si>
    <t>ремень женский натуральная кожа красный</t>
  </si>
  <si>
    <t xml:space="preserve">клей для ламинирования ресниц </t>
  </si>
  <si>
    <t>все для выпускного</t>
  </si>
  <si>
    <t>гель лаки для ногтей светоотражающие</t>
  </si>
  <si>
    <t>универсальная зарядка</t>
  </si>
  <si>
    <t>порошки для уборки</t>
  </si>
  <si>
    <t>автомобильный держатель для очков</t>
  </si>
  <si>
    <t>игрушки для детей 8 лет</t>
  </si>
  <si>
    <t>рем комплект для бассейна</t>
  </si>
  <si>
    <t>шапка мужская трикотажная</t>
  </si>
  <si>
    <t>подтяжки хоккейные</t>
  </si>
  <si>
    <t>карман для детского сада</t>
  </si>
  <si>
    <t>деревянный поезд</t>
  </si>
  <si>
    <t>аксессуар для кофемашин</t>
  </si>
  <si>
    <t>подушка ортопедические с памятью</t>
  </si>
  <si>
    <t>botavikos масло для тела</t>
  </si>
  <si>
    <t>organic kitchen крем для тела</t>
  </si>
  <si>
    <t>лапка для кожи</t>
  </si>
  <si>
    <t>куртка косуха удлиненная</t>
  </si>
  <si>
    <t>скраб для лица лореаль</t>
  </si>
  <si>
    <t>весна обувь женская</t>
  </si>
  <si>
    <t>ночная сорочка для девочек детская</t>
  </si>
  <si>
    <t>гель лак мятный цвет</t>
  </si>
  <si>
    <t>клепки для джинс</t>
  </si>
  <si>
    <t>платья с квадратным вырезом</t>
  </si>
  <si>
    <t>для сварщика</t>
  </si>
  <si>
    <t>крабик для волос средний</t>
  </si>
  <si>
    <t>лента для йоги</t>
  </si>
  <si>
    <t>сувениры для кухни</t>
  </si>
  <si>
    <t>шапка лапша для девочки</t>
  </si>
  <si>
    <t>пододеяльники сатин</t>
  </si>
  <si>
    <t>краскопульт для торта</t>
  </si>
  <si>
    <t>acoola футболка для девочки</t>
  </si>
  <si>
    <t>мягкие игрушки кот</t>
  </si>
  <si>
    <t>листы для акварели а4</t>
  </si>
  <si>
    <t>для небулайзера</t>
  </si>
  <si>
    <t xml:space="preserve">алмазная мозаика  </t>
  </si>
  <si>
    <t>женская джинсовые куртки</t>
  </si>
  <si>
    <t>апоксидная смола</t>
  </si>
  <si>
    <t>shauma энергия природы</t>
  </si>
  <si>
    <t>костюм женский для прогулке</t>
  </si>
  <si>
    <t>диски для болгарки</t>
  </si>
  <si>
    <t>шнур для светильника</t>
  </si>
  <si>
    <t>бамбуковая доска</t>
  </si>
  <si>
    <t>пряжа желтая</t>
  </si>
  <si>
    <t>сиденье для ванны детское</t>
  </si>
  <si>
    <t>черса гимнастика одежда для девочек</t>
  </si>
  <si>
    <t>стержень металлический для шариковой ручки</t>
  </si>
  <si>
    <t>щетка для улицы</t>
  </si>
  <si>
    <t>дезодорант для обуви salton</t>
  </si>
  <si>
    <t>для канализации</t>
  </si>
  <si>
    <t xml:space="preserve">зипка мужская </t>
  </si>
  <si>
    <t>брюки лен для мальчика</t>
  </si>
  <si>
    <t>джоггеры камуфляж</t>
  </si>
  <si>
    <t>футболка мики маус для девочки</t>
  </si>
  <si>
    <t>спрей для аолос</t>
  </si>
  <si>
    <t>шапка бежевая</t>
  </si>
  <si>
    <t>головные уборы для женщин tommy hilfiger</t>
  </si>
  <si>
    <t>бифри джинсы для женщин</t>
  </si>
  <si>
    <t>холст для акриловых красок</t>
  </si>
  <si>
    <t>костюм для пилатеса</t>
  </si>
  <si>
    <t>платья прямого кроя</t>
  </si>
  <si>
    <t>карнизы для кухни</t>
  </si>
  <si>
    <t>корпус для брелка автосигнализации</t>
  </si>
  <si>
    <t>карта памяти в телефон</t>
  </si>
  <si>
    <t>ещё одна станция</t>
  </si>
  <si>
    <t>сварочная горелка</t>
  </si>
  <si>
    <t>жилетка детская теплая</t>
  </si>
  <si>
    <t>кальян квадратный</t>
  </si>
  <si>
    <t>декоративная штора на дверной проем</t>
  </si>
  <si>
    <t>стул пляжный</t>
  </si>
  <si>
    <t>помада матовая бежевая</t>
  </si>
  <si>
    <t>ветровка для девочки 86</t>
  </si>
  <si>
    <t>камера автомобильная</t>
  </si>
  <si>
    <t xml:space="preserve">набор на день рождения </t>
  </si>
  <si>
    <t>змея подвеска</t>
  </si>
  <si>
    <t>туника летняя удлиненная</t>
  </si>
  <si>
    <t>фиксатор для косточки ноги</t>
  </si>
  <si>
    <t>переноска для котят</t>
  </si>
  <si>
    <t>тренажеры для детей</t>
  </si>
  <si>
    <t>китайские пластыри для суставов</t>
  </si>
  <si>
    <t>костюм спортивный для мальчика nike</t>
  </si>
  <si>
    <t>для кудряшек</t>
  </si>
  <si>
    <t>пряжа из троицка детская</t>
  </si>
  <si>
    <t>пуховик турция женский</t>
  </si>
  <si>
    <t>женская рубашка лен</t>
  </si>
  <si>
    <t>туфли на завязке</t>
  </si>
  <si>
    <t>смазка для минета</t>
  </si>
  <si>
    <t>вечерняя примула</t>
  </si>
  <si>
    <t>гель для душа одноразовый</t>
  </si>
  <si>
    <t>камера наблюдения беспроводная</t>
  </si>
  <si>
    <t>опель инсигния</t>
  </si>
  <si>
    <t>подножки для велосипеда</t>
  </si>
  <si>
    <t>трусарди обувь женская</t>
  </si>
  <si>
    <t>жёлтая юбка</t>
  </si>
  <si>
    <t>добавки для похудения</t>
  </si>
  <si>
    <t>футболки поло для женщин</t>
  </si>
  <si>
    <t>повер банк для айфона</t>
  </si>
  <si>
    <t>ручка дверная круглая</t>
  </si>
  <si>
    <t>кофе роял</t>
  </si>
  <si>
    <t>титановая кружка</t>
  </si>
  <si>
    <t>таблица для проверки зрения</t>
  </si>
  <si>
    <t>набор для обивки дверей</t>
  </si>
  <si>
    <t>золотая цепочка детская</t>
  </si>
  <si>
    <t>шапочка тонкая детская</t>
  </si>
  <si>
    <t xml:space="preserve">женская обувь летняя </t>
  </si>
  <si>
    <t>кухонные наборы для приготовления пищи</t>
  </si>
  <si>
    <t>подставка для ободков</t>
  </si>
  <si>
    <t>коврики для ванной комнаты противоскользящий</t>
  </si>
  <si>
    <t>сарафан для новорожденных</t>
  </si>
  <si>
    <t>чехол для айфон х</t>
  </si>
  <si>
    <t>плойка утюжок для волос</t>
  </si>
  <si>
    <t>обработка для воздушных шаров</t>
  </si>
  <si>
    <t>воронка для заваривания кофе</t>
  </si>
  <si>
    <t>красная бумага а4</t>
  </si>
  <si>
    <t>ножницы для растений</t>
  </si>
  <si>
    <t>для посудомойки капсулы</t>
  </si>
  <si>
    <t>кляча</t>
  </si>
  <si>
    <t>frap душевая система</t>
  </si>
  <si>
    <t>комбинезон нарядный для девочки</t>
  </si>
  <si>
    <t>булавка для шапки</t>
  </si>
  <si>
    <t>костюм классический для мальчика синий</t>
  </si>
  <si>
    <t>сумка женская белая натуральная кожа</t>
  </si>
  <si>
    <t>ресницы для наращивания 3д</t>
  </si>
  <si>
    <t>маска для бани</t>
  </si>
  <si>
    <t xml:space="preserve">платья нарядные </t>
  </si>
  <si>
    <t>овальная тарелка</t>
  </si>
  <si>
    <t>зарядное устройство для аккумуляторных батарей</t>
  </si>
  <si>
    <t xml:space="preserve">игра мафия </t>
  </si>
  <si>
    <t xml:space="preserve">для жидкого мыла </t>
  </si>
  <si>
    <t>газовая горелка для кухни</t>
  </si>
  <si>
    <t>мягкая игрушка своими руками</t>
  </si>
  <si>
    <t xml:space="preserve">желтка женская </t>
  </si>
  <si>
    <t>виктория андриянова</t>
  </si>
  <si>
    <t>пижама в клетку детская</t>
  </si>
  <si>
    <t>для энергии</t>
  </si>
  <si>
    <t>твердая пена</t>
  </si>
  <si>
    <t xml:space="preserve">летняя рубашка женская </t>
  </si>
  <si>
    <t>бензо пила цепная</t>
  </si>
  <si>
    <t>сумка для физкультуры</t>
  </si>
  <si>
    <t>запчасти для лодок и катеров</t>
  </si>
  <si>
    <t>кольцо крупное бижутерия</t>
  </si>
  <si>
    <t>шкафы для одежды купе</t>
  </si>
  <si>
    <t>коктейльная ложка</t>
  </si>
  <si>
    <t>спираль для вейпа</t>
  </si>
  <si>
    <t>пеналы для подростков школьные мальчики</t>
  </si>
  <si>
    <t>подлокотники для автомобиля</t>
  </si>
  <si>
    <t>антистресс мяч</t>
  </si>
  <si>
    <t>машина на пульте управления с камерой</t>
  </si>
  <si>
    <t>резинка щетки стеклоочистителя</t>
  </si>
  <si>
    <t>крышка для бензобака</t>
  </si>
  <si>
    <t xml:space="preserve">банановая рыба </t>
  </si>
  <si>
    <t>пенка для умывания нивея</t>
  </si>
  <si>
    <t>мантия выпускник</t>
  </si>
  <si>
    <t>sweet berry для девочек</t>
  </si>
  <si>
    <t>лестница для попугаев</t>
  </si>
  <si>
    <t>форма для нарезки коржей</t>
  </si>
  <si>
    <t>шампунь для сухих</t>
  </si>
  <si>
    <t>кровать приставная</t>
  </si>
  <si>
    <t>sela свитшот для женщин</t>
  </si>
  <si>
    <t xml:space="preserve">стайлер для волос </t>
  </si>
  <si>
    <t>постельное белье казанова с одеялом</t>
  </si>
  <si>
    <t xml:space="preserve">крестильный набор для мальчика </t>
  </si>
  <si>
    <t>электрическая</t>
  </si>
  <si>
    <t>насадки для швабры круглые</t>
  </si>
  <si>
    <t>парка зимняя женская с капюшоном</t>
  </si>
  <si>
    <t>костюм хаки для мальчика</t>
  </si>
  <si>
    <t>рубашка в клетку тонкая</t>
  </si>
  <si>
    <t>гетры для футбола мужские</t>
  </si>
  <si>
    <t>топ на бретелях женский</t>
  </si>
  <si>
    <t>ошейник для щенков крупных пород</t>
  </si>
  <si>
    <t>галогеновая лампа</t>
  </si>
  <si>
    <t>аксесуары для коляски</t>
  </si>
  <si>
    <t>туалет для собаки</t>
  </si>
  <si>
    <t>кольцевой механизм для блокнота</t>
  </si>
  <si>
    <t>китайские шарики для потенции</t>
  </si>
  <si>
    <t>платья для бальных танцев</t>
  </si>
  <si>
    <t>машинка для катания</t>
  </si>
  <si>
    <t>смесь для вторых блюд</t>
  </si>
  <si>
    <t>для чистки</t>
  </si>
  <si>
    <t>сумочка для бассейна аксессуары</t>
  </si>
  <si>
    <t>машинки меняющие цвет</t>
  </si>
  <si>
    <t>для девочек сандалии обувь</t>
  </si>
  <si>
    <t>удлинитель для цветов</t>
  </si>
  <si>
    <t>рекламная стойка</t>
  </si>
  <si>
    <t>добрая книга</t>
  </si>
  <si>
    <t>соль для фильтра</t>
  </si>
  <si>
    <t>вкладыши для груди многоразовые</t>
  </si>
  <si>
    <t>дождевики для собак</t>
  </si>
  <si>
    <t>бальзам для волос 400 мл</t>
  </si>
  <si>
    <t>эпилятор панасоник</t>
  </si>
  <si>
    <t>скейт парк для фингерборда</t>
  </si>
  <si>
    <t>для воды бутылка</t>
  </si>
  <si>
    <t>фнаф мягкая игрушка</t>
  </si>
  <si>
    <t>кукла для девочек</t>
  </si>
  <si>
    <t xml:space="preserve">сумка в роддом готовая </t>
  </si>
  <si>
    <t>трости для кларнета</t>
  </si>
  <si>
    <t>ugg australia для женщин</t>
  </si>
  <si>
    <t>ситцевая пеленка</t>
  </si>
  <si>
    <t>необычная обувь</t>
  </si>
  <si>
    <t>мюглер туалетная вода</t>
  </si>
  <si>
    <t>татарский язык</t>
  </si>
  <si>
    <t>мужская туника</t>
  </si>
  <si>
    <t>аккумулятор 12</t>
  </si>
  <si>
    <t>вибропуля с пультом</t>
  </si>
  <si>
    <t xml:space="preserve">скраб для лица корейский </t>
  </si>
  <si>
    <t>катруся</t>
  </si>
  <si>
    <t>шампунь для девочек 10 лет</t>
  </si>
  <si>
    <t>мусс для укладки волос schwarzkopf</t>
  </si>
  <si>
    <t>шинель женская</t>
  </si>
  <si>
    <t>ножницы для плотных ногтей</t>
  </si>
  <si>
    <t>подарок для новорожденных</t>
  </si>
  <si>
    <t>тряпичные кеды</t>
  </si>
  <si>
    <t>чехол для телефона хонор</t>
  </si>
  <si>
    <t>маркеры для рисования и скетчинга</t>
  </si>
  <si>
    <t>прикормка для карася</t>
  </si>
  <si>
    <t>худи меняющее цвет</t>
  </si>
  <si>
    <t>камуфляж седины</t>
  </si>
  <si>
    <t>куртка кожа женская натуральная косуха</t>
  </si>
  <si>
    <t>ершик для бутылочек lubby</t>
  </si>
  <si>
    <t>купальник слитные женский утягивающие</t>
  </si>
  <si>
    <t>одеяло для йоги</t>
  </si>
  <si>
    <t>стул деревянный складной</t>
  </si>
  <si>
    <t>игра для мальчика</t>
  </si>
  <si>
    <t>холст для акварели</t>
  </si>
  <si>
    <t>для стекла салфетка</t>
  </si>
  <si>
    <t>гравий для цветов</t>
  </si>
  <si>
    <t>вешалка для хранения</t>
  </si>
  <si>
    <t>столик для цветов</t>
  </si>
  <si>
    <t>рюкзак белый женский кожа натуральная</t>
  </si>
  <si>
    <t>зимние сапоги для женщин</t>
  </si>
  <si>
    <t>юбка атласная женская</t>
  </si>
  <si>
    <t>крем для фиксации протезов</t>
  </si>
  <si>
    <t>зеленая рубашка мужская</t>
  </si>
  <si>
    <t>краска для ткани decola</t>
  </si>
  <si>
    <t>тушь для рисования и каллиграфии</t>
  </si>
  <si>
    <t>термозащита для волос крем</t>
  </si>
  <si>
    <t>булавки для закалывания</t>
  </si>
  <si>
    <t>пенка для лица с щеточкой</t>
  </si>
  <si>
    <t>воск для брекетов pesitro</t>
  </si>
  <si>
    <t>отвертка для часов</t>
  </si>
  <si>
    <t>декоративная планка на карниз</t>
  </si>
  <si>
    <t>женский вязаный костюм</t>
  </si>
  <si>
    <t>куртка камуфляжная</t>
  </si>
  <si>
    <t xml:space="preserve">аккамулятор </t>
  </si>
  <si>
    <t>tommy hilfiger джинсы для женщин</t>
  </si>
  <si>
    <t>платье для девочки в стиле ретро</t>
  </si>
  <si>
    <t>набор для стрижки</t>
  </si>
  <si>
    <t>шарики с надписями воздушные</t>
  </si>
  <si>
    <t>tesler микроволновая печь</t>
  </si>
  <si>
    <t>спортивная еда</t>
  </si>
  <si>
    <t>юбка школьная в клетку</t>
  </si>
  <si>
    <t>пемза электрическая</t>
  </si>
  <si>
    <t>жилет мужской вязаный</t>
  </si>
  <si>
    <t>молния для шитья 20 см</t>
  </si>
  <si>
    <t>крем для жирной кожи лица дневной</t>
  </si>
  <si>
    <t>прозрачный лак для ногтей гель</t>
  </si>
  <si>
    <t>zoeva кисть косметическая</t>
  </si>
  <si>
    <t>майки для мальчика комплект трусы</t>
  </si>
  <si>
    <t>доска бамбук разделочная</t>
  </si>
  <si>
    <t>насадка для швабры микрофибра</t>
  </si>
  <si>
    <t>стакан под кисти для макияжа</t>
  </si>
  <si>
    <t>bagi пятновыводитель</t>
  </si>
  <si>
    <t>школьная форма платье</t>
  </si>
  <si>
    <t>братья и сестры</t>
  </si>
  <si>
    <t xml:space="preserve">блок питания для ноутбука </t>
  </si>
  <si>
    <t>одежда лонгслив для мальчика</t>
  </si>
  <si>
    <t>летняя повязка на голову</t>
  </si>
  <si>
    <t>костюм для малышей летний</t>
  </si>
  <si>
    <t>постельное бельё корова</t>
  </si>
  <si>
    <t>гель для душа organic kitchen</t>
  </si>
  <si>
    <t>насадка на дрель для полировки</t>
  </si>
  <si>
    <t>блузка девочки для школьная</t>
  </si>
  <si>
    <t>стекло для iphone 7plus</t>
  </si>
  <si>
    <t>адмиралъ туалетная вода</t>
  </si>
  <si>
    <t>кроссовки для мальчиков 24</t>
  </si>
  <si>
    <t>чешки для взрослых</t>
  </si>
  <si>
    <t>asics костюм спортивный для мужчин</t>
  </si>
  <si>
    <t>medicine для мужчин</t>
  </si>
  <si>
    <t>для сфинкса</t>
  </si>
  <si>
    <t>снуд женский вязаный</t>
  </si>
  <si>
    <t>мыло для бровей в тюбике</t>
  </si>
  <si>
    <t>форма для маникюра</t>
  </si>
  <si>
    <t>стимулятор женский</t>
  </si>
  <si>
    <t>картины на холсте для кухни</t>
  </si>
  <si>
    <t>платья на лето белого цвета</t>
  </si>
  <si>
    <t>футболка жкнская</t>
  </si>
  <si>
    <t>футболка женская kappa</t>
  </si>
  <si>
    <t>облепиха замороженная</t>
  </si>
  <si>
    <t>халаты мужские для дома</t>
  </si>
  <si>
    <t>кораблик для волос</t>
  </si>
  <si>
    <t>hills для стерилизованных котов</t>
  </si>
  <si>
    <t>стиляжки девочки</t>
  </si>
  <si>
    <t>деревянные рамки для фото</t>
  </si>
  <si>
    <t>нож бабочка деревянный стандофф 2</t>
  </si>
  <si>
    <t>скотч для одежды и тела</t>
  </si>
  <si>
    <t>чистящее средство для экранов</t>
  </si>
  <si>
    <t>капли для возбуждения</t>
  </si>
  <si>
    <t>карандаш для бровей art-visage</t>
  </si>
  <si>
    <t>формочки для кекса</t>
  </si>
  <si>
    <t>босоножки женские на каблуке с завязками</t>
  </si>
  <si>
    <t xml:space="preserve">костюм камуфляжный </t>
  </si>
  <si>
    <t xml:space="preserve">толстовки для девочек </t>
  </si>
  <si>
    <t>супница одноразовая</t>
  </si>
  <si>
    <t>детская обувь до года</t>
  </si>
  <si>
    <t>взбивалка для кофе</t>
  </si>
  <si>
    <t>краска серебристая</t>
  </si>
  <si>
    <t>для шаров лента</t>
  </si>
  <si>
    <t>спрячь кролика</t>
  </si>
  <si>
    <t>манго для мужчин</t>
  </si>
  <si>
    <t>красная худи</t>
  </si>
  <si>
    <t>джинсовка с капюшоном женская</t>
  </si>
  <si>
    <t>аксессуары для велосипедов для мужчин</t>
  </si>
  <si>
    <t>крем для лица с муцином улитки антивозрастной корея</t>
  </si>
  <si>
    <t>для головы</t>
  </si>
  <si>
    <t>аксесуары для ванны</t>
  </si>
  <si>
    <t>пеленки для собак 30 шт</t>
  </si>
  <si>
    <t>анатомическая обувь женская</t>
  </si>
  <si>
    <t>каял для глаз коричневый</t>
  </si>
  <si>
    <t>трафареты для 3д ручки</t>
  </si>
  <si>
    <t xml:space="preserve">форма для пряников </t>
  </si>
  <si>
    <t>мясорубку электрическая 3в1</t>
  </si>
  <si>
    <t>рубашка мужская ostin</t>
  </si>
  <si>
    <t>регулятор давления топлива</t>
  </si>
  <si>
    <t>брошь бижутерия цветок</t>
  </si>
  <si>
    <t>гигиеническая помада для губ набор</t>
  </si>
  <si>
    <t>женская блузка коротким рукавом</t>
  </si>
  <si>
    <t>уличная гирлянда занавес</t>
  </si>
  <si>
    <t>твоё death note</t>
  </si>
  <si>
    <t>поилка нипельная</t>
  </si>
  <si>
    <t>пряники холодное сердце</t>
  </si>
  <si>
    <t>футболка лавандовая</t>
  </si>
  <si>
    <t>энциклопедия для школьника</t>
  </si>
  <si>
    <t>лейка оцинкованная</t>
  </si>
  <si>
    <t>подогреватель двигателя</t>
  </si>
  <si>
    <t>пеленки бязь</t>
  </si>
  <si>
    <t>ортопедический рюкзак для девочки</t>
  </si>
  <si>
    <t>заколка доя волос</t>
  </si>
  <si>
    <t>салфетница золотая</t>
  </si>
  <si>
    <t>эколаб для волос</t>
  </si>
  <si>
    <t>спортивная двойка</t>
  </si>
  <si>
    <t>бесшовная футболка</t>
  </si>
  <si>
    <t>гель лак меняющий цвет от температуры</t>
  </si>
  <si>
    <t>глитер для тела</t>
  </si>
  <si>
    <t>конфеты в коробках для детей</t>
  </si>
  <si>
    <t>тетрадь общая 96 листов клетка</t>
  </si>
  <si>
    <t>язык тела</t>
  </si>
  <si>
    <t>краснополянская косметика мыло</t>
  </si>
  <si>
    <t>фляга велосипедная stg</t>
  </si>
  <si>
    <t xml:space="preserve">одеяло евро 200х220 </t>
  </si>
  <si>
    <t>наволочка вязаная</t>
  </si>
  <si>
    <t>сказки андерсена с иллюстрациями сборник</t>
  </si>
  <si>
    <t xml:space="preserve">пасхальная тарелка </t>
  </si>
  <si>
    <t>подставка под запястье</t>
  </si>
  <si>
    <t>игрушки для девочки 3 лет</t>
  </si>
  <si>
    <t>фидерная кормушка</t>
  </si>
  <si>
    <t>гибкий бордюр для газона</t>
  </si>
  <si>
    <t>серьги кресты с камнями</t>
  </si>
  <si>
    <t>детские нарядные платье одежда</t>
  </si>
  <si>
    <t>чашки для груди</t>
  </si>
  <si>
    <t>вязанные кофты</t>
  </si>
  <si>
    <t>сумка женская с двумя ручками</t>
  </si>
  <si>
    <t>подставки для удочек</t>
  </si>
  <si>
    <t>lamel бальзам для губ</t>
  </si>
  <si>
    <t>накладные ногти для девочки 10 лет</t>
  </si>
  <si>
    <t>прокладки гигиенические для критических дней</t>
  </si>
  <si>
    <t>кожа туфли натуральная мужские</t>
  </si>
  <si>
    <t>шнурки для обуви красные</t>
  </si>
  <si>
    <t>шар с предсказания</t>
  </si>
  <si>
    <t>датчик движения на батарейках</t>
  </si>
  <si>
    <t>пресс фильтр для кофе</t>
  </si>
  <si>
    <t>всё для слаймов</t>
  </si>
  <si>
    <t>стаканы для латте</t>
  </si>
  <si>
    <t xml:space="preserve">резиночки для волос </t>
  </si>
  <si>
    <t>крышки металлические для банок</t>
  </si>
  <si>
    <t xml:space="preserve">комбинация платье </t>
  </si>
  <si>
    <t>банки для крупы</t>
  </si>
  <si>
    <t>босоножки geox для девочки</t>
  </si>
  <si>
    <t>костюм для беременных осень</t>
  </si>
  <si>
    <t>москитная сетка на кроватку</t>
  </si>
  <si>
    <t>летние шляпы</t>
  </si>
  <si>
    <t>для прикорма посуда</t>
  </si>
  <si>
    <t>фатзорб капсулы для похудения</t>
  </si>
  <si>
    <t>ящик выкатной</t>
  </si>
  <si>
    <t>янтарное мыло</t>
  </si>
  <si>
    <t>наколенники для фигурного катания</t>
  </si>
  <si>
    <t>нож скальпель канцелярский</t>
  </si>
  <si>
    <t>sprandi кроссовки для мужчин</t>
  </si>
  <si>
    <t>шампунь для собаки</t>
  </si>
  <si>
    <t>сухой лак для волос экстрасильной фиксации</t>
  </si>
  <si>
    <t>ленор скандинавская весна</t>
  </si>
  <si>
    <t>хрестоматия для начальной школы</t>
  </si>
  <si>
    <t>светящаяся зарядка для телефона</t>
  </si>
  <si>
    <t>обложка для страниц паспорта</t>
  </si>
  <si>
    <t>византия шторы</t>
  </si>
  <si>
    <t>женская шляпа фетровая</t>
  </si>
  <si>
    <t>одеяло легкое 2 спальное</t>
  </si>
  <si>
    <t>серебряные серьги детские</t>
  </si>
  <si>
    <t>длинные футболки для девочек</t>
  </si>
  <si>
    <t>шапка бини женская тонкая</t>
  </si>
  <si>
    <t>йоги доя коврик</t>
  </si>
  <si>
    <t xml:space="preserve">бейсболка бежевая </t>
  </si>
  <si>
    <t>майка с завязками</t>
  </si>
  <si>
    <t>очки спортивные для беговых лыж</t>
  </si>
  <si>
    <t>шпоры для верховой езды</t>
  </si>
  <si>
    <t xml:space="preserve">форма для наращивания </t>
  </si>
  <si>
    <t>женская одежда lalis</t>
  </si>
  <si>
    <t>паста машина для полимерной глины</t>
  </si>
  <si>
    <t>олаф мягкая игрушка</t>
  </si>
  <si>
    <t>тени для глаз коричневые</t>
  </si>
  <si>
    <t>химия для бассейна intex</t>
  </si>
  <si>
    <t>ингалятор со вкусом</t>
  </si>
  <si>
    <t>игрушка божья коровка</t>
  </si>
  <si>
    <t xml:space="preserve">мужская куртка весна </t>
  </si>
  <si>
    <t>стик для глаз</t>
  </si>
  <si>
    <t>авокадо для телефона</t>
  </si>
  <si>
    <t>корень имбиря</t>
  </si>
  <si>
    <t>чай чёрный крупнолистовой</t>
  </si>
  <si>
    <t>основа для вязания сумки</t>
  </si>
  <si>
    <t>ночного видения</t>
  </si>
  <si>
    <t>краска для волос на основе хны</t>
  </si>
  <si>
    <t>гоночная машинка для ребенка</t>
  </si>
  <si>
    <t>футболки с длинным рукавом для девочек желтого цвета</t>
  </si>
  <si>
    <t>подставка для виниловых пластинок</t>
  </si>
  <si>
    <t>ферментационная подстилка для птиц</t>
  </si>
  <si>
    <t>посуды для мытья synergetic средство</t>
  </si>
  <si>
    <t>коричневая обувь</t>
  </si>
  <si>
    <t>кроссовки для мальчиков 37 размер nike</t>
  </si>
  <si>
    <t>фонарик для охоты</t>
  </si>
  <si>
    <t>стельки для обуви женские кожаные</t>
  </si>
  <si>
    <t>штаны для садика</t>
  </si>
  <si>
    <t>кашпо для улице</t>
  </si>
  <si>
    <t>шорты женские для пляжа</t>
  </si>
  <si>
    <t>твое мужская куртка</t>
  </si>
  <si>
    <t>для индукционной плиты посуда</t>
  </si>
  <si>
    <t>загуститель для сливок и сметаны</t>
  </si>
  <si>
    <t>масло для душа локситан</t>
  </si>
  <si>
    <t>наклейки для ушей</t>
  </si>
  <si>
    <t>комплект постельного белья 1 спальный</t>
  </si>
  <si>
    <t xml:space="preserve">туфли женские чёрные </t>
  </si>
  <si>
    <t>чешский язык</t>
  </si>
  <si>
    <t>спортивный купальник для бассейна женский</t>
  </si>
  <si>
    <t>рамка для а4</t>
  </si>
  <si>
    <t>женская куртка экокожа</t>
  </si>
  <si>
    <t>лак для ногтец</t>
  </si>
  <si>
    <t>милая пижама</t>
  </si>
  <si>
    <t>туфли для кукол</t>
  </si>
  <si>
    <t>открывалка для вина</t>
  </si>
  <si>
    <t>лейка на шланг для полива</t>
  </si>
  <si>
    <t>пирсинг в язык титан</t>
  </si>
  <si>
    <t>твоя</t>
  </si>
  <si>
    <t>мебель для игрушек</t>
  </si>
  <si>
    <t>игрушка говорящий том</t>
  </si>
  <si>
    <t>fairy активная пена</t>
  </si>
  <si>
    <t>сверла для шуруповерта</t>
  </si>
  <si>
    <t>mamalino трусы для малыша</t>
  </si>
  <si>
    <t>краска для губ</t>
  </si>
  <si>
    <t>крыша для мангала</t>
  </si>
  <si>
    <t>ветровка мужская с капюшоном adidas</t>
  </si>
  <si>
    <t>капюшон на коляску</t>
  </si>
  <si>
    <t>шапка детская демисезон</t>
  </si>
  <si>
    <t>семейная фоторамка</t>
  </si>
  <si>
    <t xml:space="preserve">брюки спортивные для мальчиков </t>
  </si>
  <si>
    <t>кия</t>
  </si>
  <si>
    <t>букле пряжа</t>
  </si>
  <si>
    <t>простыня 140х200 на резинке</t>
  </si>
  <si>
    <t>сандалии кожаные для мальчика</t>
  </si>
  <si>
    <t xml:space="preserve">краска для деревьев </t>
  </si>
  <si>
    <t>тостовка женская</t>
  </si>
  <si>
    <t>стеклянный термос</t>
  </si>
  <si>
    <t>плятье</t>
  </si>
  <si>
    <t>адалия</t>
  </si>
  <si>
    <t>9 мая брошь</t>
  </si>
  <si>
    <t>курта весна женская</t>
  </si>
  <si>
    <t>eveline гель для бровей</t>
  </si>
  <si>
    <t xml:space="preserve">покрышка для велосипеда </t>
  </si>
  <si>
    <t>аляутдинов</t>
  </si>
  <si>
    <t>плюшевая игрушка антистресс</t>
  </si>
  <si>
    <t>обувь женская аскалини</t>
  </si>
  <si>
    <t>труба для тёплого пола</t>
  </si>
  <si>
    <t>магнитная щётка</t>
  </si>
  <si>
    <t>для мальчиков ветровки</t>
  </si>
  <si>
    <t>мужская сумка через плечо cross body</t>
  </si>
  <si>
    <t>протеин гель для волос</t>
  </si>
  <si>
    <t>modis футболка женская</t>
  </si>
  <si>
    <t>средство для мытья окон антидождь</t>
  </si>
  <si>
    <t>обувница высокая</t>
  </si>
  <si>
    <t xml:space="preserve">шапочка для бассейна женская </t>
  </si>
  <si>
    <t>стенд для фото</t>
  </si>
  <si>
    <t>бумажные формы для кулечей</t>
  </si>
  <si>
    <t>фата белая</t>
  </si>
  <si>
    <t>колье из камня</t>
  </si>
  <si>
    <t>радиостанция baofeng uv-5r</t>
  </si>
  <si>
    <t xml:space="preserve">пакеты для молока </t>
  </si>
  <si>
    <t>ремень для сумки через плечо</t>
  </si>
  <si>
    <t>для декора ногтей</t>
  </si>
  <si>
    <t>футболка женская поло одежда</t>
  </si>
  <si>
    <t>чехол для айкос аксессуары</t>
  </si>
  <si>
    <t>corsocomo для женщин</t>
  </si>
  <si>
    <t>набор для кальяна</t>
  </si>
  <si>
    <t>парка женская верхняя одежда</t>
  </si>
  <si>
    <t>блюдо для запекания с крышкой</t>
  </si>
  <si>
    <t>шляпа панама</t>
  </si>
  <si>
    <t>клей для ремонта ногтей</t>
  </si>
  <si>
    <t>тренажёр для прыжков</t>
  </si>
  <si>
    <t>сорочка атласная</t>
  </si>
  <si>
    <t>core корм для кошек</t>
  </si>
  <si>
    <t>кожаная папка</t>
  </si>
  <si>
    <t>леопардовая майка</t>
  </si>
  <si>
    <t>термометр для свечей</t>
  </si>
  <si>
    <t>коробка передач для игрового руля</t>
  </si>
  <si>
    <t>для лепки вареников</t>
  </si>
  <si>
    <t>шарики для фигур</t>
  </si>
  <si>
    <t>самоклеящаяся бумага для печати</t>
  </si>
  <si>
    <t>мягкий динозавр</t>
  </si>
  <si>
    <t>рулонная штора 47</t>
  </si>
  <si>
    <t>сумка женская гуччи</t>
  </si>
  <si>
    <t>пряжа джут</t>
  </si>
  <si>
    <t>жидкость для вейпа бруско</t>
  </si>
  <si>
    <t>скетчинг для детей</t>
  </si>
  <si>
    <t>бондаж для беременных</t>
  </si>
  <si>
    <t>крассовки для девочек</t>
  </si>
  <si>
    <t>стеганные куртка женская 44-46 размер</t>
  </si>
  <si>
    <t>шкаф для куклы</t>
  </si>
  <si>
    <t>детский набор кухня игровой</t>
  </si>
  <si>
    <t>косметический набор для девочки</t>
  </si>
  <si>
    <t>подарок для влюбленных</t>
  </si>
  <si>
    <t>ветровка вельветовая</t>
  </si>
  <si>
    <t>ekonika сумка для женщин</t>
  </si>
  <si>
    <t>ранозаживляющие средства</t>
  </si>
  <si>
    <t>куртка джинсовая для мальчика детская</t>
  </si>
  <si>
    <t>оганян</t>
  </si>
  <si>
    <t>спрей для носа морская</t>
  </si>
  <si>
    <t>подставка под горячую кружку</t>
  </si>
  <si>
    <t>сумка для оружия</t>
  </si>
  <si>
    <t>укладка кудрявых волос</t>
  </si>
  <si>
    <t>мышь вертикальная</t>
  </si>
  <si>
    <t>подушка обнимашка детская</t>
  </si>
  <si>
    <t>обувь домашняя для женщин</t>
  </si>
  <si>
    <t>подарочные наборы для девушек</t>
  </si>
  <si>
    <t>колонка для пк</t>
  </si>
  <si>
    <t>ветровка adidas женская</t>
  </si>
  <si>
    <t>шаейная машинка</t>
  </si>
  <si>
    <t>набор доя маникюра</t>
  </si>
  <si>
    <t xml:space="preserve">упаковка для цветов </t>
  </si>
  <si>
    <t>здоровая земля</t>
  </si>
  <si>
    <t>приталенная рубашка мужская</t>
  </si>
  <si>
    <t>широкие штаны для танцев</t>
  </si>
  <si>
    <t>звезда ведущая</t>
  </si>
  <si>
    <t>файлы для пилок</t>
  </si>
  <si>
    <t>консилер корейская косметика</t>
  </si>
  <si>
    <t>петли мебельная с доводчиком</t>
  </si>
  <si>
    <t>вешалка для джинс</t>
  </si>
  <si>
    <t>наклейка для аквариума</t>
  </si>
  <si>
    <t>пенсия</t>
  </si>
  <si>
    <t>паучи для собак</t>
  </si>
  <si>
    <t>пружина для секатора</t>
  </si>
  <si>
    <t>брикеты для бани</t>
  </si>
  <si>
    <t>блуза нарядная</t>
  </si>
  <si>
    <t xml:space="preserve">джинсовая ткань </t>
  </si>
  <si>
    <t>гель для стирки белья ника</t>
  </si>
  <si>
    <t>агния барто детям</t>
  </si>
  <si>
    <t>голубая рубашка для девочки</t>
  </si>
  <si>
    <t>шлифовальная машинка макита</t>
  </si>
  <si>
    <t>кожаная куртка для девочек</t>
  </si>
  <si>
    <t>буквы для печати</t>
  </si>
  <si>
    <t>мыло для бани черное</t>
  </si>
  <si>
    <t>грунт для аквариума кварц</t>
  </si>
  <si>
    <t>полотно для сабельной пилы зубр</t>
  </si>
  <si>
    <t>навес для мангала</t>
  </si>
  <si>
    <t>рубашка женская оверсайз вельвет</t>
  </si>
  <si>
    <t>куртка для мальчика осень</t>
  </si>
  <si>
    <t>халаты для продавцов</t>
  </si>
  <si>
    <t>юбка пояс</t>
  </si>
  <si>
    <t>гантели 2,5 кг. для фитнеса</t>
  </si>
  <si>
    <t>провод для монитора</t>
  </si>
  <si>
    <t>блузка женская зарина</t>
  </si>
  <si>
    <t>canon для принтера чернила</t>
  </si>
  <si>
    <t>фартук и нарукавники для творчества</t>
  </si>
  <si>
    <t>батини для женщин</t>
  </si>
  <si>
    <t>удобрение для клубники и ягодных</t>
  </si>
  <si>
    <t>vichy для волос</t>
  </si>
  <si>
    <t>закладки для учебников</t>
  </si>
  <si>
    <t>фитбол мяч</t>
  </si>
  <si>
    <t>секс контроль для кошек</t>
  </si>
  <si>
    <t>диспенсер для сахарной пудры</t>
  </si>
  <si>
    <t>салфетница плетеная</t>
  </si>
  <si>
    <t>гель для наращивания ногтей zina</t>
  </si>
  <si>
    <t>диджейская установка</t>
  </si>
  <si>
    <t>платье летнее для девочки 10 лет стильное</t>
  </si>
  <si>
    <t>химическая посуда</t>
  </si>
  <si>
    <t>спрей против выпадения волос</t>
  </si>
  <si>
    <t>коробочка для кольца с подсветкой</t>
  </si>
  <si>
    <t>глиняная маска от черных точек</t>
  </si>
  <si>
    <t>туника пляжная белая</t>
  </si>
  <si>
    <t>зарядка авто прикуривателя</t>
  </si>
  <si>
    <t>одеяло турция</t>
  </si>
  <si>
    <t>геймпад для телефона pubg</t>
  </si>
  <si>
    <t>горелка туристическая следопыт</t>
  </si>
  <si>
    <t>труба детская игрушка</t>
  </si>
  <si>
    <t>антисептик для детей</t>
  </si>
  <si>
    <t>белая зипка</t>
  </si>
  <si>
    <t>бокс для еды в школу</t>
  </si>
  <si>
    <t>бокалы для шампанского 2шт</t>
  </si>
  <si>
    <t>корм сухой для стерилизованных</t>
  </si>
  <si>
    <t>кисть для рисования белка</t>
  </si>
  <si>
    <t>брюки женская</t>
  </si>
  <si>
    <t>миндальная мука 500</t>
  </si>
  <si>
    <t>трикотажный комбинезон для новорожденных</t>
  </si>
  <si>
    <t>обувь бразилия</t>
  </si>
  <si>
    <t>пирсинг в хрящ уха серебро</t>
  </si>
  <si>
    <t>куртка весенная</t>
  </si>
  <si>
    <t>одежда для конного спорта</t>
  </si>
  <si>
    <t>цветы для прически</t>
  </si>
  <si>
    <t>чехол для телефона книжка</t>
  </si>
  <si>
    <t>автоматическая мельница</t>
  </si>
  <si>
    <t>бумага а4 плотная</t>
  </si>
  <si>
    <t>пресс для фруктов</t>
  </si>
  <si>
    <t>набор для квиллинга</t>
  </si>
  <si>
    <t>краска иссиня черный</t>
  </si>
  <si>
    <t>кастрюля эмаль</t>
  </si>
  <si>
    <t>лёгкий спортивный костюм</t>
  </si>
  <si>
    <t>домик для котенка</t>
  </si>
  <si>
    <t>корпус для hdd</t>
  </si>
  <si>
    <t>грунт для растений универсальный</t>
  </si>
  <si>
    <t>воронка для фляжки</t>
  </si>
  <si>
    <t>ящики под кровать</t>
  </si>
  <si>
    <t>гель лак с эффектом растекания</t>
  </si>
  <si>
    <t>диатомит кремния</t>
  </si>
  <si>
    <t>умывания</t>
  </si>
  <si>
    <t>бизикубик мягкий для малыша</t>
  </si>
  <si>
    <t>детский домик для кукол</t>
  </si>
  <si>
    <t>прикольные вещи для подростков</t>
  </si>
  <si>
    <t>пенал для столовых приборов</t>
  </si>
  <si>
    <t>миниральная пыльца</t>
  </si>
  <si>
    <t>силиконовый коврик для стола</t>
  </si>
  <si>
    <t xml:space="preserve">менструальная </t>
  </si>
  <si>
    <t>лейка для полива цветов</t>
  </si>
  <si>
    <t>корректор для осанки детский</t>
  </si>
  <si>
    <t>яркое нижнее белье</t>
  </si>
  <si>
    <t>эспандер для растяжки</t>
  </si>
  <si>
    <t>мерная ложечка</t>
  </si>
  <si>
    <t>куртка дубленка женская</t>
  </si>
  <si>
    <t>ветровка женская яркая</t>
  </si>
  <si>
    <t>насадки для стрижки волос</t>
  </si>
  <si>
    <t>солнцезащитные очки женские прямоугольные</t>
  </si>
  <si>
    <t>судоку для детей</t>
  </si>
  <si>
    <t>швейная машинка comfort</t>
  </si>
  <si>
    <t>гель для стирки белья 5л</t>
  </si>
  <si>
    <t xml:space="preserve">тейп для тела </t>
  </si>
  <si>
    <t>музыкальная</t>
  </si>
  <si>
    <t>стеклянная тара</t>
  </si>
  <si>
    <t>вечерние для полных платье</t>
  </si>
  <si>
    <t>баскетбол мяч</t>
  </si>
  <si>
    <t>плёнка самоклейка</t>
  </si>
  <si>
    <t>кепка моряка</t>
  </si>
  <si>
    <t>комбинезон обтягивающий</t>
  </si>
  <si>
    <t>парные вещи для влюбленных</t>
  </si>
  <si>
    <t>грибная приправа</t>
  </si>
  <si>
    <t>mizuno кроссовки для женщин</t>
  </si>
  <si>
    <t>кобура для пистолета тт</t>
  </si>
  <si>
    <t>носочки детские белье для малышей</t>
  </si>
  <si>
    <t>подгузники трусики товары для малышей</t>
  </si>
  <si>
    <t>белые туфли для девочек</t>
  </si>
  <si>
    <t>мяч с пищалкой</t>
  </si>
  <si>
    <t>зонт для детей</t>
  </si>
  <si>
    <t>средство для отбеливания пластика</t>
  </si>
  <si>
    <t>багетная рамка для картины</t>
  </si>
  <si>
    <t>худи серая женская</t>
  </si>
  <si>
    <t>румяна с блестками</t>
  </si>
  <si>
    <t>тени карандаш для глаз коричневый</t>
  </si>
  <si>
    <t>philips зубная щетка звуковая</t>
  </si>
  <si>
    <t>кофта женская на молнии оверсайз</t>
  </si>
  <si>
    <t>мимоза стыдливая семена</t>
  </si>
  <si>
    <t xml:space="preserve">посуда для пикника </t>
  </si>
  <si>
    <t xml:space="preserve">ортопедическая </t>
  </si>
  <si>
    <t>королевы рождаются в марте</t>
  </si>
  <si>
    <t>спрей от солнца для лица</t>
  </si>
  <si>
    <t>мужская кожаная сумка на плечо</t>
  </si>
  <si>
    <t>полотенца для педикюра</t>
  </si>
  <si>
    <t>давилка для картошки</t>
  </si>
  <si>
    <t>поилка дорожная</t>
  </si>
  <si>
    <t>гель доя умывания</t>
  </si>
  <si>
    <t>набор имбирных пряников</t>
  </si>
  <si>
    <t>жемчужная цепочка</t>
  </si>
  <si>
    <t>простынь для новорожденных</t>
  </si>
  <si>
    <t>колонка водостойкая</t>
  </si>
  <si>
    <t>жидкость для разбавления лака</t>
  </si>
  <si>
    <t>тэн для стиральной машины lg</t>
  </si>
  <si>
    <t>леска для газонокосилки</t>
  </si>
  <si>
    <t>квивертип для фидера</t>
  </si>
  <si>
    <t>сумка для детских бутылочек</t>
  </si>
  <si>
    <t>антена для рации</t>
  </si>
  <si>
    <t>тесьма золотая</t>
  </si>
  <si>
    <t>рубашка на кнопках мужская</t>
  </si>
  <si>
    <t>расческа для укладки коротких волос</t>
  </si>
  <si>
    <t>компьютер для офиса</t>
  </si>
  <si>
    <t>ножи для сыра</t>
  </si>
  <si>
    <t>автомобильная аптечка 2021</t>
  </si>
  <si>
    <t>наполнитель для кошачьего туалета силикогель</t>
  </si>
  <si>
    <t>белая футболка оверсайз однотонная</t>
  </si>
  <si>
    <t>лента монтажная</t>
  </si>
  <si>
    <t xml:space="preserve">набор для вышивания бисером </t>
  </si>
  <si>
    <t>для типс</t>
  </si>
  <si>
    <t>кроссовки для мальчиков антилопа</t>
  </si>
  <si>
    <t>лопата многофункциональная</t>
  </si>
  <si>
    <t>миска для кошек пластик</t>
  </si>
  <si>
    <t>микрофон для камеры</t>
  </si>
  <si>
    <t xml:space="preserve">для груди </t>
  </si>
  <si>
    <t>одежда для спорта женская шорты 5</t>
  </si>
  <si>
    <t>картридж для принтера hp laserjet m1132 mfp</t>
  </si>
  <si>
    <t>золла верхняя одежда</t>
  </si>
  <si>
    <t>удлиненная майка</t>
  </si>
  <si>
    <t>питательный грунт для аквариума</t>
  </si>
  <si>
    <t>карнавальная маска детская</t>
  </si>
  <si>
    <t>вытяжка маникюр</t>
  </si>
  <si>
    <t xml:space="preserve">кератин для наращивания волос </t>
  </si>
  <si>
    <t>абажур для настольной лампы</t>
  </si>
  <si>
    <t>ecocraft для лица</t>
  </si>
  <si>
    <t>сито для заварки чая</t>
  </si>
  <si>
    <t>подушка на табурет круглая</t>
  </si>
  <si>
    <t xml:space="preserve">acoola для мальчиков </t>
  </si>
  <si>
    <t>гидрофильная плитка</t>
  </si>
  <si>
    <t>камушки для декора</t>
  </si>
  <si>
    <t>гель для детской посуды</t>
  </si>
  <si>
    <t>шары кегля</t>
  </si>
  <si>
    <t>лезвия для бритья джилет</t>
  </si>
  <si>
    <t>джинсовая курточка</t>
  </si>
  <si>
    <t>крем для загара для лица</t>
  </si>
  <si>
    <t>тени для бровей vivienne sabo</t>
  </si>
  <si>
    <t>повязка на глаз аниме</t>
  </si>
  <si>
    <t>электро сушилка для белья</t>
  </si>
  <si>
    <t>полицейская машинка</t>
  </si>
  <si>
    <t>запчасти для душевой кабины</t>
  </si>
  <si>
    <t>жидкость для снятия нарощенных ресниц</t>
  </si>
  <si>
    <t>тарелка розовая</t>
  </si>
  <si>
    <t>платье нарядное на свадьбу</t>
  </si>
  <si>
    <t>спортивное платье для беременных</t>
  </si>
  <si>
    <t>чашка эмалированная</t>
  </si>
  <si>
    <t xml:space="preserve">сумка вязаная </t>
  </si>
  <si>
    <t>для плит</t>
  </si>
  <si>
    <t>микрофибра для очков</t>
  </si>
  <si>
    <t>жидкая резина прозрачная</t>
  </si>
  <si>
    <t>пако рабан туалетная вода</t>
  </si>
  <si>
    <t>золото для яиц</t>
  </si>
  <si>
    <t>обувь ортопедическая детская для девочек</t>
  </si>
  <si>
    <t>часов механизм для настенных</t>
  </si>
  <si>
    <t>детский лак для волос</t>
  </si>
  <si>
    <t>кейс для карт</t>
  </si>
  <si>
    <t>антисептик для рук детский</t>
  </si>
  <si>
    <t>кофта ажурная женская</t>
  </si>
  <si>
    <t>для волос кудри</t>
  </si>
  <si>
    <t>леска плетеная для фидера</t>
  </si>
  <si>
    <t>джимон для собак</t>
  </si>
  <si>
    <t>ремень чёрный</t>
  </si>
  <si>
    <t>доска разделочная круглая деревянная</t>
  </si>
  <si>
    <t>букет из мягких игрушек</t>
  </si>
  <si>
    <t>сковородка металлическая</t>
  </si>
  <si>
    <t>бакалея продукты консервация</t>
  </si>
  <si>
    <t>копия airpods pro</t>
  </si>
  <si>
    <t xml:space="preserve">подставка для гитары </t>
  </si>
  <si>
    <t>бальзам звёздочка</t>
  </si>
  <si>
    <t>жакеты для женщин демисезон</t>
  </si>
  <si>
    <t>гармония в чае</t>
  </si>
  <si>
    <t>подставки для столовых приборов</t>
  </si>
  <si>
    <t>дозатор для жидкого мыла на кухню</t>
  </si>
  <si>
    <t>аксессуары для кукол 30 см</t>
  </si>
  <si>
    <t xml:space="preserve">подарок для парня </t>
  </si>
  <si>
    <t>набор для сервировки</t>
  </si>
  <si>
    <t>фреза для дерева</t>
  </si>
  <si>
    <t>золотая стрекоза</t>
  </si>
  <si>
    <t>феромонная ловушка</t>
  </si>
  <si>
    <t>кожаные кеды для девочки</t>
  </si>
  <si>
    <t>шторка для камеры ноутбука</t>
  </si>
  <si>
    <t>мужские шляпы</t>
  </si>
  <si>
    <t>ня</t>
  </si>
  <si>
    <t>красная цена</t>
  </si>
  <si>
    <t>сумка рыбаловная</t>
  </si>
  <si>
    <t>корзина плетеная для грибов</t>
  </si>
  <si>
    <t>зубная паста systema</t>
  </si>
  <si>
    <t>ботинки для танцев</t>
  </si>
  <si>
    <t>отвертка детская</t>
  </si>
  <si>
    <t>карандаш для глаз с растушевкой</t>
  </si>
  <si>
    <t>футбольная экипировка</t>
  </si>
  <si>
    <t>видео домофон для квартиры</t>
  </si>
  <si>
    <t>шары для девочки</t>
  </si>
  <si>
    <t>украшения бохо</t>
  </si>
  <si>
    <t>коллекционная машинка</t>
  </si>
  <si>
    <t xml:space="preserve">рубашка зелёная </t>
  </si>
  <si>
    <t>женская одежда 2022</t>
  </si>
  <si>
    <t>баттер для тела кокос</t>
  </si>
  <si>
    <t>блузка женская с v-образным вырезом</t>
  </si>
  <si>
    <t>фёдор достоевский</t>
  </si>
  <si>
    <t>юбка джинсовая большие размеры миди</t>
  </si>
  <si>
    <t>леггинсы для фитнеса найк</t>
  </si>
  <si>
    <t>зимний комбез для девочки</t>
  </si>
  <si>
    <t>бейсболка прямой козырек</t>
  </si>
  <si>
    <t>кувшин для кофеварки</t>
  </si>
  <si>
    <t>вешалки-плечики для верхней одежды</t>
  </si>
  <si>
    <t>нитки гамма для вышивки</t>
  </si>
  <si>
    <t>блеск для губ перламутровый</t>
  </si>
  <si>
    <t>купальник женский раздельные для полных</t>
  </si>
  <si>
    <t>кошелек для мелочи детский</t>
  </si>
  <si>
    <t>ролик массажный для фитнеса 45</t>
  </si>
  <si>
    <t>шапка зимняя подростковая</t>
  </si>
  <si>
    <t>крем для лица япония</t>
  </si>
  <si>
    <t>буренка для лица</t>
  </si>
  <si>
    <t>я считаю до 20</t>
  </si>
  <si>
    <t>формочки для выпекания</t>
  </si>
  <si>
    <t>спрей для глажки</t>
  </si>
  <si>
    <t>женские блузки и рубашки турция</t>
  </si>
  <si>
    <t xml:space="preserve">корсет для талии </t>
  </si>
  <si>
    <t>вяленые ягоды</t>
  </si>
  <si>
    <t>телевизор  для машины</t>
  </si>
  <si>
    <t>сушка для салата</t>
  </si>
  <si>
    <t>брюки для девочек в клетку</t>
  </si>
  <si>
    <t>тональная основа макс фактор</t>
  </si>
  <si>
    <t>футболка женская манго одежда</t>
  </si>
  <si>
    <t>стирательная резинка</t>
  </si>
  <si>
    <t>футболка подростковая оверсайз</t>
  </si>
  <si>
    <t>рубашка lime для женщин</t>
  </si>
  <si>
    <t>ручка кнопка мебельная</t>
  </si>
  <si>
    <t>для коррекции бровей</t>
  </si>
  <si>
    <t xml:space="preserve">карандаш доя губ </t>
  </si>
  <si>
    <t xml:space="preserve">сок яблочный </t>
  </si>
  <si>
    <t>кольцо серебряное с камнем</t>
  </si>
  <si>
    <t>светодиодная лента для телевизора</t>
  </si>
  <si>
    <t>обложка на паспорт розовая</t>
  </si>
  <si>
    <t>одежда для девочек 1 год</t>
  </si>
  <si>
    <t>для блендера</t>
  </si>
  <si>
    <t>подставка для детской ванночки kidwick</t>
  </si>
  <si>
    <t>берконти женская обувь кроссовки</t>
  </si>
  <si>
    <t xml:space="preserve">босоножки чёрные </t>
  </si>
  <si>
    <t>ященко огэ 2022</t>
  </si>
  <si>
    <t>витамины для детей магний</t>
  </si>
  <si>
    <t>все закончится на нас книга</t>
  </si>
  <si>
    <t>кондиционер доя белья</t>
  </si>
  <si>
    <t>мясные деликатесы</t>
  </si>
  <si>
    <t>когда я злюсь</t>
  </si>
  <si>
    <t>набор для создания слепка</t>
  </si>
  <si>
    <t>сумка женская спорт</t>
  </si>
  <si>
    <t>приталенная куртка женская</t>
  </si>
  <si>
    <t>сушилка электрическая для овощей</t>
  </si>
  <si>
    <t>пылесос ксяоми</t>
  </si>
  <si>
    <t>детское масло для массажа</t>
  </si>
  <si>
    <t>блузка красная с коротким рукавом женская</t>
  </si>
  <si>
    <t>сеть финская</t>
  </si>
  <si>
    <t>брошь для платка</t>
  </si>
  <si>
    <t>антенна для телевизора уличная</t>
  </si>
  <si>
    <t>тумба для белья</t>
  </si>
  <si>
    <t xml:space="preserve">кигуруми для взрослых </t>
  </si>
  <si>
    <t>комплект белья прозрачный</t>
  </si>
  <si>
    <t>трусы для полных</t>
  </si>
  <si>
    <t>набор для мытья полов</t>
  </si>
  <si>
    <t>очки для вождения мужские</t>
  </si>
  <si>
    <t xml:space="preserve">пропитка для обуви </t>
  </si>
  <si>
    <t>вивьен сабо для губ</t>
  </si>
  <si>
    <t>тефлоновая лапка</t>
  </si>
  <si>
    <t>альбом для пластин стемпинга</t>
  </si>
  <si>
    <t>одеяло конверт на выписку лето</t>
  </si>
  <si>
    <t>сумка дорожная спортивная женская</t>
  </si>
  <si>
    <t>пять племен</t>
  </si>
  <si>
    <t>некомедогенный крем для лица</t>
  </si>
  <si>
    <t>туалетная вода для девочек</t>
  </si>
  <si>
    <t>целуйте меня</t>
  </si>
  <si>
    <t>якутия</t>
  </si>
  <si>
    <t>юбка женская глория джинс</t>
  </si>
  <si>
    <t>маркер для тегинга</t>
  </si>
  <si>
    <t>футболка для кормления оверсайз</t>
  </si>
  <si>
    <t>одноразовая посуда для праздника пластиковая</t>
  </si>
  <si>
    <t>ремень пояс</t>
  </si>
  <si>
    <t>английский для начинающих</t>
  </si>
  <si>
    <t>подарки на 14 февраля</t>
  </si>
  <si>
    <t>линейка для стрижки волос</t>
  </si>
  <si>
    <t>кондиционеры для белья гранулы</t>
  </si>
  <si>
    <t>краска для обуви серебро</t>
  </si>
  <si>
    <t>кольца лягушки</t>
  </si>
  <si>
    <t>крем пудра для лица гиалурон</t>
  </si>
  <si>
    <t>толстовка мужская с капюшоном 56</t>
  </si>
  <si>
    <t>лук со стрелами светящийся</t>
  </si>
  <si>
    <t>чехол для хуавей p smart 2021</t>
  </si>
  <si>
    <t>пакетики для заваривания</t>
  </si>
  <si>
    <t>летние сандалии женская</t>
  </si>
  <si>
    <t>скатерть свадебная</t>
  </si>
  <si>
    <t>косметические аппараты для лица</t>
  </si>
  <si>
    <t>футболка женская лен</t>
  </si>
  <si>
    <t>формы для плитки formasuper</t>
  </si>
  <si>
    <t xml:space="preserve">толстовка на замке женская </t>
  </si>
  <si>
    <t>клубок шерстяных ниток</t>
  </si>
  <si>
    <t>спрей двухфазный для волос</t>
  </si>
  <si>
    <t xml:space="preserve">газовый паяльник </t>
  </si>
  <si>
    <t>кофта женская вечерняя</t>
  </si>
  <si>
    <t>макасины для мальчиков</t>
  </si>
  <si>
    <t>держатель для туалетной бумаги деревянный</t>
  </si>
  <si>
    <t>паяльник с регулировкой температуры</t>
  </si>
  <si>
    <t>аккумулятор для электросамоката</t>
  </si>
  <si>
    <t>магнитная игольница рукоделие</t>
  </si>
  <si>
    <t>фильтр для аквариумов внешний</t>
  </si>
  <si>
    <t>рассеиватель для вспышки</t>
  </si>
  <si>
    <t>поли гель для наращивания</t>
  </si>
  <si>
    <t>силиконовая форма шар</t>
  </si>
  <si>
    <t>венчик для капучино</t>
  </si>
  <si>
    <t>краска влагостойкая</t>
  </si>
  <si>
    <t>сумка lacoste мужская</t>
  </si>
  <si>
    <t>кроссовки для девочки со светодиодами</t>
  </si>
  <si>
    <t>шнур для зарядки iphone оригинал</t>
  </si>
  <si>
    <t>мячик баскетбольный</t>
  </si>
  <si>
    <t>ботильоны на шпильке кожа натуральная</t>
  </si>
  <si>
    <t>защитный спрей для волос</t>
  </si>
  <si>
    <t>меховая рубашка</t>
  </si>
  <si>
    <t>детские вкусняшки</t>
  </si>
  <si>
    <t>дудочка детская деревянная</t>
  </si>
  <si>
    <t xml:space="preserve">кожанка мужская </t>
  </si>
  <si>
    <t>халат для собак</t>
  </si>
  <si>
    <t>концепт краска для волос</t>
  </si>
  <si>
    <t>масло для роста бороды и усов</t>
  </si>
  <si>
    <t>рама для велосипеда</t>
  </si>
  <si>
    <t>держатель для бутылочки</t>
  </si>
  <si>
    <t>свитер для подростка</t>
  </si>
  <si>
    <t>трос сцепления</t>
  </si>
  <si>
    <t>аксессуары для пупса</t>
  </si>
  <si>
    <t xml:space="preserve">майка для спорта </t>
  </si>
  <si>
    <t>шорты для мальчика 92</t>
  </si>
  <si>
    <t>ножницы хозяйственные</t>
  </si>
  <si>
    <t>наколенники для танцев стрип</t>
  </si>
  <si>
    <t>лопатка для обуви маленькая</t>
  </si>
  <si>
    <t>розовые джинсы для девочек</t>
  </si>
  <si>
    <t>пластинка для зубов</t>
  </si>
  <si>
    <t>блеск для губ ролик</t>
  </si>
  <si>
    <t>таблетки для посудомоечной машины clean&amp;fresh</t>
  </si>
  <si>
    <t>подарочный набор для женщины</t>
  </si>
  <si>
    <t>оливковая рубашка</t>
  </si>
  <si>
    <t xml:space="preserve">футболка летняя женская </t>
  </si>
  <si>
    <t xml:space="preserve">счастье для бровей </t>
  </si>
  <si>
    <t>шляпа канотье женская</t>
  </si>
  <si>
    <t>лента бардюрная</t>
  </si>
  <si>
    <t>кожанные платья</t>
  </si>
  <si>
    <t>затирка для камня</t>
  </si>
  <si>
    <t>l'oreal профессиональный для волос</t>
  </si>
  <si>
    <t>плита настольная индукция</t>
  </si>
  <si>
    <t>серьги с бриллиантом серебряные</t>
  </si>
  <si>
    <t>тёмный дворецкий</t>
  </si>
  <si>
    <t>бумага для этикеток а4</t>
  </si>
  <si>
    <t>бальзам после бритья женский</t>
  </si>
  <si>
    <t>домашняя одежда женщин костюм с брюками</t>
  </si>
  <si>
    <t>шляпа таблетка</t>
  </si>
  <si>
    <t>питательный крем против воспаления</t>
  </si>
  <si>
    <t>romitan для мужчин обувь</t>
  </si>
  <si>
    <t>грузик для шаров</t>
  </si>
  <si>
    <t>браслет для apple watch 6</t>
  </si>
  <si>
    <t>перья серьги</t>
  </si>
  <si>
    <t>кофта женская полосатая</t>
  </si>
  <si>
    <t>комплект для новорождённого</t>
  </si>
  <si>
    <t>подставка силиконовая под горячее</t>
  </si>
  <si>
    <t>глория джинс одежда для девочек худи</t>
  </si>
  <si>
    <t>корейское хозяйственное мыло</t>
  </si>
  <si>
    <t>алмазная мозаика рукоделие на подрамнике</t>
  </si>
  <si>
    <t>укороченный топ на бретелях</t>
  </si>
  <si>
    <t>тарелка новогодняя</t>
  </si>
  <si>
    <t>карандаш для бровей ева мозаик</t>
  </si>
  <si>
    <t xml:space="preserve">guess для мужчин </t>
  </si>
  <si>
    <t>купальник для акробатики</t>
  </si>
  <si>
    <t>спортивный костюм для девушки</t>
  </si>
  <si>
    <t>форма для замораживания</t>
  </si>
  <si>
    <t>набор штор для кухни</t>
  </si>
  <si>
    <t>шляпа федора мужская</t>
  </si>
  <si>
    <t>покрывало стёганое</t>
  </si>
  <si>
    <t>чёрный жемчуг пенка</t>
  </si>
  <si>
    <t>корейская тушь для ресниц missha</t>
  </si>
  <si>
    <t>estel масло для волос</t>
  </si>
  <si>
    <t>аккумуляторы gp</t>
  </si>
  <si>
    <t>невыносимая легкость бытия</t>
  </si>
  <si>
    <t>блок для записей проклеенный</t>
  </si>
  <si>
    <t>стол для бровиста</t>
  </si>
  <si>
    <t>тепловая пушка зубр</t>
  </si>
  <si>
    <t>белая женская обувь</t>
  </si>
  <si>
    <t>шторки для автомобиля трокот</t>
  </si>
  <si>
    <t xml:space="preserve">коламбия </t>
  </si>
  <si>
    <t>стеллаж для цветов подоконник</t>
  </si>
  <si>
    <t>сушилка для обуви детская</t>
  </si>
  <si>
    <t>вкусняшки для лошадей</t>
  </si>
  <si>
    <t>пеньюар женский для беременных</t>
  </si>
  <si>
    <t>помадка для бровей maybelline</t>
  </si>
  <si>
    <t>бежевая джинсовая куртка</t>
  </si>
  <si>
    <t>стаканы богемия</t>
  </si>
  <si>
    <t>гель для ногтей si</t>
  </si>
  <si>
    <t>шелковица ягоды</t>
  </si>
  <si>
    <t>спа перчатки для рук</t>
  </si>
  <si>
    <t>серебряная брошь</t>
  </si>
  <si>
    <t>лента для арки из шаров</t>
  </si>
  <si>
    <t>befree женская одежда футболки</t>
  </si>
  <si>
    <t>estel бабаяга</t>
  </si>
  <si>
    <t>влажный корм для кошек феликс</t>
  </si>
  <si>
    <t>брюки апрель для мальчика</t>
  </si>
  <si>
    <t>носочки для ног косметические</t>
  </si>
  <si>
    <t>гель лаки для ногтей adricoco</t>
  </si>
  <si>
    <t>базовая рубашка</t>
  </si>
  <si>
    <t>хна для бровей nila</t>
  </si>
  <si>
    <t>алмазная мозаика 20 на 20</t>
  </si>
  <si>
    <t>красная линия книга</t>
  </si>
  <si>
    <t>форма силиконовая для свечей</t>
  </si>
  <si>
    <t>лосьон для солярия</t>
  </si>
  <si>
    <t>тональный крем fit me для лица</t>
  </si>
  <si>
    <t>сумка для вина</t>
  </si>
  <si>
    <t>ленты для свидетелей</t>
  </si>
  <si>
    <t>обувь женская натуральная кожа челси</t>
  </si>
  <si>
    <t>когтеточка с домиком для кошки сизаль</t>
  </si>
  <si>
    <t>полоски для удаления волос</t>
  </si>
  <si>
    <t>тирет для стиральный машин</t>
  </si>
  <si>
    <t>перчатки весенние для девочки</t>
  </si>
  <si>
    <t>блокнот для мастера маникюра</t>
  </si>
  <si>
    <t>цыплята пасхальные</t>
  </si>
  <si>
    <t>наборы для девушек</t>
  </si>
  <si>
    <t>пептиды для волос</t>
  </si>
  <si>
    <t>куртки весна женская</t>
  </si>
  <si>
    <t>платье для высоких</t>
  </si>
  <si>
    <t>постельное белье 2 спальное простыня на резинке</t>
  </si>
  <si>
    <t>самокат для малышей с сиденьем</t>
  </si>
  <si>
    <t>лавандовый сироп для кофе</t>
  </si>
  <si>
    <t>прихватка кухонная</t>
  </si>
  <si>
    <t>чехол для качели</t>
  </si>
  <si>
    <t>водолазка детская белая</t>
  </si>
  <si>
    <t>насадки для стрижки</t>
  </si>
  <si>
    <t xml:space="preserve">антистатик для волос </t>
  </si>
  <si>
    <t>befree украшения</t>
  </si>
  <si>
    <t>asics кеды для мужчин</t>
  </si>
  <si>
    <t>пряжки рукоделие</t>
  </si>
  <si>
    <t>одежда для девочек 2 года</t>
  </si>
  <si>
    <t>комплект постельного белья 2 спальный с простыней на резинке</t>
  </si>
  <si>
    <t>лосьон для чистки ушей</t>
  </si>
  <si>
    <t>краска для волос колестон</t>
  </si>
  <si>
    <t>мишка тедди bear игрушка мягкая</t>
  </si>
  <si>
    <t>сумка женская через плечо кожа натуральная замша черная</t>
  </si>
  <si>
    <t>крокодильчики для волос</t>
  </si>
  <si>
    <t xml:space="preserve">стаканы для кофе </t>
  </si>
  <si>
    <t>одежда для беби борн</t>
  </si>
  <si>
    <t>плакат 1 мая</t>
  </si>
  <si>
    <t>ласьон для тела</t>
  </si>
  <si>
    <t>набор для день рождения для праздника</t>
  </si>
  <si>
    <t>переходник для зарядки телефона</t>
  </si>
  <si>
    <t>мужская футболка с капюшоном</t>
  </si>
  <si>
    <t>мячик ежик</t>
  </si>
  <si>
    <t>маска для волос kapous</t>
  </si>
  <si>
    <t>резиновые ручки для велосипеда</t>
  </si>
  <si>
    <t>мягкий плед на кровать</t>
  </si>
  <si>
    <t>масляные ручки</t>
  </si>
  <si>
    <t>платья со стразами</t>
  </si>
  <si>
    <t>для курицы</t>
  </si>
  <si>
    <t>корм сухой для котов</t>
  </si>
  <si>
    <t>сумки для фитнеса</t>
  </si>
  <si>
    <t>зарядка hoco</t>
  </si>
  <si>
    <t>стульчик детский деревянный</t>
  </si>
  <si>
    <t>сидераты семена фацелия</t>
  </si>
  <si>
    <t>опора садовая</t>
  </si>
  <si>
    <t>электрическая зубная щетка oral-b насадки</t>
  </si>
  <si>
    <t>тюль для кухни с балконной дверью</t>
  </si>
  <si>
    <t>мягкий ковер</t>
  </si>
  <si>
    <t>мама рядом</t>
  </si>
  <si>
    <t>папка для школы с ручками</t>
  </si>
  <si>
    <t>игры для пс 4</t>
  </si>
  <si>
    <t>платья вечерни</t>
  </si>
  <si>
    <t>светоотражающая куртка женская</t>
  </si>
  <si>
    <t>салфетка кружевная</t>
  </si>
  <si>
    <t>brooksfield для котят</t>
  </si>
  <si>
    <t>рубашка женская лён</t>
  </si>
  <si>
    <t xml:space="preserve">зарядка для samsung </t>
  </si>
  <si>
    <t>косуха светлая</t>
  </si>
  <si>
    <t>листья крапивы</t>
  </si>
  <si>
    <t>крем для рук aura</t>
  </si>
  <si>
    <t>для стрижки овец</t>
  </si>
  <si>
    <t>арахисовая паста dopdrops</t>
  </si>
  <si>
    <t>деревянные заготовки для вязания</t>
  </si>
  <si>
    <t>мамуляндия мальчики</t>
  </si>
  <si>
    <t>карточки с месяцами</t>
  </si>
  <si>
    <t>юбка лаковая</t>
  </si>
  <si>
    <t>женская одежда вишня</t>
  </si>
  <si>
    <t>растения, семена и грунты сад и дача</t>
  </si>
  <si>
    <t xml:space="preserve">трафарет для бровей </t>
  </si>
  <si>
    <t>ограждения для клумб</t>
  </si>
  <si>
    <t xml:space="preserve">чехол для ножа </t>
  </si>
  <si>
    <t xml:space="preserve">муслиновая пеленка </t>
  </si>
  <si>
    <t>зубная щетка с футляром</t>
  </si>
  <si>
    <t>шорты с футболкой для девочки</t>
  </si>
  <si>
    <t xml:space="preserve">крем для лица spf </t>
  </si>
  <si>
    <t>пряжа лотос</t>
  </si>
  <si>
    <t>спрей для волос термозащита питание</t>
  </si>
  <si>
    <t>заглушка для труб</t>
  </si>
  <si>
    <t>беруши для сна детские</t>
  </si>
  <si>
    <t>корм для собак трапеза</t>
  </si>
  <si>
    <t>для пастилы</t>
  </si>
  <si>
    <t>занимательная греция</t>
  </si>
  <si>
    <t>с днем рождения топпер</t>
  </si>
  <si>
    <t>футболка levis женская</t>
  </si>
  <si>
    <t>масло для машинок</t>
  </si>
  <si>
    <t>прихожая лофт</t>
  </si>
  <si>
    <t>фигуры для детей</t>
  </si>
  <si>
    <t>пеленки впитывающие для собак</t>
  </si>
  <si>
    <t>шары для гелия</t>
  </si>
  <si>
    <t>оплётка для руля</t>
  </si>
  <si>
    <t>краска тоник для волос</t>
  </si>
  <si>
    <t>чехол для jbl tune</t>
  </si>
  <si>
    <t>резня в буче</t>
  </si>
  <si>
    <t>откуда берутся деньги</t>
  </si>
  <si>
    <t>удалитель сердцевины яблок</t>
  </si>
  <si>
    <t>форма для рулета</t>
  </si>
  <si>
    <t>трусы мужские калвин кляйн</t>
  </si>
  <si>
    <t>газонокосилка аккумуляторная worx</t>
  </si>
  <si>
    <t>мармеладные ягоды</t>
  </si>
  <si>
    <t>флисовая ветровка</t>
  </si>
  <si>
    <t>шторки для ванны</t>
  </si>
  <si>
    <t>электрошокер для детей</t>
  </si>
  <si>
    <t>светильник дачный на солнечных батареях</t>
  </si>
  <si>
    <t>лампа для авто</t>
  </si>
  <si>
    <t>линза для глаз</t>
  </si>
  <si>
    <t>футболка женская разноцветная</t>
  </si>
  <si>
    <t>устройства для автополива и аксессуары</t>
  </si>
  <si>
    <t>стержень для клеевого пистолета</t>
  </si>
  <si>
    <t>магнитная зарядка на айфон</t>
  </si>
  <si>
    <t>одежда для велоспорта женская</t>
  </si>
  <si>
    <t>менажница прямоугольная</t>
  </si>
  <si>
    <t>наклейки для свечей</t>
  </si>
  <si>
    <t>клеющая пленка</t>
  </si>
  <si>
    <t>пряжа для вязания спицами</t>
  </si>
  <si>
    <t>комбинезон для малыша весенний</t>
  </si>
  <si>
    <t>почтовая открытка</t>
  </si>
  <si>
    <t>скатерть на день рождения клеенка</t>
  </si>
  <si>
    <t>бра настенная</t>
  </si>
  <si>
    <t>семена петунья</t>
  </si>
  <si>
    <t>куртки кожаные мужские из турция</t>
  </si>
  <si>
    <t>инструменты для авто</t>
  </si>
  <si>
    <t xml:space="preserve">крышки для банок </t>
  </si>
  <si>
    <t>беспроводная гарнитура с микрофоном</t>
  </si>
  <si>
    <t>ящик для украшений</t>
  </si>
  <si>
    <t xml:space="preserve">чехол для оружия </t>
  </si>
  <si>
    <t>дева мария</t>
  </si>
  <si>
    <t>крем увлажняющий для лица spf</t>
  </si>
  <si>
    <t>жестяная коробка для хранения</t>
  </si>
  <si>
    <t>краска для бытовой техники</t>
  </si>
  <si>
    <t>акула одежда для девочек платье</t>
  </si>
  <si>
    <t>простыни для массажа</t>
  </si>
  <si>
    <t>джинсы  для мальчика</t>
  </si>
  <si>
    <t>рубашка белая для мальчика нарядная</t>
  </si>
  <si>
    <t xml:space="preserve">адидас женская одежда </t>
  </si>
  <si>
    <t>рассказы носова для детей</t>
  </si>
  <si>
    <t>гель средней вязкости</t>
  </si>
  <si>
    <t>байрон мужская одежда</t>
  </si>
  <si>
    <t>градусник для теплицы</t>
  </si>
  <si>
    <t xml:space="preserve">зарядка для iphone кабель </t>
  </si>
  <si>
    <t>подставка под торт стеклянная</t>
  </si>
  <si>
    <t>фломастер для ногтей</t>
  </si>
  <si>
    <t>костюм тройка для девочек</t>
  </si>
  <si>
    <t>средство до и после депиляции</t>
  </si>
  <si>
    <t>мятежная королева</t>
  </si>
  <si>
    <t>листы для роллов</t>
  </si>
  <si>
    <t>гимнастерка для девочки</t>
  </si>
  <si>
    <t>подушка для обнимашки</t>
  </si>
  <si>
    <t>маска тренировочная</t>
  </si>
  <si>
    <t>кожанка женская короткая</t>
  </si>
  <si>
    <t xml:space="preserve">панама лягушка </t>
  </si>
  <si>
    <t>ветровка белая мужская</t>
  </si>
  <si>
    <t>футболка мятного цвета</t>
  </si>
  <si>
    <t>маска респиратор многоразовая</t>
  </si>
  <si>
    <t>тянучка-антистресс игрушки</t>
  </si>
  <si>
    <t>лампочка светодиодная g9</t>
  </si>
  <si>
    <t>футболка бельевая</t>
  </si>
  <si>
    <t>пижама женская леопардовая</t>
  </si>
  <si>
    <t>энциклопедия про собак</t>
  </si>
  <si>
    <t>смесь пряностей для кофе</t>
  </si>
  <si>
    <t>рубашка женская свободная</t>
  </si>
  <si>
    <t>vichy мицеллярная вода</t>
  </si>
  <si>
    <t xml:space="preserve">увлажняющая маска для лица </t>
  </si>
  <si>
    <t>сумка мужская для работы</t>
  </si>
  <si>
    <t>ветровки для беременных</t>
  </si>
  <si>
    <t>кусачки для животных</t>
  </si>
  <si>
    <t>силиконовый коврик для духовки</t>
  </si>
  <si>
    <t xml:space="preserve">тарелки для супа </t>
  </si>
  <si>
    <t>разноцветная сумка</t>
  </si>
  <si>
    <t>электронная сигарета чарон</t>
  </si>
  <si>
    <t>летние женские платья больших размеров</t>
  </si>
  <si>
    <t>сумка для художественной школы</t>
  </si>
  <si>
    <t>комплект женского белья с поясом</t>
  </si>
  <si>
    <t>маленький мяч</t>
  </si>
  <si>
    <t>каркас для палатки</t>
  </si>
  <si>
    <t>порошок пятновыводитель</t>
  </si>
  <si>
    <t>осьминожка игрушка для ванной</t>
  </si>
  <si>
    <t xml:space="preserve">мебельная ручка </t>
  </si>
  <si>
    <t>футболка красная на подростка</t>
  </si>
  <si>
    <t>кружка маленькая</t>
  </si>
  <si>
    <t>наклейки для яиц пасхальные</t>
  </si>
  <si>
    <t>женская однжда</t>
  </si>
  <si>
    <t>набор для проведения дня рождения</t>
  </si>
  <si>
    <t>купальник хореография</t>
  </si>
  <si>
    <t>кожаная детская куртка</t>
  </si>
  <si>
    <t>бандаж для подтяжки лица</t>
  </si>
  <si>
    <t>в этом году я</t>
  </si>
  <si>
    <t>женская обувь натуральная кожа</t>
  </si>
  <si>
    <t>сумка слинг мужская</t>
  </si>
  <si>
    <t>корзина для книг</t>
  </si>
  <si>
    <t>антиперспирант нивея</t>
  </si>
  <si>
    <t>постель для подростков</t>
  </si>
  <si>
    <t>ремешок для xiaomi mi band 4</t>
  </si>
  <si>
    <t>краска фактурная</t>
  </si>
  <si>
    <t>кассеты для станка gillette</t>
  </si>
  <si>
    <t>детская смесь нутрилон 1</t>
  </si>
  <si>
    <t>красивые платья для девочек</t>
  </si>
  <si>
    <t>полка для ванной на липучках</t>
  </si>
  <si>
    <t>картридж 650 hp для принтера</t>
  </si>
  <si>
    <t>трикотажная куртка женская</t>
  </si>
  <si>
    <t>рамка для картины со стеклом</t>
  </si>
  <si>
    <t>толстовка флис женская</t>
  </si>
  <si>
    <t>сумка кошелек хозяйственная</t>
  </si>
  <si>
    <t>шляпа мужская соломенная</t>
  </si>
  <si>
    <t>шорты для фигурного катания</t>
  </si>
  <si>
    <t>похвалите меня</t>
  </si>
  <si>
    <t>витамины для роста детей</t>
  </si>
  <si>
    <t>кисточка для губной помады</t>
  </si>
  <si>
    <t>синяя юбка школьная для девочки</t>
  </si>
  <si>
    <t>тренажер для глаз</t>
  </si>
  <si>
    <t>ядро кедрового ореха</t>
  </si>
  <si>
    <t>держатель полотенец для кухонных</t>
  </si>
  <si>
    <t xml:space="preserve">клей для наращивания </t>
  </si>
  <si>
    <t>неженка одежда для женщин</t>
  </si>
  <si>
    <t>майка женская твоё</t>
  </si>
  <si>
    <t>подвеска для подростков</t>
  </si>
  <si>
    <t>сумка для ванной</t>
  </si>
  <si>
    <t>стиральная машина активаторного типа</t>
  </si>
  <si>
    <t>крепежная лента</t>
  </si>
  <si>
    <t>штаны для девочки 128</t>
  </si>
  <si>
    <t xml:space="preserve">диспенсер для жидкого мыла </t>
  </si>
  <si>
    <t>утеплённый комбинезон</t>
  </si>
  <si>
    <t>костюмы для девочек летние</t>
  </si>
  <si>
    <t>юбка шорты для подростка</t>
  </si>
  <si>
    <t>блок питания для монитора</t>
  </si>
  <si>
    <t>толстовка женская gap</t>
  </si>
  <si>
    <t>куртка для малышей весна</t>
  </si>
  <si>
    <t>жидкая эмаль</t>
  </si>
  <si>
    <t>посуда для маленьких детей</t>
  </si>
  <si>
    <t>шапочка тонкая</t>
  </si>
  <si>
    <t>бесболка мужская</t>
  </si>
  <si>
    <t>мыло для пенных дозаторов</t>
  </si>
  <si>
    <t>ушки как у не когда я</t>
  </si>
  <si>
    <t>контейнер для игрушек пластиковый</t>
  </si>
  <si>
    <t>звёздочки</t>
  </si>
  <si>
    <t>шина для коляски</t>
  </si>
  <si>
    <t>дымовая граната</t>
  </si>
  <si>
    <t>заколки с цветами для волос</t>
  </si>
  <si>
    <t>владимир маяковский</t>
  </si>
  <si>
    <t>банка для сыпучих продуктов пластиковая</t>
  </si>
  <si>
    <t>смеситель для ванны и душа латунь</t>
  </si>
  <si>
    <t>чехол на хонор 9а с надписями</t>
  </si>
  <si>
    <t>юбка мятная</t>
  </si>
  <si>
    <t>конверт для выписки лето</t>
  </si>
  <si>
    <t>кроссовки мужские турция</t>
  </si>
  <si>
    <t>ролик для ног</t>
  </si>
  <si>
    <t>держатель для цепочек</t>
  </si>
  <si>
    <t>массажная полусфера</t>
  </si>
  <si>
    <t>мужская куртка адидас</t>
  </si>
  <si>
    <t>vagabond женская обувь</t>
  </si>
  <si>
    <t>прикроватная полка</t>
  </si>
  <si>
    <t>пеленка в коляску</t>
  </si>
  <si>
    <t>домашняя кофта</t>
  </si>
  <si>
    <t>белая футболка денская</t>
  </si>
  <si>
    <t>военная форма мужская ссср</t>
  </si>
  <si>
    <t>дембельская коробка</t>
  </si>
  <si>
    <t>ткань для авто</t>
  </si>
  <si>
    <t>термо кастрюля</t>
  </si>
  <si>
    <t>юбка белая джинсовая летняя</t>
  </si>
  <si>
    <t xml:space="preserve">крем доя лица </t>
  </si>
  <si>
    <t>сухой корм для кошек китикет</t>
  </si>
  <si>
    <t>сладкие фигурки для торта</t>
  </si>
  <si>
    <t>игрушки 9 месяцев</t>
  </si>
  <si>
    <t>мебель для салона красоты</t>
  </si>
  <si>
    <t>кастрюля кукмара гранит</t>
  </si>
  <si>
    <t>халат мягкий</t>
  </si>
  <si>
    <t>мист для тела кокос</t>
  </si>
  <si>
    <t>biker обувь детская</t>
  </si>
  <si>
    <t>крем для бритья arko</t>
  </si>
  <si>
    <t>посуда силиконовая детская</t>
  </si>
  <si>
    <t>гиалуроновая кислота эвалар</t>
  </si>
  <si>
    <t>домашний костюм женский турция</t>
  </si>
  <si>
    <t>пластиковая форма для мыла</t>
  </si>
  <si>
    <t>женская блузка белая нарядная</t>
  </si>
  <si>
    <t xml:space="preserve">машинки на пульте управления </t>
  </si>
  <si>
    <t xml:space="preserve">фильтр для воды аквафор </t>
  </si>
  <si>
    <t>светодиодная нить</t>
  </si>
  <si>
    <t xml:space="preserve">дорожная подушка </t>
  </si>
  <si>
    <t>бумажный человек / бумага для шоу и дискотеки</t>
  </si>
  <si>
    <t>щепа декоративная садовая</t>
  </si>
  <si>
    <t>стул для похода</t>
  </si>
  <si>
    <t>витамины для набора массы</t>
  </si>
  <si>
    <t>сухоцветы для эпоксидной смолы и свечей</t>
  </si>
  <si>
    <t>гири для детей</t>
  </si>
  <si>
    <t>мужская рабочая одежда</t>
  </si>
  <si>
    <t>пва столярный</t>
  </si>
  <si>
    <t>чехол для телефона самсунг а51</t>
  </si>
  <si>
    <t>легенда ямала</t>
  </si>
  <si>
    <t>настенная подставка для цветов</t>
  </si>
  <si>
    <t xml:space="preserve">лаки для стемпинга </t>
  </si>
  <si>
    <t>динозавры энциклопедия</t>
  </si>
  <si>
    <t>sabbi карандаш для губ</t>
  </si>
  <si>
    <t>обувь для работы в саду</t>
  </si>
  <si>
    <t>подвязывать растения</t>
  </si>
  <si>
    <t>кепка для мальчика детская</t>
  </si>
  <si>
    <t>инерционная машина</t>
  </si>
  <si>
    <t>серая кепка</t>
  </si>
  <si>
    <t xml:space="preserve">держатель для лука </t>
  </si>
  <si>
    <t>цветная бумага самоклеящаяся</t>
  </si>
  <si>
    <t xml:space="preserve">книга детская </t>
  </si>
  <si>
    <t>тумбочка прикроватная подвесная</t>
  </si>
  <si>
    <t>стеклянные цветы</t>
  </si>
  <si>
    <t>для снятия гель лака машинка</t>
  </si>
  <si>
    <t>швабра с тряпкой</t>
  </si>
  <si>
    <t>сумка гусиная лапка</t>
  </si>
  <si>
    <t>купальник для выступлений</t>
  </si>
  <si>
    <t>кованые изделия для сада</t>
  </si>
  <si>
    <t>нож канцелярский 18 мм</t>
  </si>
  <si>
    <t>футболка мужская охрана</t>
  </si>
  <si>
    <t>предметы для художественной гимнастики</t>
  </si>
  <si>
    <t>шапочка для плавания резиновая</t>
  </si>
  <si>
    <t>платье с корсетом в для пышной юбкой</t>
  </si>
  <si>
    <t>льняной костюм на мальчика</t>
  </si>
  <si>
    <t>кепка черная new york</t>
  </si>
  <si>
    <t>прищепки деревянные декоративные</t>
  </si>
  <si>
    <t>блеск для губ с роликом</t>
  </si>
  <si>
    <t>кошелек для карт мужской</t>
  </si>
  <si>
    <t xml:space="preserve">белая футболка с принтом </t>
  </si>
  <si>
    <t>зарядное устройство для андроида</t>
  </si>
  <si>
    <t>кухня игровая деревянная</t>
  </si>
  <si>
    <t>платье 50 размер прямое</t>
  </si>
  <si>
    <t>опора для клематисов</t>
  </si>
  <si>
    <t>триммер для усов</t>
  </si>
  <si>
    <t>свинка пеппа мягкая игрушка</t>
  </si>
  <si>
    <t xml:space="preserve">бейсбольная бита </t>
  </si>
  <si>
    <t>ореховая роща</t>
  </si>
  <si>
    <t>духи эйфория</t>
  </si>
  <si>
    <t>латексная юбка</t>
  </si>
  <si>
    <t>радужная пленка</t>
  </si>
  <si>
    <t>nishman для мужчин</t>
  </si>
  <si>
    <t>керамическая масса</t>
  </si>
  <si>
    <t xml:space="preserve">чёрные маски </t>
  </si>
  <si>
    <t>куртка женская удлиненная легкая</t>
  </si>
  <si>
    <t>прокладки урологические seni для женщин</t>
  </si>
  <si>
    <t>плодовые деревья</t>
  </si>
  <si>
    <t>стол для пинг-понга</t>
  </si>
  <si>
    <t>детские грабли для листвы</t>
  </si>
  <si>
    <t xml:space="preserve">игрушки для песка </t>
  </si>
  <si>
    <t xml:space="preserve">сумка белая женская </t>
  </si>
  <si>
    <t>neutrale гель для стирки</t>
  </si>
  <si>
    <t>конверт для денег спасибо</t>
  </si>
  <si>
    <t>спортивные повязки</t>
  </si>
  <si>
    <t>войлок для бани</t>
  </si>
  <si>
    <t>финансы для нефинансистов</t>
  </si>
  <si>
    <t>серьги серебряные соколов</t>
  </si>
  <si>
    <t>колонки для компьютера 2.1</t>
  </si>
  <si>
    <t>накидка летняя длинная</t>
  </si>
  <si>
    <t>репсовая лента белая</t>
  </si>
  <si>
    <t>синяя ткань</t>
  </si>
  <si>
    <t>спортивная одежда женские леггинсы</t>
  </si>
  <si>
    <t>рюкзак для куклы</t>
  </si>
  <si>
    <t>ручка для рисования</t>
  </si>
  <si>
    <t>аниме повязка</t>
  </si>
  <si>
    <t>вибраторы управлением на расстояние</t>
  </si>
  <si>
    <t>туника со стразами женская</t>
  </si>
  <si>
    <t>серьги для волос</t>
  </si>
  <si>
    <t>сушилка электрическая для белья</t>
  </si>
  <si>
    <t>детская гладильная доска</t>
  </si>
  <si>
    <t>пакет для покупок</t>
  </si>
  <si>
    <t>военная форма на детей</t>
  </si>
  <si>
    <t>домашняя камера видеонаблюдения</t>
  </si>
  <si>
    <t xml:space="preserve">душевая </t>
  </si>
  <si>
    <t>кварц для авто</t>
  </si>
  <si>
    <t>для мальчиков костюмы</t>
  </si>
  <si>
    <t>бальзам для волос pro series</t>
  </si>
  <si>
    <t>средство для мытья посуды детское</t>
  </si>
  <si>
    <t>escada taj sunset туалетная вода</t>
  </si>
  <si>
    <t>ламборджини пульте управления</t>
  </si>
  <si>
    <t>перчатки для чистки овощей</t>
  </si>
  <si>
    <t>босоножки и сандалии для девочек</t>
  </si>
  <si>
    <t>набор творчества для детского</t>
  </si>
  <si>
    <t>кронштейн для откидного стола</t>
  </si>
  <si>
    <t>спрей для текстиля</t>
  </si>
  <si>
    <t>трикотажное платье футляр</t>
  </si>
  <si>
    <t>тушь для ресниц lancome</t>
  </si>
  <si>
    <t>майка оранжевая</t>
  </si>
  <si>
    <t>чай для малышей</t>
  </si>
  <si>
    <t>махровая кофта</t>
  </si>
  <si>
    <t>выпрямитель для волос с турмалиновым покрытием</t>
  </si>
  <si>
    <t>покрышка для скутера</t>
  </si>
  <si>
    <t>папка для художника</t>
  </si>
  <si>
    <t>женские платья лен</t>
  </si>
  <si>
    <t>кроссовки 34 размер для мальчика nike</t>
  </si>
  <si>
    <t>женская весенняя шапка</t>
  </si>
  <si>
    <t>пудра для лица матирующая рассыпчатая</t>
  </si>
  <si>
    <t>лефортовский фарфор для елочное украшениз</t>
  </si>
  <si>
    <t>топ детские на лямках</t>
  </si>
  <si>
    <t>лежанка для котят</t>
  </si>
  <si>
    <t>толстовка на меху мужская</t>
  </si>
  <si>
    <t>заправка для рассольника</t>
  </si>
  <si>
    <t>крем для депиляции на лице</t>
  </si>
  <si>
    <t>пинцет для удаления клещей</t>
  </si>
  <si>
    <t>для распаривания</t>
  </si>
  <si>
    <t>гарри поттер кубок огня</t>
  </si>
  <si>
    <t>ящик для хранения детский</t>
  </si>
  <si>
    <t>уголок природы для детского сада</t>
  </si>
  <si>
    <t>гель для бровей maybelline</t>
  </si>
  <si>
    <t>худи зеленого цвета для женщин</t>
  </si>
  <si>
    <t>камни стеклянные</t>
  </si>
  <si>
    <t>ошейник для кошек от блох барс</t>
  </si>
  <si>
    <t>сковородка для панкейков</t>
  </si>
  <si>
    <t>корм для мопсов</t>
  </si>
  <si>
    <t>бандана летняя</t>
  </si>
  <si>
    <t>сумка через плече мужская</t>
  </si>
  <si>
    <t>огнетушитель для гендер пати</t>
  </si>
  <si>
    <t>обувь для воды</t>
  </si>
  <si>
    <t>женская дубленка</t>
  </si>
  <si>
    <t>суп для похудения</t>
  </si>
  <si>
    <t>обувь для детей до года</t>
  </si>
  <si>
    <t>нить для крестика</t>
  </si>
  <si>
    <t>корм для собак probalance</t>
  </si>
  <si>
    <t xml:space="preserve">кожа натуральная </t>
  </si>
  <si>
    <t>лапка для квилтинга</t>
  </si>
  <si>
    <t xml:space="preserve">коврики для мыши </t>
  </si>
  <si>
    <t>для декора торта</t>
  </si>
  <si>
    <t>консилер для бровей</t>
  </si>
  <si>
    <t xml:space="preserve">медицинская </t>
  </si>
  <si>
    <t>крепление для цветов</t>
  </si>
  <si>
    <t xml:space="preserve">филер для волос </t>
  </si>
  <si>
    <t>адаптер для тонометра омрон</t>
  </si>
  <si>
    <t>стики для маски</t>
  </si>
  <si>
    <t>рубашка джинсовая befree</t>
  </si>
  <si>
    <t>брошь янтарь</t>
  </si>
  <si>
    <t>корзинка белая</t>
  </si>
  <si>
    <t>турка стеклянная</t>
  </si>
  <si>
    <t>юбка летняя джинсовая</t>
  </si>
  <si>
    <t>колесо для тачки 3.00</t>
  </si>
  <si>
    <t>блейзеры для женщин</t>
  </si>
  <si>
    <t>нарядное платье для малышей</t>
  </si>
  <si>
    <t>топ асимметрия</t>
  </si>
  <si>
    <t>зеленая маска</t>
  </si>
  <si>
    <t>under armour кроссовки для мужчин</t>
  </si>
  <si>
    <t>глория джинс платье для девочек</t>
  </si>
  <si>
    <t>земля обетованная</t>
  </si>
  <si>
    <t>папка для планшета</t>
  </si>
  <si>
    <t>компрессор для лодки пвх</t>
  </si>
  <si>
    <t xml:space="preserve">пресс для картофеля </t>
  </si>
  <si>
    <t>дистрибьютор питания</t>
  </si>
  <si>
    <t>чехол для xiaomi redmi 4x</t>
  </si>
  <si>
    <t xml:space="preserve">держатель для бутылок </t>
  </si>
  <si>
    <t>всё для массажа</t>
  </si>
  <si>
    <t>зажимы для сосков на цепи</t>
  </si>
  <si>
    <t>для проращивания пшеница</t>
  </si>
  <si>
    <t>кофе зерновой якобс</t>
  </si>
  <si>
    <t>маринованная редька</t>
  </si>
  <si>
    <t>буря времен года</t>
  </si>
  <si>
    <t>кроссовки адидас для девочек</t>
  </si>
  <si>
    <t>самоклеющаяся ткань</t>
  </si>
  <si>
    <t>разъемное для торта</t>
  </si>
  <si>
    <t>спицы для вязания 3 мм</t>
  </si>
  <si>
    <t>футболки на мальчика 140 все для 146 рост</t>
  </si>
  <si>
    <t>тушь для ресниц чёрная</t>
  </si>
  <si>
    <t>черное мыло для лица</t>
  </si>
  <si>
    <t>угловая насадка на дрель</t>
  </si>
  <si>
    <t xml:space="preserve">съёмник </t>
  </si>
  <si>
    <t>юбка нарядная</t>
  </si>
  <si>
    <t>фрутоняня фруктовые кусочки</t>
  </si>
  <si>
    <t>puff электронная</t>
  </si>
  <si>
    <t>куртка весенняя женская большой размер</t>
  </si>
  <si>
    <t>масло для ресниц касторовое</t>
  </si>
  <si>
    <t>умная свеча мальдивы</t>
  </si>
  <si>
    <t>японская литература</t>
  </si>
  <si>
    <t xml:space="preserve">набор для поделок </t>
  </si>
  <si>
    <t xml:space="preserve">алиса станция </t>
  </si>
  <si>
    <t>жилет спортивный для женщин reebok</t>
  </si>
  <si>
    <t>складывающееся ведро</t>
  </si>
  <si>
    <t>сумка большая женская через плечо</t>
  </si>
  <si>
    <t>танковый бой настольная</t>
  </si>
  <si>
    <t>гуашь художественная гамма</t>
  </si>
  <si>
    <t>mjolk одежда для малышей</t>
  </si>
  <si>
    <t>молекулярная кухня для детей</t>
  </si>
  <si>
    <t>клей для бассейна</t>
  </si>
  <si>
    <t>чехол для iphone 11 в стиле 12</t>
  </si>
  <si>
    <t xml:space="preserve">пояльник </t>
  </si>
  <si>
    <t>крышка для микроволновки 26</t>
  </si>
  <si>
    <t>газовая зажигалка zippo</t>
  </si>
  <si>
    <t>смесь для кофе</t>
  </si>
  <si>
    <t>зарядник для honor</t>
  </si>
  <si>
    <t>спрей для шерсти</t>
  </si>
  <si>
    <t>кроссовки на липучке для девочки</t>
  </si>
  <si>
    <t>шлейка для хомяков</t>
  </si>
  <si>
    <t>спрей для свежего дыхания</t>
  </si>
  <si>
    <t>душ для туалета</t>
  </si>
  <si>
    <t>набор для приготовления сыра</t>
  </si>
  <si>
    <t>футболка женская найк спортивная</t>
  </si>
  <si>
    <t>средства для кухни</t>
  </si>
  <si>
    <t>спорт костюм для мальчика</t>
  </si>
  <si>
    <t>смеси для напитков</t>
  </si>
  <si>
    <t>детективы для детей</t>
  </si>
  <si>
    <t>жилетки вязаные женские</t>
  </si>
  <si>
    <t>кеды италия</t>
  </si>
  <si>
    <t>цифровая фоторамка с фотографиями</t>
  </si>
  <si>
    <t>лактофильтрум препарат для пищеварительной системы</t>
  </si>
  <si>
    <t>защита для детей набор</t>
  </si>
  <si>
    <t>платье жёлтое</t>
  </si>
  <si>
    <t>куртка женская остин демисезонная</t>
  </si>
  <si>
    <t>горшки для зелени</t>
  </si>
  <si>
    <t>панама стеганая</t>
  </si>
  <si>
    <t>мужская ветровка большие размеры</t>
  </si>
  <si>
    <t>держатель для мочалки</t>
  </si>
  <si>
    <t xml:space="preserve">мицилярная вода </t>
  </si>
  <si>
    <t>пропеллер для лица</t>
  </si>
  <si>
    <t>xiaomi вентилятор</t>
  </si>
  <si>
    <t>одиссея капитана блада</t>
  </si>
  <si>
    <t>rolf для кошек</t>
  </si>
  <si>
    <t>насадка для бензопилы нмз</t>
  </si>
  <si>
    <t>блузка женская с воротником</t>
  </si>
  <si>
    <t>футболки глория джинс для девочек</t>
  </si>
  <si>
    <t>юбка зимняя теплая</t>
  </si>
  <si>
    <t>коврик для татуажа</t>
  </si>
  <si>
    <t>бутылки для пива</t>
  </si>
  <si>
    <t>заплатка для матраса</t>
  </si>
  <si>
    <t>юбка женская длинная для офиса</t>
  </si>
  <si>
    <t>полукомбинезон джинсовый для девочек</t>
  </si>
  <si>
    <t>держать для полотенец</t>
  </si>
  <si>
    <t>шар единорог ходячий</t>
  </si>
  <si>
    <t>триммер электрический садовый аккумуляторный</t>
  </si>
  <si>
    <t>джинсы для девочки 152</t>
  </si>
  <si>
    <t>обложка для зачетки</t>
  </si>
  <si>
    <t>кеды adidas для мужчин</t>
  </si>
  <si>
    <t>игла для швейной машины</t>
  </si>
  <si>
    <t>сумка зеленая женская</t>
  </si>
  <si>
    <t>декор для бани</t>
  </si>
  <si>
    <t>рюкзак тряпочный женский аксессуары</t>
  </si>
  <si>
    <t>штаны мужские твоё</t>
  </si>
  <si>
    <t>lego для девочек friends</t>
  </si>
  <si>
    <t>сумка для спорта nike</t>
  </si>
  <si>
    <t>украшение для ушей</t>
  </si>
  <si>
    <t>бравл старс канцелярия</t>
  </si>
  <si>
    <t>румяна эйвон</t>
  </si>
  <si>
    <t>плиссированная юбка миди женская</t>
  </si>
  <si>
    <t>эластичная резинка</t>
  </si>
  <si>
    <t>гель для брлвей</t>
  </si>
  <si>
    <t>ёмкость для печенья</t>
  </si>
  <si>
    <t>насос для перекачки</t>
  </si>
  <si>
    <t>чай каркаде ява</t>
  </si>
  <si>
    <t>я на форме</t>
  </si>
  <si>
    <t>пиратология</t>
  </si>
  <si>
    <t>интересные книги для детей</t>
  </si>
  <si>
    <t>пяток</t>
  </si>
  <si>
    <t>толстовки твоё</t>
  </si>
  <si>
    <t>ткань для шитья шифон</t>
  </si>
  <si>
    <t>футболка твоё оверсайз</t>
  </si>
  <si>
    <t>карта памяти kingston</t>
  </si>
  <si>
    <t>подарки для мальчиков для девочек лизун слайм сыну</t>
  </si>
  <si>
    <t>спортивная кофта с капюшоном женская</t>
  </si>
  <si>
    <t>пакет щенячий патруль</t>
  </si>
  <si>
    <t>игрушечные оружия</t>
  </si>
  <si>
    <t>соленья</t>
  </si>
  <si>
    <t>футболки для женщин оджи</t>
  </si>
  <si>
    <t>artdeco румяна</t>
  </si>
  <si>
    <t>рация для авто</t>
  </si>
  <si>
    <t>смесь для недоношенных детей</t>
  </si>
  <si>
    <t>футболка морская</t>
  </si>
  <si>
    <t>таблетки от похудения</t>
  </si>
  <si>
    <t>весенние куртки для малышей</t>
  </si>
  <si>
    <t>сорочка мужская белая</t>
  </si>
  <si>
    <t>для секущихся волос</t>
  </si>
  <si>
    <t>ножницы для удаления кутикулы</t>
  </si>
  <si>
    <t>эрва шерстистая</t>
  </si>
  <si>
    <t>форма для пепельницы</t>
  </si>
  <si>
    <t>серая майка</t>
  </si>
  <si>
    <t xml:space="preserve">тряпка для машины </t>
  </si>
  <si>
    <t>акула для мальчиков одежда</t>
  </si>
  <si>
    <t>пистолет с пузырями</t>
  </si>
  <si>
    <t>подгузники для мальчиков</t>
  </si>
  <si>
    <t>белая футболка аниме</t>
  </si>
  <si>
    <t>пасхальные сувениры / домашняя кухня</t>
  </si>
  <si>
    <t>силиконовые формы для леденцов</t>
  </si>
  <si>
    <t>интерактивные игрушки для кошек</t>
  </si>
  <si>
    <t xml:space="preserve">канистра для воды </t>
  </si>
  <si>
    <t>сухой корм для собак наша марка</t>
  </si>
  <si>
    <t xml:space="preserve">шампунь для кудрявых волос </t>
  </si>
  <si>
    <t>обувь белорусская</t>
  </si>
  <si>
    <t>белая блузка оверсайз</t>
  </si>
  <si>
    <t>комплект постельного белья для новорожденного</t>
  </si>
  <si>
    <t>стакан для кофе прозрачный</t>
  </si>
  <si>
    <t>пена для бритья для чувствительной кожи</t>
  </si>
  <si>
    <t>сандали для мальчика капика</t>
  </si>
  <si>
    <t>самокат взрослый для девочек</t>
  </si>
  <si>
    <t>сумка мужская кросс боди</t>
  </si>
  <si>
    <t>гель для стирки умка</t>
  </si>
  <si>
    <t>ветровка для мальчика 128</t>
  </si>
  <si>
    <t>кислотный пилинг для ног</t>
  </si>
  <si>
    <t xml:space="preserve">глазки для игрушек </t>
  </si>
  <si>
    <t>стеллаж для гостиной</t>
  </si>
  <si>
    <t>писсуар для девочек</t>
  </si>
  <si>
    <t>reebok для мужчин кроссовки</t>
  </si>
  <si>
    <t>детский круг для плавания надувной</t>
  </si>
  <si>
    <t>наборы для создания браслетов</t>
  </si>
  <si>
    <t>the north face верхняя одежда</t>
  </si>
  <si>
    <t>шезлонг пляжный складной</t>
  </si>
  <si>
    <t>сахарная паста для шугаринга мягкая</t>
  </si>
  <si>
    <t>футбольный мяч детский</t>
  </si>
  <si>
    <t xml:space="preserve">фляжка армейская </t>
  </si>
  <si>
    <t>шорты для девочки кожзам</t>
  </si>
  <si>
    <t>miobrush кисть косметическая</t>
  </si>
  <si>
    <t>джинсовая куртка для новорожденных</t>
  </si>
  <si>
    <t>принты для футболок</t>
  </si>
  <si>
    <t>мусс для умывания dove</t>
  </si>
  <si>
    <t>кожаная куртка рубашка женская</t>
  </si>
  <si>
    <t>широкая обувь</t>
  </si>
  <si>
    <t>средство для мытья овощей</t>
  </si>
  <si>
    <t>желетки для девочек</t>
  </si>
  <si>
    <t>куртка зимняя для подростка девочки</t>
  </si>
  <si>
    <t>кроссовки для мальчиков 26 размер</t>
  </si>
  <si>
    <t>масло для дома</t>
  </si>
  <si>
    <t>кристаллы swarovski бижутерия</t>
  </si>
  <si>
    <t>насадки для керхер</t>
  </si>
  <si>
    <t>крючки для вязания ковриков</t>
  </si>
  <si>
    <t>косметичка плюшевая</t>
  </si>
  <si>
    <t>светильник для швейной машины</t>
  </si>
  <si>
    <t>наклейки для ногтей с мияги</t>
  </si>
  <si>
    <t>щетка детская электрическая</t>
  </si>
  <si>
    <t>чярон</t>
  </si>
  <si>
    <t>туфли женские без пятки</t>
  </si>
  <si>
    <t>тарелочки для праздника</t>
  </si>
  <si>
    <t>наборы колец бижутерия</t>
  </si>
  <si>
    <t>бальзам для волос нивея</t>
  </si>
  <si>
    <t>уголок для сварки</t>
  </si>
  <si>
    <t>жёлтый туман</t>
  </si>
  <si>
    <t>пояс для спины согревающий для мужчин</t>
  </si>
  <si>
    <t xml:space="preserve">рубашка утепленная женская </t>
  </si>
  <si>
    <t>сумка клатч женская guess</t>
  </si>
  <si>
    <t>смазка литиевая</t>
  </si>
  <si>
    <t>для стирки кроссовок</t>
  </si>
  <si>
    <t>сушилка для посуды над раковиной</t>
  </si>
  <si>
    <t>туалетная вода персик</t>
  </si>
  <si>
    <t>домашняя одежда для женщин пеликан</t>
  </si>
  <si>
    <t>simplicol краска для ткани</t>
  </si>
  <si>
    <t>масло розмарина для волос</t>
  </si>
  <si>
    <t>диспенсер кухонный для мыла</t>
  </si>
  <si>
    <t>посуда для рыбалки</t>
  </si>
  <si>
    <t>диск грация</t>
  </si>
  <si>
    <t>краска для бровей рыжий</t>
  </si>
  <si>
    <t>чёрная бандана</t>
  </si>
  <si>
    <t>продукция amway</t>
  </si>
  <si>
    <t>штора занавеска для ванной комнаты</t>
  </si>
  <si>
    <t>ряса священника</t>
  </si>
  <si>
    <t>алкирия</t>
  </si>
  <si>
    <t>кроссовки рибок для женщин</t>
  </si>
  <si>
    <t>альбом для рисования на пружине</t>
  </si>
  <si>
    <t>свитер подростковый для девочек</t>
  </si>
  <si>
    <t>таблетки от давления</t>
  </si>
  <si>
    <t>чехол для redmi 7a</t>
  </si>
  <si>
    <t>кольца дружбы для девочек</t>
  </si>
  <si>
    <t>браслет бижутерия под серебро</t>
  </si>
  <si>
    <t>фен для волос скарлет</t>
  </si>
  <si>
    <t>машинка для катания детей</t>
  </si>
  <si>
    <t>косынка белая женская</t>
  </si>
  <si>
    <t>блок для троса</t>
  </si>
  <si>
    <t>лазерная указка 303</t>
  </si>
  <si>
    <t>шампунь для крашенных волос</t>
  </si>
  <si>
    <t>тонель для кошек</t>
  </si>
  <si>
    <t>жилет утеплённый для мальчика</t>
  </si>
  <si>
    <t>чехол для zte blade а3 на 2020</t>
  </si>
  <si>
    <t>рамка для номера автомобильные товары</t>
  </si>
  <si>
    <t>золотой шёлк филлер</t>
  </si>
  <si>
    <t>контейнеры для муки</t>
  </si>
  <si>
    <t>ручная машинка швейная</t>
  </si>
  <si>
    <t>полотенце махровое детское для ванны</t>
  </si>
  <si>
    <t>фуболка женская</t>
  </si>
  <si>
    <t>крем для век кора</t>
  </si>
  <si>
    <t>аркадия косметика</t>
  </si>
  <si>
    <t>для увлажнителя</t>
  </si>
  <si>
    <t xml:space="preserve">прозрачная косметичка </t>
  </si>
  <si>
    <t>здравень для рассады</t>
  </si>
  <si>
    <t>видеокамеры для дома комплект</t>
  </si>
  <si>
    <t xml:space="preserve">футболка женская с вырезом </t>
  </si>
  <si>
    <t xml:space="preserve">ночная маска </t>
  </si>
  <si>
    <t>скребок для ног</t>
  </si>
  <si>
    <t>футболка для девочки 152-158</t>
  </si>
  <si>
    <t>стики для ploom</t>
  </si>
  <si>
    <t>шторы для дачи кухня</t>
  </si>
  <si>
    <t xml:space="preserve">гамак для грызунов </t>
  </si>
  <si>
    <t>роллер для фитнеса</t>
  </si>
  <si>
    <t>накладки для турника</t>
  </si>
  <si>
    <t>кольцо с янтарем серебро</t>
  </si>
  <si>
    <t>куртка sela для девочки</t>
  </si>
  <si>
    <t>коробка для тортов</t>
  </si>
  <si>
    <t>ремешок для apple watch 6</t>
  </si>
  <si>
    <t>искусственные листья гирлянда</t>
  </si>
  <si>
    <t>куртка для девочки на весну</t>
  </si>
  <si>
    <t>шнурки для обуви серебристые</t>
  </si>
  <si>
    <t>шляпа пиратская</t>
  </si>
  <si>
    <t>футболка ostin женская</t>
  </si>
  <si>
    <t>кроссовки для мальчиков натуральная кожа</t>
  </si>
  <si>
    <t>промывание носа для детей</t>
  </si>
  <si>
    <t>для кухни смеситель</t>
  </si>
  <si>
    <t xml:space="preserve">зарядка на iphone </t>
  </si>
  <si>
    <t>механизм складывания</t>
  </si>
  <si>
    <t>картина по номерам детям</t>
  </si>
  <si>
    <t>шампунь для кошки</t>
  </si>
  <si>
    <t>ершики для унитаза силиконовый</t>
  </si>
  <si>
    <t>контейнер для анализа мочи</t>
  </si>
  <si>
    <t>клапан для сумки кожа</t>
  </si>
  <si>
    <t>акрил для маникюра</t>
  </si>
  <si>
    <t>oodji для женщин футболка</t>
  </si>
  <si>
    <t>дюкрей лосьон для волос</t>
  </si>
  <si>
    <t>форма для лепки</t>
  </si>
  <si>
    <t xml:space="preserve">футболка адидас женская </t>
  </si>
  <si>
    <t>корзина деревянная</t>
  </si>
  <si>
    <t>frenchi умная эмаль</t>
  </si>
  <si>
    <t>держатель для шланга пылесоса</t>
  </si>
  <si>
    <t>женская осенняя обувь</t>
  </si>
  <si>
    <t>гель для лица доктора федорова</t>
  </si>
  <si>
    <t>кроватка для кошки</t>
  </si>
  <si>
    <t>finntrail для мужчин</t>
  </si>
  <si>
    <t>кисть для рисования плоская</t>
  </si>
  <si>
    <t xml:space="preserve">плетёная корзина </t>
  </si>
  <si>
    <t>гель для зубов рокс</t>
  </si>
  <si>
    <t>овсяный напиток</t>
  </si>
  <si>
    <t>спортивная резина</t>
  </si>
  <si>
    <t>силиконовый ершик для туалета</t>
  </si>
  <si>
    <t>краситель пищевой сухой для торта с распылителем</t>
  </si>
  <si>
    <t>новое время белье</t>
  </si>
  <si>
    <t>комбинезон для девочек нательный</t>
  </si>
  <si>
    <t>аккумулятор для айфона se</t>
  </si>
  <si>
    <t>разделитель для вещей</t>
  </si>
  <si>
    <t>кольца для воскоплава</t>
  </si>
  <si>
    <t>кисточки для акварели</t>
  </si>
  <si>
    <t>стакан для напитков</t>
  </si>
  <si>
    <t>коробка для хранения мелочей</t>
  </si>
  <si>
    <t>товары хозяйственные таблетки машины для посудомоечной</t>
  </si>
  <si>
    <t>крем для анального секса</t>
  </si>
  <si>
    <t>смазка гель интимная дюрекс</t>
  </si>
  <si>
    <t>силиконовый держатель для пустышки</t>
  </si>
  <si>
    <t>книги для саморазвития</t>
  </si>
  <si>
    <t>накладная розетка</t>
  </si>
  <si>
    <t>смеситель для умывальника высокий</t>
  </si>
  <si>
    <t>русский язык 7 класс</t>
  </si>
  <si>
    <t>аккумулятор для телефона bq</t>
  </si>
  <si>
    <t>школа семи гномов мастерская</t>
  </si>
  <si>
    <t>допинг для спорта</t>
  </si>
  <si>
    <t>куртка косуха белая</t>
  </si>
  <si>
    <t>грунт для цветов 50 л</t>
  </si>
  <si>
    <t>очки для зрения стекло</t>
  </si>
  <si>
    <t>набор день рождения</t>
  </si>
  <si>
    <t>верхняя форма</t>
  </si>
  <si>
    <t>интим игрушки для двоих</t>
  </si>
  <si>
    <t>говорящий кот</t>
  </si>
  <si>
    <t>украшения для волос для девочек</t>
  </si>
  <si>
    <t>вода для волос</t>
  </si>
  <si>
    <t>для букета</t>
  </si>
  <si>
    <t>обувь детская первые шаги</t>
  </si>
  <si>
    <t>бумажный наполнитель для коробок</t>
  </si>
  <si>
    <t>зубная паста vivax</t>
  </si>
  <si>
    <t>фоны для фото</t>
  </si>
  <si>
    <t>молния 65см</t>
  </si>
  <si>
    <t xml:space="preserve">игра ситуация </t>
  </si>
  <si>
    <t>книги по вязанию игрушек крючком</t>
  </si>
  <si>
    <t>диапроектор светлячок</t>
  </si>
  <si>
    <t>бумага крепированная</t>
  </si>
  <si>
    <t>устройство защитного отключения</t>
  </si>
  <si>
    <t>одежда для девочек лето</t>
  </si>
  <si>
    <t>серёжки с жемчугом</t>
  </si>
  <si>
    <t>футбольная форма nike</t>
  </si>
  <si>
    <t>для мойки</t>
  </si>
  <si>
    <t>паровой выпрямитель</t>
  </si>
  <si>
    <t>куртка женская с вязаными рукавами</t>
  </si>
  <si>
    <t>подвеска имя</t>
  </si>
  <si>
    <t>кроссовки для мальчиков 38 размер</t>
  </si>
  <si>
    <t xml:space="preserve">подложка для раковины </t>
  </si>
  <si>
    <t>пышная юбка детская</t>
  </si>
  <si>
    <t>все твои грязные секреты</t>
  </si>
  <si>
    <t>экран для кухни</t>
  </si>
  <si>
    <t>контейнеры для молока</t>
  </si>
  <si>
    <t>фрезы для ручного фрезера</t>
  </si>
  <si>
    <t>глиняный горшок для цветов</t>
  </si>
  <si>
    <t xml:space="preserve">щётка для кошек </t>
  </si>
  <si>
    <t>кошелёк красный</t>
  </si>
  <si>
    <t>кепка мужская бейсболка с сеткой</t>
  </si>
  <si>
    <t>тузик комбинезон для собак</t>
  </si>
  <si>
    <t>чаша для каркасного бассейна</t>
  </si>
  <si>
    <t>сушилка для посуды в шкаф 700</t>
  </si>
  <si>
    <t>швейная машинка janome 5519</t>
  </si>
  <si>
    <t>блеск для цветов</t>
  </si>
  <si>
    <t>массажная подушка шиатсу</t>
  </si>
  <si>
    <t>весы кухонные электронные россия</t>
  </si>
  <si>
    <t>весы напольные техника бытовая</t>
  </si>
  <si>
    <t>постельное белье 1,5 спальное бязь</t>
  </si>
  <si>
    <t>дорожная</t>
  </si>
  <si>
    <t>запчасти для очков</t>
  </si>
  <si>
    <t>басаножки для девочек</t>
  </si>
  <si>
    <t>маска для волос keratin</t>
  </si>
  <si>
    <t>коляска прогулочная легкая</t>
  </si>
  <si>
    <t>пижама для сна</t>
  </si>
  <si>
    <t>ремни безопасности для ребенка</t>
  </si>
  <si>
    <t>планер для мастера маникюра</t>
  </si>
  <si>
    <t>зажимы канцелярские большие</t>
  </si>
  <si>
    <t>голубая футболка мужская</t>
  </si>
  <si>
    <t xml:space="preserve">деревянные кольца </t>
  </si>
  <si>
    <t>рюкзак для тренировок</t>
  </si>
  <si>
    <t>ярлен белье постельное</t>
  </si>
  <si>
    <t>краска для волос велла тон</t>
  </si>
  <si>
    <t>декоративная корзина</t>
  </si>
  <si>
    <t xml:space="preserve">для удаления волос </t>
  </si>
  <si>
    <t xml:space="preserve">контейнер для пустышки </t>
  </si>
  <si>
    <t>crocs для мальчиков сандалии</t>
  </si>
  <si>
    <t>для девочки джинсы</t>
  </si>
  <si>
    <t>подставка под яица</t>
  </si>
  <si>
    <t>барсетка мужская найк</t>
  </si>
  <si>
    <t>зарядка для фотоаппарата</t>
  </si>
  <si>
    <t>джинсовая куртка для подростка девочку</t>
  </si>
  <si>
    <t>куклы пупсы испания</t>
  </si>
  <si>
    <t>юбка женская трикотажная карандаш</t>
  </si>
  <si>
    <t>зоогурман для щенков</t>
  </si>
  <si>
    <t>обувь домашняя женская</t>
  </si>
  <si>
    <t>цепочка для очков детская</t>
  </si>
  <si>
    <t>футболка ярко розовая</t>
  </si>
  <si>
    <t>куртки для мальчика</t>
  </si>
  <si>
    <t>спрей от комаров для детей</t>
  </si>
  <si>
    <t>упаковка для сладостей</t>
  </si>
  <si>
    <t>сопло для фена</t>
  </si>
  <si>
    <t>наушники игровые для ноутбука</t>
  </si>
  <si>
    <t>капор на коляску</t>
  </si>
  <si>
    <t>я алкаш</t>
  </si>
  <si>
    <t>удобрение для рассады цветов</t>
  </si>
  <si>
    <t>кружка для чая детская</t>
  </si>
  <si>
    <t>тельняшка майка</t>
  </si>
  <si>
    <t>резинка для стеклоочистителя</t>
  </si>
  <si>
    <t>мужской камуфляжный костюм</t>
  </si>
  <si>
    <t>контур для ткани</t>
  </si>
  <si>
    <t>резиновая собачка</t>
  </si>
  <si>
    <t>пляжная сетка</t>
  </si>
  <si>
    <t>учебная граната</t>
  </si>
  <si>
    <t>экокожа самоклеющаяся</t>
  </si>
  <si>
    <t>лежанка для больших собак</t>
  </si>
  <si>
    <t>grass для унитаза</t>
  </si>
  <si>
    <t>трусы фуксия</t>
  </si>
  <si>
    <t>акула куртка для мальчика</t>
  </si>
  <si>
    <t>geox детская обувь для мальчика</t>
  </si>
  <si>
    <t>рубашка в школу 2021 для девочки</t>
  </si>
  <si>
    <t>блеск для губ макс фактор</t>
  </si>
  <si>
    <t>клетка для мышей</t>
  </si>
  <si>
    <t>кабель для роутера</t>
  </si>
  <si>
    <t>подушка тонкая</t>
  </si>
  <si>
    <t>фиксатор для шнурков аксессуары для обуви</t>
  </si>
  <si>
    <t>меш ингалятор</t>
  </si>
  <si>
    <t>тушь гурмандиз черная</t>
  </si>
  <si>
    <t xml:space="preserve">рубашка мужская черная </t>
  </si>
  <si>
    <t>палатка армейская</t>
  </si>
  <si>
    <t xml:space="preserve">керамическая фреза </t>
  </si>
  <si>
    <t>lady’s formula</t>
  </si>
  <si>
    <t>демисезонный комбинезон для девочек</t>
  </si>
  <si>
    <t>ободок шляпка</t>
  </si>
  <si>
    <t>karmy корм для кошек</t>
  </si>
  <si>
    <t>тапочки женские летние пляжные</t>
  </si>
  <si>
    <t>таблица умножения и деления</t>
  </si>
  <si>
    <t>средства для химической завивки</t>
  </si>
  <si>
    <t>подножка для велосипеда 16</t>
  </si>
  <si>
    <t>фитокосметик маска для волос</t>
  </si>
  <si>
    <t>ящик для носков</t>
  </si>
  <si>
    <t>чехол на пульт для телевизора lg</t>
  </si>
  <si>
    <t>стакан канцелярский</t>
  </si>
  <si>
    <t>кепка фуксия</t>
  </si>
  <si>
    <t>косметичка дорожная маленькая</t>
  </si>
  <si>
    <t>вязанные брюки женские</t>
  </si>
  <si>
    <t>петли для шкатулок</t>
  </si>
  <si>
    <t>рамка большая</t>
  </si>
  <si>
    <t>комплект белья в сетку</t>
  </si>
  <si>
    <t>стимуляторы и регуляторы роста</t>
  </si>
  <si>
    <t>сумка на пояс мужская черная</t>
  </si>
  <si>
    <t>сушка для обуви xiaomi</t>
  </si>
  <si>
    <t>роял канин стартер</t>
  </si>
  <si>
    <t>кислотный праймер для гель лака</t>
  </si>
  <si>
    <t>формы для теста</t>
  </si>
  <si>
    <t xml:space="preserve">matrix для волос </t>
  </si>
  <si>
    <t>маскитная сетка на окно</t>
  </si>
  <si>
    <t>серебряный лебедь</t>
  </si>
  <si>
    <t>трикотаж турция</t>
  </si>
  <si>
    <t>виктория боня</t>
  </si>
  <si>
    <t>лак для гуаши</t>
  </si>
  <si>
    <t>портативная газовая плита</t>
  </si>
  <si>
    <t>алмазная мозаика магнит</t>
  </si>
  <si>
    <t>клей для шин</t>
  </si>
  <si>
    <t>колесо для кота</t>
  </si>
  <si>
    <t>бокс для дизайнов</t>
  </si>
  <si>
    <t>светящиеся наклейки космос</t>
  </si>
  <si>
    <t>дозатор для сахара</t>
  </si>
  <si>
    <t xml:space="preserve">друзья </t>
  </si>
  <si>
    <t>расходные материалы для наращивания ресниц</t>
  </si>
  <si>
    <t>для пряников форма</t>
  </si>
  <si>
    <t>прозрачная ваза стеклянная</t>
  </si>
  <si>
    <t>сумка женская зеленая натуральная кожа</t>
  </si>
  <si>
    <t>фиолетовая блузка женская</t>
  </si>
  <si>
    <t>чехол для air pods</t>
  </si>
  <si>
    <t>выдвижная полка в шкаф</t>
  </si>
  <si>
    <t>настольные игры для семьи</t>
  </si>
  <si>
    <t xml:space="preserve">щётки стеклоочистителя </t>
  </si>
  <si>
    <t xml:space="preserve">рубашка женская классическая </t>
  </si>
  <si>
    <t>книги музыкальные для детей</t>
  </si>
  <si>
    <t>для патронов</t>
  </si>
  <si>
    <t>бутылочка для собак</t>
  </si>
  <si>
    <t>обувь для малышей весна</t>
  </si>
  <si>
    <t>художественная гимнастика форма</t>
  </si>
  <si>
    <t>zarina для женщин юбка</t>
  </si>
  <si>
    <t>babyline пенка для подмывания</t>
  </si>
  <si>
    <t>гель для стирки purox</t>
  </si>
  <si>
    <t>органайзер для еды</t>
  </si>
  <si>
    <t>полки навесные для кухни</t>
  </si>
  <si>
    <t>чехол для подводной съемки</t>
  </si>
  <si>
    <t>панель для потолка</t>
  </si>
  <si>
    <t xml:space="preserve">adidas для женщин </t>
  </si>
  <si>
    <t>для заморозки льда</t>
  </si>
  <si>
    <t xml:space="preserve">товары для новорожденных </t>
  </si>
  <si>
    <t>ostin джинсовая куртка</t>
  </si>
  <si>
    <t>сумка calvin klein женская</t>
  </si>
  <si>
    <t>белая кофта на молнии</t>
  </si>
  <si>
    <t>шорты для физкультуры для девочки</t>
  </si>
  <si>
    <t>трубка для помпы</t>
  </si>
  <si>
    <t>педикюрная ванна</t>
  </si>
  <si>
    <t xml:space="preserve">блёстки для глаз </t>
  </si>
  <si>
    <t>одежда для борьбы</t>
  </si>
  <si>
    <t>ящики в холодильник</t>
  </si>
  <si>
    <t>для жарки</t>
  </si>
  <si>
    <t>губная помада блеск</t>
  </si>
  <si>
    <t>бабушка агафья маска для лица</t>
  </si>
  <si>
    <t>панама армейская</t>
  </si>
  <si>
    <t>духи женские вишня</t>
  </si>
  <si>
    <t>скалка для равиоли</t>
  </si>
  <si>
    <t>для хранения денег</t>
  </si>
  <si>
    <t>для катушек</t>
  </si>
  <si>
    <t>чехол на руль автомобиля</t>
  </si>
  <si>
    <t>набор для песочницы с лейкой</t>
  </si>
  <si>
    <t>розетка для удлинителя</t>
  </si>
  <si>
    <t>шланг для фекального насоса</t>
  </si>
  <si>
    <t xml:space="preserve">жидкость для снятия гель лака </t>
  </si>
  <si>
    <t>футболки для женщин на лето зеленого цвета</t>
  </si>
  <si>
    <t>тейп для спины</t>
  </si>
  <si>
    <t>платье комбинация женское</t>
  </si>
  <si>
    <t>мужская кофта на замке</t>
  </si>
  <si>
    <t>адыгейская приправа</t>
  </si>
  <si>
    <t>solo для гимнастики</t>
  </si>
  <si>
    <t>простынь на резинке двухспальная</t>
  </si>
  <si>
    <t>коврики в ванную турция</t>
  </si>
  <si>
    <t>протеин сывороточный изолят</t>
  </si>
  <si>
    <t>обувь для спортзала</t>
  </si>
  <si>
    <t>домик для кошки из фанеры</t>
  </si>
  <si>
    <t>швабра паровая tefal</t>
  </si>
  <si>
    <t>книги с наклейками для детей</t>
  </si>
  <si>
    <t>стопки для водки 30 мл</t>
  </si>
  <si>
    <t>крышка для жарки</t>
  </si>
  <si>
    <t>наклейка интерьерная в детскую</t>
  </si>
  <si>
    <t>джинсы теплые для девочки</t>
  </si>
  <si>
    <t>арабская парфюмерия для женщин</t>
  </si>
  <si>
    <t>кроссовки для велосипеда</t>
  </si>
  <si>
    <t>смесь кисломолочная 2</t>
  </si>
  <si>
    <t>перчатки для мытья полов</t>
  </si>
  <si>
    <t>топ шёлковый</t>
  </si>
  <si>
    <t>зарядка для iphone магнитная</t>
  </si>
  <si>
    <t>накладка-протектор для мебели</t>
  </si>
  <si>
    <t>набор том ям</t>
  </si>
  <si>
    <t>стремянка 8 ступеней</t>
  </si>
  <si>
    <t>мешочки для собак</t>
  </si>
  <si>
    <t>антивозрастные гидрогелевые патчи для глаз</t>
  </si>
  <si>
    <t>тилландсия</t>
  </si>
  <si>
    <t>масло для волос bb gloss</t>
  </si>
  <si>
    <t>самокат для взрослого</t>
  </si>
  <si>
    <t>шлейка для хорьков</t>
  </si>
  <si>
    <t>карандаш для губ jolies levres</t>
  </si>
  <si>
    <t>бубенцы для рукоделия</t>
  </si>
  <si>
    <t>подушки для садовых качелей</t>
  </si>
  <si>
    <t>бутылка для соуса посуда и инвентарь</t>
  </si>
  <si>
    <t>сиденье для унитаза взрослое и детское</t>
  </si>
  <si>
    <t>пиджак женский льняной</t>
  </si>
  <si>
    <t>очки для лазера</t>
  </si>
  <si>
    <t>мячик для тениса</t>
  </si>
  <si>
    <t>набор нижнего белья для девочки</t>
  </si>
  <si>
    <t>молекулярные весы</t>
  </si>
  <si>
    <t>сумочка розовая</t>
  </si>
  <si>
    <t>игра большая стирка</t>
  </si>
  <si>
    <t>школьный сарафан для подростков</t>
  </si>
  <si>
    <t>жидкость для стерилизации</t>
  </si>
  <si>
    <t>весенняя парка</t>
  </si>
  <si>
    <t>набор для ногтей детский</t>
  </si>
  <si>
    <t>застежка для сережек</t>
  </si>
  <si>
    <t>костюм стиляги для девочки</t>
  </si>
  <si>
    <t>куртка мужская в клетку</t>
  </si>
  <si>
    <t>коврик для еги</t>
  </si>
  <si>
    <t>рубашка русская народная</t>
  </si>
  <si>
    <t>родословная книга нашей семьи</t>
  </si>
  <si>
    <t>ингредиенты для слайма</t>
  </si>
  <si>
    <t>косметичка женская кожаная</t>
  </si>
  <si>
    <t>мария семенова</t>
  </si>
  <si>
    <t>чёрный кот</t>
  </si>
  <si>
    <t>наклейки для ногтей дракон</t>
  </si>
  <si>
    <t>мягкая игрушка ёжик</t>
  </si>
  <si>
    <t>кастрюля для плова</t>
  </si>
  <si>
    <t>befree футболка женская короткая</t>
  </si>
  <si>
    <t>лаборатория кузнецова</t>
  </si>
  <si>
    <t>сумки детские для мальчиков</t>
  </si>
  <si>
    <t>штанга мебельная</t>
  </si>
  <si>
    <t>укрепление для гель лака</t>
  </si>
  <si>
    <t>горшок для девочки</t>
  </si>
  <si>
    <t>сумки хозяйственная клетчатая</t>
  </si>
  <si>
    <t>приправы для супа</t>
  </si>
  <si>
    <t xml:space="preserve">одежда женская больших размеров </t>
  </si>
  <si>
    <t>брелок для ключей автомобиля тойота</t>
  </si>
  <si>
    <t>парная футболка</t>
  </si>
  <si>
    <t>клетка для цыплят</t>
  </si>
  <si>
    <t>колпачки для шин авто</t>
  </si>
  <si>
    <t>шляпка таблетка</t>
  </si>
  <si>
    <t>гематоген для собак</t>
  </si>
  <si>
    <t>крем для массажа лица aravia</t>
  </si>
  <si>
    <t>намордник для собак средних пород</t>
  </si>
  <si>
    <t xml:space="preserve">терка для ног </t>
  </si>
  <si>
    <t>лимонная соль</t>
  </si>
  <si>
    <t>удлинитель для смесителя</t>
  </si>
  <si>
    <t>летние туфли натуральная мужские кожа</t>
  </si>
  <si>
    <t>пряжа для вязания ализе классик</t>
  </si>
  <si>
    <t>сарафан для девочки в школу</t>
  </si>
  <si>
    <t>туника пляж</t>
  </si>
  <si>
    <t>часы наручные для девочек</t>
  </si>
  <si>
    <t>подарочные наборы на день рождения</t>
  </si>
  <si>
    <t>теннисная юбка для девочек 10 лет</t>
  </si>
  <si>
    <t>жидкость для ароматизатора</t>
  </si>
  <si>
    <t>биоразлагаемые мешки для мусора</t>
  </si>
  <si>
    <t>овощерезка спиральная</t>
  </si>
  <si>
    <t>сиденье для электросамоката</t>
  </si>
  <si>
    <t>панама мужская найк</t>
  </si>
  <si>
    <t>иглы для акупунктуры</t>
  </si>
  <si>
    <t>футбрлка мужская</t>
  </si>
  <si>
    <t>crown уголь для кальяна</t>
  </si>
  <si>
    <t>сандали для девочки сказка</t>
  </si>
  <si>
    <t>фигура для сада из полистоуна</t>
  </si>
  <si>
    <t>коробка для карт</t>
  </si>
  <si>
    <t>кассеты для бритвы джилет</t>
  </si>
  <si>
    <t>помада сиреневая</t>
  </si>
  <si>
    <t xml:space="preserve">для суставов </t>
  </si>
  <si>
    <t>набор тканевых масок для лица корея</t>
  </si>
  <si>
    <t>тряпка кухонная</t>
  </si>
  <si>
    <t>плюшевая пряжа himalaya</t>
  </si>
  <si>
    <t xml:space="preserve">таблетки для </t>
  </si>
  <si>
    <t>детская зубная электрическая щетка</t>
  </si>
  <si>
    <t>кранштейн для телевизора</t>
  </si>
  <si>
    <t>тапочки для мальчика резиновые</t>
  </si>
  <si>
    <t>футболка мужская benetton</t>
  </si>
  <si>
    <t xml:space="preserve">увлажняющая сыворотка </t>
  </si>
  <si>
    <t>стабилизатор для вышивки</t>
  </si>
  <si>
    <t>клейкая лента для кухни</t>
  </si>
  <si>
    <t>ecoco держатель для ванной</t>
  </si>
  <si>
    <t xml:space="preserve">книги художественная литература </t>
  </si>
  <si>
    <t>женская одежда лен</t>
  </si>
  <si>
    <t>софья крем</t>
  </si>
  <si>
    <t>уточки для ванной</t>
  </si>
  <si>
    <t>тушь белая для ресниц</t>
  </si>
  <si>
    <t>краска для волос махагон</t>
  </si>
  <si>
    <t>faberlic пятновыводитель карандаш</t>
  </si>
  <si>
    <t>масло конопли для лица</t>
  </si>
  <si>
    <t>органик микс для картофеля</t>
  </si>
  <si>
    <t>рюкзак найк для женщин</t>
  </si>
  <si>
    <t xml:space="preserve">для купания новорожденных </t>
  </si>
  <si>
    <t>футболка с аянами рей</t>
  </si>
  <si>
    <t>магнитный замок для сумки</t>
  </si>
  <si>
    <t>масло для тримера</t>
  </si>
  <si>
    <t>сетка укрывная</t>
  </si>
  <si>
    <t>детская карта</t>
  </si>
  <si>
    <t>кусачки для когтей собак</t>
  </si>
  <si>
    <t>для комода</t>
  </si>
  <si>
    <t xml:space="preserve">электронный планшет для рисования </t>
  </si>
  <si>
    <t>полотна для сабельных пил</t>
  </si>
  <si>
    <t>подложка для украшений</t>
  </si>
  <si>
    <t xml:space="preserve">блестки для лица </t>
  </si>
  <si>
    <t>фасоль черная</t>
  </si>
  <si>
    <t>панама красная</t>
  </si>
  <si>
    <t>клей для камня</t>
  </si>
  <si>
    <t>мячи для собак</t>
  </si>
  <si>
    <t>перчатки для дайвинга</t>
  </si>
  <si>
    <t>маленькая черная сумка через плечо</t>
  </si>
  <si>
    <t xml:space="preserve">гель для бритья женский </t>
  </si>
  <si>
    <t>кепка женская guess</t>
  </si>
  <si>
    <t>флисовая поддева для девочки</t>
  </si>
  <si>
    <t>патчи для глаз корея гидрогелевые</t>
  </si>
  <si>
    <t>халат для роддома</t>
  </si>
  <si>
    <t>вафельная простыня</t>
  </si>
  <si>
    <t>корзина для дров</t>
  </si>
  <si>
    <t>карандаш для бровей с щеточкой</t>
  </si>
  <si>
    <t>обложка на паспорт для девочки</t>
  </si>
  <si>
    <t>подводка фломастер для глаз коричневый</t>
  </si>
  <si>
    <t>hask кондиционер для волос</t>
  </si>
  <si>
    <t>жидкие красители для яиц</t>
  </si>
  <si>
    <t>вешалка мягкая</t>
  </si>
  <si>
    <t>салфетки для лица от жирного блеска</t>
  </si>
  <si>
    <t>волосы натуральные для наращивания</t>
  </si>
  <si>
    <t>антонио бандерос мужская вода</t>
  </si>
  <si>
    <t>одежда для кукол барби и обувь и аксессуары</t>
  </si>
  <si>
    <t>разветвитель для авто</t>
  </si>
  <si>
    <t>zoom для волос</t>
  </si>
  <si>
    <t xml:space="preserve">лезвия для бритвы </t>
  </si>
  <si>
    <t>водолазка подростковая на мальчика</t>
  </si>
  <si>
    <t>футболки для подростков для девочек</t>
  </si>
  <si>
    <t>постельное бельё 1.5 поплин</t>
  </si>
  <si>
    <t>для рта</t>
  </si>
  <si>
    <t>кунгурская керамика</t>
  </si>
  <si>
    <t>кисточки для масок</t>
  </si>
  <si>
    <t>шнурки для обуви розовые</t>
  </si>
  <si>
    <t>шляпа для малышей</t>
  </si>
  <si>
    <t>толстовка женская твоё</t>
  </si>
  <si>
    <t>вода питьевая 20</t>
  </si>
  <si>
    <t>коврик для йоги и фитнеса</t>
  </si>
  <si>
    <t>машинка деревянная</t>
  </si>
  <si>
    <t>кисть для ламинирования</t>
  </si>
  <si>
    <t xml:space="preserve">кухонная утварь </t>
  </si>
  <si>
    <t>клей для лодок</t>
  </si>
  <si>
    <t xml:space="preserve">лакомства для грызунов </t>
  </si>
  <si>
    <t xml:space="preserve">мяч спортивный </t>
  </si>
  <si>
    <t>рубашка красная для мальчика</t>
  </si>
  <si>
    <t>кальян с двумя трубками</t>
  </si>
  <si>
    <t>обувь для девочки кроссовки</t>
  </si>
  <si>
    <t>стаканчики одноразовые для кофе</t>
  </si>
  <si>
    <t>покрышка для детского велосипеда</t>
  </si>
  <si>
    <t>вязанные пледы</t>
  </si>
  <si>
    <t>кроссовки для мальчика светящиеся</t>
  </si>
  <si>
    <t xml:space="preserve">чистящие средства </t>
  </si>
  <si>
    <t>для расчесывания спрей</t>
  </si>
  <si>
    <t>кухонная посуда кастрюли</t>
  </si>
  <si>
    <t>тёплый кардиган</t>
  </si>
  <si>
    <t>губная помада матовая жидкая</t>
  </si>
  <si>
    <t>купальник с рукавами для девочки</t>
  </si>
  <si>
    <t>подвеска лягушка</t>
  </si>
  <si>
    <t>смазка силиконовая густая</t>
  </si>
  <si>
    <t>ванна для хомяков</t>
  </si>
  <si>
    <t>вязанная юбка</t>
  </si>
  <si>
    <t>проволка сварочная</t>
  </si>
  <si>
    <t>adidas женская одежда костюмы</t>
  </si>
  <si>
    <t>artdeco карандаш для губ</t>
  </si>
  <si>
    <t>крымская ривьера</t>
  </si>
  <si>
    <t>одежда для мальчиков домашняя</t>
  </si>
  <si>
    <t>колпачки на ниппель светящиеся</t>
  </si>
  <si>
    <t>пена для ванны эйвон</t>
  </si>
  <si>
    <t>книжки с наклейками для детей от 2 лет</t>
  </si>
  <si>
    <t>межъярус</t>
  </si>
  <si>
    <t>витамины для планирования беременности</t>
  </si>
  <si>
    <t>сандалии женские натуральная кожа на платформе</t>
  </si>
  <si>
    <t xml:space="preserve">коем для рук </t>
  </si>
  <si>
    <t>шапочки детские для мальчиков</t>
  </si>
  <si>
    <t>брюки женские высокая талия</t>
  </si>
  <si>
    <t>цветные ресницы для наращивания омбре</t>
  </si>
  <si>
    <t>коляска автокресло doona</t>
  </si>
  <si>
    <t>наборы для творчества алмазная мозаика</t>
  </si>
  <si>
    <t xml:space="preserve">деревянная рука </t>
  </si>
  <si>
    <t>уши для собак</t>
  </si>
  <si>
    <t>dd крем для лица</t>
  </si>
  <si>
    <t>спортивный костюм для девочки теплый</t>
  </si>
  <si>
    <t>поглотитель запаха для холодильника хозяйственные товары</t>
  </si>
  <si>
    <t>кормушка для животных</t>
  </si>
  <si>
    <t>всё для пикника</t>
  </si>
  <si>
    <t>поровая швабра</t>
  </si>
  <si>
    <t>платки для головы</t>
  </si>
  <si>
    <t>поясная сумка найк</t>
  </si>
  <si>
    <t>спрей для волос кокос</t>
  </si>
  <si>
    <t>юбка макси черная</t>
  </si>
  <si>
    <t xml:space="preserve">шары с днём рождения </t>
  </si>
  <si>
    <t>машинка для стрижки panasonic</t>
  </si>
  <si>
    <t>панама двусторонняя женская</t>
  </si>
  <si>
    <t>футболки для женщин яркие</t>
  </si>
  <si>
    <t>для депеляции</t>
  </si>
  <si>
    <t xml:space="preserve">сумочка для девочек </t>
  </si>
  <si>
    <t>зубная щётка xiaomi</t>
  </si>
  <si>
    <t>светильники для бани</t>
  </si>
  <si>
    <t>женская толстовка спортивная</t>
  </si>
  <si>
    <t>конструктор для мальчиков город мастеров</t>
  </si>
  <si>
    <t>насос для бутылки</t>
  </si>
  <si>
    <t>футболка с волком женская</t>
  </si>
  <si>
    <t>пижама  для девочки</t>
  </si>
  <si>
    <t>альбом для рисования из аниме ?рассекающий демонов?</t>
  </si>
  <si>
    <t>японский рис</t>
  </si>
  <si>
    <t>красивые летние платья</t>
  </si>
  <si>
    <t>для тараканов</t>
  </si>
  <si>
    <t>кроссовки летние для мальчиков</t>
  </si>
  <si>
    <t>страпон для мужчин</t>
  </si>
  <si>
    <t>туристическое снаряжение</t>
  </si>
  <si>
    <t xml:space="preserve">карсет для спины </t>
  </si>
  <si>
    <t>этикетка самоклеящаяся на бутылку</t>
  </si>
  <si>
    <t>бейсболка бежевая женская</t>
  </si>
  <si>
    <t>я буду счастливым</t>
  </si>
  <si>
    <t>детская футболка с длинным рукавом</t>
  </si>
  <si>
    <t>селиконовая смазка</t>
  </si>
  <si>
    <t>наполнитель для кошек тофу</t>
  </si>
  <si>
    <t>кукла надувная</t>
  </si>
  <si>
    <t>баклава турецкая</t>
  </si>
  <si>
    <t>блок питания 6 вольт</t>
  </si>
  <si>
    <t xml:space="preserve">наполнитель для кошек силикагелевый </t>
  </si>
  <si>
    <t>корм брит для собак</t>
  </si>
  <si>
    <t>phyto для волос</t>
  </si>
  <si>
    <t>тент с москитной сеткой для садовых качелей</t>
  </si>
  <si>
    <t>брошь с камнями</t>
  </si>
  <si>
    <t>журнальный столик стеклянный</t>
  </si>
  <si>
    <t>горка детская деревянная</t>
  </si>
  <si>
    <t xml:space="preserve">многоразовая электронная сигарета </t>
  </si>
  <si>
    <t>ковта мужская</t>
  </si>
  <si>
    <t>мед для массажа</t>
  </si>
  <si>
    <t>одежда женская юбка плиссированная</t>
  </si>
  <si>
    <t>летняя спецодежда мужская</t>
  </si>
  <si>
    <t>набор виктория сикрет</t>
  </si>
  <si>
    <t>зеленая помада</t>
  </si>
  <si>
    <t>футболки для женщин зеленого цвета</t>
  </si>
  <si>
    <t>футболка с в образным вырезом женская</t>
  </si>
  <si>
    <t>мамло для волос</t>
  </si>
  <si>
    <t>удобрение для смородины</t>
  </si>
  <si>
    <t>ароматический спрей для дома</t>
  </si>
  <si>
    <t>цепочка двойная</t>
  </si>
  <si>
    <t>короткая футболка для девочек 9 лет</t>
  </si>
  <si>
    <t>zewa бумага туалетная</t>
  </si>
  <si>
    <t>стул для рыбалки нагрузка до 150 кг</t>
  </si>
  <si>
    <t>чай для печени</t>
  </si>
  <si>
    <t>круглая коробка для подарка</t>
  </si>
  <si>
    <t>вязаный рюкзак</t>
  </si>
  <si>
    <t>таблетки для эрекции</t>
  </si>
  <si>
    <t>ёмкость для блендера</t>
  </si>
  <si>
    <t>вентилятор 120</t>
  </si>
  <si>
    <t>трикотажная нить для вязания</t>
  </si>
  <si>
    <t>кимоно для джиу джитсу</t>
  </si>
  <si>
    <t xml:space="preserve">леденец для кошки </t>
  </si>
  <si>
    <t>силиконовая салфетка на стол</t>
  </si>
  <si>
    <t>набор для ремонта очков</t>
  </si>
  <si>
    <t>книга электронная pocketbook</t>
  </si>
  <si>
    <t>набор для альгинатных масок</t>
  </si>
  <si>
    <t>ковры для кухни</t>
  </si>
  <si>
    <t>резинка для волос атласная</t>
  </si>
  <si>
    <t>сандалии детские для мальчика котофей</t>
  </si>
  <si>
    <t>леска для бусин</t>
  </si>
  <si>
    <t xml:space="preserve">музыкальная книга </t>
  </si>
  <si>
    <t xml:space="preserve">помада для увеличения губ </t>
  </si>
  <si>
    <t>жижа для электронной сигареты</t>
  </si>
  <si>
    <t>одежда клевер женская</t>
  </si>
  <si>
    <t>туалетная бумага челны бумага</t>
  </si>
  <si>
    <t>штрих для мебели</t>
  </si>
  <si>
    <t xml:space="preserve">костровая чаша </t>
  </si>
  <si>
    <t>подвязывать помидор</t>
  </si>
  <si>
    <t>для полотенца</t>
  </si>
  <si>
    <t>для мужчин гель для душа</t>
  </si>
  <si>
    <t>пудра для лица шариками</t>
  </si>
  <si>
    <t>нитки для волос</t>
  </si>
  <si>
    <t>брюки bershka для женщин</t>
  </si>
  <si>
    <t>подарок для мальчиков</t>
  </si>
  <si>
    <t>электронная зубная щётка</t>
  </si>
  <si>
    <t>шапочка для новорождённых</t>
  </si>
  <si>
    <t>мешки для пылесоса bosch gl-30</t>
  </si>
  <si>
    <t>паста для шугаринга набор</t>
  </si>
  <si>
    <t>запчасти для мясорубки бош</t>
  </si>
  <si>
    <t xml:space="preserve">блузка короткая </t>
  </si>
  <si>
    <t>платье черное на лямках</t>
  </si>
  <si>
    <t>ланкастер для загара</t>
  </si>
  <si>
    <t>держатель для спины</t>
  </si>
  <si>
    <t>пистолет для пива</t>
  </si>
  <si>
    <t>память для телефона</t>
  </si>
  <si>
    <t>обувь женская шлепки летняя</t>
  </si>
  <si>
    <t>мешки для компоста</t>
  </si>
  <si>
    <t xml:space="preserve">кальцедония </t>
  </si>
  <si>
    <t>щенячий патруль гончик</t>
  </si>
  <si>
    <t>synergetic для мытья посуды 5л</t>
  </si>
  <si>
    <t>лего поезд для мальчиков</t>
  </si>
  <si>
    <t>maritta одежда верхняя</t>
  </si>
  <si>
    <t>обувь с завязками</t>
  </si>
  <si>
    <t>kate spade парфюмерная вода</t>
  </si>
  <si>
    <t>игрушки на 6 месяцев</t>
  </si>
  <si>
    <t>веера для танцев</t>
  </si>
  <si>
    <t>рюкзак для подростков школьный девочек</t>
  </si>
  <si>
    <t>ручка дверная с замком</t>
  </si>
  <si>
    <t>шапки для девочек весна 8 лет</t>
  </si>
  <si>
    <t xml:space="preserve">ободок для девочки </t>
  </si>
  <si>
    <t>домик для ежа</t>
  </si>
  <si>
    <t>янтарные бусы для малышей</t>
  </si>
  <si>
    <t>повязка на голову девочке теплая</t>
  </si>
  <si>
    <t>pro plan для котят влажный</t>
  </si>
  <si>
    <t>электрошокер для собак</t>
  </si>
  <si>
    <t>ветровка для мальчика 110</t>
  </si>
  <si>
    <t>шкаф для инструментов</t>
  </si>
  <si>
    <t>нож для нарезки сыра</t>
  </si>
  <si>
    <t>трубочки для смузи</t>
  </si>
  <si>
    <t>серебряные серьги с бирюзой</t>
  </si>
  <si>
    <t>сумки пляжные</t>
  </si>
  <si>
    <t>eyenlip крем для лица</t>
  </si>
  <si>
    <t>заколка для малышей</t>
  </si>
  <si>
    <t>камтекс мягкий хлопок</t>
  </si>
  <si>
    <t>кожаная куртка женская короткая</t>
  </si>
  <si>
    <t>жилетка женская дутая</t>
  </si>
  <si>
    <t>удобрение фертика для картофеля</t>
  </si>
  <si>
    <t>опора для орхидеи</t>
  </si>
  <si>
    <t>гель лубрикант для женщин</t>
  </si>
  <si>
    <t xml:space="preserve">футболки чёрные </t>
  </si>
  <si>
    <t>аксессуары для телефона карман на руку</t>
  </si>
  <si>
    <t>каппа стоматологическая</t>
  </si>
  <si>
    <t>шаровары для йоги</t>
  </si>
  <si>
    <t>развивающийся коврик</t>
  </si>
  <si>
    <t>emra зубная паста</t>
  </si>
  <si>
    <t>джинсы для полных женщин</t>
  </si>
  <si>
    <t xml:space="preserve">футболка голубая </t>
  </si>
  <si>
    <t>детская лестница</t>
  </si>
  <si>
    <t>набор посуды для кемпинга</t>
  </si>
  <si>
    <t>спортивный костюм женский для спорта</t>
  </si>
  <si>
    <t>платье прямое женское</t>
  </si>
  <si>
    <t>чехия посуда</t>
  </si>
  <si>
    <t>пиала для соуса</t>
  </si>
  <si>
    <t>шетка для обуви</t>
  </si>
  <si>
    <t>мячи теннисные</t>
  </si>
  <si>
    <t>комнатные тапочки для мальчика</t>
  </si>
  <si>
    <t>кроссовки детские для мальчика geox</t>
  </si>
  <si>
    <t>шлёпанцы резиновые женские</t>
  </si>
  <si>
    <t>блинница электрическая на 6 блинов</t>
  </si>
  <si>
    <t>бокс для фрез</t>
  </si>
  <si>
    <t>платья для девочки, для детского сада</t>
  </si>
  <si>
    <t>фломастеры для граффити</t>
  </si>
  <si>
    <t>водолазка для женщин с вырезом</t>
  </si>
  <si>
    <t>детская маска для лица</t>
  </si>
  <si>
    <t>чай зелёный листовой</t>
  </si>
  <si>
    <t>устройство для нагревания</t>
  </si>
  <si>
    <t>одежда для мужчин верхняя одежда спорт</t>
  </si>
  <si>
    <t>платья в полоску</t>
  </si>
  <si>
    <t>adidas худи для женщин</t>
  </si>
  <si>
    <t>кимоно для кудо</t>
  </si>
  <si>
    <t>магия вязания</t>
  </si>
  <si>
    <t xml:space="preserve">газонная трава семена </t>
  </si>
  <si>
    <t>для свидетельства о рождении</t>
  </si>
  <si>
    <t>полимер для стекол</t>
  </si>
  <si>
    <t>тоник для лица без спирта</t>
  </si>
  <si>
    <t>футляр для протезов</t>
  </si>
  <si>
    <t>трусы для девочки глория джинс</t>
  </si>
  <si>
    <t>провод для самсунг</t>
  </si>
  <si>
    <t>невотон аппарат для физиотерапии</t>
  </si>
  <si>
    <t>зеркало для комнаты</t>
  </si>
  <si>
    <t xml:space="preserve">молочная кислота </t>
  </si>
  <si>
    <t>палочки светящиеся</t>
  </si>
  <si>
    <t>шнурки ленты для обуви</t>
  </si>
  <si>
    <t>добрая самаритянка</t>
  </si>
  <si>
    <t>ванночка для новорождённых</t>
  </si>
  <si>
    <t>изолят протеин</t>
  </si>
  <si>
    <t>блузки для беременных и кормящих</t>
  </si>
  <si>
    <t>женская повязка на голову</t>
  </si>
  <si>
    <t>шуба чебурашка короткая</t>
  </si>
  <si>
    <t>ополаскиватель для белья 5 литров</t>
  </si>
  <si>
    <t>rgb лента для компьютера</t>
  </si>
  <si>
    <t>бокс для собак</t>
  </si>
  <si>
    <t>толстовки для собак</t>
  </si>
  <si>
    <t>спрей вишня</t>
  </si>
  <si>
    <t>сумка для швейной машинки</t>
  </si>
  <si>
    <t>карабин для цепочки</t>
  </si>
  <si>
    <t>книжка для младенцев</t>
  </si>
  <si>
    <t>kappa мужская одежда</t>
  </si>
  <si>
    <t>краска для каблуков</t>
  </si>
  <si>
    <t>молния для брюк</t>
  </si>
  <si>
    <t>полка для раковины</t>
  </si>
  <si>
    <t>ленты для штор</t>
  </si>
  <si>
    <t>крем для лица ночной возрастной</t>
  </si>
  <si>
    <t>рубиновая страсть</t>
  </si>
  <si>
    <t>коллаген и гиалуроновая кислота бад</t>
  </si>
  <si>
    <t>ботинки женские демисезонные натуральная кожа</t>
  </si>
  <si>
    <t>натали женская одежда костюм</t>
  </si>
  <si>
    <t>игры для детей 1 год</t>
  </si>
  <si>
    <t>краска для волос point для седых</t>
  </si>
  <si>
    <t>муравьинная ферма</t>
  </si>
  <si>
    <t>бальзам для волос оттеночный красота</t>
  </si>
  <si>
    <t>swoya wear для женщин</t>
  </si>
  <si>
    <t>стеклянные кружки с двойными стенками</t>
  </si>
  <si>
    <t>контейнер для хранения посуды</t>
  </si>
  <si>
    <t>техника для кухни тостер</t>
  </si>
  <si>
    <t>сыворотка для лица от акне</t>
  </si>
  <si>
    <t>питательная сыворотка для лица</t>
  </si>
  <si>
    <t>новый год для праздника</t>
  </si>
  <si>
    <t>космическая станция</t>
  </si>
  <si>
    <t>летние  платья</t>
  </si>
  <si>
    <t>удлинитель для цепочки</t>
  </si>
  <si>
    <t>силиконовые формочки для льда</t>
  </si>
  <si>
    <t>сарафан глория</t>
  </si>
  <si>
    <t>bic лезвия</t>
  </si>
  <si>
    <t>футболка мужская 58-60</t>
  </si>
  <si>
    <t>одежда для мальчиков остин</t>
  </si>
  <si>
    <t xml:space="preserve">цветная тушь </t>
  </si>
  <si>
    <t>мини печь с конвекцией электрическая</t>
  </si>
  <si>
    <t>аксессуары для айфона</t>
  </si>
  <si>
    <t>кросс боди женская</t>
  </si>
  <si>
    <t>sante для волос</t>
  </si>
  <si>
    <t>турецкая гвоздика семена</t>
  </si>
  <si>
    <t>ветровка мужская zolla</t>
  </si>
  <si>
    <t>zarina топ для женщин</t>
  </si>
  <si>
    <t>масло для волос oil</t>
  </si>
  <si>
    <t>белая кружевная блузка</t>
  </si>
  <si>
    <t>комод для хранения игрушек</t>
  </si>
  <si>
    <t>боди с утяжкой</t>
  </si>
  <si>
    <t>pompea белье для женщин</t>
  </si>
  <si>
    <t>бодо для мальчика одежда</t>
  </si>
  <si>
    <t>наклейки для маркировки</t>
  </si>
  <si>
    <t>машина для мыльных пузырей</t>
  </si>
  <si>
    <t>витамины для кошек иммунитет</t>
  </si>
  <si>
    <t>куртка классическая</t>
  </si>
  <si>
    <t xml:space="preserve">пижама шёлковая </t>
  </si>
  <si>
    <t>будки для собак</t>
  </si>
  <si>
    <t>цепь широкая</t>
  </si>
  <si>
    <t>тушь для ресниц черная телескопик</t>
  </si>
  <si>
    <t>ярко розовая рубашка</t>
  </si>
  <si>
    <t>история россии учебник</t>
  </si>
  <si>
    <t>туфли тряпочные</t>
  </si>
  <si>
    <t>краска для волос шатен</t>
  </si>
  <si>
    <t>адаптер для прикуривателя</t>
  </si>
  <si>
    <t>бумажная тока бока</t>
  </si>
  <si>
    <t>осенняя мужская куртка</t>
  </si>
  <si>
    <t xml:space="preserve">автозагар для тела </t>
  </si>
  <si>
    <t>нитки шерсть для вязания</t>
  </si>
  <si>
    <t>обувь женская геокс</t>
  </si>
  <si>
    <t>reebok сумка спортивная</t>
  </si>
  <si>
    <t>набор для мыльных пузырей</t>
  </si>
  <si>
    <t>футболки для женщин sela</t>
  </si>
  <si>
    <t>собачья одежда</t>
  </si>
  <si>
    <t>туника теплая</t>
  </si>
  <si>
    <t>карандаш для царапин авто</t>
  </si>
  <si>
    <t>сумка для фитнеса женская с карманом для обуви</t>
  </si>
  <si>
    <t>для смесителя</t>
  </si>
  <si>
    <t>9 мая значки</t>
  </si>
  <si>
    <t>бинты для лошади</t>
  </si>
  <si>
    <t>брюки спортивные для мальчиков утепленные</t>
  </si>
  <si>
    <t>манга хоримия</t>
  </si>
  <si>
    <t xml:space="preserve">зеленая линия </t>
  </si>
  <si>
    <t>худи для детей 10 лет</t>
  </si>
  <si>
    <t>сибирская кошка тофу</t>
  </si>
  <si>
    <t xml:space="preserve">бумага для оргтехники </t>
  </si>
  <si>
    <t>канистра для гсм</t>
  </si>
  <si>
    <t>канцелярия авокадо</t>
  </si>
  <si>
    <t>сумка женская маленькая светлая</t>
  </si>
  <si>
    <t>кепка бейсболка детская</t>
  </si>
  <si>
    <t>подставка для книг канцелярские товары</t>
  </si>
  <si>
    <t>плавки шорты мужские для плавания</t>
  </si>
  <si>
    <t>рычаг стеклоочистителя</t>
  </si>
  <si>
    <t>пасочница большая</t>
  </si>
  <si>
    <t>аксессуары для гриля</t>
  </si>
  <si>
    <t>сумка корзинка женская</t>
  </si>
  <si>
    <t>жевательная резинка dirol</t>
  </si>
  <si>
    <t>валик для стен</t>
  </si>
  <si>
    <t>фигурная скалка для теста</t>
  </si>
  <si>
    <t>степ платформа 3 х уровневая</t>
  </si>
  <si>
    <t>ремувер для удаления краски</t>
  </si>
  <si>
    <t>накладные ногти для девочек</t>
  </si>
  <si>
    <t>бальзам для лица</t>
  </si>
  <si>
    <t>свеча заяц</t>
  </si>
  <si>
    <t>блеск catrice для губ</t>
  </si>
  <si>
    <t>комплект серьги и кольцо бижутерия</t>
  </si>
  <si>
    <t>куртка плащ мужская</t>
  </si>
  <si>
    <t>деревянный ножик</t>
  </si>
  <si>
    <t>корзины для велосипеда</t>
  </si>
  <si>
    <t>мебель кухня</t>
  </si>
  <si>
    <t>футболка детская мальчик gloria jeans</t>
  </si>
  <si>
    <t>ароматизатор для пылесоса</t>
  </si>
  <si>
    <t>туника женская белая</t>
  </si>
  <si>
    <t xml:space="preserve">косуха кожаная куртка женская </t>
  </si>
  <si>
    <t>укрепляющий шампунь</t>
  </si>
  <si>
    <t>юбка женская с завышенной талией</t>
  </si>
  <si>
    <t>масло для профилактики растяжек</t>
  </si>
  <si>
    <t>кровать для двойни</t>
  </si>
  <si>
    <t>садовые ножницы на аккумуляторе</t>
  </si>
  <si>
    <t>корсет с лямками</t>
  </si>
  <si>
    <t>пилинг гель корея</t>
  </si>
  <si>
    <t xml:space="preserve">набор для педикюра </t>
  </si>
  <si>
    <t>посуда из камня</t>
  </si>
  <si>
    <t>манишка мужская</t>
  </si>
  <si>
    <t>тарелки для свч</t>
  </si>
  <si>
    <t>футболка с сиреноголовым детская</t>
  </si>
  <si>
    <t>сыворотка для ресниц корея</t>
  </si>
  <si>
    <t>сумка для шампуров</t>
  </si>
  <si>
    <t xml:space="preserve">туфли чёрные женские </t>
  </si>
  <si>
    <t>компрессор аккумуляторный</t>
  </si>
  <si>
    <t>одежда для мам</t>
  </si>
  <si>
    <t>веганская колбаса</t>
  </si>
  <si>
    <t>набор для парафинотерапии</t>
  </si>
  <si>
    <t>набор лаков для стемпинга</t>
  </si>
  <si>
    <t>веганская косметика</t>
  </si>
  <si>
    <t>кофе красная чашка</t>
  </si>
  <si>
    <t>пододеяльник 120*160</t>
  </si>
  <si>
    <t>резиновая кукла для секса</t>
  </si>
  <si>
    <t>насадки для миксеров</t>
  </si>
  <si>
    <t>смарт привод для штор</t>
  </si>
  <si>
    <t>копировальная бумага белая</t>
  </si>
  <si>
    <t>ремешок для amazfit gts 2 mini</t>
  </si>
  <si>
    <t>анатомическая шлейка</t>
  </si>
  <si>
    <t>карта памяти микро сд</t>
  </si>
  <si>
    <t>игла для шитья</t>
  </si>
  <si>
    <t xml:space="preserve">жакет для девочки </t>
  </si>
  <si>
    <t>палатка для отдыха</t>
  </si>
  <si>
    <t>капсулы для посудомоечной машины фери</t>
  </si>
  <si>
    <t>фара велосипедная</t>
  </si>
  <si>
    <t>кисть для окраски бровей</t>
  </si>
  <si>
    <t>пилка для пяток zinger</t>
  </si>
  <si>
    <t>прозрачная туника</t>
  </si>
  <si>
    <t>рейтузы для девочки шерстяные</t>
  </si>
  <si>
    <t>клипса держатель для пустышки</t>
  </si>
  <si>
    <t>стеклянный чехол на iphone 11</t>
  </si>
  <si>
    <t>короткая юбка аниме</t>
  </si>
  <si>
    <t>ботинки зимние для мальчика</t>
  </si>
  <si>
    <t xml:space="preserve">щётки </t>
  </si>
  <si>
    <t>кондиционеры для белья корея</t>
  </si>
  <si>
    <t>теплоизоляция труб</t>
  </si>
  <si>
    <t>полка для сковородок</t>
  </si>
  <si>
    <t>брюки женские прямые черные</t>
  </si>
  <si>
    <t xml:space="preserve">мужская желетка </t>
  </si>
  <si>
    <t>книги для новорожденных 0</t>
  </si>
  <si>
    <t>крабик для волос детский</t>
  </si>
  <si>
    <t>мелки для малышей</t>
  </si>
  <si>
    <t>поилка для свиней</t>
  </si>
  <si>
    <t>сумка гесс женская</t>
  </si>
  <si>
    <t>джинсы для новорождённых</t>
  </si>
  <si>
    <t>парка женская куртка</t>
  </si>
  <si>
    <t>eveline крем для депиляции</t>
  </si>
  <si>
    <t>соплеотсос товары для малышей</t>
  </si>
  <si>
    <t xml:space="preserve">наполнитель для грызунов </t>
  </si>
  <si>
    <t xml:space="preserve">еда для похудения </t>
  </si>
  <si>
    <t xml:space="preserve">для круп </t>
  </si>
  <si>
    <t>антивибрационные подставки для стиральной машины</t>
  </si>
  <si>
    <t>дорожная женская сумка</t>
  </si>
  <si>
    <t>механическая овощерезка</t>
  </si>
  <si>
    <t>обувь для разогрева</t>
  </si>
  <si>
    <t>силиконовые молды для смолы</t>
  </si>
  <si>
    <t>платья с бахромой</t>
  </si>
  <si>
    <t>мягкая игрушка йода</t>
  </si>
  <si>
    <t>куртка женская верхняя одежда</t>
  </si>
  <si>
    <t>обувь зимняя для девочек</t>
  </si>
  <si>
    <t>футболка для мальчика 140</t>
  </si>
  <si>
    <t>юбка цветочная</t>
  </si>
  <si>
    <t>платья с декольте</t>
  </si>
  <si>
    <t>корм для собак мелких пород щенков</t>
  </si>
  <si>
    <t>ёмкость для масла с кисточкой</t>
  </si>
  <si>
    <t>шуба норка женская</t>
  </si>
  <si>
    <t>карандаш для губ vivienne</t>
  </si>
  <si>
    <t>юбка черная прямая</t>
  </si>
  <si>
    <t>сумка furla для женщин</t>
  </si>
  <si>
    <t>зонт пляжный детский</t>
  </si>
  <si>
    <t>фигура садовая аист</t>
  </si>
  <si>
    <t>машина на педалях</t>
  </si>
  <si>
    <t>после депиляции воском</t>
  </si>
  <si>
    <t>заколка для собак</t>
  </si>
  <si>
    <t>шорты своя культура</t>
  </si>
  <si>
    <t>авент для кормления</t>
  </si>
  <si>
    <t>белевская пастила диетическая</t>
  </si>
  <si>
    <t>японский бокс</t>
  </si>
  <si>
    <t>спортивные брюки для мужчин</t>
  </si>
  <si>
    <t>кожух для триммера</t>
  </si>
  <si>
    <t>сахарный воск для депиляции</t>
  </si>
  <si>
    <t>женская футболка z</t>
  </si>
  <si>
    <t>бурбонская ваниль</t>
  </si>
  <si>
    <t>мицелярная вода garnier</t>
  </si>
  <si>
    <t>осенние сапоги для девочки</t>
  </si>
  <si>
    <t>шапочка демисезонная</t>
  </si>
  <si>
    <t>блузка женская синяя</t>
  </si>
  <si>
    <t>зубная щетка u</t>
  </si>
  <si>
    <t>книжка для детей</t>
  </si>
  <si>
    <t>держатель для штатива</t>
  </si>
  <si>
    <t>флисовая кофта на молнии</t>
  </si>
  <si>
    <t>рабочая одежда мужская</t>
  </si>
  <si>
    <t>балетки турция</t>
  </si>
  <si>
    <t xml:space="preserve">италия </t>
  </si>
  <si>
    <t xml:space="preserve">боксерская форма </t>
  </si>
  <si>
    <t>гель для душа для подростков</t>
  </si>
  <si>
    <t>подушка под ноги треугольная</t>
  </si>
  <si>
    <t>мужской летний льняной костюм</t>
  </si>
  <si>
    <t>все для роддома</t>
  </si>
  <si>
    <t>флягодержатели</t>
  </si>
  <si>
    <t>дикая роза</t>
  </si>
  <si>
    <t>рамка для госномера</t>
  </si>
  <si>
    <t>чёрное солнце</t>
  </si>
  <si>
    <t xml:space="preserve">женская сорочка </t>
  </si>
  <si>
    <t>гвоздики для рукоделия</t>
  </si>
  <si>
    <t>рукава для бега</t>
  </si>
  <si>
    <t>клеенка для стола силиконовая</t>
  </si>
  <si>
    <t>алмазная мозаика орхидея</t>
  </si>
  <si>
    <t>туфли для танцев детские</t>
  </si>
  <si>
    <t>маска омолаживающая для лица</t>
  </si>
  <si>
    <t>набор для творчества для девочки</t>
  </si>
  <si>
    <t>юбка белая миди</t>
  </si>
  <si>
    <t>крем для лица от шелушения</t>
  </si>
  <si>
    <t>машинка для удаления катушек</t>
  </si>
  <si>
    <t>стеклянная банка для хранения кофе</t>
  </si>
  <si>
    <t>купальник раздельный для девочки детский</t>
  </si>
  <si>
    <t>ожерелье с камнями</t>
  </si>
  <si>
    <t>футболка женская однотонная черная</t>
  </si>
  <si>
    <t>для унитаза ершик хозяйственные товары</t>
  </si>
  <si>
    <t>ликвидация одежды</t>
  </si>
  <si>
    <t>кресло для куклы на велосипед</t>
  </si>
  <si>
    <t>оранжевая куртка</t>
  </si>
  <si>
    <t>luxor для мужчин</t>
  </si>
  <si>
    <t>туника женская большие размеры</t>
  </si>
  <si>
    <t>кормушка для белок</t>
  </si>
  <si>
    <t>бальзам нейтрализация желтизны</t>
  </si>
  <si>
    <t>юбка черная с завышенной талией</t>
  </si>
  <si>
    <t>средство для плит в для духовок</t>
  </si>
  <si>
    <t>летняя женская одежда больших размеров</t>
  </si>
  <si>
    <t>комплекты нательные для малышей</t>
  </si>
  <si>
    <t>сумка мешок мужская</t>
  </si>
  <si>
    <t>купальник для женщин</t>
  </si>
  <si>
    <t>форма для рассады</t>
  </si>
  <si>
    <t>кроватка для кукол двухъярусная</t>
  </si>
  <si>
    <t>сарафаны для малышей</t>
  </si>
  <si>
    <t>куртка зимняя для подростка</t>
  </si>
  <si>
    <t xml:space="preserve">магнитный держатель для телефона </t>
  </si>
  <si>
    <t>трусы детские для девочек хлопок</t>
  </si>
  <si>
    <t>тоник для лица мужской</t>
  </si>
  <si>
    <t>блузка женская повседневная</t>
  </si>
  <si>
    <t>поролон для гладильной доски</t>
  </si>
  <si>
    <t xml:space="preserve">палочки для суши </t>
  </si>
  <si>
    <t>встраиваемая духовка</t>
  </si>
  <si>
    <t>футболка мужская буква ю</t>
  </si>
  <si>
    <t>мужская водолазка длинным рукавом</t>
  </si>
  <si>
    <t>держатель для винограда</t>
  </si>
  <si>
    <t>косметика для животных</t>
  </si>
  <si>
    <t>летние задания комбинированные</t>
  </si>
  <si>
    <t>грунтовка для дерева</t>
  </si>
  <si>
    <t>обувь женская кросовки</t>
  </si>
  <si>
    <t>брюки прямые на резинке</t>
  </si>
  <si>
    <t>оливковое масло для жарки в для салатов</t>
  </si>
  <si>
    <t>детская влажная туалетная бумага</t>
  </si>
  <si>
    <t>чипсы морская капуста</t>
  </si>
  <si>
    <t>золотой пояс</t>
  </si>
  <si>
    <t xml:space="preserve">осветляющий порошок для волос </t>
  </si>
  <si>
    <t>кроссовки мужские демисезонные натуральная кожа</t>
  </si>
  <si>
    <t>брюки для бега мужские</t>
  </si>
  <si>
    <t>полка для ванны на присосках</t>
  </si>
  <si>
    <t>фартук для бровиста</t>
  </si>
  <si>
    <t>ботинки для конного спорта</t>
  </si>
  <si>
    <t>bonprix для женщин</t>
  </si>
  <si>
    <t>лила настольная игра</t>
  </si>
  <si>
    <t>впитывающая пеленка</t>
  </si>
  <si>
    <t>лак для масляных красок</t>
  </si>
  <si>
    <t>контейнер для компоста</t>
  </si>
  <si>
    <t>витамины для кошек beaphar</t>
  </si>
  <si>
    <t>крем антивозрастной для лица корейская</t>
  </si>
  <si>
    <t>хлорид натрия раствор</t>
  </si>
  <si>
    <t>шнурок для кулона ювелирный</t>
  </si>
  <si>
    <t xml:space="preserve">чашка для чая </t>
  </si>
  <si>
    <t>детские наручные часы для мальчика</t>
  </si>
  <si>
    <t>клеенка водонепроницаемая на стол</t>
  </si>
  <si>
    <t xml:space="preserve">краска для волос блонд </t>
  </si>
  <si>
    <t>серёжи</t>
  </si>
  <si>
    <t xml:space="preserve">набор для новорожденных </t>
  </si>
  <si>
    <t>сушилка для посуды металлическая</t>
  </si>
  <si>
    <t>зайчик няня про</t>
  </si>
  <si>
    <t xml:space="preserve">паста для шугаринг </t>
  </si>
  <si>
    <t>платья и сарафаны на лето</t>
  </si>
  <si>
    <t>мягкая игрушка мишка большой</t>
  </si>
  <si>
    <t>зеленая глина</t>
  </si>
  <si>
    <t>коннектор для очков</t>
  </si>
  <si>
    <t>сапоги мужские зимние натуральная кожа</t>
  </si>
  <si>
    <t>краситель для краски</t>
  </si>
  <si>
    <t>для украшения куличей</t>
  </si>
  <si>
    <t>калькулятор для егэ по физике</t>
  </si>
  <si>
    <t>остин джинсовая куртка</t>
  </si>
  <si>
    <t>фильтр  для воды</t>
  </si>
  <si>
    <t>ласковые полоски для ногтей</t>
  </si>
  <si>
    <t>свеча зажигания для бензопилы</t>
  </si>
  <si>
    <t>юлия билей</t>
  </si>
  <si>
    <t>набор бокалов для чая</t>
  </si>
  <si>
    <t>роял канин для британских кошек</t>
  </si>
  <si>
    <t>флаг связи</t>
  </si>
  <si>
    <t>сумка спортианая</t>
  </si>
  <si>
    <t>швабра для труднодоступных мест</t>
  </si>
  <si>
    <t>одежда из льна женская беларусь</t>
  </si>
  <si>
    <t>рюкзак детский для мальчика дошкольный</t>
  </si>
  <si>
    <t>ведёрко для льда</t>
  </si>
  <si>
    <t>курка мужская</t>
  </si>
  <si>
    <t>термометр электронный для детей</t>
  </si>
  <si>
    <t xml:space="preserve">рубашка льняная </t>
  </si>
  <si>
    <t>подушки для качелей</t>
  </si>
  <si>
    <t>для прокола</t>
  </si>
  <si>
    <t xml:space="preserve">краска для волос розовая </t>
  </si>
  <si>
    <t>зубная щётка дорожная</t>
  </si>
  <si>
    <t>кисть парикмахерская</t>
  </si>
  <si>
    <t>tommy hilfiger обувь для мужчин</t>
  </si>
  <si>
    <t xml:space="preserve">штаны для бега </t>
  </si>
  <si>
    <t xml:space="preserve">каляев </t>
  </si>
  <si>
    <t>ваза длинная</t>
  </si>
  <si>
    <t>для животных товары для кошки домик</t>
  </si>
  <si>
    <t>finn flare футболка женская</t>
  </si>
  <si>
    <t>средство от трещин на пятках</t>
  </si>
  <si>
    <t>ментальная арифметика книга</t>
  </si>
  <si>
    <t>час презрения</t>
  </si>
  <si>
    <t>кросс боди мужская</t>
  </si>
  <si>
    <t>reima полукомбинезон для мальчиков</t>
  </si>
  <si>
    <t>накидка на купальник прозрачная</t>
  </si>
  <si>
    <t>подставка для мобильного</t>
  </si>
  <si>
    <t>тоннер для лица</t>
  </si>
  <si>
    <t>от похудения</t>
  </si>
  <si>
    <t>трусы для мальчика 3 шт</t>
  </si>
  <si>
    <t>чай кения</t>
  </si>
  <si>
    <t>люстра плоская</t>
  </si>
  <si>
    <t>цивилизация настольная игра</t>
  </si>
  <si>
    <t>вкус памяти</t>
  </si>
  <si>
    <t>бумажные украшения для праздника</t>
  </si>
  <si>
    <t xml:space="preserve">терияки </t>
  </si>
  <si>
    <t>резинка для фитнеса для рук</t>
  </si>
  <si>
    <t>алмазная мозаика на подрамнике для мальчиков</t>
  </si>
  <si>
    <t>детские горки-бассейны для улицы</t>
  </si>
  <si>
    <t>джинсовая юбка с разрезом спереди</t>
  </si>
  <si>
    <t>для нанесения теней</t>
  </si>
  <si>
    <t>бады для кишечника</t>
  </si>
  <si>
    <t>блузка для подростка</t>
  </si>
  <si>
    <t>антицеллюлитный для коррекции</t>
  </si>
  <si>
    <t>лента для гирлянды</t>
  </si>
  <si>
    <t>сушилка для овощей и фруктов волтера</t>
  </si>
  <si>
    <t>твоё шорты женские</t>
  </si>
  <si>
    <t>биткоин монета сувенирная</t>
  </si>
  <si>
    <t>лопатка для лица</t>
  </si>
  <si>
    <t>тинт для гкб</t>
  </si>
  <si>
    <t>сумки для девочек аксессуары</t>
  </si>
  <si>
    <t>браслет для мам</t>
  </si>
  <si>
    <t xml:space="preserve">анархия </t>
  </si>
  <si>
    <t>топ для гель лака перепелиное яйцо</t>
  </si>
  <si>
    <t>заточной станок для сверл</t>
  </si>
  <si>
    <t>набор для удаления прыщей</t>
  </si>
  <si>
    <t>лампа закатная</t>
  </si>
  <si>
    <t>прописи для малышей 3</t>
  </si>
  <si>
    <t>краска для тату черная</t>
  </si>
  <si>
    <t>сигнализация старлайн а 93</t>
  </si>
  <si>
    <t>стол кухонный белый стеклянный</t>
  </si>
  <si>
    <t>серьга для хряща золото</t>
  </si>
  <si>
    <t>майка женская в полоску</t>
  </si>
  <si>
    <t>хайлайтер для тела жидкий</t>
  </si>
  <si>
    <t xml:space="preserve">пилинг скатка для лица </t>
  </si>
  <si>
    <t>colabear для девочек</t>
  </si>
  <si>
    <t>наушники светящиеся</t>
  </si>
  <si>
    <t>планшеты для рисования графический</t>
  </si>
  <si>
    <t>цветные линзы для глаз голубые</t>
  </si>
  <si>
    <t>флотская</t>
  </si>
  <si>
    <t>омега 3 для детей здоровье</t>
  </si>
  <si>
    <t>хна для волос черная</t>
  </si>
  <si>
    <t>колготки с поясом</t>
  </si>
  <si>
    <t>сумка на шею для телефона</t>
  </si>
  <si>
    <t>фиксатор для стрижки</t>
  </si>
  <si>
    <t>переходник для айфон</t>
  </si>
  <si>
    <t>ветровка бомбер мужская</t>
  </si>
  <si>
    <t>книги на английском языке для подростков</t>
  </si>
  <si>
    <t>коляска peg perego</t>
  </si>
  <si>
    <t>пряжа пион</t>
  </si>
  <si>
    <t>сигареты для курения</t>
  </si>
  <si>
    <t>дом для кролика</t>
  </si>
  <si>
    <t>сульфат калия удобрение</t>
  </si>
  <si>
    <t>для роз держатель</t>
  </si>
  <si>
    <t>водолазка для девочки белая</t>
  </si>
  <si>
    <t>юнармия брюки</t>
  </si>
  <si>
    <t>льняные носки</t>
  </si>
  <si>
    <t>зонт детский для мальчика аксессуары</t>
  </si>
  <si>
    <t>подставка для айпада</t>
  </si>
  <si>
    <t xml:space="preserve">подводка черная </t>
  </si>
  <si>
    <t>обувь женская такарди</t>
  </si>
  <si>
    <t>самые популярные товары</t>
  </si>
  <si>
    <t>брюки утяжка</t>
  </si>
  <si>
    <t>масло для редуктора лодочного мотора</t>
  </si>
  <si>
    <t>speedo шапочка для плавания</t>
  </si>
  <si>
    <t>проплан для котят сухой</t>
  </si>
  <si>
    <t>чаша для микроволновки</t>
  </si>
  <si>
    <t>пеленки для собак впитывающие</t>
  </si>
  <si>
    <t>лак для ногтей el corazon</t>
  </si>
  <si>
    <t>деревянные человечки</t>
  </si>
  <si>
    <t>защитные чехлы на сиденья</t>
  </si>
  <si>
    <t>happy baby коляска прогулочная</t>
  </si>
  <si>
    <t>крем дипилятор</t>
  </si>
  <si>
    <t>для мебели полироль</t>
  </si>
  <si>
    <t>бутылка для школы</t>
  </si>
  <si>
    <t>штаны женские клёш</t>
  </si>
  <si>
    <t>футболка гарри поттер женская</t>
  </si>
  <si>
    <t>без проводная гарнитура</t>
  </si>
  <si>
    <t>айва вяленая</t>
  </si>
  <si>
    <t>испаритель для charon baby</t>
  </si>
  <si>
    <t>миска для морской свинки</t>
  </si>
  <si>
    <t>ролик для одежды липкий</t>
  </si>
  <si>
    <t>детские рюкзаки для девочек</t>
  </si>
  <si>
    <t>все для ламинирования ресниц</t>
  </si>
  <si>
    <t>корея детям</t>
  </si>
  <si>
    <t>набор для фотозоны</t>
  </si>
  <si>
    <t>светящиеся беспроводные наушники</t>
  </si>
  <si>
    <t>совенок я</t>
  </si>
  <si>
    <t>стеклянная баночка с крышкой</t>
  </si>
  <si>
    <t>тряпка виледа</t>
  </si>
  <si>
    <t>каял белый</t>
  </si>
  <si>
    <t>подставка для бумаг горизонтальная</t>
  </si>
  <si>
    <t>туалетная вода букет россии</t>
  </si>
  <si>
    <t>стеклянные палочки</t>
  </si>
  <si>
    <t>ручки для мальчиков</t>
  </si>
  <si>
    <t xml:space="preserve">куртка весна осень женская </t>
  </si>
  <si>
    <t>корм для мопса</t>
  </si>
  <si>
    <t>игры для детей на улице</t>
  </si>
  <si>
    <t>коляски для новорожденного детские</t>
  </si>
  <si>
    <t>вставка для беременных</t>
  </si>
  <si>
    <t>чехол для фидера</t>
  </si>
  <si>
    <t>контейнер для хранения чая</t>
  </si>
  <si>
    <t xml:space="preserve">футболки для </t>
  </si>
  <si>
    <t>ботильоны женские натуральная кожа</t>
  </si>
  <si>
    <t>кошелек женский натуральная кожа маленький</t>
  </si>
  <si>
    <t>паста лакалют зубная</t>
  </si>
  <si>
    <t>защипы для простыни</t>
  </si>
  <si>
    <t>яхина гузель</t>
  </si>
  <si>
    <t>мяч найк футбольный</t>
  </si>
  <si>
    <t xml:space="preserve">доска деревянная </t>
  </si>
  <si>
    <t>бутылкадля воды</t>
  </si>
  <si>
    <t>pecham электрическая зубная щетка</t>
  </si>
  <si>
    <t xml:space="preserve">ручка для велосипеда </t>
  </si>
  <si>
    <t>стойка для бумажных полотенец</t>
  </si>
  <si>
    <t>соски для животных</t>
  </si>
  <si>
    <t>botavikos бальзам для губ</t>
  </si>
  <si>
    <t>набор для беременных</t>
  </si>
  <si>
    <t>фитолампы для растений фиолетового цвета</t>
  </si>
  <si>
    <t>поясная детская сумка</t>
  </si>
  <si>
    <t>средство для паркета</t>
  </si>
  <si>
    <t>подносы для заморозки</t>
  </si>
  <si>
    <t>гигиеническая помада для губ с цветом</t>
  </si>
  <si>
    <t>модные кроссовки для мальчиков</t>
  </si>
  <si>
    <t>спортивная кофта оверсайз</t>
  </si>
  <si>
    <t>круглые очки для зрения</t>
  </si>
  <si>
    <t>отбеливание для зубов</t>
  </si>
  <si>
    <t>провода для сварочного аппарата</t>
  </si>
  <si>
    <t xml:space="preserve">плащ для девочек </t>
  </si>
  <si>
    <t>ксилофон для малышей</t>
  </si>
  <si>
    <t>эмалированная тарелка</t>
  </si>
  <si>
    <t>шуйские ситцы бязь</t>
  </si>
  <si>
    <t>база для слайма</t>
  </si>
  <si>
    <t>машинки полиция</t>
  </si>
  <si>
    <t xml:space="preserve">мист для лица </t>
  </si>
  <si>
    <t>шатёр дачный</t>
  </si>
  <si>
    <t>диоксид кремния</t>
  </si>
  <si>
    <t>мясорубка кенвуд</t>
  </si>
  <si>
    <t>набор румян</t>
  </si>
  <si>
    <t>футболки женские твое дешёвые</t>
  </si>
  <si>
    <t>куртка мужская осень весна</t>
  </si>
  <si>
    <t xml:space="preserve">мезороллер для лица </t>
  </si>
  <si>
    <t>гарнитура для шлема</t>
  </si>
  <si>
    <t>форма для выпечки бисквита</t>
  </si>
  <si>
    <t>таблетки для животных от клещей</t>
  </si>
  <si>
    <t>пиксельная военная одежда</t>
  </si>
  <si>
    <t>чехол для тампонов</t>
  </si>
  <si>
    <t>костюм для девочки подростка</t>
  </si>
  <si>
    <t>весенние куртки для девочек 12 лет</t>
  </si>
  <si>
    <t>интересные подарки для девочек</t>
  </si>
  <si>
    <t>ремешок для часов honor band 5</t>
  </si>
  <si>
    <t>для пляжа коврик</t>
  </si>
  <si>
    <t>увлажняющие маски для лица набор</t>
  </si>
  <si>
    <t xml:space="preserve">гель для подмывания </t>
  </si>
  <si>
    <t>безсульфатный шампунь для жирных волос</t>
  </si>
  <si>
    <t>резинка детская</t>
  </si>
  <si>
    <t>шарики с прикольными надписями</t>
  </si>
  <si>
    <t>befree бижутерия</t>
  </si>
  <si>
    <t>переходник для китайской вилки</t>
  </si>
  <si>
    <t>витамины для девушек</t>
  </si>
  <si>
    <t>паспорту для картин</t>
  </si>
  <si>
    <t>подводка для глаз с штампом</t>
  </si>
  <si>
    <t>кашпо для орхидей 3 литра</t>
  </si>
  <si>
    <t>кофе в зернах бразилия</t>
  </si>
  <si>
    <t xml:space="preserve">контейнер для рассады </t>
  </si>
  <si>
    <t>изумрудная футболка</t>
  </si>
  <si>
    <t>джинсы серые для мальчика</t>
  </si>
  <si>
    <t>джинсы modis для женщин</t>
  </si>
  <si>
    <t xml:space="preserve">обложка на паспорт мужская </t>
  </si>
  <si>
    <t>медная свадьба</t>
  </si>
  <si>
    <t>замочек для сумки</t>
  </si>
  <si>
    <t>формочка для куличей</t>
  </si>
  <si>
    <t>обложка для паспорта подростку</t>
  </si>
  <si>
    <t>шампуни чистая линия</t>
  </si>
  <si>
    <t>ddr3l для ноутбука</t>
  </si>
  <si>
    <t>куртка мужская тонкая</t>
  </si>
  <si>
    <t>белая рубашка с коротким рукавом женская</t>
  </si>
  <si>
    <t xml:space="preserve">щипцы для ресниц </t>
  </si>
  <si>
    <t>кондиционер для посудомоечной машины</t>
  </si>
  <si>
    <t xml:space="preserve">искусственная кожа </t>
  </si>
  <si>
    <t xml:space="preserve">бумага для черчения </t>
  </si>
  <si>
    <t>игрушка ёжик</t>
  </si>
  <si>
    <t>стакан для миксера</t>
  </si>
  <si>
    <t>юбка облегающая с разрезом</t>
  </si>
  <si>
    <t>смесь для</t>
  </si>
  <si>
    <t>туннель для детей</t>
  </si>
  <si>
    <t>альбом для скетчинга а4</t>
  </si>
  <si>
    <t>для разглаживания волос</t>
  </si>
  <si>
    <t>ильяхов</t>
  </si>
  <si>
    <t>ветровка мужская молодежная</t>
  </si>
  <si>
    <t>капиллярный мат</t>
  </si>
  <si>
    <t>ecco кроссовки для мужчин</t>
  </si>
  <si>
    <t>крем нанопятки</t>
  </si>
  <si>
    <t>солнцезащитный крем аравия</t>
  </si>
  <si>
    <t>шампунь для волос фиолетовый</t>
  </si>
  <si>
    <t>мешок для отжима</t>
  </si>
  <si>
    <t>вентиляция для кухни</t>
  </si>
  <si>
    <t>сапоги зимние для женщин</t>
  </si>
  <si>
    <t>юбки джинсовые для девочек</t>
  </si>
  <si>
    <t>резиновые игрушки для новорожденных</t>
  </si>
  <si>
    <t>vian зубная паста</t>
  </si>
  <si>
    <t>уголки для москитной сетки</t>
  </si>
  <si>
    <t>смазка графитовая</t>
  </si>
  <si>
    <t>колготки утягивающие женские</t>
  </si>
  <si>
    <t>полка для ключей в коридор</t>
  </si>
  <si>
    <t>держатель для телефона для бега</t>
  </si>
  <si>
    <t>лейка для верхнего душа</t>
  </si>
  <si>
    <t>одеяло зимнее евро</t>
  </si>
  <si>
    <t>уксус для волос ополаскивание</t>
  </si>
  <si>
    <t>бальзам для губ maybelline</t>
  </si>
  <si>
    <t>электрическая пемза для пяток</t>
  </si>
  <si>
    <t>светодиодная лампа e14</t>
  </si>
  <si>
    <t>глиттер спрей для лица</t>
  </si>
  <si>
    <t>футболка с именем женская</t>
  </si>
  <si>
    <t>акриловая краска по ткани decola</t>
  </si>
  <si>
    <t>фоторамка 21х30 белая</t>
  </si>
  <si>
    <t>юбка женская в пол</t>
  </si>
  <si>
    <t>вощеная бумага</t>
  </si>
  <si>
    <t xml:space="preserve">ёмкость для хранения </t>
  </si>
  <si>
    <t>мячик для девочки</t>
  </si>
  <si>
    <t>бродячие псы книга</t>
  </si>
  <si>
    <t>емкость для кухонных</t>
  </si>
  <si>
    <t>фрезы для снятия маникюра</t>
  </si>
  <si>
    <t>инвалидная коляска с электроприводом</t>
  </si>
  <si>
    <t>китайская мазь от геморроя</t>
  </si>
  <si>
    <t xml:space="preserve">носочки для девочки </t>
  </si>
  <si>
    <t>uniqcute пододеяльник</t>
  </si>
  <si>
    <t>кепка для тенниса</t>
  </si>
  <si>
    <t>джоггеры мужские с лямками</t>
  </si>
  <si>
    <t>горшок для цветов 20 литров</t>
  </si>
  <si>
    <t>ночнушка женская с кружевами</t>
  </si>
  <si>
    <t>clarins тинт для губ</t>
  </si>
  <si>
    <t>куртка рубашка женская mango</t>
  </si>
  <si>
    <t>постельное для девочки</t>
  </si>
  <si>
    <t>одежда военная</t>
  </si>
  <si>
    <t xml:space="preserve">солнцезащитная пленка </t>
  </si>
  <si>
    <t xml:space="preserve">колпаки на день рождения </t>
  </si>
  <si>
    <t>матирующая пенка для умывания</t>
  </si>
  <si>
    <t>все для выпечки кулича</t>
  </si>
  <si>
    <t>рубашка для девочки с принтом</t>
  </si>
  <si>
    <t xml:space="preserve">лампа для </t>
  </si>
  <si>
    <t>тарелка для кошки</t>
  </si>
  <si>
    <t>наполнитель для грызунов гипоаллергенный</t>
  </si>
  <si>
    <t>многоразовый фильтр для капельной кофеварки</t>
  </si>
  <si>
    <t>носки корея</t>
  </si>
  <si>
    <t>бейсболка зелёная</t>
  </si>
  <si>
    <t>авто аккумуляторные батареи</t>
  </si>
  <si>
    <t>для молнии</t>
  </si>
  <si>
    <t>провод для зарядки xiaomi</t>
  </si>
  <si>
    <t>натоптышей для удаления средство</t>
  </si>
  <si>
    <t>деревянная азбука</t>
  </si>
  <si>
    <t>косметика из израиля</t>
  </si>
  <si>
    <t>трусы утягивающие женские стринги</t>
  </si>
  <si>
    <t xml:space="preserve">взрывные котята </t>
  </si>
  <si>
    <t>lacoste сумка для женщин</t>
  </si>
  <si>
    <t>кольцо которое меняет цвет от настроения</t>
  </si>
  <si>
    <t xml:space="preserve">повязка для сна </t>
  </si>
  <si>
    <t>мыло для бровей 123</t>
  </si>
  <si>
    <t>gloria jeans для девочек шорты</t>
  </si>
  <si>
    <t>алмазная мозаика черно белая</t>
  </si>
  <si>
    <t>вытяжка встраиваемая</t>
  </si>
  <si>
    <t>карта памяти 2 гб</t>
  </si>
  <si>
    <t>наборы косметики для девочек</t>
  </si>
  <si>
    <t>гель лак жёлтый</t>
  </si>
  <si>
    <t>юбка атласная мини</t>
  </si>
  <si>
    <t>мужская футболка аниме</t>
  </si>
  <si>
    <t>чехол для телефона honor 9x</t>
  </si>
  <si>
    <t>губка натуральная для тела</t>
  </si>
  <si>
    <t>замочек для цепочки</t>
  </si>
  <si>
    <t>befree лонгслив для женщин</t>
  </si>
  <si>
    <t>лиана с гирляндой</t>
  </si>
  <si>
    <t>молочко детское для тела</t>
  </si>
  <si>
    <t>носки для мальчиков набор</t>
  </si>
  <si>
    <t xml:space="preserve">черная футболка оверсайз </t>
  </si>
  <si>
    <t>боди с надписями</t>
  </si>
  <si>
    <t>энзимная пудра для умывания maskoholic</t>
  </si>
  <si>
    <t>желетка вязаная</t>
  </si>
  <si>
    <t>юбка плиссированная женская большой размер</t>
  </si>
  <si>
    <t>светодиодная лента 20 м</t>
  </si>
  <si>
    <t>крем для лица лореаль 45</t>
  </si>
  <si>
    <t>слипоны натуральная кожа</t>
  </si>
  <si>
    <t>трусы для девочки 10 лет</t>
  </si>
  <si>
    <t>кроссовки детские белые для девочки</t>
  </si>
  <si>
    <t>сумка для школы рюкзак</t>
  </si>
  <si>
    <t>жидкая кожа для дивана</t>
  </si>
  <si>
    <t>фломастеры для скетчинга 60 цветов</t>
  </si>
  <si>
    <t>турецкие стаканы для чая с блюдцами</t>
  </si>
  <si>
    <t>банная сумка</t>
  </si>
  <si>
    <t>тумбочка подвесная</t>
  </si>
  <si>
    <t xml:space="preserve">резиночки для плетения </t>
  </si>
  <si>
    <t>песочница домашняя</t>
  </si>
  <si>
    <t>пудра для бровей с трафаретом</t>
  </si>
  <si>
    <t>шарка для мальчика</t>
  </si>
  <si>
    <t>сушки для обуви</t>
  </si>
  <si>
    <t>деревянные головоломки</t>
  </si>
  <si>
    <t>estel краска для волос 9/16</t>
  </si>
  <si>
    <t>термозащита для волос 15 в 1</t>
  </si>
  <si>
    <t>чёрный тренч</t>
  </si>
  <si>
    <t>зерно для птиц</t>
  </si>
  <si>
    <t>короб для батареи</t>
  </si>
  <si>
    <t>женская футболка с вышивкой</t>
  </si>
  <si>
    <t>кисти косметические для макияжа</t>
  </si>
  <si>
    <t>фуражка моряка</t>
  </si>
  <si>
    <t>осветляющая пудра estel</t>
  </si>
  <si>
    <t>кольца для лп</t>
  </si>
  <si>
    <t>нагреватель для браги</t>
  </si>
  <si>
    <t>пояс верности pipedream</t>
  </si>
  <si>
    <t>бутылка для кетчупа</t>
  </si>
  <si>
    <t>летние кофточки для девочек</t>
  </si>
  <si>
    <t>crockid для девочек демисезон</t>
  </si>
  <si>
    <t>для мотокросса</t>
  </si>
  <si>
    <t>папа бродяга</t>
  </si>
  <si>
    <t>шары для выпускного</t>
  </si>
  <si>
    <t>аня из зеленых мезонинов</t>
  </si>
  <si>
    <t>гирлянда шары на батарейках</t>
  </si>
  <si>
    <t>грелка солевая здоровье</t>
  </si>
  <si>
    <t>топ с завязками на спине</t>
  </si>
  <si>
    <t>средство для волос ollin</t>
  </si>
  <si>
    <t xml:space="preserve">набор для мужчины </t>
  </si>
  <si>
    <t>джинсы белые для мальчиков</t>
  </si>
  <si>
    <t>крепление для мобиля</t>
  </si>
  <si>
    <t>серёжки с крестиком</t>
  </si>
  <si>
    <t>полуботинки женские для активного отдыха</t>
  </si>
  <si>
    <t>кожаный ремешок для часов 14 мм</t>
  </si>
  <si>
    <t>блендер для пюре</t>
  </si>
  <si>
    <t>для школы пенал</t>
  </si>
  <si>
    <t xml:space="preserve">сандалии детские для девочки </t>
  </si>
  <si>
    <t>пульт для телевизора thomson</t>
  </si>
  <si>
    <t>пилка маникюрная</t>
  </si>
  <si>
    <t>длинная футболка оверсайз</t>
  </si>
  <si>
    <t>серебряный чокер</t>
  </si>
  <si>
    <t>леска для триммера 1.6</t>
  </si>
  <si>
    <t>земля универсальная</t>
  </si>
  <si>
    <t>крючок для дред</t>
  </si>
  <si>
    <t xml:space="preserve">шапка черная </t>
  </si>
  <si>
    <t>сумка женская viar brand</t>
  </si>
  <si>
    <t>стакан для кофе керамический</t>
  </si>
  <si>
    <t>кошачья миска для воды</t>
  </si>
  <si>
    <t>затычки для плавания</t>
  </si>
  <si>
    <t>набор полиция</t>
  </si>
  <si>
    <t>спрей для волос блеск</t>
  </si>
  <si>
    <t xml:space="preserve">паста для депиляции </t>
  </si>
  <si>
    <t>крутящееся кольцо</t>
  </si>
  <si>
    <t>для заваривания</t>
  </si>
  <si>
    <t>экспериментов набор для опытов</t>
  </si>
  <si>
    <t>adidas толстовка спортивная</t>
  </si>
  <si>
    <t>кофта с замком мужская</t>
  </si>
  <si>
    <t>машинки для трека</t>
  </si>
  <si>
    <t>салфетка для снятия макияжа</t>
  </si>
  <si>
    <t>краски для рисования по ткани</t>
  </si>
  <si>
    <t>костюмы для йоги</t>
  </si>
  <si>
    <t>кора скользкого вяза</t>
  </si>
  <si>
    <t>viscoria’s secret vanilla lace,</t>
  </si>
  <si>
    <t>крем для лиц</t>
  </si>
  <si>
    <t>ингалятор без никотина</t>
  </si>
  <si>
    <t>династия романовых</t>
  </si>
  <si>
    <t>джинсовка мужская серая</t>
  </si>
  <si>
    <t>яркая палетка теней от nyx</t>
  </si>
  <si>
    <t>сумка женская через плечо коричневая</t>
  </si>
  <si>
    <t>мильбемакс для кошек</t>
  </si>
  <si>
    <t>под зелёным светом</t>
  </si>
  <si>
    <t>бязь шуя</t>
  </si>
  <si>
    <t>порошок для объема волос</t>
  </si>
  <si>
    <t>держатель для транспондера</t>
  </si>
  <si>
    <t>земля санникова</t>
  </si>
  <si>
    <t>силиконовые накладки для мебели</t>
  </si>
  <si>
    <t>помада для губ divage</t>
  </si>
  <si>
    <t>антисептик для ногтей</t>
  </si>
  <si>
    <t>стол для кукол</t>
  </si>
  <si>
    <t>развивающие тетради для детей</t>
  </si>
  <si>
    <t>поставка под горячее</t>
  </si>
  <si>
    <t>силиконовая клавиатура</t>
  </si>
  <si>
    <t>коврик для детского сада</t>
  </si>
  <si>
    <t>контейнер с деревянной крышкой</t>
  </si>
  <si>
    <t>ecco для женщин обувь</t>
  </si>
  <si>
    <t>сумка кроссбоди женская</t>
  </si>
  <si>
    <t>кормушка для котов</t>
  </si>
  <si>
    <t>смазка для подшипников велосипеда</t>
  </si>
  <si>
    <t>вибраторы для клитора</t>
  </si>
  <si>
    <t>кошелёк gucci</t>
  </si>
  <si>
    <t>спортивны костюм для мальчика</t>
  </si>
  <si>
    <t xml:space="preserve">эйвон гель для душа </t>
  </si>
  <si>
    <t>веера для танца</t>
  </si>
  <si>
    <t>майка женская бельевая с кружевом</t>
  </si>
  <si>
    <t>гусь мягкая игрушка</t>
  </si>
  <si>
    <t>кости для игры</t>
  </si>
  <si>
    <t>компрессионная кофта</t>
  </si>
  <si>
    <t>кпб 2 спальный бязь</t>
  </si>
  <si>
    <t>клеенка на кровать большая</t>
  </si>
  <si>
    <t>фонарь для охоты</t>
  </si>
  <si>
    <t xml:space="preserve">фонарь для велосипеда </t>
  </si>
  <si>
    <t>шапка доя мальчика</t>
  </si>
  <si>
    <t>платья изо льна</t>
  </si>
  <si>
    <t>для сестры</t>
  </si>
  <si>
    <t>фрезы для маникюра почка</t>
  </si>
  <si>
    <t>семена газона мятлик</t>
  </si>
  <si>
    <t>таблетка для собак от клещей</t>
  </si>
  <si>
    <t>свитер женский вязаный с горлом</t>
  </si>
  <si>
    <t>одноразовая сорочка</t>
  </si>
  <si>
    <t>декоративная накладка</t>
  </si>
  <si>
    <t>аксессуары для детей</t>
  </si>
  <si>
    <t>микрофон для записи</t>
  </si>
  <si>
    <t>пудра для окрашивания волос</t>
  </si>
  <si>
    <t>набор бисера для детей</t>
  </si>
  <si>
    <t>водолазка мужская из хлопка</t>
  </si>
  <si>
    <t>пасты для ручек пиши стирай</t>
  </si>
  <si>
    <t>двойняшки</t>
  </si>
  <si>
    <t>для увеличения пениса</t>
  </si>
  <si>
    <t>harpic очиститель для унитаза</t>
  </si>
  <si>
    <t>ovs для женщин</t>
  </si>
  <si>
    <t>украшения на шею серебро</t>
  </si>
  <si>
    <t>кружево для торта</t>
  </si>
  <si>
    <t>скатка корея</t>
  </si>
  <si>
    <t>телескопическая лестница</t>
  </si>
  <si>
    <t>тест полоски для глюкометра сателлит плюс</t>
  </si>
  <si>
    <t>одеяло шелк наполнитель</t>
  </si>
  <si>
    <t>комбинезон для новорожденных нательный</t>
  </si>
  <si>
    <t>сандалии kapika для девочек</t>
  </si>
  <si>
    <t>очиститель для посудомойки</t>
  </si>
  <si>
    <t>ободок для унитаза детский</t>
  </si>
  <si>
    <t>деревянная мозайка</t>
  </si>
  <si>
    <t>лопатка игрушечная</t>
  </si>
  <si>
    <t>анестетик для мужчин</t>
  </si>
  <si>
    <t>блёстки для лица и тела</t>
  </si>
  <si>
    <t>помада матовая темная</t>
  </si>
  <si>
    <t>форма для песка</t>
  </si>
  <si>
    <t>лидская обувь</t>
  </si>
  <si>
    <t>шапочка для плавания arena</t>
  </si>
  <si>
    <t>инструменты для дачи</t>
  </si>
  <si>
    <t>педаль для тату</t>
  </si>
  <si>
    <t>свитшот твое для мужчин</t>
  </si>
  <si>
    <t>силикон для выпечки</t>
  </si>
  <si>
    <t>эмаль для ногтей</t>
  </si>
  <si>
    <t>сетка для бритвы</t>
  </si>
  <si>
    <t>футболка с единорогом женская</t>
  </si>
  <si>
    <t>лосьоны для тела</t>
  </si>
  <si>
    <t>бронзатор для загара</t>
  </si>
  <si>
    <t>кофта вязаная для девочки</t>
  </si>
  <si>
    <t>для кухни крючки</t>
  </si>
  <si>
    <t>органайзер для саморезов</t>
  </si>
  <si>
    <t>запчасти для роликов</t>
  </si>
  <si>
    <t>accola для девочек</t>
  </si>
  <si>
    <t>носки махровые для мальчика</t>
  </si>
  <si>
    <t xml:space="preserve">кроссовки для </t>
  </si>
  <si>
    <t>лонгслив женский с завязками</t>
  </si>
  <si>
    <t>брюки софтшелл для мальчика</t>
  </si>
  <si>
    <t>epica маска для волос</t>
  </si>
  <si>
    <t>водолазка  женская</t>
  </si>
  <si>
    <t>бесшовное бельё</t>
  </si>
  <si>
    <t>приправа для креветок</t>
  </si>
  <si>
    <t>levrana маска для лица</t>
  </si>
  <si>
    <t>игрушки для 6 месяцев</t>
  </si>
  <si>
    <t>костюм для прогулок женский</t>
  </si>
  <si>
    <t>фляжка под воду</t>
  </si>
  <si>
    <t>одеяло 160х80</t>
  </si>
  <si>
    <t>имитация сапог</t>
  </si>
  <si>
    <t>светодиодная лента 2 м</t>
  </si>
  <si>
    <t>муфта для рук</t>
  </si>
  <si>
    <t>замочки для сумок</t>
  </si>
  <si>
    <t>зверюшки для крыс</t>
  </si>
  <si>
    <t>lana gatto пряжа</t>
  </si>
  <si>
    <t>густи зима для девочек</t>
  </si>
  <si>
    <t>летние платья на девочку</t>
  </si>
  <si>
    <t>кровать для новорожденных</t>
  </si>
  <si>
    <t>туфли для мальчика подростковые</t>
  </si>
  <si>
    <t>мяч wilson</t>
  </si>
  <si>
    <t>мягкая игрушка свинка</t>
  </si>
  <si>
    <t>белая книга</t>
  </si>
  <si>
    <t>кроссовки  для женщин</t>
  </si>
  <si>
    <t>масло семян черного тмина</t>
  </si>
  <si>
    <t>кепки чёрные</t>
  </si>
  <si>
    <t>доска разделочная подарочная</t>
  </si>
  <si>
    <t>сладкие украшения на торт</t>
  </si>
  <si>
    <t xml:space="preserve">топ яркий </t>
  </si>
  <si>
    <t>комплект проводов для сабвуфера</t>
  </si>
  <si>
    <t>детская обувь на девочек сандалии</t>
  </si>
  <si>
    <t>акварельные краски невская палитра</t>
  </si>
  <si>
    <t>мочалки для посуды</t>
  </si>
  <si>
    <t>стразы для ногтей сердце</t>
  </si>
  <si>
    <t>японское удобрение</t>
  </si>
  <si>
    <t>avon туалетная вода eve</t>
  </si>
  <si>
    <t>свитшот для подростков в школу</t>
  </si>
  <si>
    <t>ремень портупея мужской</t>
  </si>
  <si>
    <t>мужская оправа</t>
  </si>
  <si>
    <t>масса для сварки</t>
  </si>
  <si>
    <t>депиляция лица крем</t>
  </si>
  <si>
    <t>сиденье детское для велосипеда</t>
  </si>
  <si>
    <t>чехол для колес коляски</t>
  </si>
  <si>
    <t>держатель для тарелок в шкаф</t>
  </si>
  <si>
    <t>сухарики емеля</t>
  </si>
  <si>
    <t>вытяжка встраиваемая в шкаф 60</t>
  </si>
  <si>
    <t>пол экман психология лжи</t>
  </si>
  <si>
    <t>платье футляр без рукавов</t>
  </si>
  <si>
    <t>подставка под тарелку круглая</t>
  </si>
  <si>
    <t>компрессионная майка</t>
  </si>
  <si>
    <t>лак для ногтей catrice</t>
  </si>
  <si>
    <t>лента отделочная</t>
  </si>
  <si>
    <t xml:space="preserve">гель для бритья мужской </t>
  </si>
  <si>
    <t>набор баночек для кухни</t>
  </si>
  <si>
    <t>для грамот</t>
  </si>
  <si>
    <t>пленка для лица</t>
  </si>
  <si>
    <t>гибридная лампа</t>
  </si>
  <si>
    <t xml:space="preserve">сменные файлы для пилок </t>
  </si>
  <si>
    <t>коттон для женщин</t>
  </si>
  <si>
    <t>наволочка меховая</t>
  </si>
  <si>
    <t>белорусская женская одежда 44 размера костюмы</t>
  </si>
  <si>
    <t>спрей для придания объема на корнях</t>
  </si>
  <si>
    <t>трусы детские для мальчика набор</t>
  </si>
  <si>
    <t>не бледная</t>
  </si>
  <si>
    <t>ресницы для наращивания изгиб m</t>
  </si>
  <si>
    <t>игрушки растения против зомби</t>
  </si>
  <si>
    <t>ковёр для кухни</t>
  </si>
  <si>
    <t>бордюры для ванны</t>
  </si>
  <si>
    <t>коробка для торта цифра</t>
  </si>
  <si>
    <t>бейсболка мужская военная</t>
  </si>
  <si>
    <t>наклейка яблоко</t>
  </si>
  <si>
    <t>платья стиляги горох</t>
  </si>
  <si>
    <t>камень для аквариума</t>
  </si>
  <si>
    <t xml:space="preserve">джойстик для телефона </t>
  </si>
  <si>
    <t>ремовер для снятия лака</t>
  </si>
  <si>
    <t>куртка байкерская</t>
  </si>
  <si>
    <t>цепочка бижутерия для девочки</t>
  </si>
  <si>
    <t>для детей наклейки</t>
  </si>
  <si>
    <t>бюстгалтер новое время</t>
  </si>
  <si>
    <t>мягкая игрушка лунтик</t>
  </si>
  <si>
    <t xml:space="preserve">краска автомобильная </t>
  </si>
  <si>
    <t>форма для оладий силиконовая</t>
  </si>
  <si>
    <t>для растений опора</t>
  </si>
  <si>
    <t>коврик для раскатки теста 70 на 70</t>
  </si>
  <si>
    <t>диспенсер для алкоголя</t>
  </si>
  <si>
    <t>ветровка мужская ostin</t>
  </si>
  <si>
    <t>средство для заживления татуировки master tattoo</t>
  </si>
  <si>
    <t>мусс для волос шварцкопф</t>
  </si>
  <si>
    <t>худи nike для мальчиков</t>
  </si>
  <si>
    <t>вилка для велосипеда 26</t>
  </si>
  <si>
    <t>кофта меховая женская</t>
  </si>
  <si>
    <t xml:space="preserve">держатель для бокалов </t>
  </si>
  <si>
    <t xml:space="preserve">говорящий кактус </t>
  </si>
  <si>
    <t>тюбик для помады</t>
  </si>
  <si>
    <t>жадеит ювелирные украшения</t>
  </si>
  <si>
    <t>лавация</t>
  </si>
  <si>
    <t xml:space="preserve">игрушки для новорождённых </t>
  </si>
  <si>
    <t>carter s для малышей</t>
  </si>
  <si>
    <t>книги по вязанию крючком</t>
  </si>
  <si>
    <t>защита для камеры iphone 11</t>
  </si>
  <si>
    <t>короткая толстовка женская</t>
  </si>
  <si>
    <t>футболка лимонная</t>
  </si>
  <si>
    <t>дешёвые вещи</t>
  </si>
  <si>
    <t>омар хайям рубаи</t>
  </si>
  <si>
    <t xml:space="preserve">для фотографий </t>
  </si>
  <si>
    <t>рюкзак для спортивной формы</t>
  </si>
  <si>
    <t>мицеллярная пенка для умывания</t>
  </si>
  <si>
    <t>модная блузка</t>
  </si>
  <si>
    <t>одежда на весну женская</t>
  </si>
  <si>
    <t>пена очиститель для замши</t>
  </si>
  <si>
    <t>день рождения девочки украшения для праздника</t>
  </si>
  <si>
    <t>чехлы на сидения автомобиля универсальные</t>
  </si>
  <si>
    <t xml:space="preserve">резиновая </t>
  </si>
  <si>
    <t>трубка для капельного полива</t>
  </si>
  <si>
    <t>чашки для животных</t>
  </si>
  <si>
    <t>шорты найк для женщин</t>
  </si>
  <si>
    <t>ящик настенный</t>
  </si>
  <si>
    <t>насадки для аппаратного маникюра</t>
  </si>
  <si>
    <t>сумка для обуви детская</t>
  </si>
  <si>
    <t>карповая палатка</t>
  </si>
  <si>
    <t>куртка женская кожзам косуха</t>
  </si>
  <si>
    <t>спа для рук</t>
  </si>
  <si>
    <t>крем бальзам для суставов</t>
  </si>
  <si>
    <t xml:space="preserve">черная женская футболка </t>
  </si>
  <si>
    <t>помада малиновая</t>
  </si>
  <si>
    <t>трусики для взрослых</t>
  </si>
  <si>
    <t>копия apple</t>
  </si>
  <si>
    <t>картина по номерам на холсте мияги</t>
  </si>
  <si>
    <t>для салатов</t>
  </si>
  <si>
    <t>куртка на синтепоне женская осенняя</t>
  </si>
  <si>
    <t>аксион мясорубка электрическая</t>
  </si>
  <si>
    <t xml:space="preserve">шляйх </t>
  </si>
  <si>
    <t>вольер для щенков</t>
  </si>
  <si>
    <t>плошки для цветов</t>
  </si>
  <si>
    <t xml:space="preserve">черная мужская футболка </t>
  </si>
  <si>
    <t>кепи летняя женская</t>
  </si>
  <si>
    <t>насадки на машинку для стрижки волос</t>
  </si>
  <si>
    <t>школьный ранец для мальчика ортопедический</t>
  </si>
  <si>
    <t>комплект с одеялом</t>
  </si>
  <si>
    <t>карандаш для бровей арт визаж</t>
  </si>
  <si>
    <t>термометр кулинарный для молока</t>
  </si>
  <si>
    <t>фильтр для автомойки</t>
  </si>
  <si>
    <t>беспроводные наушники для телефона samsung</t>
  </si>
  <si>
    <t>футболка женская фитнес</t>
  </si>
  <si>
    <t>маркер для ткани рукоделие</t>
  </si>
  <si>
    <t>майка мужская asics</t>
  </si>
  <si>
    <t>круг для собак</t>
  </si>
  <si>
    <t>футболка мужская коричневая</t>
  </si>
  <si>
    <t>обложка для паспорта мрамор</t>
  </si>
  <si>
    <t>полотенце детское для рук</t>
  </si>
  <si>
    <t>ушастый нянь жидкое мыло</t>
  </si>
  <si>
    <t>черная тюль</t>
  </si>
  <si>
    <t>тонкое одеяло евро</t>
  </si>
  <si>
    <t>кукольная обувь</t>
  </si>
  <si>
    <t>платья летнее женское</t>
  </si>
  <si>
    <t>игрушки для 11 лет</t>
  </si>
  <si>
    <t>формы для пельменей</t>
  </si>
  <si>
    <t>триммер для бритья бороды</t>
  </si>
  <si>
    <t>часы здоровья с измерением давления и пульса</t>
  </si>
  <si>
    <t>щепа дубовая</t>
  </si>
  <si>
    <t>шампунь для кожи головы</t>
  </si>
  <si>
    <t>гель для ногтей runail</t>
  </si>
  <si>
    <t>уточки для волос</t>
  </si>
  <si>
    <t>чехлы для airpods</t>
  </si>
  <si>
    <t>гитара акустическая чехол</t>
  </si>
  <si>
    <t>пальчиковая раскраска</t>
  </si>
  <si>
    <t>зажимы для постельного белья</t>
  </si>
  <si>
    <t>платье с повязкой</t>
  </si>
  <si>
    <t>беби бон одежда для кукол</t>
  </si>
  <si>
    <t>домик для грызуна</t>
  </si>
  <si>
    <t>а4 пленка для ламинирования</t>
  </si>
  <si>
    <t>ранец для мальчика 1 класс</t>
  </si>
  <si>
    <t>трости для ходьбы</t>
  </si>
  <si>
    <t>бутылка для воды my bottle</t>
  </si>
  <si>
    <t>помады для губ белорусская</t>
  </si>
  <si>
    <t>защитная пленка на айфон 6</t>
  </si>
  <si>
    <t xml:space="preserve">комплект нательный для малыша </t>
  </si>
  <si>
    <t>тряпка из микрофибры для пола</t>
  </si>
  <si>
    <t>средства дозатор для моющего</t>
  </si>
  <si>
    <t>уроки рисования</t>
  </si>
  <si>
    <t>маска для лица лифтинг</t>
  </si>
  <si>
    <t xml:space="preserve">сумка женская светлая </t>
  </si>
  <si>
    <t xml:space="preserve">платья на выпускной для девочек </t>
  </si>
  <si>
    <t>шапочка тонкая для девочки</t>
  </si>
  <si>
    <t xml:space="preserve">ножницы для новорожденных </t>
  </si>
  <si>
    <t>вешалка плечики для брюк</t>
  </si>
  <si>
    <t xml:space="preserve">планшет для детей </t>
  </si>
  <si>
    <t>оловянная посуда</t>
  </si>
  <si>
    <t>валик малярный велюровый</t>
  </si>
  <si>
    <t>толстовка женская пума</t>
  </si>
  <si>
    <t>корзина для хлеба и мелочей</t>
  </si>
  <si>
    <t>органайзер для хранения белья нижнего</t>
  </si>
  <si>
    <t>роллтон для влюбленных</t>
  </si>
  <si>
    <t>отруби для животных</t>
  </si>
  <si>
    <t>куртка женская яркая</t>
  </si>
  <si>
    <t>шампунь для жирной головы</t>
  </si>
  <si>
    <t>ножки для шкафа</t>
  </si>
  <si>
    <t xml:space="preserve">сумка квадратная </t>
  </si>
  <si>
    <t>парта школьная</t>
  </si>
  <si>
    <t>большая грудь</t>
  </si>
  <si>
    <t xml:space="preserve">подарки для мальчиков </t>
  </si>
  <si>
    <t>красный блеск для губ</t>
  </si>
  <si>
    <t>анатомическая подушка для новорожденных</t>
  </si>
  <si>
    <t>набор для вина сомелье</t>
  </si>
  <si>
    <t>футболки белого цвета для женщин</t>
  </si>
  <si>
    <t>бумага для открыток</t>
  </si>
  <si>
    <t>набор яиц</t>
  </si>
  <si>
    <t xml:space="preserve">доска маркерная </t>
  </si>
  <si>
    <t>двигающиеся игрушки</t>
  </si>
  <si>
    <t>лак для ногтей brigitte bottier</t>
  </si>
  <si>
    <t>гель маска для лица</t>
  </si>
  <si>
    <t>клетчатая юбка миди</t>
  </si>
  <si>
    <t xml:space="preserve">тушь для глаз </t>
  </si>
  <si>
    <t>электрическая грелка для спины</t>
  </si>
  <si>
    <t>диваны для кухни</t>
  </si>
  <si>
    <t>кисти для стрелок</t>
  </si>
  <si>
    <t>детская рубашка для мальчика</t>
  </si>
  <si>
    <t>белая футболка без рисунка</t>
  </si>
  <si>
    <t>туплетная вода</t>
  </si>
  <si>
    <t>тескома для выпечки</t>
  </si>
  <si>
    <t>куртка кожаная женская оверсайз</t>
  </si>
  <si>
    <t>chekich обувь для мужчин</t>
  </si>
  <si>
    <t>наклейки бумажные для скрапбукинга</t>
  </si>
  <si>
    <t>аккумуляторная пила циркулярная</t>
  </si>
  <si>
    <t>жилет вязаный женский больших размеров</t>
  </si>
  <si>
    <t xml:space="preserve">аравия тоник </t>
  </si>
  <si>
    <t>нарядное платье для женщин</t>
  </si>
  <si>
    <t>наволочка для декоративной подушки 35х35</t>
  </si>
  <si>
    <t>клетка для перепелок</t>
  </si>
  <si>
    <t>большая палетка</t>
  </si>
  <si>
    <t>ручки для бутылочки</t>
  </si>
  <si>
    <t>бутылки для воды стекло</t>
  </si>
  <si>
    <t>цепочка на шею детская</t>
  </si>
  <si>
    <t>ветровка  для девочки</t>
  </si>
  <si>
    <t>английский язык 7 класс</t>
  </si>
  <si>
    <t>травяной сбор для купания</t>
  </si>
  <si>
    <t>кроп топ на завязках</t>
  </si>
  <si>
    <t>лента защитная</t>
  </si>
  <si>
    <t>ветровка adidas для женщин</t>
  </si>
  <si>
    <t>искусство ясно мыслить</t>
  </si>
  <si>
    <t>краска для графити</t>
  </si>
  <si>
    <t>джинсы летние для девочек</t>
  </si>
  <si>
    <t>кровати двухместная</t>
  </si>
  <si>
    <t>банька агафьи голубая очищающая</t>
  </si>
  <si>
    <t xml:space="preserve">платье полиция </t>
  </si>
  <si>
    <t>твёрдый шампунь meela meelo</t>
  </si>
  <si>
    <t>акция 2+1</t>
  </si>
  <si>
    <t>люстра потолочная светодиодная в детскую</t>
  </si>
  <si>
    <t>держатель для дубинки</t>
  </si>
  <si>
    <t>тенты для садовых качелей</t>
  </si>
  <si>
    <t>фильтры для заваривания кофе</t>
  </si>
  <si>
    <t>зеленая ткань</t>
  </si>
  <si>
    <t>заколки для прически</t>
  </si>
  <si>
    <t>подставка для конфет</t>
  </si>
  <si>
    <t>шлем для мальчика шапка</t>
  </si>
  <si>
    <t>кнопка для телефона</t>
  </si>
  <si>
    <t>зажимы для денег</t>
  </si>
  <si>
    <t>одноразовые пелёнки для новорождённых</t>
  </si>
  <si>
    <t>электрощетка зубная xiaomi</t>
  </si>
  <si>
    <t>силиконовая чашка</t>
  </si>
  <si>
    <t>корзина для мусора в ванную</t>
  </si>
  <si>
    <t>гель для стирки темных и черных тканей</t>
  </si>
  <si>
    <t>tresemme лак для волос</t>
  </si>
  <si>
    <t xml:space="preserve">лампочки для зеркала </t>
  </si>
  <si>
    <t>футболка женская укороченая</t>
  </si>
  <si>
    <t>кофе якобс 500</t>
  </si>
  <si>
    <t>сарафан для беременных и кормящих</t>
  </si>
  <si>
    <t>пряный чай латте</t>
  </si>
  <si>
    <t>для новорожденных боди</t>
  </si>
  <si>
    <t>серебряные пусеты</t>
  </si>
  <si>
    <t>kukmara сковорода блинная</t>
  </si>
  <si>
    <t>платье для девочки вечернее</t>
  </si>
  <si>
    <t>простынь натяжная 120х200</t>
  </si>
  <si>
    <t>чистая линия крем для век</t>
  </si>
  <si>
    <t>юбка костюмная</t>
  </si>
  <si>
    <t>zoya-lets женская одежда</t>
  </si>
  <si>
    <t>gloria jeans для девочек брюки синего цвета</t>
  </si>
  <si>
    <t>lego technic на пультах управления</t>
  </si>
  <si>
    <t>мягкая игрушка бен</t>
  </si>
  <si>
    <t>краска для струйного принтера</t>
  </si>
  <si>
    <t>доширак говядина</t>
  </si>
  <si>
    <t xml:space="preserve">утягивающие колготки </t>
  </si>
  <si>
    <t>солнечная батарея для телефона</t>
  </si>
  <si>
    <t>17 в 1 для волос спрей</t>
  </si>
  <si>
    <t>пиджак с надписями</t>
  </si>
  <si>
    <t>насос для термопота</t>
  </si>
  <si>
    <t>маска ажурная</t>
  </si>
  <si>
    <t>пуансеттия</t>
  </si>
  <si>
    <t>быстрая зарядка для айфона</t>
  </si>
  <si>
    <t>вторая мировая война</t>
  </si>
  <si>
    <t>ветровка турция</t>
  </si>
  <si>
    <t>ветровка для девочки 80</t>
  </si>
  <si>
    <t>женская обувь черная</t>
  </si>
  <si>
    <t>карман для телефона</t>
  </si>
  <si>
    <t>мячики для малышей</t>
  </si>
  <si>
    <t xml:space="preserve">майка женская спортивная </t>
  </si>
  <si>
    <t>порошок для стирки черного</t>
  </si>
  <si>
    <t>футболка мужская с мотоциклом</t>
  </si>
  <si>
    <t>гель для стирки белья tide</t>
  </si>
  <si>
    <t>антиколиковый пояс</t>
  </si>
  <si>
    <t>салициловая кислота в ивовом</t>
  </si>
  <si>
    <t>блузка однотонная</t>
  </si>
  <si>
    <t>рубашка теплая оверсайз</t>
  </si>
  <si>
    <t xml:space="preserve">пятки </t>
  </si>
  <si>
    <t>комплект постельного белья 1.5</t>
  </si>
  <si>
    <t>ящик для пива</t>
  </si>
  <si>
    <t>короткая кожаная куртка</t>
  </si>
  <si>
    <t>массажер для стоп деревянный</t>
  </si>
  <si>
    <t>бахилы для больницы</t>
  </si>
  <si>
    <t>крем для сжигания жира на животе</t>
  </si>
  <si>
    <t>армейская куртка</t>
  </si>
  <si>
    <t>альгинатная маска аравия</t>
  </si>
  <si>
    <t>комплект для коляски</t>
  </si>
  <si>
    <t>для йогурта</t>
  </si>
  <si>
    <t>белая фудболка</t>
  </si>
  <si>
    <t>магнитные листы для фотоальбома</t>
  </si>
  <si>
    <t>электронная сигарета city</t>
  </si>
  <si>
    <t>коробка для букета</t>
  </si>
  <si>
    <t>запчасти для велосипеда втулка</t>
  </si>
  <si>
    <t>подушка пуховая 70х70</t>
  </si>
  <si>
    <t>набор блесток для ногтей</t>
  </si>
  <si>
    <t xml:space="preserve">круглая расческа </t>
  </si>
  <si>
    <t>многофункциональная лопата для выживания</t>
  </si>
  <si>
    <t>набор семян микрозелень</t>
  </si>
  <si>
    <t>кофе для варки в турке</t>
  </si>
  <si>
    <t xml:space="preserve">бумага для </t>
  </si>
  <si>
    <t>костюм для девочки демисезонные комплект</t>
  </si>
  <si>
    <t>антонио бандерас для женщин</t>
  </si>
  <si>
    <t>acoola обувь для девочек</t>
  </si>
  <si>
    <t>reserved одежда женская юбка</t>
  </si>
  <si>
    <t>новороссия</t>
  </si>
  <si>
    <t>линзы для глаз -2</t>
  </si>
  <si>
    <t>бахрома для скатерти</t>
  </si>
  <si>
    <t>запчасти для часов</t>
  </si>
  <si>
    <t>корейский филлер для волос</t>
  </si>
  <si>
    <t>пояс для телефона</t>
  </si>
  <si>
    <t>крышка для микроволновки 24</t>
  </si>
  <si>
    <t>косуха длинная</t>
  </si>
  <si>
    <t>тушь для ресниц эвелин</t>
  </si>
  <si>
    <t>поводок для мелких собак</t>
  </si>
  <si>
    <t>футболка для мужчины с надписью</t>
  </si>
  <si>
    <t>отруби хрустящие</t>
  </si>
  <si>
    <t>естель масло для волос</t>
  </si>
  <si>
    <t>перчатки для девочки на выпускной</t>
  </si>
  <si>
    <t>слайм для уборки</t>
  </si>
  <si>
    <t>шелковая сорочка ночная для женщин</t>
  </si>
  <si>
    <t>короба пластиковые для хранения</t>
  </si>
  <si>
    <t>ночнушка длинная</t>
  </si>
  <si>
    <t>спортивные женские платья</t>
  </si>
  <si>
    <t>диспенсер для зубочисток</t>
  </si>
  <si>
    <t>хлопковая юбка</t>
  </si>
  <si>
    <t>шары гирлянда</t>
  </si>
  <si>
    <t xml:space="preserve">подставка для планшета </t>
  </si>
  <si>
    <t xml:space="preserve">водяной насос </t>
  </si>
  <si>
    <t>черная юбка на девочку</t>
  </si>
  <si>
    <t xml:space="preserve"> электронная сигарета</t>
  </si>
  <si>
    <t>электро котел отопления</t>
  </si>
  <si>
    <t>рубашка женская оверсайз хлопок</t>
  </si>
  <si>
    <t>для квартиры</t>
  </si>
  <si>
    <t>мужская весенняя обувь</t>
  </si>
  <si>
    <t>кислая жевательная резинка</t>
  </si>
  <si>
    <t>кухня игрушка для девочки</t>
  </si>
  <si>
    <t xml:space="preserve">штора уличная </t>
  </si>
  <si>
    <t>резинки для турника</t>
  </si>
  <si>
    <t>стелаж для ванны</t>
  </si>
  <si>
    <t>краска для волос бордовый</t>
  </si>
  <si>
    <t>стекло для редми 9</t>
  </si>
  <si>
    <t>бежевая рубашка мужская</t>
  </si>
  <si>
    <t>подтяжки для лица</t>
  </si>
  <si>
    <t>роликовые кроссовки для мальчиков</t>
  </si>
  <si>
    <t>база для гель лака каучуковая</t>
  </si>
  <si>
    <t>макияж для детей</t>
  </si>
  <si>
    <t>обувь для мальчика котофей</t>
  </si>
  <si>
    <t>цепочка для одежды</t>
  </si>
  <si>
    <t>для солярия косметика</t>
  </si>
  <si>
    <t>джинсовая юбка mango</t>
  </si>
  <si>
    <t>набор деревянных ножей</t>
  </si>
  <si>
    <t>джинсы для мальчиков глория джинс</t>
  </si>
  <si>
    <t xml:space="preserve">чемодан для косметики </t>
  </si>
  <si>
    <t>стельки для обуви мужские летние</t>
  </si>
  <si>
    <t>надувное кресло для лодки</t>
  </si>
  <si>
    <t>обложка для блокнота</t>
  </si>
  <si>
    <t>штанга для карниза</t>
  </si>
  <si>
    <t xml:space="preserve">для мытья пола </t>
  </si>
  <si>
    <t xml:space="preserve">карандаш для </t>
  </si>
  <si>
    <t>нож для суши</t>
  </si>
  <si>
    <t>крем для белой подошвы</t>
  </si>
  <si>
    <t>сушёные грибы</t>
  </si>
  <si>
    <t>луковицы цветов для сада</t>
  </si>
  <si>
    <t>шлифовальная машинка для авто</t>
  </si>
  <si>
    <t>зубная паста сплат биокальций</t>
  </si>
  <si>
    <t>alize softy пряжа</t>
  </si>
  <si>
    <t>степлер канцелярский 24</t>
  </si>
  <si>
    <t>силиконовая накладка на кроватку</t>
  </si>
  <si>
    <t>аккумуляторная газонокосилка</t>
  </si>
  <si>
    <t>для бега на руку</t>
  </si>
  <si>
    <t>погружение в себя</t>
  </si>
  <si>
    <t>балаяж</t>
  </si>
  <si>
    <t>полуботинки демисезонные для девочек</t>
  </si>
  <si>
    <t>черно белая кофта</t>
  </si>
  <si>
    <t>инструменты для лица</t>
  </si>
  <si>
    <t>шапочка для бега</t>
  </si>
  <si>
    <t>клатч натуральная кожа</t>
  </si>
  <si>
    <t>обувь ботинки и полуботинки женская</t>
  </si>
  <si>
    <t>держатели для бутылок</t>
  </si>
  <si>
    <t>плёнка для окна</t>
  </si>
  <si>
    <t>восточные сладости сладости и хлебобулочные изделия</t>
  </si>
  <si>
    <t>аппликатор для спины</t>
  </si>
  <si>
    <t>щетка для бровей в колбе</t>
  </si>
  <si>
    <t>мягкая лягушка</t>
  </si>
  <si>
    <t xml:space="preserve">яйцерезка </t>
  </si>
  <si>
    <t>древесный наполнитель для хомяков</t>
  </si>
  <si>
    <t xml:space="preserve">жёлтая футболка </t>
  </si>
  <si>
    <t>туфли кожаные для девочки</t>
  </si>
  <si>
    <t>мяч детский 13 см</t>
  </si>
  <si>
    <t>коляски детские прогулочные</t>
  </si>
  <si>
    <t>пульверизатор для одеколона</t>
  </si>
  <si>
    <t>постельное бельё ночь нежна</t>
  </si>
  <si>
    <t>жилетка детская школьная</t>
  </si>
  <si>
    <t>поддон для слива масла</t>
  </si>
  <si>
    <t>подарок для малыша</t>
  </si>
  <si>
    <t>школьная обувь для подростков</t>
  </si>
  <si>
    <t>куртка натуральная кожа женская</t>
  </si>
  <si>
    <t>обувь для младенца</t>
  </si>
  <si>
    <t>вешало для одежды</t>
  </si>
  <si>
    <t>платья женские турция</t>
  </si>
  <si>
    <t>набор боди для мальчика</t>
  </si>
  <si>
    <t>косметические наборы для ухода</t>
  </si>
  <si>
    <t>ветровка женская befree</t>
  </si>
  <si>
    <t>капли увлажняющие</t>
  </si>
  <si>
    <t>кисть для обоев</t>
  </si>
  <si>
    <t>руль для авто</t>
  </si>
  <si>
    <t xml:space="preserve">замок зажигания </t>
  </si>
  <si>
    <t>черная юбка для девочек</t>
  </si>
  <si>
    <t>щетка для подметания пола</t>
  </si>
  <si>
    <t>сумка женская спортивная через плечо маленькая</t>
  </si>
  <si>
    <t>коляска happy baby прогулочная</t>
  </si>
  <si>
    <t>поводок для рыбалки струна</t>
  </si>
  <si>
    <t>флакон косметический стеклянный</t>
  </si>
  <si>
    <t>шапочка для мелирования волос силиконовая</t>
  </si>
  <si>
    <t>колпаки для колес</t>
  </si>
  <si>
    <t>чёрная шапка</t>
  </si>
  <si>
    <t>цепочка декоративная</t>
  </si>
  <si>
    <t>стульчик для кукол</t>
  </si>
  <si>
    <t>костюм демисезонный для девочки lassie</t>
  </si>
  <si>
    <t>погремушки для новорожденных россия</t>
  </si>
  <si>
    <t>корм территория</t>
  </si>
  <si>
    <t>кардиган женский вязаный длинный</t>
  </si>
  <si>
    <t>жижа для пода 50 мг</t>
  </si>
  <si>
    <t>стеклянные шарики марблс</t>
  </si>
  <si>
    <t>сумка для женщин mango</t>
  </si>
  <si>
    <t>для губ блеск</t>
  </si>
  <si>
    <t>футзальный мяч</t>
  </si>
  <si>
    <t>обувь женская пьер карден</t>
  </si>
  <si>
    <t>кофта с кружевом женская</t>
  </si>
  <si>
    <t>куртка рубашка стеганная</t>
  </si>
  <si>
    <t>ручка для аппарата</t>
  </si>
  <si>
    <t>массажа для волос</t>
  </si>
  <si>
    <t>футболка для кормления с молнией</t>
  </si>
  <si>
    <t>лампа для сушки лака</t>
  </si>
  <si>
    <t>магнит для мебели</t>
  </si>
  <si>
    <t>маска для волос ламинирование</t>
  </si>
  <si>
    <t>посуда для супа</t>
  </si>
  <si>
    <t>электрическая зубная щетка с насадками</t>
  </si>
  <si>
    <t>коробка для акварели</t>
  </si>
  <si>
    <t>кольцо серебрянное женское</t>
  </si>
  <si>
    <t>мощный пылесос для дома</t>
  </si>
  <si>
    <t xml:space="preserve">черная рубашка мужская </t>
  </si>
  <si>
    <t>befree толстовка женская на молнии</t>
  </si>
  <si>
    <t>подушка для шезлонга</t>
  </si>
  <si>
    <t>вязаная юбка женская</t>
  </si>
  <si>
    <t>ветровка модная</t>
  </si>
  <si>
    <t>первый день рождения</t>
  </si>
  <si>
    <t>вагинальные шарики кегеля</t>
  </si>
  <si>
    <t>силиконовые формы для шоколада розы</t>
  </si>
  <si>
    <t>зубной гель для собак</t>
  </si>
  <si>
    <t>кепка nike белая</t>
  </si>
  <si>
    <t>рубашка для танцев</t>
  </si>
  <si>
    <t>джинсы обтягивающие</t>
  </si>
  <si>
    <t>куртка женская твоё</t>
  </si>
  <si>
    <t>мультирамка для фото</t>
  </si>
  <si>
    <t>silver украшения</t>
  </si>
  <si>
    <t>клечатая рубашка</t>
  </si>
  <si>
    <t>вставная полка</t>
  </si>
  <si>
    <t>жилет утепленный для девочки одежда</t>
  </si>
  <si>
    <t xml:space="preserve">толстовка мужская на молнии </t>
  </si>
  <si>
    <t xml:space="preserve">боди для мальчиков </t>
  </si>
  <si>
    <t>для микрофона</t>
  </si>
  <si>
    <t>ивановский текстиль одеяло</t>
  </si>
  <si>
    <t>комплект шорты и футболка для мальчика</t>
  </si>
  <si>
    <t>влажные салфетки свежая нота</t>
  </si>
  <si>
    <t>тарраго для обуви</t>
  </si>
  <si>
    <t>палетка для бровей теней</t>
  </si>
  <si>
    <t>кувшин глиняный для вина</t>
  </si>
  <si>
    <t>насадки для блендера</t>
  </si>
  <si>
    <t>большой крабик для волос</t>
  </si>
  <si>
    <t>кейс для часов</t>
  </si>
  <si>
    <t>свитшот женский турция</t>
  </si>
  <si>
    <t>формочки для кинетического песка</t>
  </si>
  <si>
    <t>аппликатор для ламинирования</t>
  </si>
  <si>
    <t>куртка helly hansen женская</t>
  </si>
  <si>
    <t>щетки для лица</t>
  </si>
  <si>
    <t>сухие ягоды</t>
  </si>
  <si>
    <t>льняная туника</t>
  </si>
  <si>
    <t>капсулы для унитаза</t>
  </si>
  <si>
    <t>облегченное одеяло 2 спальное</t>
  </si>
  <si>
    <t>бабочка для мужчин галстук</t>
  </si>
  <si>
    <t>кроссовки детям</t>
  </si>
  <si>
    <t>мышь компьютерная logitech</t>
  </si>
  <si>
    <t>дробь свинцовая</t>
  </si>
  <si>
    <t>шнурки для обуви 130 см</t>
  </si>
  <si>
    <t>очень приятно бог том 2</t>
  </si>
  <si>
    <t>stellary карандаш для губ 09</t>
  </si>
  <si>
    <t xml:space="preserve">для удаления кутикулы </t>
  </si>
  <si>
    <t>бихромат натрия</t>
  </si>
  <si>
    <t>крокодил мягкая игрушка</t>
  </si>
  <si>
    <t>брюки для мальчика красные</t>
  </si>
  <si>
    <t>паста ореховая без сахара</t>
  </si>
  <si>
    <t>посыпка кондитерская рисовая</t>
  </si>
  <si>
    <t>бальзам для волос matrix</t>
  </si>
  <si>
    <t>тонкая шапочка для малыша</t>
  </si>
  <si>
    <t>для супа контейнер</t>
  </si>
  <si>
    <t>футляр для телефона samsung</t>
  </si>
  <si>
    <t>жидкая керамика для авто</t>
  </si>
  <si>
    <t>набор для вышивки бисером</t>
  </si>
  <si>
    <t>самокаты для подростков для девочек</t>
  </si>
  <si>
    <t>кормушка для рыб в аквариум</t>
  </si>
  <si>
    <t xml:space="preserve">бомбер для мальчиков </t>
  </si>
  <si>
    <t>сахар для сахарной ваты</t>
  </si>
  <si>
    <t>ключ для краски</t>
  </si>
  <si>
    <t>туалетная вода full speed</t>
  </si>
  <si>
    <t>лампы для авто</t>
  </si>
  <si>
    <t xml:space="preserve">безрукавка детская </t>
  </si>
  <si>
    <t>остин мужская футболка</t>
  </si>
  <si>
    <t>детские коврики для купания</t>
  </si>
  <si>
    <t>наклейки с пожеланиями</t>
  </si>
  <si>
    <t xml:space="preserve">черная куртка </t>
  </si>
  <si>
    <t>стеклянный чехол на айфон 11</t>
  </si>
  <si>
    <t>бокс для маникюра</t>
  </si>
  <si>
    <t>шапка для девочки хлопок</t>
  </si>
  <si>
    <t>татарская посуда</t>
  </si>
  <si>
    <t>expert color краска для волос</t>
  </si>
  <si>
    <t>топики для подростков</t>
  </si>
  <si>
    <t>машины каталки для малышей</t>
  </si>
  <si>
    <t>резинки для волос пружинка набор</t>
  </si>
  <si>
    <t>аксессуары для детской комнаты</t>
  </si>
  <si>
    <t>кровать для кота</t>
  </si>
  <si>
    <t>чехол зарядка на iphone 11</t>
  </si>
  <si>
    <t>русский язык 2022</t>
  </si>
  <si>
    <t>жилетка белая женская</t>
  </si>
  <si>
    <t>мы в порядке</t>
  </si>
  <si>
    <t>шины для автомобилей</t>
  </si>
  <si>
    <t>моющее средство для посуды фери</t>
  </si>
  <si>
    <t>невидимки для волос серебристые</t>
  </si>
  <si>
    <t>зарядка в прикуриватель xiaomi</t>
  </si>
  <si>
    <t>крепления для проводов</t>
  </si>
  <si>
    <t>жилет для осанки</t>
  </si>
  <si>
    <t>для замеса теста</t>
  </si>
  <si>
    <t>сексуальная футболка</t>
  </si>
  <si>
    <t>домашняя одежда с шортами</t>
  </si>
  <si>
    <t>подгузники для взрослых сени</t>
  </si>
  <si>
    <t>все для малышей</t>
  </si>
  <si>
    <t>лошадь мягкая игрушка</t>
  </si>
  <si>
    <t>топперы для кулича</t>
  </si>
  <si>
    <t>уксус для риса</t>
  </si>
  <si>
    <t>декор для капкейков</t>
  </si>
  <si>
    <t>кружка мужская 330</t>
  </si>
  <si>
    <t>корзина для белья 60 л</t>
  </si>
  <si>
    <t xml:space="preserve">тактическая форма </t>
  </si>
  <si>
    <t>поднос для декора</t>
  </si>
  <si>
    <t>пистолет для подкачки</t>
  </si>
  <si>
    <t>обувь для походов</t>
  </si>
  <si>
    <t>туника индия</t>
  </si>
  <si>
    <t xml:space="preserve">нокия </t>
  </si>
  <si>
    <t>клей для ремонта стекла</t>
  </si>
  <si>
    <t>модная школьная форма</t>
  </si>
  <si>
    <t>фонарики для велосипеда</t>
  </si>
  <si>
    <t>туалетная бумага tork</t>
  </si>
  <si>
    <t>для мытья овощей</t>
  </si>
  <si>
    <t>платье для девочки acoola</t>
  </si>
  <si>
    <t xml:space="preserve">детская ванночка </t>
  </si>
  <si>
    <t>kaprize для женщин</t>
  </si>
  <si>
    <t>простыня перкаль</t>
  </si>
  <si>
    <t>плот для плавания</t>
  </si>
  <si>
    <t>фрутоняня мясо</t>
  </si>
  <si>
    <t>всех прекрасней история королевы</t>
  </si>
  <si>
    <t>artero шампунь для животных</t>
  </si>
  <si>
    <t>глория джинс домашняя одежда</t>
  </si>
  <si>
    <t>reebok куртка для мужчин</t>
  </si>
  <si>
    <t>аппарат для мезотерапии лица</t>
  </si>
  <si>
    <t>карандаш для бровей brow</t>
  </si>
  <si>
    <t>мельница для сада</t>
  </si>
  <si>
    <t>туалетная бумага зева джаст</t>
  </si>
  <si>
    <t>белая база</t>
  </si>
  <si>
    <t>рабочая тетрадь по математике 2 класс</t>
  </si>
  <si>
    <t xml:space="preserve">ветровка для беременных </t>
  </si>
  <si>
    <t>пламя и кровь</t>
  </si>
  <si>
    <t xml:space="preserve"> мужская бейсболка</t>
  </si>
  <si>
    <t>джинсовка мужская с мехом</t>
  </si>
  <si>
    <t>толстовка для малыша котмаркот</t>
  </si>
  <si>
    <t>лак для ногтей сиреневый</t>
  </si>
  <si>
    <t>угол для плинтуса</t>
  </si>
  <si>
    <t>доска магнитно-маркерная 90х120</t>
  </si>
  <si>
    <t>стеллаж для микроволновки</t>
  </si>
  <si>
    <t>проводящий гель</t>
  </si>
  <si>
    <t>маска для секущихся волос</t>
  </si>
  <si>
    <t>молочная смесь нан</t>
  </si>
  <si>
    <t>кофточка детская</t>
  </si>
  <si>
    <t>стелька на пятку</t>
  </si>
  <si>
    <t>подводки для глаза</t>
  </si>
  <si>
    <t xml:space="preserve">грипсы для велосипеда </t>
  </si>
  <si>
    <t>органайзер для мелочи</t>
  </si>
  <si>
    <t>лучшая подруга</t>
  </si>
  <si>
    <t xml:space="preserve">коробка для капкейков </t>
  </si>
  <si>
    <t>нить для макраме</t>
  </si>
  <si>
    <t>плед для ребенка</t>
  </si>
  <si>
    <t>коврики для спальни</t>
  </si>
  <si>
    <t>солнцезащитное средство для детей</t>
  </si>
  <si>
    <t>капа силиконовая</t>
  </si>
  <si>
    <t>порошки бытовая химия стиральные</t>
  </si>
  <si>
    <t>крышка пластиковая</t>
  </si>
  <si>
    <t>ветровка для мальчика 92</t>
  </si>
  <si>
    <t>игрушки от 3 месяцев</t>
  </si>
  <si>
    <t>root настольная игра</t>
  </si>
  <si>
    <t>флористическая коробка</t>
  </si>
  <si>
    <t>кассеты для бритья мужской gillette</t>
  </si>
  <si>
    <t>листья земляники</t>
  </si>
  <si>
    <t>кошелек зажим для денег</t>
  </si>
  <si>
    <t>для apple watch</t>
  </si>
  <si>
    <t>чехол со слотом для карт</t>
  </si>
  <si>
    <t>салфетки для макияжа</t>
  </si>
  <si>
    <t xml:space="preserve">крем для пяток </t>
  </si>
  <si>
    <t>наклейки цветы для декора</t>
  </si>
  <si>
    <t xml:space="preserve">колечки для подростков </t>
  </si>
  <si>
    <t>сумка трансформер дорожная</t>
  </si>
  <si>
    <t>машинка для волос в носу</t>
  </si>
  <si>
    <t>кольцевая светодиодная лампа</t>
  </si>
  <si>
    <t>костюмер для женщин</t>
  </si>
  <si>
    <t>наклейки для ногтей золото</t>
  </si>
  <si>
    <t>шампунь для волос концепт</t>
  </si>
  <si>
    <t>для чистки обуви средство</t>
  </si>
  <si>
    <t>обувь женская 35 размер</t>
  </si>
  <si>
    <t>растяжка выпуск</t>
  </si>
  <si>
    <t>папка для файлов а4 на кольцах</t>
  </si>
  <si>
    <t>контейнер для документов</t>
  </si>
  <si>
    <t>с перьями футболка</t>
  </si>
  <si>
    <t>насос для откачивания воды</t>
  </si>
  <si>
    <t>одеяло с пододеяльником</t>
  </si>
  <si>
    <t>длинные женские платья</t>
  </si>
  <si>
    <t>мячики для новорожденных</t>
  </si>
  <si>
    <t xml:space="preserve">большая кукла </t>
  </si>
  <si>
    <t>костюм для школьника</t>
  </si>
  <si>
    <t>бандаж для лучезапястного сустава</t>
  </si>
  <si>
    <t>игрушечная стиральная машина с водой</t>
  </si>
  <si>
    <t>icon skin крем для глаз</t>
  </si>
  <si>
    <t>смеситель для раковины черный</t>
  </si>
  <si>
    <t>туалетная вода женская эйвон пробники</t>
  </si>
  <si>
    <t>фиолетовая худи</t>
  </si>
  <si>
    <t xml:space="preserve">кресло мягкое </t>
  </si>
  <si>
    <t>зарядка iphone быстрая</t>
  </si>
  <si>
    <t>дырокол для люверсов</t>
  </si>
  <si>
    <t>костюм для беременных офис</t>
  </si>
  <si>
    <t>костная мука удобрение</t>
  </si>
  <si>
    <t>шампунь и гель для душа детский 2 в 1</t>
  </si>
  <si>
    <t xml:space="preserve">перечная мята </t>
  </si>
  <si>
    <t>дождевик для ребенка</t>
  </si>
  <si>
    <t>тележка для мотоблока</t>
  </si>
  <si>
    <t>комплект для сна с шортами</t>
  </si>
  <si>
    <t>коврик для террариума</t>
  </si>
  <si>
    <t>для бетона</t>
  </si>
  <si>
    <t>стикеры для блокнота</t>
  </si>
  <si>
    <t>полочки для икон</t>
  </si>
  <si>
    <t>форма для стрелок</t>
  </si>
  <si>
    <t>тара для рассады</t>
  </si>
  <si>
    <t>деревянная коробочка</t>
  </si>
  <si>
    <t>картина по номерам с мияги</t>
  </si>
  <si>
    <t>веник для сауны</t>
  </si>
  <si>
    <t>карточки для развития</t>
  </si>
  <si>
    <t>платья летние для женщин</t>
  </si>
  <si>
    <t>питательный крем для сухой кожи</t>
  </si>
  <si>
    <t>крем для замши</t>
  </si>
  <si>
    <t>лапка для окантовки</t>
  </si>
  <si>
    <t>чехол книжка для айфон 6</t>
  </si>
  <si>
    <t>бумага для кассы</t>
  </si>
  <si>
    <t>кокосовое молочко для тела</t>
  </si>
  <si>
    <t>сумка женская с бахромой</t>
  </si>
  <si>
    <t>кисточка для рисования на ногтях</t>
  </si>
  <si>
    <t>для морских свинок корм</t>
  </si>
  <si>
    <t>женская рубашка изо льна</t>
  </si>
  <si>
    <t>шлем демисезон для девочки шапка</t>
  </si>
  <si>
    <t>ремень мужской кожа натуральная</t>
  </si>
  <si>
    <t>цветные мелки для малышей</t>
  </si>
  <si>
    <t>ляпота</t>
  </si>
  <si>
    <t>имитация дерева</t>
  </si>
  <si>
    <t>иглы для закалывания</t>
  </si>
  <si>
    <t>детская посуда силиконовая</t>
  </si>
  <si>
    <t>книги для детей 6</t>
  </si>
  <si>
    <t>тейпы для глаз прозрачные</t>
  </si>
  <si>
    <t>кари обувь женская туфли</t>
  </si>
  <si>
    <t>фрутоняня мясное пюре</t>
  </si>
  <si>
    <t>многоразовый стакан для кофе</t>
  </si>
  <si>
    <t>коврик для гостиной</t>
  </si>
  <si>
    <t>крем нивея красивая кожа</t>
  </si>
  <si>
    <t>ремень для сумки с черной фурнитурой</t>
  </si>
  <si>
    <t>клеевая лента для штор</t>
  </si>
  <si>
    <t>химия для двигателя</t>
  </si>
  <si>
    <t>военная медсестра</t>
  </si>
  <si>
    <t>открытки на день рождения</t>
  </si>
  <si>
    <t>когтеточка настенная угловая</t>
  </si>
  <si>
    <t>шкафчик для одежды</t>
  </si>
  <si>
    <t>тени с блёстками</t>
  </si>
  <si>
    <t>вешалка для типс</t>
  </si>
  <si>
    <t>татьянка</t>
  </si>
  <si>
    <t xml:space="preserve">летучая мышь </t>
  </si>
  <si>
    <t>рубашка женская на пуговицах</t>
  </si>
  <si>
    <t>фото рамка электронная</t>
  </si>
  <si>
    <t>кронштейн для телевизора наклонный</t>
  </si>
  <si>
    <t>панама детская на завязках</t>
  </si>
  <si>
    <t>фланелевое постельное бельё</t>
  </si>
  <si>
    <t>профилактическая обувь детская</t>
  </si>
  <si>
    <t>кроссбоди мужская</t>
  </si>
  <si>
    <t>инь и янь</t>
  </si>
  <si>
    <t>мастика сахарная сладкий шелк</t>
  </si>
  <si>
    <t>обувь лель для девочек детская</t>
  </si>
  <si>
    <t>пергамент для запекания</t>
  </si>
  <si>
    <t>ветровка джинсовая мужская</t>
  </si>
  <si>
    <t>угловая полка в ванну</t>
  </si>
  <si>
    <t>краска для металла золото</t>
  </si>
  <si>
    <t>обувь кеды и кроссовки женская</t>
  </si>
  <si>
    <t>пенка для умывания nivea</t>
  </si>
  <si>
    <t>нождачная бумага</t>
  </si>
  <si>
    <t>защитная пленка на авто</t>
  </si>
  <si>
    <t>корм для собак acana</t>
  </si>
  <si>
    <t>фонарь на аккумуляторе</t>
  </si>
  <si>
    <t>краситель для яиц пасха</t>
  </si>
  <si>
    <t>золотые изделия</t>
  </si>
  <si>
    <t>крем с алоэ для лица</t>
  </si>
  <si>
    <t>тассел гирлянда</t>
  </si>
  <si>
    <t>автогамак для животных</t>
  </si>
  <si>
    <t>человечки для конструктора</t>
  </si>
  <si>
    <t>платье для животных</t>
  </si>
  <si>
    <t>наклейки для телефона мусульманские</t>
  </si>
  <si>
    <t>щербет для умывания</t>
  </si>
  <si>
    <t xml:space="preserve">шкаф для игрушек </t>
  </si>
  <si>
    <t>сумка женская красная из кожзаменителя</t>
  </si>
  <si>
    <t xml:space="preserve">чехлы для авто </t>
  </si>
  <si>
    <t>флакончик для духов</t>
  </si>
  <si>
    <t>силиконовые ложки для кормления малыша</t>
  </si>
  <si>
    <t>инструменты для шитья</t>
  </si>
  <si>
    <t xml:space="preserve">капсулы для кофе </t>
  </si>
  <si>
    <t>сумка женская шоппер кожзам</t>
  </si>
  <si>
    <t>карта памяти на 128 гб</t>
  </si>
  <si>
    <t xml:space="preserve">косынка для девочки </t>
  </si>
  <si>
    <t>гель для ультразвука</t>
  </si>
  <si>
    <t>сарафан летний женский для беременных</t>
  </si>
  <si>
    <t>вешалка настенная капитония</t>
  </si>
  <si>
    <t>купальник для девочки сплошной</t>
  </si>
  <si>
    <t>проблесковые маячки</t>
  </si>
  <si>
    <t>тюль для кухни сетка</t>
  </si>
  <si>
    <t>для танцев одежда девочки</t>
  </si>
  <si>
    <t>аксессуары для крокс</t>
  </si>
  <si>
    <t>нижнее белье для мальчиков</t>
  </si>
  <si>
    <t>наклейка большая</t>
  </si>
  <si>
    <t>зубная щётка для кошек</t>
  </si>
  <si>
    <t>ремень для сумки фурнитура серебро</t>
  </si>
  <si>
    <t>корейские румяна</t>
  </si>
  <si>
    <t>капсулы для посудомоечной машины 3 в 1</t>
  </si>
  <si>
    <t>толстовка для мальчика подростка на молнии</t>
  </si>
  <si>
    <t>кепка мужская спортивная летняя</t>
  </si>
  <si>
    <t>песок для маникюра</t>
  </si>
  <si>
    <t>кружка подарочная женщине</t>
  </si>
  <si>
    <t>костюм для косметолога</t>
  </si>
  <si>
    <t>ортопидическая подушка</t>
  </si>
  <si>
    <t>масло для гкб</t>
  </si>
  <si>
    <t>майка женская вязаная</t>
  </si>
  <si>
    <t>свёкла семена</t>
  </si>
  <si>
    <t>переноска для хомяков</t>
  </si>
  <si>
    <t>резинки для волос большие</t>
  </si>
  <si>
    <t>резиновые браслеты для мальчиков</t>
  </si>
  <si>
    <t>карниз для ванной комнаты телескопический</t>
  </si>
  <si>
    <t>сумка для хоккея</t>
  </si>
  <si>
    <t>двор ядовитых шипов</t>
  </si>
  <si>
    <t>женская туника удлиненная летняя</t>
  </si>
  <si>
    <t>футболки черного цвета для женщин</t>
  </si>
  <si>
    <t xml:space="preserve">черная рубашка женская </t>
  </si>
  <si>
    <t>для волос резинки силиконовые</t>
  </si>
  <si>
    <t>рамка глубокая</t>
  </si>
  <si>
    <t>adidas майка женская</t>
  </si>
  <si>
    <t xml:space="preserve">гелевая ручка </t>
  </si>
  <si>
    <t>лоферы натуральная замша</t>
  </si>
  <si>
    <t>подушка для детей спаленка</t>
  </si>
  <si>
    <t>чехлы для планшета</t>
  </si>
  <si>
    <t>словарик по русскому языку</t>
  </si>
  <si>
    <t>пивная кружка с гравировкой</t>
  </si>
  <si>
    <t>шаблон для стрелок</t>
  </si>
  <si>
    <t>сталекс для ногтей</t>
  </si>
  <si>
    <t xml:space="preserve">пиджак фуксия </t>
  </si>
  <si>
    <t>koton футболка мужская</t>
  </si>
  <si>
    <t>кардиган крупная вязка</t>
  </si>
  <si>
    <t>коричневая краска для волос</t>
  </si>
  <si>
    <t>бордшорты для мужчин</t>
  </si>
  <si>
    <t>товары для скрапбукинга</t>
  </si>
  <si>
    <t>шторы волшебная ночь</t>
  </si>
  <si>
    <t>футболка мужская волк</t>
  </si>
  <si>
    <t>колба для кальяна amy</t>
  </si>
  <si>
    <t>аккумулятор для робота-пылесоса</t>
  </si>
  <si>
    <t>кабель для микрофона</t>
  </si>
  <si>
    <t>энциклопедия насекомые</t>
  </si>
  <si>
    <t>коробка картонная с крышкой</t>
  </si>
  <si>
    <t>щётка для мытья бутылочек</t>
  </si>
  <si>
    <t xml:space="preserve">форма для кулича силиконовая </t>
  </si>
  <si>
    <t>счетная машинка для денег</t>
  </si>
  <si>
    <t>рюкзаки школьный для мальчика</t>
  </si>
  <si>
    <t>комбинезон зимний для новорожденных детский</t>
  </si>
  <si>
    <t>кроватка двухъярусная</t>
  </si>
  <si>
    <t>синергетик для стирки 5л</t>
  </si>
  <si>
    <t>косуха денская</t>
  </si>
  <si>
    <t>gloria jeans платья</t>
  </si>
  <si>
    <t>хлопья fitness</t>
  </si>
  <si>
    <t>миска с крышкой для смешивания</t>
  </si>
  <si>
    <t>карандаш для глаз водостойкий коричневый</t>
  </si>
  <si>
    <t>светоотражающие наклейки для детей</t>
  </si>
  <si>
    <t xml:space="preserve">коляска летняя </t>
  </si>
  <si>
    <t>футболка under armour мужская</t>
  </si>
  <si>
    <t>сумка женская коричневая кожаная</t>
  </si>
  <si>
    <t>kankama верхняя одежда</t>
  </si>
  <si>
    <t xml:space="preserve">зарядный блок </t>
  </si>
  <si>
    <t>сумка женскся</t>
  </si>
  <si>
    <t>поводок для крупных собак</t>
  </si>
  <si>
    <t>водолазка денская</t>
  </si>
  <si>
    <t>бусины для дред</t>
  </si>
  <si>
    <t>лента для брюк</t>
  </si>
  <si>
    <t>резинки для фитнеса комплект</t>
  </si>
  <si>
    <t>пластиковая переноска</t>
  </si>
  <si>
    <t>planeta organica маска для волос</t>
  </si>
  <si>
    <t>пояс для новорожденных</t>
  </si>
  <si>
    <t>оглянись вокруг</t>
  </si>
  <si>
    <t>подсветка для чтения</t>
  </si>
  <si>
    <t>футболка мужская без принта</t>
  </si>
  <si>
    <t>пальто женское шерстяное альпака</t>
  </si>
  <si>
    <t>глория  джинс</t>
  </si>
  <si>
    <t>футболка для мальчика 140-146</t>
  </si>
  <si>
    <t>заводная лягушка</t>
  </si>
  <si>
    <t>золотая звезда карандаш</t>
  </si>
  <si>
    <t>платья вечерние в пол женщины</t>
  </si>
  <si>
    <t>насадка венчик для блендера</t>
  </si>
  <si>
    <t>мышка безпроводная</t>
  </si>
  <si>
    <t>круглая швабра с отжимом</t>
  </si>
  <si>
    <t>ортодонтия</t>
  </si>
  <si>
    <t xml:space="preserve">ножи кизляр </t>
  </si>
  <si>
    <t>лампочка настольная светильника</t>
  </si>
  <si>
    <t>сужающий для влагалища</t>
  </si>
  <si>
    <t>ветровка тонкая женская</t>
  </si>
  <si>
    <t>трубочки для сока</t>
  </si>
  <si>
    <t>полуботинки для девочек демисезон</t>
  </si>
  <si>
    <t>игрушки для интима</t>
  </si>
  <si>
    <t>шорты спортивные для девочки</t>
  </si>
  <si>
    <t>складная вилка</t>
  </si>
  <si>
    <t>чёрное длинное платье</t>
  </si>
  <si>
    <t>кроссовки для подростка мальчика</t>
  </si>
  <si>
    <t>alpecora одежда для женщин</t>
  </si>
  <si>
    <t>подкладки для стиральной машины</t>
  </si>
  <si>
    <t>краска быстросохнущая</t>
  </si>
  <si>
    <t>прозрачный органайзер для косметики</t>
  </si>
  <si>
    <t>футболка дисней для мальчика</t>
  </si>
  <si>
    <t>шорты  для девочек</t>
  </si>
  <si>
    <t>итальянская женская кожаная обувь</t>
  </si>
  <si>
    <t xml:space="preserve">футболка с надписями </t>
  </si>
  <si>
    <t>ковёр для намаза</t>
  </si>
  <si>
    <t>доски из камня</t>
  </si>
  <si>
    <t>помада для губ нюд</t>
  </si>
  <si>
    <t>золя книги</t>
  </si>
  <si>
    <t>адаптер для наушников 3.5 мм</t>
  </si>
  <si>
    <t>футболка женская с рукавом 3/4</t>
  </si>
  <si>
    <t xml:space="preserve">худи для детей </t>
  </si>
  <si>
    <t>органайзеры для хранения косметики</t>
  </si>
  <si>
    <t>цепочка детская серебрянная</t>
  </si>
  <si>
    <t>повязка на бедро</t>
  </si>
  <si>
    <t>aravia пилинг для лица</t>
  </si>
  <si>
    <t>постельное белье 1.5 для девочек</t>
  </si>
  <si>
    <t>рыбки для аквариума</t>
  </si>
  <si>
    <t>новый год украшения</t>
  </si>
  <si>
    <t>набор посуды для пикника на 6 персон</t>
  </si>
  <si>
    <t>коляска 3 в 1 для новорожденных</t>
  </si>
  <si>
    <t>ssd диск жесткий для ноутбука</t>
  </si>
  <si>
    <t>джойстик для xbox 360</t>
  </si>
  <si>
    <t>баночка непроливайка для рисования</t>
  </si>
  <si>
    <t>канцелярия для девочек подростков</t>
  </si>
  <si>
    <t xml:space="preserve">нижние бельё </t>
  </si>
  <si>
    <t>крем база под макияж</t>
  </si>
  <si>
    <t>щетка для мытья авто</t>
  </si>
  <si>
    <t xml:space="preserve">контейнер для супа </t>
  </si>
  <si>
    <t xml:space="preserve">блеск для волос </t>
  </si>
  <si>
    <t>антимагнитная пломба</t>
  </si>
  <si>
    <t>кофта женская розовая</t>
  </si>
  <si>
    <t>доска для глажки рукавов</t>
  </si>
  <si>
    <t>пузырчатая маска</t>
  </si>
  <si>
    <t>российский институт красоты и здоровья</t>
  </si>
  <si>
    <t>фильтр для аквариума 5л</t>
  </si>
  <si>
    <t>белая хлопковая рубашка</t>
  </si>
  <si>
    <t>соль для посудомоечной машинки</t>
  </si>
  <si>
    <t xml:space="preserve">тапочки для мальчика </t>
  </si>
  <si>
    <t xml:space="preserve">аскорбиновая кислота </t>
  </si>
  <si>
    <t>пинетки для девочек демисезон</t>
  </si>
  <si>
    <t>картины для рисования по номерам</t>
  </si>
  <si>
    <t>крем для ног с мочевиной 40%</t>
  </si>
  <si>
    <t xml:space="preserve">для стола </t>
  </si>
  <si>
    <t>кондиционеры для дома</t>
  </si>
  <si>
    <t>детская дрель</t>
  </si>
  <si>
    <t>кабель для быстрой зарядки</t>
  </si>
  <si>
    <t>расческа для волос электрическая</t>
  </si>
  <si>
    <t>для мытья головы козырек</t>
  </si>
  <si>
    <t>для фитнеса инвентарь для дома</t>
  </si>
  <si>
    <t>грамота школьная</t>
  </si>
  <si>
    <t>юбка школьная для девочек</t>
  </si>
  <si>
    <t>для хранения кофе</t>
  </si>
  <si>
    <t>микробиология</t>
  </si>
  <si>
    <t>полочка для гель лаков</t>
  </si>
  <si>
    <t>шорты для пляжа мужские</t>
  </si>
  <si>
    <t>круг для бассейна</t>
  </si>
  <si>
    <t>сумка  дорожная</t>
  </si>
  <si>
    <t>корейский шампунь для роста волос</t>
  </si>
  <si>
    <t>посуда для сыра</t>
  </si>
  <si>
    <t>детский велосипед коляска</t>
  </si>
  <si>
    <t>сандалии детские для девочек</t>
  </si>
  <si>
    <t>рубашка детская оверсайз</t>
  </si>
  <si>
    <t>желетка денская</t>
  </si>
  <si>
    <t>ручка для обучения письму</t>
  </si>
  <si>
    <t>восточные платья</t>
  </si>
  <si>
    <t xml:space="preserve">поводок для кошки </t>
  </si>
  <si>
    <t>для пирсинга серьги</t>
  </si>
  <si>
    <t>коллекционные издания</t>
  </si>
  <si>
    <t>пенал деревянный</t>
  </si>
  <si>
    <t>футбольные перчатки вратаря</t>
  </si>
  <si>
    <t>резина для рыбалки</t>
  </si>
  <si>
    <t>лампа для мастера</t>
  </si>
  <si>
    <t>самокаты для детей</t>
  </si>
  <si>
    <t>рожок для обуви деревянный</t>
  </si>
  <si>
    <t>свеча электронная</t>
  </si>
  <si>
    <t>ультразвуковая</t>
  </si>
  <si>
    <t>подвеска матрона московская</t>
  </si>
  <si>
    <t>молочный лак для ногтей</t>
  </si>
  <si>
    <t>банка стеклянная квадратная</t>
  </si>
  <si>
    <t>набор страз для ногтей</t>
  </si>
  <si>
    <t>пижама мужская с шортами твое</t>
  </si>
  <si>
    <t>круглая кровать</t>
  </si>
  <si>
    <t>жилетка женская теплая вязаная</t>
  </si>
  <si>
    <t>резиновая губка для тела</t>
  </si>
  <si>
    <t>donna d’oro</t>
  </si>
  <si>
    <t>постельная игра</t>
  </si>
  <si>
    <t xml:space="preserve">фотоплёнка </t>
  </si>
  <si>
    <t>вещи для новорождённых</t>
  </si>
  <si>
    <t>кофта трикотажная с длинным рукавом</t>
  </si>
  <si>
    <t>тяжелая атлетика футболка</t>
  </si>
  <si>
    <t>платья оджи женские</t>
  </si>
  <si>
    <t>нинтендо игровая консоль</t>
  </si>
  <si>
    <t>порошок для пуховиков</t>
  </si>
  <si>
    <t>китайская обувь</t>
  </si>
  <si>
    <t>скраб для тела 7 days</t>
  </si>
  <si>
    <t>мужская обувь adidas</t>
  </si>
  <si>
    <t>икея посуда</t>
  </si>
  <si>
    <t>маркеры для ткани несмываемый</t>
  </si>
  <si>
    <t>шуба из искусственного меха короткая</t>
  </si>
  <si>
    <t xml:space="preserve">юбка зелёная </t>
  </si>
  <si>
    <t>футболка для девочки 104</t>
  </si>
  <si>
    <t>коврик для ванной на присосках</t>
  </si>
  <si>
    <t>ампульная сыворотка для лица корея</t>
  </si>
  <si>
    <t>российская косметика premium</t>
  </si>
  <si>
    <t>песочный таймер для туалета</t>
  </si>
  <si>
    <t>рулонная штора ширина 140</t>
  </si>
  <si>
    <t>брюки для подростка женские</t>
  </si>
  <si>
    <t>клапан для матраса</t>
  </si>
  <si>
    <t>костюм для мальчика на год</t>
  </si>
  <si>
    <t>кашпо для цветов белое</t>
  </si>
  <si>
    <t>электрическая точилка для карандашей от сети</t>
  </si>
  <si>
    <t>сушилка настольная для посуды</t>
  </si>
  <si>
    <t>для конфет форма</t>
  </si>
  <si>
    <t>marc o’polo</t>
  </si>
  <si>
    <t>reebok тайтсы для женщин</t>
  </si>
  <si>
    <t>кросовки для зала</t>
  </si>
  <si>
    <t>клубни картофеля</t>
  </si>
  <si>
    <t>повязка на голову малышу</t>
  </si>
  <si>
    <t>маска для солярия</t>
  </si>
  <si>
    <t>держатели для растений</t>
  </si>
  <si>
    <t>синар одежда для женщин</t>
  </si>
  <si>
    <t>для бутылки</t>
  </si>
  <si>
    <t>костюмы женские турция</t>
  </si>
  <si>
    <t>платья женские миди</t>
  </si>
  <si>
    <t>кеды летние для девочки</t>
  </si>
  <si>
    <t>интим для мужчин</t>
  </si>
  <si>
    <t>увлажняющее масло для лица</t>
  </si>
  <si>
    <t>муфельная печь</t>
  </si>
  <si>
    <t>пакеты пищевые для заморозки</t>
  </si>
  <si>
    <t>неоновая сумка</t>
  </si>
  <si>
    <t>ель искусственная новый год</t>
  </si>
  <si>
    <t>красители для пасхальных яиц</t>
  </si>
  <si>
    <t>жалюзи на окна без сверления</t>
  </si>
  <si>
    <t>корней чуковский детям</t>
  </si>
  <si>
    <t>брызгалка детская</t>
  </si>
  <si>
    <t>книга по ремонту автомобиля</t>
  </si>
  <si>
    <t>колготки подростка для девочки</t>
  </si>
  <si>
    <t>шнурок для сумки</t>
  </si>
  <si>
    <t>глория одежда для мальчиков рубашка</t>
  </si>
  <si>
    <t>маска для воллс</t>
  </si>
  <si>
    <t xml:space="preserve">игрушки для кота </t>
  </si>
  <si>
    <t xml:space="preserve">кофеварка рожковая </t>
  </si>
  <si>
    <t>блютуз модуль для колонки</t>
  </si>
  <si>
    <t>гель для умывания лица мужской</t>
  </si>
  <si>
    <t>анальная пробка m</t>
  </si>
  <si>
    <t>бюстгальтер для девочки топик</t>
  </si>
  <si>
    <t>футболка для девочки 122</t>
  </si>
  <si>
    <t>ковёр циновка</t>
  </si>
  <si>
    <t>домашнее платье для беременных</t>
  </si>
  <si>
    <t>травка искуственная</t>
  </si>
  <si>
    <t>пластиковый нож для резки теста</t>
  </si>
  <si>
    <t>шорты для бега мужские asics</t>
  </si>
  <si>
    <t>футболка детская военная</t>
  </si>
  <si>
    <t>гель для душа для женщин</t>
  </si>
  <si>
    <t xml:space="preserve">золотое яблоко </t>
  </si>
  <si>
    <t>фиксатор лучезапястный</t>
  </si>
  <si>
    <t>свеча для торта 3</t>
  </si>
  <si>
    <t>менажница квадратная</t>
  </si>
  <si>
    <t>двух этажная кровать</t>
  </si>
  <si>
    <t>кизлярский нож</t>
  </si>
  <si>
    <t>юбка летняя яркая</t>
  </si>
  <si>
    <t>с датчиком движения</t>
  </si>
  <si>
    <t>шкафы для прихожей</t>
  </si>
  <si>
    <t>реквизит для фото</t>
  </si>
  <si>
    <t>уходовая косметика для волос</t>
  </si>
  <si>
    <t xml:space="preserve">перчатки для огорода </t>
  </si>
  <si>
    <t>подпорки для цветов</t>
  </si>
  <si>
    <t>сумка для тхэквондо</t>
  </si>
  <si>
    <t>зимняя одежда для мальчиков</t>
  </si>
  <si>
    <t>ушные капли для собак</t>
  </si>
  <si>
    <t>арка свадебная</t>
  </si>
  <si>
    <t>женские льняные платья</t>
  </si>
  <si>
    <t>палатки для девочек</t>
  </si>
  <si>
    <t>перфорация</t>
  </si>
  <si>
    <t>красная ниточка</t>
  </si>
  <si>
    <t>для кошек корм и лакомства</t>
  </si>
  <si>
    <t>хрустальная посуда чешская</t>
  </si>
  <si>
    <t>крем для шеи антивозрастной</t>
  </si>
  <si>
    <t>скалка для пластилина</t>
  </si>
  <si>
    <t>покрывало льняное</t>
  </si>
  <si>
    <t>для сладостей</t>
  </si>
  <si>
    <t>oodji для женщин одежда</t>
  </si>
  <si>
    <t>рюкзак наруто для мальчиков</t>
  </si>
  <si>
    <t>пехорка нежная</t>
  </si>
  <si>
    <t>рюкзак мужской натуральная кожа</t>
  </si>
  <si>
    <t>lassie куртка для демисезонная для детей</t>
  </si>
  <si>
    <t>коса до пояса</t>
  </si>
  <si>
    <t>для керамической плиты</t>
  </si>
  <si>
    <t>длинное прямое платье</t>
  </si>
  <si>
    <t>подогреватель для бутылочек автомобильный</t>
  </si>
  <si>
    <t>щётка для уборки пыли</t>
  </si>
  <si>
    <t>подставка для перекидного календаря</t>
  </si>
  <si>
    <t>увлажняющий крем для глаз</t>
  </si>
  <si>
    <t>тазик для бани</t>
  </si>
  <si>
    <t>терка для овощей германия</t>
  </si>
  <si>
    <t>с тобой я дома книга</t>
  </si>
  <si>
    <t>мусс для бритья</t>
  </si>
  <si>
    <t>боди с ножками для новорожденных</t>
  </si>
  <si>
    <t>телевизионная приставка</t>
  </si>
  <si>
    <t>пасха пряник</t>
  </si>
  <si>
    <t>шарик для кальяна</t>
  </si>
  <si>
    <t>метро трилогия</t>
  </si>
  <si>
    <t>фигурный деревянный пазл</t>
  </si>
  <si>
    <t>фигуры для сада и огорода</t>
  </si>
  <si>
    <t>терапия книга</t>
  </si>
  <si>
    <t>подставка для торта стекло</t>
  </si>
  <si>
    <t>тоннель для малышей</t>
  </si>
  <si>
    <t>кофемашина делонги автоматическая</t>
  </si>
  <si>
    <t>gloria jeans джинсы для девочки</t>
  </si>
  <si>
    <t xml:space="preserve">клетки для крыс </t>
  </si>
  <si>
    <t xml:space="preserve">пена для </t>
  </si>
  <si>
    <t xml:space="preserve">куртка полиция </t>
  </si>
  <si>
    <t>косметичка прозрачная маленькая</t>
  </si>
  <si>
    <t>organic kitchen для волос</t>
  </si>
  <si>
    <t>garnier для снятия макияжа с глаз</t>
  </si>
  <si>
    <t xml:space="preserve">котёнок </t>
  </si>
  <si>
    <t>сумка шоппер женская хлопок</t>
  </si>
  <si>
    <t>костюм вязаный женский с юбкой</t>
  </si>
  <si>
    <t>сиберия</t>
  </si>
  <si>
    <t>витамины для котов для шерсти</t>
  </si>
  <si>
    <t>вытяжка полновстраиваемая</t>
  </si>
  <si>
    <t>платья vittoria vicci</t>
  </si>
  <si>
    <t>лава для растений</t>
  </si>
  <si>
    <t>вентилятор вытяжной с обратным клапаном</t>
  </si>
  <si>
    <t>фломастеры для яиц</t>
  </si>
  <si>
    <t>чёрная жилетка</t>
  </si>
  <si>
    <t>канистра для питьевой воды</t>
  </si>
  <si>
    <t>красная шляпа</t>
  </si>
  <si>
    <t>развивающие игрушки для малышей 3 года</t>
  </si>
  <si>
    <t>homestar для плиты</t>
  </si>
  <si>
    <t>витамин д3 в каплях</t>
  </si>
  <si>
    <t>формы для кашпо</t>
  </si>
  <si>
    <t>форма для выпечки орехов</t>
  </si>
  <si>
    <t>боди женское нарядное</t>
  </si>
  <si>
    <t>очки антибликовые для компьютера</t>
  </si>
  <si>
    <t xml:space="preserve">ракетка для настольной тенниса </t>
  </si>
  <si>
    <t>игровая палатка детская игрушки</t>
  </si>
  <si>
    <t xml:space="preserve">форма для смолы </t>
  </si>
  <si>
    <t>твоё аниме</t>
  </si>
  <si>
    <t xml:space="preserve">пастила яблочная </t>
  </si>
  <si>
    <t>лак для алмазной мозаики</t>
  </si>
  <si>
    <t>блок для айфона 11</t>
  </si>
  <si>
    <t>reebok футболка женская</t>
  </si>
  <si>
    <t>украшение для волос на свадьбу</t>
  </si>
  <si>
    <t>планшет для украшений</t>
  </si>
  <si>
    <t>блестящая куртка</t>
  </si>
  <si>
    <t>месяц за рубиконом</t>
  </si>
  <si>
    <t>штатив для iphone</t>
  </si>
  <si>
    <t>8 марта девушке жене маме день рождения подруге</t>
  </si>
  <si>
    <t>наушники для iphone беспроводные</t>
  </si>
  <si>
    <t>мятый стакан</t>
  </si>
  <si>
    <t>коньяк шоколадный</t>
  </si>
  <si>
    <t>нить хирургическая</t>
  </si>
  <si>
    <t>дозатор для тонального крема</t>
  </si>
  <si>
    <t xml:space="preserve">туфли мужские натуральная кожа </t>
  </si>
  <si>
    <t>поручни для туалета</t>
  </si>
  <si>
    <t xml:space="preserve">органайзер для ватных дисков </t>
  </si>
  <si>
    <t>средство для удаления грибка и плесени</t>
  </si>
  <si>
    <t>pro balance для кошек</t>
  </si>
  <si>
    <t xml:space="preserve">белорусская одежда </t>
  </si>
  <si>
    <t>пеленки одноразовые 60х60 для животных</t>
  </si>
  <si>
    <t>женская двойка</t>
  </si>
  <si>
    <t>пленка самоклеющаяся для мебели</t>
  </si>
  <si>
    <t>трикотажный пиджак для мальчика</t>
  </si>
  <si>
    <t>тюльпаны для усилителя</t>
  </si>
  <si>
    <t>карамелли одежда для девочек</t>
  </si>
  <si>
    <t>аппарат для маникюра runail</t>
  </si>
  <si>
    <t>белая футболка плотная</t>
  </si>
  <si>
    <t>для автомобиля шторки</t>
  </si>
  <si>
    <t>все для бани в для сауны наборы</t>
  </si>
  <si>
    <t>trussardi обувь мужская</t>
  </si>
  <si>
    <t xml:space="preserve">кигуруми для мальчиков </t>
  </si>
  <si>
    <t>юбка женская вельвет</t>
  </si>
  <si>
    <t>круизер деревянный</t>
  </si>
  <si>
    <t>просеиватель для муки</t>
  </si>
  <si>
    <t>коробка для украшения подарочная</t>
  </si>
  <si>
    <t>плёнка защитная</t>
  </si>
  <si>
    <t>мяч баскетбольный размер 7</t>
  </si>
  <si>
    <t>набор блеск для губ</t>
  </si>
  <si>
    <t>юбка резинка для девочки</t>
  </si>
  <si>
    <t>водолазка детская черная</t>
  </si>
  <si>
    <t>маленький крабик для волос</t>
  </si>
  <si>
    <t>осветляющий для волос</t>
  </si>
  <si>
    <t>машинка для стрижки беспроводная</t>
  </si>
  <si>
    <t>каменная бумага</t>
  </si>
  <si>
    <t>миска косметическая</t>
  </si>
  <si>
    <t>для пропуска с рулеткой</t>
  </si>
  <si>
    <t>пенопластовое яйцо</t>
  </si>
  <si>
    <t>красная пресня бижутерия</t>
  </si>
  <si>
    <t>шлепанцы для мальчиков детские</t>
  </si>
  <si>
    <t>одежда для мото</t>
  </si>
  <si>
    <t>бомбер девочки для подростки</t>
  </si>
  <si>
    <t>сарафан вельветовый для девочек</t>
  </si>
  <si>
    <t>рюкзак для девочек подростков повседневный</t>
  </si>
  <si>
    <t>этажерка для книг напольные</t>
  </si>
  <si>
    <t>комплекты для девочки</t>
  </si>
  <si>
    <t xml:space="preserve">маска оттеночная </t>
  </si>
  <si>
    <t>алмазная мозаика цветы 30*40</t>
  </si>
  <si>
    <t>пижамы для мальчика с шортами</t>
  </si>
  <si>
    <t>adidas superstar для женщин</t>
  </si>
  <si>
    <t>гирлянда с пультом</t>
  </si>
  <si>
    <t>карандаш доя глаз</t>
  </si>
  <si>
    <t>лаборатория катрин</t>
  </si>
  <si>
    <t>российская символика</t>
  </si>
  <si>
    <t>kapous краска для волос 7.0</t>
  </si>
  <si>
    <t>сумка для мамы в роддом</t>
  </si>
  <si>
    <t>настольная светодиодная лампа</t>
  </si>
  <si>
    <t>салатовая шапка для мальчика</t>
  </si>
  <si>
    <t>адидас мужская одежда куртка</t>
  </si>
  <si>
    <t>кукла lol большая омг</t>
  </si>
  <si>
    <t>пластиковая тумбочка</t>
  </si>
  <si>
    <t>демисезонный комбинезон для малышей</t>
  </si>
  <si>
    <t>lador набор для волос</t>
  </si>
  <si>
    <t>унитаз подвесной с инсталляцией немецкий</t>
  </si>
  <si>
    <t>зонт япония</t>
  </si>
  <si>
    <t>мужская бейсболка найк</t>
  </si>
  <si>
    <t>лейка игрушечная</t>
  </si>
  <si>
    <t>корм для собак sirius</t>
  </si>
  <si>
    <t>нож для лапши</t>
  </si>
  <si>
    <t>шапка и снуд для девочки весна</t>
  </si>
  <si>
    <t>антибликовая пленка</t>
  </si>
  <si>
    <t>лак для ногтей умная эмаль</t>
  </si>
  <si>
    <t>весенняя куртка для малыша</t>
  </si>
  <si>
    <t>подставка для воздушных шаров 100</t>
  </si>
  <si>
    <t>органайзер для ушных палочек</t>
  </si>
  <si>
    <t>зажим для наращивания ногтей</t>
  </si>
  <si>
    <t>плотная белая футболка</t>
  </si>
  <si>
    <t>всё для педикюра</t>
  </si>
  <si>
    <t>соски для козлят</t>
  </si>
  <si>
    <t>фиксатор для коврика</t>
  </si>
  <si>
    <t>стекло для iphone 11 pro</t>
  </si>
  <si>
    <t>для мальчиков gap</t>
  </si>
  <si>
    <t>кастрюля для микроволновки</t>
  </si>
  <si>
    <t>bork для пылесоса фильтр</t>
  </si>
  <si>
    <t>сумка женская через плечо багет</t>
  </si>
  <si>
    <t>машинка для ресниц</t>
  </si>
  <si>
    <t>маска для волос перец</t>
  </si>
  <si>
    <t>воронята книга</t>
  </si>
  <si>
    <t>барсетка женская найк</t>
  </si>
  <si>
    <t>стоп зуд для собак</t>
  </si>
  <si>
    <t>шоколадные яйца конфеты</t>
  </si>
  <si>
    <t>электрощетка хозяйственная</t>
  </si>
  <si>
    <t>шторы для гостиной и спальни 250</t>
  </si>
  <si>
    <t>контейнеры для микроволновки</t>
  </si>
  <si>
    <t>подарочная бумага детская</t>
  </si>
  <si>
    <t>женский ободок для волос</t>
  </si>
  <si>
    <t>мел для утюга</t>
  </si>
  <si>
    <t>для мужчин брюки</t>
  </si>
  <si>
    <t>юбка женская чёрная</t>
  </si>
  <si>
    <t>для плаванья</t>
  </si>
  <si>
    <t>til’da</t>
  </si>
  <si>
    <t>мастерка детская</t>
  </si>
  <si>
    <t>корм для кошек cat</t>
  </si>
  <si>
    <t>дембельская книга</t>
  </si>
  <si>
    <t>бижутерия из медицинского сплав</t>
  </si>
  <si>
    <t>мангалы для дачи складной</t>
  </si>
  <si>
    <t>пряжа gazzal baby wool</t>
  </si>
  <si>
    <t>бежевая одежда</t>
  </si>
  <si>
    <t>salomon обувь женская</t>
  </si>
  <si>
    <t>пижамная вечеринка</t>
  </si>
  <si>
    <t>соты для хранения</t>
  </si>
  <si>
    <t>санокс гель для уборки</t>
  </si>
  <si>
    <t>проверочные работы по русскому языку 3 класс</t>
  </si>
  <si>
    <t>корзинка плетеная для ванной</t>
  </si>
  <si>
    <t>куклы для кукольного домика</t>
  </si>
  <si>
    <t>проволока стальная</t>
  </si>
  <si>
    <t>футболка женская синяя темно</t>
  </si>
  <si>
    <t>остин мужская одежда джинсы</t>
  </si>
  <si>
    <t>ниндзяго лего игрушки</t>
  </si>
  <si>
    <t>бейсболка черная с надписью</t>
  </si>
  <si>
    <t>майка мужская хлопок</t>
  </si>
  <si>
    <t xml:space="preserve">полицейская форма </t>
  </si>
  <si>
    <t>добавки для слайма</t>
  </si>
  <si>
    <t>тренажер для обучения письму</t>
  </si>
  <si>
    <t xml:space="preserve">соль для ванной </t>
  </si>
  <si>
    <t>ex nihilo fleur narcotique парфюмерная вода</t>
  </si>
  <si>
    <t>сангина художественная</t>
  </si>
  <si>
    <t>картон для открыток</t>
  </si>
  <si>
    <t xml:space="preserve">бриджи для девочки </t>
  </si>
  <si>
    <t>тимуля</t>
  </si>
  <si>
    <t>платье летнее на лямках</t>
  </si>
  <si>
    <t>для бюстгалтера</t>
  </si>
  <si>
    <t>органайзер для батареек</t>
  </si>
  <si>
    <t>алмазная рукоделие мозаика</t>
  </si>
  <si>
    <t xml:space="preserve">royal canin для кошек </t>
  </si>
  <si>
    <t>ограждения</t>
  </si>
  <si>
    <t>сорочка ночная женская шелковая</t>
  </si>
  <si>
    <t>телескопическая трость</t>
  </si>
  <si>
    <t>маркер для тэга</t>
  </si>
  <si>
    <t>резка для картофеля</t>
  </si>
  <si>
    <t>рохля</t>
  </si>
  <si>
    <t>хорошава одежда для женщин</t>
  </si>
  <si>
    <t xml:space="preserve">ветровка женская больших размеров </t>
  </si>
  <si>
    <t>фаберлик крем для рук</t>
  </si>
  <si>
    <t>платье для девочки 110</t>
  </si>
  <si>
    <t>декор яйца</t>
  </si>
  <si>
    <t>цепь хозяйственная</t>
  </si>
  <si>
    <t>эмульсия эмолиум</t>
  </si>
  <si>
    <t>мужская обувь ральф рингер</t>
  </si>
  <si>
    <t>защита для коньков</t>
  </si>
  <si>
    <t>фрутоняня кисель</t>
  </si>
  <si>
    <t>электрогирлянда</t>
  </si>
  <si>
    <t>резак для таблеток</t>
  </si>
  <si>
    <t>лосьон после бритья adidas</t>
  </si>
  <si>
    <t>пробка для масла</t>
  </si>
  <si>
    <t>пальто мягкое</t>
  </si>
  <si>
    <t>таблетки для суставов</t>
  </si>
  <si>
    <t xml:space="preserve">пастель сухая </t>
  </si>
  <si>
    <t>термокружка для кофе starbucks</t>
  </si>
  <si>
    <t>двойные шорты для художественной гимнастики</t>
  </si>
  <si>
    <t>кисти для масла</t>
  </si>
  <si>
    <t>стекло для iphone 7</t>
  </si>
  <si>
    <t>чернила для принтера canon pixma g1411</t>
  </si>
  <si>
    <t>карман для карты</t>
  </si>
  <si>
    <t>сыворотка для сухой кожи лица</t>
  </si>
  <si>
    <t>whitney джинсы для женщин</t>
  </si>
  <si>
    <t xml:space="preserve">sela футболка женская </t>
  </si>
  <si>
    <t>все для комнаты</t>
  </si>
  <si>
    <t xml:space="preserve">закатная лампа </t>
  </si>
  <si>
    <t>туалет для крыс</t>
  </si>
  <si>
    <t>средство для уборки дома</t>
  </si>
  <si>
    <t>стразы для зубов</t>
  </si>
  <si>
    <t>туалетная бумага с байденом</t>
  </si>
  <si>
    <t>принцесса селестия</t>
  </si>
  <si>
    <t>инструменты для пластилина</t>
  </si>
  <si>
    <t>скетчбук для маркеров с пружиной</t>
  </si>
  <si>
    <t>тейп корея</t>
  </si>
  <si>
    <t>ремень натуральная кожа мужской</t>
  </si>
  <si>
    <t>nike ветровка для мужчин</t>
  </si>
  <si>
    <t>для снеков</t>
  </si>
  <si>
    <t>мяч для стоп</t>
  </si>
  <si>
    <t>рюкзак натуральная женский кожа</t>
  </si>
  <si>
    <t>длинное колье бижутерия</t>
  </si>
  <si>
    <t>кресло туристические складные для отдыха</t>
  </si>
  <si>
    <t>плитка электрическая 2 конфорки</t>
  </si>
  <si>
    <t>тени для век цветные</t>
  </si>
  <si>
    <t>арка дверная</t>
  </si>
  <si>
    <t>мыло для рук 5л</t>
  </si>
  <si>
    <t>карандашдля губ</t>
  </si>
  <si>
    <t>карандаш для  губ</t>
  </si>
  <si>
    <t>слайдеры для дизайна ногтей аниме</t>
  </si>
  <si>
    <t>кольцевая лампа со штативом 36 см</t>
  </si>
  <si>
    <t xml:space="preserve">тактическая куртка </t>
  </si>
  <si>
    <t>игрушечная мебель для домиков</t>
  </si>
  <si>
    <t>лампландия</t>
  </si>
  <si>
    <t>кислородная маска ренокод</t>
  </si>
  <si>
    <t>юбка для девочки в клетку</t>
  </si>
  <si>
    <t>сменные насадки для швабры</t>
  </si>
  <si>
    <t>одежда для собак футболка</t>
  </si>
  <si>
    <t>столовые приборы в футляре</t>
  </si>
  <si>
    <t>выпрямитель для волос щипцы</t>
  </si>
  <si>
    <t>домик деревянный кукольный</t>
  </si>
  <si>
    <t>хрустальные украшения</t>
  </si>
  <si>
    <t>маска для обесцвеченных волос</t>
  </si>
  <si>
    <t>кожаная обложка для документов</t>
  </si>
  <si>
    <t>обувь tommy hilfiger для мужчин</t>
  </si>
  <si>
    <t>шорты кожаные глория джинс</t>
  </si>
  <si>
    <t>колготки для девочки 20 ден</t>
  </si>
  <si>
    <t>кисточка для смазывания сковороды</t>
  </si>
  <si>
    <t>у меня теперь есть сестренка</t>
  </si>
  <si>
    <t>затемняющая сетка</t>
  </si>
  <si>
    <t>гель для дцша</t>
  </si>
  <si>
    <t>средство для мытья душевой кабины</t>
  </si>
  <si>
    <t>формочки силиконовые для мармелада</t>
  </si>
  <si>
    <t>монопод для смартфона</t>
  </si>
  <si>
    <t>топливный насос низкого давления</t>
  </si>
  <si>
    <t>марина суржевская</t>
  </si>
  <si>
    <t>нафталанская нефть</t>
  </si>
  <si>
    <t>джинсы доя беременных</t>
  </si>
  <si>
    <t>триммер для бороды и усов филипс</t>
  </si>
  <si>
    <t>йоршик для унитаза</t>
  </si>
  <si>
    <t>остин женская футболка</t>
  </si>
  <si>
    <t>пододеяльник 180х210</t>
  </si>
  <si>
    <t>футболка жёлтая детская</t>
  </si>
  <si>
    <t>подставка для капсул nespresso</t>
  </si>
  <si>
    <t>estel для вьющихся волос</t>
  </si>
  <si>
    <t>молочная футболка</t>
  </si>
  <si>
    <t>подарочные наборы для детей</t>
  </si>
  <si>
    <t>зубная щётка curaprox</t>
  </si>
  <si>
    <t>шампунь для волос сиберика натура</t>
  </si>
  <si>
    <t>комбинезон для малышей флисовый</t>
  </si>
  <si>
    <t>средство для защиты кутикулы от лака</t>
  </si>
  <si>
    <t>костюм для новорожденного вязаный</t>
  </si>
  <si>
    <t>краска строительная эмаль</t>
  </si>
  <si>
    <t>украшение для сумки</t>
  </si>
  <si>
    <t>черная подводка для глаз</t>
  </si>
  <si>
    <t>средство для чистки кожаной мебели</t>
  </si>
  <si>
    <t xml:space="preserve">чехлы для стульев </t>
  </si>
  <si>
    <t>сандалии tapiboo для девочек</t>
  </si>
  <si>
    <t>шапка женская велюровая</t>
  </si>
  <si>
    <t>нёрф зомби</t>
  </si>
  <si>
    <t>вентилятор для инкубатора</t>
  </si>
  <si>
    <t>каталка детская с ручкой</t>
  </si>
  <si>
    <t>ботинки натуральная кожа женские зимние</t>
  </si>
  <si>
    <t>паштет для собак мелких пород</t>
  </si>
  <si>
    <t>пряжа для вязания пеликан</t>
  </si>
  <si>
    <t>топ женский блестящий</t>
  </si>
  <si>
    <t>пульт управления для электромобиля</t>
  </si>
  <si>
    <t>куртка для девушки</t>
  </si>
  <si>
    <t>удобрение для капусты</t>
  </si>
  <si>
    <t>max factor блеск для губ</t>
  </si>
  <si>
    <t>шлейка для котенка</t>
  </si>
  <si>
    <t>лак  для ногтей</t>
  </si>
  <si>
    <t>бальзам для рук sos</t>
  </si>
  <si>
    <t>футболка белая найк</t>
  </si>
  <si>
    <t xml:space="preserve">корзина для </t>
  </si>
  <si>
    <t>подставка для пульта телевизора</t>
  </si>
  <si>
    <t>аккумулятор li по</t>
  </si>
  <si>
    <t>весенний комбинезон для новорожденных</t>
  </si>
  <si>
    <t>махровые полотенца турция комплекты</t>
  </si>
  <si>
    <t>тинт для губ и щек</t>
  </si>
  <si>
    <t>лонгслив для девочки для школы</t>
  </si>
  <si>
    <t>термозащита для волос 12 в 1</t>
  </si>
  <si>
    <t>гель для бровей lamel</t>
  </si>
  <si>
    <t xml:space="preserve">одежда для школы </t>
  </si>
  <si>
    <t>полироль для салона</t>
  </si>
  <si>
    <t>материнская плата для майнинга</t>
  </si>
  <si>
    <t>костюм для девушек</t>
  </si>
  <si>
    <t>кастрюля индукция</t>
  </si>
  <si>
    <t>тарелки для яиц</t>
  </si>
  <si>
    <t>гель для душа yves</t>
  </si>
  <si>
    <t>сетевой адаптер для телефона</t>
  </si>
  <si>
    <t>ciracle салфетки для удаления черных точек</t>
  </si>
  <si>
    <t>электронная сигарета iqos</t>
  </si>
  <si>
    <t>молния для джинс</t>
  </si>
  <si>
    <t>чернила для маркеров</t>
  </si>
  <si>
    <t>танцевальная обувь женская</t>
  </si>
  <si>
    <t>коробка для котов</t>
  </si>
  <si>
    <t>lime футболка женская</t>
  </si>
  <si>
    <t>фен-щётка</t>
  </si>
  <si>
    <t>дезодорант для рук</t>
  </si>
  <si>
    <t>святая купальник</t>
  </si>
  <si>
    <t>белое платье на выпускной для девочки</t>
  </si>
  <si>
    <t>форма для кулича одноразовая</t>
  </si>
  <si>
    <t>стикеры для маникюра</t>
  </si>
  <si>
    <t>защита двигателя автомобиля</t>
  </si>
  <si>
    <t>совы охотятся ночью</t>
  </si>
  <si>
    <t>таблетки для посудомоечной машины био мио</t>
  </si>
  <si>
    <t>маска ночная для губ</t>
  </si>
  <si>
    <t>стиральная машинка мини</t>
  </si>
  <si>
    <t>зарядка для нокиа</t>
  </si>
  <si>
    <t>бейсболка new era мужская</t>
  </si>
  <si>
    <t xml:space="preserve">мягкая игрушка акула </t>
  </si>
  <si>
    <t>белорусская косметика крем</t>
  </si>
  <si>
    <t>спортивный костюм доя мальчика</t>
  </si>
  <si>
    <t>бейсболка мужская ny</t>
  </si>
  <si>
    <t>тапочки женские моющиеся</t>
  </si>
  <si>
    <t>весенние платья на подростков</t>
  </si>
  <si>
    <t>рацион питания</t>
  </si>
  <si>
    <t>подставка для стола</t>
  </si>
  <si>
    <t>одноразовые резинки для волос</t>
  </si>
  <si>
    <t>полка для холодильника lg</t>
  </si>
  <si>
    <t>коляска трость для двойни</t>
  </si>
  <si>
    <t>ветровка желтая</t>
  </si>
  <si>
    <t>яркое пальто</t>
  </si>
  <si>
    <t>штаны для велосипеда</t>
  </si>
  <si>
    <t>коляска прогулочная rant</t>
  </si>
  <si>
    <t>шланг для пылесоса philips</t>
  </si>
  <si>
    <t>звениговский мясокомбинат</t>
  </si>
  <si>
    <t>платья для бабушек</t>
  </si>
  <si>
    <t>история беларуси</t>
  </si>
  <si>
    <t>одеяло толстое</t>
  </si>
  <si>
    <t>емкость для приправ</t>
  </si>
  <si>
    <t>крем для ног от натоптышей</t>
  </si>
  <si>
    <t>для мальчиков рубашка</t>
  </si>
  <si>
    <t>медная пластина</t>
  </si>
  <si>
    <t>купавинская текстильная компания</t>
  </si>
  <si>
    <t xml:space="preserve">кресло для рыбалки </t>
  </si>
  <si>
    <t>алмазная вышивка цветы</t>
  </si>
  <si>
    <t>бутыли для виноделия</t>
  </si>
  <si>
    <t>резинки для спорта тканевые</t>
  </si>
  <si>
    <t>аккумуляторный гайковерт</t>
  </si>
  <si>
    <t>масло для детей с рождения</t>
  </si>
  <si>
    <t>пандора ювелирные украшения браслет</t>
  </si>
  <si>
    <t>термобумага для волос</t>
  </si>
  <si>
    <t>парные футболки для лучших подруг</t>
  </si>
  <si>
    <t>машина для дрифта</t>
  </si>
  <si>
    <t>кисть для покраски</t>
  </si>
  <si>
    <t>памперсы для недоношенных</t>
  </si>
  <si>
    <t>рассасывающая маска</t>
  </si>
  <si>
    <t>корм для больших собак</t>
  </si>
  <si>
    <t>серьги кольца большие бижутерия</t>
  </si>
  <si>
    <t xml:space="preserve">стразы для макияжа </t>
  </si>
  <si>
    <t>контейнер для еды детский</t>
  </si>
  <si>
    <t>детский бильярд</t>
  </si>
  <si>
    <t>крем-хна для волос</t>
  </si>
  <si>
    <t>итальянская пряжа</t>
  </si>
  <si>
    <t>настенная ключница</t>
  </si>
  <si>
    <t>для орхидеи горшок</t>
  </si>
  <si>
    <t>dewalt аккумулятор для электроинструмента</t>
  </si>
  <si>
    <t>мяч футбольный размер 5</t>
  </si>
  <si>
    <t>стельки натуральная кожа</t>
  </si>
  <si>
    <t>туфли для стрипа</t>
  </si>
  <si>
    <t>цепь женская серебряная</t>
  </si>
  <si>
    <t>автоматическая поилка для кошек</t>
  </si>
  <si>
    <t>водяные бластеры</t>
  </si>
  <si>
    <t>карманы для детского сада для вещей</t>
  </si>
  <si>
    <t>игрушки для девочки 2-3</t>
  </si>
  <si>
    <t>молды для цветов</t>
  </si>
  <si>
    <t>малярный валик</t>
  </si>
  <si>
    <t>набор для творчества эпоксидная</t>
  </si>
  <si>
    <t>аксессуары для стиральной машины</t>
  </si>
  <si>
    <t>тюль длинная</t>
  </si>
  <si>
    <t>туш для ресниц лореаль</t>
  </si>
  <si>
    <t>шнур зарядки</t>
  </si>
  <si>
    <t>картридж для минифит</t>
  </si>
  <si>
    <t xml:space="preserve">свежая косметика </t>
  </si>
  <si>
    <t>beself для женщин</t>
  </si>
  <si>
    <t>подушка для сидения с отверстием</t>
  </si>
  <si>
    <t>профессиональная акварель</t>
  </si>
  <si>
    <t>сумка вещевая</t>
  </si>
  <si>
    <t xml:space="preserve">одежда для кота </t>
  </si>
  <si>
    <t>стельки самонагревающиеся</t>
  </si>
  <si>
    <t>толстовка короткая женская</t>
  </si>
  <si>
    <t>бокс для фото</t>
  </si>
  <si>
    <t>крем для зоны декольте</t>
  </si>
  <si>
    <t>смазка согревающая</t>
  </si>
  <si>
    <t>сандалии для садика</t>
  </si>
  <si>
    <t>красная поляна</t>
  </si>
  <si>
    <t>товары для автомобиля автомобильные чехлы</t>
  </si>
  <si>
    <t>рулонная штора 57*160</t>
  </si>
  <si>
    <t>костюм лягушки для мальчика</t>
  </si>
  <si>
    <t>рубашка голубая в полоску</t>
  </si>
  <si>
    <t>картина песочная</t>
  </si>
  <si>
    <t>змея серьги</t>
  </si>
  <si>
    <t>для шторы в ванной карниз</t>
  </si>
  <si>
    <t>слайды для диапроектора</t>
  </si>
  <si>
    <t>фильтры для воды brita</t>
  </si>
  <si>
    <t>гель для умывания черный жемчуг</t>
  </si>
  <si>
    <t>юбка шотландка для девочки</t>
  </si>
  <si>
    <t>масло для лица от морщин</t>
  </si>
  <si>
    <t>sela для женщин рубашка</t>
  </si>
  <si>
    <t>парные костюмы для детей</t>
  </si>
  <si>
    <t>куртка весенняя с капюшоном</t>
  </si>
  <si>
    <t>говорящая ферма</t>
  </si>
  <si>
    <t>пластмассовые стулья</t>
  </si>
  <si>
    <t>украшения для невест</t>
  </si>
  <si>
    <t>кристальная мозаика магнит</t>
  </si>
  <si>
    <t>полка для сумок</t>
  </si>
  <si>
    <t>оранжевая футболка для девочки</t>
  </si>
  <si>
    <t>шингарты для мужчин</t>
  </si>
  <si>
    <t xml:space="preserve">щетки стеклоочистителя автомобиля </t>
  </si>
  <si>
    <t>куртка для собак зимняя</t>
  </si>
  <si>
    <t>маркер для ткани водостойкий</t>
  </si>
  <si>
    <t xml:space="preserve">детская рубашка </t>
  </si>
  <si>
    <t>эпоксидная смола для творчества набор</t>
  </si>
  <si>
    <t>джинсовка мужская с капюшоном</t>
  </si>
  <si>
    <t>морозильная камера атлант</t>
  </si>
  <si>
    <t>фары для авто</t>
  </si>
  <si>
    <t>джинсовая куртка удлиненная женская</t>
  </si>
  <si>
    <t>лак умная эмаль</t>
  </si>
  <si>
    <t>туалетная вода эйвон женская</t>
  </si>
  <si>
    <t>крем для лица для молодой кожи</t>
  </si>
  <si>
    <t>серьги серебряные с позолотой</t>
  </si>
  <si>
    <t>тюль плотная для кухни</t>
  </si>
  <si>
    <t>шёлковая резинка для волос</t>
  </si>
  <si>
    <t>колонка для музыки</t>
  </si>
  <si>
    <t>жилетка оверсайз теплая</t>
  </si>
  <si>
    <t>сады придония</t>
  </si>
  <si>
    <t>термошайбы для поликарбоната</t>
  </si>
  <si>
    <t>спрей для волос avon</t>
  </si>
  <si>
    <t>спортивный купальник для плавания</t>
  </si>
  <si>
    <t>для стола клеенка</t>
  </si>
  <si>
    <t>для специй банок наборы</t>
  </si>
  <si>
    <t>чашка заварочная</t>
  </si>
  <si>
    <t>скатерть для гаданий</t>
  </si>
  <si>
    <t>яйца куриные</t>
  </si>
  <si>
    <t>ролл для фитнеса спортивный товар</t>
  </si>
  <si>
    <t>шляпа для пляжа</t>
  </si>
  <si>
    <t>джинсы детские для малышей</t>
  </si>
  <si>
    <t>глория джинс дисней</t>
  </si>
  <si>
    <t>электронная сигарета izi</t>
  </si>
  <si>
    <t>шнурки для обуви с фиксатором</t>
  </si>
  <si>
    <t xml:space="preserve">клетка для морской свинки </t>
  </si>
  <si>
    <t xml:space="preserve">кофе черная карта </t>
  </si>
  <si>
    <t xml:space="preserve">блузка женская праздничная </t>
  </si>
  <si>
    <t>для коктелей</t>
  </si>
  <si>
    <t>воронка маленькая</t>
  </si>
  <si>
    <t>кепка женская с надписью</t>
  </si>
  <si>
    <t>кастрюля из нержавеющей стали 2 литра</t>
  </si>
  <si>
    <t>цветочный горшок для орхидеи</t>
  </si>
  <si>
    <t>штора рулонная 120</t>
  </si>
  <si>
    <t>сульфат алюминия</t>
  </si>
  <si>
    <t>полосатая толстовка</t>
  </si>
  <si>
    <t>нитки армированные для шитья</t>
  </si>
  <si>
    <t>адаптер питания type c</t>
  </si>
  <si>
    <t>джинсовая платье</t>
  </si>
  <si>
    <t xml:space="preserve">руль для самоката </t>
  </si>
  <si>
    <t>русские корни травяной сбор</t>
  </si>
  <si>
    <t>рюкзак для девочки школьный 1</t>
  </si>
  <si>
    <t>душ для ванны</t>
  </si>
  <si>
    <t>украшение к 9 мая</t>
  </si>
  <si>
    <t>комоды для спальни</t>
  </si>
  <si>
    <t>спреи виктория сикрет</t>
  </si>
  <si>
    <t>стеклянный чехол на айфон 13</t>
  </si>
  <si>
    <t>крем для лица лифтинг</t>
  </si>
  <si>
    <t>украшения на шторы</t>
  </si>
  <si>
    <t>фильтр алюминиевый рамочный для вытяжки</t>
  </si>
  <si>
    <t>бумага для термопереноса</t>
  </si>
  <si>
    <t>глория шугаринг</t>
  </si>
  <si>
    <t>eveline бальзам для волос</t>
  </si>
  <si>
    <t>военный камуфляж</t>
  </si>
  <si>
    <t>детская стенка с лестницей</t>
  </si>
  <si>
    <t>туфли на каблуке с завязками</t>
  </si>
  <si>
    <t>маска военная</t>
  </si>
  <si>
    <t>мягкий блокнот</t>
  </si>
  <si>
    <t>поло мужское турция</t>
  </si>
  <si>
    <t>формодержатели для обуви мужские</t>
  </si>
  <si>
    <t>брюки для новорожденных мальчиков</t>
  </si>
  <si>
    <t>сумка для ноутбука 17.3 женская</t>
  </si>
  <si>
    <t>серебряная брошь 925</t>
  </si>
  <si>
    <t>портфель детский для мальчика</t>
  </si>
  <si>
    <t>фоторамка электронная с фотографиями</t>
  </si>
  <si>
    <t>бейсболка женская чёрная</t>
  </si>
  <si>
    <t xml:space="preserve">шампунь от выпадения волос </t>
  </si>
  <si>
    <t>японская посуда для кухни</t>
  </si>
  <si>
    <t>электронная точилка</t>
  </si>
  <si>
    <t>пеленка фланелевая товары для малышей</t>
  </si>
  <si>
    <t>набор украшений для создания</t>
  </si>
  <si>
    <t>теней палетка для век</t>
  </si>
  <si>
    <t>совок для уборки за животными</t>
  </si>
  <si>
    <t>аппликация для малышей</t>
  </si>
  <si>
    <t>колготки для девочки капрон</t>
  </si>
  <si>
    <t>рубашка с запонками мужская</t>
  </si>
  <si>
    <t>набор для выращивания зелени</t>
  </si>
  <si>
    <t>градусник для тела</t>
  </si>
  <si>
    <t>ботинки для мотоцикла</t>
  </si>
  <si>
    <t>силиконовые баночки для массажа лица</t>
  </si>
  <si>
    <t>бумага для поделок</t>
  </si>
  <si>
    <t>газовая плита походная</t>
  </si>
  <si>
    <t>флаги на 9 мая</t>
  </si>
  <si>
    <t>маска для ингалятора</t>
  </si>
  <si>
    <t>костюм с жилеткой для мальчика</t>
  </si>
  <si>
    <t>таблетки для унитаза синего цвета</t>
  </si>
  <si>
    <t>цепочка черная</t>
  </si>
  <si>
    <t>бокалы для вина 4 шт</t>
  </si>
  <si>
    <t>кто не спрятался</t>
  </si>
  <si>
    <t xml:space="preserve">блуза белая </t>
  </si>
  <si>
    <t>ремень мужской без пряжки</t>
  </si>
  <si>
    <t>крем для век лореаль</t>
  </si>
  <si>
    <t>средство для канализации</t>
  </si>
  <si>
    <t>для жирной кожи головы</t>
  </si>
  <si>
    <t>коврик для разделки теста</t>
  </si>
  <si>
    <t>кисточки для глаз</t>
  </si>
  <si>
    <t>электрощетка зубная детская</t>
  </si>
  <si>
    <t>скатерть стекло для стола</t>
  </si>
  <si>
    <t>изолят соевого белка без сахара</t>
  </si>
  <si>
    <t>фрутоняня суп</t>
  </si>
  <si>
    <t>краска для волос корейская</t>
  </si>
  <si>
    <t>пряники minecraft</t>
  </si>
  <si>
    <t>палатка походная</t>
  </si>
  <si>
    <t>для ванной набор аксессуаров</t>
  </si>
  <si>
    <t xml:space="preserve">сумка тактическая </t>
  </si>
  <si>
    <t>брошь ювелирные украшения</t>
  </si>
  <si>
    <t>сандали для детей</t>
  </si>
  <si>
    <t>клетчатая куртка рубашка женская</t>
  </si>
  <si>
    <t>носки монголия</t>
  </si>
  <si>
    <t>петличный микрофон для iphone</t>
  </si>
  <si>
    <t xml:space="preserve">швейная машинка janome </t>
  </si>
  <si>
    <t>прописи шклярова</t>
  </si>
  <si>
    <t>толстовки для девочки</t>
  </si>
  <si>
    <t>тренажер для влагалища</t>
  </si>
  <si>
    <t>гелевая грелка</t>
  </si>
  <si>
    <t>парные толстовки для пар</t>
  </si>
  <si>
    <t>светящиеся кеды</t>
  </si>
  <si>
    <t>гиалуроновая кислота для мезороллера</t>
  </si>
  <si>
    <t>кофр для хранения обуви</t>
  </si>
  <si>
    <t>куртка modis для женщин</t>
  </si>
  <si>
    <t>крем для рук силиконовый</t>
  </si>
  <si>
    <t>sahab для мужчин</t>
  </si>
  <si>
    <t>avon лак для ногтей</t>
  </si>
  <si>
    <t>жижа для вейп</t>
  </si>
  <si>
    <t>гель для лица и тела</t>
  </si>
  <si>
    <t>спортивные костюмы для беременных</t>
  </si>
  <si>
    <t>сумочка на пояс мужская</t>
  </si>
  <si>
    <t>скатерть прозрачная овальная</t>
  </si>
  <si>
    <t>аравия энзимная</t>
  </si>
  <si>
    <t>пуховик зимний для девочки детский</t>
  </si>
  <si>
    <t>колонка переносная</t>
  </si>
  <si>
    <t>найк для мальчиков</t>
  </si>
  <si>
    <t>эпоксидная смола ювелирная</t>
  </si>
  <si>
    <t>ярославская керамика</t>
  </si>
  <si>
    <t>коробочка подарочная для украшений</t>
  </si>
  <si>
    <t>док-станция</t>
  </si>
  <si>
    <t>смарт приставка для телевизора с wifi</t>
  </si>
  <si>
    <t>l'oreal paris краска для волос</t>
  </si>
  <si>
    <t>набор игрушек для купания</t>
  </si>
  <si>
    <t>серум для волос</t>
  </si>
  <si>
    <t>бейсболка мужская спартак</t>
  </si>
  <si>
    <t>переноска для крупных кошек</t>
  </si>
  <si>
    <t>халат для женщин</t>
  </si>
  <si>
    <t>жидкость для чистки кофемашин</t>
  </si>
  <si>
    <t>pepe jeans обувь мужская</t>
  </si>
  <si>
    <t>для поезда сетка</t>
  </si>
  <si>
    <t xml:space="preserve">мясное пюре </t>
  </si>
  <si>
    <t>рюкзак женский для школы</t>
  </si>
  <si>
    <t>бейка эластичная</t>
  </si>
  <si>
    <t>тюбетейка вязаная</t>
  </si>
  <si>
    <t>футляр для зубных протезов</t>
  </si>
  <si>
    <t>арабо саргсян</t>
  </si>
  <si>
    <t>чехол для телефона honor 8a</t>
  </si>
  <si>
    <t>футляр для очков в автомобиль</t>
  </si>
  <si>
    <t>щетки для мытья посуды</t>
  </si>
  <si>
    <t>подложка для карты мира</t>
  </si>
  <si>
    <t>подвеска кулон серебряные</t>
  </si>
  <si>
    <t>ветровка женская лето</t>
  </si>
  <si>
    <t>clover крючок вязальный</t>
  </si>
  <si>
    <t>масло для массажа банками</t>
  </si>
  <si>
    <t>обтягивающий топ</t>
  </si>
  <si>
    <t>пижама женская с авокадо</t>
  </si>
  <si>
    <t>комбинезон демисезонный для девочек</t>
  </si>
  <si>
    <t>фруктовая улитка</t>
  </si>
  <si>
    <t>сыворотка для лица против морщин</t>
  </si>
  <si>
    <t>фуксия цветы</t>
  </si>
  <si>
    <t>кукла ася</t>
  </si>
  <si>
    <t xml:space="preserve">юбка денская </t>
  </si>
  <si>
    <t>клейкая лента черная</t>
  </si>
  <si>
    <t>жевательная резинка со вкусом</t>
  </si>
  <si>
    <t>брюки мужские твоё</t>
  </si>
  <si>
    <t>пена для ван</t>
  </si>
  <si>
    <t>блейд для тела</t>
  </si>
  <si>
    <t>сито для протирки овощей и фруктов</t>
  </si>
  <si>
    <t>папка пластиковая</t>
  </si>
  <si>
    <t>соколов ювелирные украшения золото</t>
  </si>
  <si>
    <t>рубашка вельветовая befree</t>
  </si>
  <si>
    <t>зубная щетка для мальчика</t>
  </si>
  <si>
    <t>краски для стекла</t>
  </si>
  <si>
    <t>гель для бритья satin care</t>
  </si>
  <si>
    <t>одноразовые пеленки для массажа</t>
  </si>
  <si>
    <t>коврик для раковины круглый</t>
  </si>
  <si>
    <t>расческа для густых волос</t>
  </si>
  <si>
    <t>гель для стирки жидкий</t>
  </si>
  <si>
    <t>толстовка на молнии женская флисовая</t>
  </si>
  <si>
    <t>сабо для мужчин</t>
  </si>
  <si>
    <t>безрукавка женская спортивная</t>
  </si>
  <si>
    <t>краска для метала</t>
  </si>
  <si>
    <t xml:space="preserve">протеин для похудения </t>
  </si>
  <si>
    <t>разделочная доска торцевая</t>
  </si>
  <si>
    <t>ринонорм препарат для дыхательной системы</t>
  </si>
  <si>
    <t>наклейки для ногтей лаванда</t>
  </si>
  <si>
    <t>футболка утягивающая</t>
  </si>
  <si>
    <t>цветные ручки блестящие</t>
  </si>
  <si>
    <t>гирлянда хвойная</t>
  </si>
  <si>
    <t>конфеты нямик</t>
  </si>
  <si>
    <t>таблетки для посуды</t>
  </si>
  <si>
    <t>серьги бижутерия крупные</t>
  </si>
  <si>
    <t>корейская водка</t>
  </si>
  <si>
    <t>красная футболка детская</t>
  </si>
  <si>
    <t>гирлянда день рождения</t>
  </si>
  <si>
    <t>коробка для снастей</t>
  </si>
  <si>
    <t>selena бижутерия</t>
  </si>
  <si>
    <t>цинк для бороды</t>
  </si>
  <si>
    <t>брюки reima для мальчика</t>
  </si>
  <si>
    <t>пластырь для носа</t>
  </si>
  <si>
    <t>подушка под поясницу на стул</t>
  </si>
  <si>
    <t>одежда детская для мальчика пижама</t>
  </si>
  <si>
    <t>игровые наборы для мальчиков игрушки</t>
  </si>
  <si>
    <t>школьная блузка для девочек</t>
  </si>
  <si>
    <t>накидка для церкви</t>
  </si>
  <si>
    <t>кружка женская</t>
  </si>
  <si>
    <t>корзинка плетеная маленькая</t>
  </si>
  <si>
    <t>женская обувь 34 размера</t>
  </si>
  <si>
    <t>акриловая краска для творчества</t>
  </si>
  <si>
    <t>как общаться с ребенком</t>
  </si>
  <si>
    <t>boss мужская обувь</t>
  </si>
  <si>
    <t>ремешок для детских часов силиконовый</t>
  </si>
  <si>
    <t>обложка для паспорта детская</t>
  </si>
  <si>
    <t>велосипедки белые для женщин</t>
  </si>
  <si>
    <t>форма для трубочек 4 шт</t>
  </si>
  <si>
    <t>разветвитель для шланга</t>
  </si>
  <si>
    <t>шапка шарф для девочки</t>
  </si>
  <si>
    <t>клиппер для маникюра</t>
  </si>
  <si>
    <t>для кабинета</t>
  </si>
  <si>
    <t>твоя первая энциклопедия</t>
  </si>
  <si>
    <t>солнцезащитная пудра</t>
  </si>
  <si>
    <t>стрелиция семена</t>
  </si>
  <si>
    <t>ремувер для снятия краски с кожи</t>
  </si>
  <si>
    <t>пижама женская велюр</t>
  </si>
  <si>
    <t>для бижутерии шкатулка</t>
  </si>
  <si>
    <t>синяя бабочка</t>
  </si>
  <si>
    <t>формочка кулинарная круглая</t>
  </si>
  <si>
    <t>нитки канцелярские</t>
  </si>
  <si>
    <t>перчатки шерстяные женские</t>
  </si>
  <si>
    <t>коробка картонная большая</t>
  </si>
  <si>
    <t>энциклопедия натуралиста</t>
  </si>
  <si>
    <t>щетка для собак без подшерстка</t>
  </si>
  <si>
    <t>нивея мусс</t>
  </si>
  <si>
    <t>глория джинс бюстгалтер</t>
  </si>
  <si>
    <t>блузка рубашка женская с коротким рукавом</t>
  </si>
  <si>
    <t>для стиральных машин</t>
  </si>
  <si>
    <t>длинноногая мама</t>
  </si>
  <si>
    <t>органайзер для денег</t>
  </si>
  <si>
    <t>роллер для одежды</t>
  </si>
  <si>
    <t>женская бейсболка белая</t>
  </si>
  <si>
    <t>крем спф 50 для лица</t>
  </si>
  <si>
    <t>набор карандашей для бровей</t>
  </si>
  <si>
    <t>детская машина каталка с ручкой</t>
  </si>
  <si>
    <t>мука для выпечки</t>
  </si>
  <si>
    <t>деревянный контейнер</t>
  </si>
  <si>
    <t xml:space="preserve">грандорф для кошек </t>
  </si>
  <si>
    <t>средство для смягчения кутикулы</t>
  </si>
  <si>
    <t>бандаж для кисти</t>
  </si>
  <si>
    <t>платье для девочки 122</t>
  </si>
  <si>
    <t>картридж для струйного принтера</t>
  </si>
  <si>
    <t>космическая ракета</t>
  </si>
  <si>
    <t>майка пляжная</t>
  </si>
  <si>
    <t>одежда для баскетбола</t>
  </si>
  <si>
    <t>вещи для мальчика</t>
  </si>
  <si>
    <t>детский коврик для ванны</t>
  </si>
  <si>
    <t>кофта тельняшка</t>
  </si>
  <si>
    <t>аккумулятор для мототехники delta</t>
  </si>
  <si>
    <t>обложка на паспорт смешная</t>
  </si>
  <si>
    <t>тоник для лица garnier</t>
  </si>
  <si>
    <t>рукава для платья</t>
  </si>
  <si>
    <t>плюшевая кошка</t>
  </si>
  <si>
    <t>хрустяшки</t>
  </si>
  <si>
    <t>юбка джинсовая белая женская</t>
  </si>
  <si>
    <t>полка настенная домик</t>
  </si>
  <si>
    <t>коврик для компьютерного стула</t>
  </si>
  <si>
    <t>коврик для ванной 50х80</t>
  </si>
  <si>
    <t>надин для женщин</t>
  </si>
  <si>
    <t>резина зимняя</t>
  </si>
  <si>
    <t>застёжка для браслета</t>
  </si>
  <si>
    <t>пилинг для кожи головы профессиональный</t>
  </si>
  <si>
    <t xml:space="preserve">бриджи для мальчика </t>
  </si>
  <si>
    <t>мужская пижама хлопковая одежда</t>
  </si>
  <si>
    <t>ложка круглая</t>
  </si>
  <si>
    <t>набор для скрапбукинга бумаги наборы</t>
  </si>
  <si>
    <t>бабочка мужская галстук</t>
  </si>
  <si>
    <t>proplan для собак</t>
  </si>
  <si>
    <t>mango юбка длинная</t>
  </si>
  <si>
    <t>чистая линия спрей для волос</t>
  </si>
  <si>
    <t>белая оверсайз рубашка</t>
  </si>
  <si>
    <t>петля для подтягивания</t>
  </si>
  <si>
    <t>твоё женщинам</t>
  </si>
  <si>
    <t>прищепки канцелярия</t>
  </si>
  <si>
    <t>proanimal шампунь для животных</t>
  </si>
  <si>
    <t>калийная селитра удобрение</t>
  </si>
  <si>
    <t>бальзам для губ avon</t>
  </si>
  <si>
    <t>штифты для бижутерии</t>
  </si>
  <si>
    <t>хьюго вода женская</t>
  </si>
  <si>
    <t>05.янв</t>
  </si>
  <si>
    <t>бюстье для девочки</t>
  </si>
  <si>
    <t>пластиковая доска разделочная</t>
  </si>
  <si>
    <t>машина для барби кабриолет</t>
  </si>
  <si>
    <t>рибок для женщин одежда</t>
  </si>
  <si>
    <t>органайзер кухня</t>
  </si>
  <si>
    <t>браслеты с камнями</t>
  </si>
  <si>
    <t>маска от выпадения для волос</t>
  </si>
  <si>
    <t>всё для ванны</t>
  </si>
  <si>
    <t>вязание крючком игрушки</t>
  </si>
  <si>
    <t>турецкая посуда для кофе</t>
  </si>
  <si>
    <t>платье женское в обтяжку</t>
  </si>
  <si>
    <t>сандали на липучке для мальчика</t>
  </si>
  <si>
    <t>кроссовки для мальчика 25 размер</t>
  </si>
  <si>
    <t>для секс</t>
  </si>
  <si>
    <t xml:space="preserve">клей для фольги </t>
  </si>
  <si>
    <t>серёжки колечки</t>
  </si>
  <si>
    <t>краска для кожи коричневая</t>
  </si>
  <si>
    <t>оттеночный шампунь для натуральных волос</t>
  </si>
  <si>
    <t>спецодежда женская медицинская костюм</t>
  </si>
  <si>
    <t xml:space="preserve">коврик для малыша </t>
  </si>
  <si>
    <t>брендовые платья</t>
  </si>
  <si>
    <t>гранулы для грызунов</t>
  </si>
  <si>
    <t xml:space="preserve">акумулятор </t>
  </si>
  <si>
    <t>туш для ресниц мейбелин</t>
  </si>
  <si>
    <t>рубашка из льна мужская</t>
  </si>
  <si>
    <t>воск для автомойки</t>
  </si>
  <si>
    <t>ботинки для треккинга женские</t>
  </si>
  <si>
    <t>василиса комплект постельного белья</t>
  </si>
  <si>
    <t>серебряные ложки</t>
  </si>
  <si>
    <t>мульча для клубники</t>
  </si>
  <si>
    <t>кольца для кос</t>
  </si>
  <si>
    <t>гладильная доска ника 10</t>
  </si>
  <si>
    <t>тигровая блузка</t>
  </si>
  <si>
    <t>парфюмерия женская красота</t>
  </si>
  <si>
    <t>платья глория</t>
  </si>
  <si>
    <t>мантии для мужчин</t>
  </si>
  <si>
    <t>цепочка для часов</t>
  </si>
  <si>
    <t>открытка рождения с днем</t>
  </si>
  <si>
    <t xml:space="preserve">мужская летняя обувь </t>
  </si>
  <si>
    <t>тарелки с гусями</t>
  </si>
  <si>
    <t>манжета для тонометра омрон</t>
  </si>
  <si>
    <t>платье чёрное школьное</t>
  </si>
  <si>
    <t>одноразовые щеточки для ресниц</t>
  </si>
  <si>
    <t>шлифовальная</t>
  </si>
  <si>
    <t>детская пижама хлопок на мальчика</t>
  </si>
  <si>
    <t>краска для швов плитки</t>
  </si>
  <si>
    <t>интим смазка для женщин</t>
  </si>
  <si>
    <t>футболка мужская  z</t>
  </si>
  <si>
    <t>оранжевая шапка для мальчика</t>
  </si>
  <si>
    <t>пряжа деревенская</t>
  </si>
  <si>
    <t>женская брюки</t>
  </si>
  <si>
    <t>книги эксклюзивная классика</t>
  </si>
  <si>
    <t>подарочный набор для девушек</t>
  </si>
  <si>
    <t>для выжигания доски</t>
  </si>
  <si>
    <t>джутовая салфетка</t>
  </si>
  <si>
    <t>пудра для ушей собак</t>
  </si>
  <si>
    <t>детские маски для лица</t>
  </si>
  <si>
    <t>пододеяльник в детскую кроватку</t>
  </si>
  <si>
    <t>одеяло овечье</t>
  </si>
  <si>
    <t>шлем для страйкбола</t>
  </si>
  <si>
    <t>ополаскиватель для белья корея</t>
  </si>
  <si>
    <t>ручка капиллярная синяя</t>
  </si>
  <si>
    <t>bisou для лица</t>
  </si>
  <si>
    <t>игора для волос</t>
  </si>
  <si>
    <t>катушка для спиннинга 2000</t>
  </si>
  <si>
    <t>стекло для айфона 7</t>
  </si>
  <si>
    <t>спортивная резинка на голову</t>
  </si>
  <si>
    <t>бокс для новорожденных</t>
  </si>
  <si>
    <t>шорты футболка комплект для девочки</t>
  </si>
  <si>
    <t>плиссированная юбка макси</t>
  </si>
  <si>
    <t xml:space="preserve">аксессуары для коляски </t>
  </si>
  <si>
    <t>куртка кожаная мужская бомбер</t>
  </si>
  <si>
    <t>estel гель для душа</t>
  </si>
  <si>
    <t>обувь женская натуральная кожа белорусские</t>
  </si>
  <si>
    <t xml:space="preserve">аксессуары для мужчин </t>
  </si>
  <si>
    <t>зарядка для mi band</t>
  </si>
  <si>
    <t>набор посуды для суши</t>
  </si>
  <si>
    <t>гель для душа джонсонс</t>
  </si>
  <si>
    <t>бритва для мужчин подарочные</t>
  </si>
  <si>
    <t>проволка пломбировочная</t>
  </si>
  <si>
    <t>карандаш автоматический для губ</t>
  </si>
  <si>
    <t>василек комплект постельного белья</t>
  </si>
  <si>
    <t>келер для ресниц</t>
  </si>
  <si>
    <t>топпинг для десерта</t>
  </si>
  <si>
    <t>влажные салфетки для оптики</t>
  </si>
  <si>
    <t>флористическая пленка</t>
  </si>
  <si>
    <t>диодная балка</t>
  </si>
  <si>
    <t xml:space="preserve">щетка для брекетов </t>
  </si>
  <si>
    <t xml:space="preserve">флисовая </t>
  </si>
  <si>
    <t>горшки торфяные</t>
  </si>
  <si>
    <t>платье женские свободного покроя</t>
  </si>
  <si>
    <t>набор кухня</t>
  </si>
  <si>
    <t>чай травяной подарочный</t>
  </si>
  <si>
    <t>липучка для штор</t>
  </si>
  <si>
    <t>сумка женская необычная</t>
  </si>
  <si>
    <t>насадки для зубной щетки oral-b мягкие</t>
  </si>
  <si>
    <t>футболка голубая мужская</t>
  </si>
  <si>
    <t>решетка для цветов</t>
  </si>
  <si>
    <t>майнкрафт мягкая игрушка</t>
  </si>
  <si>
    <t>краска для волос светло русый пепельный</t>
  </si>
  <si>
    <t>для розеток</t>
  </si>
  <si>
    <t>spf крем 50 для лица</t>
  </si>
  <si>
    <t>блокнот для зарисовок</t>
  </si>
  <si>
    <t>щипцы кухонные для гриля</t>
  </si>
  <si>
    <t>джинсовая кофта женская</t>
  </si>
  <si>
    <t>losk капсулы для стирки</t>
  </si>
  <si>
    <t>деревянный крестик</t>
  </si>
  <si>
    <t xml:space="preserve">книга для девочек </t>
  </si>
  <si>
    <t>для подделок</t>
  </si>
  <si>
    <t>насадка для скрутки проводов</t>
  </si>
  <si>
    <t>туалетная бумага plushe</t>
  </si>
  <si>
    <t>антивозрастной крем для лица корейская</t>
  </si>
  <si>
    <t>корзина тканевая</t>
  </si>
  <si>
    <t>мыло для рук натуральное</t>
  </si>
  <si>
    <t>жидкая латка эва</t>
  </si>
  <si>
    <t>детский контейнер для еды</t>
  </si>
  <si>
    <t>домашние животные игрушки для детей</t>
  </si>
  <si>
    <t>наконечник для карниза 16 мм</t>
  </si>
  <si>
    <t>миска для животных двойная пластик</t>
  </si>
  <si>
    <t>основа для век</t>
  </si>
  <si>
    <t xml:space="preserve">ковёр в детскую </t>
  </si>
  <si>
    <t>юбка кружевная карандаш</t>
  </si>
  <si>
    <t>самоклеющаяся пленка для мебели мрамор</t>
  </si>
  <si>
    <t>ночнушка для девочки 140</t>
  </si>
  <si>
    <t>контейнер для заморозки пельменей</t>
  </si>
  <si>
    <t>халат для работы</t>
  </si>
  <si>
    <t>зубная щётка электрическая детская</t>
  </si>
  <si>
    <t>газонная трава семена мятлик</t>
  </si>
  <si>
    <t>клей для слайма прозрачный</t>
  </si>
  <si>
    <t>клей для экрана телефона</t>
  </si>
  <si>
    <t>блузка-боди белая</t>
  </si>
  <si>
    <t>футболка мужская under</t>
  </si>
  <si>
    <t>мешок для обуви nike</t>
  </si>
  <si>
    <t>бордовая блузка</t>
  </si>
  <si>
    <t>анатомическая обувь детская</t>
  </si>
  <si>
    <t xml:space="preserve">трава газонная </t>
  </si>
  <si>
    <t>игрушка для собак утка</t>
  </si>
  <si>
    <t>пила бензиновая</t>
  </si>
  <si>
    <t>цепочка на шею длинная</t>
  </si>
  <si>
    <t>носки для малыша babe-micci</t>
  </si>
  <si>
    <t>костюм для мальчика без начеса</t>
  </si>
  <si>
    <t>рубашка мудская</t>
  </si>
  <si>
    <t>weleda гель для душа</t>
  </si>
  <si>
    <t xml:space="preserve">кулер для компьютера </t>
  </si>
  <si>
    <t>держатель кухонный для кружек</t>
  </si>
  <si>
    <t>лежанка для животных круглая</t>
  </si>
  <si>
    <t>купальный костюм для девочки</t>
  </si>
  <si>
    <t>веселая семейка</t>
  </si>
  <si>
    <t>рулон тряпок</t>
  </si>
  <si>
    <t>motivi одежда для женщин</t>
  </si>
  <si>
    <t>для творчества товары скрапбукинг</t>
  </si>
  <si>
    <t>caudalie крем для лица</t>
  </si>
  <si>
    <t xml:space="preserve">детская шапочка </t>
  </si>
  <si>
    <t>тюль для зала 6 метров</t>
  </si>
  <si>
    <t>подстилка для кошек</t>
  </si>
  <si>
    <t>лезвие для бритвы philips</t>
  </si>
  <si>
    <t>рюкзак для детей от 3 х лет</t>
  </si>
  <si>
    <t>сандалии для девочки летние</t>
  </si>
  <si>
    <t>палочки для еды корейские</t>
  </si>
  <si>
    <t>футболка для мальчика 92 размер</t>
  </si>
  <si>
    <t>пуся</t>
  </si>
  <si>
    <t>постельное белье 2 спальное бязь белое</t>
  </si>
  <si>
    <t>мука арахисовая</t>
  </si>
  <si>
    <t>фильтр для полива</t>
  </si>
  <si>
    <t>ножка для мебели</t>
  </si>
  <si>
    <t>для пяток с мочевиной</t>
  </si>
  <si>
    <t>невская косметика морковный</t>
  </si>
  <si>
    <t>рулевая колонка для велосипеда</t>
  </si>
  <si>
    <t>набор для куклы</t>
  </si>
  <si>
    <t>серьга мужская крест</t>
  </si>
  <si>
    <t>подставка под горячее пробковая</t>
  </si>
  <si>
    <t>искусственный лебяжий пух</t>
  </si>
  <si>
    <t>одежда для мальчиков 11 лет</t>
  </si>
  <si>
    <t>тельняшка на мальчика</t>
  </si>
  <si>
    <t>коврики солярис</t>
  </si>
  <si>
    <t>asics для женщин</t>
  </si>
  <si>
    <t xml:space="preserve">спрей для одежды </t>
  </si>
  <si>
    <t>морозильная камера индезит</t>
  </si>
  <si>
    <t>фартук для кухни из стекла</t>
  </si>
  <si>
    <t>поняшка</t>
  </si>
  <si>
    <t>гирлянда на солнечных батарейках</t>
  </si>
  <si>
    <t>миланская петля apple watch 44</t>
  </si>
  <si>
    <t>сумка женская для ноутбука</t>
  </si>
  <si>
    <t>футболка женская с бусинами</t>
  </si>
  <si>
    <t xml:space="preserve">держатель для кашпо </t>
  </si>
  <si>
    <t>якорь кошка</t>
  </si>
  <si>
    <t>детская шапка со снудом</t>
  </si>
  <si>
    <t>карандаш для бровей vivienne sabo 03</t>
  </si>
  <si>
    <t>сумка хозяйственая</t>
  </si>
  <si>
    <t>аппарат для жвачек</t>
  </si>
  <si>
    <t>мужская рубашка в полоску</t>
  </si>
  <si>
    <t>светящаяся лампа</t>
  </si>
  <si>
    <t>простыня 220х240 на резинке</t>
  </si>
  <si>
    <t>помпа для воды xiaomi</t>
  </si>
  <si>
    <t>лилия луковица</t>
  </si>
  <si>
    <t>хлопковые перчатки для рук</t>
  </si>
  <si>
    <t>женские джинсы клёш</t>
  </si>
  <si>
    <t>tommy hilfiger для женщин кроссовки</t>
  </si>
  <si>
    <t>худи для девочки 8 лет</t>
  </si>
  <si>
    <t>набор для ботокса</t>
  </si>
  <si>
    <t>намордник для бульдога</t>
  </si>
  <si>
    <t>matrёshka</t>
  </si>
  <si>
    <t>weleda крем для рук</t>
  </si>
  <si>
    <t>серьги корея</t>
  </si>
  <si>
    <t>слюдяная пластина</t>
  </si>
  <si>
    <t>игра настольная для мальчиков</t>
  </si>
  <si>
    <t>химия для машины</t>
  </si>
  <si>
    <t>летний костюм для бега</t>
  </si>
  <si>
    <t>вязаные вещи</t>
  </si>
  <si>
    <t>порошок ушастый нянь 9кг</t>
  </si>
  <si>
    <t>корм для карпов кои</t>
  </si>
  <si>
    <t>блюдо для сыра</t>
  </si>
  <si>
    <t>спортивный костюм для спортзала</t>
  </si>
  <si>
    <t>куртка puma женская</t>
  </si>
  <si>
    <t xml:space="preserve">шампунь для девочек </t>
  </si>
  <si>
    <t>o’stin платье</t>
  </si>
  <si>
    <t>блузка нарядная школьная</t>
  </si>
  <si>
    <t>распашонки для новорожденных одежда для малышей</t>
  </si>
  <si>
    <t>колготки для девочки телесные</t>
  </si>
  <si>
    <t>wifi адаптер для компьютера asus</t>
  </si>
  <si>
    <t>унитаз с инсталяцией</t>
  </si>
  <si>
    <t>бюстгальтер для глубокого декольте</t>
  </si>
  <si>
    <t>для кошек расческа</t>
  </si>
  <si>
    <t>подушка под шею дорожная</t>
  </si>
  <si>
    <t>худи телодвижения</t>
  </si>
  <si>
    <t>краски для принтера canon</t>
  </si>
  <si>
    <t>сланцы пляжные</t>
  </si>
  <si>
    <t>зеркало с камерой для автомобиля</t>
  </si>
  <si>
    <t>тарелки фарфоровые чешская</t>
  </si>
  <si>
    <t>подставка напольная</t>
  </si>
  <si>
    <t>печка для ногтей</t>
  </si>
  <si>
    <t>одноразовая посуда майнкрафт</t>
  </si>
  <si>
    <t>аккумулятор li-ion</t>
  </si>
  <si>
    <t>маска для укрепления волос</t>
  </si>
  <si>
    <t>гербера комнатная</t>
  </si>
  <si>
    <t>угли для розжига</t>
  </si>
  <si>
    <t>карта москвы настенная</t>
  </si>
  <si>
    <t>наколенники для роликов детские</t>
  </si>
  <si>
    <t>ручки деревянные</t>
  </si>
  <si>
    <t>трусы боксеры мужские турция</t>
  </si>
  <si>
    <t>панама летняя для мальчика</t>
  </si>
  <si>
    <t xml:space="preserve">глазурь для кулича </t>
  </si>
  <si>
    <t>пульт на руль для автомагнитолы</t>
  </si>
  <si>
    <t xml:space="preserve">платья домашние </t>
  </si>
  <si>
    <t>весна время кошек</t>
  </si>
  <si>
    <t>стильная женская куртка</t>
  </si>
  <si>
    <t>аудиотехника портативная</t>
  </si>
  <si>
    <t>труба профильная</t>
  </si>
  <si>
    <t>титановая краска</t>
  </si>
  <si>
    <t xml:space="preserve">детская обувь для девочек </t>
  </si>
  <si>
    <t>мясорубка для овощей</t>
  </si>
  <si>
    <t>кастрюля 3 л нержавеющая сталь</t>
  </si>
  <si>
    <t>стулья складные деревянные</t>
  </si>
  <si>
    <t>таблетки для памяти</t>
  </si>
  <si>
    <t>для влажных салфеток</t>
  </si>
  <si>
    <t>блокнот с ручкой для девочки</t>
  </si>
  <si>
    <t>полка настенная для икон</t>
  </si>
  <si>
    <t>настурция ампельная</t>
  </si>
  <si>
    <t>чернила для ручки паркер</t>
  </si>
  <si>
    <t>линзы для камеры</t>
  </si>
  <si>
    <t>дизайн для ногтей бабочки</t>
  </si>
  <si>
    <t>шарик для гендер пати</t>
  </si>
  <si>
    <t>салфетки для груди</t>
  </si>
  <si>
    <t>чехол для елки</t>
  </si>
  <si>
    <t xml:space="preserve">постельное белье бязь </t>
  </si>
  <si>
    <t>жалюзи для лоджии</t>
  </si>
  <si>
    <t>kapous бальзам для всех типов волос</t>
  </si>
  <si>
    <t>рюмки для коньяка</t>
  </si>
  <si>
    <t>платье для беременных и кормящих летнее</t>
  </si>
  <si>
    <t>видео карта для ноутбука</t>
  </si>
  <si>
    <t>лента для конверта новорожденного sondetti</t>
  </si>
  <si>
    <t>серое платье для девочки</t>
  </si>
  <si>
    <t>бумага для табака</t>
  </si>
  <si>
    <t>неоновые краски для рисования</t>
  </si>
  <si>
    <t>роторная бритва</t>
  </si>
  <si>
    <t>костюм женский комуфляжный</t>
  </si>
  <si>
    <t>зимние куртки для девочек</t>
  </si>
  <si>
    <t>платье из хлопка пляжное</t>
  </si>
  <si>
    <t>блёстки на лицо</t>
  </si>
  <si>
    <t>кальсоны детские для мальчика</t>
  </si>
  <si>
    <t>лоферы италия</t>
  </si>
  <si>
    <t>набор одежды для барби</t>
  </si>
  <si>
    <t>паста протеиновая</t>
  </si>
  <si>
    <t>микаса мяч</t>
  </si>
  <si>
    <t>чехол для электронной книги 6 дюймов</t>
  </si>
  <si>
    <t>маски для сна для женщин</t>
  </si>
  <si>
    <t>мужской шампунь от выпадения</t>
  </si>
  <si>
    <t>спонж для консилера</t>
  </si>
  <si>
    <t>аккумулятор для макита</t>
  </si>
  <si>
    <t>чехол для телефона xiaomi</t>
  </si>
  <si>
    <t xml:space="preserve">крем для сухой кожи </t>
  </si>
  <si>
    <t>барьер защитный для кровати</t>
  </si>
  <si>
    <t>фигурная логика</t>
  </si>
  <si>
    <t>fit colors блеск для губ</t>
  </si>
  <si>
    <t xml:space="preserve">куртка бомбер мужская </t>
  </si>
  <si>
    <t>лоток для бумаги вертикальный</t>
  </si>
  <si>
    <t>кроссовки на лето для девочек</t>
  </si>
  <si>
    <t>органайзер канцелярские товары</t>
  </si>
  <si>
    <t>паста для отбеливания зубов</t>
  </si>
  <si>
    <t>время перемен</t>
  </si>
  <si>
    <t>детская каляска</t>
  </si>
  <si>
    <t>линейка для печворка</t>
  </si>
  <si>
    <t>хозяин батюшка</t>
  </si>
  <si>
    <t>обувь детская для мальчиков демисезонная</t>
  </si>
  <si>
    <t>спрей для перчаток</t>
  </si>
  <si>
    <t>твое пижама с шортами женская</t>
  </si>
  <si>
    <t>краска для волос lakme</t>
  </si>
  <si>
    <t>подгузники хаггис для девочек</t>
  </si>
  <si>
    <t>юбка женская нарядная</t>
  </si>
  <si>
    <t>женская одежда хаки</t>
  </si>
  <si>
    <t>домик для попугая</t>
  </si>
  <si>
    <t>чехол для очков для девочек</t>
  </si>
  <si>
    <t>пояс для похудения для мужчин</t>
  </si>
  <si>
    <t>пряжка зажим ремень</t>
  </si>
  <si>
    <t>блузка летняя на резинке</t>
  </si>
  <si>
    <t>ботинки турция натуральная кожа</t>
  </si>
  <si>
    <t>подарочные наборы чая</t>
  </si>
  <si>
    <t>чехол для транспортной карты</t>
  </si>
  <si>
    <t>лук и стрелы для охоты</t>
  </si>
  <si>
    <t>фильтр для пылесоса керхер wd3</t>
  </si>
  <si>
    <t xml:space="preserve">цепь для сумки </t>
  </si>
  <si>
    <t>ремни для рюкзака</t>
  </si>
  <si>
    <t>кальянный столик</t>
  </si>
  <si>
    <t>деревянный ноутбук-алфавит</t>
  </si>
  <si>
    <t>для бровей маркер</t>
  </si>
  <si>
    <t>макароны быстрого приготовления</t>
  </si>
  <si>
    <t>песок для купания хомяков</t>
  </si>
  <si>
    <t>умный сундучок развивающая игра для детей</t>
  </si>
  <si>
    <t>сборная россии по футболу</t>
  </si>
  <si>
    <t>сумка доя ноутбука</t>
  </si>
  <si>
    <t>блузка белая школьная длинный рукав</t>
  </si>
  <si>
    <t>этажерка белая</t>
  </si>
  <si>
    <t>хеллоу кити бижутерия</t>
  </si>
  <si>
    <t>жидкость для снятия нарощенных волос</t>
  </si>
  <si>
    <t>oodji куртка мужская</t>
  </si>
  <si>
    <t>органайзер для журналов</t>
  </si>
  <si>
    <t>зарядка на iphone оригинальная</t>
  </si>
  <si>
    <t>наклейки для ногтей звезды</t>
  </si>
  <si>
    <t>для бровей триммер</t>
  </si>
  <si>
    <t>тарелки для пикника</t>
  </si>
  <si>
    <t>отцеп для воблеров</t>
  </si>
  <si>
    <t>румяна с шиммером</t>
  </si>
  <si>
    <t>рашгард для плавания</t>
  </si>
  <si>
    <t>гель для раскрытия пор</t>
  </si>
  <si>
    <t>чёрные худи</t>
  </si>
  <si>
    <t xml:space="preserve">тапочки для девочек </t>
  </si>
  <si>
    <t>бейсболка меховая</t>
  </si>
  <si>
    <t>beauugreen гидрогелевые патчи для глаз collagen and gold hydrogel eye patch</t>
  </si>
  <si>
    <t xml:space="preserve">зарядки </t>
  </si>
  <si>
    <t>двигатель для триммера бензиновый</t>
  </si>
  <si>
    <t>вешалка для одежды настенная в прихожую</t>
  </si>
  <si>
    <t>бананка для мальчика</t>
  </si>
  <si>
    <t>набор вязальных крючков</t>
  </si>
  <si>
    <t>простыня на резинке 160х200 сказка</t>
  </si>
  <si>
    <t>порошок корея</t>
  </si>
  <si>
    <t>детский жилет для купания</t>
  </si>
  <si>
    <t>хлопковое платье для полных женщин</t>
  </si>
  <si>
    <t>юбка женская розовая</t>
  </si>
  <si>
    <t>мужская бейсболка адидас</t>
  </si>
  <si>
    <t>выдвижная сушилка</t>
  </si>
  <si>
    <t>шаблон для плитки</t>
  </si>
  <si>
    <t>увлажняющий крем для лица spf</t>
  </si>
  <si>
    <t>ekonika ботильоны для женщин</t>
  </si>
  <si>
    <t>корм для собак про план</t>
  </si>
  <si>
    <t>фа гель для душа</t>
  </si>
  <si>
    <t xml:space="preserve">лосины чёрные </t>
  </si>
  <si>
    <t>обучающие плакаты для школы</t>
  </si>
  <si>
    <t>ополаскиватель для белья synergetic</t>
  </si>
  <si>
    <t>миска для кошек двойная на подставке</t>
  </si>
  <si>
    <t>koton для детей</t>
  </si>
  <si>
    <t>футболка женская с удлиненным рукавом</t>
  </si>
  <si>
    <t>машинка для спиливания ногтей</t>
  </si>
  <si>
    <t>шорты для малышей на лето</t>
  </si>
  <si>
    <t>пижама детская на мальчика хлопок</t>
  </si>
  <si>
    <t>джегинсы для девочек</t>
  </si>
  <si>
    <t>сарафан турция</t>
  </si>
  <si>
    <t>одеяло шерстяное 1 5</t>
  </si>
  <si>
    <t>мембрана для расширительного бака</t>
  </si>
  <si>
    <t>вяленые томаты в оливковом масле</t>
  </si>
  <si>
    <t>боузка женская</t>
  </si>
  <si>
    <t>смесь для кекса в кружке</t>
  </si>
  <si>
    <t>льняная женская одежда</t>
  </si>
  <si>
    <t xml:space="preserve">для кистей </t>
  </si>
  <si>
    <t>пила дисковая зубр</t>
  </si>
  <si>
    <t>спальный мешок одеяло туристический</t>
  </si>
  <si>
    <t>чехол для телефона с ремешком</t>
  </si>
  <si>
    <t>удобрения для овощей</t>
  </si>
  <si>
    <t>набор для вышивки крестиком</t>
  </si>
  <si>
    <t>зарядное устройство для смартфона</t>
  </si>
  <si>
    <t>вещи для девочки</t>
  </si>
  <si>
    <t>лопата женская</t>
  </si>
  <si>
    <t>крема для сухой проблемной кожи лица</t>
  </si>
  <si>
    <t>рубашка белая с коротким рукавом женская</t>
  </si>
  <si>
    <t>hh для женщин</t>
  </si>
  <si>
    <t>герметизирующая лента</t>
  </si>
  <si>
    <t>гранитная ступка</t>
  </si>
  <si>
    <t>держатели для зубных щеток</t>
  </si>
  <si>
    <t>добавки для жидких обоев</t>
  </si>
  <si>
    <t>чехлы для мебели 3 местный диван</t>
  </si>
  <si>
    <t>куртка мужская befree</t>
  </si>
  <si>
    <t>стики для телефона</t>
  </si>
  <si>
    <t>шапка для мальчика однослойная</t>
  </si>
  <si>
    <t>цепочка золотая ювелирная</t>
  </si>
  <si>
    <t>для беременных туника</t>
  </si>
  <si>
    <t>платья 46</t>
  </si>
  <si>
    <t>кимоно для бжж</t>
  </si>
  <si>
    <t>игрушки антистресс для детей</t>
  </si>
  <si>
    <t>подставка для календаря</t>
  </si>
  <si>
    <t>посуда бумажная</t>
  </si>
  <si>
    <t>пистолет для детей</t>
  </si>
  <si>
    <t>парка летняя женская</t>
  </si>
  <si>
    <t>стойка для отпаривания одежды</t>
  </si>
  <si>
    <t>женские чёрные кроссовки</t>
  </si>
  <si>
    <t>аккамуляторы</t>
  </si>
  <si>
    <t>стикеры для карты</t>
  </si>
  <si>
    <t>обувь женская весна 2022</t>
  </si>
  <si>
    <t>защита для тхэквондо</t>
  </si>
  <si>
    <t>книжка тактильная</t>
  </si>
  <si>
    <t>вытяжка педикюрная</t>
  </si>
  <si>
    <t>говорящая азбука плакат</t>
  </si>
  <si>
    <t>ты вся светишься книга</t>
  </si>
  <si>
    <t>папка для художественной школы</t>
  </si>
  <si>
    <t>монополия для девочек</t>
  </si>
  <si>
    <t>все для бисера</t>
  </si>
  <si>
    <t>стеклянная чашка с двойным дном</t>
  </si>
  <si>
    <t>блуза женская короткий рукав</t>
  </si>
  <si>
    <t xml:space="preserve">массажная щетка </t>
  </si>
  <si>
    <t>подарочная коробка для часов</t>
  </si>
  <si>
    <t>кружка синяя</t>
  </si>
  <si>
    <t>влажные салфетки для машины</t>
  </si>
  <si>
    <t>конверт для денег с юбилеем</t>
  </si>
  <si>
    <t>я тон маска</t>
  </si>
  <si>
    <t xml:space="preserve">гамак для йоги </t>
  </si>
  <si>
    <t>ветровка для спорта</t>
  </si>
  <si>
    <t>маска японская</t>
  </si>
  <si>
    <t xml:space="preserve">куртка мужская твое </t>
  </si>
  <si>
    <t>спортивная ветровка для мальчика</t>
  </si>
  <si>
    <t>декоративная наволочка 50 на 70</t>
  </si>
  <si>
    <t>уголь для шашлыка</t>
  </si>
  <si>
    <t xml:space="preserve">столик для завтрака </t>
  </si>
  <si>
    <t xml:space="preserve">пижамы для женщин </t>
  </si>
  <si>
    <t>блузка школьная короткий рукав</t>
  </si>
  <si>
    <t>обувь для фитнеса женская спортивная</t>
  </si>
  <si>
    <t>сменная панель для мультипекаря redmond орешки</t>
  </si>
  <si>
    <t>подшипник для стиральной машины lg</t>
  </si>
  <si>
    <t>кремовая пудра</t>
  </si>
  <si>
    <t>джинсовая куртка женская теплая</t>
  </si>
  <si>
    <t>кофта полиция</t>
  </si>
  <si>
    <t>кофточка белая</t>
  </si>
  <si>
    <t>угловая полочка</t>
  </si>
  <si>
    <t>декоративная коробка</t>
  </si>
  <si>
    <t>вешалка детская напольная</t>
  </si>
  <si>
    <t>гольфы для бега</t>
  </si>
  <si>
    <t xml:space="preserve">фатиновая юбка </t>
  </si>
  <si>
    <t xml:space="preserve">подвеска женская </t>
  </si>
  <si>
    <t xml:space="preserve">карандаш для глаз белый </t>
  </si>
  <si>
    <t>костюм для мальчика 110</t>
  </si>
  <si>
    <t>трусы бесшовные женские бразильяна</t>
  </si>
  <si>
    <t>штаны летние для девочки</t>
  </si>
  <si>
    <t>помада женская</t>
  </si>
  <si>
    <t xml:space="preserve">рубашка мужская летняя </t>
  </si>
  <si>
    <t>кеды для мальчика адидас</t>
  </si>
  <si>
    <t>адыгея</t>
  </si>
  <si>
    <t>теплая кофта детская</t>
  </si>
  <si>
    <t>стаканы для чая армуды</t>
  </si>
  <si>
    <t>аттрактант для рыбалки</t>
  </si>
  <si>
    <t>протеин говяжий</t>
  </si>
  <si>
    <t>военная сетка</t>
  </si>
  <si>
    <t>краситель для торта красный бархат</t>
  </si>
  <si>
    <t>бумага для чеков</t>
  </si>
  <si>
    <t>канцелярия для школы ручки</t>
  </si>
  <si>
    <t>маска для волос антижелтый</t>
  </si>
  <si>
    <t>вентилятор люстра</t>
  </si>
  <si>
    <t>носочки для педикюра sosu</t>
  </si>
  <si>
    <t>куртка женская пилот</t>
  </si>
  <si>
    <t>салфетка для лица</t>
  </si>
  <si>
    <t>reima верхняя одежда</t>
  </si>
  <si>
    <t>обувь мужская лоферы</t>
  </si>
  <si>
    <t>крем для ног корея</t>
  </si>
  <si>
    <t xml:space="preserve">стиральная </t>
  </si>
  <si>
    <t>чехол для redmi 6a</t>
  </si>
  <si>
    <t>деревянная подарочная коробка</t>
  </si>
  <si>
    <t>тинт для губ вино</t>
  </si>
  <si>
    <t>ремешок для смарт браслета</t>
  </si>
  <si>
    <t>бюстгальтер новое время размер</t>
  </si>
  <si>
    <t>позолоченная подвеска</t>
  </si>
  <si>
    <t xml:space="preserve">защитная маска </t>
  </si>
  <si>
    <t>вербена ампельная</t>
  </si>
  <si>
    <t>тройная миска для кошек</t>
  </si>
  <si>
    <t>резиновые сапоги nordman для детей</t>
  </si>
  <si>
    <t>чехол для zte</t>
  </si>
  <si>
    <t>severina жидкость для снятия лака</t>
  </si>
  <si>
    <t>от врастания волос</t>
  </si>
  <si>
    <t>петли для замка</t>
  </si>
  <si>
    <t>профессиональный набор для маникюра</t>
  </si>
  <si>
    <t>розовая вода для лица спрей</t>
  </si>
  <si>
    <t>бокалы для коктейля</t>
  </si>
  <si>
    <t xml:space="preserve">natura siberica гель для душа </t>
  </si>
  <si>
    <t>тельняшка мужская одежда</t>
  </si>
  <si>
    <t>безопасные глазки для игрушек</t>
  </si>
  <si>
    <t xml:space="preserve">глина для лица </t>
  </si>
  <si>
    <t>тефаль кастрюля</t>
  </si>
  <si>
    <t>для врача</t>
  </si>
  <si>
    <t>косметичка водонепроницаемая</t>
  </si>
  <si>
    <t>roan коляска</t>
  </si>
  <si>
    <t>коляски для новорожденных 2 в 1</t>
  </si>
  <si>
    <t>мадам рита одежда белорусский женская</t>
  </si>
  <si>
    <t>гидрофильное масло аравия</t>
  </si>
  <si>
    <t>стойка для баннера</t>
  </si>
  <si>
    <t>корм для кошек florida</t>
  </si>
  <si>
    <t>годовой курс занятий для детей</t>
  </si>
  <si>
    <t>дуги для парника 3 м</t>
  </si>
  <si>
    <t>зарина куртки для женщин</t>
  </si>
  <si>
    <t>лента для гирлянды из воздушных шаров</t>
  </si>
  <si>
    <t>домик туалет для кошки</t>
  </si>
  <si>
    <t>яркая майка</t>
  </si>
  <si>
    <t>дорожные игры для детей</t>
  </si>
  <si>
    <t>щелочная питьевая вода</t>
  </si>
  <si>
    <t>гель для протезирования ногтей</t>
  </si>
  <si>
    <t>для пениса</t>
  </si>
  <si>
    <t>подставка для елки</t>
  </si>
  <si>
    <t>плёнка для тонировки</t>
  </si>
  <si>
    <t>кухонная посуда тарелки</t>
  </si>
  <si>
    <t>белая водолазка детская</t>
  </si>
  <si>
    <t>пайта для девочки</t>
  </si>
  <si>
    <t>сетка для жарки</t>
  </si>
  <si>
    <t>чехол для дивана угловой</t>
  </si>
  <si>
    <t>эстет ®</t>
  </si>
  <si>
    <t>пеленка однотонная</t>
  </si>
  <si>
    <t>женская натуральная кожаная обувь</t>
  </si>
  <si>
    <t>футболка для девочки 116</t>
  </si>
  <si>
    <t>шоппер яой</t>
  </si>
  <si>
    <t>машинка для удаления косточек</t>
  </si>
  <si>
    <t>повязка пирата</t>
  </si>
  <si>
    <t>куртка фин флер женская демисезон</t>
  </si>
  <si>
    <t>культиватор для триммера</t>
  </si>
  <si>
    <t xml:space="preserve">столик для кормления </t>
  </si>
  <si>
    <t>нож и лопатка для торта</t>
  </si>
  <si>
    <t>аэрация газона</t>
  </si>
  <si>
    <t>стразики для ногтей</t>
  </si>
  <si>
    <t>зарядное устройство для honor</t>
  </si>
  <si>
    <t>водонепроницаемый чехол для телефона samsung</t>
  </si>
  <si>
    <t>куртка для спорта</t>
  </si>
  <si>
    <t>глиттер для маникюра</t>
  </si>
  <si>
    <t>увлажняющий крем для жирной кожи лица</t>
  </si>
  <si>
    <t>леска триммерная</t>
  </si>
  <si>
    <t>лестница для ванной</t>
  </si>
  <si>
    <t>вкладыши для паспорта</t>
  </si>
  <si>
    <t>футболки с надписями детские</t>
  </si>
  <si>
    <t>летнее лёгкое платье</t>
  </si>
  <si>
    <t>гели для душа набор</t>
  </si>
  <si>
    <t>ветровка женская непромокаемая</t>
  </si>
  <si>
    <t>защита бампера автомобиля</t>
  </si>
  <si>
    <t>антенна для радиоприемника</t>
  </si>
  <si>
    <t>штанга для полотенца</t>
  </si>
  <si>
    <t xml:space="preserve">ваза керамическая </t>
  </si>
  <si>
    <t>обложка для паспорта мияги</t>
  </si>
  <si>
    <t>бейсболка puma для мужчин</t>
  </si>
  <si>
    <t xml:space="preserve">трусы для менструации </t>
  </si>
  <si>
    <t>подставка доя яиц</t>
  </si>
  <si>
    <t>кольца для троих</t>
  </si>
  <si>
    <t>сумка для женщин через плечо</t>
  </si>
  <si>
    <t>кроссовки для девочки 25 размер</t>
  </si>
  <si>
    <t>железная дорога с пультом управления</t>
  </si>
  <si>
    <t>толстовка бордовая</t>
  </si>
  <si>
    <t>банка для свечей</t>
  </si>
  <si>
    <t>органайзер для хранения инструментов</t>
  </si>
  <si>
    <t>юбка для тениса</t>
  </si>
  <si>
    <t>юбка пачка детская</t>
  </si>
  <si>
    <t>аравия для волос головы</t>
  </si>
  <si>
    <t>пояс для инструмента</t>
  </si>
  <si>
    <t>лифы для купальника</t>
  </si>
  <si>
    <t xml:space="preserve">повязка на ногу </t>
  </si>
  <si>
    <t>биология справочник</t>
  </si>
  <si>
    <t>подвес для цветов</t>
  </si>
  <si>
    <t xml:space="preserve">пелёнка </t>
  </si>
  <si>
    <t>коляска everflo</t>
  </si>
  <si>
    <t>акустическая система 5.1</t>
  </si>
  <si>
    <t>ингаляторы omron</t>
  </si>
  <si>
    <t xml:space="preserve">киндер сюрприз яйцо </t>
  </si>
  <si>
    <t>корм для кошек феликс суп</t>
  </si>
  <si>
    <t>крещения</t>
  </si>
  <si>
    <t>баночки для зелий</t>
  </si>
  <si>
    <t>смесь пряностей для чая и кофе</t>
  </si>
  <si>
    <t>чехол с карманом для карты iphone 12</t>
  </si>
  <si>
    <t>слипоны женские турция</t>
  </si>
  <si>
    <t>семена фацелия</t>
  </si>
  <si>
    <t>жидкость для монитора</t>
  </si>
  <si>
    <t>комплект бижутерии ювелирная бижутерия</t>
  </si>
  <si>
    <t>носки золотая игла</t>
  </si>
  <si>
    <t>щетка для чистки жалюзи</t>
  </si>
  <si>
    <t>стеганая куртка женская mango</t>
  </si>
  <si>
    <t>тренажор кегеля</t>
  </si>
  <si>
    <t>машинки радиоуправляемые</t>
  </si>
  <si>
    <t>трещотка для велосипеда</t>
  </si>
  <si>
    <t>корм для попугаев 1 кг</t>
  </si>
  <si>
    <t>тарелка для оливок</t>
  </si>
  <si>
    <t>женские  платья</t>
  </si>
  <si>
    <t>кофе лавация</t>
  </si>
  <si>
    <t>от укачивания ребенка</t>
  </si>
  <si>
    <t>капризничает значит развивается</t>
  </si>
  <si>
    <t>коврик для ванной пвх</t>
  </si>
  <si>
    <t>тушь для ресниц loreal paris</t>
  </si>
  <si>
    <t>подставка для маникюрных инструментов</t>
  </si>
  <si>
    <t>губка для посуды япония</t>
  </si>
  <si>
    <t>белая хризантема</t>
  </si>
  <si>
    <t xml:space="preserve">игрушки для щенков </t>
  </si>
  <si>
    <t>мыльная основа выдумщики</t>
  </si>
  <si>
    <t>насос для перекачки жидкости</t>
  </si>
  <si>
    <t>туфли офисные женские натуральная кожа</t>
  </si>
  <si>
    <t>резина для тренировок</t>
  </si>
  <si>
    <t>кроватка маятник</t>
  </si>
  <si>
    <t>свечи фонтан для торта</t>
  </si>
  <si>
    <t>шапка летняя женская трикотажная</t>
  </si>
  <si>
    <t>сувениры для школьников</t>
  </si>
  <si>
    <t>аксессуары для автомобиля чехлы</t>
  </si>
  <si>
    <t>кроссовки patrol для мужчин</t>
  </si>
  <si>
    <t>женская обувь marko</t>
  </si>
  <si>
    <t>геометрическая фантазия</t>
  </si>
  <si>
    <t>маска для волос золотой шелк гиалурон коллаген</t>
  </si>
  <si>
    <t>ла кри эмульсия</t>
  </si>
  <si>
    <t>ведро для воскоплава</t>
  </si>
  <si>
    <t>кость для собаки</t>
  </si>
  <si>
    <t>аккумуляторы мизинчиковые</t>
  </si>
  <si>
    <t>хорватское яйцо</t>
  </si>
  <si>
    <t>белая кветка</t>
  </si>
  <si>
    <t>серебряные серёжки</t>
  </si>
  <si>
    <t>папка для рисунков а4</t>
  </si>
  <si>
    <t>маленькая фея туалетная вода</t>
  </si>
  <si>
    <t>посуда для праздника одноразовая посуда</t>
  </si>
  <si>
    <t>венгрия</t>
  </si>
  <si>
    <t>kiko блеск для губ</t>
  </si>
  <si>
    <t>льняная одежда женская</t>
  </si>
  <si>
    <t>глицерин для рук</t>
  </si>
  <si>
    <t>чехол для samsung m12</t>
  </si>
  <si>
    <t>эндодонтия</t>
  </si>
  <si>
    <t>финский язык</t>
  </si>
  <si>
    <t>очки мужские для чтения 1.5</t>
  </si>
  <si>
    <t>зубная щётка орал би</t>
  </si>
  <si>
    <t xml:space="preserve">брюки спортивные для мальчика </t>
  </si>
  <si>
    <t>сидение для унитаза мягкое</t>
  </si>
  <si>
    <t>увлажнитель воздуха для дома xiaomi</t>
  </si>
  <si>
    <t>средство для автомобиля</t>
  </si>
  <si>
    <t>дудочка детская развивающая игрушка музыкальная</t>
  </si>
  <si>
    <t>карандаш для губ эйвон</t>
  </si>
  <si>
    <t>киндер яйца</t>
  </si>
  <si>
    <t>краска для волос капус 7.1</t>
  </si>
  <si>
    <t>тарелка для торта с крышкой</t>
  </si>
  <si>
    <t>zolla для женщин блузка</t>
  </si>
  <si>
    <t>детская рубашка в клетку</t>
  </si>
  <si>
    <t xml:space="preserve">ролик для спины </t>
  </si>
  <si>
    <t xml:space="preserve">подставка для канцелярии </t>
  </si>
  <si>
    <t>вязаные пинетки для новорожденных</t>
  </si>
  <si>
    <t>ботинки для детей</t>
  </si>
  <si>
    <t>роллер для мфр</t>
  </si>
  <si>
    <t>pinax кисть художественная</t>
  </si>
  <si>
    <t>l’oreal professional</t>
  </si>
  <si>
    <t>гладильная доска nika 10</t>
  </si>
  <si>
    <t>говядина тушеная консервы</t>
  </si>
  <si>
    <t>самоклеящаяся обои</t>
  </si>
  <si>
    <t>пряжа для вязания летняя</t>
  </si>
  <si>
    <t>лопатка для порошка</t>
  </si>
  <si>
    <t>движущиеся игрушки</t>
  </si>
  <si>
    <t>сумка через плечо женская маленькая</t>
  </si>
  <si>
    <t>подкормка для хвойных</t>
  </si>
  <si>
    <t>обувь женская alessio nesca</t>
  </si>
  <si>
    <t>корейский тоник для лица против морщин</t>
  </si>
  <si>
    <t>крышки металлические для консервирования</t>
  </si>
  <si>
    <t>новая жизнь</t>
  </si>
  <si>
    <t>значок лягушка</t>
  </si>
  <si>
    <t>щетка для массажа антицеллюлитная</t>
  </si>
  <si>
    <t>ложка для плавления сургуча</t>
  </si>
  <si>
    <t>комод для белья</t>
  </si>
  <si>
    <t>чёрный муравей</t>
  </si>
  <si>
    <t>carter’s</t>
  </si>
  <si>
    <t>удобрение для цветов комнатных</t>
  </si>
  <si>
    <t>филлер для волос золотой шелк</t>
  </si>
  <si>
    <t xml:space="preserve">перцовая маска для волос </t>
  </si>
  <si>
    <t>куртка весенняя короткая</t>
  </si>
  <si>
    <t>повязки на ноги</t>
  </si>
  <si>
    <t xml:space="preserve">мягкая кукла </t>
  </si>
  <si>
    <t>обои листьями пальмы</t>
  </si>
  <si>
    <t>15 в 1 для волос спрей</t>
  </si>
  <si>
    <t>чемодан для денег</t>
  </si>
  <si>
    <t>пряжа для вязания меринос</t>
  </si>
  <si>
    <t xml:space="preserve">вилка детская </t>
  </si>
  <si>
    <t>джинсы для девочки gloria</t>
  </si>
  <si>
    <t>бабушкино лукошко говядина</t>
  </si>
  <si>
    <t>меховая пряжа</t>
  </si>
  <si>
    <t>краска для волос игора 6-0</t>
  </si>
  <si>
    <t>машинки щенячий патруль</t>
  </si>
  <si>
    <t>платья нарядные для девочки</t>
  </si>
  <si>
    <t>gloria jeans пижама для женщин</t>
  </si>
  <si>
    <t>лабрадор ювелирные украшения</t>
  </si>
  <si>
    <t>детские журналы для мальчиков</t>
  </si>
  <si>
    <t>для девочек игровые наборы</t>
  </si>
  <si>
    <t>косметика аравия крем для лица</t>
  </si>
  <si>
    <t>масло ароматическое для бани</t>
  </si>
  <si>
    <t>внутренний чехол для кресла мешка</t>
  </si>
  <si>
    <t>кроссовки асикс для подростков</t>
  </si>
  <si>
    <t>все для стемпинга</t>
  </si>
  <si>
    <t>форма для выпечки орешков</t>
  </si>
  <si>
    <t>sela для мальчика брюки</t>
  </si>
  <si>
    <t>подушка косточка для автомобиля</t>
  </si>
  <si>
    <t>крышки для стаканов</t>
  </si>
  <si>
    <t>куртка искусственная кожа</t>
  </si>
  <si>
    <t xml:space="preserve">шорты для подростка </t>
  </si>
  <si>
    <t>замок для броши</t>
  </si>
  <si>
    <t>мужская ветровка адидас</t>
  </si>
  <si>
    <t>зеленая одежда</t>
  </si>
  <si>
    <t>баночки для ватных дисков</t>
  </si>
  <si>
    <t>джеггинсы для беременных весна</t>
  </si>
  <si>
    <t>стул для кормления babyton</t>
  </si>
  <si>
    <t>бязь постельное белье евро</t>
  </si>
  <si>
    <t>спортивная обувь женская для фитнеса</t>
  </si>
  <si>
    <t>приталенное платье на бретелях</t>
  </si>
  <si>
    <t>вышивка ковровая</t>
  </si>
  <si>
    <t xml:space="preserve">комплект для новорожденных </t>
  </si>
  <si>
    <t>шапочка для душа одноразовая</t>
  </si>
  <si>
    <t>штампы для ткани</t>
  </si>
  <si>
    <t>uriage для детей</t>
  </si>
  <si>
    <t>кроссовки для мальчиков джордан</t>
  </si>
  <si>
    <t>куртка бифри для женщин</t>
  </si>
  <si>
    <t>обувь женская джинсовая</t>
  </si>
  <si>
    <t>палетки наращивания ресниц</t>
  </si>
  <si>
    <t>ящики для холодильника бирюса</t>
  </si>
  <si>
    <t>развивающие игрушки для малышей от 6 месяцев</t>
  </si>
  <si>
    <t>тряпка для мытья полов</t>
  </si>
  <si>
    <t>mexx туалетная вода мужская</t>
  </si>
  <si>
    <t>кроссовки для работы</t>
  </si>
  <si>
    <t>дезодорант женский корея</t>
  </si>
  <si>
    <t>для замши краска</t>
  </si>
  <si>
    <t>несмываемый уход для волос корея</t>
  </si>
  <si>
    <t xml:space="preserve">спонжи для макияжа </t>
  </si>
  <si>
    <t>постеры с надписями</t>
  </si>
  <si>
    <t>шторка в ванную белая</t>
  </si>
  <si>
    <t>блок для фитнеса</t>
  </si>
  <si>
    <t xml:space="preserve">фигурки для торта </t>
  </si>
  <si>
    <t>шапка с ушками для мальчика</t>
  </si>
  <si>
    <t>самонадувной коврик для туризма</t>
  </si>
  <si>
    <t>футболки для женщин на лето голубого цвета</t>
  </si>
  <si>
    <t>респект женская обувь</t>
  </si>
  <si>
    <t>семена годеция</t>
  </si>
  <si>
    <t>время</t>
  </si>
  <si>
    <t>prym швейная фурнитура</t>
  </si>
  <si>
    <t xml:space="preserve">аксессуары для кукол </t>
  </si>
  <si>
    <t>корейская косметика для волос lador</t>
  </si>
  <si>
    <t>костюм для мальчика в школу</t>
  </si>
  <si>
    <t>держатель для камеры</t>
  </si>
  <si>
    <t>гель для бритья мужской джилет</t>
  </si>
  <si>
    <t>сумка женская вязаная</t>
  </si>
  <si>
    <t>шторы лён</t>
  </si>
  <si>
    <t>чехлы для хранения одежды на вешалках</t>
  </si>
  <si>
    <t>отбеливающая сыворотка</t>
  </si>
  <si>
    <t>сетевая карта для пк</t>
  </si>
  <si>
    <t>сапоги осенние для девочки</t>
  </si>
  <si>
    <t>одежда для мягких игрушек</t>
  </si>
  <si>
    <t>лукоморье колготки для девочек</t>
  </si>
  <si>
    <t>толокнянка капсулы</t>
  </si>
  <si>
    <t xml:space="preserve">для кондитера </t>
  </si>
  <si>
    <t>летняя военная форма</t>
  </si>
  <si>
    <t>бутылка для алкоголя</t>
  </si>
  <si>
    <t>форма вратарская</t>
  </si>
  <si>
    <t>костюм шорты и футболка для мальчика</t>
  </si>
  <si>
    <t>корзинка для подарка</t>
  </si>
  <si>
    <t>буркини для женщин черного цвета</t>
  </si>
  <si>
    <t>скраб для сухого массажа</t>
  </si>
  <si>
    <t>приспособление для нарезки лука</t>
  </si>
  <si>
    <t>ева имя</t>
  </si>
  <si>
    <t>тюль однотонная</t>
  </si>
  <si>
    <t>форма военная для мальчика</t>
  </si>
  <si>
    <t>ветряной колокольчик</t>
  </si>
  <si>
    <t>eos электронная</t>
  </si>
  <si>
    <t xml:space="preserve">валик малярный </t>
  </si>
  <si>
    <t xml:space="preserve">клей для накладных ногтей </t>
  </si>
  <si>
    <t>ручки для скетчинга</t>
  </si>
  <si>
    <t>футболка женская лиловая</t>
  </si>
  <si>
    <t xml:space="preserve">пижама детская для девочек </t>
  </si>
  <si>
    <t>набор для варки пива</t>
  </si>
  <si>
    <t>крейзи для волос</t>
  </si>
  <si>
    <t>стеллаж для кухни на колесиках</t>
  </si>
  <si>
    <t>летняя обувь женская caprice</t>
  </si>
  <si>
    <t>подставка для горячего бамбук</t>
  </si>
  <si>
    <t>готовальня канцелярские товары</t>
  </si>
  <si>
    <t>чехол для карт таро</t>
  </si>
  <si>
    <t>ёмкости для сыпучих продуктов</t>
  </si>
  <si>
    <t>трусы глория джинс женские</t>
  </si>
  <si>
    <t>дезодорант для одежды</t>
  </si>
  <si>
    <t>бруски для заточки ножей</t>
  </si>
  <si>
    <t>сумка хозяйственная для переезда</t>
  </si>
  <si>
    <t xml:space="preserve">чугунная сковорода </t>
  </si>
  <si>
    <t>eveline карандаш для губ</t>
  </si>
  <si>
    <t>сыворотка для лица спрей</t>
  </si>
  <si>
    <t>щетки для футбола</t>
  </si>
  <si>
    <t>органик микс для томатов</t>
  </si>
  <si>
    <t>кроссовки asics для мужчин</t>
  </si>
  <si>
    <t>клей для флизелиновых обоев</t>
  </si>
  <si>
    <t>мука амарантовая без глютена</t>
  </si>
  <si>
    <t xml:space="preserve">крючки для полотенец </t>
  </si>
  <si>
    <t>юбка экокожа трапеция</t>
  </si>
  <si>
    <t>chicco обувь для девочек</t>
  </si>
  <si>
    <t>тарелка для кошек</t>
  </si>
  <si>
    <t>аравия гидрофильное масло</t>
  </si>
  <si>
    <t>кулоны для друзей</t>
  </si>
  <si>
    <t>держатель для рейлинга</t>
  </si>
  <si>
    <t>гири для фитнеса</t>
  </si>
  <si>
    <t>визитница металлическая</t>
  </si>
  <si>
    <t>для самозащиты</t>
  </si>
  <si>
    <t xml:space="preserve">шапки для новорожденных </t>
  </si>
  <si>
    <t>diwari носки для мужчин</t>
  </si>
  <si>
    <t>белая женская кофта</t>
  </si>
  <si>
    <t>атрибутика для праздника</t>
  </si>
  <si>
    <t>краска для маркеров</t>
  </si>
  <si>
    <t>подвеска для рукоделия</t>
  </si>
  <si>
    <t>сыворотка для волос ладор</t>
  </si>
  <si>
    <t>поезд деревянный</t>
  </si>
  <si>
    <t>наушники для телефона проводные с гарнитурой</t>
  </si>
  <si>
    <t>зарядка автомобильного аккумулятора</t>
  </si>
  <si>
    <t>компрессионное белье для груди</t>
  </si>
  <si>
    <t>ольха для копчения</t>
  </si>
  <si>
    <t>посуда для десерта</t>
  </si>
  <si>
    <t>кормушки для кошек</t>
  </si>
  <si>
    <t xml:space="preserve">обувница для обуви </t>
  </si>
  <si>
    <t xml:space="preserve">полотенце для ног </t>
  </si>
  <si>
    <t>тоник для ногтей</t>
  </si>
  <si>
    <t>рулонная штора ширина 160</t>
  </si>
  <si>
    <t>топ открытая спина</t>
  </si>
  <si>
    <t>фитолампа для растений эра</t>
  </si>
  <si>
    <t>шампунь для жопы</t>
  </si>
  <si>
    <t>спортивная жилетка</t>
  </si>
  <si>
    <t>белевская пастила без добавления сахара</t>
  </si>
  <si>
    <t>лонгслив турция</t>
  </si>
  <si>
    <t>туника длинная летняя</t>
  </si>
  <si>
    <t>собачья миска</t>
  </si>
  <si>
    <t>кувшин для подмывания</t>
  </si>
  <si>
    <t>стульчик для кормления nuovita</t>
  </si>
  <si>
    <t>бальзам для губ клубника</t>
  </si>
  <si>
    <t>машинка светящаяся</t>
  </si>
  <si>
    <t xml:space="preserve">корм для шиншиллы </t>
  </si>
  <si>
    <t>футболка для мальчика 164</t>
  </si>
  <si>
    <t>краска для бровей блонд</t>
  </si>
  <si>
    <t xml:space="preserve"> для собак</t>
  </si>
  <si>
    <t>моющее для пола</t>
  </si>
  <si>
    <t>футболка нарядная для девочки</t>
  </si>
  <si>
    <t xml:space="preserve">кардиган для мальчика </t>
  </si>
  <si>
    <t>газовая варочная панель 4 конфорки стекло</t>
  </si>
  <si>
    <t>шуба из искусственного меха зимняя</t>
  </si>
  <si>
    <t>якоб</t>
  </si>
  <si>
    <t>геншин мягкая игрушка</t>
  </si>
  <si>
    <t>скатерть  из  бархот турция</t>
  </si>
  <si>
    <t>глория джинс для девушек</t>
  </si>
  <si>
    <t>мыло жидкое для тела</t>
  </si>
  <si>
    <t>гель для стирки qualita</t>
  </si>
  <si>
    <t>крепеж для телефона на велосипед</t>
  </si>
  <si>
    <t>acoola для мальчика</t>
  </si>
  <si>
    <t xml:space="preserve">плед вязанный </t>
  </si>
  <si>
    <t>набор для первоклассника луч</t>
  </si>
  <si>
    <t>неопреновый пояс</t>
  </si>
  <si>
    <t>аппликатор ляпко коврик малый</t>
  </si>
  <si>
    <t>кольца для пары</t>
  </si>
  <si>
    <t>антипятин мыло</t>
  </si>
  <si>
    <t>шапки детские для девочек</t>
  </si>
  <si>
    <t>платье для девочки в стиле стиляги</t>
  </si>
  <si>
    <t>вода газированная 0,5</t>
  </si>
  <si>
    <t>нижнее белье для женщин jolidon</t>
  </si>
  <si>
    <t>стиральная машина hotpoint-ariston</t>
  </si>
  <si>
    <t>помада макс фактор матовая</t>
  </si>
  <si>
    <t>чаши для костра</t>
  </si>
  <si>
    <t>кухонная раковина</t>
  </si>
  <si>
    <t>кепка женская бейсболка ny</t>
  </si>
  <si>
    <t>фоторамка настольная</t>
  </si>
  <si>
    <t>ночная зубная паста</t>
  </si>
  <si>
    <t>детская корзина</t>
  </si>
  <si>
    <t>часы для ванной</t>
  </si>
  <si>
    <t>finish для посудомоечной таблетки</t>
  </si>
  <si>
    <t>плюшевая собачка</t>
  </si>
  <si>
    <t>лайнер для глаз коричневый</t>
  </si>
  <si>
    <t>нижнее бельё кружевное</t>
  </si>
  <si>
    <t>умка для стирки</t>
  </si>
  <si>
    <t>водостойкая тушь для ресниц</t>
  </si>
  <si>
    <t>чехол для хонор 8s</t>
  </si>
  <si>
    <t>лоток для кошек на унитаз</t>
  </si>
  <si>
    <t>перец розовый горошком, горошек, специя</t>
  </si>
  <si>
    <t xml:space="preserve">мужской гель для душа </t>
  </si>
  <si>
    <t>каша для похудения</t>
  </si>
  <si>
    <t>для чая кружка</t>
  </si>
  <si>
    <t>пробка дозатор для бутылки</t>
  </si>
  <si>
    <t>дневник для начальных классов</t>
  </si>
  <si>
    <t>кисть для пудры компактная</t>
  </si>
  <si>
    <t>запчасти для плиты</t>
  </si>
  <si>
    <t>комбинезон летний для мальчика</t>
  </si>
  <si>
    <t>super hit благовония</t>
  </si>
  <si>
    <t xml:space="preserve">для бабушки </t>
  </si>
  <si>
    <t>пеленки для лежачих</t>
  </si>
  <si>
    <t>краска аэрозольная для ткани</t>
  </si>
  <si>
    <t>кари обувь женская летняя</t>
  </si>
  <si>
    <t>кляп маска</t>
  </si>
  <si>
    <t>термос для еды с ложкой</t>
  </si>
  <si>
    <t>brunate обувь для женщин</t>
  </si>
  <si>
    <t>алхимия вкуса травяной сбор</t>
  </si>
  <si>
    <t>сушёная клубника</t>
  </si>
  <si>
    <t>массажёр стимулятор</t>
  </si>
  <si>
    <t>персональный мундштук для кальяна</t>
  </si>
  <si>
    <t>ограничитель для дверей</t>
  </si>
  <si>
    <t xml:space="preserve">серёжки набор </t>
  </si>
  <si>
    <t>женская спортивная кофта на молнии</t>
  </si>
  <si>
    <t xml:space="preserve">сороконожки для футбола </t>
  </si>
  <si>
    <t>слипы для новорожденных комплект</t>
  </si>
  <si>
    <t>демисезонные кроссовки для женщин</t>
  </si>
  <si>
    <t>очки для зрения +1,75</t>
  </si>
  <si>
    <t>адресная светодиодная лента</t>
  </si>
  <si>
    <t>печенье когда я вырасту</t>
  </si>
  <si>
    <t>набор для заточки ножей</t>
  </si>
  <si>
    <t>противень для кексов</t>
  </si>
  <si>
    <t>мицелярная вода гарньер</t>
  </si>
  <si>
    <t>лента мебельная</t>
  </si>
  <si>
    <t>краска для кроссовок белая</t>
  </si>
  <si>
    <t>быстрая зарядка xiaomi</t>
  </si>
  <si>
    <t>батарея на айфон 5s</t>
  </si>
  <si>
    <t>камуфляж пиксель</t>
  </si>
  <si>
    <t>биология человека</t>
  </si>
  <si>
    <t>гафре для волос</t>
  </si>
  <si>
    <t>моющее средство для окон</t>
  </si>
  <si>
    <t>органайзер для телефонов в школу</t>
  </si>
  <si>
    <t>глория джинс джинсы мужские</t>
  </si>
  <si>
    <t>gap футболка для женщин</t>
  </si>
  <si>
    <t>массажный коврик для ног взрослый</t>
  </si>
  <si>
    <t>комплект постельного белья евро с простыней на резинке</t>
  </si>
  <si>
    <t>стакан для муки</t>
  </si>
  <si>
    <t xml:space="preserve">очки прямоугольные </t>
  </si>
  <si>
    <t>анна князева детективы</t>
  </si>
  <si>
    <t>крючек для вязания</t>
  </si>
  <si>
    <t>пуговицы для джинс</t>
  </si>
  <si>
    <t>вода термальная для лица</t>
  </si>
  <si>
    <t>подушка позиционер для новорожденных</t>
  </si>
  <si>
    <t>барьер для собак</t>
  </si>
  <si>
    <t>платье-рубашка женская</t>
  </si>
  <si>
    <t>колонка портативная сиоми</t>
  </si>
  <si>
    <t>левитирующая луна</t>
  </si>
  <si>
    <t>резиновая  мочалка для тела</t>
  </si>
  <si>
    <t>сидушка для туалета</t>
  </si>
  <si>
    <t>закатывающая машинка</t>
  </si>
  <si>
    <t>корсетный пояс для похудения</t>
  </si>
  <si>
    <t>футболки 9 мая</t>
  </si>
  <si>
    <t>листы для блочной тетради</t>
  </si>
  <si>
    <t>нить для подвески</t>
  </si>
  <si>
    <t>обувь marko для женщин</t>
  </si>
  <si>
    <t>карта памяти microsd</t>
  </si>
  <si>
    <t>комплект нижнего белья с чулками</t>
  </si>
  <si>
    <t>сумка женская через плечо шоппер</t>
  </si>
  <si>
    <t>ось для велосипеда</t>
  </si>
  <si>
    <t>одежда для крестин</t>
  </si>
  <si>
    <t>леска для плетения бисером</t>
  </si>
  <si>
    <t>простыня на резинке 160х200 перкаль</t>
  </si>
  <si>
    <t>плед для дачи</t>
  </si>
  <si>
    <t>концентрат для напитков</t>
  </si>
  <si>
    <t>канцелярия на всячине</t>
  </si>
  <si>
    <t>куртка мужская весна-осень с капюшоном</t>
  </si>
  <si>
    <t>замки для велосипеда</t>
  </si>
  <si>
    <t>сито для рыбалки</t>
  </si>
  <si>
    <t>льняное</t>
  </si>
  <si>
    <t>народная здрава</t>
  </si>
  <si>
    <t>зарядка акб</t>
  </si>
  <si>
    <t>кольцо со змеёй</t>
  </si>
  <si>
    <t>сияющий праймер</t>
  </si>
  <si>
    <t>джинсы серые женские прямые</t>
  </si>
  <si>
    <t>f5 джинсы для женщин</t>
  </si>
  <si>
    <t>картридж для фотоаппарата fujifilm</t>
  </si>
  <si>
    <t>головной убор для малыша</t>
  </si>
  <si>
    <t>посудомойка отдельностоящая</t>
  </si>
  <si>
    <t>скребок для швов</t>
  </si>
  <si>
    <t>ручки для мотоцикла</t>
  </si>
  <si>
    <t>лосьон для бритья</t>
  </si>
  <si>
    <t>обои германия</t>
  </si>
  <si>
    <t>рецеркулятор</t>
  </si>
  <si>
    <t>сковорода для индукционной плиты со съемной ручкой</t>
  </si>
  <si>
    <t>летнее одеяло на выписку</t>
  </si>
  <si>
    <t>чёрная мужская рубашка</t>
  </si>
  <si>
    <t>home kitchen детская кухня</t>
  </si>
  <si>
    <t>кейсберри чехол для телефона</t>
  </si>
  <si>
    <t>подтяжки взрослые</t>
  </si>
  <si>
    <t>ситцевая ткань</t>
  </si>
  <si>
    <t>белая футболка адидас</t>
  </si>
  <si>
    <t>косуха кожанная</t>
  </si>
  <si>
    <t>переноска для детей рюкзак</t>
  </si>
  <si>
    <t>лего для девочки 6 лет</t>
  </si>
  <si>
    <t>перчатки для тайского бокса</t>
  </si>
  <si>
    <t>корзина для детских игрушек</t>
  </si>
  <si>
    <t xml:space="preserve">чехол для кушетки </t>
  </si>
  <si>
    <t>сахарница большая</t>
  </si>
  <si>
    <t>петли для ворот</t>
  </si>
  <si>
    <t>развивающая книга для детей</t>
  </si>
  <si>
    <t>стакан для зубной щетки</t>
  </si>
  <si>
    <t>футболка с прикольной надписью мужская</t>
  </si>
  <si>
    <t>учебная голова манекен</t>
  </si>
  <si>
    <t>чехлы для айфон x</t>
  </si>
  <si>
    <t>кошелек на пояс</t>
  </si>
  <si>
    <t>комбинезон для малыша на выписку</t>
  </si>
  <si>
    <t>футболки к 9 мая</t>
  </si>
  <si>
    <t>пиджак льняной мужской</t>
  </si>
  <si>
    <t>яркие подводки</t>
  </si>
  <si>
    <t>сыворотка для волос белорусская</t>
  </si>
  <si>
    <t>сумка для кистей</t>
  </si>
  <si>
    <t xml:space="preserve">набор посуды для пикника </t>
  </si>
  <si>
    <t>меховая куртка для девочки</t>
  </si>
  <si>
    <t>резинка для волос пушистая</t>
  </si>
  <si>
    <t>бочка для вина</t>
  </si>
  <si>
    <t>стёганая сумка</t>
  </si>
  <si>
    <t>наполнитель для одеяла</t>
  </si>
  <si>
    <t>wella маска для волос</t>
  </si>
  <si>
    <t>пылесборник для пылесоса philips</t>
  </si>
  <si>
    <t>щеточка для новорожденных</t>
  </si>
  <si>
    <t>диск жесткий для ноутбука ssd</t>
  </si>
  <si>
    <t>корпусная мебель</t>
  </si>
  <si>
    <t>тени для век корейские</t>
  </si>
  <si>
    <t>резиновая кукла для взрослых</t>
  </si>
  <si>
    <t>стикеры для банок</t>
  </si>
  <si>
    <t>подставка для собак</t>
  </si>
  <si>
    <t>учебник корейского языка</t>
  </si>
  <si>
    <t>женские рюкзаки городские для ноутбука</t>
  </si>
  <si>
    <t>умягчитель воды</t>
  </si>
  <si>
    <t>рашгард для спорта</t>
  </si>
  <si>
    <t>зеленая глина для лица</t>
  </si>
  <si>
    <t>бальзам для губ baby lips</t>
  </si>
  <si>
    <t>чехол для паспорта и прав</t>
  </si>
  <si>
    <t>фарфоровая кукла влюбилась</t>
  </si>
  <si>
    <t>струны для бас гитары 4</t>
  </si>
  <si>
    <t xml:space="preserve">зарядка на телефон </t>
  </si>
  <si>
    <t>янтарная фея бусы</t>
  </si>
  <si>
    <t>пуля с вибрацией</t>
  </si>
  <si>
    <t>штаны флисовые для мальчика</t>
  </si>
  <si>
    <t>9 месяцев счастья</t>
  </si>
  <si>
    <t>корм для собак winner</t>
  </si>
  <si>
    <t>клей для ресниц be perfect</t>
  </si>
  <si>
    <t>одежда для лили басик</t>
  </si>
  <si>
    <t>ночная сорочка женская шелковая комплект</t>
  </si>
  <si>
    <t>костюм для фитнесса</t>
  </si>
  <si>
    <t>твистер для волос детский</t>
  </si>
  <si>
    <t>дезодорант япония</t>
  </si>
  <si>
    <t>переносная зарядка</t>
  </si>
  <si>
    <t>крем для рук l'occitane</t>
  </si>
  <si>
    <t>магнитная фоторамка</t>
  </si>
  <si>
    <t xml:space="preserve">набор для душа </t>
  </si>
  <si>
    <t>салфетка для декупажа</t>
  </si>
  <si>
    <t>карманный справочник история</t>
  </si>
  <si>
    <t>текстильные туфли для девочки</t>
  </si>
  <si>
    <t>детский спортивный костюм для девочек</t>
  </si>
  <si>
    <t>корсет для похудения мужской</t>
  </si>
  <si>
    <t xml:space="preserve">коробка для обуви </t>
  </si>
  <si>
    <t>механизм для раздвижных дверей</t>
  </si>
  <si>
    <t>президент студсовета горничная</t>
  </si>
  <si>
    <t>аксессуары для кроксов</t>
  </si>
  <si>
    <t>джинсовая юбка для девочек</t>
  </si>
  <si>
    <t>протекторы для кроссовок</t>
  </si>
  <si>
    <t>баф для полировки ногтей</t>
  </si>
  <si>
    <t>helli hansen женская</t>
  </si>
  <si>
    <t>лезвия на станок джилет</t>
  </si>
  <si>
    <t>заживляющий крем для рук</t>
  </si>
  <si>
    <t>калькуляторы citizen</t>
  </si>
  <si>
    <t>жиросжигатель крем для живота</t>
  </si>
  <si>
    <t>детский трёхколёсный велосипед</t>
  </si>
  <si>
    <t>скамья на кухню</t>
  </si>
  <si>
    <t>платья мама дочка</t>
  </si>
  <si>
    <t>пенка корея</t>
  </si>
  <si>
    <t>крючки для браслетов из резинок</t>
  </si>
  <si>
    <t>jogel мяч</t>
  </si>
  <si>
    <t>украшения серебро</t>
  </si>
  <si>
    <t>диспенсер для жидкого мыла кухонный</t>
  </si>
  <si>
    <t>колонки для пк для компьютера</t>
  </si>
  <si>
    <t xml:space="preserve">дом для кошек </t>
  </si>
  <si>
    <t>книги звёздные войны</t>
  </si>
  <si>
    <t>блеск для увеличения губ корея</t>
  </si>
  <si>
    <t>плита электрическая 4</t>
  </si>
  <si>
    <t>для похудения бад</t>
  </si>
  <si>
    <t>серебряная мужская цепочка</t>
  </si>
  <si>
    <t>фонтан для дачи</t>
  </si>
  <si>
    <t>коврик для ролл</t>
  </si>
  <si>
    <t>женская тельняшка с длинным рукавом</t>
  </si>
  <si>
    <t>крышка для унитаза с микролифтом</t>
  </si>
  <si>
    <t>коврик антискользящий в ванную</t>
  </si>
  <si>
    <t>алмазная мозаика на подрамнике 40*50</t>
  </si>
  <si>
    <t>семена лука порея</t>
  </si>
  <si>
    <t>шкатулки для хранения</t>
  </si>
  <si>
    <t>кормовая сера</t>
  </si>
  <si>
    <t xml:space="preserve">для пучка </t>
  </si>
  <si>
    <t>костюм для велосипеда</t>
  </si>
  <si>
    <t>массажер для позвоночника</t>
  </si>
  <si>
    <t>шланги высокого давления</t>
  </si>
  <si>
    <t>набор для валяния игрушек</t>
  </si>
  <si>
    <t>подножка детская</t>
  </si>
  <si>
    <t>пистолет для шприца</t>
  </si>
  <si>
    <t>таблетка бравекто для собак</t>
  </si>
  <si>
    <t>комплект для беременных домашний</t>
  </si>
  <si>
    <t>детская постельные принадлежности</t>
  </si>
  <si>
    <t>таблетки для посудомойки синергетик</t>
  </si>
  <si>
    <t>комод 6 ящиков</t>
  </si>
  <si>
    <t>необычная канцелярия</t>
  </si>
  <si>
    <t>подушка для кресла качалки</t>
  </si>
  <si>
    <t>накидка для окрашивания волос</t>
  </si>
  <si>
    <t>корректирующее белье для живота</t>
  </si>
  <si>
    <t>рукзак школьный для парня для учебы для мальчика</t>
  </si>
  <si>
    <t>сушилка для посуды коврик</t>
  </si>
  <si>
    <t>спортивный костюм женский для тренировок</t>
  </si>
  <si>
    <t>ночной крем для лица питательный</t>
  </si>
  <si>
    <t>ремни женские для джинс</t>
  </si>
  <si>
    <t>o’kitchen</t>
  </si>
  <si>
    <t>оллин краска для волос</t>
  </si>
  <si>
    <t>голографическая сумка</t>
  </si>
  <si>
    <t>рубашка женская в клеточку</t>
  </si>
  <si>
    <t>для девочек игры</t>
  </si>
  <si>
    <t xml:space="preserve">щетка для бровей </t>
  </si>
  <si>
    <t>инструмент для автосервиса</t>
  </si>
  <si>
    <t>кабель для зарядки iphone 6</t>
  </si>
  <si>
    <t>пустышка ночная</t>
  </si>
  <si>
    <t>корректирующий пояс</t>
  </si>
  <si>
    <t>беспроводная лампа</t>
  </si>
  <si>
    <t>двух спальная кровать</t>
  </si>
  <si>
    <t>автомобильные очки для водителей товары</t>
  </si>
  <si>
    <t>tom ford парфюмерная</t>
  </si>
  <si>
    <t>водяная мельница детская игрушка для ванной</t>
  </si>
  <si>
    <t xml:space="preserve">для порошка </t>
  </si>
  <si>
    <t>мужская одежда турция</t>
  </si>
  <si>
    <t>кроссовки для мальчиков kapika</t>
  </si>
  <si>
    <t>курта весенняя</t>
  </si>
  <si>
    <t>сумка женская для телефона</t>
  </si>
  <si>
    <t>zolla юбка для женщин</t>
  </si>
  <si>
    <t>наушники для мальчика</t>
  </si>
  <si>
    <t>косметическая маска</t>
  </si>
  <si>
    <t>дорожный набор для шитья</t>
  </si>
  <si>
    <t>майка спортивная женская черная</t>
  </si>
  <si>
    <t>для каллиграфии</t>
  </si>
  <si>
    <t>аккумулятор 12v 9ah</t>
  </si>
  <si>
    <t>обувь женская o shade</t>
  </si>
  <si>
    <t xml:space="preserve">сумки женские натуральная кожа </t>
  </si>
  <si>
    <t xml:space="preserve">куртка весеняя </t>
  </si>
  <si>
    <t>хрустальные подвески для люстры</t>
  </si>
  <si>
    <t xml:space="preserve">топы для подростков </t>
  </si>
  <si>
    <t>рюкзак лягушка</t>
  </si>
  <si>
    <t>для лекарств органайзер</t>
  </si>
  <si>
    <t>лопата туристическая для мужчин</t>
  </si>
  <si>
    <t>обувь для собак мелких</t>
  </si>
  <si>
    <t>клавиатура беспроводная комплект</t>
  </si>
  <si>
    <t xml:space="preserve">шторы для кухни короткие </t>
  </si>
  <si>
    <t>пеленки для новорожденных теплые</t>
  </si>
  <si>
    <t>индийская косметика для волос</t>
  </si>
  <si>
    <t>стаканы для вина</t>
  </si>
  <si>
    <t>пиджак женская</t>
  </si>
  <si>
    <t>машинка для стрижки волос мозер</t>
  </si>
  <si>
    <t>гирлянда на выпускной</t>
  </si>
  <si>
    <t>алоэ гель для лица корея</t>
  </si>
  <si>
    <t>фен для волос бош</t>
  </si>
  <si>
    <t>коврик для бассейна</t>
  </si>
  <si>
    <t>кроссовки для мальчиков 37</t>
  </si>
  <si>
    <t>кофта короткая женская</t>
  </si>
  <si>
    <t>ящик в морозилку</t>
  </si>
  <si>
    <t xml:space="preserve">для белых кроссовок </t>
  </si>
  <si>
    <t>для бровей трафарет</t>
  </si>
  <si>
    <t>весы ксяоми</t>
  </si>
  <si>
    <t xml:space="preserve">все закончится на нас </t>
  </si>
  <si>
    <t>домофон трубка для</t>
  </si>
  <si>
    <t>атласный пояс</t>
  </si>
  <si>
    <t>жижа для вейпа с никотином</t>
  </si>
  <si>
    <t>тень для бровей</t>
  </si>
  <si>
    <t>овальная водоотталкивающая скатерть</t>
  </si>
  <si>
    <t>штаны камуфляжные для мальчика</t>
  </si>
  <si>
    <t xml:space="preserve">толстовка для мальчиков </t>
  </si>
  <si>
    <t>сборная деревянная модель</t>
  </si>
  <si>
    <t>ява каркаде</t>
  </si>
  <si>
    <t>домашние костюмы для женщин</t>
  </si>
  <si>
    <t>ручки для газовой панели</t>
  </si>
  <si>
    <t>спальное место для кошек</t>
  </si>
  <si>
    <t>рубашка мужская стойка воротник</t>
  </si>
  <si>
    <t>тающее молочко для тела garnier</t>
  </si>
  <si>
    <t>штаны для беременых</t>
  </si>
  <si>
    <t>портупея кожаная мужская</t>
  </si>
  <si>
    <t>для компьютерного стола</t>
  </si>
  <si>
    <t>маска для чистки пор</t>
  </si>
  <si>
    <t>хаяти духи</t>
  </si>
  <si>
    <t>птица счастья конфеты</t>
  </si>
  <si>
    <t>платье на пуговицах со струящейся юбкой</t>
  </si>
  <si>
    <t>селфи лампа для телефона</t>
  </si>
  <si>
    <t>мягкая игрушка обезьяна</t>
  </si>
  <si>
    <t>набор для выпечки форм</t>
  </si>
  <si>
    <t>парфюмированное молочко для тела</t>
  </si>
  <si>
    <t>золотой краситель для яиц</t>
  </si>
  <si>
    <t>резиновая  иочалка для тела</t>
  </si>
  <si>
    <t xml:space="preserve">наклейка с днем рождения </t>
  </si>
  <si>
    <t>станок для бритья мужской т образный</t>
  </si>
  <si>
    <t>беспроводная болгарка</t>
  </si>
  <si>
    <t xml:space="preserve">краска для седых волос </t>
  </si>
  <si>
    <t>кушак женский ремень пояс</t>
  </si>
  <si>
    <t>мох сфагнум для улиток</t>
  </si>
  <si>
    <t>spf для жирной кожи</t>
  </si>
  <si>
    <t>lol день рождения</t>
  </si>
  <si>
    <t>ортопедические босоножки для девочек</t>
  </si>
  <si>
    <t>рубашка белая мальчик</t>
  </si>
  <si>
    <t>женский головной убор пляжный</t>
  </si>
  <si>
    <t>женские босоножки с закрытой пяткой</t>
  </si>
  <si>
    <t>пальто зимнее женское шерстяное</t>
  </si>
  <si>
    <t>сумка для книг</t>
  </si>
  <si>
    <t>чехол с держателем для руки</t>
  </si>
  <si>
    <t>пододеяльник 100х140</t>
  </si>
  <si>
    <t>стельки для обуви кожаные</t>
  </si>
  <si>
    <t>pum ping зубная паста</t>
  </si>
  <si>
    <t>рубашка женская черная приталеная</t>
  </si>
  <si>
    <t>женский спортивный костюм турция</t>
  </si>
  <si>
    <t>крышка бочка омывателя</t>
  </si>
  <si>
    <t>щетка для чистки унитаза</t>
  </si>
  <si>
    <t>гелевая пленка на телефон</t>
  </si>
  <si>
    <t>развивающая головоломка</t>
  </si>
  <si>
    <t>для борьбы</t>
  </si>
  <si>
    <t>шуршащие для детей</t>
  </si>
  <si>
    <t>посуда для первого прикорма</t>
  </si>
  <si>
    <t>привод для ворот</t>
  </si>
  <si>
    <t>корм для собак акари киар</t>
  </si>
  <si>
    <t>glister зубная щетка</t>
  </si>
  <si>
    <t>для туалета набор</t>
  </si>
  <si>
    <t>пневмопистолет для гвоздей</t>
  </si>
  <si>
    <t>fito косметик масло для волос</t>
  </si>
  <si>
    <t>тушь для ресниц объем</t>
  </si>
  <si>
    <t>регулятор роста растений</t>
  </si>
  <si>
    <t>джинсовая куртка большого размера женская</t>
  </si>
  <si>
    <t>vivienne sabo карандаш для бровей 06</t>
  </si>
  <si>
    <t>картридж для принтера brother dcp</t>
  </si>
  <si>
    <t>календарь для записей</t>
  </si>
  <si>
    <t>кольца для фото</t>
  </si>
  <si>
    <t>аппарат для кавитации</t>
  </si>
  <si>
    <t>корм сириус для кошек</t>
  </si>
  <si>
    <t>лярош позе</t>
  </si>
  <si>
    <t>порошок стиральный дося</t>
  </si>
  <si>
    <t>полоски для измерения сахара</t>
  </si>
  <si>
    <t>сварочная одежда</t>
  </si>
  <si>
    <t>чайник для плиты 2 литра</t>
  </si>
  <si>
    <t>стельки для обуви войлочные</t>
  </si>
  <si>
    <t>сковорода с антипригарным покрытием для индукционной плиты</t>
  </si>
  <si>
    <t>гель лак хлопья</t>
  </si>
  <si>
    <t>комод с ящиками узкий</t>
  </si>
  <si>
    <t>резинки для бигуди</t>
  </si>
  <si>
    <t>цепь серебро женская</t>
  </si>
  <si>
    <t>повязка для греческой прически</t>
  </si>
  <si>
    <t>майка подростковая</t>
  </si>
  <si>
    <t>магия трав</t>
  </si>
  <si>
    <t>карнизы для штор 300 см</t>
  </si>
  <si>
    <t>косуха женская оверсайз большой размер</t>
  </si>
  <si>
    <t>индикатор заряда аккумулятора</t>
  </si>
  <si>
    <t>для обоев</t>
  </si>
  <si>
    <t>рубашки утепленная</t>
  </si>
  <si>
    <t>мемо полия</t>
  </si>
  <si>
    <t xml:space="preserve">спортивная одежда мужская </t>
  </si>
  <si>
    <t>толстовка оверсайз женская с замком</t>
  </si>
  <si>
    <t>арома для рыбалки</t>
  </si>
  <si>
    <t>доктор заяц</t>
  </si>
  <si>
    <t>трубка для пылесоса samsung</t>
  </si>
  <si>
    <t>красная нить серебро</t>
  </si>
  <si>
    <t>футболка для дедушки</t>
  </si>
  <si>
    <t xml:space="preserve">глория джинс девочки </t>
  </si>
  <si>
    <t>полотенце вафельное для бани</t>
  </si>
  <si>
    <t>аппарат для наращивания волос</t>
  </si>
  <si>
    <t>фартуки для кухни</t>
  </si>
  <si>
    <t>растения для пруда</t>
  </si>
  <si>
    <t xml:space="preserve">перчатки для девочки </t>
  </si>
  <si>
    <t>вешалка плечики напольная</t>
  </si>
  <si>
    <t>платья для девушки</t>
  </si>
  <si>
    <t xml:space="preserve">спортивная ветровка </t>
  </si>
  <si>
    <t>серёдки</t>
  </si>
  <si>
    <t>кронштейн для телефона в авто</t>
  </si>
  <si>
    <t>платье на свадьбу для мамы невесты</t>
  </si>
  <si>
    <t>плетущиеся растения</t>
  </si>
  <si>
    <t>маркеры для тэга</t>
  </si>
  <si>
    <t xml:space="preserve">кроссовки женские твоё </t>
  </si>
  <si>
    <t>детский ополаскиватель для рта</t>
  </si>
  <si>
    <t>lupilu для девочек</t>
  </si>
  <si>
    <t>ручка для мальчика</t>
  </si>
  <si>
    <t>крючки для вязания набор</t>
  </si>
  <si>
    <t>рюкзачки для малышей в садик</t>
  </si>
  <si>
    <t>банка металлическая</t>
  </si>
  <si>
    <t>полукольца для сумок</t>
  </si>
  <si>
    <t>краска кондитерская</t>
  </si>
  <si>
    <t>парафин аравия</t>
  </si>
  <si>
    <t>спорт одежда для мужчин</t>
  </si>
  <si>
    <t>блокнот для маркеров</t>
  </si>
  <si>
    <t>фольга для дизайна</t>
  </si>
  <si>
    <t>жилетка женская бежевая</t>
  </si>
  <si>
    <t>брелок для автомобиля</t>
  </si>
  <si>
    <t>кроссовки женские светящиеся в темноте</t>
  </si>
  <si>
    <t>ложка для шариков мороженого</t>
  </si>
  <si>
    <t>крем беллария</t>
  </si>
  <si>
    <t>платье с утяжкой</t>
  </si>
  <si>
    <t>кепка женская бейсболка черная</t>
  </si>
  <si>
    <t>машина для сушки фруктов</t>
  </si>
  <si>
    <t>топики для девушек</t>
  </si>
  <si>
    <t>листья декор</t>
  </si>
  <si>
    <t>карниз для ванной полукруглый</t>
  </si>
  <si>
    <t>детские плечики для мальчиков и девочек</t>
  </si>
  <si>
    <t>ремешок для часов ксиоми</t>
  </si>
  <si>
    <t>гирлянда с листьями</t>
  </si>
  <si>
    <t>пуховая шаль</t>
  </si>
  <si>
    <t>коврик для ступеней</t>
  </si>
  <si>
    <t>сумка хозяйственная китайская</t>
  </si>
  <si>
    <t>жидкий гель для стирки детский</t>
  </si>
  <si>
    <t xml:space="preserve">кисточка кулинарная </t>
  </si>
  <si>
    <t>для диффузора</t>
  </si>
  <si>
    <t>пила дисковая настольная</t>
  </si>
  <si>
    <t>силиконовый противень для выпечки</t>
  </si>
  <si>
    <t>нарядное платье на свадьбу</t>
  </si>
  <si>
    <t>средства для уборки кратер</t>
  </si>
  <si>
    <t>куртка женская черная короткая</t>
  </si>
  <si>
    <t>рыжая сумка женская</t>
  </si>
  <si>
    <t xml:space="preserve">камеры видеонаблюдения </t>
  </si>
  <si>
    <t>короткое чёрное платье</t>
  </si>
  <si>
    <t>игрушки для детей 10 лет</t>
  </si>
  <si>
    <t>каолиновая маска</t>
  </si>
  <si>
    <t>мини холодильник для дачи</t>
  </si>
  <si>
    <t>труба для карниза</t>
  </si>
  <si>
    <t>плёнка парниковая</t>
  </si>
  <si>
    <t>диски для снятия макияжа</t>
  </si>
  <si>
    <t>крем алое вера для лица корейский</t>
  </si>
  <si>
    <t>новогодний костюм для девочки</t>
  </si>
  <si>
    <t>ёкосан</t>
  </si>
  <si>
    <t>джокеры для мальчика</t>
  </si>
  <si>
    <t>комплект штор для спальни блэкаут</t>
  </si>
  <si>
    <t xml:space="preserve">шапка весенняя для девочки </t>
  </si>
  <si>
    <t>baby line для стирки</t>
  </si>
  <si>
    <t>удобрение для декоративно лиственных</t>
  </si>
  <si>
    <t>холдер для телефона</t>
  </si>
  <si>
    <t>платья снежная королева</t>
  </si>
  <si>
    <t>раковины с тумбой для ванной</t>
  </si>
  <si>
    <t>крепеж для сиденья унитаза</t>
  </si>
  <si>
    <t>туфли в школу для девочки 2021</t>
  </si>
  <si>
    <t>лезвия mach3</t>
  </si>
  <si>
    <t>нож ролик для теста</t>
  </si>
  <si>
    <t>зубная паста vian</t>
  </si>
  <si>
    <t>датчик температуры для дома</t>
  </si>
  <si>
    <t>футболка брендовая</t>
  </si>
  <si>
    <t>ямагучи кресло</t>
  </si>
  <si>
    <t>котята игрушки</t>
  </si>
  <si>
    <t>мужская косуха кожаная</t>
  </si>
  <si>
    <t>белые женские кроссовки на платформе натуральная кожа</t>
  </si>
  <si>
    <t>электро насос для автомобиля</t>
  </si>
  <si>
    <t>веселая горка</t>
  </si>
  <si>
    <t>чайник со свистком для индукционной плиты</t>
  </si>
  <si>
    <t>трафарет для выпечки</t>
  </si>
  <si>
    <t>крепление без сверления</t>
  </si>
  <si>
    <t xml:space="preserve">обложки для тетрадей </t>
  </si>
  <si>
    <t>приколки для волос</t>
  </si>
  <si>
    <t>матрас для животных</t>
  </si>
  <si>
    <t>полка для микроволновки и кастрюль</t>
  </si>
  <si>
    <t xml:space="preserve">юбки для подростков </t>
  </si>
  <si>
    <t>бокал для красного вина</t>
  </si>
  <si>
    <t>сушилка для белья деревянная</t>
  </si>
  <si>
    <t>шапка одноразовая</t>
  </si>
  <si>
    <t>колечки для маникюра</t>
  </si>
  <si>
    <t xml:space="preserve">крем чёрный жемчуг </t>
  </si>
  <si>
    <t>корзина под коляску</t>
  </si>
  <si>
    <t>плакат анатомия</t>
  </si>
  <si>
    <t>столик для детей</t>
  </si>
  <si>
    <t>яды книга</t>
  </si>
  <si>
    <t>кепка детская для девочек</t>
  </si>
  <si>
    <t xml:space="preserve">пояс для бега </t>
  </si>
  <si>
    <t>кейс для косметики детский</t>
  </si>
  <si>
    <t>сироп кокосовый для кофе</t>
  </si>
  <si>
    <t>выдвижная кисть</t>
  </si>
  <si>
    <t>крем для лица spf50</t>
  </si>
  <si>
    <t>юбка расклешенная миди</t>
  </si>
  <si>
    <t>конверт для девочки</t>
  </si>
  <si>
    <t>гвозди стоять</t>
  </si>
  <si>
    <t>xiaomi приставка для тв</t>
  </si>
  <si>
    <t xml:space="preserve">сидение для унитаза </t>
  </si>
  <si>
    <t xml:space="preserve">кроссовки для фитнеса </t>
  </si>
  <si>
    <t>для мёда</t>
  </si>
  <si>
    <t>фитнес резинка для подтягивания</t>
  </si>
  <si>
    <t>кисломания</t>
  </si>
  <si>
    <t>вешалка настенная лофт</t>
  </si>
  <si>
    <t>женская одежда для офиса</t>
  </si>
  <si>
    <t>повязки на голову для малышей для мужчин</t>
  </si>
  <si>
    <t>посудомоечная машина 45 см встроенная</t>
  </si>
  <si>
    <t>рубашка белая льняная женская</t>
  </si>
  <si>
    <t xml:space="preserve">салфетка для стекла </t>
  </si>
  <si>
    <t>корзина универсальная</t>
  </si>
  <si>
    <t>bebetom обувь для детей</t>
  </si>
  <si>
    <t>пошлая молли футболка</t>
  </si>
  <si>
    <t>сумка мужская кожаная на ремне</t>
  </si>
  <si>
    <t>зоя</t>
  </si>
  <si>
    <t>крем для лица belita</t>
  </si>
  <si>
    <t>крем aravia для ног</t>
  </si>
  <si>
    <t>туалетный столик для подростка</t>
  </si>
  <si>
    <t>крем для лица ретинол</t>
  </si>
  <si>
    <t>сумки на колесиках хозяйственные женские</t>
  </si>
  <si>
    <t>гимнастёрка женская</t>
  </si>
  <si>
    <t>спортивный костюм для женщины</t>
  </si>
  <si>
    <t>гвозди для степлера</t>
  </si>
  <si>
    <t>палатка садовая</t>
  </si>
  <si>
    <t xml:space="preserve">босоножки для мальчиков </t>
  </si>
  <si>
    <t xml:space="preserve">футболка женская с длинным рукавом </t>
  </si>
  <si>
    <t xml:space="preserve">салфетки для обуви </t>
  </si>
  <si>
    <t>голая правда книга</t>
  </si>
  <si>
    <t>колеса для автомобиля r18</t>
  </si>
  <si>
    <t>блузка женская классическая</t>
  </si>
  <si>
    <t>заготовка для ремня</t>
  </si>
  <si>
    <t>футболка женская зара</t>
  </si>
  <si>
    <t>фиксаторы для чехлов</t>
  </si>
  <si>
    <t>чепчик для малышей</t>
  </si>
  <si>
    <t>бассейн для малышей с навесом</t>
  </si>
  <si>
    <t>фрутоняня пюре мясное</t>
  </si>
  <si>
    <t>баллон гелия</t>
  </si>
  <si>
    <t>наклейка интерьерная цветы</t>
  </si>
  <si>
    <t>палатка автоматическая 4</t>
  </si>
  <si>
    <t>блузка джинсовая женская</t>
  </si>
  <si>
    <t>крем для обуви розовый</t>
  </si>
  <si>
    <t>игрушка говорящая</t>
  </si>
  <si>
    <t>трусы baykar для мальчика детские</t>
  </si>
  <si>
    <t>кукурузные палочки кузя</t>
  </si>
  <si>
    <t>поднос для чайной церемонии</t>
  </si>
  <si>
    <t>этажерка на колесиках белая</t>
  </si>
  <si>
    <t>туннель для хомяка</t>
  </si>
  <si>
    <t>браслеты для умных часов</t>
  </si>
  <si>
    <t>likato для лица</t>
  </si>
  <si>
    <t>детская тележка с фруктами</t>
  </si>
  <si>
    <t>блёстки для тела детские lukky</t>
  </si>
  <si>
    <t>смеситель для кухни с гибким изливом серый</t>
  </si>
  <si>
    <t>хондропротекторы для собак</t>
  </si>
  <si>
    <t>солярис доктор нона</t>
  </si>
  <si>
    <t>декорации для фото</t>
  </si>
  <si>
    <t>килт женский для бани</t>
  </si>
  <si>
    <t>настольная игра для детей 4 года</t>
  </si>
  <si>
    <t>кепка кожаная мужская</t>
  </si>
  <si>
    <t>юбка карандаш с высокой талией черная</t>
  </si>
  <si>
    <t>куртка остин мужская</t>
  </si>
  <si>
    <t xml:space="preserve">душевая стойка </t>
  </si>
  <si>
    <t>пластик для 3 д ручки</t>
  </si>
  <si>
    <t>ложка для корма</t>
  </si>
  <si>
    <t>энзимная пудра icon</t>
  </si>
  <si>
    <t>ширмы для комнаты</t>
  </si>
  <si>
    <t>пар для лица</t>
  </si>
  <si>
    <t>твоё ветровка</t>
  </si>
  <si>
    <t>воспламеняющая</t>
  </si>
  <si>
    <t>туфли неман для девочек</t>
  </si>
  <si>
    <t>костюм зимний для мальчика 116</t>
  </si>
  <si>
    <t xml:space="preserve">подпятник </t>
  </si>
  <si>
    <t>adidas тайтсы для женщин</t>
  </si>
  <si>
    <t>силиконовый шнурок для подвески</t>
  </si>
  <si>
    <t>шампунь для волос женский clear</t>
  </si>
  <si>
    <t>ваза голубая</t>
  </si>
  <si>
    <t>кроссовки nike для девочек</t>
  </si>
  <si>
    <t>ремень для сумочки</t>
  </si>
  <si>
    <t>одеяло 140 на 205</t>
  </si>
  <si>
    <t>трусы pelican для женщин</t>
  </si>
  <si>
    <t>крестильный комплект для малыша</t>
  </si>
  <si>
    <t>гель для стирки анти грязь</t>
  </si>
  <si>
    <t>москитная сетка на липучке</t>
  </si>
  <si>
    <t xml:space="preserve">кроссовки мужские чёрные </t>
  </si>
  <si>
    <t>одежда твое футболка женская</t>
  </si>
  <si>
    <t>мешалка для теста</t>
  </si>
  <si>
    <t>сушеная груша</t>
  </si>
  <si>
    <t>коврики для обуви</t>
  </si>
  <si>
    <t>кровать детская для мальчика</t>
  </si>
  <si>
    <t>подушка для кошек</t>
  </si>
  <si>
    <t>чёрные шорты на мальчика</t>
  </si>
  <si>
    <t>блок питания для компьютера 500w</t>
  </si>
  <si>
    <t>платья фуксия</t>
  </si>
  <si>
    <t>корректор ортопедия осанки</t>
  </si>
  <si>
    <t>детская косметика игрушечная</t>
  </si>
  <si>
    <t xml:space="preserve">спецодежда женская </t>
  </si>
  <si>
    <t>скраб для тела aravia</t>
  </si>
  <si>
    <t>комбинезон без утеплителя</t>
  </si>
  <si>
    <t>футболка мужская 54-56</t>
  </si>
  <si>
    <t>пюре телятина</t>
  </si>
  <si>
    <t>боксы с канцелярией</t>
  </si>
  <si>
    <t>пижама для подростка девочки лосинами</t>
  </si>
  <si>
    <t>челси зимние натуральная кожа</t>
  </si>
  <si>
    <t>крем для лица payot</t>
  </si>
  <si>
    <t>стул вращающийся</t>
  </si>
  <si>
    <t xml:space="preserve">крем для груди </t>
  </si>
  <si>
    <t>спонжики для макияжа набор</t>
  </si>
  <si>
    <t>коженная юбка</t>
  </si>
  <si>
    <t>толстовка коричневая</t>
  </si>
  <si>
    <t>средство для восстановления пластика</t>
  </si>
  <si>
    <t>джинсовая куртка gloria jeans</t>
  </si>
  <si>
    <t>lamel гель для бровей</t>
  </si>
  <si>
    <t>детский спортивный комплекс для мальчика</t>
  </si>
  <si>
    <t>оформление к 9 мая</t>
  </si>
  <si>
    <t>обувь женская бразилия</t>
  </si>
  <si>
    <t>для дизайна</t>
  </si>
  <si>
    <t>samsung зарядка для телефона</t>
  </si>
  <si>
    <t>чайник для газа</t>
  </si>
  <si>
    <t>мята для кошек спрей</t>
  </si>
  <si>
    <t>юбка sela для женщин</t>
  </si>
  <si>
    <t>для сада и дачи светильники</t>
  </si>
  <si>
    <t>рулетка геодезическая</t>
  </si>
  <si>
    <t>детская машина на акумуляторе</t>
  </si>
  <si>
    <t>поставка для ноутбука</t>
  </si>
  <si>
    <t>пломбиратор для свинцовых пломб</t>
  </si>
  <si>
    <t>корейская школьная форма</t>
  </si>
  <si>
    <t>электронный ошейник для собак</t>
  </si>
  <si>
    <t>контактные линзы для глаз однодневные</t>
  </si>
  <si>
    <t>теория привязанности</t>
  </si>
  <si>
    <t>презервативы для анального</t>
  </si>
  <si>
    <t>футболка для девочки 110</t>
  </si>
  <si>
    <t>беззерновой корм для кошек</t>
  </si>
  <si>
    <t>ершик для унитаза со сменными насадками</t>
  </si>
  <si>
    <t>многоразовая упаковка</t>
  </si>
  <si>
    <t>дезодорант для подмышек</t>
  </si>
  <si>
    <t>блютуз для компьютера</t>
  </si>
  <si>
    <t>для варки на пару</t>
  </si>
  <si>
    <t>elegami для девочек</t>
  </si>
  <si>
    <t>сушилка для вилок в для ложек</t>
  </si>
  <si>
    <t>тарелка для худеющих</t>
  </si>
  <si>
    <t>кожа натуральная для рукоделия</t>
  </si>
  <si>
    <t>кисточки для макияжа набор 32</t>
  </si>
  <si>
    <t>от синяков и мешков под глазами</t>
  </si>
  <si>
    <t>бутоньерки для свидетелей</t>
  </si>
  <si>
    <t>носики для игрушек</t>
  </si>
  <si>
    <t>складной шкаф для вещей</t>
  </si>
  <si>
    <t>этикетки для специй</t>
  </si>
  <si>
    <t>наклейка на машину 9 мая</t>
  </si>
  <si>
    <t>постельное бельё для детей</t>
  </si>
  <si>
    <t>для измерения давления тонометр</t>
  </si>
  <si>
    <t>зира молотая</t>
  </si>
  <si>
    <t>клеенка на стол овальная</t>
  </si>
  <si>
    <t>утягивающее белье корректирующие бесшовное</t>
  </si>
  <si>
    <t>наполнители для лотков и клеток</t>
  </si>
  <si>
    <t>бутафория</t>
  </si>
  <si>
    <t>халат пляжный одежда</t>
  </si>
  <si>
    <t>деревянные надписи</t>
  </si>
  <si>
    <t>коляска автокресло товары для малышей</t>
  </si>
  <si>
    <t>кофе якобс молотый</t>
  </si>
  <si>
    <t>брызговики для велосипеда</t>
  </si>
  <si>
    <t>коляска для кукол demi star</t>
  </si>
  <si>
    <t>трусы zolla для женщин</t>
  </si>
  <si>
    <t>страшная игрушка</t>
  </si>
  <si>
    <t>юбка длинная белая</t>
  </si>
  <si>
    <t>против пигментных пятен на лице</t>
  </si>
  <si>
    <t>кинологическая служба</t>
  </si>
  <si>
    <t xml:space="preserve">спрей для уборки </t>
  </si>
  <si>
    <t>крем для тела манго</t>
  </si>
  <si>
    <t>джинсовая желетка</t>
  </si>
  <si>
    <t>держатель для ручек и карандашей</t>
  </si>
  <si>
    <t>фигуры для торта</t>
  </si>
  <si>
    <t>мешки для пылесоса dexter</t>
  </si>
  <si>
    <t xml:space="preserve">чёрные кроссовки женские </t>
  </si>
  <si>
    <t>большая книга игр</t>
  </si>
  <si>
    <t>перчатки для телефона</t>
  </si>
  <si>
    <t>вязаный топ в рубчик</t>
  </si>
  <si>
    <t>сушилка фруктов электрическая</t>
  </si>
  <si>
    <t>прикольные штучки для девочек</t>
  </si>
  <si>
    <t>пилка педикюрная</t>
  </si>
  <si>
    <t xml:space="preserve">сумка мягкая </t>
  </si>
  <si>
    <t>подарки детям на выпускной</t>
  </si>
  <si>
    <t>шорты адидас для девочек</t>
  </si>
  <si>
    <t>женская кепка черная</t>
  </si>
  <si>
    <t>зимняя парка</t>
  </si>
  <si>
    <t>цифровой терморегулятор</t>
  </si>
  <si>
    <t>карта звёздного неба</t>
  </si>
  <si>
    <t>кобура для пистолета пм</t>
  </si>
  <si>
    <t>пенка для новорожденных</t>
  </si>
  <si>
    <t>емкость для смешивания</t>
  </si>
  <si>
    <t>панама детская для девочек</t>
  </si>
  <si>
    <t>массажный ролл для мфр</t>
  </si>
  <si>
    <t>расческа для кудрявых</t>
  </si>
  <si>
    <t>палетка теней для век маленькая</t>
  </si>
  <si>
    <t>крем для лаковой обуви</t>
  </si>
  <si>
    <t>тринога для котелка</t>
  </si>
  <si>
    <t>рюкзаки женские тряпочные</t>
  </si>
  <si>
    <t>кобура пя</t>
  </si>
  <si>
    <t>макияж для девочек</t>
  </si>
  <si>
    <t>подставка для зубной пасты</t>
  </si>
  <si>
    <t xml:space="preserve">пылезащитная сетка </t>
  </si>
  <si>
    <t>футболка мужская с тигром</t>
  </si>
  <si>
    <t>паста для чистки рук</t>
  </si>
  <si>
    <t>мужская кофта флисовая</t>
  </si>
  <si>
    <t>женская блузка с запахом</t>
  </si>
  <si>
    <t>сетевой блок питания</t>
  </si>
  <si>
    <t>джилет гель после бритья</t>
  </si>
  <si>
    <t>шляпка соломенная</t>
  </si>
  <si>
    <t>элит медицинская одежда</t>
  </si>
  <si>
    <t>самокат для девочки от 5 лет</t>
  </si>
  <si>
    <t>ночная сорочка с рукавами</t>
  </si>
  <si>
    <t>портфолио для детского сада</t>
  </si>
  <si>
    <t>блузка модная</t>
  </si>
  <si>
    <t>зенячий патруль</t>
  </si>
  <si>
    <t>трансферная бумага для ткани</t>
  </si>
  <si>
    <t>гирлянда занавес 3х3</t>
  </si>
  <si>
    <t>для щитовидки</t>
  </si>
  <si>
    <t>бальзам для волос натуральный</t>
  </si>
  <si>
    <t>игра для девочки</t>
  </si>
  <si>
    <t>сережки с камнями</t>
  </si>
  <si>
    <t>алмазная мозаика птицы</t>
  </si>
  <si>
    <t>боди для девочки 92-98</t>
  </si>
  <si>
    <t>ваза для конфет бокал</t>
  </si>
  <si>
    <t>держатель для окна</t>
  </si>
  <si>
    <t>молния 100 см</t>
  </si>
  <si>
    <t>клетка для птиц круглая</t>
  </si>
  <si>
    <t>кружка для парня</t>
  </si>
  <si>
    <t>техника для кухни хлебопечь</t>
  </si>
  <si>
    <t>шампунь для тонких и ослабленных волос</t>
  </si>
  <si>
    <t>костюм для охоты женский</t>
  </si>
  <si>
    <t>алмазная мозаика панда</t>
  </si>
  <si>
    <t>масло семян моркови</t>
  </si>
  <si>
    <t>камера для мяча</t>
  </si>
  <si>
    <t>грунт для сукулентов</t>
  </si>
  <si>
    <t>сумка guess поясная</t>
  </si>
  <si>
    <t>комплект нижнего белья большие размеры</t>
  </si>
  <si>
    <t>шнековая овощерезка</t>
  </si>
  <si>
    <t>чернила для каллиграфии</t>
  </si>
  <si>
    <t>электро сушилка для фруктов</t>
  </si>
  <si>
    <t>одежда для уточки лала фан фан</t>
  </si>
  <si>
    <t xml:space="preserve">направляющие </t>
  </si>
  <si>
    <t>перчатки хозяйственные резиновые</t>
  </si>
  <si>
    <t>оникс ювелирные украшения</t>
  </si>
  <si>
    <t>спортивная одежда для мальчиков</t>
  </si>
  <si>
    <t>лапша японская</t>
  </si>
  <si>
    <t>средство для раковин</t>
  </si>
  <si>
    <t>одежда для женщин zarina</t>
  </si>
  <si>
    <t>крем для лица от покраснений</t>
  </si>
  <si>
    <t>очки для зрения 0.75</t>
  </si>
  <si>
    <t>женская рубашка-платье</t>
  </si>
  <si>
    <t>английский язык рабочая тетрадь 3 класс</t>
  </si>
  <si>
    <t>крем для ног увлажняющий</t>
  </si>
  <si>
    <t>блузка коричневая</t>
  </si>
  <si>
    <t>just 1 туалетная бумага</t>
  </si>
  <si>
    <t>батарея отопительный</t>
  </si>
  <si>
    <t>майка женская на брительках</t>
  </si>
  <si>
    <t>конверт для новорожденного осень</t>
  </si>
  <si>
    <t>яркий лонгслив</t>
  </si>
  <si>
    <t>крем для тело</t>
  </si>
  <si>
    <t>книга на английском языке для детей</t>
  </si>
  <si>
    <t>женский плащ верхняя одежда</t>
  </si>
  <si>
    <t>cetaphil для лица</t>
  </si>
  <si>
    <t>мешок для овощей</t>
  </si>
  <si>
    <t>лакомства для собак уши</t>
  </si>
  <si>
    <t>matrix маска косметическая</t>
  </si>
  <si>
    <t>контейнер с секциями</t>
  </si>
  <si>
    <t>o’zera</t>
  </si>
  <si>
    <t>гладильная дома</t>
  </si>
  <si>
    <t>увлажняющие маски для лица</t>
  </si>
  <si>
    <t>огэ история</t>
  </si>
  <si>
    <t>лакомства для здоровья</t>
  </si>
  <si>
    <t>щетка для нарощенных волос</t>
  </si>
  <si>
    <t>диффузор для дома лаванда</t>
  </si>
  <si>
    <t>расчески для волос круглая</t>
  </si>
  <si>
    <t>пижамы для подростков</t>
  </si>
  <si>
    <t>средство для мытья посуды grass</t>
  </si>
  <si>
    <t>детские зонтики для мальчика</t>
  </si>
  <si>
    <t>хулахуп для похудения тяжелый</t>
  </si>
  <si>
    <t>спрей для осветления волос</t>
  </si>
  <si>
    <t>вязальные нитки</t>
  </si>
  <si>
    <t>чистая линия смородина</t>
  </si>
  <si>
    <t>пружина мебельная</t>
  </si>
  <si>
    <t>рюкзак для девочки маленький детский</t>
  </si>
  <si>
    <t>хоккейная футболка</t>
  </si>
  <si>
    <t>держатель для документов</t>
  </si>
  <si>
    <t>шапка из ангоры женская</t>
  </si>
  <si>
    <t>баскетбольные мячи nike</t>
  </si>
  <si>
    <t>мягкие куклы для малышей</t>
  </si>
  <si>
    <t>ёда игрушка</t>
  </si>
  <si>
    <t>baykar трусы для мальчика детские</t>
  </si>
  <si>
    <t>подставка для стаканов на стол</t>
  </si>
  <si>
    <t>крошка я комбинезон</t>
  </si>
  <si>
    <t>полочка для ногтей</t>
  </si>
  <si>
    <t>фильтр для воды хозяйственные товары</t>
  </si>
  <si>
    <t>блокнот для записи клиентов</t>
  </si>
  <si>
    <t>шерстяной кардиган</t>
  </si>
  <si>
    <t>штаны для мужчин спортивные</t>
  </si>
  <si>
    <t>скотч для москитной сетки</t>
  </si>
  <si>
    <t>крепления для сережек</t>
  </si>
  <si>
    <t>шампунь для детей гипоаллергенный</t>
  </si>
  <si>
    <t>футляр платье</t>
  </si>
  <si>
    <t>фужеры для шампанского хрусталь</t>
  </si>
  <si>
    <t>для сковородок держатель</t>
  </si>
  <si>
    <t>решётка вентиляционная</t>
  </si>
  <si>
    <t xml:space="preserve">рукоделия </t>
  </si>
  <si>
    <t>комплект постельного белья василиса</t>
  </si>
  <si>
    <t>игрушечный компьютер для девочек</t>
  </si>
  <si>
    <t>дождевик камуфляжный</t>
  </si>
  <si>
    <t>стакан для стирки</t>
  </si>
  <si>
    <t>набор для чаепития с чайником</t>
  </si>
  <si>
    <t>декоративные украшения для дома</t>
  </si>
  <si>
    <t xml:space="preserve">сумка для мужчин </t>
  </si>
  <si>
    <t>постельное бельё 1 спальное</t>
  </si>
  <si>
    <t>фломастеры для рисования 24 цвета</t>
  </si>
  <si>
    <t>резиновые сапоги для рыбалки</t>
  </si>
  <si>
    <t>пляжные тапочки детские</t>
  </si>
  <si>
    <t xml:space="preserve">краска молотковая </t>
  </si>
  <si>
    <t xml:space="preserve">вкусная помощь </t>
  </si>
  <si>
    <t xml:space="preserve">шампура с деревянной ручкой </t>
  </si>
  <si>
    <t>юбка oodji для женщин</t>
  </si>
  <si>
    <t xml:space="preserve">плойка тройная </t>
  </si>
  <si>
    <t>колесо для преса</t>
  </si>
  <si>
    <t>секс кукла для женщин</t>
  </si>
  <si>
    <t>поясная мужская сумка</t>
  </si>
  <si>
    <t>спрей для волос для блеска</t>
  </si>
  <si>
    <t>зажигалка для сигарет</t>
  </si>
  <si>
    <t>порядок в ванной</t>
  </si>
  <si>
    <t>молодость на жигулях</t>
  </si>
  <si>
    <t>nolla naturelle ®</t>
  </si>
  <si>
    <t>кеды ecco для женщин</t>
  </si>
  <si>
    <t>мини автомат для жвачек</t>
  </si>
  <si>
    <t>термоповязка на голову</t>
  </si>
  <si>
    <t>игольница магнитная с крышкой</t>
  </si>
  <si>
    <t>футболка женская малиновая</t>
  </si>
  <si>
    <t>рубашка женская белая длинная</t>
  </si>
  <si>
    <t>спрей от блох для кошек</t>
  </si>
  <si>
    <t>пилка для ногтей электрическая</t>
  </si>
  <si>
    <t>рамка для фото с прищепками</t>
  </si>
  <si>
    <t>сироп для кофе карамельный</t>
  </si>
  <si>
    <t>stiraliti / экологичный очиститель 20в1 гипоаллергенный порошок для стирки</t>
  </si>
  <si>
    <t>худи для мальчиков черного цвета</t>
  </si>
  <si>
    <t>детские мокасины для мальчика</t>
  </si>
  <si>
    <t>сеялка gardena</t>
  </si>
  <si>
    <t>пылезащитная сетка для телефона</t>
  </si>
  <si>
    <t>мужская кофта адидас</t>
  </si>
  <si>
    <t>бумага для выпечки без силикона</t>
  </si>
  <si>
    <t>повязка на глаз пират</t>
  </si>
  <si>
    <t>стеклянная чаша</t>
  </si>
  <si>
    <t>ленты для выпускного</t>
  </si>
  <si>
    <t>коляска jetem</t>
  </si>
  <si>
    <t>5 языков любви книга</t>
  </si>
  <si>
    <t>велосипедная вилка</t>
  </si>
  <si>
    <t>кисточка для смазывания</t>
  </si>
  <si>
    <t>шопер с мияги</t>
  </si>
  <si>
    <t>майка с длинным рукавом женская</t>
  </si>
  <si>
    <t>купальник женский бразильяна</t>
  </si>
  <si>
    <t>ваза яйцо</t>
  </si>
  <si>
    <t>электрическая щетка oral-b зубная</t>
  </si>
  <si>
    <t>теплицы в для парники высокие</t>
  </si>
  <si>
    <t>пластиковая игла</t>
  </si>
  <si>
    <t>для нарезки картофеля</t>
  </si>
  <si>
    <t>для шпагата</t>
  </si>
  <si>
    <t xml:space="preserve">тонкая шапка для мальчика </t>
  </si>
  <si>
    <t>djeco набор для творчества</t>
  </si>
  <si>
    <t>шампунь для волос женский дав</t>
  </si>
  <si>
    <t>массажная расческа для волос</t>
  </si>
  <si>
    <t>для фольги</t>
  </si>
  <si>
    <t>поднос круглый крутящийся</t>
  </si>
  <si>
    <t>платья боди для новорожденных</t>
  </si>
  <si>
    <t>фляги</t>
  </si>
  <si>
    <t>паста для шугаринга в картридже</t>
  </si>
  <si>
    <t>майка топ женская твое</t>
  </si>
  <si>
    <t>ремешок для механических часов</t>
  </si>
  <si>
    <t>кольцо безразмерное бижутерия</t>
  </si>
  <si>
    <t>масло для волос от выпадения</t>
  </si>
  <si>
    <t>помадки для детей</t>
  </si>
  <si>
    <t>брюки из экокожи для девочки</t>
  </si>
  <si>
    <t>черная юбка школьная</t>
  </si>
  <si>
    <t>arko гель для бритья</t>
  </si>
  <si>
    <t>чехол на айфон 11 с квадратными гранями</t>
  </si>
  <si>
    <t>чехлы для табуреток</t>
  </si>
  <si>
    <t>кольца для женщин</t>
  </si>
  <si>
    <t>парковочная визитка</t>
  </si>
  <si>
    <t>детская обувь tombi</t>
  </si>
  <si>
    <t>большие книги русская</t>
  </si>
  <si>
    <t>утка для охоты</t>
  </si>
  <si>
    <t>стельки кожаные мягкие</t>
  </si>
  <si>
    <t xml:space="preserve">машинка для мальчика </t>
  </si>
  <si>
    <t>контейнер для щетки</t>
  </si>
  <si>
    <t>расческа для груминга</t>
  </si>
  <si>
    <t>стержень для шариковой ручки</t>
  </si>
  <si>
    <t>очки для зрения -1.75</t>
  </si>
  <si>
    <t>бандаж пупочная грыжа</t>
  </si>
  <si>
    <t>аппарат для измерения сахара</t>
  </si>
  <si>
    <t>пирамида пластиковая</t>
  </si>
  <si>
    <t>обивочный материал для мебели</t>
  </si>
  <si>
    <t>формы для холодца</t>
  </si>
  <si>
    <t>чехол для бассейна intex</t>
  </si>
  <si>
    <t>средство для удаления пятен</t>
  </si>
  <si>
    <t>ночные сорочки для женщин для зимы</t>
  </si>
  <si>
    <t>крабик для волос черный</t>
  </si>
  <si>
    <t>удочка магнитная</t>
  </si>
  <si>
    <t>шкатулка декоративная</t>
  </si>
  <si>
    <t>детская тарелочка</t>
  </si>
  <si>
    <t>готовая тюль в гостиную</t>
  </si>
  <si>
    <t>пиратская тематика</t>
  </si>
  <si>
    <t>термопрессы для сублимации</t>
  </si>
  <si>
    <t>ферма для муравьев</t>
  </si>
  <si>
    <t>янтарный крем</t>
  </si>
  <si>
    <t>для стола скатерть</t>
  </si>
  <si>
    <t>рюкзаки для подростков мальчиков</t>
  </si>
  <si>
    <t xml:space="preserve">армянский </t>
  </si>
  <si>
    <t>решетка для мяса</t>
  </si>
  <si>
    <t>kaypro краска для волос</t>
  </si>
  <si>
    <t>мокасины натуральная кожа</t>
  </si>
  <si>
    <t>эластичная леска</t>
  </si>
  <si>
    <t>электрическая точилка для ножей и ножниц</t>
  </si>
  <si>
    <t>корзина для конфет</t>
  </si>
  <si>
    <t>футболка женская вискоза натали</t>
  </si>
  <si>
    <t>щипцы кухонные для рыбы</t>
  </si>
  <si>
    <t>сковорода для пиццы</t>
  </si>
  <si>
    <t xml:space="preserve">топ с перьями </t>
  </si>
  <si>
    <t>для мальчиков nike</t>
  </si>
  <si>
    <t>встраиваемая вытяжка</t>
  </si>
  <si>
    <t>гель для свечей</t>
  </si>
  <si>
    <t>припять</t>
  </si>
  <si>
    <t>яйца пасхальные конфеты</t>
  </si>
  <si>
    <t>том тейлор рубашка мужская</t>
  </si>
  <si>
    <t>обложки для учебников школа россии</t>
  </si>
  <si>
    <t>рюкзак дорожный ручная кладь</t>
  </si>
  <si>
    <t xml:space="preserve">незнакомец на берегу моря </t>
  </si>
  <si>
    <t>резинка отделочная</t>
  </si>
  <si>
    <t>топ блестящий для девочки</t>
  </si>
  <si>
    <t>ткань для пальто</t>
  </si>
  <si>
    <t>мягкая игрушка авокадо большая</t>
  </si>
  <si>
    <t>туалетная вода сирень</t>
  </si>
  <si>
    <t>zarina украшения</t>
  </si>
  <si>
    <t>кигуруми пикачу для девочек</t>
  </si>
  <si>
    <t>резинка тонкая</t>
  </si>
  <si>
    <t>тени для век матовые бежевые</t>
  </si>
  <si>
    <t>чехлы для колёс</t>
  </si>
  <si>
    <t>стол раскладной для ноутбука</t>
  </si>
  <si>
    <t>ключ зажигания лада</t>
  </si>
  <si>
    <t>серебряный крест</t>
  </si>
  <si>
    <t>пенал для художников</t>
  </si>
  <si>
    <t>растения искусственные</t>
  </si>
  <si>
    <t xml:space="preserve">calvin klein для женщин </t>
  </si>
  <si>
    <t>иранская косметика</t>
  </si>
  <si>
    <t>лебяжий пух подушка</t>
  </si>
  <si>
    <t>блестящий карандаш для глаз</t>
  </si>
  <si>
    <t>лоток для косметики</t>
  </si>
  <si>
    <t xml:space="preserve">утягивающие шорты </t>
  </si>
  <si>
    <t>для белья сушилка напольная</t>
  </si>
  <si>
    <t>детская ручка для самоката</t>
  </si>
  <si>
    <t>серьги крылья бабочки</t>
  </si>
  <si>
    <t>futbolka для женщин</t>
  </si>
  <si>
    <t>ароматизатор для дома лаванда</t>
  </si>
  <si>
    <t>бумага художественная а3</t>
  </si>
  <si>
    <t>для блинов лопатка</t>
  </si>
  <si>
    <t>для виниловых пластинок</t>
  </si>
  <si>
    <t>тапочки детские для мальчика резиновые</t>
  </si>
  <si>
    <t>масочки для лица</t>
  </si>
  <si>
    <t>комплекты для мальчика</t>
  </si>
  <si>
    <t>растяжка обуви</t>
  </si>
  <si>
    <t>для посуды гель</t>
  </si>
  <si>
    <t>глина черная</t>
  </si>
  <si>
    <t>поплавочная удочка</t>
  </si>
  <si>
    <t xml:space="preserve">чёрная мужская футболка </t>
  </si>
  <si>
    <t>наборы для вышивания риолис</t>
  </si>
  <si>
    <t>мячик детский светящийся</t>
  </si>
  <si>
    <t>сияющая основа под макияж</t>
  </si>
  <si>
    <t>зарядка для ноутбука asus</t>
  </si>
  <si>
    <t>аксессуары для бани банные</t>
  </si>
  <si>
    <t>литургия</t>
  </si>
  <si>
    <t>помада для губ с блестками</t>
  </si>
  <si>
    <t>средство для мойки окон</t>
  </si>
  <si>
    <t>серебряная цепочка с подвеской</t>
  </si>
  <si>
    <t>живая сила корм для собак</t>
  </si>
  <si>
    <t>баттон блю для девочек</t>
  </si>
  <si>
    <t>платья для фигурного катания</t>
  </si>
  <si>
    <t>маленькие бутылочки алкоголя</t>
  </si>
  <si>
    <t>средства для сужения пор</t>
  </si>
  <si>
    <t>детские коляски для кукол игрушечные</t>
  </si>
  <si>
    <t>летняя ветровка мужская</t>
  </si>
  <si>
    <t>рексона для ног</t>
  </si>
  <si>
    <t>пряжка для пояса</t>
  </si>
  <si>
    <t>кроссовки женская обувь geox</t>
  </si>
  <si>
    <t>форма школьная для девочек серая</t>
  </si>
  <si>
    <t>съедобный букет для мужчин</t>
  </si>
  <si>
    <t>обувь для девочек детская котофей</t>
  </si>
  <si>
    <t>алкидная эмаль</t>
  </si>
  <si>
    <t>sela куртка стеганая</t>
  </si>
  <si>
    <t>чехлы на сиденья автомобиля универсальные комплект</t>
  </si>
  <si>
    <t xml:space="preserve">корзина пасхальная </t>
  </si>
  <si>
    <t>шары с днем рождения цифры</t>
  </si>
  <si>
    <t>летние платья женские легкие беларусь</t>
  </si>
  <si>
    <t>масло жожоба для тела</t>
  </si>
  <si>
    <t>ковш для плавления шоколада</t>
  </si>
  <si>
    <t>шапка женская со стразами</t>
  </si>
  <si>
    <t>крот для труб</t>
  </si>
  <si>
    <t>перкуссионный массажёр</t>
  </si>
  <si>
    <t>оригами набор для поделок</t>
  </si>
  <si>
    <t>очки для дальнозоркости</t>
  </si>
  <si>
    <t>чехлы для углового дивана</t>
  </si>
  <si>
    <t>кельвин кляйн сумка</t>
  </si>
  <si>
    <t>palo santo благовония</t>
  </si>
  <si>
    <t>платье нарядные</t>
  </si>
  <si>
    <t>dunaev прикормка для рыб</t>
  </si>
  <si>
    <t>покрышки для колес</t>
  </si>
  <si>
    <t>укороченная</t>
  </si>
  <si>
    <t>verossa одеяло</t>
  </si>
  <si>
    <t>хлорид магния</t>
  </si>
  <si>
    <t>grandorf корм для кошек</t>
  </si>
  <si>
    <t xml:space="preserve"> щенячий патруль</t>
  </si>
  <si>
    <t>мышка на пульте управления</t>
  </si>
  <si>
    <t>венчальная пара</t>
  </si>
  <si>
    <t>славяне одежда</t>
  </si>
  <si>
    <t>для броши основа</t>
  </si>
  <si>
    <t xml:space="preserve">штамп для маникюра </t>
  </si>
  <si>
    <t>средство для легкого расчесывания волос</t>
  </si>
  <si>
    <t>котофей обувь детская для мальчиков</t>
  </si>
  <si>
    <t>сумка лимонная</t>
  </si>
  <si>
    <t>блокнот для мальчиков</t>
  </si>
  <si>
    <t>demetra для женщин</t>
  </si>
  <si>
    <t>первая обувь малыша</t>
  </si>
  <si>
    <t>royal canin urinary для собак</t>
  </si>
  <si>
    <t>газовые баллоны для пистолета</t>
  </si>
  <si>
    <t>мешочек для телефона</t>
  </si>
  <si>
    <t>скраб для тела манго</t>
  </si>
  <si>
    <t>футболка с якорем</t>
  </si>
  <si>
    <t>внутренняя подушка</t>
  </si>
  <si>
    <t>серые спортивные штаны для девочек</t>
  </si>
  <si>
    <t>карниз трехрядный</t>
  </si>
  <si>
    <t>толстовка на молнии мужская оверсайз</t>
  </si>
  <si>
    <t>лыжероллеры для классического хода</t>
  </si>
  <si>
    <t>булки для бургеров</t>
  </si>
  <si>
    <t>гель для ресниц и бровей</t>
  </si>
  <si>
    <t>товары для аквариума</t>
  </si>
  <si>
    <t xml:space="preserve">стакан стеклянный </t>
  </si>
  <si>
    <t>мягкие игрушки для подростков</t>
  </si>
  <si>
    <t>для подарков</t>
  </si>
  <si>
    <t>постная еда</t>
  </si>
  <si>
    <t>горшок для рассады 1 л</t>
  </si>
  <si>
    <t>аккумулятор для samsung galaxy</t>
  </si>
  <si>
    <t>серьги сваровски с кристаллами бижутерия</t>
  </si>
  <si>
    <t>бабушкино лукошко цветная капуста</t>
  </si>
  <si>
    <t>комплект нижнего белья женский белый</t>
  </si>
  <si>
    <t xml:space="preserve">сеточка для волос </t>
  </si>
  <si>
    <t>записная книжка для девочек</t>
  </si>
  <si>
    <t>лакомство для котов</t>
  </si>
  <si>
    <t xml:space="preserve">керамическая плитка </t>
  </si>
  <si>
    <t>спицы деревянные</t>
  </si>
  <si>
    <t>блузка твоё</t>
  </si>
  <si>
    <t>увлажняющий спрей сыворотка</t>
  </si>
  <si>
    <t>кувшин стекло для воды</t>
  </si>
  <si>
    <t>маркеры профессиональные для скетчинга цветов 80</t>
  </si>
  <si>
    <t xml:space="preserve">зажим для платка </t>
  </si>
  <si>
    <t xml:space="preserve">тени чёрные </t>
  </si>
  <si>
    <t>пальто для девочек детское</t>
  </si>
  <si>
    <t xml:space="preserve">банка для чая </t>
  </si>
  <si>
    <t>приправа для рыбы лимонная</t>
  </si>
  <si>
    <t>чёрное платье в пол</t>
  </si>
  <si>
    <t xml:space="preserve">футболка с длинным рукавом женская </t>
  </si>
  <si>
    <t>брио железная дорога</t>
  </si>
  <si>
    <t>корм для собак авва</t>
  </si>
  <si>
    <t>пчёлка</t>
  </si>
  <si>
    <t>tupperware посуда для микроволновой печи</t>
  </si>
  <si>
    <t>стоп для двери</t>
  </si>
  <si>
    <t>свечи для торта 3</t>
  </si>
  <si>
    <t>разметка для бровей</t>
  </si>
  <si>
    <t>пряжа белорусская</t>
  </si>
  <si>
    <t>газонокосилка бензиновая самоходная</t>
  </si>
  <si>
    <t>назови меня своим именем книга</t>
  </si>
  <si>
    <t>лапка для подрубки</t>
  </si>
  <si>
    <t>для икон полка</t>
  </si>
  <si>
    <t>xiaomi дозатор для ванной</t>
  </si>
  <si>
    <t>baldi для женщин шлепанцы</t>
  </si>
  <si>
    <t>быстросъемный для шланга</t>
  </si>
  <si>
    <t>краска для бровей рыжая</t>
  </si>
  <si>
    <t>крем для кожаной обуви</t>
  </si>
  <si>
    <t>pantelemone для мужчин</t>
  </si>
  <si>
    <t>смазка сьедобная</t>
  </si>
  <si>
    <t>куртка весна для девочек</t>
  </si>
  <si>
    <t>велосипедки глория джинс</t>
  </si>
  <si>
    <t>свитшот глория</t>
  </si>
  <si>
    <t>крылья для феи</t>
  </si>
  <si>
    <t xml:space="preserve">кроссовки детские для девочек </t>
  </si>
  <si>
    <t>крем для белой кожи</t>
  </si>
  <si>
    <t xml:space="preserve">глория джинс худи </t>
  </si>
  <si>
    <t>куртка мужская кожаная удлиненная</t>
  </si>
  <si>
    <t xml:space="preserve">плед для животных </t>
  </si>
  <si>
    <t>сандалии пляжные женские</t>
  </si>
  <si>
    <t>компьютерная мышь беспроводная игровая</t>
  </si>
  <si>
    <t>удлинитель для газонокосилки</t>
  </si>
  <si>
    <t>пищевые украшения для торта</t>
  </si>
  <si>
    <t>настольная игры</t>
  </si>
  <si>
    <t>сумка для ножей</t>
  </si>
  <si>
    <t>для стейков</t>
  </si>
  <si>
    <t>пузырьки для духов</t>
  </si>
  <si>
    <t>маска для лица силиконовая</t>
  </si>
  <si>
    <t>щепа цветная</t>
  </si>
  <si>
    <t>накладки для унитаза</t>
  </si>
  <si>
    <t xml:space="preserve">сарафан летний для девочки </t>
  </si>
  <si>
    <t>куртка adidas для мальчика</t>
  </si>
  <si>
    <t>бабочки для волос</t>
  </si>
  <si>
    <t>семена клубника балконная</t>
  </si>
  <si>
    <t>пыльца бархатная</t>
  </si>
  <si>
    <t>яой книга</t>
  </si>
  <si>
    <t>футболка для кормящих женщин</t>
  </si>
  <si>
    <t>чехол на samsung a51 для девочек</t>
  </si>
  <si>
    <t>лампа со штативом кольцевая</t>
  </si>
  <si>
    <t>кофта мужская puma</t>
  </si>
  <si>
    <t>сумка органайзер для автомобиля</t>
  </si>
  <si>
    <t>рещинки для волос</t>
  </si>
  <si>
    <t>патока карамельная</t>
  </si>
  <si>
    <t>колье галстук бижутерия</t>
  </si>
  <si>
    <t>тряпка автомобильная</t>
  </si>
  <si>
    <t>юбка шорты спортивная</t>
  </si>
  <si>
    <t xml:space="preserve">кейс для наушников </t>
  </si>
  <si>
    <t>браслет для подруг</t>
  </si>
  <si>
    <t xml:space="preserve">держатель для медалей </t>
  </si>
  <si>
    <t>туника денская</t>
  </si>
  <si>
    <t>кондиционеры для белья ушастый нянь</t>
  </si>
  <si>
    <t>гель для защитного стекла</t>
  </si>
  <si>
    <t>топ футболка женская</t>
  </si>
  <si>
    <t>набор для чистки</t>
  </si>
  <si>
    <t>резиновые тапки для пляжа</t>
  </si>
  <si>
    <t>расческа для локонов</t>
  </si>
  <si>
    <t>пряничная форма</t>
  </si>
  <si>
    <t>сковорода квадратная с крышкой</t>
  </si>
  <si>
    <t>жирная кожа</t>
  </si>
  <si>
    <t>подвязки для помидор</t>
  </si>
  <si>
    <t>лампочки для фар</t>
  </si>
  <si>
    <t>наклейки на колёсные диски</t>
  </si>
  <si>
    <t>футболки для женщин на лето бежевого цвета</t>
  </si>
  <si>
    <t>легкая атлетика</t>
  </si>
  <si>
    <t>бумага для скрапбукинга детская</t>
  </si>
  <si>
    <t>итальянские бренды женской одежды</t>
  </si>
  <si>
    <t>самокат для 5 лет</t>
  </si>
  <si>
    <t>гели для душа nivea</t>
  </si>
  <si>
    <t>зажимы для цветов</t>
  </si>
  <si>
    <t>стеклянная витрина</t>
  </si>
  <si>
    <t>средство для очистки рук</t>
  </si>
  <si>
    <t>лего статуя свободы</t>
  </si>
  <si>
    <t>витамины для собак средних пород</t>
  </si>
  <si>
    <t>краска доя ткани</t>
  </si>
  <si>
    <t>повязка для руки</t>
  </si>
  <si>
    <t>педаль для тату машинки</t>
  </si>
  <si>
    <t>слон статуэтка большая</t>
  </si>
  <si>
    <t>бижутерия бусы</t>
  </si>
  <si>
    <t>для простыни фиксаторы</t>
  </si>
  <si>
    <t>платье женское свободного кроя на торжество белоруссия</t>
  </si>
  <si>
    <t>летучая мышь форма</t>
  </si>
  <si>
    <t>числовой ряд</t>
  </si>
  <si>
    <t>ручка стилус для телефона</t>
  </si>
  <si>
    <t>стикеры для оформления</t>
  </si>
  <si>
    <t>судок для еды</t>
  </si>
  <si>
    <t>для коктейлей шейкер</t>
  </si>
  <si>
    <t>пехорка перспективная</t>
  </si>
  <si>
    <t>водяные фильтры барьер</t>
  </si>
  <si>
    <t>автоматический дозатор для зубной пасты</t>
  </si>
  <si>
    <t>зубная паств</t>
  </si>
  <si>
    <t>химическая лаборатория</t>
  </si>
  <si>
    <t>роликовые коньки детские для мальчиков</t>
  </si>
  <si>
    <t xml:space="preserve">китайская лапша </t>
  </si>
  <si>
    <t>велосипедная покрышка 26 дюймов</t>
  </si>
  <si>
    <t xml:space="preserve">искуственные растения </t>
  </si>
  <si>
    <t>сумка женская спортивный стиль</t>
  </si>
  <si>
    <t>чёрное мини платье</t>
  </si>
  <si>
    <t>бриджи для подростков</t>
  </si>
  <si>
    <t>чехол-аккумулятор</t>
  </si>
  <si>
    <t>палочки для торта</t>
  </si>
  <si>
    <t>shik cosmetics румяна</t>
  </si>
  <si>
    <t>зимняя книга</t>
  </si>
  <si>
    <t>для закусок тарелки</t>
  </si>
  <si>
    <t>кофе молотый армения</t>
  </si>
  <si>
    <t>доска для закусок</t>
  </si>
  <si>
    <t>контейнер для хранения смеси</t>
  </si>
  <si>
    <t>зубная паста лесной бальзам форте</t>
  </si>
  <si>
    <t>кастрюля с антипригарным покрытием 3л</t>
  </si>
  <si>
    <t>полусапожки женские зимние натуральная кожа натуральный мех</t>
  </si>
  <si>
    <t>портрет дориана грея эксмо</t>
  </si>
  <si>
    <t>накладка для защиты кабеля</t>
  </si>
  <si>
    <t>жидкая кожа красная</t>
  </si>
  <si>
    <t>стремянка для кухни</t>
  </si>
  <si>
    <t>ботинки рейма для девочек</t>
  </si>
  <si>
    <t xml:space="preserve">для денег </t>
  </si>
  <si>
    <t xml:space="preserve">кошелек для девочек </t>
  </si>
  <si>
    <t>щётка для жалюзи</t>
  </si>
  <si>
    <t>массажный пояс</t>
  </si>
  <si>
    <t>платье для девочки лен</t>
  </si>
  <si>
    <t>шорты для мальчика одежда</t>
  </si>
  <si>
    <t>румяна ninelle</t>
  </si>
  <si>
    <t>платья для невысоких женщин</t>
  </si>
  <si>
    <t xml:space="preserve">накидка на коляску </t>
  </si>
  <si>
    <t>я могу комплект</t>
  </si>
  <si>
    <t>колонки для компьютера 2.0</t>
  </si>
  <si>
    <t>игрушечный пистолет как настоящий</t>
  </si>
  <si>
    <t>ароматизаторы для выпечки</t>
  </si>
  <si>
    <t>вакуум для массажа</t>
  </si>
  <si>
    <t>шнурки для детской обуви</t>
  </si>
  <si>
    <t>шляпа ковбоя женская</t>
  </si>
  <si>
    <t>полотенце для кудрявых</t>
  </si>
  <si>
    <t>платья большой размер</t>
  </si>
  <si>
    <t>сорочка для крещения</t>
  </si>
  <si>
    <t>кармашки для одежды</t>
  </si>
  <si>
    <t>брюки спортивные детские для девочки</t>
  </si>
  <si>
    <t>серебряная сумка</t>
  </si>
  <si>
    <t>весенние шапки для девочек</t>
  </si>
  <si>
    <t>набор для создания локонов</t>
  </si>
  <si>
    <t>лифчики для девочек</t>
  </si>
  <si>
    <t>водолазка тонкая женская</t>
  </si>
  <si>
    <t>лук для охоты</t>
  </si>
  <si>
    <t>таблетки для бассейна в дозатор</t>
  </si>
  <si>
    <t>надувная анальная пробка</t>
  </si>
  <si>
    <t>линейка для спиц</t>
  </si>
  <si>
    <t xml:space="preserve">средство для удаления кутикулы </t>
  </si>
  <si>
    <t>крем капилляропротектор</t>
  </si>
  <si>
    <t>галстук для мальчиков</t>
  </si>
  <si>
    <t xml:space="preserve">для ушей </t>
  </si>
  <si>
    <t>мотопомпа для воды</t>
  </si>
  <si>
    <t xml:space="preserve">пудра флёр </t>
  </si>
  <si>
    <t>муслиновая рубашка детская</t>
  </si>
  <si>
    <t>коляска с автолюлькой</t>
  </si>
  <si>
    <t>форма для выпечки 20 см круглая</t>
  </si>
  <si>
    <t xml:space="preserve">клавиатура для ноутбука </t>
  </si>
  <si>
    <t xml:space="preserve">щетка для пола </t>
  </si>
  <si>
    <t>мишура серебристая</t>
  </si>
  <si>
    <t>форма для свеч</t>
  </si>
  <si>
    <t>тапки с пяткой</t>
  </si>
  <si>
    <t>покрывало щенячий патруль</t>
  </si>
  <si>
    <t>резинки для волос женские из волос</t>
  </si>
  <si>
    <t>маслянный фильтр</t>
  </si>
  <si>
    <t>бутылка для спорта прозрачная</t>
  </si>
  <si>
    <t>грипсы для бмх</t>
  </si>
  <si>
    <t>наклейки для ногтей стич</t>
  </si>
  <si>
    <t>автоматический лоток для котов</t>
  </si>
  <si>
    <t xml:space="preserve">наполнитель для кошачьего туалета силикагель </t>
  </si>
  <si>
    <t>всё для школы канцелярия</t>
  </si>
  <si>
    <t>платья для фотосессии</t>
  </si>
  <si>
    <t xml:space="preserve">кофта укороченная </t>
  </si>
  <si>
    <t>бальзам тефия</t>
  </si>
  <si>
    <t>украшения для слайма</t>
  </si>
  <si>
    <t>силиконовая соска</t>
  </si>
  <si>
    <t>бокал для подруги</t>
  </si>
  <si>
    <t>комплект постельного белья для девочки</t>
  </si>
  <si>
    <t>сухой кондиционер для волос</t>
  </si>
  <si>
    <t>дрифт машины радиоуправляемая</t>
  </si>
  <si>
    <t xml:space="preserve"> крем для рук</t>
  </si>
  <si>
    <t>пояс для пресса</t>
  </si>
  <si>
    <t>подарок мужчине февраля на 23</t>
  </si>
  <si>
    <t>мыло пена для диспенсеров</t>
  </si>
  <si>
    <t>умная швабра с распылителем</t>
  </si>
  <si>
    <t>заготовки для поделок для женщин</t>
  </si>
  <si>
    <t>корм для кошек роял канин для стерилизованных</t>
  </si>
  <si>
    <t>колпачки для болтов</t>
  </si>
  <si>
    <t>охладитель для ноутбука</t>
  </si>
  <si>
    <t>фильтр для xiaomi</t>
  </si>
  <si>
    <t>туника красная</t>
  </si>
  <si>
    <t>шапка на завязках для мальчика демисезонная</t>
  </si>
  <si>
    <t>детский мягкий стул</t>
  </si>
  <si>
    <t>спортивный костюм для мальчика летний</t>
  </si>
  <si>
    <t>косы для вплетения</t>
  </si>
  <si>
    <t>клипсы для носа</t>
  </si>
  <si>
    <t>развивающая книга</t>
  </si>
  <si>
    <t xml:space="preserve">контейнеры для круп </t>
  </si>
  <si>
    <t>шапка зайка с двигающиеся ушками</t>
  </si>
  <si>
    <t xml:space="preserve">божественная комедия </t>
  </si>
  <si>
    <t>сито для протирки</t>
  </si>
  <si>
    <t>классика для школьников</t>
  </si>
  <si>
    <t>расческа гребень для волос professional</t>
  </si>
  <si>
    <t>чехол для планшета 8 дюймов универсальный</t>
  </si>
  <si>
    <t>удержи мячик бондибон</t>
  </si>
  <si>
    <t>от выгорания к балансу</t>
  </si>
  <si>
    <t>магнит для жалюзи</t>
  </si>
  <si>
    <t>бутылка для собаки</t>
  </si>
  <si>
    <t>ipad 8 поколения</t>
  </si>
  <si>
    <t>палатка для торговли</t>
  </si>
  <si>
    <t>набор для рук</t>
  </si>
  <si>
    <t>занавески для зала</t>
  </si>
  <si>
    <t>фотобумага глянцевая а4</t>
  </si>
  <si>
    <t>струны для укулеле сопрано</t>
  </si>
  <si>
    <t>трикотажная кофта для девочки</t>
  </si>
  <si>
    <t>шкатулка свадебная</t>
  </si>
  <si>
    <t>шампунь эстель для всех типов волос</t>
  </si>
  <si>
    <t>kapika кроссовки для мальчиков</t>
  </si>
  <si>
    <t>рамка стеклянная</t>
  </si>
  <si>
    <t>резинка для растяжки шпагата</t>
  </si>
  <si>
    <t>подставка на стол для канцелярии</t>
  </si>
  <si>
    <t xml:space="preserve">гольфы чёрные </t>
  </si>
  <si>
    <t>миска для окрашивания</t>
  </si>
  <si>
    <t>стойка для гантелей</t>
  </si>
  <si>
    <t>лента парчовая</t>
  </si>
  <si>
    <t>одежда для куклы 50 см</t>
  </si>
  <si>
    <t>кеды тряпичные</t>
  </si>
  <si>
    <t>монтажная планка</t>
  </si>
  <si>
    <t>летняя резина r 16</t>
  </si>
  <si>
    <t>магическая уборка книга дома</t>
  </si>
  <si>
    <t>кия рио автомобильные товары</t>
  </si>
  <si>
    <t>мини крабики для волос</t>
  </si>
  <si>
    <t>жилеты для мужчин</t>
  </si>
  <si>
    <t xml:space="preserve">лак для маникюра </t>
  </si>
  <si>
    <t xml:space="preserve"> для кошек</t>
  </si>
  <si>
    <t>мойка высокого давления.</t>
  </si>
  <si>
    <t>цепочка дверная</t>
  </si>
  <si>
    <t xml:space="preserve">чехол для наушников apple </t>
  </si>
  <si>
    <t>пижама женская в рубчик</t>
  </si>
  <si>
    <t>форма кондитерская</t>
  </si>
  <si>
    <t>костюмы для девочек лето</t>
  </si>
  <si>
    <t>набор для сауны женский</t>
  </si>
  <si>
    <t>костюм с пиджаком для мальчика</t>
  </si>
  <si>
    <t xml:space="preserve">мойки высокого давления </t>
  </si>
  <si>
    <t>серебряные серьги 925</t>
  </si>
  <si>
    <t>деревянный брелок</t>
  </si>
  <si>
    <t>шпагат льняной</t>
  </si>
  <si>
    <t>миксер для кухни планетарный техника</t>
  </si>
  <si>
    <t>чехол для гладильной доски nika</t>
  </si>
  <si>
    <t>филтр для воды</t>
  </si>
  <si>
    <t>пюре детское яблоко</t>
  </si>
  <si>
    <t>бельё корректирующее</t>
  </si>
  <si>
    <t>тональный крем для лица корейский</t>
  </si>
  <si>
    <t>наклейки для органайзера</t>
  </si>
  <si>
    <t>лампа светодиодная е27</t>
  </si>
  <si>
    <t>сервировочная доска для сыра</t>
  </si>
  <si>
    <t>тетрадь а4 в клетку твердая обложка</t>
  </si>
  <si>
    <t>инкубатор для яиц автоматический блиц норма</t>
  </si>
  <si>
    <t>стеганная куртка для девочки</t>
  </si>
  <si>
    <t>мангалы для дачи с крышей</t>
  </si>
  <si>
    <t>зеленая свеча</t>
  </si>
  <si>
    <t>ролики коньки для девочки</t>
  </si>
  <si>
    <t>щипчики для сахара</t>
  </si>
  <si>
    <t>настольная игра эротик</t>
  </si>
  <si>
    <t>ветровка женская летняя adidas</t>
  </si>
  <si>
    <t>тапки моющиеся</t>
  </si>
  <si>
    <t>шпильки для волос 4 см</t>
  </si>
  <si>
    <t>магнетрон для микроволновки</t>
  </si>
  <si>
    <t>обувь джинсовая</t>
  </si>
  <si>
    <t>колба на кальян</t>
  </si>
  <si>
    <t>подставка для шляп</t>
  </si>
  <si>
    <t>кукла барби беременная</t>
  </si>
  <si>
    <t>вешалка для чашек</t>
  </si>
  <si>
    <t xml:space="preserve">фамилия </t>
  </si>
  <si>
    <t>пояс из шерсти согревающий</t>
  </si>
  <si>
    <t>нетревожные отношения</t>
  </si>
  <si>
    <t>чехол для ноутбука 15</t>
  </si>
  <si>
    <t>круги для полировки</t>
  </si>
  <si>
    <t>купальник для девочек раздельный</t>
  </si>
  <si>
    <t>масло криля капсулы</t>
  </si>
  <si>
    <t>лампа фиолетовая</t>
  </si>
  <si>
    <t>для стульев</t>
  </si>
  <si>
    <t xml:space="preserve">аркадия </t>
  </si>
  <si>
    <t>юбка тропеция</t>
  </si>
  <si>
    <t>твое женская футболка одежда</t>
  </si>
  <si>
    <t>лечебная грязь</t>
  </si>
  <si>
    <t>муфта для платка</t>
  </si>
  <si>
    <t xml:space="preserve">бейсболка для малыша </t>
  </si>
  <si>
    <t>гель для ногтей краска</t>
  </si>
  <si>
    <t>мячик для настольного тенниса</t>
  </si>
  <si>
    <t xml:space="preserve">швабра паровая </t>
  </si>
  <si>
    <t xml:space="preserve">юбка джинсовая для девочки </t>
  </si>
  <si>
    <t>электронасос для матраса</t>
  </si>
  <si>
    <t>точилка для крючков</t>
  </si>
  <si>
    <t>хлопчатобумажная ткань</t>
  </si>
  <si>
    <t>show tech для собак</t>
  </si>
  <si>
    <t>станок для бритвы</t>
  </si>
  <si>
    <t>алмазная мозаика люди</t>
  </si>
  <si>
    <t>asics футболка мужская</t>
  </si>
  <si>
    <t>корм для щенков роял канин</t>
  </si>
  <si>
    <t>широкие платья</t>
  </si>
  <si>
    <t>блокнотик для записей</t>
  </si>
  <si>
    <t>школа для дураков</t>
  </si>
  <si>
    <t>венчик для блендера бош</t>
  </si>
  <si>
    <t>для диеты</t>
  </si>
  <si>
    <t>кисть для рисования 0</t>
  </si>
  <si>
    <t>видео камеры для дома с wifi</t>
  </si>
  <si>
    <t>корзина из трикотажной пряжи</t>
  </si>
  <si>
    <t>шорты льняные мужские</t>
  </si>
  <si>
    <t>кепка женская calvin klein</t>
  </si>
  <si>
    <t>одежда для бейби борн</t>
  </si>
  <si>
    <t>londa для волос</t>
  </si>
  <si>
    <t>мягкие штаны</t>
  </si>
  <si>
    <t>обувь alessio nesca женская</t>
  </si>
  <si>
    <t>база для геля</t>
  </si>
  <si>
    <t>зимняя верхняя одежда для девочек</t>
  </si>
  <si>
    <t>куртка салатовая</t>
  </si>
  <si>
    <t>штора для ванной с карнизом</t>
  </si>
  <si>
    <t>камера для подводной съемки</t>
  </si>
  <si>
    <t xml:space="preserve">лифчик для девочки </t>
  </si>
  <si>
    <t>водная дорожка</t>
  </si>
  <si>
    <t>погремушка вязаная</t>
  </si>
  <si>
    <t>тушь для ресниц oriflame</t>
  </si>
  <si>
    <t>джинсовая рубашка для девочки sela</t>
  </si>
  <si>
    <t>узкая этажерка для кухни</t>
  </si>
  <si>
    <t>интересные книги для подростка</t>
  </si>
  <si>
    <t>обувь мужская макасины</t>
  </si>
  <si>
    <t>все для бани и сауны наборы</t>
  </si>
  <si>
    <t>наколенники для спорта женские</t>
  </si>
  <si>
    <t>ipad 6 поколения</t>
  </si>
  <si>
    <t>футболка с рисунком женская</t>
  </si>
  <si>
    <t>бутылочка для детей</t>
  </si>
  <si>
    <t>для айкоса</t>
  </si>
  <si>
    <t>мыло туалетное твердое земляничное</t>
  </si>
  <si>
    <t>тяги</t>
  </si>
  <si>
    <t>водяная пушка</t>
  </si>
  <si>
    <t>пакеты для хранения продуктов и вещей</t>
  </si>
  <si>
    <t>простынь односпальная без резинки</t>
  </si>
  <si>
    <t>блеск для губ max factor</t>
  </si>
  <si>
    <t>ткань кружевная</t>
  </si>
  <si>
    <t>шлепки для бассейна женские</t>
  </si>
  <si>
    <t>джинсы для девочки 92</t>
  </si>
  <si>
    <t>сумка черно белая</t>
  </si>
  <si>
    <t>кисть малярная строительные инструменты</t>
  </si>
  <si>
    <t>все для грызунов</t>
  </si>
  <si>
    <t>чехол для oppo a9 2020</t>
  </si>
  <si>
    <t>ящик для фруктов</t>
  </si>
  <si>
    <t>лосины для детей</t>
  </si>
  <si>
    <t>нож для охоты в для рыбалки</t>
  </si>
  <si>
    <t>искуственная пальма</t>
  </si>
  <si>
    <t>миска металлическая походная</t>
  </si>
  <si>
    <t>кальян don</t>
  </si>
  <si>
    <t>кератиновый филлер для волос</t>
  </si>
  <si>
    <t>фотоэпиляторы филипс</t>
  </si>
  <si>
    <t>крассовки для мальчиков</t>
  </si>
  <si>
    <t>футболка женская рубчик</t>
  </si>
  <si>
    <t>padovan для кроликов</t>
  </si>
  <si>
    <t>квест для взрослых</t>
  </si>
  <si>
    <t>утяжелители 1 кг</t>
  </si>
  <si>
    <t>пододеяльник серый</t>
  </si>
  <si>
    <t>набор бесшовного белья</t>
  </si>
  <si>
    <t>средство для экранов</t>
  </si>
  <si>
    <t>для недоношенных одежда</t>
  </si>
  <si>
    <t>вязанные сапоги</t>
  </si>
  <si>
    <t>снеголеп для зимних игр</t>
  </si>
  <si>
    <t>все это время книга</t>
  </si>
  <si>
    <t>спортивный костюм обтягивающий</t>
  </si>
  <si>
    <t>душевая насадка</t>
  </si>
  <si>
    <t xml:space="preserve">кофта на молнии мужская </t>
  </si>
  <si>
    <t>средство для чистки кожи</t>
  </si>
  <si>
    <t>миндальная мука мелкого помола 1 кг</t>
  </si>
  <si>
    <t>курточка весенняя</t>
  </si>
  <si>
    <t>pornhub одежда мужская</t>
  </si>
  <si>
    <t>dnc шелк для волос</t>
  </si>
  <si>
    <t>овсяная каша в пакетиках</t>
  </si>
  <si>
    <t>майка для мальчика шорты детские</t>
  </si>
  <si>
    <t>формы для куличей маленькие</t>
  </si>
  <si>
    <t>ремень для джинсов</t>
  </si>
  <si>
    <t>коробки и ящики для хранения</t>
  </si>
  <si>
    <t>краски для ткани decola</t>
  </si>
  <si>
    <t>шампунь для волос женский капус</t>
  </si>
  <si>
    <t>напольная стойка</t>
  </si>
  <si>
    <t>для кулечей</t>
  </si>
  <si>
    <t>стелька подпятник</t>
  </si>
  <si>
    <t>скакалка резиновая</t>
  </si>
  <si>
    <t>хорошие девочки отправляются</t>
  </si>
  <si>
    <t>тушь двусторонняя</t>
  </si>
  <si>
    <t>блестящие штаны</t>
  </si>
  <si>
    <t>накидка защитная для автомобиля</t>
  </si>
  <si>
    <t>звездная принцесса</t>
  </si>
  <si>
    <t>салфетки для удаления пятен с одежды</t>
  </si>
  <si>
    <t>теплая рубашка в клетку мужская</t>
  </si>
  <si>
    <t>платье для загса</t>
  </si>
  <si>
    <t>платки павлопосадские шерстяные</t>
  </si>
  <si>
    <t>кисть для кухни</t>
  </si>
  <si>
    <t>родные корма для котят</t>
  </si>
  <si>
    <t>для мальчиков адидас</t>
  </si>
  <si>
    <t xml:space="preserve">резиновая баба </t>
  </si>
  <si>
    <t xml:space="preserve">чехол для укулеле </t>
  </si>
  <si>
    <t>брюки низкая посадка</t>
  </si>
  <si>
    <t>задания для дошкольников</t>
  </si>
  <si>
    <t>графин для лимонада</t>
  </si>
  <si>
    <t>средство для мойки двигателя</t>
  </si>
  <si>
    <t xml:space="preserve">резиновая пизда </t>
  </si>
  <si>
    <t>сумка белая маленькая</t>
  </si>
  <si>
    <t>наклейка на стену детская</t>
  </si>
  <si>
    <t>трафарет для пола</t>
  </si>
  <si>
    <t>босоножки и сандалии женская на платформе</t>
  </si>
  <si>
    <t>гриль техника для кухни электрический</t>
  </si>
  <si>
    <t>ванночка для дезинфекции</t>
  </si>
  <si>
    <t>керамическая ложка</t>
  </si>
  <si>
    <t>постельное белье сатин евро турция</t>
  </si>
  <si>
    <t>штаны для спорта женские</t>
  </si>
  <si>
    <t>шапка на завязках хлопок</t>
  </si>
  <si>
    <t>переходная рамка для автомагнитолы</t>
  </si>
  <si>
    <t>коллаген янаформе</t>
  </si>
  <si>
    <t>атомайзер для духов 10 мл</t>
  </si>
  <si>
    <t>роликовая защита</t>
  </si>
  <si>
    <t xml:space="preserve">плечики для одежды </t>
  </si>
  <si>
    <t>elmex зубная щетка</t>
  </si>
  <si>
    <t>минеральная основа</t>
  </si>
  <si>
    <t>решетка на ванную деревянная</t>
  </si>
  <si>
    <t>женские льняные брюки летние</t>
  </si>
  <si>
    <t>отбеливатель для белья эко</t>
  </si>
  <si>
    <t>утяжилители</t>
  </si>
  <si>
    <t>жилетка пуховая</t>
  </si>
  <si>
    <t>пряжа стрейч</t>
  </si>
  <si>
    <t>серьги с аквамарином серебряные</t>
  </si>
  <si>
    <t>простыня 220х240 перкаль</t>
  </si>
  <si>
    <t>лента для наращивания</t>
  </si>
  <si>
    <t>шампунь тонирующий для темных волос</t>
  </si>
  <si>
    <t>librederm гель для умывания</t>
  </si>
  <si>
    <t>жидкость солевая для электронных</t>
  </si>
  <si>
    <t>крокодил для волос</t>
  </si>
  <si>
    <t>бант для подарка с днем рождения</t>
  </si>
  <si>
    <t>большие мягкие игрушки для девочек</t>
  </si>
  <si>
    <t>платок для кормления</t>
  </si>
  <si>
    <t>чехол для бас гитары</t>
  </si>
  <si>
    <t>бальзам для волос clear</t>
  </si>
  <si>
    <t>юбка желтая миди</t>
  </si>
  <si>
    <t>ингушетия</t>
  </si>
  <si>
    <t>ролик для одежды силиконовый</t>
  </si>
  <si>
    <t>спортивная бутылка для воды декатлон</t>
  </si>
  <si>
    <t>пояс грелка</t>
  </si>
  <si>
    <t>удочка летняя рыбалки 6 метров</t>
  </si>
  <si>
    <t>камуфляж горка</t>
  </si>
  <si>
    <t>пляжный волейбол</t>
  </si>
  <si>
    <t>кровать детская 140 80</t>
  </si>
  <si>
    <t>серьги месяц</t>
  </si>
  <si>
    <t>джоггеры джинсы для мальчиков</t>
  </si>
  <si>
    <t>столик сервировочный деревянный</t>
  </si>
  <si>
    <t>коптильня мангал</t>
  </si>
  <si>
    <t>матрасик в стульчик для кормления</t>
  </si>
  <si>
    <t>сок сельдерея</t>
  </si>
  <si>
    <t>кроссовки кожа мужские натуральная</t>
  </si>
  <si>
    <t>поильник для кроликов</t>
  </si>
  <si>
    <t>гель для бровей ln</t>
  </si>
  <si>
    <t>кастинговая сеть с цепью</t>
  </si>
  <si>
    <t>штаны с черепашками ниндзя</t>
  </si>
  <si>
    <t>шар для хомяка 18 см</t>
  </si>
  <si>
    <t>искусственные яйца</t>
  </si>
  <si>
    <t>вазы для цветов напольные</t>
  </si>
  <si>
    <t>маркеры для маникюра</t>
  </si>
  <si>
    <t>geox для мальчика</t>
  </si>
  <si>
    <t xml:space="preserve">натуральная кожа </t>
  </si>
  <si>
    <t>женская футболка длинная</t>
  </si>
  <si>
    <t>бумага для открытки</t>
  </si>
  <si>
    <t>кокосовое масло для тела таиланд</t>
  </si>
  <si>
    <t>шампунь для белых волос</t>
  </si>
  <si>
    <t>кухонный комбайн энергия</t>
  </si>
  <si>
    <t>морозильная камера ноу фрост</t>
  </si>
  <si>
    <t>детская шляпка</t>
  </si>
  <si>
    <t xml:space="preserve">лежанка для животных </t>
  </si>
  <si>
    <t>цветная бумага а3</t>
  </si>
  <si>
    <t>краситель для ткани красный</t>
  </si>
  <si>
    <t>магнитно меловая доска</t>
  </si>
  <si>
    <t>заготовки для магнитов</t>
  </si>
  <si>
    <t>корм хилс для кошек</t>
  </si>
  <si>
    <t>чулки для полных</t>
  </si>
  <si>
    <t>пульт для телевизора jvc</t>
  </si>
  <si>
    <t>коляска для двоих</t>
  </si>
  <si>
    <t>ароматизатор для дома ваниль</t>
  </si>
  <si>
    <t>мебельная ножка</t>
  </si>
  <si>
    <t>плита индукционная 1 конфорка</t>
  </si>
  <si>
    <t>ограничители для дверей</t>
  </si>
  <si>
    <t>подставка для вилок</t>
  </si>
  <si>
    <t>доска для хлеба</t>
  </si>
  <si>
    <t>антига платья скидки</t>
  </si>
  <si>
    <t>серьги бижутерия бабочки</t>
  </si>
  <si>
    <t xml:space="preserve">подвеска на шею мужская </t>
  </si>
  <si>
    <t>нож с деревянной ручкой</t>
  </si>
  <si>
    <t>умный заяц</t>
  </si>
  <si>
    <t>маска кислородная</t>
  </si>
  <si>
    <t>шомпол для оружия</t>
  </si>
  <si>
    <t>массажёр перкуссионный</t>
  </si>
  <si>
    <t>вытяжка кухонная на 60 см с фильтром</t>
  </si>
  <si>
    <t>резина летняя 14</t>
  </si>
  <si>
    <t>прозрачная сумка с ручками</t>
  </si>
  <si>
    <t>для мытья окон скребок</t>
  </si>
  <si>
    <t>лак для ногтей лечебный eveline</t>
  </si>
  <si>
    <t>пудра для лица loreal</t>
  </si>
  <si>
    <t>привет я родился</t>
  </si>
  <si>
    <t>лесная газета</t>
  </si>
  <si>
    <t>кнопка зажигания</t>
  </si>
  <si>
    <t>система инфузионная</t>
  </si>
  <si>
    <t>якобс молотый</t>
  </si>
  <si>
    <t>туалетная вода сладкая</t>
  </si>
  <si>
    <t>силикон для аквариума</t>
  </si>
  <si>
    <t>рыбная мука для птиц</t>
  </si>
  <si>
    <t>стяжка для коврика</t>
  </si>
  <si>
    <t>палатка для душа</t>
  </si>
  <si>
    <t>платья для кукол</t>
  </si>
  <si>
    <t>ручки блока отопителя</t>
  </si>
  <si>
    <t>тапочки для девочки резиновые</t>
  </si>
  <si>
    <t>для полотенец вешалка</t>
  </si>
  <si>
    <t>павловния</t>
  </si>
  <si>
    <t>мерная кружка стекло</t>
  </si>
  <si>
    <t>обложка для паспорта марвел</t>
  </si>
  <si>
    <t>сорочка черная</t>
  </si>
  <si>
    <t>картридж для принтера canon 445</t>
  </si>
  <si>
    <t>банка для сыпучих продуктов pasabahce</t>
  </si>
  <si>
    <t>фетиль для свечи</t>
  </si>
  <si>
    <t>пластины для гриля</t>
  </si>
  <si>
    <t>часы настольные для женщин</t>
  </si>
  <si>
    <t xml:space="preserve">фрутоняня каша </t>
  </si>
  <si>
    <t>лыжная шапка</t>
  </si>
  <si>
    <t>любимая дача</t>
  </si>
  <si>
    <t>куртка дутая мужская</t>
  </si>
  <si>
    <t xml:space="preserve">бочка дубовая </t>
  </si>
  <si>
    <t>футболка женская колинс</t>
  </si>
  <si>
    <t>пальто яркое</t>
  </si>
  <si>
    <t>брелки для детей</t>
  </si>
  <si>
    <t>патологическая анатомия</t>
  </si>
  <si>
    <t>резиновая попа</t>
  </si>
  <si>
    <t>украшения на кухню</t>
  </si>
  <si>
    <t>скраб доя лица</t>
  </si>
  <si>
    <t>цифра для торта</t>
  </si>
  <si>
    <t>книга психология влияния роберт чалдини</t>
  </si>
  <si>
    <t>тыквенная маска для лица</t>
  </si>
  <si>
    <t>очаровательная адель</t>
  </si>
  <si>
    <t xml:space="preserve">подставка декоративная </t>
  </si>
  <si>
    <t>тарелка нержавеющая</t>
  </si>
  <si>
    <t>коптильня с гидрозатвором</t>
  </si>
  <si>
    <t>джинсовая куртка черная мужская</t>
  </si>
  <si>
    <t>кофта фиолетовая</t>
  </si>
  <si>
    <t>карандаш для носа</t>
  </si>
  <si>
    <t>румяна мейбелин</t>
  </si>
  <si>
    <t>резинка платок для волос</t>
  </si>
  <si>
    <t>триммер для кошек</t>
  </si>
  <si>
    <t>byckovski натуральная кожа</t>
  </si>
  <si>
    <t>диор румяна</t>
  </si>
  <si>
    <t>лазерная линейка</t>
  </si>
  <si>
    <t>бежутерия серьги</t>
  </si>
  <si>
    <t>для заваривания кофе</t>
  </si>
  <si>
    <t>кокон в коляску</t>
  </si>
  <si>
    <t>ершик для зубов curaprox</t>
  </si>
  <si>
    <t>радиоуправляемая игрушка</t>
  </si>
  <si>
    <t>органайзер для холодильника idea</t>
  </si>
  <si>
    <t>штора интерьерная блэкаут</t>
  </si>
  <si>
    <t xml:space="preserve">посуда пластиковая </t>
  </si>
  <si>
    <t>ветровка женская sela</t>
  </si>
  <si>
    <t>градусник детский для воды</t>
  </si>
  <si>
    <t>русская нива</t>
  </si>
  <si>
    <t>коляска для мальчика</t>
  </si>
  <si>
    <t>дворники на солярис</t>
  </si>
  <si>
    <t>история игрушек 4</t>
  </si>
  <si>
    <t>geoby коляска</t>
  </si>
  <si>
    <t>карта настенная мира</t>
  </si>
  <si>
    <t>фруто няня каши</t>
  </si>
  <si>
    <t>filtero для кофе</t>
  </si>
  <si>
    <t>индикаторная бумага</t>
  </si>
  <si>
    <t>удобрения для туи</t>
  </si>
  <si>
    <t xml:space="preserve">трикотажная пряжа для вязания </t>
  </si>
  <si>
    <t>самоклеящиеся 3д панели</t>
  </si>
  <si>
    <t>рамка для фото бессмертный полк</t>
  </si>
  <si>
    <t>деревянная парковка</t>
  </si>
  <si>
    <t>кисть складная</t>
  </si>
  <si>
    <t>мироносицы для женщин</t>
  </si>
  <si>
    <t>номер для квартиры</t>
  </si>
  <si>
    <t>чехлы для подлокотников на диван</t>
  </si>
  <si>
    <t>чистая линия вв крем</t>
  </si>
  <si>
    <t>колтунорез для кошек и собак</t>
  </si>
  <si>
    <t>брюки женские для высоких</t>
  </si>
  <si>
    <t>тумба тв белая</t>
  </si>
  <si>
    <t>обувь твое для женщин</t>
  </si>
  <si>
    <t>для чайных пакетиков домик</t>
  </si>
  <si>
    <t>шляпа на мальчика</t>
  </si>
  <si>
    <t>первая зубная щетка для ребенка</t>
  </si>
  <si>
    <t>круг для унитаза</t>
  </si>
  <si>
    <t>наклейки для скейта</t>
  </si>
  <si>
    <t>резина для велосипед</t>
  </si>
  <si>
    <t>тени максфактор для век</t>
  </si>
  <si>
    <t>гарньер для загара</t>
  </si>
  <si>
    <t>увлажняющий гель для тела</t>
  </si>
  <si>
    <t>бокс для hdd</t>
  </si>
  <si>
    <t>чернила epson для принтера</t>
  </si>
  <si>
    <t>клюшки для флорбола</t>
  </si>
  <si>
    <t>форма для хлеба чугунная</t>
  </si>
  <si>
    <t>цепочка sokolov серебрянная</t>
  </si>
  <si>
    <t>пудра крем для лица</t>
  </si>
  <si>
    <t>ножи для мясорубок</t>
  </si>
  <si>
    <t xml:space="preserve">таблетки для бассейна </t>
  </si>
  <si>
    <t>футболка белая укороченная</t>
  </si>
  <si>
    <t>мужская рубашка летняя</t>
  </si>
  <si>
    <t>считай и проверяй</t>
  </si>
  <si>
    <t>lacoste для мужчин куртка</t>
  </si>
  <si>
    <t>платок для танцев</t>
  </si>
  <si>
    <t>emblem. алмазная мозаика</t>
  </si>
  <si>
    <t>веревка для сушки белья</t>
  </si>
  <si>
    <t>алеся петровна казанцева</t>
  </si>
  <si>
    <t>автоматическая перечница</t>
  </si>
  <si>
    <t>набор отмычек для замков</t>
  </si>
  <si>
    <t>нити шторы кисея</t>
  </si>
  <si>
    <t>зубная щетка в дорогу</t>
  </si>
  <si>
    <t>форма для пончиков посуда и инвентарь</t>
  </si>
  <si>
    <t>грунт для декоративно лиственных растений</t>
  </si>
  <si>
    <t>очки мужские для компьютера</t>
  </si>
  <si>
    <t>шары здоровья</t>
  </si>
  <si>
    <t>вейп для курения</t>
  </si>
  <si>
    <t>глина для лепки jovi</t>
  </si>
  <si>
    <t>тележка металлическая</t>
  </si>
  <si>
    <t xml:space="preserve">автомобильная зарядка </t>
  </si>
  <si>
    <t>синтепон наполнитель для рукоделия</t>
  </si>
  <si>
    <t>колесо для крысы</t>
  </si>
  <si>
    <t>деревянные колечки</t>
  </si>
  <si>
    <t>сушка для обуви тимсон</t>
  </si>
  <si>
    <t>тоник для волос оттеночный</t>
  </si>
  <si>
    <t>маска косметика корейская для лица</t>
  </si>
  <si>
    <t>платья для девочек 10 лет</t>
  </si>
  <si>
    <t>коробка плоская</t>
  </si>
  <si>
    <t>ботинки сказка для девочки</t>
  </si>
  <si>
    <t>деревянные сортеры</t>
  </si>
  <si>
    <t>маска омолаживающая</t>
  </si>
  <si>
    <t>энциклопедия умка с развивающими</t>
  </si>
  <si>
    <t>форма для смолы кольцо</t>
  </si>
  <si>
    <t>крем скраб для тела</t>
  </si>
  <si>
    <t>подставка для кофе</t>
  </si>
  <si>
    <t>топ для девочек спортивный бра</t>
  </si>
  <si>
    <t>красная нитка оберег</t>
  </si>
  <si>
    <t>крем для заживления тату</t>
  </si>
  <si>
    <t>рубашка летняя для мальчика</t>
  </si>
  <si>
    <t>фиксатор для ковров</t>
  </si>
  <si>
    <t>цифры для рукоделия</t>
  </si>
  <si>
    <t>машинка для полировки авто</t>
  </si>
  <si>
    <t>клей для сборных моделей</t>
  </si>
  <si>
    <t>divage тушь для ресниц 90х60х90</t>
  </si>
  <si>
    <t>леврана зубная паста</t>
  </si>
  <si>
    <t>спортмастер одежда детская</t>
  </si>
  <si>
    <t>нитки для обуви</t>
  </si>
  <si>
    <t>женская обувь сабо</t>
  </si>
  <si>
    <t>детская ветровка куртка</t>
  </si>
  <si>
    <t>форма для шоколада и льда</t>
  </si>
  <si>
    <t>губка для магнитной доски</t>
  </si>
  <si>
    <t>кейс для машинок</t>
  </si>
  <si>
    <t>зарядное устройство беспроводное</t>
  </si>
  <si>
    <t>игрушечная граната</t>
  </si>
  <si>
    <t>детские игрушки для улицы</t>
  </si>
  <si>
    <t>befree футболка женская однотонная</t>
  </si>
  <si>
    <t xml:space="preserve">молния металлическая </t>
  </si>
  <si>
    <t>швабра ксяоми</t>
  </si>
  <si>
    <t xml:space="preserve">сумка модная </t>
  </si>
  <si>
    <t>флаг 1 мая</t>
  </si>
  <si>
    <t>рубашка мужская модная</t>
  </si>
  <si>
    <t>люминесцентная лампа для аквариума</t>
  </si>
  <si>
    <t>seni подгузники для взрослых</t>
  </si>
  <si>
    <t>комбинезон для девочки зимний</t>
  </si>
  <si>
    <t>для туфель</t>
  </si>
  <si>
    <t>ip камера уличная</t>
  </si>
  <si>
    <t>кофта для мужчин</t>
  </si>
  <si>
    <t xml:space="preserve">касса детская </t>
  </si>
  <si>
    <t>лакомство для кошек палочки</t>
  </si>
  <si>
    <t>рулонная штора 65</t>
  </si>
  <si>
    <t>смартфон для ребенка</t>
  </si>
  <si>
    <t>коробка подарочная деревянная</t>
  </si>
  <si>
    <t>аккумулятор для iphone 6s</t>
  </si>
  <si>
    <t>доска для лепки а3</t>
  </si>
  <si>
    <t>подставки для удилищ</t>
  </si>
  <si>
    <t xml:space="preserve">маленькое чёрное платье </t>
  </si>
  <si>
    <t>медецинская обувь</t>
  </si>
  <si>
    <t>заглушка для проводов</t>
  </si>
  <si>
    <t xml:space="preserve">соль для посудомоечных машин </t>
  </si>
  <si>
    <t>гравировочная машинка</t>
  </si>
  <si>
    <t>для документов авто</t>
  </si>
  <si>
    <t>защитная пленка на айфон 10</t>
  </si>
  <si>
    <t>юбка в горох детская</t>
  </si>
  <si>
    <t xml:space="preserve">женская весенняя обувь </t>
  </si>
  <si>
    <t>веревка для подарка</t>
  </si>
  <si>
    <t>обезжириватели для ногтей с помпой</t>
  </si>
  <si>
    <t>для шашлыка мангал</t>
  </si>
  <si>
    <t>шапка двухслойная детская</t>
  </si>
  <si>
    <t>фгос начального общего образования</t>
  </si>
  <si>
    <t>бутылочки для новорожденных</t>
  </si>
  <si>
    <t>куртка мужская демисезонная ветровка</t>
  </si>
  <si>
    <t>блуза удлиненная</t>
  </si>
  <si>
    <t>для льда ведро</t>
  </si>
  <si>
    <t>порошок стиральный для белого</t>
  </si>
  <si>
    <t>всё для новорождённых</t>
  </si>
  <si>
    <t>кокон для детей</t>
  </si>
  <si>
    <t>кормовая свекла</t>
  </si>
  <si>
    <t>пурина уан для кошек влажный</t>
  </si>
  <si>
    <t>безникотиновая</t>
  </si>
  <si>
    <t xml:space="preserve">наполнитель для кошачьего туалета древесный </t>
  </si>
  <si>
    <t>пластелин для чистки</t>
  </si>
  <si>
    <t>экодачник все для садоводства</t>
  </si>
  <si>
    <t>бордюры для обоев</t>
  </si>
  <si>
    <t>форма для пасхи деревянная</t>
  </si>
  <si>
    <t>ложка для плова</t>
  </si>
  <si>
    <t>корм для кошек брит премиум</t>
  </si>
  <si>
    <t>индия одежда</t>
  </si>
  <si>
    <t>сумка женская keddo</t>
  </si>
  <si>
    <t>яблоки сладкие</t>
  </si>
  <si>
    <t>подростковая одежда для девочек</t>
  </si>
  <si>
    <t>дневная фурия фигурка</t>
  </si>
  <si>
    <t>подарочный бокс для мужчины</t>
  </si>
  <si>
    <t>шлепанцы и аквасоки для женщин</t>
  </si>
  <si>
    <t>гайка крепежная автомобильная</t>
  </si>
  <si>
    <t>бюстгальтер новое время для женщин</t>
  </si>
  <si>
    <t>тележка для парикмахера</t>
  </si>
  <si>
    <t>юбка многослойная</t>
  </si>
  <si>
    <t xml:space="preserve">подводка для глаз цветная </t>
  </si>
  <si>
    <t>пружина дверная</t>
  </si>
  <si>
    <t>мини пылесос для автомобиля</t>
  </si>
  <si>
    <t>горчица французская</t>
  </si>
  <si>
    <t>твоё анастасиз</t>
  </si>
  <si>
    <t>крем eveline для женщин</t>
  </si>
  <si>
    <t>бильярдный шар</t>
  </si>
  <si>
    <t>скрабик для волос</t>
  </si>
  <si>
    <t>тарелки для роллов</t>
  </si>
  <si>
    <t xml:space="preserve">блузка боди женская </t>
  </si>
  <si>
    <t>наушники беспроводные для телефона samsung</t>
  </si>
  <si>
    <t>фонарь электрошокер для самообороны</t>
  </si>
  <si>
    <t>теневая сетка для теплиц</t>
  </si>
  <si>
    <t>платье летнее женское льняное</t>
  </si>
  <si>
    <t>трика одежда для женщин</t>
  </si>
  <si>
    <t>зонты для детей</t>
  </si>
  <si>
    <t xml:space="preserve">экран для ванны </t>
  </si>
  <si>
    <t>настольные игры для пар</t>
  </si>
  <si>
    <t>подарочный набор гель для душа</t>
  </si>
  <si>
    <t>видеокамера уличная wi-fi-ip</t>
  </si>
  <si>
    <t>маяковский детям</t>
  </si>
  <si>
    <t>корсет для красоты</t>
  </si>
  <si>
    <t>деревянный танто</t>
  </si>
  <si>
    <t>бальзам ополаскиватель для волос pantene</t>
  </si>
  <si>
    <t>парные подвески для подруг</t>
  </si>
  <si>
    <t>кастомизация обуви</t>
  </si>
  <si>
    <t>юбка школьная нарядная</t>
  </si>
  <si>
    <t xml:space="preserve">выдающиеся звери </t>
  </si>
  <si>
    <t>табаки для кальяна</t>
  </si>
  <si>
    <t>рюкзаки для мальчиков школьный</t>
  </si>
  <si>
    <t xml:space="preserve">тапочки мягкие </t>
  </si>
  <si>
    <t>горшок доя цветов</t>
  </si>
  <si>
    <t>пуловеры для женщин демисезон</t>
  </si>
  <si>
    <t>губка  для тела</t>
  </si>
  <si>
    <t xml:space="preserve">блеск доя губ </t>
  </si>
  <si>
    <t>комиксы для детей дисней</t>
  </si>
  <si>
    <t>трусы женские для полных</t>
  </si>
  <si>
    <t>вязаный пиджак</t>
  </si>
  <si>
    <t>повязка на лоб для бега</t>
  </si>
  <si>
    <t>полотенца льняные кухонные</t>
  </si>
  <si>
    <t>помада для губ диваж</t>
  </si>
  <si>
    <t>картридж 123 hp для принтера</t>
  </si>
  <si>
    <t>ночная сорочка женская шелк</t>
  </si>
  <si>
    <t xml:space="preserve">переводная тату </t>
  </si>
  <si>
    <t>салатовая шапка</t>
  </si>
  <si>
    <t>футболка бифри для женщин</t>
  </si>
  <si>
    <t>держатель для клубка пряжи</t>
  </si>
  <si>
    <t xml:space="preserve">балетки чёрные </t>
  </si>
  <si>
    <t>сумка дородная</t>
  </si>
  <si>
    <t>платья на праздник</t>
  </si>
  <si>
    <t>лоток для кота с бортиком</t>
  </si>
  <si>
    <t>протеиновые коктейли для похудения 900</t>
  </si>
  <si>
    <t xml:space="preserve">солнечная система </t>
  </si>
  <si>
    <t>maybelline new york суперстойкая жидкая матовая помада для губ super stay matte ink</t>
  </si>
  <si>
    <t>черные велосипедки для девочки</t>
  </si>
  <si>
    <t>чехол для снегохода</t>
  </si>
  <si>
    <t>соколов подвеска золотая</t>
  </si>
  <si>
    <t>тени для век набор</t>
  </si>
  <si>
    <t xml:space="preserve">шелковая резинка </t>
  </si>
  <si>
    <t>парные кулоны для троих</t>
  </si>
  <si>
    <t>таймер для туалета</t>
  </si>
  <si>
    <t>бигуди для волос мягкие</t>
  </si>
  <si>
    <t>кушон o’cheal</t>
  </si>
  <si>
    <t>картина для двоих</t>
  </si>
  <si>
    <t>гирлянда на рамадан</t>
  </si>
  <si>
    <t>корсет для плеч</t>
  </si>
  <si>
    <t>бутылка для новорожденных</t>
  </si>
  <si>
    <t>льняная мужская рубашка</t>
  </si>
  <si>
    <t>патчи для мужчин</t>
  </si>
  <si>
    <t>шторы для зала тюль</t>
  </si>
  <si>
    <t>одежда для новорождённого</t>
  </si>
  <si>
    <t xml:space="preserve">хайлайтер для тела </t>
  </si>
  <si>
    <t>стекло для хонор 10i</t>
  </si>
  <si>
    <t>твое футболка укороченная</t>
  </si>
  <si>
    <t>воск для депиляции клеопатра</t>
  </si>
  <si>
    <t>накидка женская белая</t>
  </si>
  <si>
    <t>пакет для воды</t>
  </si>
  <si>
    <t>боксёры мужские</t>
  </si>
  <si>
    <t>намордник для собаки</t>
  </si>
  <si>
    <t>сакральная геометрия</t>
  </si>
  <si>
    <t>для штор подхват магнит 2шт</t>
  </si>
  <si>
    <t>зубная щётка детская электрическая</t>
  </si>
  <si>
    <t>корм для кошек brooksfield</t>
  </si>
  <si>
    <t>нитки лилия</t>
  </si>
  <si>
    <t>для катера</t>
  </si>
  <si>
    <t>крем для рук защитный</t>
  </si>
  <si>
    <t>каллиграфия маркер</t>
  </si>
  <si>
    <t>последняя миссия ангела</t>
  </si>
  <si>
    <t>куртка весенняя женская белая</t>
  </si>
  <si>
    <t>блокнот для учителя</t>
  </si>
  <si>
    <t>лопатка кухонная металлическая</t>
  </si>
  <si>
    <t xml:space="preserve">футбольный мячи </t>
  </si>
  <si>
    <t>качели напольная</t>
  </si>
  <si>
    <t>липобейз для тела</t>
  </si>
  <si>
    <t>брюки  для девочки</t>
  </si>
  <si>
    <t>подушка декоративная 40х40 пушистая</t>
  </si>
  <si>
    <t>siberina крем для лица</t>
  </si>
  <si>
    <t>пятновыводитель елезар</t>
  </si>
  <si>
    <t>посуда для отдыха на природе</t>
  </si>
  <si>
    <t>куртка от дождя</t>
  </si>
  <si>
    <t>синяя худи</t>
  </si>
  <si>
    <t>чехол для редми 8 про</t>
  </si>
  <si>
    <t>возбудитель для женщин капли</t>
  </si>
  <si>
    <t>adidas футболка спортивная</t>
  </si>
  <si>
    <t>маска многоразовая анатомическая</t>
  </si>
  <si>
    <t>диск с песнями</t>
  </si>
  <si>
    <t>стиральный порошок автомат корея</t>
  </si>
  <si>
    <t>дорожная сумка детская</t>
  </si>
  <si>
    <t>мужская спортивная кофта</t>
  </si>
  <si>
    <t>гирляндус</t>
  </si>
  <si>
    <t>подставка для хлеба</t>
  </si>
  <si>
    <t>рубашка женская глория джинс</t>
  </si>
  <si>
    <t>гель для наращивание ногтей с блестками</t>
  </si>
  <si>
    <t>ситцевые платья</t>
  </si>
  <si>
    <t>резинка белая</t>
  </si>
  <si>
    <t xml:space="preserve">ловушка для тараканов </t>
  </si>
  <si>
    <t>банки стеклянные для спины</t>
  </si>
  <si>
    <t>клеевая схема без страз</t>
  </si>
  <si>
    <t>крючки настенные для картин</t>
  </si>
  <si>
    <t>игровой коврик для мыши на весь стол</t>
  </si>
  <si>
    <t>консилер увлажняющий</t>
  </si>
  <si>
    <t xml:space="preserve">пелёнки детские </t>
  </si>
  <si>
    <t>бизнес с нуля</t>
  </si>
  <si>
    <t>детский костюм камуфляж</t>
  </si>
  <si>
    <t>ящик с отделениями</t>
  </si>
  <si>
    <t>деревянный сортер монтессори</t>
  </si>
  <si>
    <t xml:space="preserve">ремень для девочки </t>
  </si>
  <si>
    <t xml:space="preserve">яйцо шоколадное </t>
  </si>
  <si>
    <t>ортопедическая обувь для девочки</t>
  </si>
  <si>
    <t>поставка для шаров</t>
  </si>
  <si>
    <t>пояс массажный</t>
  </si>
  <si>
    <t>наушники для iphone 11</t>
  </si>
  <si>
    <t>сифон для раковины с переливом</t>
  </si>
  <si>
    <t>электроподжиг для газовой плиты</t>
  </si>
  <si>
    <t>бальзам для волос не смываемый</t>
  </si>
  <si>
    <t>lovular солнечная серия</t>
  </si>
  <si>
    <t>черная джинсовая куртка оверсайз</t>
  </si>
  <si>
    <t>юбки для женщин длинные</t>
  </si>
  <si>
    <t xml:space="preserve">грядка садовая </t>
  </si>
  <si>
    <t>детская электрощетка</t>
  </si>
  <si>
    <t>костюм брючный летний нарядный для девочки</t>
  </si>
  <si>
    <t xml:space="preserve">черная юбка для девочки </t>
  </si>
  <si>
    <t>венчик для прикормки</t>
  </si>
  <si>
    <t>спортивный костюм для мальчика без начеса</t>
  </si>
  <si>
    <t>правила русского языка</t>
  </si>
  <si>
    <t>сады придонья яблоко</t>
  </si>
  <si>
    <t>блюдо для торта вращающееся</t>
  </si>
  <si>
    <t>стол для двоих</t>
  </si>
  <si>
    <t>кофта детская для девочки</t>
  </si>
  <si>
    <t>блок питания для тату машинки</t>
  </si>
  <si>
    <t>флажок на 9 мая</t>
  </si>
  <si>
    <t>раскладные стулья для кухни</t>
  </si>
  <si>
    <t>колготки детские для девочки</t>
  </si>
  <si>
    <t>леска фидерная</t>
  </si>
  <si>
    <t>садовая лавка</t>
  </si>
  <si>
    <t>деревянные развивашки</t>
  </si>
  <si>
    <t>краска потолочная</t>
  </si>
  <si>
    <t>сережка на хрящ</t>
  </si>
  <si>
    <t>серьги для девочек в школу</t>
  </si>
  <si>
    <t>ботфорты женские натуральная кожа</t>
  </si>
  <si>
    <t>кпб бязь</t>
  </si>
  <si>
    <t>baon куртка для женщин</t>
  </si>
  <si>
    <t>пенка для умывания корея лица</t>
  </si>
  <si>
    <t>спортивный костюм на мальчика россия</t>
  </si>
  <si>
    <t>горшки большие для цветов</t>
  </si>
  <si>
    <t>платье тропеция</t>
  </si>
  <si>
    <t>плед на диван вязаный</t>
  </si>
  <si>
    <t>для канапе форма</t>
  </si>
  <si>
    <t>игра поймай мяч</t>
  </si>
  <si>
    <t>гайка секретная</t>
  </si>
  <si>
    <t>шапка для девочки однослойная</t>
  </si>
  <si>
    <t>воск для кончиков волос</t>
  </si>
  <si>
    <t>джинсы для девочки клёш</t>
  </si>
  <si>
    <t>зубная паста аюрведическая</t>
  </si>
  <si>
    <t>бутылка для моющих средств</t>
  </si>
  <si>
    <t>sony колонка портативная</t>
  </si>
  <si>
    <t>насадки для гравера по дереву</t>
  </si>
  <si>
    <t>карандаш для губ арт визаж</t>
  </si>
  <si>
    <t xml:space="preserve">краска для машины </t>
  </si>
  <si>
    <t>накидка для невесты</t>
  </si>
  <si>
    <t xml:space="preserve">винтовка пневматическая </t>
  </si>
  <si>
    <t>чашки для чая стекло</t>
  </si>
  <si>
    <t>дисковая пила макита</t>
  </si>
  <si>
    <t>подлинная история анны карениной</t>
  </si>
  <si>
    <t>электронная сигарета smok</t>
  </si>
  <si>
    <t>товары для самогона</t>
  </si>
  <si>
    <t>насос для перекачки масла</t>
  </si>
  <si>
    <t>краска для волос матрикс 4</t>
  </si>
  <si>
    <t>лента для шаров розовая</t>
  </si>
  <si>
    <t>беспроводная клавиатура для планшета</t>
  </si>
  <si>
    <t>воск для депиляции мужской</t>
  </si>
  <si>
    <t>удобрение для цитрусовых растений</t>
  </si>
  <si>
    <t>ремень для джинс женский</t>
  </si>
  <si>
    <t>перекись для волос</t>
  </si>
  <si>
    <t>горка для купания angelcare</t>
  </si>
  <si>
    <t>суспензия для собак</t>
  </si>
  <si>
    <t>футболки глория джинс женские</t>
  </si>
  <si>
    <t>вешалка напольная для одежды белая</t>
  </si>
  <si>
    <t>кисть для покраски бровей</t>
  </si>
  <si>
    <t>скрытая ручка для мебели</t>
  </si>
  <si>
    <t>probalance для стерилизованных кошек</t>
  </si>
  <si>
    <t>заглушка для мяча</t>
  </si>
  <si>
    <t>нарядное платье для девочки длинный рукав</t>
  </si>
  <si>
    <t>обувь женская полнота 12</t>
  </si>
  <si>
    <t>чехлы для автомобильных колес</t>
  </si>
  <si>
    <t>рубашка платье женская</t>
  </si>
  <si>
    <t>шампунь от выпадения волос для женщин</t>
  </si>
  <si>
    <t>карточки для малыша</t>
  </si>
  <si>
    <t>питание для детей</t>
  </si>
  <si>
    <t>мицелярная вола</t>
  </si>
  <si>
    <t>крем для депиляции интимной</t>
  </si>
  <si>
    <t>канитель мягкая</t>
  </si>
  <si>
    <t xml:space="preserve">канцелярия ручки </t>
  </si>
  <si>
    <t>яйца шоколадные декор</t>
  </si>
  <si>
    <t>romer обувь для женщин</t>
  </si>
  <si>
    <t>карандаш для бровей pupa</t>
  </si>
  <si>
    <t>пухля гравити фолз игрушка</t>
  </si>
  <si>
    <t>любовь под напряжением</t>
  </si>
  <si>
    <t xml:space="preserve">пудра для лица прозрачная </t>
  </si>
  <si>
    <t>фотобумага матовая а4</t>
  </si>
  <si>
    <t>детские платья на выпускной</t>
  </si>
  <si>
    <t>подставка для посуды настольная</t>
  </si>
  <si>
    <t>грелки для ног</t>
  </si>
  <si>
    <t>зубная паста для курящих</t>
  </si>
  <si>
    <t>шапка мужская осень весна</t>
  </si>
  <si>
    <t>посуда для масла</t>
  </si>
  <si>
    <t>ahava для лица</t>
  </si>
  <si>
    <t xml:space="preserve">мужская джинсовка </t>
  </si>
  <si>
    <t>ключ для каретки</t>
  </si>
  <si>
    <t>индийская</t>
  </si>
  <si>
    <t>сухие сливки для взбивания</t>
  </si>
  <si>
    <t>туника для офиса</t>
  </si>
  <si>
    <t>одеяло льняное</t>
  </si>
  <si>
    <t>перловая крупа</t>
  </si>
  <si>
    <t>полиэтилен для теплиц</t>
  </si>
  <si>
    <t>русская литература</t>
  </si>
  <si>
    <t>кольцо для похудения medwell</t>
  </si>
  <si>
    <t>мармеландия</t>
  </si>
  <si>
    <t>туфли для бальных танцев низкий каблук</t>
  </si>
  <si>
    <t>гель лаки для ногтей нюд</t>
  </si>
  <si>
    <t>накидки для стульев</t>
  </si>
  <si>
    <t>плита настольная стеклокерамика</t>
  </si>
  <si>
    <t>ёлочные игрушки стекло</t>
  </si>
  <si>
    <t xml:space="preserve">обложки для паспорта </t>
  </si>
  <si>
    <t>повязки для новорожденных</t>
  </si>
  <si>
    <t>гражданская война</t>
  </si>
  <si>
    <t>armani emporio для женщин</t>
  </si>
  <si>
    <t>брюки для мужчин на лето</t>
  </si>
  <si>
    <t>ультрафиолетовая лампа для аквариума</t>
  </si>
  <si>
    <t>рубашка вечерняя</t>
  </si>
  <si>
    <t>шерстяной костюм</t>
  </si>
  <si>
    <t>смазка для катушек</t>
  </si>
  <si>
    <t xml:space="preserve">стол деревянный </t>
  </si>
  <si>
    <t>серьги с жемчугом серебряные</t>
  </si>
  <si>
    <t>красивая футболка</t>
  </si>
  <si>
    <t>материал для рукоделия</t>
  </si>
  <si>
    <t>белье для девочки</t>
  </si>
  <si>
    <t>масло для ванн</t>
  </si>
  <si>
    <t>коробка для хранения часов</t>
  </si>
  <si>
    <t xml:space="preserve">растущая парта </t>
  </si>
  <si>
    <t>ручка черная тонкая</t>
  </si>
  <si>
    <t>плита одноконфорочная</t>
  </si>
  <si>
    <t>резина для фитнеса 50 кг</t>
  </si>
  <si>
    <t>для игрушек в ванную сетка</t>
  </si>
  <si>
    <t>среда развития игрушки</t>
  </si>
  <si>
    <t>семечки для птиц</t>
  </si>
  <si>
    <t>джинсовые куртки для женщин</t>
  </si>
  <si>
    <t>молния разъемная 40 см</t>
  </si>
  <si>
    <t>кроткая</t>
  </si>
  <si>
    <t>сиропы для кофе barinoff</t>
  </si>
  <si>
    <t>платье к 9 мая</t>
  </si>
  <si>
    <t>geox кроссовки для мальчиков</t>
  </si>
  <si>
    <t>одежда женская из льна</t>
  </si>
  <si>
    <t>масла для бороды</t>
  </si>
  <si>
    <t>фиксатор для жалюзи</t>
  </si>
  <si>
    <t>детское постельное белье для девочки</t>
  </si>
  <si>
    <t>аксессуары для ухода</t>
  </si>
  <si>
    <t>наклейка мияги</t>
  </si>
  <si>
    <t>грелка гелевая</t>
  </si>
  <si>
    <t xml:space="preserve">пирсинг для ногтей </t>
  </si>
  <si>
    <t>защита для детей для самоката</t>
  </si>
  <si>
    <t>мамуляндия девочки</t>
  </si>
  <si>
    <t>двенадцать месяцев</t>
  </si>
  <si>
    <t>подставка для яица</t>
  </si>
  <si>
    <t>турка для кофе медная 200 мл</t>
  </si>
  <si>
    <t>фотобумага для принтера</t>
  </si>
  <si>
    <t>guess одежда женская</t>
  </si>
  <si>
    <t>статуэтки для интерьера семья</t>
  </si>
  <si>
    <t>от мозолей для обуви и ежедневного применения</t>
  </si>
  <si>
    <t>йодовая шашка</t>
  </si>
  <si>
    <t>твоё брюки женские</t>
  </si>
  <si>
    <t>катушка триммерная</t>
  </si>
  <si>
    <t>чехол на сяоми</t>
  </si>
  <si>
    <t>фетровая книга</t>
  </si>
  <si>
    <t>для миксера</t>
  </si>
  <si>
    <t>зубные щетки мягкие</t>
  </si>
  <si>
    <t>футболка женская белая хлопок</t>
  </si>
  <si>
    <t>пряный виски</t>
  </si>
  <si>
    <t>щупы для тестера</t>
  </si>
  <si>
    <t xml:space="preserve">для похода </t>
  </si>
  <si>
    <t>сетка для хранения овощей</t>
  </si>
  <si>
    <t>зажим для денег кожаный</t>
  </si>
  <si>
    <t>браслет для apple watch se 40</t>
  </si>
  <si>
    <t xml:space="preserve">крючки для одежды </t>
  </si>
  <si>
    <t>кисти для макияжа с натуральным ворсом</t>
  </si>
  <si>
    <t>средства для ног</t>
  </si>
  <si>
    <t>подгузники для девочек</t>
  </si>
  <si>
    <t>соль нитратная</t>
  </si>
  <si>
    <t>накладка для мебели</t>
  </si>
  <si>
    <t xml:space="preserve">палитра для лаков </t>
  </si>
  <si>
    <t>кроссовки для тенниса мужские</t>
  </si>
  <si>
    <t>тесьма для рукоделия хлопок</t>
  </si>
  <si>
    <t>купальник гимнастики для спортивной</t>
  </si>
  <si>
    <t>для маникюра дизайн</t>
  </si>
  <si>
    <t>велосипедная корзинка</t>
  </si>
  <si>
    <t>джинсы для девочек sela</t>
  </si>
  <si>
    <t>наклейки для подарка</t>
  </si>
  <si>
    <t>автоматическая палатка</t>
  </si>
  <si>
    <t>мягкие брелки</t>
  </si>
  <si>
    <t>пенка для умывания либридерм</t>
  </si>
  <si>
    <t xml:space="preserve">гель для стирки ласка </t>
  </si>
  <si>
    <t>для мужчин костюмы спортивные</t>
  </si>
  <si>
    <t>медвежья желчь</t>
  </si>
  <si>
    <t>набор бижутерия серьги кольцо</t>
  </si>
  <si>
    <t>коврик для плиты</t>
  </si>
  <si>
    <t>блокнот деревянный</t>
  </si>
  <si>
    <t>шуба женская норковая</t>
  </si>
  <si>
    <t>мягкая игрушка обнимашка</t>
  </si>
  <si>
    <t>для мальчиков куртки весна</t>
  </si>
  <si>
    <t>картина по номерам змея</t>
  </si>
  <si>
    <t>футбольная форма челси</t>
  </si>
  <si>
    <t>стойки для удочек</t>
  </si>
  <si>
    <t>инфракрасная лампа для курятника</t>
  </si>
  <si>
    <t>одеяло 200х220 всесезонное</t>
  </si>
  <si>
    <t>резиновый коврик для кухни</t>
  </si>
  <si>
    <t xml:space="preserve">ягоды </t>
  </si>
  <si>
    <t>примула махровая</t>
  </si>
  <si>
    <t xml:space="preserve">сумка коричневая </t>
  </si>
  <si>
    <t xml:space="preserve">глория джинс женская </t>
  </si>
  <si>
    <t>сменная кассета для фильтра</t>
  </si>
  <si>
    <t>перчатки хозяйственные латексные</t>
  </si>
  <si>
    <t xml:space="preserve">сумка на колёсах </t>
  </si>
  <si>
    <t>зонтики для коктейлей</t>
  </si>
  <si>
    <t>пояс и чулки</t>
  </si>
  <si>
    <t>миска для собак на подставке</t>
  </si>
  <si>
    <t>деревянная вилка</t>
  </si>
  <si>
    <t>крем для лица новосвит</t>
  </si>
  <si>
    <t>шнур для лампы</t>
  </si>
  <si>
    <t>постельное белье турция хлопок</t>
  </si>
  <si>
    <t>рюкзак для гимнастики маленький</t>
  </si>
  <si>
    <t>ножки для кухни</t>
  </si>
  <si>
    <t>школа рисования книга</t>
  </si>
  <si>
    <t>футболка для мальчика 122</t>
  </si>
  <si>
    <t>выпрямитель babyliss</t>
  </si>
  <si>
    <t>пистолет для мыльных пузырей на батарейках</t>
  </si>
  <si>
    <t xml:space="preserve">панели для стен </t>
  </si>
  <si>
    <t>толстовка для девочек с начесом</t>
  </si>
  <si>
    <t>для сауны набор</t>
  </si>
  <si>
    <t>для приготовления смеси</t>
  </si>
  <si>
    <t>расческа для причесок</t>
  </si>
  <si>
    <t>босоножки для девочек котофей</t>
  </si>
  <si>
    <t>базовая кофта</t>
  </si>
  <si>
    <t>снуд для храма</t>
  </si>
  <si>
    <t>прибор для измерения кислорода в крови</t>
  </si>
  <si>
    <t>дарсонваль для лица, тела в для волос</t>
  </si>
  <si>
    <t>кроссовки с камнями</t>
  </si>
  <si>
    <t>сушеный апельсин для декора</t>
  </si>
  <si>
    <t>на день рождения подарки девушке</t>
  </si>
  <si>
    <t>летние футболки для девочек</t>
  </si>
  <si>
    <t>красотка для женщин</t>
  </si>
  <si>
    <t>восхитительная ведьма книга</t>
  </si>
  <si>
    <t>для стерилизации банок</t>
  </si>
  <si>
    <t>для чистки кистей для макияжа</t>
  </si>
  <si>
    <t>глина для печи</t>
  </si>
  <si>
    <t xml:space="preserve"> женская обувь</t>
  </si>
  <si>
    <t>полотенце для новорождённых</t>
  </si>
  <si>
    <t>классическое платье для работы</t>
  </si>
  <si>
    <t>футболка желтая для мальчика</t>
  </si>
  <si>
    <t>форма для хлеба круглая</t>
  </si>
  <si>
    <t>чехол для реалми 8i</t>
  </si>
  <si>
    <t>кусалка для собак</t>
  </si>
  <si>
    <t>злая зая</t>
  </si>
  <si>
    <t>джинсы  для беременных</t>
  </si>
  <si>
    <t>майка женская бесшовная</t>
  </si>
  <si>
    <t>кожаная куртка для малыша</t>
  </si>
  <si>
    <t>сахарница прозрачная</t>
  </si>
  <si>
    <t>еда для котят</t>
  </si>
  <si>
    <t>алерана для волос</t>
  </si>
  <si>
    <t>ручки для шкафов</t>
  </si>
  <si>
    <t>футболка мужская медведь</t>
  </si>
  <si>
    <t xml:space="preserve">тюль для кухни короткая </t>
  </si>
  <si>
    <t>компрессор для пруда</t>
  </si>
  <si>
    <t>постельное бельё двухспальное</t>
  </si>
  <si>
    <t>держатели для балконных ящиков</t>
  </si>
  <si>
    <t>куртка для девочки весна 104</t>
  </si>
  <si>
    <t>щетка для мытья автомобиля автомобильные товары</t>
  </si>
  <si>
    <t>кокосовая косметика</t>
  </si>
  <si>
    <t>крепление для ковриков</t>
  </si>
  <si>
    <t>гель лак с эффектом перепелиного яйца</t>
  </si>
  <si>
    <t xml:space="preserve">термонаклейки для яиц </t>
  </si>
  <si>
    <t>ролики для душевой кабины 25 мм</t>
  </si>
  <si>
    <t xml:space="preserve">яркие футболки </t>
  </si>
  <si>
    <t>этикетки для детской одежды</t>
  </si>
  <si>
    <t>худи чёрная</t>
  </si>
  <si>
    <t>пояс женский широкий белый</t>
  </si>
  <si>
    <t>котофей для мальчиков кроссовки</t>
  </si>
  <si>
    <t xml:space="preserve">масла для губ </t>
  </si>
  <si>
    <t>ночная повязка на глаза</t>
  </si>
  <si>
    <t>fila одежда женская</t>
  </si>
  <si>
    <t>мужская шапка зимняя</t>
  </si>
  <si>
    <t>накидка для автолюльки</t>
  </si>
  <si>
    <t>тайская еда</t>
  </si>
  <si>
    <t>краска для волос белый</t>
  </si>
  <si>
    <t>сквалан для лица 365</t>
  </si>
  <si>
    <t>бейсболка женская глубокая</t>
  </si>
  <si>
    <t>уличная качель</t>
  </si>
  <si>
    <t>бочка пластиковая для воды с краном</t>
  </si>
  <si>
    <t>витамины для диабетиков</t>
  </si>
  <si>
    <t>мицелярна вода</t>
  </si>
  <si>
    <t>для серфинга</t>
  </si>
  <si>
    <t>крем для коррекции фигуры</t>
  </si>
  <si>
    <t xml:space="preserve">звёздочка </t>
  </si>
  <si>
    <t>жидкий глиттер для глаз</t>
  </si>
  <si>
    <t>глория джинс на мальчика</t>
  </si>
  <si>
    <t>детский халат для девочки махровый</t>
  </si>
  <si>
    <t>глория джинс  для девочек</t>
  </si>
  <si>
    <t>протея</t>
  </si>
  <si>
    <t>ножницы для бороды</t>
  </si>
  <si>
    <t>серьги для подростка</t>
  </si>
  <si>
    <t>пояс свадебный</t>
  </si>
  <si>
    <t>туфли змея</t>
  </si>
  <si>
    <t>воск для пилона</t>
  </si>
  <si>
    <t xml:space="preserve">летние платья женские легкие </t>
  </si>
  <si>
    <t>dessert блеск для губ</t>
  </si>
  <si>
    <t>белый пододеяльник</t>
  </si>
  <si>
    <t>пена для чистки оружия</t>
  </si>
  <si>
    <t>sergio tacchini для мужчин</t>
  </si>
  <si>
    <t>жидкие тени для век luxvisage</t>
  </si>
  <si>
    <t>ботинки для девочки демисезон</t>
  </si>
  <si>
    <t>влажная салфетка</t>
  </si>
  <si>
    <t>cerave крем увлажняющий крем</t>
  </si>
  <si>
    <t>мияги толстовка</t>
  </si>
  <si>
    <t>шпули для мулине</t>
  </si>
  <si>
    <t>блузки для школы</t>
  </si>
  <si>
    <t>необычные украшения</t>
  </si>
  <si>
    <t>все для гель лака</t>
  </si>
  <si>
    <t>деревянные магниты</t>
  </si>
  <si>
    <t>адаптер для автомобиля</t>
  </si>
  <si>
    <t>светодиодная лампа уличная</t>
  </si>
  <si>
    <t>коричневая краска для бровей</t>
  </si>
  <si>
    <t>тетради для школы</t>
  </si>
  <si>
    <t>набор гель для душа мужской</t>
  </si>
  <si>
    <t>набор кистей для бровей</t>
  </si>
  <si>
    <t>бальзам для волос londa</t>
  </si>
  <si>
    <t>under armour для мужчин одежда</t>
  </si>
  <si>
    <t>комплект комбинезонов для новорожденных</t>
  </si>
  <si>
    <t>куртка oodji верхняя одежда</t>
  </si>
  <si>
    <t>инжектор питания для антенны</t>
  </si>
  <si>
    <t>эмалированная посуда сербия</t>
  </si>
  <si>
    <t xml:space="preserve">ящерица </t>
  </si>
  <si>
    <t>koroleva лак для ногтей</t>
  </si>
  <si>
    <t>для дома декор товары</t>
  </si>
  <si>
    <t>сетка москитная шторы и аксессуары</t>
  </si>
  <si>
    <t xml:space="preserve">пяльце </t>
  </si>
  <si>
    <t>коляска с перекидной</t>
  </si>
  <si>
    <t>канекалон для волос длинный</t>
  </si>
  <si>
    <t>flovera для губ</t>
  </si>
  <si>
    <t xml:space="preserve">худи черная </t>
  </si>
  <si>
    <t>куртки для девочек весна</t>
  </si>
  <si>
    <t xml:space="preserve">колготки детские для девочек </t>
  </si>
  <si>
    <t>женская  футболка</t>
  </si>
  <si>
    <t>подушка для чтения</t>
  </si>
  <si>
    <t>пресс для пуговиц</t>
  </si>
  <si>
    <t>украшение для crocs</t>
  </si>
  <si>
    <t>мастика для пола</t>
  </si>
  <si>
    <t xml:space="preserve">повязка спортивная </t>
  </si>
  <si>
    <t>массажная щетка от целлюлита</t>
  </si>
  <si>
    <t>ингалятор izi</t>
  </si>
  <si>
    <t>держатель для жидкого мыла</t>
  </si>
  <si>
    <t>redmond чаша для мультиварки</t>
  </si>
  <si>
    <t>платья из шифона большого размера</t>
  </si>
  <si>
    <t>столик для рисования</t>
  </si>
  <si>
    <t>сух поёк</t>
  </si>
  <si>
    <t>набор для украшения пасхальных яиц</t>
  </si>
  <si>
    <t>сундучок свадебный вседлясвадьбы</t>
  </si>
  <si>
    <t>блюдо деревянное круглое</t>
  </si>
  <si>
    <t>декор для торта холодное сердце</t>
  </si>
  <si>
    <t>rodnя</t>
  </si>
  <si>
    <t>корм hills для собак</t>
  </si>
  <si>
    <t>костюмы для кошек</t>
  </si>
  <si>
    <t>широкие джинсы мужские посадка высокая</t>
  </si>
  <si>
    <t>ecolatier маска для волос</t>
  </si>
  <si>
    <t>набор стеклянных контейнеров с крышками</t>
  </si>
  <si>
    <t>вытяжка для вентиляции</t>
  </si>
  <si>
    <t>карточки я родился</t>
  </si>
  <si>
    <t>краска для волос estel делюкс</t>
  </si>
  <si>
    <t>диафильм сказки детям</t>
  </si>
  <si>
    <t>скраб для тела сухой</t>
  </si>
  <si>
    <t>тройка костюм для мальчика</t>
  </si>
  <si>
    <t>спецовка мужская комбинезон</t>
  </si>
  <si>
    <t>держатель для гитары настенный</t>
  </si>
  <si>
    <t>лимонад японский</t>
  </si>
  <si>
    <t>хаги вагги чёрный</t>
  </si>
  <si>
    <t>снежная королева шуба</t>
  </si>
  <si>
    <t>массажная щетка для мытья головы</t>
  </si>
  <si>
    <t>ореховая марка</t>
  </si>
  <si>
    <t xml:space="preserve">фрезы пламя </t>
  </si>
  <si>
    <t>полустельки для женской обуви</t>
  </si>
  <si>
    <t>зайцы игрушки мягкие</t>
  </si>
  <si>
    <t>рюкзак для девочки мягкий</t>
  </si>
  <si>
    <t>одежда детям</t>
  </si>
  <si>
    <t>резина борцовская</t>
  </si>
  <si>
    <t>платье с воротником для девочки</t>
  </si>
  <si>
    <t>средство для мыться посуды</t>
  </si>
  <si>
    <t>клавиатура для ногтей</t>
  </si>
  <si>
    <t>для интерьера наклейки</t>
  </si>
  <si>
    <t>пляжные зонты</t>
  </si>
  <si>
    <t xml:space="preserve">серьги чёрные </t>
  </si>
  <si>
    <t>спирт для маркеров</t>
  </si>
  <si>
    <t xml:space="preserve">спрей для удаления волос </t>
  </si>
  <si>
    <t>мыло для лица косметическое увлажняющее питательно</t>
  </si>
  <si>
    <t>диспенсеры для бумажных полотенец</t>
  </si>
  <si>
    <t>иглы для мяча</t>
  </si>
  <si>
    <t>бейсболка женская сетка</t>
  </si>
  <si>
    <t>кукла соня</t>
  </si>
  <si>
    <t>средство для снятия макияжа двухфазное</t>
  </si>
  <si>
    <t>полотенце мягкое</t>
  </si>
  <si>
    <t>hyaluronic для волос</t>
  </si>
  <si>
    <t>ремень для йоги декатлон</t>
  </si>
  <si>
    <t>для наград</t>
  </si>
  <si>
    <t>меч джедая лазер</t>
  </si>
  <si>
    <t>стакан для зубных щеток детский</t>
  </si>
  <si>
    <t>белая футболка с надписью женская</t>
  </si>
  <si>
    <t>черная цепочка</t>
  </si>
  <si>
    <t>вентилятор компьютерный</t>
  </si>
  <si>
    <t xml:space="preserve">нотная тетрадь </t>
  </si>
  <si>
    <t>для макияжа кисти</t>
  </si>
  <si>
    <t xml:space="preserve">прямые штаны </t>
  </si>
  <si>
    <t>among us мягкая игрушка</t>
  </si>
  <si>
    <t>бутылка для воды аниме</t>
  </si>
  <si>
    <t>таблетки для посудомоечной машины clean</t>
  </si>
  <si>
    <t>аллева корм для кошек</t>
  </si>
  <si>
    <t>для коррекции осанки</t>
  </si>
  <si>
    <t>шампунь для волос ботаник</t>
  </si>
  <si>
    <t>магнит для бейджа</t>
  </si>
  <si>
    <t>музыкальная машинка световая</t>
  </si>
  <si>
    <t>чехол для samsung a10</t>
  </si>
  <si>
    <t>наволочка непромокаемая 50х70</t>
  </si>
  <si>
    <t>поводок контроллер для собак</t>
  </si>
  <si>
    <t>увлажняющие носочки для ног</t>
  </si>
  <si>
    <t>браслеты светящиеся</t>
  </si>
  <si>
    <t>шапочки для бусин серебро</t>
  </si>
  <si>
    <t>винный шкаф деревянный</t>
  </si>
  <si>
    <t>оргонайзер для косметики</t>
  </si>
  <si>
    <t>женская толстовка из флиса</t>
  </si>
  <si>
    <t>двух этажная кровать для детей</t>
  </si>
  <si>
    <t>мужская печатка золотая</t>
  </si>
  <si>
    <t>насос для футбольного мяча</t>
  </si>
  <si>
    <t>футболка молодежная женская</t>
  </si>
  <si>
    <t>гранулятор для комбикорма</t>
  </si>
  <si>
    <t>обувь на платформе женская</t>
  </si>
  <si>
    <t>сквизер для рисования</t>
  </si>
  <si>
    <t>средства для окон</t>
  </si>
  <si>
    <t>кондиционер для белья synergetic 5л</t>
  </si>
  <si>
    <t>глиттер для глаз палетка</t>
  </si>
  <si>
    <t>рама для картины 60х90</t>
  </si>
  <si>
    <t>сумка женская зарина</t>
  </si>
  <si>
    <t xml:space="preserve">сумка для еды </t>
  </si>
  <si>
    <t>ушастый нянь кондиционер</t>
  </si>
  <si>
    <t>пневматическое ружьё</t>
  </si>
  <si>
    <t>механическая клавиатура с подсветкой</t>
  </si>
  <si>
    <t>шоколадный декор для торта</t>
  </si>
  <si>
    <t>доска для лего</t>
  </si>
  <si>
    <t>adidas  для женщин</t>
  </si>
  <si>
    <t>для хранения мелочей</t>
  </si>
  <si>
    <t>guess кошелек для женщин</t>
  </si>
  <si>
    <t>ремень для часов 20 мм</t>
  </si>
  <si>
    <t>бескаркасная щетка стеклоочистителя</t>
  </si>
  <si>
    <t>леска для браслета</t>
  </si>
  <si>
    <t>щетка электрическая зубная</t>
  </si>
  <si>
    <t>джинсовая куртка для мальчика modis</t>
  </si>
  <si>
    <t>одежда для отдыха на море</t>
  </si>
  <si>
    <t xml:space="preserve">акрил для ткани </t>
  </si>
  <si>
    <t xml:space="preserve">для беременных платье </t>
  </si>
  <si>
    <t>платье для девочек летнее</t>
  </si>
  <si>
    <t>семена партнёр</t>
  </si>
  <si>
    <t>полки для рассады на окно</t>
  </si>
  <si>
    <t>топ спортивный женский для фитнеса</t>
  </si>
  <si>
    <t>аксесуары для штор</t>
  </si>
  <si>
    <t>одежда zolla для мужчин</t>
  </si>
  <si>
    <t>розовое масло болгария</t>
  </si>
  <si>
    <t>белая шапка для девочки</t>
  </si>
  <si>
    <t>настольная игра какой ты мем</t>
  </si>
  <si>
    <t>серьги гвоздики ювелирные украшения</t>
  </si>
  <si>
    <t>каркас для букета</t>
  </si>
  <si>
    <t>barkito для мальчиков</t>
  </si>
  <si>
    <t xml:space="preserve">виниловая пленка </t>
  </si>
  <si>
    <t>флюид для ногтей</t>
  </si>
  <si>
    <t>abc бытовая химия</t>
  </si>
  <si>
    <t>керамическая лампочка</t>
  </si>
  <si>
    <t>пинцет для бровей solinberg</t>
  </si>
  <si>
    <t>книга с мягкими пазлами</t>
  </si>
  <si>
    <t>мешок для пылесоса lg storm extra</t>
  </si>
  <si>
    <t>сушеные цветы для творчества</t>
  </si>
  <si>
    <t>смола жевательная</t>
  </si>
  <si>
    <t xml:space="preserve">утя лалафанфан </t>
  </si>
  <si>
    <t>наконечники для лыжероллеров</t>
  </si>
  <si>
    <t>игрушка для собак мягкая</t>
  </si>
  <si>
    <t>зарядка для iphone 8</t>
  </si>
  <si>
    <t>бравл старс для детей</t>
  </si>
  <si>
    <t>засушенные растения</t>
  </si>
  <si>
    <t>гель для вьющихся волос</t>
  </si>
  <si>
    <t>рубашка твое женская</t>
  </si>
  <si>
    <t>ручка дверная деревянная</t>
  </si>
  <si>
    <t xml:space="preserve">аккумуляторный опрыскиватель </t>
  </si>
  <si>
    <t>футболка с вышивкой мужская</t>
  </si>
  <si>
    <t>цепочка на запястье мужская</t>
  </si>
  <si>
    <t>шинковка для моркови</t>
  </si>
  <si>
    <t>цепь мужская серебро</t>
  </si>
  <si>
    <t>массажная скалка</t>
  </si>
  <si>
    <t>тарелка для свч samsung</t>
  </si>
  <si>
    <t>маленькая злая книга 2</t>
  </si>
  <si>
    <t>паяльник для пластиковых строительные инструменты</t>
  </si>
  <si>
    <t xml:space="preserve">куртка глория джинс </t>
  </si>
  <si>
    <t xml:space="preserve">румяна жидкие </t>
  </si>
  <si>
    <t>fukai трусы для мужчин</t>
  </si>
  <si>
    <t>водяная мельница</t>
  </si>
  <si>
    <t>майка утяжка</t>
  </si>
  <si>
    <t>спонжи для пудры</t>
  </si>
  <si>
    <t>для ноутбука рюкзак</t>
  </si>
  <si>
    <t>devita женская одежда белорусская</t>
  </si>
  <si>
    <t>рокс зубная паста детская</t>
  </si>
  <si>
    <t>баночка для корицы</t>
  </si>
  <si>
    <t>угловая лампа</t>
  </si>
  <si>
    <t>крем для рук питательный с дозатором</t>
  </si>
  <si>
    <t>чехол для хонор 20 про</t>
  </si>
  <si>
    <t>шапокляк</t>
  </si>
  <si>
    <t>яйцо растущее в воде</t>
  </si>
  <si>
    <t>рубашка белая мужская короткий рукав</t>
  </si>
  <si>
    <t xml:space="preserve">футболка удлинённая </t>
  </si>
  <si>
    <t>одеяло альвитек</t>
  </si>
  <si>
    <t>платья 1000 нарядов</t>
  </si>
  <si>
    <t>спортивный костюм для бега женский</t>
  </si>
  <si>
    <t>дно для люльки</t>
  </si>
  <si>
    <t>крем для кожаных изделий</t>
  </si>
  <si>
    <t>хаги ваги чёрный</t>
  </si>
  <si>
    <t>ботинки на весну для девочки</t>
  </si>
  <si>
    <t>акустическая система портативная</t>
  </si>
  <si>
    <t>канцелярия для подростков</t>
  </si>
  <si>
    <t>блеск для губ корейский</t>
  </si>
  <si>
    <t>бандана синяя</t>
  </si>
  <si>
    <t>ассорти чая в пакетиках</t>
  </si>
  <si>
    <t>комплект чехлов для мебели</t>
  </si>
  <si>
    <t>полка настенная навесная</t>
  </si>
  <si>
    <t>куртка джинсовая теплая</t>
  </si>
  <si>
    <t xml:space="preserve">ангел кровопролития </t>
  </si>
  <si>
    <t>коробка для маффинов</t>
  </si>
  <si>
    <t>заколка для объема</t>
  </si>
  <si>
    <t>набор молекулярной кухни</t>
  </si>
  <si>
    <t>рубашка женская в клетку с капюшоном</t>
  </si>
  <si>
    <t>органайзер для стаканов</t>
  </si>
  <si>
    <t>чехол для xiaomi pad 5</t>
  </si>
  <si>
    <t>revcol чернила для принтера</t>
  </si>
  <si>
    <t>ветилятор</t>
  </si>
  <si>
    <t>adidas кроссовки для девочки</t>
  </si>
  <si>
    <t xml:space="preserve">костюм для новорождённых </t>
  </si>
  <si>
    <t>женская одежда family</t>
  </si>
  <si>
    <t>музыкальная кружка</t>
  </si>
  <si>
    <t xml:space="preserve">крем для лица аравия </t>
  </si>
  <si>
    <t>магнитная доска для рисования большая</t>
  </si>
  <si>
    <t xml:space="preserve">гель для маникюра </t>
  </si>
  <si>
    <t>коем для волос</t>
  </si>
  <si>
    <t>посыпки для кулича</t>
  </si>
  <si>
    <t>липкая бумага</t>
  </si>
  <si>
    <t>поставка для яиц</t>
  </si>
  <si>
    <t>тканевая маска корея</t>
  </si>
  <si>
    <t>зарядка для телефона в машину</t>
  </si>
  <si>
    <t>футболка с рисунком женская белая</t>
  </si>
  <si>
    <t>пояс коричневый</t>
  </si>
  <si>
    <t>солнечногорская керамика</t>
  </si>
  <si>
    <t>неоновые краски для лица</t>
  </si>
  <si>
    <t>ветровки для мальчиков на лето</t>
  </si>
  <si>
    <t>вышивка на деревянной основе</t>
  </si>
  <si>
    <t>костюм камуфляж мужской</t>
  </si>
  <si>
    <t>сумка маленькая через плечо белая</t>
  </si>
  <si>
    <t>труба для кошек</t>
  </si>
  <si>
    <t>колесо для мебели</t>
  </si>
  <si>
    <t>подушка напольная</t>
  </si>
  <si>
    <t>коврики для раскатки теста</t>
  </si>
  <si>
    <t>атлас география 8 класс</t>
  </si>
  <si>
    <t>салфетки для кошек</t>
  </si>
  <si>
    <t xml:space="preserve">конституция рф </t>
  </si>
  <si>
    <t>японская косметика для волос</t>
  </si>
  <si>
    <t>валик для волос детский</t>
  </si>
  <si>
    <t>ручка шариковая набор</t>
  </si>
  <si>
    <t>брюки для девочек глория джинс</t>
  </si>
  <si>
    <t>кружки для кофе латте</t>
  </si>
  <si>
    <t>бейсболка женская кожа</t>
  </si>
  <si>
    <t>кроссовки для мальчиков 37 размер</t>
  </si>
  <si>
    <t>полка для иконы</t>
  </si>
  <si>
    <t>h 4 лампа автомобильная</t>
  </si>
  <si>
    <t>брюки прямые с высокой посадкой женские</t>
  </si>
  <si>
    <t>ходячая кукла</t>
  </si>
  <si>
    <t>баскетбольный мяс</t>
  </si>
  <si>
    <t xml:space="preserve">чай для лактации </t>
  </si>
  <si>
    <t>крем для лица легкий</t>
  </si>
  <si>
    <t>шкатулки для рукоделия</t>
  </si>
  <si>
    <t>kite школьный рюкзак для мальчика</t>
  </si>
  <si>
    <t>ежедневник учителя 2022</t>
  </si>
  <si>
    <t>шелковая простынь</t>
  </si>
  <si>
    <t xml:space="preserve">лампа для сушки </t>
  </si>
  <si>
    <t>сменный фильтр для воды</t>
  </si>
  <si>
    <t>бандана чёрная</t>
  </si>
  <si>
    <t>alize puffy fine пряжа</t>
  </si>
  <si>
    <t>куртка снежная королева для женщин</t>
  </si>
  <si>
    <t>бриллиантовая студия</t>
  </si>
  <si>
    <t>остин для мальчика</t>
  </si>
  <si>
    <t>лифтинг полоски для лица</t>
  </si>
  <si>
    <t>для маленьких собак</t>
  </si>
  <si>
    <t>джинсы клеш для невысоких</t>
  </si>
  <si>
    <t>футболка мужская обтягивающая</t>
  </si>
  <si>
    <t>жилет школьный для девочек подростков</t>
  </si>
  <si>
    <t>белые носочки детские для девочек</t>
  </si>
  <si>
    <t>чистая линия для тела</t>
  </si>
  <si>
    <t>володарская</t>
  </si>
  <si>
    <t>жевательная резинка turbo</t>
  </si>
  <si>
    <t>шифоновое платье для беременных</t>
  </si>
  <si>
    <t>бейсболка женская летняя джинсовая</t>
  </si>
  <si>
    <t>нож для разделки мяса</t>
  </si>
  <si>
    <t>сыворотка для лица mixit</t>
  </si>
  <si>
    <t>платья новинки 2022</t>
  </si>
  <si>
    <t>купальник гимнастический с юбкой для девочки</t>
  </si>
  <si>
    <t>для шампанского</t>
  </si>
  <si>
    <t>паста соевая</t>
  </si>
  <si>
    <t>белая майка с принтом женская</t>
  </si>
  <si>
    <t>для пары футболки</t>
  </si>
  <si>
    <t xml:space="preserve">индукционная варочная панель </t>
  </si>
  <si>
    <t>медицинская карта взрослого</t>
  </si>
  <si>
    <t>прокладки для сантехники</t>
  </si>
  <si>
    <t>пятновыводители от пота</t>
  </si>
  <si>
    <t>оксидант для волос эстель</t>
  </si>
  <si>
    <t>топ укороченный для девочек</t>
  </si>
  <si>
    <t>кроссовки подростковые для девочек</t>
  </si>
  <si>
    <t>утягивающие белье трусы корректирующие</t>
  </si>
  <si>
    <t>динозавр в яйце</t>
  </si>
  <si>
    <t>одеяло муслин</t>
  </si>
  <si>
    <t xml:space="preserve">панама чёрная </t>
  </si>
  <si>
    <t>черная нить оберег</t>
  </si>
  <si>
    <t>стельки для обуви антибактериальные</t>
  </si>
  <si>
    <t>насадка для рубашечных кнопок</t>
  </si>
  <si>
    <t>туфли серебряные</t>
  </si>
  <si>
    <t>машинка для печати денег</t>
  </si>
  <si>
    <t>платье для девочки 2 лет</t>
  </si>
  <si>
    <t>пасхальный декор яйца</t>
  </si>
  <si>
    <t>держатель для медали</t>
  </si>
  <si>
    <t>для женщин подарки</t>
  </si>
  <si>
    <t>куртка стеганая женская весна</t>
  </si>
  <si>
    <t>столовая посуда из керамики</t>
  </si>
  <si>
    <t>пилотка рабочая</t>
  </si>
  <si>
    <t>воротник для девочки</t>
  </si>
  <si>
    <t>доска для самоката</t>
  </si>
  <si>
    <t>тренажер для кистей рук</t>
  </si>
  <si>
    <t>повязка для фитнеса</t>
  </si>
  <si>
    <t>контактные линзы для глаз -1</t>
  </si>
  <si>
    <t>для хранения грудного молока</t>
  </si>
  <si>
    <t>травяной чай для похудения</t>
  </si>
  <si>
    <t>ремень для спорта</t>
  </si>
  <si>
    <t>для йорков</t>
  </si>
  <si>
    <t xml:space="preserve">кружка керамическая </t>
  </si>
  <si>
    <t>биндер для карточек</t>
  </si>
  <si>
    <t>гель для стирки верхней одежды</t>
  </si>
  <si>
    <t>джиббитсы для обуви</t>
  </si>
  <si>
    <t>антибактериальный гель для рук</t>
  </si>
  <si>
    <t>зонт для двоих</t>
  </si>
  <si>
    <t>цветы искусственные для декора</t>
  </si>
  <si>
    <t>держатель для полотенец с крючками</t>
  </si>
  <si>
    <t>для тонких волос</t>
  </si>
  <si>
    <t>для белья корзина</t>
  </si>
  <si>
    <t>спортивный диск для вращения</t>
  </si>
  <si>
    <t>пилот куртка женская</t>
  </si>
  <si>
    <t>брюки для девушек</t>
  </si>
  <si>
    <t>детский зимний комбинезон для новорожденных</t>
  </si>
  <si>
    <t>белая футболка поло для мальчика</t>
  </si>
  <si>
    <t>togas одеяло</t>
  </si>
  <si>
    <t>носки махровые для девочки</t>
  </si>
  <si>
    <t>скатерть овальная 140х180</t>
  </si>
  <si>
    <t>зубная книга</t>
  </si>
  <si>
    <t>lime джинсовая куртка</t>
  </si>
  <si>
    <t>чёрные кепки</t>
  </si>
  <si>
    <t>коврик для сада</t>
  </si>
  <si>
    <t>mixit крем для рук</t>
  </si>
  <si>
    <t>крем для ног белорусский</t>
  </si>
  <si>
    <t>открытая обувь</t>
  </si>
  <si>
    <t>туфли доя девочки</t>
  </si>
  <si>
    <t>чехол для утюга</t>
  </si>
  <si>
    <t xml:space="preserve">бейсболка мужская адидас </t>
  </si>
  <si>
    <t>юбка шелковая трапеция</t>
  </si>
  <si>
    <t>куртка дождевик мужская</t>
  </si>
  <si>
    <t>пряник раскраска</t>
  </si>
  <si>
    <t>сумка поясная большая</t>
  </si>
  <si>
    <t>молочко доя тела</t>
  </si>
  <si>
    <t>дневник с замком для подростков</t>
  </si>
  <si>
    <t>шарик для тенниса</t>
  </si>
  <si>
    <t>щетка зубная электрическая oral-b</t>
  </si>
  <si>
    <t>ящик балконный для цветов</t>
  </si>
  <si>
    <t>чешки для малышей</t>
  </si>
  <si>
    <t>костюм для похудения мужской</t>
  </si>
  <si>
    <t>гольфы для верховой езды</t>
  </si>
  <si>
    <t>полка настенная книжная</t>
  </si>
  <si>
    <t>книжки для детей от 2 лет</t>
  </si>
  <si>
    <t>трикотажная водолазка женская</t>
  </si>
  <si>
    <t>скраб для тела с кокосом</t>
  </si>
  <si>
    <t>мешки для заморозки</t>
  </si>
  <si>
    <t>платье шёлк</t>
  </si>
  <si>
    <t>фильтр для очистителя воздуха</t>
  </si>
  <si>
    <t>пятновыводители спрей</t>
  </si>
  <si>
    <t>очки для сна детские</t>
  </si>
  <si>
    <t>чашка для заваривания чая</t>
  </si>
  <si>
    <t>платья женские теплые свободные</t>
  </si>
  <si>
    <t>леврана крем для век</t>
  </si>
  <si>
    <t xml:space="preserve">декор для кулича </t>
  </si>
  <si>
    <t>римская свеча</t>
  </si>
  <si>
    <t>твоё кофты</t>
  </si>
  <si>
    <t>туфли праздничные для девочки</t>
  </si>
  <si>
    <t>ёмкость для мёда</t>
  </si>
  <si>
    <t>футболка для физкультуры</t>
  </si>
  <si>
    <t>фен стайлер для волос dyson</t>
  </si>
  <si>
    <t>накидка для стульчика для кормления</t>
  </si>
  <si>
    <t>брюки для мальчика непромокаемые</t>
  </si>
  <si>
    <t>карандаш для губ гелевый</t>
  </si>
  <si>
    <t>световая гирлянда</t>
  </si>
  <si>
    <t>панамка для девочек</t>
  </si>
  <si>
    <t>uspa polo assn детям</t>
  </si>
  <si>
    <t>держатель для пульта телевизора</t>
  </si>
  <si>
    <t>полукомбинезон для девочки зима</t>
  </si>
  <si>
    <t>посуда из хрусталя</t>
  </si>
  <si>
    <t>набор банок для хранения</t>
  </si>
  <si>
    <t>держатель для туалета</t>
  </si>
  <si>
    <t>крем ролик для глаз</t>
  </si>
  <si>
    <t>зубные щетки для детей</t>
  </si>
  <si>
    <t>коса складная</t>
  </si>
  <si>
    <t>термофутболки для женщин</t>
  </si>
  <si>
    <t>дисплей для xiaomi</t>
  </si>
  <si>
    <t>корректор для пальца ноги</t>
  </si>
  <si>
    <t>станок для заточки универсальный</t>
  </si>
  <si>
    <t xml:space="preserve">подвесная тумба </t>
  </si>
  <si>
    <t>гречневая мука без глютена</t>
  </si>
  <si>
    <t>психология личности</t>
  </si>
  <si>
    <t>роки щенячий патруль</t>
  </si>
  <si>
    <t>ручка со стирающимися чернилами</t>
  </si>
  <si>
    <t>рубашка клечатая</t>
  </si>
  <si>
    <t>футболкп женская</t>
  </si>
  <si>
    <t xml:space="preserve">купальник для девочки слитный </t>
  </si>
  <si>
    <t>игрушка собачка мягкая</t>
  </si>
  <si>
    <t>джинсовая юбка женская с запахом</t>
  </si>
  <si>
    <t>монж для щенков</t>
  </si>
  <si>
    <t xml:space="preserve">турка медная </t>
  </si>
  <si>
    <t>краска для кожаных изделий спрей</t>
  </si>
  <si>
    <t xml:space="preserve">толстовка женская оверсайз </t>
  </si>
  <si>
    <t>безрукавка женская утепленная с капюшоном</t>
  </si>
  <si>
    <t>планшет для малышей</t>
  </si>
  <si>
    <t>incanto женская одежда</t>
  </si>
  <si>
    <t>фуражка женская кепка летняя</t>
  </si>
  <si>
    <t>для проездного чехол</t>
  </si>
  <si>
    <t>вуаль цветная</t>
  </si>
  <si>
    <t>отбеливающие полоски для зубов crest</t>
  </si>
  <si>
    <t>пингвин игрушка мягкая</t>
  </si>
  <si>
    <t>рубашка женская зебра</t>
  </si>
  <si>
    <t>детская одежда спортивный костюм</t>
  </si>
  <si>
    <t>размягчитель мяса</t>
  </si>
  <si>
    <t>термоаппликация на одежду цветы</t>
  </si>
  <si>
    <t>белая футболка для девочки без рисунка</t>
  </si>
  <si>
    <t>жемчуг натуральный для рукоделия</t>
  </si>
  <si>
    <t>веревка для крестика детская</t>
  </si>
  <si>
    <t xml:space="preserve">сумка для игрушек </t>
  </si>
  <si>
    <t>стекло для самсунг а12</t>
  </si>
  <si>
    <t>силиконовая скатерть на стол с рисунком</t>
  </si>
  <si>
    <t>одежда для мужчин домашняя</t>
  </si>
  <si>
    <t>бутылка для кофе</t>
  </si>
  <si>
    <t>мука костная</t>
  </si>
  <si>
    <t>тумба прихожая</t>
  </si>
  <si>
    <t>маска для волос ботокс</t>
  </si>
  <si>
    <t>lubby бутылочка для кормления</t>
  </si>
  <si>
    <t>распуская косы</t>
  </si>
  <si>
    <t xml:space="preserve">индивидуальный перевязочный пакет </t>
  </si>
  <si>
    <t>эпокситная смола</t>
  </si>
  <si>
    <t>жилет для плавания для малышей</t>
  </si>
  <si>
    <t>вилка походная</t>
  </si>
  <si>
    <t>фурнитура для кукол</t>
  </si>
  <si>
    <t>соска для девочки</t>
  </si>
  <si>
    <t>пряжа для вязания с петлями</t>
  </si>
  <si>
    <t xml:space="preserve">пластины для стирки </t>
  </si>
  <si>
    <t>футболка женская оверсайз турция</t>
  </si>
  <si>
    <t>аксессуары для швейной машинки</t>
  </si>
  <si>
    <t>резинка боксерная</t>
  </si>
  <si>
    <t>почти для глаз</t>
  </si>
  <si>
    <t>рубашка поло для мальчика с коротким рукавом</t>
  </si>
  <si>
    <t>бегунок для карниза</t>
  </si>
  <si>
    <t>юбка спортивная для женщин nike</t>
  </si>
  <si>
    <t>каял для глаз белый</t>
  </si>
  <si>
    <t>зарина рубашка женская</t>
  </si>
  <si>
    <t>табак для курения</t>
  </si>
  <si>
    <t>для подтягивания</t>
  </si>
  <si>
    <t>декорации для сада</t>
  </si>
  <si>
    <t>корсет для ног</t>
  </si>
  <si>
    <t>кроссовки для девочки 23 размер</t>
  </si>
  <si>
    <t>бокал для белого вина</t>
  </si>
  <si>
    <t>термостатическая головка</t>
  </si>
  <si>
    <t>salton / активная пена для очищения белой обуви, кроссовок и подошв , salton sport, пена для обуви, 200 мл.</t>
  </si>
  <si>
    <t>туалетная вода shaik</t>
  </si>
  <si>
    <t>cocoon платья</t>
  </si>
  <si>
    <t>постельное для подростка</t>
  </si>
  <si>
    <t>модель самолета металлическая</t>
  </si>
  <si>
    <t>кофта мужская на молнии твое</t>
  </si>
  <si>
    <t>планшет ксяоми</t>
  </si>
  <si>
    <t>капли для глаз для зрения</t>
  </si>
  <si>
    <t xml:space="preserve">зубная паста рокс </t>
  </si>
  <si>
    <t>решетка вентиляционная с жалюзи</t>
  </si>
  <si>
    <t>курта для мальчика</t>
  </si>
  <si>
    <t>цветная капуста семена</t>
  </si>
  <si>
    <t>электронная помпа</t>
  </si>
  <si>
    <t>imho для мужчин</t>
  </si>
  <si>
    <t>мужская сережка</t>
  </si>
  <si>
    <t>миццелярная вода</t>
  </si>
  <si>
    <t>домашняя одежда для беременных и кормящих</t>
  </si>
  <si>
    <t xml:space="preserve">медицинская обувь женская </t>
  </si>
  <si>
    <t>платье в горошек для девочки</t>
  </si>
  <si>
    <t>аккумулятор 9v</t>
  </si>
  <si>
    <t>пилки для ногтей одноразовые</t>
  </si>
  <si>
    <t>силиконовая попа</t>
  </si>
  <si>
    <t xml:space="preserve">чернила для принтера epson </t>
  </si>
  <si>
    <t>блузка нарядная для девочки</t>
  </si>
  <si>
    <t>корзина доя игрушек</t>
  </si>
  <si>
    <t>kiko румяна</t>
  </si>
  <si>
    <t>акб для вейпа</t>
  </si>
  <si>
    <t>весенние ботинки для мальчика</t>
  </si>
  <si>
    <t>лента атласная 50 мм</t>
  </si>
  <si>
    <t>пеньюар для стрижки волос</t>
  </si>
  <si>
    <t>костюм для акробатики</t>
  </si>
  <si>
    <t>средство для мытья мебели</t>
  </si>
  <si>
    <t>патчи доя глаз</t>
  </si>
  <si>
    <t xml:space="preserve">коврик для раскатки теста </t>
  </si>
  <si>
    <t xml:space="preserve">клетки для грызунов </t>
  </si>
  <si>
    <t xml:space="preserve">палочки для волос </t>
  </si>
  <si>
    <t>косички для волос</t>
  </si>
  <si>
    <t>интерьер для комнаты</t>
  </si>
  <si>
    <t>летняя юбка длинная</t>
  </si>
  <si>
    <t>чехол для фена dyson</t>
  </si>
  <si>
    <t>шары для гирлянды</t>
  </si>
  <si>
    <t>биостимулятор для растений</t>
  </si>
  <si>
    <t>defacto женская одежда толстовка</t>
  </si>
  <si>
    <t>рибок кроссовки для мужчин</t>
  </si>
  <si>
    <t>уплотнитель для скороварки</t>
  </si>
  <si>
    <t>непромокаемая пеленка товары для малышей</t>
  </si>
  <si>
    <t>резина автомобильная</t>
  </si>
  <si>
    <t xml:space="preserve">чашка для кофе </t>
  </si>
  <si>
    <t>икра воблы вяленая</t>
  </si>
  <si>
    <t>калмыкия</t>
  </si>
  <si>
    <t>защита паха для мужчин</t>
  </si>
  <si>
    <t>щенячий патруль трекер</t>
  </si>
  <si>
    <t>большая пирамидка</t>
  </si>
  <si>
    <t>портфель для малышей</t>
  </si>
  <si>
    <t>балка автомобильная</t>
  </si>
  <si>
    <t>топперы для торта свадьба</t>
  </si>
  <si>
    <t>краска для волос luminance</t>
  </si>
  <si>
    <t>аксессуары для часов</t>
  </si>
  <si>
    <t xml:space="preserve">пододеяльники </t>
  </si>
  <si>
    <t>одежда для пожилых</t>
  </si>
  <si>
    <t>хлопушка для кино</t>
  </si>
  <si>
    <t>беспроводные наушники для спорта</t>
  </si>
  <si>
    <t>контейнер медицинский для дезинфекции</t>
  </si>
  <si>
    <t>майка домашняя женская</t>
  </si>
  <si>
    <t>игровая зона</t>
  </si>
  <si>
    <t>серёжки с бабочками</t>
  </si>
  <si>
    <t>южная ночь</t>
  </si>
  <si>
    <t>колготки для девочки хлопок</t>
  </si>
  <si>
    <t>белые джинсы прямые женские</t>
  </si>
  <si>
    <t>коляска для кукол полесье</t>
  </si>
  <si>
    <t>дутая жилетка женская</t>
  </si>
  <si>
    <t>переводная фольга</t>
  </si>
  <si>
    <t>футболки для девочек 11 лет</t>
  </si>
  <si>
    <t>поводок для собак 3м</t>
  </si>
  <si>
    <t>топ для занятий спортом</t>
  </si>
  <si>
    <t>пальто женское гусиная лапка</t>
  </si>
  <si>
    <t>кормушка для птиц на окно на присосках</t>
  </si>
  <si>
    <t>очки компьютерные с диоптриями</t>
  </si>
  <si>
    <t>кресло для куклы</t>
  </si>
  <si>
    <t>валик для волос аксессуары для волос</t>
  </si>
  <si>
    <t>ванная мебель</t>
  </si>
  <si>
    <t>мыльница сяоми</t>
  </si>
  <si>
    <t>маска подтягивающая</t>
  </si>
  <si>
    <t>перчатки для массажа</t>
  </si>
  <si>
    <t>стулья для кемпинга</t>
  </si>
  <si>
    <t xml:space="preserve">шапочка для бани </t>
  </si>
  <si>
    <t>детская зубная паста без фтора</t>
  </si>
  <si>
    <t>косметика mixit для лица</t>
  </si>
  <si>
    <t>трусы для мальчика детские белье</t>
  </si>
  <si>
    <t xml:space="preserve">формочки для куличей </t>
  </si>
  <si>
    <t>ручная газонокосилка</t>
  </si>
  <si>
    <t>наклейка круглая</t>
  </si>
  <si>
    <t>уголок столярный</t>
  </si>
  <si>
    <t>curaprox зубная щетка детская</t>
  </si>
  <si>
    <t>крем от растяжек после родов</t>
  </si>
  <si>
    <t>30 занятий для успешной подготовки к школе</t>
  </si>
  <si>
    <t>ножницы для стрижки когтей</t>
  </si>
  <si>
    <t>футболка белая спортивная</t>
  </si>
  <si>
    <t>тональник корея</t>
  </si>
  <si>
    <t>рейки деревянные</t>
  </si>
  <si>
    <t>жилетка женская с поясом</t>
  </si>
  <si>
    <t>крафтовая коробка с крышкой</t>
  </si>
  <si>
    <t>футболка синяя женская темно</t>
  </si>
  <si>
    <t xml:space="preserve">носки для йоги </t>
  </si>
  <si>
    <t>юбка ассиметрия</t>
  </si>
  <si>
    <t>нарядное летнее легкое платье</t>
  </si>
  <si>
    <t>кроссовки для кроссфит</t>
  </si>
  <si>
    <t>посуда для яиц</t>
  </si>
  <si>
    <t>тельняшка zarina</t>
  </si>
  <si>
    <t>сумочка детская через плечо</t>
  </si>
  <si>
    <t>гель лаки для ногтей indi</t>
  </si>
  <si>
    <t>топ для полных</t>
  </si>
  <si>
    <t>веревка для бейджа</t>
  </si>
  <si>
    <t>провод для компьютера</t>
  </si>
  <si>
    <t>silver spoon для девочек</t>
  </si>
  <si>
    <t>бюстгальтер с прозрачными бретелями</t>
  </si>
  <si>
    <t>кондиционер для волос 5 литров</t>
  </si>
  <si>
    <t>подводка черная для глаз</t>
  </si>
  <si>
    <t>пеногенератор для мойки высокого давления huter</t>
  </si>
  <si>
    <t>джинсовая куртка oversize</t>
  </si>
  <si>
    <t>белье утяжка</t>
  </si>
  <si>
    <t>стикеры для самоката</t>
  </si>
  <si>
    <t xml:space="preserve">корректирующая лента </t>
  </si>
  <si>
    <t>перчатка массажная</t>
  </si>
  <si>
    <t>таблицы для начальной школы</t>
  </si>
  <si>
    <t>профессиональная краска для волос италия</t>
  </si>
  <si>
    <t>борцовки для борьбы 37 размер</t>
  </si>
  <si>
    <t>крем для ступней ног</t>
  </si>
  <si>
    <t xml:space="preserve">лак для ногтей детский </t>
  </si>
  <si>
    <t>бумага упаковочная для праздника</t>
  </si>
  <si>
    <t>субстрат для террариума</t>
  </si>
  <si>
    <t>электрическая детская щетка</t>
  </si>
  <si>
    <t>баночка для порошка</t>
  </si>
  <si>
    <t>для планшета</t>
  </si>
  <si>
    <t>костюмы для охоты</t>
  </si>
  <si>
    <t>electrastyle пальто верхняя одежда</t>
  </si>
  <si>
    <t>куртка бомбер удлиненная женская</t>
  </si>
  <si>
    <t>футболка асимметричная</t>
  </si>
  <si>
    <t>книга для чтения</t>
  </si>
  <si>
    <t>резак для торта</t>
  </si>
  <si>
    <t>осенний комплект для мальчика</t>
  </si>
  <si>
    <t>кисть малярная круглая</t>
  </si>
  <si>
    <t>для новорожденных игрушки развивающие</t>
  </si>
  <si>
    <t>поводок для собаки 5 метров</t>
  </si>
  <si>
    <t>мука пшеничная высший сорт казахстан</t>
  </si>
  <si>
    <t>спрей оттеночный для волос</t>
  </si>
  <si>
    <t>металлическое кольцо для выпечки</t>
  </si>
  <si>
    <t>цветок в горшке орхидея</t>
  </si>
  <si>
    <t>корм для собак оскар</t>
  </si>
  <si>
    <t>женская обувь адидас</t>
  </si>
  <si>
    <t>акула платье для девочки</t>
  </si>
  <si>
    <t>бумага подарочная 10 м</t>
  </si>
  <si>
    <t>ручная сеялка</t>
  </si>
  <si>
    <t>платья лето большие размеры с длинным рукавом миди</t>
  </si>
  <si>
    <t>футляр для очков мягкий</t>
  </si>
  <si>
    <t>каприз обувь женская мокасины</t>
  </si>
  <si>
    <t>мячик гимнастический</t>
  </si>
  <si>
    <t>кувшин для купания</t>
  </si>
  <si>
    <t>лонгслив sela для женщин</t>
  </si>
  <si>
    <t>спортивные штаны для мальчика адидас</t>
  </si>
  <si>
    <t xml:space="preserve">ползунки для новорожденных </t>
  </si>
  <si>
    <t>спрей для волос от пушистости</t>
  </si>
  <si>
    <t>майка для дома</t>
  </si>
  <si>
    <t>носки для малыша arti kids</t>
  </si>
  <si>
    <t>сироп имбирный пряник</t>
  </si>
  <si>
    <t>футболка женская lacoste</t>
  </si>
  <si>
    <t>органайзер для влажных салфеток</t>
  </si>
  <si>
    <t>мужская толстовка без капюшона</t>
  </si>
  <si>
    <t>обувь берконти женская</t>
  </si>
  <si>
    <t>крышка квадратная 28</t>
  </si>
  <si>
    <t>флисовая худи</t>
  </si>
  <si>
    <t>лак taft для волос</t>
  </si>
  <si>
    <t>комплект 1.5 спальный постельного белья</t>
  </si>
  <si>
    <t>куртка женская стеганая летняя</t>
  </si>
  <si>
    <t>женская ночная рубашка</t>
  </si>
  <si>
    <t>джинсовка денская</t>
  </si>
  <si>
    <t>сумка рептилия</t>
  </si>
  <si>
    <t>салициловая кислота для проблемной кожи</t>
  </si>
  <si>
    <t>туалетная вода женская лакоста</t>
  </si>
  <si>
    <t>брюки для девочки летние</t>
  </si>
  <si>
    <t>спортивные костюмы для девушек</t>
  </si>
  <si>
    <t>джинсы с перьями</t>
  </si>
  <si>
    <t>belwest женская обувь</t>
  </si>
  <si>
    <t xml:space="preserve">электробритва мужская </t>
  </si>
  <si>
    <t>издательство детская литература</t>
  </si>
  <si>
    <t>доляна посуда</t>
  </si>
  <si>
    <t>смесители для кухни с гибким изливом</t>
  </si>
  <si>
    <t>металлическая пластина для магнитных держателей</t>
  </si>
  <si>
    <t>шоколадные конфеты яйца</t>
  </si>
  <si>
    <t>сумка  маленькая</t>
  </si>
  <si>
    <t xml:space="preserve">массажный мяч </t>
  </si>
  <si>
    <t>для просеивания муки</t>
  </si>
  <si>
    <t>плед тарталья</t>
  </si>
  <si>
    <t>bona fide рашгард для женщин</t>
  </si>
  <si>
    <t>сандалии женские пляжные</t>
  </si>
  <si>
    <t>5 в 1 для волос</t>
  </si>
  <si>
    <t>сумка на колесах дорожная мужская</t>
  </si>
  <si>
    <t>краска для волос picasso</t>
  </si>
  <si>
    <t>кожаная куртка мужская черная</t>
  </si>
  <si>
    <t>камуфляж штаны</t>
  </si>
  <si>
    <t>безрукавка для девочек</t>
  </si>
  <si>
    <t>нивяник</t>
  </si>
  <si>
    <t>шлифовальная машина по дереву</t>
  </si>
  <si>
    <t>детские домики тряпочные</t>
  </si>
  <si>
    <t>плед для собаки</t>
  </si>
  <si>
    <t>когда мы надеемся</t>
  </si>
  <si>
    <t>розовая бандана</t>
  </si>
  <si>
    <t>дубленка женская весна</t>
  </si>
  <si>
    <t>средство для пмм</t>
  </si>
  <si>
    <t>маска ботокс для волос</t>
  </si>
  <si>
    <t>вода светлячок</t>
  </si>
  <si>
    <t>тресы для кукол</t>
  </si>
  <si>
    <t>мягкая игрушка зайка ми</t>
  </si>
  <si>
    <t>пляжная мода одежда</t>
  </si>
  <si>
    <t>держатель для сапог</t>
  </si>
  <si>
    <t>запчасти для самоката руль</t>
  </si>
  <si>
    <t>юбка для девочки пышная нарядная</t>
  </si>
  <si>
    <t>краска для бровей рефектоцил</t>
  </si>
  <si>
    <t>коврик для тренировки</t>
  </si>
  <si>
    <t>белая олимпийка</t>
  </si>
  <si>
    <t>декор для фото маникюра</t>
  </si>
  <si>
    <t>арахисовая паста 1000</t>
  </si>
  <si>
    <t>корм монж для собак</t>
  </si>
  <si>
    <t>расческа металлическая</t>
  </si>
  <si>
    <t>сёгун</t>
  </si>
  <si>
    <t>лак для ногтей для девочек</t>
  </si>
  <si>
    <t xml:space="preserve">панама летняя </t>
  </si>
  <si>
    <t>фонарь для велосипеда комплект</t>
  </si>
  <si>
    <t>полукомбинезон для девочек</t>
  </si>
  <si>
    <t>игрушка тянется</t>
  </si>
  <si>
    <t>адаптер для кондитерского мешка</t>
  </si>
  <si>
    <t>curaprox детская</t>
  </si>
  <si>
    <t>блузка школьная с коротким рукавом</t>
  </si>
  <si>
    <t>наколенники для рыбалки</t>
  </si>
  <si>
    <t>для собак корм</t>
  </si>
  <si>
    <t>клюшка для ходьбы</t>
  </si>
  <si>
    <t>игры для парня в для девушки</t>
  </si>
  <si>
    <t>органайзеры для помад</t>
  </si>
  <si>
    <t>русский язык в таблицах</t>
  </si>
  <si>
    <t>маска  для лица</t>
  </si>
  <si>
    <t>пинетки для мальчиков демисезон</t>
  </si>
  <si>
    <t>тампон для секса</t>
  </si>
  <si>
    <t>солнечная вода</t>
  </si>
  <si>
    <t>энциклопедия о животных</t>
  </si>
  <si>
    <t>накидка защитная на сидение</t>
  </si>
  <si>
    <t>футболка пляжная</t>
  </si>
  <si>
    <t>ловушка для пингвина</t>
  </si>
  <si>
    <t>лоток для кухонных принадлежностей</t>
  </si>
  <si>
    <t>платье для девочки 8 лет</t>
  </si>
  <si>
    <t>чехол для oppo a5s</t>
  </si>
  <si>
    <t>сережки для девочки золотые</t>
  </si>
  <si>
    <t>коагулянт</t>
  </si>
  <si>
    <t>шапка мужская легкая</t>
  </si>
  <si>
    <t>домик игрушечный для кукол</t>
  </si>
  <si>
    <t>платье для девочек в горошек</t>
  </si>
  <si>
    <t>фараонова змея</t>
  </si>
  <si>
    <t>посуда стеклянная с крышкой</t>
  </si>
  <si>
    <t>косметика для солярия</t>
  </si>
  <si>
    <t>держатель для карандашей</t>
  </si>
  <si>
    <t xml:space="preserve">одежда для собаки </t>
  </si>
  <si>
    <t>крем лакомство для кошек</t>
  </si>
  <si>
    <t>аккумулятор для детского электромобиля 12</t>
  </si>
  <si>
    <t>лезвие для теста</t>
  </si>
  <si>
    <t>худи на молнии для девочки</t>
  </si>
  <si>
    <t>грунт для комнатных растений универсальный 5 литров</t>
  </si>
  <si>
    <t>крупная сетка</t>
  </si>
  <si>
    <t>чехол для телефона huawei p30 lite</t>
  </si>
  <si>
    <t>костюм на лето для мальчика</t>
  </si>
  <si>
    <t>тюбик для шампуня</t>
  </si>
  <si>
    <t xml:space="preserve">плитка керамическая </t>
  </si>
  <si>
    <t>путь настоящего мужчины</t>
  </si>
  <si>
    <t>пакеты для замораживания молока</t>
  </si>
  <si>
    <t>декоративная краска</t>
  </si>
  <si>
    <t>лосьон для тела увлажнение</t>
  </si>
  <si>
    <t>коврик противоскользящий в авто</t>
  </si>
  <si>
    <t>семена пеларгония</t>
  </si>
  <si>
    <t>avon блеск для губ</t>
  </si>
  <si>
    <t>магия ворона</t>
  </si>
  <si>
    <t>большие раскраски для девочек</t>
  </si>
  <si>
    <t>нитки для машинной вышивки</t>
  </si>
  <si>
    <t>стеклянный стаканчик</t>
  </si>
  <si>
    <t>обложки для паспорта с принтом</t>
  </si>
  <si>
    <t>рубашка женская в клетку красная</t>
  </si>
  <si>
    <t>детское платье стиляги</t>
  </si>
  <si>
    <t>удобрения цион</t>
  </si>
  <si>
    <t>получешки для контемпа</t>
  </si>
  <si>
    <t>юбка для девочки из фатина</t>
  </si>
  <si>
    <t>электростимуляция</t>
  </si>
  <si>
    <t>зарядка на айфон x</t>
  </si>
  <si>
    <t>боди девочки для новорождённой</t>
  </si>
  <si>
    <t>топики для женщин бель</t>
  </si>
  <si>
    <t>ловушка для тараканов тайга</t>
  </si>
  <si>
    <t>пленка гидрогелевая iphone</t>
  </si>
  <si>
    <t>основа под макияж для жирной кожи</t>
  </si>
  <si>
    <t xml:space="preserve">пышные платья </t>
  </si>
  <si>
    <t>набор для квиллинга рукоделие</t>
  </si>
  <si>
    <t>фланелевая рубашка детская</t>
  </si>
  <si>
    <t>водонепроницаемая косметичка</t>
  </si>
  <si>
    <t>анти пятин</t>
  </si>
  <si>
    <t>юбки турция</t>
  </si>
  <si>
    <t>жаровня горница</t>
  </si>
  <si>
    <t>джойстик для ps3</t>
  </si>
  <si>
    <t>пластиковая горка</t>
  </si>
  <si>
    <t>гоночная машина на пульте</t>
  </si>
  <si>
    <t>поводок стеклоочистителя</t>
  </si>
  <si>
    <t>корзинка плетеная из лозы</t>
  </si>
  <si>
    <t>соль для педикюра</t>
  </si>
  <si>
    <t>бижутерия цепочки</t>
  </si>
  <si>
    <t>сеть капроновая</t>
  </si>
  <si>
    <t>тарелка для кальяна</t>
  </si>
  <si>
    <t>влажный корм для котят товары для животных</t>
  </si>
  <si>
    <t>лисья нора мерч</t>
  </si>
  <si>
    <t>лосины с пяткой гимнастика</t>
  </si>
  <si>
    <t xml:space="preserve">маленький вентилятор </t>
  </si>
  <si>
    <t>непонятное искусство</t>
  </si>
  <si>
    <t>молочко для волос davines</t>
  </si>
  <si>
    <t>статуэтки для декора интерьера</t>
  </si>
  <si>
    <t>полка настенная детская</t>
  </si>
  <si>
    <t xml:space="preserve">наполнитель для крыс </t>
  </si>
  <si>
    <t>простынь двуспальная поплин</t>
  </si>
  <si>
    <t>колготки для омовения</t>
  </si>
  <si>
    <t>настольная игра дженга</t>
  </si>
  <si>
    <t>бальзам для волос aussie</t>
  </si>
  <si>
    <t>женская одежда платье</t>
  </si>
  <si>
    <t>кроссовки 21 размер для малышей осенние</t>
  </si>
  <si>
    <t>краска для волос платиновый блонд</t>
  </si>
  <si>
    <t>для ногтей набор</t>
  </si>
  <si>
    <t>штоф для виски</t>
  </si>
  <si>
    <t>бусины для дредов</t>
  </si>
  <si>
    <t>nan антиаллергия</t>
  </si>
  <si>
    <t>ярко розовая кофта</t>
  </si>
  <si>
    <t>самоклеящиеся ногти</t>
  </si>
  <si>
    <t>худи nike для женщин</t>
  </si>
  <si>
    <t>скамейка пластиковая</t>
  </si>
  <si>
    <t>добродея крем</t>
  </si>
  <si>
    <t>горшочек для меда посуда и инвентарь</t>
  </si>
  <si>
    <t>куртка доя девочки</t>
  </si>
  <si>
    <t>гель для стирки 3 литра</t>
  </si>
  <si>
    <t>машинка для изготовления значков</t>
  </si>
  <si>
    <t xml:space="preserve">вывеска с днем рождения </t>
  </si>
  <si>
    <t>сумка стильная</t>
  </si>
  <si>
    <t>пряжа махер</t>
  </si>
  <si>
    <t>чехол для xs</t>
  </si>
  <si>
    <t>корсетный пояс для спины</t>
  </si>
  <si>
    <t>кисточка для помады с колпачком</t>
  </si>
  <si>
    <t>силиконовая кукла для мужчин</t>
  </si>
  <si>
    <t>шорты для девочки школьные</t>
  </si>
  <si>
    <t>заглушки для колес</t>
  </si>
  <si>
    <t>набор для краски яиц</t>
  </si>
  <si>
    <t>летние платья 2022</t>
  </si>
  <si>
    <t>худи puma для женщин</t>
  </si>
  <si>
    <t>футболки оверсайз твоё</t>
  </si>
  <si>
    <t>кейс для дрели</t>
  </si>
  <si>
    <t>тигридия</t>
  </si>
  <si>
    <t>мусс для вьющихся волос</t>
  </si>
  <si>
    <t>органайзер для пульта</t>
  </si>
  <si>
    <t xml:space="preserve">липкая лента </t>
  </si>
  <si>
    <t>блузки для подростков</t>
  </si>
  <si>
    <t>освещение для фото</t>
  </si>
  <si>
    <t>тонометр для измерения давления на руку</t>
  </si>
  <si>
    <t xml:space="preserve">расчёска маленькая </t>
  </si>
  <si>
    <t>жилетка мужская теплая спортивная</t>
  </si>
  <si>
    <t>маска голубя</t>
  </si>
  <si>
    <t>горелка кровельная</t>
  </si>
  <si>
    <t>маска для кончиков волос</t>
  </si>
  <si>
    <t>набор для малыша в роддом</t>
  </si>
  <si>
    <t>matrix для объема</t>
  </si>
  <si>
    <t>парфюмированный для тела</t>
  </si>
  <si>
    <t>палка для массажа</t>
  </si>
  <si>
    <t>отвертка для бит</t>
  </si>
  <si>
    <t>кокосовое масло для массажа тела</t>
  </si>
  <si>
    <t>сито для заварки</t>
  </si>
  <si>
    <t>переходник для гирлянды</t>
  </si>
  <si>
    <t>перламутр для мыла</t>
  </si>
  <si>
    <t xml:space="preserve">юбка голубая </t>
  </si>
  <si>
    <t>лук репчатый для посадки</t>
  </si>
  <si>
    <t>септики и средства для них</t>
  </si>
  <si>
    <t>летние задания по русскому языку</t>
  </si>
  <si>
    <t>экраны для радиаторов</t>
  </si>
  <si>
    <t>удлиненная женская футболка</t>
  </si>
  <si>
    <t>батарея для ноутбука аккумуляторная</t>
  </si>
  <si>
    <t>элиан для глаз</t>
  </si>
  <si>
    <t>бейдж для карты</t>
  </si>
  <si>
    <t>лонгслив мужской турция</t>
  </si>
  <si>
    <t>идеальные пятки</t>
  </si>
  <si>
    <t>игры для playstation четыре</t>
  </si>
  <si>
    <t>обложка для книги подарочная</t>
  </si>
  <si>
    <t>чехол для honor 8a</t>
  </si>
  <si>
    <t>увлажняющие перчатки для рук</t>
  </si>
  <si>
    <t>zeitun для лица</t>
  </si>
  <si>
    <t>пленка белая</t>
  </si>
  <si>
    <t>аксесуары для кукол</t>
  </si>
  <si>
    <t>тянучка игрушка</t>
  </si>
  <si>
    <t>масло для педикюра smart</t>
  </si>
  <si>
    <t>браслеты для пары</t>
  </si>
  <si>
    <t>розетка потолочная</t>
  </si>
  <si>
    <t>дрель игрушечная</t>
  </si>
  <si>
    <t>труба для шторки в ванную</t>
  </si>
  <si>
    <t xml:space="preserve">кисточка для макияжа </t>
  </si>
  <si>
    <t>костюм велюровый для девочки</t>
  </si>
  <si>
    <t xml:space="preserve">обувная полка </t>
  </si>
  <si>
    <t>женская обувь терволина</t>
  </si>
  <si>
    <t>комплекты одежды для новорожденного</t>
  </si>
  <si>
    <t>футболка для женщин спортивная</t>
  </si>
  <si>
    <t>шнур для вязания ковров</t>
  </si>
  <si>
    <t xml:space="preserve">стульчик для купания детский </t>
  </si>
  <si>
    <t xml:space="preserve">краска для волос kapous </t>
  </si>
  <si>
    <t>стоялки</t>
  </si>
  <si>
    <t xml:space="preserve">радиоприёмник </t>
  </si>
  <si>
    <t xml:space="preserve">зонт детский для девочки </t>
  </si>
  <si>
    <t>белая кожаная юбка</t>
  </si>
  <si>
    <t>бежевая сумка женская</t>
  </si>
  <si>
    <t>женский камуфляжный костюм</t>
  </si>
  <si>
    <t xml:space="preserve">ткани для шитья </t>
  </si>
  <si>
    <t>ящик для ложек</t>
  </si>
  <si>
    <t>обувь для куклы 43 см</t>
  </si>
  <si>
    <t>пигмент прямого действия красный</t>
  </si>
  <si>
    <t>юбка американка детская</t>
  </si>
  <si>
    <t>первая книга после букваря</t>
  </si>
  <si>
    <t>пододеяльник 160х200 сатин</t>
  </si>
  <si>
    <t>акриловый лак для рисования</t>
  </si>
  <si>
    <t>свитер яркий</t>
  </si>
  <si>
    <t>мясо для собак</t>
  </si>
  <si>
    <t>лежак для крупных собак</t>
  </si>
  <si>
    <t>женская шелковая пижама</t>
  </si>
  <si>
    <t>криминальная россия</t>
  </si>
  <si>
    <t>трикотажная жилетка</t>
  </si>
  <si>
    <t>сумка calvin klein мужская</t>
  </si>
  <si>
    <t>чехол для гладильную доску</t>
  </si>
  <si>
    <t>bielenda для умывания</t>
  </si>
  <si>
    <t>джинсы для мальчиков голубые</t>
  </si>
  <si>
    <t>guess куртка женская</t>
  </si>
  <si>
    <t>ветровка куртка для мальчика</t>
  </si>
  <si>
    <t>нивея гель</t>
  </si>
  <si>
    <t>фильтр масляный поло седан</t>
  </si>
  <si>
    <t>летние офисные платья</t>
  </si>
  <si>
    <t>ssd диск для ноутбука</t>
  </si>
  <si>
    <t>малекуляр</t>
  </si>
  <si>
    <t>постельные принадлежности для детей</t>
  </si>
  <si>
    <t>шнурки для худи</t>
  </si>
  <si>
    <t>мягкие сумки</t>
  </si>
  <si>
    <t>аргановое масло для бровей</t>
  </si>
  <si>
    <t>психология денег</t>
  </si>
  <si>
    <t>япония посуда</t>
  </si>
  <si>
    <t xml:space="preserve">платья для дома </t>
  </si>
  <si>
    <t>пенка походная</t>
  </si>
  <si>
    <t>кабель для iphone lightning</t>
  </si>
  <si>
    <t>bambody трусы для менструации</t>
  </si>
  <si>
    <t>щетка для тела на длинной ручке</t>
  </si>
  <si>
    <t>футболка женская оверсайз длинная с принтом</t>
  </si>
  <si>
    <t xml:space="preserve">ножницы для ногтей </t>
  </si>
  <si>
    <t>шапка голубая женская</t>
  </si>
  <si>
    <t>рюкзак для рыбалки акватик</t>
  </si>
  <si>
    <t>объемная тушь для ресниц черная</t>
  </si>
  <si>
    <t>joss для мужчин</t>
  </si>
  <si>
    <t>куртка приталенная</t>
  </si>
  <si>
    <t>шапка весеняя</t>
  </si>
  <si>
    <t>карандаш для глаз набор</t>
  </si>
  <si>
    <t>пленка для цветов в для подарков</t>
  </si>
  <si>
    <t>тишка мужская</t>
  </si>
  <si>
    <t>анорак женская весна</t>
  </si>
  <si>
    <t>пурина ван для кошек</t>
  </si>
  <si>
    <t>блуза розовая</t>
  </si>
  <si>
    <t>фломастеры для скетчинга 60</t>
  </si>
  <si>
    <t>кнопки пластиковые для рукоделия</t>
  </si>
  <si>
    <t>шапка для новорожденных шлем</t>
  </si>
  <si>
    <t>наборы для путешествий</t>
  </si>
  <si>
    <t>набор для шитья игрушки из фетра</t>
  </si>
  <si>
    <t>для корней волос</t>
  </si>
  <si>
    <t>английская магниевая соль</t>
  </si>
  <si>
    <t>братья гримм сказки книги</t>
  </si>
  <si>
    <t>кепка женская спортивная летняя</t>
  </si>
  <si>
    <t>свечи для секса</t>
  </si>
  <si>
    <t>парка джинсовая женская</t>
  </si>
  <si>
    <t>яндекс алиса лайт</t>
  </si>
  <si>
    <t>торцевая головка</t>
  </si>
  <si>
    <t>molina для собак</t>
  </si>
  <si>
    <t>рубашка женская из эко кожи</t>
  </si>
  <si>
    <t>лампа для маникюра tnl</t>
  </si>
  <si>
    <t>маска для волос эпика</t>
  </si>
  <si>
    <t>школьная форма для девочек в клетку</t>
  </si>
  <si>
    <t>футболка женская беларусь</t>
  </si>
  <si>
    <t>бейсболка мужская летняя джинсовая</t>
  </si>
  <si>
    <t>крымская</t>
  </si>
  <si>
    <t xml:space="preserve">проплан для стерилизованных кошек </t>
  </si>
  <si>
    <t>брошь ювелирная серебро</t>
  </si>
  <si>
    <t>тонкая шапка на девочку</t>
  </si>
  <si>
    <t>спящая красавица книга</t>
  </si>
  <si>
    <t>мягкая игрушка акула синяя</t>
  </si>
  <si>
    <t>крем для рук cafe mimi</t>
  </si>
  <si>
    <t>туника женская 50-52</t>
  </si>
  <si>
    <t>машинка для создания значков</t>
  </si>
  <si>
    <t>обогреватель для палатки</t>
  </si>
  <si>
    <t>чехол для перцового</t>
  </si>
  <si>
    <t>крем для ногтей и кутикулы</t>
  </si>
  <si>
    <t>разбавитель для масляных красок без запаха</t>
  </si>
  <si>
    <t>товары для йоги</t>
  </si>
  <si>
    <t>женская футболка с принтом белая</t>
  </si>
  <si>
    <t>краб игрушка для малышей игрушка</t>
  </si>
  <si>
    <t>загляни в свое будущее</t>
  </si>
  <si>
    <t>мокасины мужская летняя обувь</t>
  </si>
  <si>
    <t>подвески для лучших подруг</t>
  </si>
  <si>
    <t>для скандинавской ходьбы</t>
  </si>
  <si>
    <t>омега 3 жидкая</t>
  </si>
  <si>
    <t>фиксация макияжа</t>
  </si>
  <si>
    <t>деревянная люстра</t>
  </si>
  <si>
    <t>лизательный коврик для собак</t>
  </si>
  <si>
    <t>муляжи продуктов</t>
  </si>
  <si>
    <t>блокиратор для окон</t>
  </si>
  <si>
    <t>алфавит для мужчин</t>
  </si>
  <si>
    <t xml:space="preserve">стаканы для виски </t>
  </si>
  <si>
    <t>для упругости тела</t>
  </si>
  <si>
    <t>крем для лица антивозрастной лореаль</t>
  </si>
  <si>
    <t>рубашка женская теплая однотонная</t>
  </si>
  <si>
    <t>гель для стирки jundo</t>
  </si>
  <si>
    <t>портативная колонка usb</t>
  </si>
  <si>
    <t>футболка для женщин черная</t>
  </si>
  <si>
    <t>колготки женские 70 ден с утяжкой</t>
  </si>
  <si>
    <t xml:space="preserve">куртка женская осень </t>
  </si>
  <si>
    <t>резинки для растяжки</t>
  </si>
  <si>
    <t>листерин для рта</t>
  </si>
  <si>
    <t>домовёнок</t>
  </si>
  <si>
    <t>пленки для маникюра</t>
  </si>
  <si>
    <t>4000 затяжек</t>
  </si>
  <si>
    <t>очки для водителей антифары</t>
  </si>
  <si>
    <t>цветные базы для гель лака</t>
  </si>
  <si>
    <t>хна для волос рыжая</t>
  </si>
  <si>
    <t>машинка для</t>
  </si>
  <si>
    <t>нательный комбинезон для девочек</t>
  </si>
  <si>
    <t>bourjois для губ</t>
  </si>
  <si>
    <t>для бикини</t>
  </si>
  <si>
    <t>шлем для защиты головы</t>
  </si>
  <si>
    <t xml:space="preserve">алмазная мозаика икона </t>
  </si>
  <si>
    <t xml:space="preserve">шорты чёрные женские </t>
  </si>
  <si>
    <t xml:space="preserve">я шью </t>
  </si>
  <si>
    <t>футболка для мальчика 128</t>
  </si>
  <si>
    <t>массажер для шеи и плеч электрический</t>
  </si>
  <si>
    <t>набор для ванн</t>
  </si>
  <si>
    <t>сумка серая кожаная женская</t>
  </si>
  <si>
    <t>фламинго канцелярия</t>
  </si>
  <si>
    <t>общество мёртвых поэтов</t>
  </si>
  <si>
    <t>бокалы с гравировкой для мужчин</t>
  </si>
  <si>
    <t>крем от шелушения кожи</t>
  </si>
  <si>
    <t>чашки для чая набор</t>
  </si>
  <si>
    <t>замок на ящик</t>
  </si>
  <si>
    <t>джинсовая черная юбка</t>
  </si>
  <si>
    <t xml:space="preserve">переноска для детей </t>
  </si>
  <si>
    <t xml:space="preserve">мебель для сада </t>
  </si>
  <si>
    <t>игрушечные яйца</t>
  </si>
  <si>
    <t>украшения в стиле бохо</t>
  </si>
  <si>
    <t>кондиционеры для белья розового цвета</t>
  </si>
  <si>
    <t>умывалки для лица для проблемной кожи</t>
  </si>
  <si>
    <t>ночник месяц</t>
  </si>
  <si>
    <t>клиторальный стимулятор с язычком</t>
  </si>
  <si>
    <t>для курей</t>
  </si>
  <si>
    <t xml:space="preserve">деревянный </t>
  </si>
  <si>
    <t>набор трусов для женщин</t>
  </si>
  <si>
    <t>клюква сушеная 1 кг</t>
  </si>
  <si>
    <t>грядки для теплиц</t>
  </si>
  <si>
    <t>петунья изи вейв</t>
  </si>
  <si>
    <t>медный браслет для здоровья</t>
  </si>
  <si>
    <t>святое евангелие</t>
  </si>
  <si>
    <t>для детей влажные салфетки</t>
  </si>
  <si>
    <t>до свидания детский сад гирлянда</t>
  </si>
  <si>
    <t>я люблю русский язык</t>
  </si>
  <si>
    <t xml:space="preserve">корзинка для велосипеда </t>
  </si>
  <si>
    <t>чепчик вязаный</t>
  </si>
  <si>
    <t>юбка женская длинная в пол</t>
  </si>
  <si>
    <t>товары для кроликов</t>
  </si>
  <si>
    <t>зубная паста apadent</t>
  </si>
  <si>
    <t>интерактивная доска для рисования</t>
  </si>
  <si>
    <t xml:space="preserve">сковорода для индукционной плиты </t>
  </si>
  <si>
    <t>книга сказок большая</t>
  </si>
  <si>
    <t>черная риторика</t>
  </si>
  <si>
    <t>игрушки для малышей деревянные</t>
  </si>
  <si>
    <t>радужная наклейка</t>
  </si>
  <si>
    <t>бижутерия на шею на свадьбу</t>
  </si>
  <si>
    <t>бутылка для геля</t>
  </si>
  <si>
    <t>мыло япония</t>
  </si>
  <si>
    <t>силиконовые формы для кашпо</t>
  </si>
  <si>
    <t>халат детский для мальчика махровый</t>
  </si>
  <si>
    <t>чехол для ipad air 2020</t>
  </si>
  <si>
    <t>пасхальная коробка</t>
  </si>
  <si>
    <t>сковорода глубокая с крышкой 28</t>
  </si>
  <si>
    <t>сумка шоппер кожа натуральная женская</t>
  </si>
  <si>
    <t>модная юбка</t>
  </si>
  <si>
    <t>лента для люверсов</t>
  </si>
  <si>
    <t>спрей краска для одежды</t>
  </si>
  <si>
    <t>элетронная сигарета</t>
  </si>
  <si>
    <t>шапка бини женская трикотаж</t>
  </si>
  <si>
    <t>градусник для аквариума</t>
  </si>
  <si>
    <t>байковая пеленка</t>
  </si>
  <si>
    <t>гель для бритья gillette женский</t>
  </si>
  <si>
    <t>миска из нержавеющей стали для собак</t>
  </si>
  <si>
    <t>радиола розовая бад</t>
  </si>
  <si>
    <t>босоножки женские натуральная кожа с закрытой пяткой</t>
  </si>
  <si>
    <t>жидкая шумоизоляция</t>
  </si>
  <si>
    <t>сушка для белья на ванну</t>
  </si>
  <si>
    <t>колба для полива цветов</t>
  </si>
  <si>
    <t>аккумулятор для эхолота</t>
  </si>
  <si>
    <t>костюм детский комуфляжный</t>
  </si>
  <si>
    <t>яйца alpen gold</t>
  </si>
  <si>
    <t>электрическая свеча</t>
  </si>
  <si>
    <t xml:space="preserve">фильтр для </t>
  </si>
  <si>
    <t>стильная кофта</t>
  </si>
  <si>
    <t>колпачок для айкос</t>
  </si>
  <si>
    <t>для коленного сустава бандаж</t>
  </si>
  <si>
    <t>мячик на веревке</t>
  </si>
  <si>
    <t>лимонная футболка</t>
  </si>
  <si>
    <t>блузка блестящая</t>
  </si>
  <si>
    <t xml:space="preserve">пистолет для монтажной пены </t>
  </si>
  <si>
    <t>белые носки для малыша</t>
  </si>
  <si>
    <t>карта памяти 512</t>
  </si>
  <si>
    <t xml:space="preserve">шимер для тела </t>
  </si>
  <si>
    <t>полесье для малышей</t>
  </si>
  <si>
    <t>пусковое зарядное устройство для автомобиля</t>
  </si>
  <si>
    <t>щетка для стекл</t>
  </si>
  <si>
    <t>магнетрон для свч</t>
  </si>
  <si>
    <t>одежда для кукол 45 см</t>
  </si>
  <si>
    <t>рубашка разноцветная</t>
  </si>
  <si>
    <t>краска эмаль для пола</t>
  </si>
  <si>
    <t>маска угольная</t>
  </si>
  <si>
    <t>туалетная бумага hello kitty</t>
  </si>
  <si>
    <t>электрический полотенцесушитель для ванной</t>
  </si>
  <si>
    <t>жидкое мыло для интимной гигиены</t>
  </si>
  <si>
    <t>детская тарелка стекло</t>
  </si>
  <si>
    <t>гель для душа женский camay</t>
  </si>
  <si>
    <t>кислородная косметика</t>
  </si>
  <si>
    <t>сканворды для взрослых</t>
  </si>
  <si>
    <t>мото тяпка</t>
  </si>
  <si>
    <t>платье для спортивных танцев</t>
  </si>
  <si>
    <t>блеск для губ с увеличением</t>
  </si>
  <si>
    <t>стойкий оловянный солдатик</t>
  </si>
  <si>
    <t>кабель для видеорегистратора</t>
  </si>
  <si>
    <t>детское мыло ушастый нянь</t>
  </si>
  <si>
    <t>игрушки для 12 лет</t>
  </si>
  <si>
    <t>stimel капсулы для стирки</t>
  </si>
  <si>
    <t>сумка женская zara</t>
  </si>
  <si>
    <t>ортопедические стельки для детей</t>
  </si>
  <si>
    <t>аккумулятор для фонаря космос</t>
  </si>
  <si>
    <t>цепная электропила</t>
  </si>
  <si>
    <t>футболка мужская колинс</t>
  </si>
  <si>
    <t>мойка автомобиля</t>
  </si>
  <si>
    <t>гантели для фитнеса 2 кг</t>
  </si>
  <si>
    <t>зонт для мальчиков</t>
  </si>
  <si>
    <t>пазлы для детей 4</t>
  </si>
  <si>
    <t>nyx палетка для контурирования</t>
  </si>
  <si>
    <t>крем для пяток с мочевиной</t>
  </si>
  <si>
    <t>одеяло 145х215</t>
  </si>
  <si>
    <t>рулонная штора 62</t>
  </si>
  <si>
    <t>носки gloria jeans для девочек</t>
  </si>
  <si>
    <t>жаровня чугунная с крышкой</t>
  </si>
  <si>
    <t>велосипед  для девочек</t>
  </si>
  <si>
    <t>мини гладильная доска</t>
  </si>
  <si>
    <t>щетки для дрели</t>
  </si>
  <si>
    <t>бутылочка с трубочкой для воды</t>
  </si>
  <si>
    <t>женская одежда манго скидки</t>
  </si>
  <si>
    <t>молочко для интимной гигиены</t>
  </si>
  <si>
    <t>рисунок схема для вышивания бисером</t>
  </si>
  <si>
    <t>очки женские для чтения 2.0</t>
  </si>
  <si>
    <t>для дачи и огорода фигурки</t>
  </si>
  <si>
    <t>настой для бани</t>
  </si>
  <si>
    <t>барсетка мужская adidas</t>
  </si>
  <si>
    <t>одноразовая посуда бумажная</t>
  </si>
  <si>
    <t>жидкость для электронных испарителей с никотином</t>
  </si>
  <si>
    <t>пенка для мытья и ухода за телом</t>
  </si>
  <si>
    <t>кронштейн для монитора настенный</t>
  </si>
  <si>
    <t>жидкий парафин для рук</t>
  </si>
  <si>
    <t>зубная паст</t>
  </si>
  <si>
    <t xml:space="preserve">бальзам для окрашенных волос </t>
  </si>
  <si>
    <t>фруто няня кабачок</t>
  </si>
  <si>
    <t>подушка 45 45 внутренняя</t>
  </si>
  <si>
    <t>белка летяга</t>
  </si>
  <si>
    <t>орлеан лия стеффи</t>
  </si>
  <si>
    <t xml:space="preserve">тачка детская </t>
  </si>
  <si>
    <t>маленькая уточка</t>
  </si>
  <si>
    <t>органическая косметика красота</t>
  </si>
  <si>
    <t>комбинезон рабочий для мужчин 3m</t>
  </si>
  <si>
    <t>комплект для тренировок</t>
  </si>
  <si>
    <t>игрушки для года</t>
  </si>
  <si>
    <t>гелевая помада</t>
  </si>
  <si>
    <t>очки -2.5 с диоптриями готовые</t>
  </si>
  <si>
    <t>сито для земли</t>
  </si>
  <si>
    <t>контейнер для бумаг</t>
  </si>
  <si>
    <t xml:space="preserve">сумка кожанная </t>
  </si>
  <si>
    <t>белая футболка в рубчик</t>
  </si>
  <si>
    <t>железная дорога томас</t>
  </si>
  <si>
    <t>лего пожарная часть</t>
  </si>
  <si>
    <t>бочка дубовая 20 литров</t>
  </si>
  <si>
    <t>емкость для сыра</t>
  </si>
  <si>
    <t>увеличения объема губ</t>
  </si>
  <si>
    <t>вэб камера для компьютера</t>
  </si>
  <si>
    <t>estel пигмент xtro прямого действия</t>
  </si>
  <si>
    <t>платье для бабушек</t>
  </si>
  <si>
    <t>парфюмированный гель для душа корея</t>
  </si>
  <si>
    <t>вербена гибридная</t>
  </si>
  <si>
    <t>тренажер для рук кистевой</t>
  </si>
  <si>
    <t>тушь для ресниц catrice</t>
  </si>
  <si>
    <t>наращивания ресниц</t>
  </si>
  <si>
    <t>валериана для кошек</t>
  </si>
  <si>
    <t>куртка мужская с капюшоном демисезонная</t>
  </si>
  <si>
    <t>полки угловая для дома</t>
  </si>
  <si>
    <t>пальто женское шерстяное оверсайз</t>
  </si>
  <si>
    <t>полочка для ванной самоклеющаяся</t>
  </si>
  <si>
    <t xml:space="preserve">фарфоровая кукла </t>
  </si>
  <si>
    <t>набор для молекулярной кухни</t>
  </si>
  <si>
    <t xml:space="preserve">наклейка для одежды </t>
  </si>
  <si>
    <t>зарядное устройство для шуруповерта деко</t>
  </si>
  <si>
    <t>смазка для интима</t>
  </si>
  <si>
    <t>шкаф для кухни витрина</t>
  </si>
  <si>
    <t>градусник для измерения температуры тела</t>
  </si>
  <si>
    <t>для стула сидение</t>
  </si>
  <si>
    <t>электрическая гейзерная кофеварка</t>
  </si>
  <si>
    <t>пляжный коврик толстый</t>
  </si>
  <si>
    <t>детское средство для подмывания</t>
  </si>
  <si>
    <t>летние платья короткие</t>
  </si>
  <si>
    <t>трусы женские с высокой посадкой хлопок турция</t>
  </si>
  <si>
    <t>толстовка желтая женская</t>
  </si>
  <si>
    <t xml:space="preserve">бежевая рубашка </t>
  </si>
  <si>
    <t>клей пвх жидкая латка</t>
  </si>
  <si>
    <t xml:space="preserve">куртка женская косуха </t>
  </si>
  <si>
    <t>рюкзак для ноутбука 17</t>
  </si>
  <si>
    <t>стелаж для кухни</t>
  </si>
  <si>
    <t xml:space="preserve">протеин изолят </t>
  </si>
  <si>
    <t>джинсы и джеггинсы для девочек</t>
  </si>
  <si>
    <t>алмазная мозаика сакура</t>
  </si>
  <si>
    <t>игровой комплекс для крупных кошек</t>
  </si>
  <si>
    <t>сережки крылья</t>
  </si>
  <si>
    <t>шапка для малышей весенняя</t>
  </si>
  <si>
    <t xml:space="preserve">рубашка удлинённая </t>
  </si>
  <si>
    <t xml:space="preserve">летние платья для девушек </t>
  </si>
  <si>
    <t>ультрафиолетовая лампа для рептилий</t>
  </si>
  <si>
    <t>джоггеры для малыша</t>
  </si>
  <si>
    <t>гантели для фитнеса набор</t>
  </si>
  <si>
    <t>estel регенерация</t>
  </si>
  <si>
    <t>масло для волос профессиональное</t>
  </si>
  <si>
    <t>игры для девочек 5 лет</t>
  </si>
  <si>
    <t>duo клей для накладных ресниц</t>
  </si>
  <si>
    <t>средство для мытья  посуды</t>
  </si>
  <si>
    <t>держатель для плойки</t>
  </si>
  <si>
    <t>пустышка детская</t>
  </si>
  <si>
    <t>капельница для инъекций</t>
  </si>
  <si>
    <t>умная швабра xiaomi</t>
  </si>
  <si>
    <t>платье трикотажное для девочки</t>
  </si>
  <si>
    <t>масло для загара с шиммером</t>
  </si>
  <si>
    <t>палатка для туалета</t>
  </si>
  <si>
    <t>тысячелистник семена</t>
  </si>
  <si>
    <t xml:space="preserve">супер крылья </t>
  </si>
  <si>
    <t>игрушка мягкая динозавр</t>
  </si>
  <si>
    <t>стиральная машина lg 8кг</t>
  </si>
  <si>
    <t>красивые женские платья</t>
  </si>
  <si>
    <t>gloria jeans детям</t>
  </si>
  <si>
    <t>катушки для триммеров</t>
  </si>
  <si>
    <t>бальзам для губ в тюбике</t>
  </si>
  <si>
    <t>мото аккумулятор delta</t>
  </si>
  <si>
    <t>для кузни</t>
  </si>
  <si>
    <t>футболка gap для женщин</t>
  </si>
  <si>
    <t>варежки женские зимние вязаные</t>
  </si>
  <si>
    <t>ящик для хранения обуви</t>
  </si>
  <si>
    <t>солярогаз</t>
  </si>
  <si>
    <t>зелёные шорты</t>
  </si>
  <si>
    <t>автозагар для лица и тела спрей</t>
  </si>
  <si>
    <t>сушилка для бокалов</t>
  </si>
  <si>
    <t>мыло красная москва</t>
  </si>
  <si>
    <t>сумка-багет кожаная</t>
  </si>
  <si>
    <t>зажимы для волос набор</t>
  </si>
  <si>
    <t>зеркальная пленка на окна</t>
  </si>
  <si>
    <t>набор для холодильника</t>
  </si>
  <si>
    <t>набор для плетения кос</t>
  </si>
  <si>
    <t>краска для замшевой обуви синяя</t>
  </si>
  <si>
    <t>зума щенячий патруль</t>
  </si>
  <si>
    <t>сумка для рыбака</t>
  </si>
  <si>
    <t>эхолот для рыбалки практик</t>
  </si>
  <si>
    <t>зимний комплект для мальчика комбинезон</t>
  </si>
  <si>
    <t>юбка женская карандаш черная</t>
  </si>
  <si>
    <t>очки без диоптрия</t>
  </si>
  <si>
    <t>портативная устройство зарядное</t>
  </si>
  <si>
    <t>футболка для девочки acoola</t>
  </si>
  <si>
    <t>баскетбольный мяч molten</t>
  </si>
  <si>
    <t>для хранения нижнего белья</t>
  </si>
  <si>
    <t xml:space="preserve">футболки для детей </t>
  </si>
  <si>
    <t>пленка самоклеящаяся дерево</t>
  </si>
  <si>
    <t>пряжа ализе дива батик</t>
  </si>
  <si>
    <t>кроссовки женские натуральная замша</t>
  </si>
  <si>
    <t>ковер для спорта</t>
  </si>
  <si>
    <t>цифры для фотосессии</t>
  </si>
  <si>
    <t>ободок с заколками для челки</t>
  </si>
  <si>
    <t>баночка для свечей</t>
  </si>
  <si>
    <t>чехол для honor</t>
  </si>
  <si>
    <t>мебельная ткань флок</t>
  </si>
  <si>
    <t>масло для снятия макияжа гидрофильное</t>
  </si>
  <si>
    <t>джинсы для подростка девочки</t>
  </si>
  <si>
    <t>ручка подарочная именная</t>
  </si>
  <si>
    <t>жилетка флисовая</t>
  </si>
  <si>
    <t>три кота игрушки для ванной</t>
  </si>
  <si>
    <t>антимоскитная</t>
  </si>
  <si>
    <t>иголка для шитья</t>
  </si>
  <si>
    <t>кружевная блуза</t>
  </si>
  <si>
    <t xml:space="preserve">сушилка настенная </t>
  </si>
  <si>
    <t>мужская футболка zolla</t>
  </si>
  <si>
    <t>майка мужская серая</t>
  </si>
  <si>
    <t>грамматика русского языка</t>
  </si>
  <si>
    <t>водолазка короткий рукав женская</t>
  </si>
  <si>
    <t>пижама женская с шортами для беременных</t>
  </si>
  <si>
    <t>синяя футболка мужская</t>
  </si>
  <si>
    <t>набор для учителя</t>
  </si>
  <si>
    <t>красноярск</t>
  </si>
  <si>
    <t xml:space="preserve">кофты для мальчиков </t>
  </si>
  <si>
    <t>ополаскиватель для рта listerine</t>
  </si>
  <si>
    <t>созвездие набор для вышивания</t>
  </si>
  <si>
    <t>неправильные глаголы в английском языке</t>
  </si>
  <si>
    <t>футляр для очков женский кожаный</t>
  </si>
  <si>
    <t xml:space="preserve">коврик для малышей </t>
  </si>
  <si>
    <t>мочалка для тела натуральная</t>
  </si>
  <si>
    <t>гель для душа 1л</t>
  </si>
  <si>
    <t>кофемашина капсульная тассимо</t>
  </si>
  <si>
    <t>для волнистых попугаев</t>
  </si>
  <si>
    <t>носки для мальчика глория джинс</t>
  </si>
  <si>
    <t>заячий хвост</t>
  </si>
  <si>
    <t>бритва мужская электрическая филипс</t>
  </si>
  <si>
    <t xml:space="preserve">жидкость для биотуалета </t>
  </si>
  <si>
    <t>каучуковая основа</t>
  </si>
  <si>
    <t>кукольные коляски</t>
  </si>
  <si>
    <t>блеск для губ в тюбике</t>
  </si>
  <si>
    <t>в полоску женская тельняшка</t>
  </si>
  <si>
    <t>zarina юбка длинная</t>
  </si>
  <si>
    <t>конспекты логопедических занятий</t>
  </si>
  <si>
    <t>контейнер под яйца</t>
  </si>
  <si>
    <t>ремешок для xiaomi mi band</t>
  </si>
  <si>
    <t>кислородная маска для дыхания</t>
  </si>
  <si>
    <t>nyx тушь для ресниц</t>
  </si>
  <si>
    <t>ручка для погреба</t>
  </si>
  <si>
    <t>лак для девочек</t>
  </si>
  <si>
    <t>скатерть гобеленовая прямоугольная</t>
  </si>
  <si>
    <t>кроссовки для девочки черные</t>
  </si>
  <si>
    <t>дезодорант без солей алюминия</t>
  </si>
  <si>
    <t>папка пластиковая а4</t>
  </si>
  <si>
    <t>ручка оконная с замком</t>
  </si>
  <si>
    <t>игольница деревянная</t>
  </si>
  <si>
    <t>аккумулятор скутер</t>
  </si>
  <si>
    <t>крем краска для волос эстель</t>
  </si>
  <si>
    <t>карандаш-штамп для бровей</t>
  </si>
  <si>
    <t>набор для мастики</t>
  </si>
  <si>
    <t>игрушки детям 2 года</t>
  </si>
  <si>
    <t xml:space="preserve">массажор для лица </t>
  </si>
  <si>
    <t>круг деревянный</t>
  </si>
  <si>
    <t xml:space="preserve">бумага для пастели </t>
  </si>
  <si>
    <t>ложка для мёда</t>
  </si>
  <si>
    <t xml:space="preserve">кисточка для ногтей </t>
  </si>
  <si>
    <t>сумка мужская пума</t>
  </si>
  <si>
    <t>для кружек</t>
  </si>
  <si>
    <t>рабочая тетрадь по математике 4 класс</t>
  </si>
  <si>
    <t>друзья футболка</t>
  </si>
  <si>
    <t>резиновая игрушка для собак</t>
  </si>
  <si>
    <t>для моделирования ногтей</t>
  </si>
  <si>
    <t>lego city полиция</t>
  </si>
  <si>
    <t>утюжок для волос с режимами</t>
  </si>
  <si>
    <t xml:space="preserve">юбка глория джинс </t>
  </si>
  <si>
    <t>nivea care крем для лица</t>
  </si>
  <si>
    <t>пресс для винограда</t>
  </si>
  <si>
    <t>витамины для шерсти</t>
  </si>
  <si>
    <t>стеновая панель стекло</t>
  </si>
  <si>
    <t>чехол для палок для скандинавской ходьбы</t>
  </si>
  <si>
    <t>кольцо для выпечки 14 см</t>
  </si>
  <si>
    <t>коробка прикол для подарка</t>
  </si>
  <si>
    <t>ягода сублимированная</t>
  </si>
  <si>
    <t>кисточки для велосипеда</t>
  </si>
  <si>
    <t>фреза пламя 2,1</t>
  </si>
  <si>
    <t>листья мяты</t>
  </si>
  <si>
    <t>крем для рук пантенол</t>
  </si>
  <si>
    <t>интерактивные игры для детей</t>
  </si>
  <si>
    <t>светоотражатели для велосипеда</t>
  </si>
  <si>
    <t>семена травы для дома</t>
  </si>
  <si>
    <t>щетка для швабры</t>
  </si>
  <si>
    <t>цепочки для подвески</t>
  </si>
  <si>
    <t>домик лежанка для кошки</t>
  </si>
  <si>
    <t>зимняя резина r14</t>
  </si>
  <si>
    <t>спортивные костюмы женские без утепления</t>
  </si>
  <si>
    <t>подарок для лп</t>
  </si>
  <si>
    <t xml:space="preserve">зелёный </t>
  </si>
  <si>
    <t>куртка белая кожаная</t>
  </si>
  <si>
    <t xml:space="preserve">игрушка для животных </t>
  </si>
  <si>
    <t>сумка для сменки для мальчика</t>
  </si>
  <si>
    <t>накидки на купальник пляжные</t>
  </si>
  <si>
    <t xml:space="preserve">лампочка для холодильника </t>
  </si>
  <si>
    <t>корм для кошек ночной охотник</t>
  </si>
  <si>
    <t xml:space="preserve">швейная фурнитура </t>
  </si>
  <si>
    <t>коробка для аптечки</t>
  </si>
  <si>
    <t>brow паста для бровей</t>
  </si>
  <si>
    <t>байковое одеяло 2 спальное</t>
  </si>
  <si>
    <t>металлические пластины магнитного держателя</t>
  </si>
  <si>
    <t>молочник для молока</t>
  </si>
  <si>
    <t xml:space="preserve">чёрный купальник </t>
  </si>
  <si>
    <t>пленка для мульчирования</t>
  </si>
  <si>
    <t>камера для собак</t>
  </si>
  <si>
    <t>сказки для девочек книги</t>
  </si>
  <si>
    <t>стикеры с надписями</t>
  </si>
  <si>
    <t>чёрное платье на выпускной</t>
  </si>
  <si>
    <t>настольная игра го</t>
  </si>
  <si>
    <t>колготки 40 ден женские утягивающие</t>
  </si>
  <si>
    <t>паста для полировки стекла</t>
  </si>
  <si>
    <t>тюль оранжевая</t>
  </si>
  <si>
    <t xml:space="preserve">скатерть на стол круглая </t>
  </si>
  <si>
    <t>крепление для сережек</t>
  </si>
  <si>
    <t>золотые серьги протяжки 585 пробы</t>
  </si>
  <si>
    <t>костюмы для аниматоров</t>
  </si>
  <si>
    <t>крючок для плетения волос</t>
  </si>
  <si>
    <t xml:space="preserve">летняя футболка женская </t>
  </si>
  <si>
    <t xml:space="preserve">расширитель для бюстгальтера </t>
  </si>
  <si>
    <t>пенка для мытья рук</t>
  </si>
  <si>
    <t>шкатулка для зубов</t>
  </si>
  <si>
    <t xml:space="preserve">летний костюм для женщин </t>
  </si>
  <si>
    <t>рубашка для сна женская</t>
  </si>
  <si>
    <t>подкормка для растений всех культур</t>
  </si>
  <si>
    <t>колесо для велосипеда 20</t>
  </si>
  <si>
    <t>зажимы для занавесок</t>
  </si>
  <si>
    <t xml:space="preserve">полотенце для крещения </t>
  </si>
  <si>
    <t>анальная помпа</t>
  </si>
  <si>
    <t>чехол для хонор 9</t>
  </si>
  <si>
    <t>счётчики на воду</t>
  </si>
  <si>
    <t>липкая лента скотч</t>
  </si>
  <si>
    <t>искусственная листва</t>
  </si>
  <si>
    <t>платье для молитвы</t>
  </si>
  <si>
    <t>dkny туалетная вода</t>
  </si>
  <si>
    <t>крем для волос фруктис</t>
  </si>
  <si>
    <t>брелок автомобиля для ключей</t>
  </si>
  <si>
    <t>oliver платья</t>
  </si>
  <si>
    <t>набор трав для самогона</t>
  </si>
  <si>
    <t>алмазная мозаика лошадь</t>
  </si>
  <si>
    <t>монастырская здравница</t>
  </si>
  <si>
    <t>носки детские для девочек теплые</t>
  </si>
  <si>
    <t>глиняные горшки</t>
  </si>
  <si>
    <t>нюдовый блеск для губ</t>
  </si>
  <si>
    <t>карандаш для губ выкручивающийся</t>
  </si>
  <si>
    <t>платья для женщин на лето зеленого цвета</t>
  </si>
  <si>
    <t xml:space="preserve">контейнер для сыпучих продуктов </t>
  </si>
  <si>
    <t>для промывания миндалин</t>
  </si>
  <si>
    <t>пиджак женский с поясом</t>
  </si>
  <si>
    <t>жаба мягкая</t>
  </si>
  <si>
    <t>вязанный конверт на выписку</t>
  </si>
  <si>
    <t>самоклеющаяся пленка на холодильник</t>
  </si>
  <si>
    <t xml:space="preserve">деревянные тарелки </t>
  </si>
  <si>
    <t>карандаши для черчения</t>
  </si>
  <si>
    <t xml:space="preserve">фляга велосипедная </t>
  </si>
  <si>
    <t>для хомяка клетка</t>
  </si>
  <si>
    <t xml:space="preserve">мельница для перца </t>
  </si>
  <si>
    <t>unitabs для собак</t>
  </si>
  <si>
    <t>энциклопедия для детей все</t>
  </si>
  <si>
    <t>водолазка глория джинс</t>
  </si>
  <si>
    <t>sela детская</t>
  </si>
  <si>
    <t>крючок для ковров</t>
  </si>
  <si>
    <t>худи для парней</t>
  </si>
  <si>
    <t>кинезио тейп для лица и тела</t>
  </si>
  <si>
    <t xml:space="preserve">костюм для девочки спортивный </t>
  </si>
  <si>
    <t>платье италия 2021 лето</t>
  </si>
  <si>
    <t>пантолеты для женщин</t>
  </si>
  <si>
    <t>кисти для макияжа набор в футляре</t>
  </si>
  <si>
    <t>футболка мужская хлопок 52 черная</t>
  </si>
  <si>
    <t>детская барабанная установка</t>
  </si>
  <si>
    <t>посуда для закусок</t>
  </si>
  <si>
    <t>жидкость доя вейпа</t>
  </si>
  <si>
    <t>пожарная часть</t>
  </si>
  <si>
    <t>джойстик для пабг</t>
  </si>
  <si>
    <t xml:space="preserve">стул для мастера </t>
  </si>
  <si>
    <t>зубная щетка амвей</t>
  </si>
  <si>
    <t>разделитель для тетради</t>
  </si>
  <si>
    <t>шпалера для роз</t>
  </si>
  <si>
    <t>гиперпронация</t>
  </si>
  <si>
    <t xml:space="preserve">пряжа пух норки </t>
  </si>
  <si>
    <t xml:space="preserve">кулер для телефона </t>
  </si>
  <si>
    <t>чехол для redmi 9а</t>
  </si>
  <si>
    <t>кофточки для мальчиков</t>
  </si>
  <si>
    <t>толстовка мужская с капюшоном большой размер</t>
  </si>
  <si>
    <t>набор тинтов для губ</t>
  </si>
  <si>
    <t>стразы самоклеющиеся</t>
  </si>
  <si>
    <t>ткань для шитья шелк</t>
  </si>
  <si>
    <t>мойка для кухни нержавеющая</t>
  </si>
  <si>
    <t>куртка женская демисизонная</t>
  </si>
  <si>
    <t xml:space="preserve">блузка нарядная </t>
  </si>
  <si>
    <t>память оперативная</t>
  </si>
  <si>
    <t>мюли фуксия</t>
  </si>
  <si>
    <t>аксессуары для мальчиков</t>
  </si>
  <si>
    <t>универсальная крышка для посуды</t>
  </si>
  <si>
    <t>держатель для бретелей бюстгальтера</t>
  </si>
  <si>
    <t>форма для вырезания теста</t>
  </si>
  <si>
    <t>отбеливающий карандаш для ногтей</t>
  </si>
  <si>
    <t>обувь босоножки и сандалии женская</t>
  </si>
  <si>
    <t>тоник для тела</t>
  </si>
  <si>
    <t>аравия для ног крем</t>
  </si>
  <si>
    <t xml:space="preserve">кофе машина капсульная </t>
  </si>
  <si>
    <t xml:space="preserve">кресло для педикюра </t>
  </si>
  <si>
    <t xml:space="preserve">газовая плитка </t>
  </si>
  <si>
    <t>чёрные шторы</t>
  </si>
  <si>
    <t>пудра для волос эстель</t>
  </si>
  <si>
    <t>мужская кроссовки</t>
  </si>
  <si>
    <t>складная стиральная машинка</t>
  </si>
  <si>
    <t>планшет для медалей</t>
  </si>
  <si>
    <t>тейп для глаз</t>
  </si>
  <si>
    <t>ремешок для умных часов 22 мм</t>
  </si>
  <si>
    <t>костюм лапша для девочки</t>
  </si>
  <si>
    <t>силиконовая форма для котлет</t>
  </si>
  <si>
    <t>крышка для мангала</t>
  </si>
  <si>
    <t>ветровка мужская asics</t>
  </si>
  <si>
    <t>мини машинка для стирки</t>
  </si>
  <si>
    <t>хлопья чили</t>
  </si>
  <si>
    <t>сексуальное женское бельё</t>
  </si>
  <si>
    <t xml:space="preserve">футболка мужская nike </t>
  </si>
  <si>
    <t xml:space="preserve">ошейник от клещей для собак </t>
  </si>
  <si>
    <t xml:space="preserve">крем для удаления волос </t>
  </si>
  <si>
    <t>квадратная форма для выпечки</t>
  </si>
  <si>
    <t>костюм спортивный для мужчин</t>
  </si>
  <si>
    <t>tork туалетная бумага</t>
  </si>
  <si>
    <t>шёлковое постельное белье</t>
  </si>
  <si>
    <t>декатлон обувь детская</t>
  </si>
  <si>
    <t>краска для бетонных полов</t>
  </si>
  <si>
    <t>цепь для пилы 72 звена</t>
  </si>
  <si>
    <t>ваза синяя стекло</t>
  </si>
  <si>
    <t>раскраска черепашки ниндзя</t>
  </si>
  <si>
    <t>провод зарядки</t>
  </si>
  <si>
    <t>юбка гофрированная</t>
  </si>
  <si>
    <t>прокладки для девочек</t>
  </si>
  <si>
    <t>украшения из янтаря в серебре</t>
  </si>
  <si>
    <t>плоская кисть для бровей</t>
  </si>
  <si>
    <t>головоломка деревянная</t>
  </si>
  <si>
    <t>кельвин кляйн женская обувь</t>
  </si>
  <si>
    <t>набор канцелярских товаров</t>
  </si>
  <si>
    <t>чехол для huawei p20 pro</t>
  </si>
  <si>
    <t>футболка леопардовая для девочки</t>
  </si>
  <si>
    <t>краска пепельная</t>
  </si>
  <si>
    <t>маска для</t>
  </si>
  <si>
    <t>ошейники от блох для кошек</t>
  </si>
  <si>
    <t>гештальт терапия</t>
  </si>
  <si>
    <t>краскадля волос</t>
  </si>
  <si>
    <t>белая сумочка маленькая на плечо</t>
  </si>
  <si>
    <t>колонка недорогая</t>
  </si>
  <si>
    <t>леггинсы для фитнеса большого размера</t>
  </si>
  <si>
    <t>станок для бритья женский для интимной бритья мини</t>
  </si>
  <si>
    <t>салфетка универсальная</t>
  </si>
  <si>
    <t>антивибрационная подставка для стиральных машин</t>
  </si>
  <si>
    <t>кольца мужские серебряные</t>
  </si>
  <si>
    <t>бандана для волос</t>
  </si>
  <si>
    <t>аппарат доя маникюра</t>
  </si>
  <si>
    <t xml:space="preserve">бельевая веревка </t>
  </si>
  <si>
    <t>ухо говяжье</t>
  </si>
  <si>
    <t>для пляжа полотенце</t>
  </si>
  <si>
    <t>маска для лица стик</t>
  </si>
  <si>
    <t>щётки для брекетов</t>
  </si>
  <si>
    <t>чехол для хранения верхней одежды</t>
  </si>
  <si>
    <t>кепи для девочки</t>
  </si>
  <si>
    <t>лак для воло</t>
  </si>
  <si>
    <t>чехол для samsung galaxy s21</t>
  </si>
  <si>
    <t>бесцветная краска для волос</t>
  </si>
  <si>
    <t>медецинская форма</t>
  </si>
  <si>
    <t>маска для волос quera liss</t>
  </si>
  <si>
    <t>трусы милавица для женщин</t>
  </si>
  <si>
    <t>высокие трусы женские утягивающие</t>
  </si>
  <si>
    <t>балетки для танцев детские черные</t>
  </si>
  <si>
    <t>краситель для ткани фиолетовый</t>
  </si>
  <si>
    <t>монопучковая щетка curaprox</t>
  </si>
  <si>
    <t xml:space="preserve">плюшевая </t>
  </si>
  <si>
    <t>обезжиреватель для ногтей</t>
  </si>
  <si>
    <t>мешок для строительного пылесоса</t>
  </si>
  <si>
    <t>ремкомплект для стиральной машины</t>
  </si>
  <si>
    <t>ножницы для свечей</t>
  </si>
  <si>
    <t>вешалки для верхней одежды</t>
  </si>
  <si>
    <t>сетка паутинка для волос</t>
  </si>
  <si>
    <t>зартайская</t>
  </si>
  <si>
    <t>жилетка мужская большие размеры</t>
  </si>
  <si>
    <t>для ведьм</t>
  </si>
  <si>
    <t>прокладка для крана</t>
  </si>
  <si>
    <t xml:space="preserve">ошейник для собак от клещей </t>
  </si>
  <si>
    <t>слив для ванной</t>
  </si>
  <si>
    <t>курка кожаная женская</t>
  </si>
  <si>
    <t xml:space="preserve">женская косуха </t>
  </si>
  <si>
    <t>рог изобилия</t>
  </si>
  <si>
    <t>стулья для рыбалки со спинкой</t>
  </si>
  <si>
    <t>зарядник для шуруповерта</t>
  </si>
  <si>
    <t>пряжа зеленая</t>
  </si>
  <si>
    <t>рулонная штора 70 см</t>
  </si>
  <si>
    <t>от муравьёв</t>
  </si>
  <si>
    <t>ролики для дверей</t>
  </si>
  <si>
    <t>куртка женская пума</t>
  </si>
  <si>
    <t>футболка глория джинс для мальчика</t>
  </si>
  <si>
    <t>пылесос уборки для влажной</t>
  </si>
  <si>
    <t xml:space="preserve">красная сумка </t>
  </si>
  <si>
    <t>жидкая кожа для авто</t>
  </si>
  <si>
    <t>массажный валик для стоп</t>
  </si>
  <si>
    <t>zeidan кастрюля</t>
  </si>
  <si>
    <t>серебряный комплект</t>
  </si>
  <si>
    <t>выпрямитель для кератина</t>
  </si>
  <si>
    <t>серьги с натуральными камнями</t>
  </si>
  <si>
    <t>блузка на резинке на поясе и на рукавах</t>
  </si>
  <si>
    <t xml:space="preserve">мнямс </t>
  </si>
  <si>
    <t>щипцы для еды</t>
  </si>
  <si>
    <t>марусяпуся</t>
  </si>
  <si>
    <t>панель для стен самоклеющаяся</t>
  </si>
  <si>
    <t xml:space="preserve">двигатель для мотоблока </t>
  </si>
  <si>
    <t>маска япония</t>
  </si>
  <si>
    <t>каша перловая</t>
  </si>
  <si>
    <t>лак для ногтей dance legend</t>
  </si>
  <si>
    <t>корзинка для конфет</t>
  </si>
  <si>
    <t>без проводные наушники для андроид</t>
  </si>
  <si>
    <t>зелёные колготки</t>
  </si>
  <si>
    <t>пропитка для фильтра</t>
  </si>
  <si>
    <t>скорая помощь машина</t>
  </si>
  <si>
    <t>для бармена</t>
  </si>
  <si>
    <t>соус томатный италия</t>
  </si>
  <si>
    <t>известь негашеная</t>
  </si>
  <si>
    <t xml:space="preserve">невская палитра </t>
  </si>
  <si>
    <t>мозаика магнитная</t>
  </si>
  <si>
    <t>заповедная поляна</t>
  </si>
  <si>
    <t>когтеточка товары для животных</t>
  </si>
  <si>
    <t>мука конопляная</t>
  </si>
  <si>
    <t>чехол прозрачный для iphone 11</t>
  </si>
  <si>
    <t>порошок для ног</t>
  </si>
  <si>
    <t>сумка кожаная италия</t>
  </si>
  <si>
    <t>ральф рингер обувь мужская</t>
  </si>
  <si>
    <t>клетка для кота</t>
  </si>
  <si>
    <t>геншин тарталья</t>
  </si>
  <si>
    <t>жилетка стеганая</t>
  </si>
  <si>
    <t>блески для декора</t>
  </si>
  <si>
    <t xml:space="preserve">для сосков </t>
  </si>
  <si>
    <t>утяжелители для фитнеса</t>
  </si>
  <si>
    <t>говорящий</t>
  </si>
  <si>
    <t xml:space="preserve">подставка для цветов напольная </t>
  </si>
  <si>
    <t>инсталляция для унитаза</t>
  </si>
  <si>
    <t>заяц хаги ваги</t>
  </si>
  <si>
    <t>автоклавы для консервирования helicon</t>
  </si>
  <si>
    <t>киви вяленый</t>
  </si>
  <si>
    <t>резинки для пучка</t>
  </si>
  <si>
    <t>нож для консервных банок</t>
  </si>
  <si>
    <t>inopro / отбеливающая полоска для зубов</t>
  </si>
  <si>
    <t>ободок для волос женский широкий</t>
  </si>
  <si>
    <t>стрелки для глаз трафарет</t>
  </si>
  <si>
    <t>рюкзак мятный</t>
  </si>
  <si>
    <t>настенный органайзер для цветов</t>
  </si>
  <si>
    <t>кроссовки для мальчиков 35</t>
  </si>
  <si>
    <t>органик микс бельгийская серия</t>
  </si>
  <si>
    <t>пума куртка женская</t>
  </si>
  <si>
    <t>ковер вязаный</t>
  </si>
  <si>
    <t>горшки для уличных цветов</t>
  </si>
  <si>
    <t>кисточка для век</t>
  </si>
  <si>
    <t>платья подростковые</t>
  </si>
  <si>
    <t>гель для растекания</t>
  </si>
  <si>
    <t>для автодокументов женская</t>
  </si>
  <si>
    <t>овсяная манка</t>
  </si>
  <si>
    <t>машинка для скотча</t>
  </si>
  <si>
    <t>контейнер для грудного молока</t>
  </si>
  <si>
    <t>корм для кошек сухой китикет</t>
  </si>
  <si>
    <t>бад япония</t>
  </si>
  <si>
    <t>спрей для волос восстанавливающий</t>
  </si>
  <si>
    <t>для вязания нитки</t>
  </si>
  <si>
    <t>щетка для малыша</t>
  </si>
  <si>
    <t>кофта для девочки на молнии с капюшоном</t>
  </si>
  <si>
    <t>крючок для наушников</t>
  </si>
  <si>
    <t>юлия кузнецова</t>
  </si>
  <si>
    <t>ароматизатор для автомобиля набор</t>
  </si>
  <si>
    <t>поилка для детей</t>
  </si>
  <si>
    <t>прикроватная</t>
  </si>
  <si>
    <t>рубашка мужская свободная</t>
  </si>
  <si>
    <t>термо регулятор</t>
  </si>
  <si>
    <t>fairy для посудомоечной</t>
  </si>
  <si>
    <t>кресло для спальни</t>
  </si>
  <si>
    <t>трубка для подводного плавания</t>
  </si>
  <si>
    <t>удобрение для цветов пролонгированного действия</t>
  </si>
  <si>
    <t>олин средства для волос</t>
  </si>
  <si>
    <t>пятьдесят оттенков свободы</t>
  </si>
  <si>
    <t>мягкие игрушки бравл старс</t>
  </si>
  <si>
    <t>для картофеля толкушка</t>
  </si>
  <si>
    <t>накладка на трубу декоративная</t>
  </si>
  <si>
    <t xml:space="preserve">тушь белорусская </t>
  </si>
  <si>
    <t xml:space="preserve">декор для фото </t>
  </si>
  <si>
    <t>спортмастер обувь женская</t>
  </si>
  <si>
    <t>гуашь синяя</t>
  </si>
  <si>
    <t>тюль двухцветная</t>
  </si>
  <si>
    <t xml:space="preserve">конверты для денег </t>
  </si>
  <si>
    <t>форма для булочек</t>
  </si>
  <si>
    <t>крючок для фена</t>
  </si>
  <si>
    <t xml:space="preserve">чехол мияги </t>
  </si>
  <si>
    <t>куртка белая мужская</t>
  </si>
  <si>
    <t xml:space="preserve">для роста волос  и укрепления </t>
  </si>
  <si>
    <t>менструальная чаша lady's secret</t>
  </si>
  <si>
    <t>коричневая кепка</t>
  </si>
  <si>
    <t>для мыла держатель</t>
  </si>
  <si>
    <t>сковорода квадратная</t>
  </si>
  <si>
    <t>коляска для кукл</t>
  </si>
  <si>
    <t>кожа для рукоделия а3</t>
  </si>
  <si>
    <t>открытка смешная</t>
  </si>
  <si>
    <t xml:space="preserve">серёжки серебро </t>
  </si>
  <si>
    <t>мини канкулятор</t>
  </si>
  <si>
    <t>базовая женская футболка оверсайз</t>
  </si>
  <si>
    <t>чехол для oppo</t>
  </si>
  <si>
    <t>соска круглая</t>
  </si>
  <si>
    <t>постельное белье 1,5 спальное для мальчика</t>
  </si>
  <si>
    <t>стеганая куртка для мальчика</t>
  </si>
  <si>
    <t>крупные пазлы для малышей в подарочной коробке</t>
  </si>
  <si>
    <t>для глаз подводка</t>
  </si>
  <si>
    <t xml:space="preserve">туника летняя </t>
  </si>
  <si>
    <t xml:space="preserve">рубашка  женская </t>
  </si>
  <si>
    <t>краска для бровей estel enigma</t>
  </si>
  <si>
    <t>листья для долмы</t>
  </si>
  <si>
    <t>цапля садовая</t>
  </si>
  <si>
    <t>пасха для детей</t>
  </si>
  <si>
    <t>янтарь бусы</t>
  </si>
  <si>
    <t>спрей для эпиляции</t>
  </si>
  <si>
    <t>кошелек для кредитных карт</t>
  </si>
  <si>
    <t>кружки для латте</t>
  </si>
  <si>
    <t>альбом для фотографий маленький</t>
  </si>
  <si>
    <t>термос со стеклянной колбой 0.5</t>
  </si>
  <si>
    <t>книги для подростков фэнтези и фантастика</t>
  </si>
  <si>
    <t>геокс женская обувь</t>
  </si>
  <si>
    <t>спрей мусс для прикорневого объема</t>
  </si>
  <si>
    <t>мужская футболка levi's</t>
  </si>
  <si>
    <t>черная туника</t>
  </si>
  <si>
    <t>пульт для телевизора telefunken</t>
  </si>
  <si>
    <t>держатель для чулок</t>
  </si>
  <si>
    <t>детская настольная лампа</t>
  </si>
  <si>
    <t xml:space="preserve">пленка для ламинирования а4 </t>
  </si>
  <si>
    <t>детская шапочка для плавания</t>
  </si>
  <si>
    <t>белые кроссовки детские для мальчика</t>
  </si>
  <si>
    <t>обложка для паспорта кожа натуральная</t>
  </si>
  <si>
    <t>юбка женская легкая</t>
  </si>
  <si>
    <t>обувь мужская lacoste</t>
  </si>
  <si>
    <t>шлёпанцы найк</t>
  </si>
  <si>
    <t>лампа для брудера</t>
  </si>
  <si>
    <t>чайная библиотека</t>
  </si>
  <si>
    <t>майка женская вечерняя</t>
  </si>
  <si>
    <t>грузовичок лева мягкая игрушка</t>
  </si>
  <si>
    <t>силиконовые формочки для конфет</t>
  </si>
  <si>
    <t>обувь для гимнастики</t>
  </si>
  <si>
    <t>корм для собак педигри</t>
  </si>
  <si>
    <t>молодежная куртка для женщин</t>
  </si>
  <si>
    <t>женская спортивная толстовка</t>
  </si>
  <si>
    <t>сумка женская большая кожа</t>
  </si>
  <si>
    <t xml:space="preserve">держатель для планшета </t>
  </si>
  <si>
    <t>ткань тюлевая</t>
  </si>
  <si>
    <t>жидкий пятновыводитель</t>
  </si>
  <si>
    <t xml:space="preserve">провод для зарядки iphone </t>
  </si>
  <si>
    <t>наполнитель для кошачьего туалета кукурузный</t>
  </si>
  <si>
    <t>белорусская косметика крем для лица</t>
  </si>
  <si>
    <t>кроссовки с зарядкой</t>
  </si>
  <si>
    <t>для хранения сковородок</t>
  </si>
  <si>
    <t>украшения аниме</t>
  </si>
  <si>
    <t>фильтры для кофеварки 2</t>
  </si>
  <si>
    <t>кухня для девочки</t>
  </si>
  <si>
    <t xml:space="preserve">блузка прозрачная </t>
  </si>
  <si>
    <t>сетка для затенения</t>
  </si>
  <si>
    <t>geox куртка мужская</t>
  </si>
  <si>
    <t>чаша для гипса</t>
  </si>
  <si>
    <t xml:space="preserve">гель для купания </t>
  </si>
  <si>
    <t>праймер для ресниц eveline</t>
  </si>
  <si>
    <t>рулевая</t>
  </si>
  <si>
    <t>стол и стул для детей</t>
  </si>
  <si>
    <t>стелька для пятки</t>
  </si>
  <si>
    <t>амалия</t>
  </si>
  <si>
    <t>набор для пупса</t>
  </si>
  <si>
    <t>кондиционер для собак iv san bernard</t>
  </si>
  <si>
    <t xml:space="preserve">фильтры для кофе </t>
  </si>
  <si>
    <t>комбинезон женский для йоги</t>
  </si>
  <si>
    <t>дубинка детская</t>
  </si>
  <si>
    <t>лапка для штопки</t>
  </si>
  <si>
    <t>медицинские брюки для беременных</t>
  </si>
  <si>
    <t>нигляже</t>
  </si>
  <si>
    <t>одежда детская для девочек</t>
  </si>
  <si>
    <t>корм для собак brit premium</t>
  </si>
  <si>
    <t>карандаш для бровей пудровый</t>
  </si>
  <si>
    <t>маркеры для скетчинга с кисточкой</t>
  </si>
  <si>
    <t>спортивный костюм для девушек</t>
  </si>
  <si>
    <t xml:space="preserve">блузка женская офисный стиль </t>
  </si>
  <si>
    <t>какао порошок натуральный турция</t>
  </si>
  <si>
    <t>щётка для кухни</t>
  </si>
  <si>
    <t>кроссовки черного цвета для женщин</t>
  </si>
  <si>
    <t>платье вязаное женское</t>
  </si>
  <si>
    <t>пижама пушистая</t>
  </si>
  <si>
    <t>консилер для волос</t>
  </si>
  <si>
    <t>форма разъемная круглая</t>
  </si>
  <si>
    <t>насадки для тримера</t>
  </si>
  <si>
    <t>папка дипломная работа</t>
  </si>
  <si>
    <t>кастрюля для тушения</t>
  </si>
  <si>
    <t xml:space="preserve">спортивная повязка на голову </t>
  </si>
  <si>
    <t>набор для шугаринга воск</t>
  </si>
  <si>
    <t>москвичка для обуви</t>
  </si>
  <si>
    <t>клей для наращивания ресниц прозрачный</t>
  </si>
  <si>
    <t>форма солдата для девочки</t>
  </si>
  <si>
    <t>мужская парфюмерия франция</t>
  </si>
  <si>
    <t>электрический массажер для шеи</t>
  </si>
  <si>
    <t>набор для развальцовки трубок</t>
  </si>
  <si>
    <t>средство для мытья кухни</t>
  </si>
  <si>
    <t xml:space="preserve">шапка весна женская </t>
  </si>
  <si>
    <t>антисептик для туалета</t>
  </si>
  <si>
    <t>чехол для samsung m31s</t>
  </si>
  <si>
    <t>часы детские для девочки наручные</t>
  </si>
  <si>
    <t>бандана медицинская</t>
  </si>
  <si>
    <t>колготки для балета детские</t>
  </si>
  <si>
    <t>средство для мытья двигателя</t>
  </si>
  <si>
    <t>хризантема живая</t>
  </si>
  <si>
    <t>сумка женская michael kors</t>
  </si>
  <si>
    <t>корзинки для ванной</t>
  </si>
  <si>
    <t>кастинговая сеть с большим кольцом</t>
  </si>
  <si>
    <t>блоки для растяжки</t>
  </si>
  <si>
    <t>мяч для фитнеса массажный</t>
  </si>
  <si>
    <t>сушеные цветы для эпоксидной смолы</t>
  </si>
  <si>
    <t>для салфеток кольцо</t>
  </si>
  <si>
    <t>малышарики мягкая игрушка</t>
  </si>
  <si>
    <t>кошачий туалет товары для животных</t>
  </si>
  <si>
    <t>бриолин для волос мужской</t>
  </si>
  <si>
    <t>для подводной охоты</t>
  </si>
  <si>
    <t>монетница женская из натуральной кожи</t>
  </si>
  <si>
    <t>средство для посуды 5л</t>
  </si>
  <si>
    <t>безынерционная катушка</t>
  </si>
  <si>
    <t>deppa зарядное устройство</t>
  </si>
  <si>
    <t>gloria jeans для мальчиков шорты</t>
  </si>
  <si>
    <t>вишнёвый сад чехов</t>
  </si>
  <si>
    <t>поддоны для растений</t>
  </si>
  <si>
    <t xml:space="preserve">остин футболка женская </t>
  </si>
  <si>
    <t xml:space="preserve">блузка шелковая </t>
  </si>
  <si>
    <t>носки детские для девочки</t>
  </si>
  <si>
    <t>подвески для браслетов</t>
  </si>
  <si>
    <t>держатель телефона для мотоцикла</t>
  </si>
  <si>
    <t>пижама женская 4 в 1</t>
  </si>
  <si>
    <t>набор маникюрный для девочек</t>
  </si>
  <si>
    <t>кондиционер для белья гранулы</t>
  </si>
  <si>
    <t>тумба для цветов</t>
  </si>
  <si>
    <t>жарим мясо маринад</t>
  </si>
  <si>
    <t xml:space="preserve">длинная кофта </t>
  </si>
  <si>
    <t>качели детские для дома</t>
  </si>
  <si>
    <t>топливо для зажигалок</t>
  </si>
  <si>
    <t>подставка для столовых предметов</t>
  </si>
  <si>
    <t xml:space="preserve">кисть для дизайна ногтей </t>
  </si>
  <si>
    <t>алмазная мозаика 2 в 1</t>
  </si>
  <si>
    <t>одеяло для собаки</t>
  </si>
  <si>
    <t>турка для индукционной плиты медная</t>
  </si>
  <si>
    <t>сито для муки tupperware</t>
  </si>
  <si>
    <t>чехол для самсунга а32</t>
  </si>
  <si>
    <t>корм для кошек сухой винер</t>
  </si>
  <si>
    <t>серьги петля</t>
  </si>
  <si>
    <t>куртка мужская короткая</t>
  </si>
  <si>
    <t>формы для запекания белого цвета</t>
  </si>
  <si>
    <t>topperr мешок для пылесоса</t>
  </si>
  <si>
    <t>пирамидка детская деревянная</t>
  </si>
  <si>
    <t>ремень с цепями</t>
  </si>
  <si>
    <t>футболка черная женская с надписью</t>
  </si>
  <si>
    <t>куртка стёганая женская</t>
  </si>
  <si>
    <t>шарик для пирсинга</t>
  </si>
  <si>
    <t>имитация чулков</t>
  </si>
  <si>
    <t>рубашка в клетку удлиненная</t>
  </si>
  <si>
    <t>спиртовые чернила для рисования</t>
  </si>
  <si>
    <t>сменные лезвия для машинки от катышков</t>
  </si>
  <si>
    <t>розовая шапка ушанка</t>
  </si>
  <si>
    <t>защита от солнца на коляску</t>
  </si>
  <si>
    <t>ботинки женские осенние натуральная кожа на широкую ногу</t>
  </si>
  <si>
    <t>кофта весенняя женская</t>
  </si>
  <si>
    <t>лопата штыковая усиленная</t>
  </si>
  <si>
    <t>комплект постельного белья 1.5 сатин</t>
  </si>
  <si>
    <t>чехол для мяча гимнастического</t>
  </si>
  <si>
    <t>сумка фиксатор для кошек</t>
  </si>
  <si>
    <t>organic kitchen гель для умывания</t>
  </si>
  <si>
    <t xml:space="preserve">осенняя обувь женская </t>
  </si>
  <si>
    <t>колонка оргтехника портативная</t>
  </si>
  <si>
    <t>сумка спортивная женская через плечо</t>
  </si>
  <si>
    <t>футболка баскетбольная</t>
  </si>
  <si>
    <t>грузило скользящее</t>
  </si>
  <si>
    <t xml:space="preserve">трубочки для коктейлей </t>
  </si>
  <si>
    <t>ошейник для собак строгий</t>
  </si>
  <si>
    <t>стельки для обуви на каблуке</t>
  </si>
  <si>
    <t xml:space="preserve">майка для фитнеса </t>
  </si>
  <si>
    <t xml:space="preserve">ящик почтовый </t>
  </si>
  <si>
    <t>мужская куртка из натуральной кожи</t>
  </si>
  <si>
    <t>духи маленькая фея</t>
  </si>
  <si>
    <t>ваза для кухни</t>
  </si>
  <si>
    <t>витя</t>
  </si>
  <si>
    <t>для моркови по корейски терка</t>
  </si>
  <si>
    <t>кепка твоё</t>
  </si>
  <si>
    <t>повязка на голову лягушка</t>
  </si>
  <si>
    <t>essence блеск для губ</t>
  </si>
  <si>
    <t>камера для садовой тележки</t>
  </si>
  <si>
    <t>альгинатная маска для лица anskin</t>
  </si>
  <si>
    <t>евро простынь бязь</t>
  </si>
  <si>
    <t>худи для подростков девочек</t>
  </si>
  <si>
    <t>кабель для зарядки телефона 2 метра</t>
  </si>
  <si>
    <t>ультрафиолетовая бактерицидная лампа</t>
  </si>
  <si>
    <t>биовоск для пяток</t>
  </si>
  <si>
    <t>для снятия нарощенных ресниц</t>
  </si>
  <si>
    <t>летная куртка</t>
  </si>
  <si>
    <t>короткая худи</t>
  </si>
  <si>
    <t>урбеч продукты бакалея</t>
  </si>
  <si>
    <t>туфли для девочки кожа</t>
  </si>
  <si>
    <t>бумажная форма для кексов</t>
  </si>
  <si>
    <t>носки для подарков</t>
  </si>
  <si>
    <t>шампунь чистая линия мужской</t>
  </si>
  <si>
    <t>набор зеленого чая</t>
  </si>
  <si>
    <t>цветочки для торта</t>
  </si>
  <si>
    <t>маска пленка для лица увлажняющая</t>
  </si>
  <si>
    <t>платья для барби</t>
  </si>
  <si>
    <t>nivea men бальзам после бритья</t>
  </si>
  <si>
    <t>кукуруза кормовая</t>
  </si>
  <si>
    <t>мини холодильник для бара</t>
  </si>
  <si>
    <t>банка для чаевых</t>
  </si>
  <si>
    <t>комплект для обивки двери</t>
  </si>
  <si>
    <t>бутылка для сока</t>
  </si>
  <si>
    <t>подвесная погремушка</t>
  </si>
  <si>
    <t>ремень текстильный для сумки</t>
  </si>
  <si>
    <t>послеоперационный для живота</t>
  </si>
  <si>
    <t>болт для самоката</t>
  </si>
  <si>
    <t>шампунь для волос против выпадения волос</t>
  </si>
  <si>
    <t>электронная сигарета одноразовые</t>
  </si>
  <si>
    <t>юбка женская ниже колена</t>
  </si>
  <si>
    <t>толстовка женская худи</t>
  </si>
  <si>
    <t>втирка жемчужная</t>
  </si>
  <si>
    <t>дезодорант нивея мужской</t>
  </si>
  <si>
    <t>шнурки для обуви 140 см</t>
  </si>
  <si>
    <t>наколенники детские для велосипеда</t>
  </si>
  <si>
    <t>универсальный пульт для телевизора lg</t>
  </si>
  <si>
    <t>тачка для огорода</t>
  </si>
  <si>
    <t>книга магнитная</t>
  </si>
  <si>
    <t>женские брюки турция</t>
  </si>
  <si>
    <t>краска для внешних работ</t>
  </si>
  <si>
    <t>средства для удаления кутикулы</t>
  </si>
  <si>
    <t>кормушки для попугаев</t>
  </si>
  <si>
    <t>дизельная тепловая пушка</t>
  </si>
  <si>
    <t xml:space="preserve">топ блестящий </t>
  </si>
  <si>
    <t>термо кружка мужская</t>
  </si>
  <si>
    <t>юбка короткая летняя</t>
  </si>
  <si>
    <t>крем для рук домикс</t>
  </si>
  <si>
    <t>лопатки деревянные</t>
  </si>
  <si>
    <t>сумка для перевозки собак</t>
  </si>
  <si>
    <t>органайзер для крупы</t>
  </si>
  <si>
    <t>куртка для мальчика демисезон</t>
  </si>
  <si>
    <t>черная кожаная юбка</t>
  </si>
  <si>
    <t>джинсовая куртка черная женская</t>
  </si>
  <si>
    <t>большой краб для волос</t>
  </si>
  <si>
    <t>тень для глаз</t>
  </si>
  <si>
    <t>подарочный бокс для мальчиков</t>
  </si>
  <si>
    <t xml:space="preserve">набор для вышивки </t>
  </si>
  <si>
    <t>резина для мотоцикла</t>
  </si>
  <si>
    <t xml:space="preserve">география </t>
  </si>
  <si>
    <t>шариковый дезодорант нивея</t>
  </si>
  <si>
    <t>комуфляжная футболка</t>
  </si>
  <si>
    <t>обувь мужская ботинки</t>
  </si>
  <si>
    <t xml:space="preserve">журнал я шью </t>
  </si>
  <si>
    <t>защитная пленка айфон 11</t>
  </si>
  <si>
    <t>форма для выпечки пирога</t>
  </si>
  <si>
    <t>плащ женский трапеция</t>
  </si>
  <si>
    <t>тушь для ресниц коричневая водостойкая</t>
  </si>
  <si>
    <t>рамки для фото 40х50</t>
  </si>
  <si>
    <t>карандаш масло для кутикулы</t>
  </si>
  <si>
    <t xml:space="preserve">для день рождения </t>
  </si>
  <si>
    <t>увеличитель для экрана телефона</t>
  </si>
  <si>
    <t xml:space="preserve">фильтр для пылесоса samsung </t>
  </si>
  <si>
    <t>чистилка для языка</t>
  </si>
  <si>
    <t>балаклавы вязанная</t>
  </si>
  <si>
    <t xml:space="preserve">трусы женские турция </t>
  </si>
  <si>
    <t>pla пластик для 3d-ручка</t>
  </si>
  <si>
    <t>футболка магическая битва</t>
  </si>
  <si>
    <t>укрывной материал для грядок</t>
  </si>
  <si>
    <t>мяч арахис</t>
  </si>
  <si>
    <t>каша детская nutrilon</t>
  </si>
  <si>
    <t>шампунь для волос большой объем</t>
  </si>
  <si>
    <t>мольберт деревянный</t>
  </si>
  <si>
    <t>ветровкадля мальчика</t>
  </si>
  <si>
    <t>брюки стиляги</t>
  </si>
  <si>
    <t>что подарить детям</t>
  </si>
  <si>
    <t>клей пена монтажная</t>
  </si>
  <si>
    <t>лак для ногте</t>
  </si>
  <si>
    <t>платья длинные летние на каждый день до пола</t>
  </si>
  <si>
    <t>браслет для xiaomi mi band</t>
  </si>
  <si>
    <t>ошейник для собак с адресником</t>
  </si>
  <si>
    <t>насос для поилки</t>
  </si>
  <si>
    <t>наволочка для беременных</t>
  </si>
  <si>
    <t>насадка на пылесос для мебели</t>
  </si>
  <si>
    <t>туалетная вода версаче кристалл</t>
  </si>
  <si>
    <t>лефортовский фарфор для елочное украшения</t>
  </si>
  <si>
    <t>набор бальзам для губ</t>
  </si>
  <si>
    <t xml:space="preserve">набор для виски </t>
  </si>
  <si>
    <t>черная юбка длинная</t>
  </si>
  <si>
    <t>юбка в горошек для девочки</t>
  </si>
  <si>
    <t>воск для депиляции на лице</t>
  </si>
  <si>
    <t>titbit лакомство для животных</t>
  </si>
  <si>
    <t>туфли замша натуральная женские италия</t>
  </si>
  <si>
    <t>ящики пластмассовые для вещей</t>
  </si>
  <si>
    <t>подводка для глаз nyx</t>
  </si>
  <si>
    <t>камни для охлаждения напитков</t>
  </si>
  <si>
    <t>гурмэ голд для кошек</t>
  </si>
  <si>
    <t>для создания кудрей</t>
  </si>
  <si>
    <t>стулья полубарные</t>
  </si>
  <si>
    <t xml:space="preserve">обои для детской </t>
  </si>
  <si>
    <t>очки для болгарки</t>
  </si>
  <si>
    <t>купить кроссовки женские натуральная кожа</t>
  </si>
  <si>
    <t>игровая техника детская</t>
  </si>
  <si>
    <t xml:space="preserve">стеллаж для рассады </t>
  </si>
  <si>
    <t>ellis для женщин</t>
  </si>
  <si>
    <t>поварская ложка</t>
  </si>
  <si>
    <t>подарочный набор для виски</t>
  </si>
  <si>
    <t>черное короткое платье на бретелях</t>
  </si>
  <si>
    <t>инсити платья</t>
  </si>
  <si>
    <t>панталоны утягивающие</t>
  </si>
  <si>
    <t>емкость для ватных палочек</t>
  </si>
  <si>
    <t>проводные наушники для айфона</t>
  </si>
  <si>
    <t>террасная плитка</t>
  </si>
  <si>
    <t>шорты для мальчика на лето</t>
  </si>
  <si>
    <t>крем для лица от акне</t>
  </si>
  <si>
    <t>гребень для волос женский</t>
  </si>
  <si>
    <t>адаптер для ремня безопасности</t>
  </si>
  <si>
    <t xml:space="preserve">зубная паста колгейт </t>
  </si>
  <si>
    <t>сумка женская замша натуральная через плечо</t>
  </si>
  <si>
    <t>набор для косметики</t>
  </si>
  <si>
    <t>шуан хуан лянь</t>
  </si>
  <si>
    <t>цветная глазурь</t>
  </si>
  <si>
    <t>подушка для пресса</t>
  </si>
  <si>
    <t>носки для девочки с рисунком</t>
  </si>
  <si>
    <t>масло массажное для тела красота</t>
  </si>
  <si>
    <t>скатерть полиэтиленовая</t>
  </si>
  <si>
    <t>проплан для собак средних пород</t>
  </si>
  <si>
    <t>барс капли для собак</t>
  </si>
  <si>
    <t>разговоры которые меняют жизнь</t>
  </si>
  <si>
    <t>пляжные</t>
  </si>
  <si>
    <t>тарелка детская секционная</t>
  </si>
  <si>
    <t>юбка карандаш бежевая</t>
  </si>
  <si>
    <t>тарелка для каши</t>
  </si>
  <si>
    <t xml:space="preserve">мыльница настенная </t>
  </si>
  <si>
    <t>деньги настоящий</t>
  </si>
  <si>
    <t xml:space="preserve">пенал для мальчика </t>
  </si>
  <si>
    <t>лак перепелиное яйцо</t>
  </si>
  <si>
    <t>акрил для одежды</t>
  </si>
  <si>
    <t>набор шампуров кизляр</t>
  </si>
  <si>
    <t>nordski для мужчин</t>
  </si>
  <si>
    <t>l’or</t>
  </si>
  <si>
    <t>пляжные сланцы женские</t>
  </si>
  <si>
    <t>роликовые коньки для мальчика</t>
  </si>
  <si>
    <t>томатная паста иран</t>
  </si>
  <si>
    <t>детская бабочка</t>
  </si>
  <si>
    <t>мочалка антицеллюлитная массажная</t>
  </si>
  <si>
    <t>ложка десертная с длинной ручкой</t>
  </si>
  <si>
    <t>набор для приготовления тортов</t>
  </si>
  <si>
    <t>утка мягкая</t>
  </si>
  <si>
    <t>хоккейная маска</t>
  </si>
  <si>
    <t>флакон для масляных духов</t>
  </si>
  <si>
    <t>гель краска для бровей</t>
  </si>
  <si>
    <t>гидрогелевая пленка iphone xr</t>
  </si>
  <si>
    <t>стиляж для мальчиков</t>
  </si>
  <si>
    <t>футболки для тренировок</t>
  </si>
  <si>
    <t>стиральная машина аристон</t>
  </si>
  <si>
    <t>кисть для китайской росписи</t>
  </si>
  <si>
    <t>солонка электрическая</t>
  </si>
  <si>
    <t>куртка коричневая женская</t>
  </si>
  <si>
    <t>игровая видеокарта</t>
  </si>
  <si>
    <t>приправа для фунчозы</t>
  </si>
  <si>
    <t>попона для собак мелких пород</t>
  </si>
  <si>
    <t>на яйца наклейки</t>
  </si>
  <si>
    <t>щетка для мытья животных</t>
  </si>
  <si>
    <t>трубочки для кофе</t>
  </si>
  <si>
    <t>корм для котят холистик</t>
  </si>
  <si>
    <t>рюкзак для мальчика детский</t>
  </si>
  <si>
    <t>каляска детская</t>
  </si>
  <si>
    <t>чехол для телефона samsung galaxy a12</t>
  </si>
  <si>
    <t>сумка бирюзовая женская</t>
  </si>
  <si>
    <t>колесо для грызунов 20 см</t>
  </si>
  <si>
    <t xml:space="preserve">щётка от шерсти </t>
  </si>
  <si>
    <t>дорожная посуда</t>
  </si>
  <si>
    <t>резинки для волос коричневые</t>
  </si>
  <si>
    <t>мягкая собака</t>
  </si>
  <si>
    <t>пижама женская шелковая с брюками</t>
  </si>
  <si>
    <t>гель для душа невея</t>
  </si>
  <si>
    <t>настоящие деньги</t>
  </si>
  <si>
    <t>маска детская для девочек</t>
  </si>
  <si>
    <t>mango кардиган для женщин</t>
  </si>
  <si>
    <t>коробка для хранения вещей на молнии</t>
  </si>
  <si>
    <t>марля медицинская</t>
  </si>
  <si>
    <t>картридж для minifit</t>
  </si>
  <si>
    <t>наклейки для накладных ногтей</t>
  </si>
  <si>
    <t xml:space="preserve">бижутерия женская </t>
  </si>
  <si>
    <t>гири для весов</t>
  </si>
  <si>
    <t>диван для кота</t>
  </si>
  <si>
    <t>гель для бровей фиксирующий</t>
  </si>
  <si>
    <t>cerave для лица</t>
  </si>
  <si>
    <t>микрофон для автомагнитолы</t>
  </si>
  <si>
    <t>заготовка для значка</t>
  </si>
  <si>
    <t>гдория джинс</t>
  </si>
  <si>
    <t>шампунь для окрашивания волос</t>
  </si>
  <si>
    <t>для окраски яиц</t>
  </si>
  <si>
    <t>портфель для девочки 1 класс</t>
  </si>
  <si>
    <t>таня свон</t>
  </si>
  <si>
    <t>резинка для волос с жемчугом</t>
  </si>
  <si>
    <t>кондитерская краска</t>
  </si>
  <si>
    <t>пряник три кота</t>
  </si>
  <si>
    <t xml:space="preserve">мягкая кофта </t>
  </si>
  <si>
    <t xml:space="preserve">домашняя туника </t>
  </si>
  <si>
    <t>лапша япония</t>
  </si>
  <si>
    <t>инкубатор для яиц золушка</t>
  </si>
  <si>
    <t>лента для штор veshai</t>
  </si>
  <si>
    <t>клеммы аккумулятора</t>
  </si>
  <si>
    <t>таблетница круглая</t>
  </si>
  <si>
    <t>льняная женская рубашка</t>
  </si>
  <si>
    <t>масла для автомобиля</t>
  </si>
  <si>
    <t>наклейка на автомобиль белая</t>
  </si>
  <si>
    <t>горка для цветов</t>
  </si>
  <si>
    <t xml:space="preserve">мыло жидкое для рук </t>
  </si>
  <si>
    <t>тюль короткая на кухню</t>
  </si>
  <si>
    <t>диван для дачи</t>
  </si>
  <si>
    <t>очиститель для кондиционера</t>
  </si>
  <si>
    <t>мужские аксессуары для бижутерии</t>
  </si>
  <si>
    <t>реставрация мебели</t>
  </si>
  <si>
    <t>брошь крупная</t>
  </si>
  <si>
    <t>футболка для девочки аниме</t>
  </si>
  <si>
    <t>возбудитель для двоих</t>
  </si>
  <si>
    <t>комбенизон для беременных</t>
  </si>
  <si>
    <t>амет кастрюля</t>
  </si>
  <si>
    <t>школьные принадлежности канцелярия</t>
  </si>
  <si>
    <t>зажим для стрижки волос</t>
  </si>
  <si>
    <t>шоппер женская сумка</t>
  </si>
  <si>
    <t>фабрика настроения</t>
  </si>
  <si>
    <t>футболка для мужчины</t>
  </si>
  <si>
    <t>велосипедная сумка под седло</t>
  </si>
  <si>
    <t>резинка для бижутерии</t>
  </si>
  <si>
    <t>для девочек кроссовки</t>
  </si>
  <si>
    <t>плавки для подростка</t>
  </si>
  <si>
    <t>карандаш для губ artdeco</t>
  </si>
  <si>
    <t>легкая рубашка оверсайз</t>
  </si>
  <si>
    <t>попка силиконовая</t>
  </si>
  <si>
    <t>натуральный бальзам для губ</t>
  </si>
  <si>
    <t>упаковка для пирожных</t>
  </si>
  <si>
    <t>крем для ног гарньер</t>
  </si>
  <si>
    <t>колонки jbl мощная</t>
  </si>
  <si>
    <t>кроссовки для подростка текстильные</t>
  </si>
  <si>
    <t>чехол для айфона 12 про</t>
  </si>
  <si>
    <t>фломастеры для рисования водой</t>
  </si>
  <si>
    <t>канализационная труба</t>
  </si>
  <si>
    <t>джинсовка  женская</t>
  </si>
  <si>
    <t>складная трость</t>
  </si>
  <si>
    <t>статуэтка для украшений</t>
  </si>
  <si>
    <t>брюки женские лён</t>
  </si>
  <si>
    <t>футболка для дома женская</t>
  </si>
  <si>
    <t>отношения</t>
  </si>
  <si>
    <t xml:space="preserve">сухое масло для кутикулы </t>
  </si>
  <si>
    <t>сгущёнка вареная</t>
  </si>
  <si>
    <t>конфеты яшкино</t>
  </si>
  <si>
    <t>jura аксессуар для кофемашин</t>
  </si>
  <si>
    <t>корзина для мусора в туалет</t>
  </si>
  <si>
    <t>одежда для девочек sela</t>
  </si>
  <si>
    <t>рюкзак для работы</t>
  </si>
  <si>
    <t>форма для свечей пенис</t>
  </si>
  <si>
    <t>сваровски ювелирная бижутерия</t>
  </si>
  <si>
    <t>игрушка для ванной краб</t>
  </si>
  <si>
    <t>маска для волос happy hair</t>
  </si>
  <si>
    <t>фужер для вина</t>
  </si>
  <si>
    <t>большая рубашка</t>
  </si>
  <si>
    <t>reima для мальчика</t>
  </si>
  <si>
    <t>мраморная плита</t>
  </si>
  <si>
    <t>пододеяльник детский 112х147</t>
  </si>
  <si>
    <t>укороченная футболка с принтом</t>
  </si>
  <si>
    <t xml:space="preserve">силиконовый ершик для унитаза </t>
  </si>
  <si>
    <t>подставки для кухни</t>
  </si>
  <si>
    <t xml:space="preserve">нивея крем </t>
  </si>
  <si>
    <t>для творога</t>
  </si>
  <si>
    <t>моя геройская академия значки</t>
  </si>
  <si>
    <t>шлёпки nike</t>
  </si>
  <si>
    <t>мягкая игрушка заяц белый</t>
  </si>
  <si>
    <t>тельняшка с коротким рукавом</t>
  </si>
  <si>
    <t>брюки бананы для девочки</t>
  </si>
  <si>
    <t>раскраски для подростков</t>
  </si>
  <si>
    <t>зарядное устройство для телефона xiaomi redmi</t>
  </si>
  <si>
    <t>corella для детей</t>
  </si>
  <si>
    <t xml:space="preserve">обувь для женщин </t>
  </si>
  <si>
    <t xml:space="preserve">коляски детские </t>
  </si>
  <si>
    <t>лежанка для собак в машину</t>
  </si>
  <si>
    <t>расчёска janeke</t>
  </si>
  <si>
    <t>диск для штанги 5кг</t>
  </si>
  <si>
    <t>помада жидкая губная</t>
  </si>
  <si>
    <t>kapika кроссовки для девочек</t>
  </si>
  <si>
    <t>длиная футболка</t>
  </si>
  <si>
    <t>аппарат для физиотерапии</t>
  </si>
  <si>
    <t>твидовая куртка</t>
  </si>
  <si>
    <t>именной держатель для пустышки</t>
  </si>
  <si>
    <t>svetekst для женщин</t>
  </si>
  <si>
    <t>пиджак прямой</t>
  </si>
  <si>
    <t>подрамник для холста</t>
  </si>
  <si>
    <t>трусы lacoste для мужчин</t>
  </si>
  <si>
    <t>масло для пола</t>
  </si>
  <si>
    <t xml:space="preserve">щипцы для завивки волос </t>
  </si>
  <si>
    <t>paclan мешки для мусора</t>
  </si>
  <si>
    <t>прикроватная тумба круглая</t>
  </si>
  <si>
    <t>голубь синяк</t>
  </si>
  <si>
    <t>органайзер для метизов</t>
  </si>
  <si>
    <t>сумка guess для мужчин</t>
  </si>
  <si>
    <t>красители для пасхи</t>
  </si>
  <si>
    <t>корейские товары для дома</t>
  </si>
  <si>
    <t>шорты для велоспорта</t>
  </si>
  <si>
    <t>пеларгония тюльпановидная</t>
  </si>
  <si>
    <t>кофе растворимый чёрная карта</t>
  </si>
  <si>
    <t>двусторонняя лента</t>
  </si>
  <si>
    <t>кастрюля из алюминия</t>
  </si>
  <si>
    <t>туника летучая мышь</t>
  </si>
  <si>
    <t xml:space="preserve">футболка женская летняя </t>
  </si>
  <si>
    <t>пижама женская иваново</t>
  </si>
  <si>
    <t>вяжем крючком</t>
  </si>
  <si>
    <t>шлейка для кошек s</t>
  </si>
  <si>
    <t>футболка мужская брат</t>
  </si>
  <si>
    <t>портмоне для карт</t>
  </si>
  <si>
    <t>для мытья гель посуды</t>
  </si>
  <si>
    <t>таблетки для чистки унитаза</t>
  </si>
  <si>
    <t>зелёные серьги</t>
  </si>
  <si>
    <t>кабель для samsung</t>
  </si>
  <si>
    <t xml:space="preserve">носки детские для малышей </t>
  </si>
  <si>
    <t>электрическая отвертка xiaomi</t>
  </si>
  <si>
    <t>коллекция брат</t>
  </si>
  <si>
    <t>смарт часы женские с измерением давления</t>
  </si>
  <si>
    <t>tervolina обувь для мужчин</t>
  </si>
  <si>
    <t>ветровка стеганная</t>
  </si>
  <si>
    <t>ручки для холодильника</t>
  </si>
  <si>
    <t>лоток для кота большой</t>
  </si>
  <si>
    <t>оправа vogue женская для очков</t>
  </si>
  <si>
    <t>белая рубаха</t>
  </si>
  <si>
    <t>крем для ног 5 дней</t>
  </si>
  <si>
    <t>детская кухня полесье</t>
  </si>
  <si>
    <t>рюкзак из натуральной мягкой кожи</t>
  </si>
  <si>
    <t>шампунь невская косметика</t>
  </si>
  <si>
    <t>логические ряды</t>
  </si>
  <si>
    <t>суспензия от глистов</t>
  </si>
  <si>
    <t>черника вяленая</t>
  </si>
  <si>
    <t>железные крышки для банок</t>
  </si>
  <si>
    <t>светильник для гаража</t>
  </si>
  <si>
    <t>крем турция</t>
  </si>
  <si>
    <t>наборы нижнего белья</t>
  </si>
  <si>
    <t xml:space="preserve">тушенка говядина </t>
  </si>
  <si>
    <t>таблетки для чистки протезов</t>
  </si>
  <si>
    <t>нигма издательство для детей</t>
  </si>
  <si>
    <t>ножницы для младенцев</t>
  </si>
  <si>
    <t>опора двигателя</t>
  </si>
  <si>
    <t>cacharel для мужчин</t>
  </si>
  <si>
    <t xml:space="preserve"> скраб для тела</t>
  </si>
  <si>
    <t>бумага для бумажного шоу</t>
  </si>
  <si>
    <t>светильник для потолка</t>
  </si>
  <si>
    <t>люминисцентная краска</t>
  </si>
  <si>
    <t>папка уголок прозрачная</t>
  </si>
  <si>
    <t>всё для туризма</t>
  </si>
  <si>
    <t>кофта мужская аниме</t>
  </si>
  <si>
    <t>легенды рождаются в апреле</t>
  </si>
  <si>
    <t xml:space="preserve">куртка лёгкая женская </t>
  </si>
  <si>
    <t>декоративная резинка</t>
  </si>
  <si>
    <t>майка для фитнеса длинная</t>
  </si>
  <si>
    <t>рюкзаки для мам</t>
  </si>
  <si>
    <t>кастрюля гурман</t>
  </si>
  <si>
    <t>шляпы женские осень</t>
  </si>
  <si>
    <t>акустика для компьютера</t>
  </si>
  <si>
    <t>крем для пук</t>
  </si>
  <si>
    <t>масло для плова</t>
  </si>
  <si>
    <t xml:space="preserve">для суши </t>
  </si>
  <si>
    <t>совиная башня</t>
  </si>
  <si>
    <t>тент для качели</t>
  </si>
  <si>
    <t>бейсболка мужская милитари</t>
  </si>
  <si>
    <t>лаки для ногтей укрепляющий</t>
  </si>
  <si>
    <t>пасха детям</t>
  </si>
  <si>
    <t>наклейка детская</t>
  </si>
  <si>
    <t>кофе в зернах для кофемашины</t>
  </si>
  <si>
    <t>набор для ремонта</t>
  </si>
  <si>
    <t>деревянная щетка</t>
  </si>
  <si>
    <t>брюки гусиная лапка</t>
  </si>
  <si>
    <t>товары для похудения бады</t>
  </si>
  <si>
    <t>пол для лодки</t>
  </si>
  <si>
    <t>кисть художественная белка</t>
  </si>
  <si>
    <t>соль для очистки воды</t>
  </si>
  <si>
    <t>nike кофта женская</t>
  </si>
  <si>
    <t>таблетки для посудомоечной машины bio mio</t>
  </si>
  <si>
    <t>тональный крем для лица слоновая кость</t>
  </si>
  <si>
    <t>краситель пищевой для торта</t>
  </si>
  <si>
    <t>пуховик для беременных</t>
  </si>
  <si>
    <t>ostin женская</t>
  </si>
  <si>
    <t>телескопическая вилка</t>
  </si>
  <si>
    <t>зипка белая</t>
  </si>
  <si>
    <t>декор для квартиры</t>
  </si>
  <si>
    <t xml:space="preserve">зеркальная плитка </t>
  </si>
  <si>
    <t>мужская краска</t>
  </si>
  <si>
    <t>зимнее пальто для девочки</t>
  </si>
  <si>
    <t>пятновыводитель  елизар</t>
  </si>
  <si>
    <t>рюкзак calvin klein для женщин</t>
  </si>
  <si>
    <t>женская одежда элис</t>
  </si>
  <si>
    <t>свечи для торта 10 лет</t>
  </si>
  <si>
    <t>кожаная куртка бежевая</t>
  </si>
  <si>
    <t>кожаные куртки для девочек</t>
  </si>
  <si>
    <t>часы швейцария</t>
  </si>
  <si>
    <t>крем вторая кожа миксит</t>
  </si>
  <si>
    <t>одеяло детское в коляску</t>
  </si>
  <si>
    <t>однотонная женская футболка</t>
  </si>
  <si>
    <t>косынка для девочек</t>
  </si>
  <si>
    <t>абстракция</t>
  </si>
  <si>
    <t>фин для кофе</t>
  </si>
  <si>
    <t>глория джинс малыши</t>
  </si>
  <si>
    <t>вставка для боди</t>
  </si>
  <si>
    <t>в роддом комплект для девушки</t>
  </si>
  <si>
    <t>термос 2 литра со стеклянной колбой</t>
  </si>
  <si>
    <t>фонарь для дайвинга</t>
  </si>
  <si>
    <t>футболка женская летучая мышь</t>
  </si>
  <si>
    <t>пятерочка</t>
  </si>
  <si>
    <t>l'oreal краска для волос 6</t>
  </si>
  <si>
    <t>шапка однослойная для малыша</t>
  </si>
  <si>
    <t>кнопка запуска двигателя</t>
  </si>
  <si>
    <t>шнур для зарядки телефона 2 метра</t>
  </si>
  <si>
    <t>уши говяжьи</t>
  </si>
  <si>
    <t>насадки для эклеров</t>
  </si>
  <si>
    <t>контейнер для робота пылесоса</t>
  </si>
  <si>
    <t xml:space="preserve">коляска трансформер </t>
  </si>
  <si>
    <t>рейтузы детские для девочки</t>
  </si>
  <si>
    <t>цветы для кашпо</t>
  </si>
  <si>
    <t xml:space="preserve">коаска для волос </t>
  </si>
  <si>
    <t>украшения с бирюзой</t>
  </si>
  <si>
    <t>кроссовки для бега женские адидас</t>
  </si>
  <si>
    <t>яшик</t>
  </si>
  <si>
    <t>конина тушеная</t>
  </si>
  <si>
    <t>костюмы для детей на лето</t>
  </si>
  <si>
    <t>детский костюм демисезон для мальчика</t>
  </si>
  <si>
    <t>подсказки подсознания</t>
  </si>
  <si>
    <t xml:space="preserve">платья вечернее </t>
  </si>
  <si>
    <t>спрей для тела с вишней</t>
  </si>
  <si>
    <t>фен-щетка для волос philips essential care hp8663/00</t>
  </si>
  <si>
    <t>порядок на столе</t>
  </si>
  <si>
    <t>гурман кастрюля</t>
  </si>
  <si>
    <t>рок одежда женская</t>
  </si>
  <si>
    <t>маска для лицп</t>
  </si>
  <si>
    <t>футболка мужская италия</t>
  </si>
  <si>
    <t>бейби йода мягкая игрушка</t>
  </si>
  <si>
    <t>trixie для кошек</t>
  </si>
  <si>
    <t>аравия крем для ног с мочевиной</t>
  </si>
  <si>
    <t xml:space="preserve">плетёнка </t>
  </si>
  <si>
    <t>трессы для кукол рукоделие</t>
  </si>
  <si>
    <t>грунт для авто</t>
  </si>
  <si>
    <t>zarina для женщин блузка</t>
  </si>
  <si>
    <t>москитная сетка на садовые качели</t>
  </si>
  <si>
    <t>шампунь для волос для окрашенных волос</t>
  </si>
  <si>
    <t>рубашка женская серая</t>
  </si>
  <si>
    <t>baykar трусы для девочек детские</t>
  </si>
  <si>
    <t>сапфировая капля удобрение</t>
  </si>
  <si>
    <t>пергола для цветов</t>
  </si>
  <si>
    <t>кастрюля для индукционных плит</t>
  </si>
  <si>
    <t>для заточки цепей</t>
  </si>
  <si>
    <t>шампунь для волос италия</t>
  </si>
  <si>
    <t>моторная лодка</t>
  </si>
  <si>
    <t>рубашка женская весна</t>
  </si>
  <si>
    <t>асикс кроссовки для бега</t>
  </si>
  <si>
    <t>кашпо для цветов 5л</t>
  </si>
  <si>
    <t>для автомобиля накидки</t>
  </si>
  <si>
    <t>расширитель для джинс</t>
  </si>
  <si>
    <t>для мезороллера сыворотка</t>
  </si>
  <si>
    <t>игра настольная ходилка</t>
  </si>
  <si>
    <t>после падения</t>
  </si>
  <si>
    <t>лекарство от давления</t>
  </si>
  <si>
    <t>опора регулируемая</t>
  </si>
  <si>
    <t>простынь на резинке непромокаемая</t>
  </si>
  <si>
    <t xml:space="preserve">нитки для шитья </t>
  </si>
  <si>
    <t>косметический набор для макияжа</t>
  </si>
  <si>
    <t xml:space="preserve">силиконовая тарелка </t>
  </si>
  <si>
    <t>дёшево и сердито</t>
  </si>
  <si>
    <t>ангел и демон туалетная вода</t>
  </si>
  <si>
    <t>наклейки оценки для девочек</t>
  </si>
  <si>
    <t xml:space="preserve">зеркало для макияжа </t>
  </si>
  <si>
    <t>украшения для волос цветы</t>
  </si>
  <si>
    <t>шапка для брейк данса</t>
  </si>
  <si>
    <t>кисти для покраски</t>
  </si>
  <si>
    <t>для зимней рыбалки</t>
  </si>
  <si>
    <t>красная тельняшка</t>
  </si>
  <si>
    <t>подушка для иголок</t>
  </si>
  <si>
    <t>мягкая мозаика для детей</t>
  </si>
  <si>
    <t>толстовка на меху женская</t>
  </si>
  <si>
    <t>острая паста</t>
  </si>
  <si>
    <t>наклейки на окно к 9 мая</t>
  </si>
  <si>
    <t>фиолетовая футболка мужская</t>
  </si>
  <si>
    <t>молния для шитья разъемная</t>
  </si>
  <si>
    <t>воротник для платья</t>
  </si>
  <si>
    <t>для нарезки бисквита</t>
  </si>
  <si>
    <t>гирлянда выпускник</t>
  </si>
  <si>
    <t>отвёртка ударная</t>
  </si>
  <si>
    <t>скатерть силиконовая круглая 120</t>
  </si>
  <si>
    <t>водолазка женская бежевая</t>
  </si>
  <si>
    <t>для мелирования шапочка</t>
  </si>
  <si>
    <t>набор спицы для вязания knitpro</t>
  </si>
  <si>
    <t xml:space="preserve">кюлоты для девочек </t>
  </si>
  <si>
    <t>прозрачная клеенка на стол</t>
  </si>
  <si>
    <t>урьяж гель</t>
  </si>
  <si>
    <t>ваниш голд пятновыводитель</t>
  </si>
  <si>
    <t xml:space="preserve">плита индукционная </t>
  </si>
  <si>
    <t>походная плита</t>
  </si>
  <si>
    <t>борцовки обувь спортивная</t>
  </si>
  <si>
    <t>платье черное прямое</t>
  </si>
  <si>
    <t>корректор осанки для детей</t>
  </si>
  <si>
    <t xml:space="preserve">кроватка для куклы </t>
  </si>
  <si>
    <t>ополаскиватель для полости рта листерин</t>
  </si>
  <si>
    <t>замок для мотоцикла</t>
  </si>
  <si>
    <t>гетры вязанные</t>
  </si>
  <si>
    <t>фонтанчик для животных</t>
  </si>
  <si>
    <t>простынь белая бязь</t>
  </si>
  <si>
    <t>женские платья-рубашки летние</t>
  </si>
  <si>
    <t>игрушка маленькая</t>
  </si>
  <si>
    <t>для работы с кожей</t>
  </si>
  <si>
    <t>масленка для красок</t>
  </si>
  <si>
    <t>швейная машинка игрушка</t>
  </si>
  <si>
    <t>крылья 26</t>
  </si>
  <si>
    <t>мешки для пылесоса karcher</t>
  </si>
  <si>
    <t>детский купальник для бассейна</t>
  </si>
  <si>
    <t>caviale для лица</t>
  </si>
  <si>
    <t>анастасия решетова</t>
  </si>
  <si>
    <t>бумага для торта</t>
  </si>
  <si>
    <t>стекло для apple watch</t>
  </si>
  <si>
    <t>карандаш для бровей loreal</t>
  </si>
  <si>
    <t>халва подсолнечная азовская</t>
  </si>
  <si>
    <t>банка для стирального порошка</t>
  </si>
  <si>
    <t>крыло для велосипеда 29</t>
  </si>
  <si>
    <t>шерстяной пиджак</t>
  </si>
  <si>
    <t>ангела крылья</t>
  </si>
  <si>
    <t>пыльник для обуви</t>
  </si>
  <si>
    <t>футболка с рукавом мужская</t>
  </si>
  <si>
    <t>босоножки натуральная кожа женские белые</t>
  </si>
  <si>
    <t>смесь компотная</t>
  </si>
  <si>
    <t xml:space="preserve">школьные брюки для девочек </t>
  </si>
  <si>
    <t>шеврон полиция</t>
  </si>
  <si>
    <t>платье  для девочек</t>
  </si>
  <si>
    <t>конфетти для ногтей</t>
  </si>
  <si>
    <t>диетология</t>
  </si>
  <si>
    <t>встроенная варочная панель</t>
  </si>
  <si>
    <t>декоративная штукатурка короед</t>
  </si>
  <si>
    <t>маска ниндзя</t>
  </si>
  <si>
    <t>футбольный мяч размер 4</t>
  </si>
  <si>
    <t>принц модильяни</t>
  </si>
  <si>
    <t>куртка lassie для мальчиков</t>
  </si>
  <si>
    <t>подставка для горшков</t>
  </si>
  <si>
    <t>сандалии подростки обувь для мальчика</t>
  </si>
  <si>
    <t>латексное покрытие для сыра</t>
  </si>
  <si>
    <t>рамки для картины</t>
  </si>
  <si>
    <t>хлебница маленькая</t>
  </si>
  <si>
    <t>ножницы изогнутые для стрижки собак</t>
  </si>
  <si>
    <t>банты для упаковки</t>
  </si>
  <si>
    <t>набор пилок для лобзика</t>
  </si>
  <si>
    <t>гигеническая помада</t>
  </si>
  <si>
    <t>защита для углов</t>
  </si>
  <si>
    <t>горчица для бургеров</t>
  </si>
  <si>
    <t>нить резинка для шитья</t>
  </si>
  <si>
    <t>горячий шоколад натуральный</t>
  </si>
  <si>
    <t>кембрийская глина</t>
  </si>
  <si>
    <t>аккумулятор gp</t>
  </si>
  <si>
    <t xml:space="preserve">краска эстель для волос </t>
  </si>
  <si>
    <t>milana обувь для женщин</t>
  </si>
  <si>
    <t>lego железная дорога</t>
  </si>
  <si>
    <t>детский набор для маникюра с лампой</t>
  </si>
  <si>
    <t>съёмник каретки</t>
  </si>
  <si>
    <t>соус терияки для жарки</t>
  </si>
  <si>
    <t>для руля</t>
  </si>
  <si>
    <t>свечи зажигания тойота</t>
  </si>
  <si>
    <t>приемник беспроводной зарядки</t>
  </si>
  <si>
    <t>кустовая роза</t>
  </si>
  <si>
    <t>беспроводное зарядное устройство для телефона samsung</t>
  </si>
  <si>
    <t>проволка для сварки</t>
  </si>
  <si>
    <t>компрессор для сигнала</t>
  </si>
  <si>
    <t>breeze одежда для девочек</t>
  </si>
  <si>
    <t>школьная тетрадь</t>
  </si>
  <si>
    <t>пряжа шерсть акрил</t>
  </si>
  <si>
    <t xml:space="preserve">красовки для мальчиков </t>
  </si>
  <si>
    <t>для потенции шарики</t>
  </si>
  <si>
    <t>mango жилет для женщин</t>
  </si>
  <si>
    <t>красная кожаная юбка</t>
  </si>
  <si>
    <t>одеяло 145 на 215</t>
  </si>
  <si>
    <t>компоект белья</t>
  </si>
  <si>
    <t xml:space="preserve">украшения на день рождение </t>
  </si>
  <si>
    <t>шампунь доя собак</t>
  </si>
  <si>
    <t>наклейки для сыпучих</t>
  </si>
  <si>
    <t>коляска детская 2 в 1</t>
  </si>
  <si>
    <t>топы для гель лака матовый</t>
  </si>
  <si>
    <t>для трусов</t>
  </si>
  <si>
    <t>для паркета</t>
  </si>
  <si>
    <t>панель для кухонного фартука фартукофф</t>
  </si>
  <si>
    <t>игры для детей 7 лет</t>
  </si>
  <si>
    <t>ремень блестящий</t>
  </si>
  <si>
    <t>пряжа из хлопка</t>
  </si>
  <si>
    <t>бумага а3 плотная</t>
  </si>
  <si>
    <t>товары для инвалидов</t>
  </si>
  <si>
    <t>свет для телефона</t>
  </si>
  <si>
    <t>джинсовая куртка розовая</t>
  </si>
  <si>
    <t>платок белый для крещения</t>
  </si>
  <si>
    <t>энциклопедия с окошками</t>
  </si>
  <si>
    <t>красная рубашка в клетку мужская</t>
  </si>
  <si>
    <t xml:space="preserve">ручной вентилятор </t>
  </si>
  <si>
    <t>для бани набор мужской</t>
  </si>
  <si>
    <t>машинка амфибия</t>
  </si>
  <si>
    <t>жгут для вязания</t>
  </si>
  <si>
    <t>очки для фотосессии</t>
  </si>
  <si>
    <t>шорты для мальчика 86</t>
  </si>
  <si>
    <t>карниз для ванной круглый</t>
  </si>
  <si>
    <t>соль пищевая илецкая</t>
  </si>
  <si>
    <t>подарки для девочек на 8 марто</t>
  </si>
  <si>
    <t xml:space="preserve">брелок для ключей автомобиля </t>
  </si>
  <si>
    <t>vitesse кастрюля</t>
  </si>
  <si>
    <t>колготки для подростка школьные</t>
  </si>
  <si>
    <t xml:space="preserve">для автомобилей </t>
  </si>
  <si>
    <t>стилус для смартфона</t>
  </si>
  <si>
    <t>relouis карандаш для губ</t>
  </si>
  <si>
    <t>обложка на паспорт кожаная женская</t>
  </si>
  <si>
    <t>средства для мытья посуды корея</t>
  </si>
  <si>
    <t>для хранения кистей</t>
  </si>
  <si>
    <t>одежда для сна женская сорочка</t>
  </si>
  <si>
    <t>бьюти бокс для мужчин</t>
  </si>
  <si>
    <t>белая юбка карандаш женская</t>
  </si>
  <si>
    <t>алоказия</t>
  </si>
  <si>
    <t>развивающие книги для детей 1 год</t>
  </si>
  <si>
    <t>кухонная вытяжка с отводом</t>
  </si>
  <si>
    <t>чистая линия бальзам для волос</t>
  </si>
  <si>
    <t>игровая площадка для птиц</t>
  </si>
  <si>
    <t>чехол для poco</t>
  </si>
  <si>
    <t>его сиятельство лук</t>
  </si>
  <si>
    <t>для волос термозащита</t>
  </si>
  <si>
    <t>крышки для кофе</t>
  </si>
  <si>
    <t>жидкость для чистки золота</t>
  </si>
  <si>
    <t>стедикам для телефона</t>
  </si>
  <si>
    <t>angel для волос</t>
  </si>
  <si>
    <t>бритья</t>
  </si>
  <si>
    <t>детская площадка сказка 2</t>
  </si>
  <si>
    <t>номер для дома</t>
  </si>
  <si>
    <t>серебряная ложечка на крестины</t>
  </si>
  <si>
    <t>картина мусульманская</t>
  </si>
  <si>
    <t xml:space="preserve">дрожжи для самогона </t>
  </si>
  <si>
    <t>зарядка батареек</t>
  </si>
  <si>
    <t>защитный экран для плиты от детей</t>
  </si>
  <si>
    <t>жемчужная нить на шею</t>
  </si>
  <si>
    <t>жидкая изолента</t>
  </si>
  <si>
    <t>линзы контактные для глаз оптима</t>
  </si>
  <si>
    <t>детская качалка каталка мягкая с сидением</t>
  </si>
  <si>
    <t>begood для мужчин</t>
  </si>
  <si>
    <t>для афрокудрей</t>
  </si>
  <si>
    <t xml:space="preserve">бабочка для мальчика </t>
  </si>
  <si>
    <t>наша семья игра</t>
  </si>
  <si>
    <t>сарафан для беременных джинсовый</t>
  </si>
  <si>
    <t>заправка для кальяна</t>
  </si>
  <si>
    <t>основа для часов</t>
  </si>
  <si>
    <t>чашка пластмассовая</t>
  </si>
  <si>
    <t>крем-парафин для рук и ног</t>
  </si>
  <si>
    <t>сумка спортивная дорожная</t>
  </si>
  <si>
    <t>штуцер для насоса</t>
  </si>
  <si>
    <t>папка деловая</t>
  </si>
  <si>
    <t>империя красоток</t>
  </si>
  <si>
    <t>противень для духовки с решеткой</t>
  </si>
  <si>
    <t>декорации для аквариума товары для животных</t>
  </si>
  <si>
    <t>футболка для мальчика 86</t>
  </si>
  <si>
    <t>браш для бровей</t>
  </si>
  <si>
    <t>goattiny детская смесь</t>
  </si>
  <si>
    <t>ковёр пазл</t>
  </si>
  <si>
    <t>зеленая стена</t>
  </si>
  <si>
    <t>прокладки вкладыши для груди</t>
  </si>
  <si>
    <t>держатели для воздушных шаров</t>
  </si>
  <si>
    <t>подставка для телефона для видео</t>
  </si>
  <si>
    <t>бальзам для окрашенных волос блонд</t>
  </si>
  <si>
    <t>шторы для ванной 180</t>
  </si>
  <si>
    <t>щетки для наращивания ресниц</t>
  </si>
  <si>
    <t>вкусная соль с чесноком и зеленью</t>
  </si>
  <si>
    <t>органайзер для губок</t>
  </si>
  <si>
    <t>для кожи головы пилинг</t>
  </si>
  <si>
    <t>скраб для лица aravia</t>
  </si>
  <si>
    <t>фломастеры для одежды</t>
  </si>
  <si>
    <t>спираль внутриматочная</t>
  </si>
  <si>
    <t>ель голубая</t>
  </si>
  <si>
    <t>банка для йогурта</t>
  </si>
  <si>
    <t>янтарные серьги</t>
  </si>
  <si>
    <t>машинка для набивки гильз с фильтром</t>
  </si>
  <si>
    <t>напальчники для игры в телефон</t>
  </si>
  <si>
    <t>картонная кукла с одеждой</t>
  </si>
  <si>
    <t xml:space="preserve">зайчик няня </t>
  </si>
  <si>
    <t>вытяжка из артишока</t>
  </si>
  <si>
    <t>хна доя бровей</t>
  </si>
  <si>
    <t xml:space="preserve">рация автомобильная </t>
  </si>
  <si>
    <t>сахар для диабетиков</t>
  </si>
  <si>
    <t>краска для милирования</t>
  </si>
  <si>
    <t>ножницы канцелярские товары</t>
  </si>
  <si>
    <t>камушки для маникюра</t>
  </si>
  <si>
    <t>бутылочка стекло для кормления</t>
  </si>
  <si>
    <t>брюки для мальчика в школу</t>
  </si>
  <si>
    <t>kapous краска для волос 6.0</t>
  </si>
  <si>
    <t>сушеная морская капуста</t>
  </si>
  <si>
    <t>резиновые тапочки для купания</t>
  </si>
  <si>
    <t>стенка детская</t>
  </si>
  <si>
    <t>бордоская</t>
  </si>
  <si>
    <t>бокалы для молодоженов</t>
  </si>
  <si>
    <t>простынь одноразовая чистовье</t>
  </si>
  <si>
    <t>куртка детская глория джинс</t>
  </si>
  <si>
    <t>костюм врача для ребенка</t>
  </si>
  <si>
    <t>манжет для тонометра and</t>
  </si>
  <si>
    <t>мужские кроссовки кожа натуральная</t>
  </si>
  <si>
    <t>тенисная юбка белая</t>
  </si>
  <si>
    <t>подушка штемпельная</t>
  </si>
  <si>
    <t>adidas обувь детская</t>
  </si>
  <si>
    <t>сеточка для взбивания пены</t>
  </si>
  <si>
    <t>белая толстовка на молнии</t>
  </si>
  <si>
    <t>хсн для мужчин</t>
  </si>
  <si>
    <t>xiaomi бритва электрическая</t>
  </si>
  <si>
    <t>бутылочка для малышей товары</t>
  </si>
  <si>
    <t>винная пробка</t>
  </si>
  <si>
    <t>чехол для крышки унитаза</t>
  </si>
  <si>
    <t>скатерть гибкое стекло круглая</t>
  </si>
  <si>
    <t>мужская футболка calvin klein</t>
  </si>
  <si>
    <t>костюм для косплея</t>
  </si>
  <si>
    <t>краска для волос loreal excellence</t>
  </si>
  <si>
    <t>папка картонная а4</t>
  </si>
  <si>
    <t>семена для похудения</t>
  </si>
  <si>
    <t>подушка декаративная</t>
  </si>
  <si>
    <t>белая рубашка платье</t>
  </si>
  <si>
    <t>оплётка на руль гранта</t>
  </si>
  <si>
    <t>полицейская мигалка</t>
  </si>
  <si>
    <t>букет для мужчин</t>
  </si>
  <si>
    <t>набор для салата</t>
  </si>
  <si>
    <t>платье для девочек 14 лет</t>
  </si>
  <si>
    <t>набор игл для швейной машинки</t>
  </si>
  <si>
    <t>пододеяльник на резинке</t>
  </si>
  <si>
    <t>замок для велосипеда с кодом</t>
  </si>
  <si>
    <t>новогодние украшения для декора</t>
  </si>
  <si>
    <t xml:space="preserve">песочник для девочки </t>
  </si>
  <si>
    <t>босоножки светящиеся</t>
  </si>
  <si>
    <t>бальзам для волос алерана</t>
  </si>
  <si>
    <t>железная банка для хранения</t>
  </si>
  <si>
    <t>сандалии для девочки подростка</t>
  </si>
  <si>
    <t>для мальчиков кроссовки adidas</t>
  </si>
  <si>
    <t>антистресс грудь женская</t>
  </si>
  <si>
    <t>мешок для формы</t>
  </si>
  <si>
    <t>оттеночная пенка для волос</t>
  </si>
  <si>
    <t>куртка для сноуборда мужская</t>
  </si>
  <si>
    <t xml:space="preserve">детская мочалка </t>
  </si>
  <si>
    <t>светодиодная фигура</t>
  </si>
  <si>
    <t>grandorf для кошек корм</t>
  </si>
  <si>
    <t>футболка для кота</t>
  </si>
  <si>
    <t>домашняя одежда для мужчин костюм</t>
  </si>
  <si>
    <t>дом для рисования</t>
  </si>
  <si>
    <t>клёш джинсы</t>
  </si>
  <si>
    <t>стержень для 3д ручки</t>
  </si>
  <si>
    <t>форма для выпечки со съемным дном</t>
  </si>
  <si>
    <t>футболка для девочки 146</t>
  </si>
  <si>
    <t>аляска куртка</t>
  </si>
  <si>
    <t>крем под подгузник для новорожденных крем детский</t>
  </si>
  <si>
    <t>коврик для улицы</t>
  </si>
  <si>
    <t>контурный карандаш для бровей</t>
  </si>
  <si>
    <t>наждачная бумага 180</t>
  </si>
  <si>
    <t>рубашка мальчику детская белая</t>
  </si>
  <si>
    <t>твоя муза</t>
  </si>
  <si>
    <t>стакан для виски с гравировкой</t>
  </si>
  <si>
    <t>сухоцветы для смолы</t>
  </si>
  <si>
    <t>потяг</t>
  </si>
  <si>
    <t>наборы для детского творчества</t>
  </si>
  <si>
    <t>лезвия для бритв</t>
  </si>
  <si>
    <t>sammy beauty для детей</t>
  </si>
  <si>
    <t xml:space="preserve">упаковка для куличей </t>
  </si>
  <si>
    <t>маленький мячик</t>
  </si>
  <si>
    <t>постельное бельё для малышей</t>
  </si>
  <si>
    <t>рубашка женская полосатая</t>
  </si>
  <si>
    <t>платье женское повседневное для полных</t>
  </si>
  <si>
    <t>игрушки для развития речи</t>
  </si>
  <si>
    <t>подводка для глаз жидкая водостойкая</t>
  </si>
  <si>
    <t>наждачная бумага 800</t>
  </si>
  <si>
    <t>набор для скетчинга и рисования</t>
  </si>
  <si>
    <t>пояс корсетный</t>
  </si>
  <si>
    <t xml:space="preserve">трюковой самокат для подростков </t>
  </si>
  <si>
    <t>пальма искуственная</t>
  </si>
  <si>
    <t>рисовая пудра для умывания</t>
  </si>
  <si>
    <t>краги для сварщика</t>
  </si>
  <si>
    <t>бандаж на поясницу</t>
  </si>
  <si>
    <t>сушилка для белья с прищепками</t>
  </si>
  <si>
    <t>gloria jeans брюки для девочек</t>
  </si>
  <si>
    <t>резинкадля волос</t>
  </si>
  <si>
    <t>грабли для сада</t>
  </si>
  <si>
    <t>bb крем для лица holika</t>
  </si>
  <si>
    <t>для бега кроссовки</t>
  </si>
  <si>
    <t>трусы baykar для девочек</t>
  </si>
  <si>
    <t>итальянский кофе</t>
  </si>
  <si>
    <t>пижама семейная</t>
  </si>
  <si>
    <t>текстильные сандалии для мальчика</t>
  </si>
  <si>
    <t>гарнитура игровая</t>
  </si>
  <si>
    <t>алмазная икона</t>
  </si>
  <si>
    <t xml:space="preserve">стулья на кухню </t>
  </si>
  <si>
    <t>аскорбиновая кислота с глюкозой</t>
  </si>
  <si>
    <t>карниз для штор деревянный</t>
  </si>
  <si>
    <t>обложка для карточек</t>
  </si>
  <si>
    <t>усилитель для авто</t>
  </si>
  <si>
    <t>шнур для вязания caramel</t>
  </si>
  <si>
    <t>постельное бельё дуэт</t>
  </si>
  <si>
    <t>черепашки ниндзя футболка</t>
  </si>
  <si>
    <t>скатерть овальная 160х220</t>
  </si>
  <si>
    <t>патчи для проблемной кожи</t>
  </si>
  <si>
    <t xml:space="preserve">шкаф для хранения </t>
  </si>
  <si>
    <t xml:space="preserve">клей для ткани </t>
  </si>
  <si>
    <t>сухой корм для крупных собак</t>
  </si>
  <si>
    <t>ночные сорочки для женщин турция</t>
  </si>
  <si>
    <t>чехол для realme 6</t>
  </si>
  <si>
    <t xml:space="preserve">коробочка для колец </t>
  </si>
  <si>
    <t>шапочка для девочки лето</t>
  </si>
  <si>
    <t xml:space="preserve">наклейки 9 мая </t>
  </si>
  <si>
    <t>вакууматор для продуктов kitfort</t>
  </si>
  <si>
    <t>диспенсер для пленки</t>
  </si>
  <si>
    <t>наклейки для оценок</t>
  </si>
  <si>
    <t>faberlic бальзам для губ</t>
  </si>
  <si>
    <t>гель для стирки джинсовых тканей</t>
  </si>
  <si>
    <t>блуза женская лен</t>
  </si>
  <si>
    <t>анатомическая подложка на диван</t>
  </si>
  <si>
    <t>ножницы для левши</t>
  </si>
  <si>
    <t>чехол сони иксперия</t>
  </si>
  <si>
    <t>синий камуфляж</t>
  </si>
  <si>
    <t>кастрюля 3л</t>
  </si>
  <si>
    <t>одеяло антистресс</t>
  </si>
  <si>
    <t>apadent зубная паста детская</t>
  </si>
  <si>
    <t>для лица пудра</t>
  </si>
  <si>
    <t>вечернее платье для полных</t>
  </si>
  <si>
    <t>шторки для машины</t>
  </si>
  <si>
    <t>очень приятно бог том</t>
  </si>
  <si>
    <t>походная аптечка</t>
  </si>
  <si>
    <t>фигурки семья</t>
  </si>
  <si>
    <t>обувь на танкетке женская сабо</t>
  </si>
  <si>
    <t>сироп для газировки</t>
  </si>
  <si>
    <t>вешалка для кепок</t>
  </si>
  <si>
    <t>хайлайтер румяна</t>
  </si>
  <si>
    <t>резиновая игрушка для зубов</t>
  </si>
  <si>
    <t>лосьон для кожи головы</t>
  </si>
  <si>
    <t xml:space="preserve">глория джинс трусы </t>
  </si>
  <si>
    <t>бандаж косынка для руки</t>
  </si>
  <si>
    <t>маска с трубкой для плавания</t>
  </si>
  <si>
    <t>самоклеющаяся фотобумага</t>
  </si>
  <si>
    <t>зеленая тельняшка</t>
  </si>
  <si>
    <t>роботизированная рука</t>
  </si>
  <si>
    <t>пресс для масла</t>
  </si>
  <si>
    <t>наклейки для торта</t>
  </si>
  <si>
    <t>юбка джинсовая женская с пуговицами</t>
  </si>
  <si>
    <t>силиконовая банка для массажа</t>
  </si>
  <si>
    <t>кресло руководителя бюрократ</t>
  </si>
  <si>
    <t>skinsystem воск для депиляции</t>
  </si>
  <si>
    <t>сочащийся шланг</t>
  </si>
  <si>
    <t>кастрюля со сливом</t>
  </si>
  <si>
    <t>набор стирающихся ручек</t>
  </si>
  <si>
    <t>одеяло покрывало евро 200х220</t>
  </si>
  <si>
    <t>украшение для штор</t>
  </si>
  <si>
    <t>гель лаки для маникюра aurora</t>
  </si>
  <si>
    <t>яйца для кулича</t>
  </si>
  <si>
    <t>стакан для напитков с трубочкой</t>
  </si>
  <si>
    <t>лак для волос витекс</t>
  </si>
  <si>
    <t xml:space="preserve">гель для зубов </t>
  </si>
  <si>
    <t xml:space="preserve">карандаши для глаз </t>
  </si>
  <si>
    <t>простынь 1,5 спальная сатин</t>
  </si>
  <si>
    <t>шапочка для окраски волос</t>
  </si>
  <si>
    <t>белая мужская толстовка</t>
  </si>
  <si>
    <t xml:space="preserve">магнитная </t>
  </si>
  <si>
    <t>чайник из нержавеющей стали для плиты</t>
  </si>
  <si>
    <t>сидушки для унитаза</t>
  </si>
  <si>
    <t>кольцо с рубином серебряное</t>
  </si>
  <si>
    <t>чистая линия шампунь 600</t>
  </si>
  <si>
    <t>фоторамка маленькая</t>
  </si>
  <si>
    <t>шапка для мальчика весенняя тонкая</t>
  </si>
  <si>
    <t>решетка для фото</t>
  </si>
  <si>
    <t>цепочка серебро 925 тонкая</t>
  </si>
  <si>
    <t xml:space="preserve">пряжка для ремня </t>
  </si>
  <si>
    <t>sela джинсы для мальчиков</t>
  </si>
  <si>
    <t>белье кельвин кляйн</t>
  </si>
  <si>
    <t>modellini для женщин</t>
  </si>
  <si>
    <t>корм для собак royal canin для щенков</t>
  </si>
  <si>
    <t>маски медицинские для женщин</t>
  </si>
  <si>
    <t>напольная полка в ванную</t>
  </si>
  <si>
    <t>блок питания для iphone</t>
  </si>
  <si>
    <t>одежда денская</t>
  </si>
  <si>
    <t>shein для женщин одежда</t>
  </si>
  <si>
    <t>детские ботинки для мальчиков демисезонные</t>
  </si>
  <si>
    <t>малиновая лада</t>
  </si>
  <si>
    <t>болоневые штаны для девочки</t>
  </si>
  <si>
    <t>крышка для чаши мультиварки</t>
  </si>
  <si>
    <t>фрутоняня улитка</t>
  </si>
  <si>
    <t>книжки для ванной</t>
  </si>
  <si>
    <t>nike для подростка</t>
  </si>
  <si>
    <t>кожаные ботинки для девочки</t>
  </si>
  <si>
    <t>crockid для малышей</t>
  </si>
  <si>
    <t>этажерка для растений</t>
  </si>
  <si>
    <t>пижамная кофта</t>
  </si>
  <si>
    <t>для котов одежда</t>
  </si>
  <si>
    <t>украшения для смолы</t>
  </si>
  <si>
    <t>запаиватель для пакетов</t>
  </si>
  <si>
    <t>химия для химчистки</t>
  </si>
  <si>
    <t xml:space="preserve"> спрей для волос</t>
  </si>
  <si>
    <t>пижама женская в полоску</t>
  </si>
  <si>
    <t>onme мицеллярная вода</t>
  </si>
  <si>
    <t xml:space="preserve">мужская косметика </t>
  </si>
  <si>
    <t>порошок для стирки 5 кг</t>
  </si>
  <si>
    <t>бигуди для завивки</t>
  </si>
  <si>
    <t xml:space="preserve">футболки для женщин большие размеры </t>
  </si>
  <si>
    <t>щипцы для углей</t>
  </si>
  <si>
    <t>защита для волейбола</t>
  </si>
  <si>
    <t>тканевая полка</t>
  </si>
  <si>
    <t>спрей для создания локонов</t>
  </si>
  <si>
    <t>глория джинс распродажа</t>
  </si>
  <si>
    <t>лонгслив женский турция</t>
  </si>
  <si>
    <t>зубная паста из тайланда</t>
  </si>
  <si>
    <t>умные часы для девочек</t>
  </si>
  <si>
    <t xml:space="preserve">чехол для карточек </t>
  </si>
  <si>
    <t>лампочка филаментная</t>
  </si>
  <si>
    <t>для восстановления ногтей</t>
  </si>
  <si>
    <t>бальзам бля губ</t>
  </si>
  <si>
    <t>дюбель для гипсокартона</t>
  </si>
  <si>
    <t>чёрный берет</t>
  </si>
  <si>
    <t>обезжириватель для наращивания</t>
  </si>
  <si>
    <t>самолётик</t>
  </si>
  <si>
    <t>воск для брекитов</t>
  </si>
  <si>
    <t>стулья для кормления</t>
  </si>
  <si>
    <t>амортизатор для стиральной машины lg</t>
  </si>
  <si>
    <t>дёготь</t>
  </si>
  <si>
    <t>шнур для лампы для ногтей</t>
  </si>
  <si>
    <t>песок для бассейна</t>
  </si>
  <si>
    <t>песочник для девочки летний</t>
  </si>
  <si>
    <t>дозатор для пенки</t>
  </si>
  <si>
    <t>для кухни посуда керамическая белая</t>
  </si>
  <si>
    <t>плёнка для телефона</t>
  </si>
  <si>
    <t>латексная лента</t>
  </si>
  <si>
    <t>детская спальня</t>
  </si>
  <si>
    <t>щуп для мультиметра</t>
  </si>
  <si>
    <t>триммеры для носа и ушей</t>
  </si>
  <si>
    <t>кукурузная каша безмолочная</t>
  </si>
  <si>
    <t>игрушки для моря</t>
  </si>
  <si>
    <t>карта памяти 32 гб для телефона</t>
  </si>
  <si>
    <t>эстель краска для волос русый</t>
  </si>
  <si>
    <t>аксессуары для девочек 11 лет</t>
  </si>
  <si>
    <t>акриловая краска красная</t>
  </si>
  <si>
    <t xml:space="preserve">украшения женские </t>
  </si>
  <si>
    <t>cs medica зубная щетка детская</t>
  </si>
  <si>
    <t>щетка для мытья спины</t>
  </si>
  <si>
    <t>серьги индия</t>
  </si>
  <si>
    <t>кастрюля алюминиевая 15 литров</t>
  </si>
  <si>
    <t>наушники беспроводные детские для мальчиков</t>
  </si>
  <si>
    <t>шампунь профессиональный увлажняющий</t>
  </si>
  <si>
    <t>игра на память</t>
  </si>
  <si>
    <t>сушка для посуды на раковину</t>
  </si>
  <si>
    <t>плавки на завязках</t>
  </si>
  <si>
    <t>укулеле белая</t>
  </si>
  <si>
    <t xml:space="preserve">повязка для девочки </t>
  </si>
  <si>
    <t>миостимулятор электроды</t>
  </si>
  <si>
    <t>щётка автомобильная от снега</t>
  </si>
  <si>
    <t>трусы байкар для девочек детские</t>
  </si>
  <si>
    <t>варежки для коляски</t>
  </si>
  <si>
    <t>аксессуар для телефона</t>
  </si>
  <si>
    <t>тонкая цепочка для кулона</t>
  </si>
  <si>
    <t>слайм для авто</t>
  </si>
  <si>
    <t>менструальная чаша lunette</t>
  </si>
  <si>
    <t>пятница</t>
  </si>
  <si>
    <t>термосы для еды с широким горлом</t>
  </si>
  <si>
    <t>блокнот с разделителями</t>
  </si>
  <si>
    <t>mustang для женщин джинсы</t>
  </si>
  <si>
    <t>стельки с памятью</t>
  </si>
  <si>
    <t>струны для штор</t>
  </si>
  <si>
    <t>лен женская одежда</t>
  </si>
  <si>
    <t>мойка для кухни накладная</t>
  </si>
  <si>
    <t>набор скраб для тела</t>
  </si>
  <si>
    <t>меловая краска для мебели</t>
  </si>
  <si>
    <t>красная подводка для глаз</t>
  </si>
  <si>
    <t>юбка кожаная для девочек</t>
  </si>
  <si>
    <t>виниловая пластинка кино</t>
  </si>
  <si>
    <t>расческа гребень для волос</t>
  </si>
  <si>
    <t>мицелярный шампунь</t>
  </si>
  <si>
    <t>оранжевая женская футболка</t>
  </si>
  <si>
    <t>аккумулятор для квадроцикла</t>
  </si>
  <si>
    <t>pelikan для девочек</t>
  </si>
  <si>
    <t>бог как иллюзия</t>
  </si>
  <si>
    <t>для снятия краски</t>
  </si>
  <si>
    <t>полотенце для девочки детское</t>
  </si>
  <si>
    <t>краска для бани</t>
  </si>
  <si>
    <t>духи хлоя</t>
  </si>
  <si>
    <t xml:space="preserve">сумочки для девочек </t>
  </si>
  <si>
    <t xml:space="preserve">военная форма для девочек </t>
  </si>
  <si>
    <t>костюм женский мятный</t>
  </si>
  <si>
    <t>шлёпанцы резиновые</t>
  </si>
  <si>
    <t>жилет станок для бритья</t>
  </si>
  <si>
    <t>поддон для ложек и вилок</t>
  </si>
  <si>
    <t>футболка для девочки 12 лет</t>
  </si>
  <si>
    <t>ручка шариковая детская</t>
  </si>
  <si>
    <t>украшение для стола</t>
  </si>
  <si>
    <t>туалетная бумага без втулки</t>
  </si>
  <si>
    <t>одежда для собак средних пород самка</t>
  </si>
  <si>
    <t>приспособление для заточки ножей</t>
  </si>
  <si>
    <t>обои абстракция</t>
  </si>
  <si>
    <t xml:space="preserve">ламели для кровати </t>
  </si>
  <si>
    <t>clever wear для женщин одежда</t>
  </si>
  <si>
    <t>одежда для девочек 14 лет</t>
  </si>
  <si>
    <t>чашка для ребенка</t>
  </si>
  <si>
    <t>шкафы для книг</t>
  </si>
  <si>
    <t>для удаления косточек из вишни</t>
  </si>
  <si>
    <t>макасины для девочек</t>
  </si>
  <si>
    <t>капли ушные для кошек</t>
  </si>
  <si>
    <t>визитница для карточек женская кожаная</t>
  </si>
  <si>
    <t>расческа для кота товары для животных</t>
  </si>
  <si>
    <t>фреза пламя кмиз</t>
  </si>
  <si>
    <t>пилинг скатка для бровей</t>
  </si>
  <si>
    <t>шапка шлем демисезон для мальчика</t>
  </si>
  <si>
    <t>avon для тела</t>
  </si>
  <si>
    <t>для крестной</t>
  </si>
  <si>
    <t>нагрудник для кормления с карманом</t>
  </si>
  <si>
    <t>белая хризантема книга</t>
  </si>
  <si>
    <t>голявкин</t>
  </si>
  <si>
    <t>глория джинс женская футболка</t>
  </si>
  <si>
    <t>ремешок samsung для часов</t>
  </si>
  <si>
    <t>коробка для линз</t>
  </si>
  <si>
    <t>marti rikina для женщин</t>
  </si>
  <si>
    <t>самоклеющаяся цветная бумага</t>
  </si>
  <si>
    <t>пылесос для маникюра с подушкой для рук</t>
  </si>
  <si>
    <t xml:space="preserve">чехол для айфон 12 </t>
  </si>
  <si>
    <t>щенячий патруль детский</t>
  </si>
  <si>
    <t>для вилок и ложек</t>
  </si>
  <si>
    <t xml:space="preserve">чехол для iphone 13 </t>
  </si>
  <si>
    <t>брелки для девочек на портфель</t>
  </si>
  <si>
    <t>кепка мужская немка</t>
  </si>
  <si>
    <t>моя принцесса</t>
  </si>
  <si>
    <t>помады для детей</t>
  </si>
  <si>
    <t>кепка мужская с принтом</t>
  </si>
  <si>
    <t>футболка на лямках</t>
  </si>
  <si>
    <t>шагающая лапка для швейной машины brother</t>
  </si>
  <si>
    <t>короткая тюль на кухню</t>
  </si>
  <si>
    <t>bugatti для женщин</t>
  </si>
  <si>
    <t>ручка пиши стирай синего цвета шариковая</t>
  </si>
  <si>
    <t>платье женское больших размеров льняное</t>
  </si>
  <si>
    <t>комплект сексуального белья</t>
  </si>
  <si>
    <t>стакан для протеина</t>
  </si>
  <si>
    <t xml:space="preserve">джинсовая юбка для девочки </t>
  </si>
  <si>
    <t>одежда для куклы реборн</t>
  </si>
  <si>
    <t>стеллажи металлический для цветов</t>
  </si>
  <si>
    <t>щётка для бутылочек</t>
  </si>
  <si>
    <t>платте на свадьбу для девушек</t>
  </si>
  <si>
    <t>мешок для маникюрного пылесоса</t>
  </si>
  <si>
    <t>арка для двери</t>
  </si>
  <si>
    <t>дамская сумка кожа</t>
  </si>
  <si>
    <t>гель для умывания либридерм</t>
  </si>
  <si>
    <t>женская куртка летняя</t>
  </si>
  <si>
    <t>банка косметическая</t>
  </si>
  <si>
    <t>пелёнки одноразовые 60х60</t>
  </si>
  <si>
    <t>футболка calvin klein женская</t>
  </si>
  <si>
    <t>стимулятор для сосков</t>
  </si>
  <si>
    <t>самые популярные игрушки</t>
  </si>
  <si>
    <t>ящик универсальный</t>
  </si>
  <si>
    <t>рубашка мужская цветная</t>
  </si>
  <si>
    <t>увлажняющий крем корея</t>
  </si>
  <si>
    <t>циркулярная пила бош</t>
  </si>
  <si>
    <t>15.янв</t>
  </si>
  <si>
    <t>крышка для бассейна intex</t>
  </si>
  <si>
    <t>severina обезжириватель для ногтей</t>
  </si>
  <si>
    <t>штаны школьные для девочек</t>
  </si>
  <si>
    <t>матрасы для садовых качелей</t>
  </si>
  <si>
    <t>крем питательный для лица корея</t>
  </si>
  <si>
    <t>магнитная пленка</t>
  </si>
  <si>
    <t>велотренажеры для дома горизонтальные</t>
  </si>
  <si>
    <t>зарядка с магнитом</t>
  </si>
  <si>
    <t>ваза для цветов 50 см</t>
  </si>
  <si>
    <t xml:space="preserve">шмяк </t>
  </si>
  <si>
    <t>сумка малиновая</t>
  </si>
  <si>
    <t>масляные часы</t>
  </si>
  <si>
    <t>головной убор для мальчика</t>
  </si>
  <si>
    <t>черная атласная рубашка</t>
  </si>
  <si>
    <t>чехол для палатки</t>
  </si>
  <si>
    <t>savonry для тела</t>
  </si>
  <si>
    <t>формы для</t>
  </si>
  <si>
    <t>payot эссенция</t>
  </si>
  <si>
    <t>латекс для сыра</t>
  </si>
  <si>
    <t>корзинки для куличей</t>
  </si>
  <si>
    <t>подставка для крышек и досок</t>
  </si>
  <si>
    <t>шапка для малышей шлем</t>
  </si>
  <si>
    <t>сарафан на завязках</t>
  </si>
  <si>
    <t>скетчбук для скетчинга</t>
  </si>
  <si>
    <t>крем для подмышек</t>
  </si>
  <si>
    <t>крем лярош</t>
  </si>
  <si>
    <t>exxe зубная щетка</t>
  </si>
  <si>
    <t>напольная ваза высокие стеклянная</t>
  </si>
  <si>
    <t>одноразовая форма для запекания круглая</t>
  </si>
  <si>
    <t>накидки на сиденья алькантара</t>
  </si>
  <si>
    <t>комплект постельного белья бязь</t>
  </si>
  <si>
    <t>термометр для воска</t>
  </si>
  <si>
    <t xml:space="preserve">подставки под горячее </t>
  </si>
  <si>
    <t>для дам и господ</t>
  </si>
  <si>
    <t>бумага туалетная набережные челны</t>
  </si>
  <si>
    <t>salton / губка для обуви</t>
  </si>
  <si>
    <t>сушилка для посуды настольная двухъярусная</t>
  </si>
  <si>
    <t>юбка мини белая</t>
  </si>
  <si>
    <t>масала для чая</t>
  </si>
  <si>
    <t>гель для душа эйвон пена для ванн ванны морской</t>
  </si>
  <si>
    <t>термометр товары для малышей</t>
  </si>
  <si>
    <t>модная женская сумка</t>
  </si>
  <si>
    <t>alla pugachova обувь для женщин</t>
  </si>
  <si>
    <t>сыворотка для сыра</t>
  </si>
  <si>
    <t>hoco зарядное устройство</t>
  </si>
  <si>
    <t>крючок для швабры</t>
  </si>
  <si>
    <t>светильник для растений светодиодный</t>
  </si>
  <si>
    <t>подарочный пакет для бутылки</t>
  </si>
  <si>
    <t>якорцы стелющиеся</t>
  </si>
  <si>
    <t>магия черного моря</t>
  </si>
  <si>
    <t>бриджи для малыша</t>
  </si>
  <si>
    <t>татьяна руссита</t>
  </si>
  <si>
    <t>маска детская многоразовая для мальчика</t>
  </si>
  <si>
    <t>футболка мужская синяя мчс</t>
  </si>
  <si>
    <t xml:space="preserve">для увеличения губ </t>
  </si>
  <si>
    <t>одежда для собак средних пород зима</t>
  </si>
  <si>
    <t>для iqos</t>
  </si>
  <si>
    <t xml:space="preserve">sela для мальчиков </t>
  </si>
  <si>
    <t>футболка праздничная для девочки</t>
  </si>
  <si>
    <t>вышивка чудесная игла</t>
  </si>
  <si>
    <t>бамбуковые палочки для еды</t>
  </si>
  <si>
    <t>труба гофрированная</t>
  </si>
  <si>
    <t>ореховая смесь 1000</t>
  </si>
  <si>
    <t>поясная женская сумка</t>
  </si>
  <si>
    <t xml:space="preserve">кисть тонкая </t>
  </si>
  <si>
    <t>съедобная помада</t>
  </si>
  <si>
    <t>купальник женский яркий</t>
  </si>
  <si>
    <t>бункерная кормушка</t>
  </si>
  <si>
    <t>масло для лица ши</t>
  </si>
  <si>
    <t>стремянка ника</t>
  </si>
  <si>
    <t>блузка женская однотонная</t>
  </si>
  <si>
    <t>порошок для стирки tide</t>
  </si>
  <si>
    <t>а б коллекция женский</t>
  </si>
  <si>
    <t>крем для тела после душа</t>
  </si>
  <si>
    <t>футболка аниме белая</t>
  </si>
  <si>
    <t>детская кровать 3</t>
  </si>
  <si>
    <t>черная футболка женская без рисунка</t>
  </si>
  <si>
    <t>сумка рюкзак спортивная</t>
  </si>
  <si>
    <t>надувная ванна для лежачих больных</t>
  </si>
  <si>
    <t>термощуп для мяса выносной</t>
  </si>
  <si>
    <t>медицинские украшения</t>
  </si>
  <si>
    <t>футбольные кроссовки для мальчиков</t>
  </si>
  <si>
    <t>толстовка на молнии женская удлиненная</t>
  </si>
  <si>
    <t>кольцо для выпекания</t>
  </si>
  <si>
    <t>сумка для мужчин tommy hilfiger</t>
  </si>
  <si>
    <t>левитирующая лампочка</t>
  </si>
  <si>
    <t>стенаграмма декорация настенная</t>
  </si>
  <si>
    <t>штора доя ванной</t>
  </si>
  <si>
    <t>клетка для ежа</t>
  </si>
  <si>
    <t>готовая сумка в роддом для мамы и малыша</t>
  </si>
  <si>
    <t>футболка длинная с рисунком</t>
  </si>
  <si>
    <t>иф роше туалетная вода</t>
  </si>
  <si>
    <t>пояс утяжелитель</t>
  </si>
  <si>
    <t>упаковка для бижутерии</t>
  </si>
  <si>
    <t>подушка для стемпинга</t>
  </si>
  <si>
    <t>рубашка белая короткий рукав</t>
  </si>
  <si>
    <t>соска для животных</t>
  </si>
  <si>
    <t>сумка с камнями</t>
  </si>
  <si>
    <t>барсетка для мальчика</t>
  </si>
  <si>
    <t>тачка для воды</t>
  </si>
  <si>
    <t>h&amp;м детская одежда</t>
  </si>
  <si>
    <t>средство для загара в солярии</t>
  </si>
  <si>
    <t>пуховая куртка</t>
  </si>
  <si>
    <t>жираф игрушка мягкая</t>
  </si>
  <si>
    <t>детская одежда муслин</t>
  </si>
  <si>
    <t>резиновая тряпка</t>
  </si>
  <si>
    <t>контейнер для питания</t>
  </si>
  <si>
    <t>коврик доя намаза</t>
  </si>
  <si>
    <t>кольцо для запекания</t>
  </si>
  <si>
    <t>мягкая паста для шугаринга</t>
  </si>
  <si>
    <t>трусы невидимки для гимнастики</t>
  </si>
  <si>
    <t>пижама махровая</t>
  </si>
  <si>
    <t>радужная одежда женская</t>
  </si>
  <si>
    <t>шлёпанцы женские кожаные</t>
  </si>
  <si>
    <t>пупс испания</t>
  </si>
  <si>
    <t>масло для мопеда</t>
  </si>
  <si>
    <t>ловушки для муравьев</t>
  </si>
  <si>
    <t>нож на мясорубку</t>
  </si>
  <si>
    <t>разогреватель для воска</t>
  </si>
  <si>
    <t>комбоусилитель для гитары</t>
  </si>
  <si>
    <t>посуда для девочки</t>
  </si>
  <si>
    <t>восточная косметика</t>
  </si>
  <si>
    <t>ореховая паста продукты</t>
  </si>
  <si>
    <t>витаминные комплексы для женщин</t>
  </si>
  <si>
    <t xml:space="preserve">формы для смолы </t>
  </si>
  <si>
    <t>цепочка для ногтей</t>
  </si>
  <si>
    <t>купальники для гимнастики на выступление</t>
  </si>
  <si>
    <t xml:space="preserve">паста ореховая </t>
  </si>
  <si>
    <t>гучи флора парфюмерная</t>
  </si>
  <si>
    <t>кофта для мальчика на замке</t>
  </si>
  <si>
    <t>обувь для pole dance</t>
  </si>
  <si>
    <t xml:space="preserve">костюм для собак </t>
  </si>
  <si>
    <t>для шишки</t>
  </si>
  <si>
    <t>тушь смывается водой</t>
  </si>
  <si>
    <t>пряжа льняная</t>
  </si>
  <si>
    <t>шляпа фокусника</t>
  </si>
  <si>
    <t>сумка почтальонка мужская</t>
  </si>
  <si>
    <t>борт в коляску</t>
  </si>
  <si>
    <t>фигурки домашних животных для детей</t>
  </si>
  <si>
    <t>посыпка кондитерская для куличей</t>
  </si>
  <si>
    <t xml:space="preserve">жёлтое платье </t>
  </si>
  <si>
    <t>стакан для погружного блендера</t>
  </si>
  <si>
    <t>косуха кожаная для девочки</t>
  </si>
  <si>
    <t>плащ мужской от дождя</t>
  </si>
  <si>
    <t>бальзамдля губ</t>
  </si>
  <si>
    <t>жилет для школы</t>
  </si>
  <si>
    <t>блок питания для антенны тв</t>
  </si>
  <si>
    <t>лампочка красная</t>
  </si>
  <si>
    <t>стельки для пятки</t>
  </si>
  <si>
    <t>футболка материя</t>
  </si>
  <si>
    <t>1 месяц</t>
  </si>
  <si>
    <t>измельчитель электрический для мяса</t>
  </si>
  <si>
    <t>кепка для мальчика бейсболка</t>
  </si>
  <si>
    <t>от раздражения</t>
  </si>
  <si>
    <t>форт боярд</t>
  </si>
  <si>
    <t>полка для ванны прямая</t>
  </si>
  <si>
    <t>коробки для бисера</t>
  </si>
  <si>
    <t>плашка для опечатывания</t>
  </si>
  <si>
    <t>столик для отдыха</t>
  </si>
  <si>
    <t>alpex для женщин</t>
  </si>
  <si>
    <t>коробка для шляп</t>
  </si>
  <si>
    <t>соска для кормления котят</t>
  </si>
  <si>
    <t>тушь белита черная</t>
  </si>
  <si>
    <t>мешок для пылесоса tefal</t>
  </si>
  <si>
    <t>кожаные куртка демисезонная</t>
  </si>
  <si>
    <t>выпрямитель волос профессиональный</t>
  </si>
  <si>
    <t>шлёпки для мальчика</t>
  </si>
  <si>
    <t>игрушки 10 лет для девочек</t>
  </si>
  <si>
    <t>спецодежда для повара</t>
  </si>
  <si>
    <t>крем для депиляции вельвет</t>
  </si>
  <si>
    <t>парка женская летняя с капюшоном</t>
  </si>
  <si>
    <t>футболка женская из вискозы</t>
  </si>
  <si>
    <t>товары для взрослых для мужчин</t>
  </si>
  <si>
    <t>дозатор для моющего средства керамика</t>
  </si>
  <si>
    <t>игрушка вязанная</t>
  </si>
  <si>
    <t>сумка женская из экокожи</t>
  </si>
  <si>
    <t>наклейки для декора детские</t>
  </si>
  <si>
    <t>смягчитель для стирки</t>
  </si>
  <si>
    <t>платье женское короткое обтягивающее</t>
  </si>
  <si>
    <t>жаккардовая лента</t>
  </si>
  <si>
    <t>парные костюмы для мамы и дочки</t>
  </si>
  <si>
    <t>итальянская косметика</t>
  </si>
  <si>
    <t>одеяло шелковое евро</t>
  </si>
  <si>
    <t>крестильные комплекты для мальчиков</t>
  </si>
  <si>
    <t>джинсы женские турция бойфренды</t>
  </si>
  <si>
    <t>вырастить растения</t>
  </si>
  <si>
    <t xml:space="preserve">ветровка детская на мальчика </t>
  </si>
  <si>
    <t xml:space="preserve">папки для документов </t>
  </si>
  <si>
    <t>рамка для фото 20х25</t>
  </si>
  <si>
    <t>туш для бровей вивьен сабо</t>
  </si>
  <si>
    <t>обувь женская t.taccardi полуботинки</t>
  </si>
  <si>
    <t>шляпка на заколке</t>
  </si>
  <si>
    <t>фотошторы для мальчика</t>
  </si>
  <si>
    <t>кроссовки текстильные для мальчика</t>
  </si>
  <si>
    <t>турецкие украшения</t>
  </si>
  <si>
    <t>полочка для ванной угловая</t>
  </si>
  <si>
    <t>кондиционеры для белья голубого цвета</t>
  </si>
  <si>
    <t>льняная каша без добавок</t>
  </si>
  <si>
    <t>крем для лица l'oreal</t>
  </si>
  <si>
    <t>постельное белье шуйская бязь</t>
  </si>
  <si>
    <t>полки для комнаты</t>
  </si>
  <si>
    <t xml:space="preserve">ультразвуковая чистка </t>
  </si>
  <si>
    <t>футболка женская оверсай</t>
  </si>
  <si>
    <t>женская одежда для фитнеса</t>
  </si>
  <si>
    <t>помпа для воды механическая</t>
  </si>
  <si>
    <t>мочалка рукавичка детская</t>
  </si>
  <si>
    <t>рюкзак для песочницы</t>
  </si>
  <si>
    <t>нож для дайвинга</t>
  </si>
  <si>
    <t>павлония</t>
  </si>
  <si>
    <t>пульт для телевизора тошиба</t>
  </si>
  <si>
    <t>органайзер для хранения одежды в шкафах</t>
  </si>
  <si>
    <t>легкое платье для полных</t>
  </si>
  <si>
    <t>толстовка с аниме на парня</t>
  </si>
  <si>
    <t>летний спортивный костюм для женщин</t>
  </si>
  <si>
    <t>аккумулятор для шуруповерта sturm</t>
  </si>
  <si>
    <t>штаны чёрные мужские</t>
  </si>
  <si>
    <t xml:space="preserve">праймеры для ногтей </t>
  </si>
  <si>
    <t xml:space="preserve">перкарбонат натрия </t>
  </si>
  <si>
    <t>игрушки для 3 лет</t>
  </si>
  <si>
    <t>для кредиток</t>
  </si>
  <si>
    <t>носки мужские с надписями</t>
  </si>
  <si>
    <t>емкости для хранения стекло</t>
  </si>
  <si>
    <t>дорога деревянная железная</t>
  </si>
  <si>
    <t>автомобильный зарядник</t>
  </si>
  <si>
    <t>дракон игрушка мягкая</t>
  </si>
  <si>
    <t>стульчик для огорода</t>
  </si>
  <si>
    <t>для мобиля</t>
  </si>
  <si>
    <t>пряник и вареник</t>
  </si>
  <si>
    <t>куртка love republic для женщин</t>
  </si>
  <si>
    <t>флисовая жилетка</t>
  </si>
  <si>
    <t>крахмал для глажки</t>
  </si>
  <si>
    <t xml:space="preserve">лореаль краска для волос </t>
  </si>
  <si>
    <t>кровать детская двуспальная</t>
  </si>
  <si>
    <t>блокнот для наклеек</t>
  </si>
  <si>
    <t>ветровка для девочки на хлопке</t>
  </si>
  <si>
    <t>свеча длинная</t>
  </si>
  <si>
    <t>lime топ для женщин</t>
  </si>
  <si>
    <t>затычки для носа</t>
  </si>
  <si>
    <t>беременная</t>
  </si>
  <si>
    <t>карандаш для глаз белый перламутровый</t>
  </si>
  <si>
    <t>пальто чёрное женское</t>
  </si>
  <si>
    <t>краска для вагонки</t>
  </si>
  <si>
    <t>пылесос для чистки мебели</t>
  </si>
  <si>
    <t>дезодорант для девочек</t>
  </si>
  <si>
    <t>мастика для ламината</t>
  </si>
  <si>
    <t>колготки для девочек эластичные</t>
  </si>
  <si>
    <t>поднос деревянный овальный</t>
  </si>
  <si>
    <t xml:space="preserve">аппарат для измерения давления </t>
  </si>
  <si>
    <t>кресло каталка инвалидная</t>
  </si>
  <si>
    <t>цыплёнок игрушка</t>
  </si>
  <si>
    <t>подставка для шампуров с шампурами</t>
  </si>
  <si>
    <t>шапка ушки детская</t>
  </si>
  <si>
    <t>чехол для iphone 11 с держателем</t>
  </si>
  <si>
    <t>концылярия</t>
  </si>
  <si>
    <t>картина по номерам на холсте для детей</t>
  </si>
  <si>
    <t>biorepair зубная паста для чувствительных зубов</t>
  </si>
  <si>
    <t>платье лапша женское для беременных</t>
  </si>
  <si>
    <t>футболка асикс мужская</t>
  </si>
  <si>
    <t>летнее платье для женщин</t>
  </si>
  <si>
    <t>лосьон после эпиляции</t>
  </si>
  <si>
    <t>декоративная галька</t>
  </si>
  <si>
    <t>органайзер для канцелярии прозрачный</t>
  </si>
  <si>
    <t>пакеты для мусора 30 л</t>
  </si>
  <si>
    <t>всё для суши</t>
  </si>
  <si>
    <t>джип на пульте управления</t>
  </si>
  <si>
    <t>футболка топ женская твое</t>
  </si>
  <si>
    <t>рулонная штора 30</t>
  </si>
  <si>
    <t xml:space="preserve">колесо для велосипеда </t>
  </si>
  <si>
    <t>мияги кружка</t>
  </si>
  <si>
    <t>жидкий блеск для губ</t>
  </si>
  <si>
    <t xml:space="preserve">коготь для волос </t>
  </si>
  <si>
    <t>estrade помада матовая</t>
  </si>
  <si>
    <t xml:space="preserve">уход для лица </t>
  </si>
  <si>
    <t>флажок россия</t>
  </si>
  <si>
    <t>подушка в самолет надувная</t>
  </si>
  <si>
    <t>стул для парикмахера</t>
  </si>
  <si>
    <t>корм для кошек nd</t>
  </si>
  <si>
    <t>для браги</t>
  </si>
  <si>
    <t>льняные шорты мужские</t>
  </si>
  <si>
    <t>семена земляники балкон</t>
  </si>
  <si>
    <t>набор для изготовления свечей из вощины</t>
  </si>
  <si>
    <t>для хранения молока</t>
  </si>
  <si>
    <t>почвопокровные растения</t>
  </si>
  <si>
    <t>футболка сетка мужская</t>
  </si>
  <si>
    <t>украшения из камней</t>
  </si>
  <si>
    <t xml:space="preserve">роял конин </t>
  </si>
  <si>
    <t>направляющая для пилы</t>
  </si>
  <si>
    <t>часы для телефона</t>
  </si>
  <si>
    <t>кофе растворимый большая упаковка</t>
  </si>
  <si>
    <t>mi band 3 зарядка</t>
  </si>
  <si>
    <t>нашивка полиция</t>
  </si>
  <si>
    <t xml:space="preserve">укороченая футболка </t>
  </si>
  <si>
    <t>подсветка для телевизора samsung</t>
  </si>
  <si>
    <t xml:space="preserve">набор для плетения </t>
  </si>
  <si>
    <t>порошок для стирки эко</t>
  </si>
  <si>
    <t>краска для волос блондин</t>
  </si>
  <si>
    <t>розовая кружка</t>
  </si>
  <si>
    <t>поддон для растений</t>
  </si>
  <si>
    <t>фильтр для пылесоса vitek</t>
  </si>
  <si>
    <t>щётка на шуруповерт</t>
  </si>
  <si>
    <t>детская рубашка с коротким рукавом</t>
  </si>
  <si>
    <t xml:space="preserve">крем для лица корейская косметика </t>
  </si>
  <si>
    <t>браслет из горного хрусталя</t>
  </si>
  <si>
    <t>краска для волос гарньер каштан</t>
  </si>
  <si>
    <t>tamaris обувь женская лоферы</t>
  </si>
  <si>
    <t>доска шахматная</t>
  </si>
  <si>
    <t>линзы на 3 месяца контактные</t>
  </si>
  <si>
    <t>набор для домашнего шугаринга</t>
  </si>
  <si>
    <t>игры для моторики</t>
  </si>
  <si>
    <t>бочка деревянная</t>
  </si>
  <si>
    <t>трусы для сна</t>
  </si>
  <si>
    <t>стильная одежда для девочек</t>
  </si>
  <si>
    <t>кальян чаша</t>
  </si>
  <si>
    <t>блокнот с зарядкой</t>
  </si>
  <si>
    <t>флюорокарбоновая леска</t>
  </si>
  <si>
    <t xml:space="preserve">кресло для отдыха </t>
  </si>
  <si>
    <t>валик массажный для шеи</t>
  </si>
  <si>
    <t>поршневая</t>
  </si>
  <si>
    <t>пододеяльник на детское одеяло</t>
  </si>
  <si>
    <t>кондитерская ручка</t>
  </si>
  <si>
    <t>жидкая слюда для ногтей</t>
  </si>
  <si>
    <t>тренажеры для дома эллиптический тренажер</t>
  </si>
  <si>
    <t>фиксатор для шнурков бочонок</t>
  </si>
  <si>
    <t>лосьон для лица с кислотами</t>
  </si>
  <si>
    <t>concept шампунь для окрашенных волос</t>
  </si>
  <si>
    <t>туфли женские чёрные</t>
  </si>
  <si>
    <t>пружинки для кошек</t>
  </si>
  <si>
    <t>срок хранения заказа в пункте самовывоза</t>
  </si>
  <si>
    <t>флисовое одеяло</t>
  </si>
  <si>
    <t>платье из денима для женщин</t>
  </si>
  <si>
    <t>зажимы канцелярские</t>
  </si>
  <si>
    <t>закрутка для банок автоматическая</t>
  </si>
  <si>
    <t>pro plan сухой корм для кошек</t>
  </si>
  <si>
    <t>molka обувь для женщин</t>
  </si>
  <si>
    <t>прокладки урологические для женщин hartmann</t>
  </si>
  <si>
    <t>rexona яркий букет</t>
  </si>
  <si>
    <t>щипцы для люверсов</t>
  </si>
  <si>
    <t>фильтр для вытяжки lex</t>
  </si>
  <si>
    <t>кухонные вытяжки</t>
  </si>
  <si>
    <t>отвертка маленькая</t>
  </si>
  <si>
    <t>платья 42 размер</t>
  </si>
  <si>
    <t>широкие джинсы для девочки 12 лет</t>
  </si>
  <si>
    <t>корейская уходовая косметика для лица</t>
  </si>
  <si>
    <t>сетка сушилка для рыбы</t>
  </si>
  <si>
    <t>краска для обуви голубая</t>
  </si>
  <si>
    <t>кожаная куртка манго</t>
  </si>
  <si>
    <t>подставки для зубочисток</t>
  </si>
  <si>
    <t>кроссовки мужские для туризма</t>
  </si>
  <si>
    <t>детям и родителям</t>
  </si>
  <si>
    <t>баон женская одежда</t>
  </si>
  <si>
    <t>manly pro кисть для тона</t>
  </si>
  <si>
    <t>белая длинная футболка</t>
  </si>
  <si>
    <t xml:space="preserve">ресницы для наращивания nagaraku </t>
  </si>
  <si>
    <t>платье славянское</t>
  </si>
  <si>
    <t>vivien sabo карандаш для бровей</t>
  </si>
  <si>
    <t>ламинирования ресниц</t>
  </si>
  <si>
    <t>форма для творожной паски</t>
  </si>
  <si>
    <t>белые тапочки для женщин</t>
  </si>
  <si>
    <t>обложка на паспорт полиция</t>
  </si>
  <si>
    <t>чехол для аирподс 2</t>
  </si>
  <si>
    <t>кулер для детей</t>
  </si>
  <si>
    <t>мяч для фитбола</t>
  </si>
  <si>
    <t>тренажор для ног</t>
  </si>
  <si>
    <t>туфли для школы детские</t>
  </si>
  <si>
    <t>колёса на велосипед</t>
  </si>
  <si>
    <t>провод для светильника</t>
  </si>
  <si>
    <t>stefania pinyagina для девочек</t>
  </si>
  <si>
    <t>игрушечная бензопила</t>
  </si>
  <si>
    <t>почему я отвлекаюсь</t>
  </si>
  <si>
    <t>вешалки для детской одежды</t>
  </si>
  <si>
    <t>многоразовая бритва</t>
  </si>
  <si>
    <t>обувь  для девочки</t>
  </si>
  <si>
    <t>декор для скрапбукинга</t>
  </si>
  <si>
    <t>шармы для браслета</t>
  </si>
  <si>
    <t xml:space="preserve">роял канин для собак сухой </t>
  </si>
  <si>
    <t>полукольцо для рукоделия</t>
  </si>
  <si>
    <t>аравия депиляция</t>
  </si>
  <si>
    <t>японский зонт</t>
  </si>
  <si>
    <t>маска лореаль для волос</t>
  </si>
  <si>
    <t>2х спальное постельное белье бязь</t>
  </si>
  <si>
    <t>бритва женская набор</t>
  </si>
  <si>
    <t>слайдеры для фитнеса</t>
  </si>
  <si>
    <t>оттеночный бальзам для блондинок</t>
  </si>
  <si>
    <t>панама весенняя женская</t>
  </si>
  <si>
    <t>тюльпаны для телевизора</t>
  </si>
  <si>
    <t>игрушка робот для девочек</t>
  </si>
  <si>
    <t>флаг китая</t>
  </si>
  <si>
    <t>бензиновая пила</t>
  </si>
  <si>
    <t>платья в клетку</t>
  </si>
  <si>
    <t>белая рубашка мужская оверсайз</t>
  </si>
  <si>
    <t>чехол для телефона редми 9с</t>
  </si>
  <si>
    <t>чехол для чемодана прозрачный</t>
  </si>
  <si>
    <t>пиджаки женские фуксия</t>
  </si>
  <si>
    <t>брус деревянный</t>
  </si>
  <si>
    <t>массажор для спины</t>
  </si>
  <si>
    <t>ящики под одежду</t>
  </si>
  <si>
    <t>для мужчин носки</t>
  </si>
  <si>
    <t>сетка кулинарная</t>
  </si>
  <si>
    <t>мюсли для лошадей</t>
  </si>
  <si>
    <t>доска для чайной церемонии</t>
  </si>
  <si>
    <t>коврик для выпечки тефлоновый</t>
  </si>
  <si>
    <t>гель для укладки волос детский</t>
  </si>
  <si>
    <t>кофта с рукавом летучая мышь</t>
  </si>
  <si>
    <t>быстрая зарядка айфон</t>
  </si>
  <si>
    <t>крем для лица natura</t>
  </si>
  <si>
    <t>бифри куртка женская</t>
  </si>
  <si>
    <t>цепь бижутерия серебро</t>
  </si>
  <si>
    <t>пена флористическая</t>
  </si>
  <si>
    <t>adidas обувь для девочек детская</t>
  </si>
  <si>
    <t>краска акриловая для мебели</t>
  </si>
  <si>
    <t>юбка облигающая</t>
  </si>
  <si>
    <t>резинки детские для волос</t>
  </si>
  <si>
    <t>карандаш для белой подошвы</t>
  </si>
  <si>
    <t>спортивная кофта на мальчика</t>
  </si>
  <si>
    <t>usb bluetooth адаптер для автомагнитолы</t>
  </si>
  <si>
    <t>льняная пижама</t>
  </si>
  <si>
    <t>чехол карман для телефона</t>
  </si>
  <si>
    <t>шуруповерт аккумуляторный 20в</t>
  </si>
  <si>
    <t>сиденье для дачного туалета</t>
  </si>
  <si>
    <t>эфирное масло шалфея</t>
  </si>
  <si>
    <t>лак для ногтей kapous</t>
  </si>
  <si>
    <t>серёжка для септума</t>
  </si>
  <si>
    <t>держатель для стекла</t>
  </si>
  <si>
    <t>детские штаны для мальчиков adidas</t>
  </si>
  <si>
    <t>джемпер крупной вязки</t>
  </si>
  <si>
    <t>bravo коляска</t>
  </si>
  <si>
    <t>футболка светится в темноте мужская</t>
  </si>
  <si>
    <t>обезжириватель для мебели</t>
  </si>
  <si>
    <t>гарнитура для рации baofeng</t>
  </si>
  <si>
    <t>мелочи для ванной</t>
  </si>
  <si>
    <t>футболка для мальчика майнкрафт</t>
  </si>
  <si>
    <t>табуретка стремянка</t>
  </si>
  <si>
    <t>полка в ванну угловая</t>
  </si>
  <si>
    <t>форма для муссового торта</t>
  </si>
  <si>
    <t>корм для кошек флорида</t>
  </si>
  <si>
    <t>трусы sisi для женщин</t>
  </si>
  <si>
    <t>одеяло полушерстяной</t>
  </si>
  <si>
    <t>манеж для котят</t>
  </si>
  <si>
    <t>детские штаны для мальчиков</t>
  </si>
  <si>
    <t>шорты для тренировки</t>
  </si>
  <si>
    <t>стильняшки</t>
  </si>
  <si>
    <t>кожаная куртка натуральная</t>
  </si>
  <si>
    <t>массаж лица для подтяжки самостоятельно</t>
  </si>
  <si>
    <t>краска для волос жемчужный блондин</t>
  </si>
  <si>
    <t>выравнивающая база для ногтей</t>
  </si>
  <si>
    <t>менажница для сыра</t>
  </si>
  <si>
    <t xml:space="preserve">кроссовки для мальчиков детские </t>
  </si>
  <si>
    <t>сумки женская</t>
  </si>
  <si>
    <t>люстра хрустальная bohemia</t>
  </si>
  <si>
    <t>повседневная сумка</t>
  </si>
  <si>
    <t>антенна телевизионная</t>
  </si>
  <si>
    <t>кардиган для детей</t>
  </si>
  <si>
    <t>крепления для значков</t>
  </si>
  <si>
    <t xml:space="preserve">одежда для йоги </t>
  </si>
  <si>
    <t>длинная рубашка мужская</t>
  </si>
  <si>
    <t>кроссовки для мужчин new balance</t>
  </si>
  <si>
    <t>ручка для фрезер</t>
  </si>
  <si>
    <t>котел отопления</t>
  </si>
  <si>
    <t>модные брюки для подростков</t>
  </si>
  <si>
    <t>ламеллярный</t>
  </si>
  <si>
    <t>пряжа puffy</t>
  </si>
  <si>
    <t xml:space="preserve">полицейская машина </t>
  </si>
  <si>
    <t>vivienne sabo карандаш для губ 202</t>
  </si>
  <si>
    <t xml:space="preserve">полоски от чёрных точек </t>
  </si>
  <si>
    <t>рама круглая</t>
  </si>
  <si>
    <t>повязка для ушей</t>
  </si>
  <si>
    <t>бальзам оттеночный для губ</t>
  </si>
  <si>
    <t>be loved для женщин</t>
  </si>
  <si>
    <t xml:space="preserve">запчасти для велосипеда </t>
  </si>
  <si>
    <t>жан бодрийяр</t>
  </si>
  <si>
    <t>кошачья еда</t>
  </si>
  <si>
    <t>шапка трикотажная на завязках</t>
  </si>
  <si>
    <t>красная блузка с коротким рукавом</t>
  </si>
  <si>
    <t>еврейская шапка</t>
  </si>
  <si>
    <t>клетчатка конопляная</t>
  </si>
  <si>
    <t>прозрачная скатерть пвх</t>
  </si>
  <si>
    <t>ветровка пума женская</t>
  </si>
  <si>
    <t>superstar adidas для женщин</t>
  </si>
  <si>
    <t>крем для тела шоколад</t>
  </si>
  <si>
    <t>воздушная пшеница с медом</t>
  </si>
  <si>
    <t>бальзам для волос свобода</t>
  </si>
  <si>
    <t>фильтр-насос для бассейна</t>
  </si>
  <si>
    <t>щетка для ног на присосках</t>
  </si>
  <si>
    <t>браслет мужской для часов</t>
  </si>
  <si>
    <t>швейная машинка с оверлоки</t>
  </si>
  <si>
    <t>серьги лягушка</t>
  </si>
  <si>
    <t>зайка для сна</t>
  </si>
  <si>
    <t>маска кожаная заяц</t>
  </si>
  <si>
    <t>тэны для духовок</t>
  </si>
  <si>
    <t>фольга тисненая</t>
  </si>
  <si>
    <t>колонка джибиэль большая</t>
  </si>
  <si>
    <t>помпа для дозатора</t>
  </si>
  <si>
    <t>кожанная куртка для девочки</t>
  </si>
  <si>
    <t xml:space="preserve">бюстгалтер для кормления </t>
  </si>
  <si>
    <t>коробочка для хранения мелочей</t>
  </si>
  <si>
    <t>форма для тхэквондо</t>
  </si>
  <si>
    <t xml:space="preserve">щеточка для ресниц </t>
  </si>
  <si>
    <t>кепи для женщин демисезон</t>
  </si>
  <si>
    <t>шапка с козырьком детская</t>
  </si>
  <si>
    <t>аксессуары для телефона попсокет</t>
  </si>
  <si>
    <t>мягкая игрушка кошечка</t>
  </si>
  <si>
    <t>платье женское италия</t>
  </si>
  <si>
    <t>насадка для полировки автомобиля</t>
  </si>
  <si>
    <t>глория джинс купальники</t>
  </si>
  <si>
    <t>японский сад камней</t>
  </si>
  <si>
    <t xml:space="preserve">вещи для новорожденных </t>
  </si>
  <si>
    <t>память оперативная ddr4</t>
  </si>
  <si>
    <t>набор подставок под горячее</t>
  </si>
  <si>
    <t>корректирующий крем для лица</t>
  </si>
  <si>
    <t>глина белая для лица</t>
  </si>
  <si>
    <t>шопер бродячие псы</t>
  </si>
  <si>
    <t>чехлы на задние сиденья автомобиля</t>
  </si>
  <si>
    <t>зефирная косичка</t>
  </si>
  <si>
    <t>gant мужская обувь</t>
  </si>
  <si>
    <t>катридж для пода</t>
  </si>
  <si>
    <t>бабочки для декора на стены</t>
  </si>
  <si>
    <t>кокосовое масло для еды</t>
  </si>
  <si>
    <t>фильтр для воды гейзер стандарт</t>
  </si>
  <si>
    <t>бижутерия комплект кольцо серги</t>
  </si>
  <si>
    <t>мебель для кухни столы</t>
  </si>
  <si>
    <t>одежда манго женская</t>
  </si>
  <si>
    <t>жилет джинсовый для девочки</t>
  </si>
  <si>
    <t>гирлянда новогодняя на елку</t>
  </si>
  <si>
    <t>мужская одежда из льна</t>
  </si>
  <si>
    <t>крем для рук оливковый</t>
  </si>
  <si>
    <t xml:space="preserve">мяч надувной </t>
  </si>
  <si>
    <t>рулонная штора 85</t>
  </si>
  <si>
    <t>успокаивающий тоник для лица</t>
  </si>
  <si>
    <t xml:space="preserve">для ламинирования ресниц </t>
  </si>
  <si>
    <t>тарелки для торта</t>
  </si>
  <si>
    <t xml:space="preserve">плойка для завивки волос </t>
  </si>
  <si>
    <t>лошадь настоящая</t>
  </si>
  <si>
    <t>солнечная панель для телефона</t>
  </si>
  <si>
    <t>пластиковый контейнер для игрушек</t>
  </si>
  <si>
    <t>для приучения к горшку трусики</t>
  </si>
  <si>
    <t>торцевая разделочная доска дуб</t>
  </si>
  <si>
    <t>брусок для шлифования</t>
  </si>
  <si>
    <t>монополия игра престолов</t>
  </si>
  <si>
    <t>беспроводная мышь xiaomi</t>
  </si>
  <si>
    <t>школьные принадлежности для мальчиков</t>
  </si>
  <si>
    <t>майка армейская</t>
  </si>
  <si>
    <t>непроливайка поильник с мягким носиком</t>
  </si>
  <si>
    <t>косметический набор для женщин</t>
  </si>
  <si>
    <t>для куклы</t>
  </si>
  <si>
    <t>кроп топ на тонких бретелях</t>
  </si>
  <si>
    <t>koton джинсы для женщин</t>
  </si>
  <si>
    <t>футболка хоккейная</t>
  </si>
  <si>
    <t>чехол для 12</t>
  </si>
  <si>
    <t>эпилятор ровента</t>
  </si>
  <si>
    <t xml:space="preserve">земля для цветов </t>
  </si>
  <si>
    <t>кукляшка</t>
  </si>
  <si>
    <t>покрышка для велосипеда 29</t>
  </si>
  <si>
    <t>двухъярусная кровать чердак</t>
  </si>
  <si>
    <t>скотч для шариков</t>
  </si>
  <si>
    <t>нитка для подвески</t>
  </si>
  <si>
    <t>ветровка оверсайз женская</t>
  </si>
  <si>
    <t>тени для век nude</t>
  </si>
  <si>
    <t>кружка для похода</t>
  </si>
  <si>
    <t xml:space="preserve">подушка балансировочная </t>
  </si>
  <si>
    <t>керамическая миска для кошек</t>
  </si>
  <si>
    <t>костюм спортивный женский турция одежда</t>
  </si>
  <si>
    <t>гель для увеличения полового члена</t>
  </si>
  <si>
    <t>цепочки для мальчиков</t>
  </si>
  <si>
    <t>контейнеры пластиковые для игрушек</t>
  </si>
  <si>
    <t>исламские украшения</t>
  </si>
  <si>
    <t>масло для бензокосы</t>
  </si>
  <si>
    <t>pakerson для мужчин</t>
  </si>
  <si>
    <t>stella mccartney для женщин</t>
  </si>
  <si>
    <t>помпасная трава</t>
  </si>
  <si>
    <t>наследница чёрного дракона</t>
  </si>
  <si>
    <t>яйца milka</t>
  </si>
  <si>
    <t>обувь трекинговая</t>
  </si>
  <si>
    <t>трусы gloria jeans для мальчиков</t>
  </si>
  <si>
    <t>все чего я не сказала</t>
  </si>
  <si>
    <t>ткань джинс для шитья</t>
  </si>
  <si>
    <t>сетка для наушников</t>
  </si>
  <si>
    <t>машинка для стрижки dewal</t>
  </si>
  <si>
    <t>средство для детской посуды</t>
  </si>
  <si>
    <t>reebok женская обувь</t>
  </si>
  <si>
    <t>мыло ручной работы для мужчин</t>
  </si>
  <si>
    <t>на выписку для девочки</t>
  </si>
  <si>
    <t>чехол для кнопочного телефона nokia</t>
  </si>
  <si>
    <t>турка для кофе 600 мл</t>
  </si>
  <si>
    <t>маска для волос с красным перцем</t>
  </si>
  <si>
    <t>зарядное в прикуриватель</t>
  </si>
  <si>
    <t>украшения на тело</t>
  </si>
  <si>
    <t>шариковое масло для губ</t>
  </si>
  <si>
    <t>паста для шугаринга глория</t>
  </si>
  <si>
    <t>платье на выпускной для мамы</t>
  </si>
  <si>
    <t>декор для стены</t>
  </si>
  <si>
    <t>штаны для луж</t>
  </si>
  <si>
    <t>эми для ногтей</t>
  </si>
  <si>
    <t>религия ислам</t>
  </si>
  <si>
    <t>плюшевая игрушка котик</t>
  </si>
  <si>
    <t>горка для бассейна детям</t>
  </si>
  <si>
    <t>мещерякова идм</t>
  </si>
  <si>
    <t>роторная машинка</t>
  </si>
  <si>
    <t>одеяло 1.5 спальное тонкое</t>
  </si>
  <si>
    <t>набор рюмок для водка</t>
  </si>
  <si>
    <t>амбушюры для наушников airpods</t>
  </si>
  <si>
    <t>золотая фольга для ногтей</t>
  </si>
  <si>
    <t>коса на резинке детская</t>
  </si>
  <si>
    <t xml:space="preserve">укрепитель для ногтей </t>
  </si>
  <si>
    <t>селиконовая вагина</t>
  </si>
  <si>
    <t>кружка зеленая</t>
  </si>
  <si>
    <t>угловая чесалка для кошек</t>
  </si>
  <si>
    <t>гипюровая водолазка</t>
  </si>
  <si>
    <t>красивая бумага</t>
  </si>
  <si>
    <t>капсульная кофемашина krups</t>
  </si>
  <si>
    <t>куртка женская демисезонная стёганая</t>
  </si>
  <si>
    <t>нитки для трикотажа</t>
  </si>
  <si>
    <t xml:space="preserve">сейф для оружия </t>
  </si>
  <si>
    <t>вилка для прикорма</t>
  </si>
  <si>
    <t xml:space="preserve">наполнитель для кошек комкующийся </t>
  </si>
  <si>
    <t>romoss внешний аккумулятор</t>
  </si>
  <si>
    <t>меховая опушка</t>
  </si>
  <si>
    <t>carello коляска</t>
  </si>
  <si>
    <t>лампа led для маникюра</t>
  </si>
  <si>
    <t>толокнянка трава</t>
  </si>
  <si>
    <t>мешок для запекания картофеля</t>
  </si>
  <si>
    <t>твое футболка черная с принтом</t>
  </si>
  <si>
    <t>безамиачная краска</t>
  </si>
  <si>
    <t>твое толстовка для женщин</t>
  </si>
  <si>
    <t>для двора</t>
  </si>
  <si>
    <t>детская соломенная шляпа</t>
  </si>
  <si>
    <t>игла для прыщей</t>
  </si>
  <si>
    <t>мужская летняя обувь кеды</t>
  </si>
  <si>
    <t>ип асулян</t>
  </si>
  <si>
    <t>аккумулятор на машину</t>
  </si>
  <si>
    <t>куртка женская флисовая</t>
  </si>
  <si>
    <t>мужская рубашка на кнопках</t>
  </si>
  <si>
    <t>платья повседневные больших размеров женщинам 73 года</t>
  </si>
  <si>
    <t>посуда для жульена</t>
  </si>
  <si>
    <t>украшения для выпускного</t>
  </si>
  <si>
    <t>карамелли для девочек</t>
  </si>
  <si>
    <t>для печки</t>
  </si>
  <si>
    <t xml:space="preserve">повязка nike </t>
  </si>
  <si>
    <t xml:space="preserve">маркер для граффити </t>
  </si>
  <si>
    <t>непромокайки для детей</t>
  </si>
  <si>
    <t>куртка горнолыжная женская зимняя</t>
  </si>
  <si>
    <t>соль мелкая</t>
  </si>
  <si>
    <t>фотостудия</t>
  </si>
  <si>
    <t>gigwi для кошек</t>
  </si>
  <si>
    <t>коврик игольчатый ляпко</t>
  </si>
  <si>
    <t>игрушка для зубов</t>
  </si>
  <si>
    <t>плойка для объема волос</t>
  </si>
  <si>
    <t>бумага туалетная 3 слоя</t>
  </si>
  <si>
    <t>подставка для зубочисток elan gallery</t>
  </si>
  <si>
    <t>подарки для мужчин на 23 февраля шоколад</t>
  </si>
  <si>
    <t>шапки демисезон для девочек</t>
  </si>
  <si>
    <t>фоторамка 10х15 белая</t>
  </si>
  <si>
    <t>безмолочная смесь</t>
  </si>
  <si>
    <t>детские наушники для мальчика</t>
  </si>
  <si>
    <t>рыжий кот салфетка для уборки</t>
  </si>
  <si>
    <t>свiтанак для женщин</t>
  </si>
  <si>
    <t>pokrovska вода питьевая</t>
  </si>
  <si>
    <t>elseve волшебная вода</t>
  </si>
  <si>
    <t>лестница складная</t>
  </si>
  <si>
    <t>высокие горшки для цветов</t>
  </si>
  <si>
    <t>зелень сушеная</t>
  </si>
  <si>
    <t xml:space="preserve">набор для слаймов </t>
  </si>
  <si>
    <t>тоннер для волос</t>
  </si>
  <si>
    <t>зеркальная мозайка</t>
  </si>
  <si>
    <t>оксид kapous для волос</t>
  </si>
  <si>
    <t>футболка фиолетовая с принтом</t>
  </si>
  <si>
    <t xml:space="preserve">кулер для процессора </t>
  </si>
  <si>
    <t>спирально призматическая насадка</t>
  </si>
  <si>
    <t>bastet для женщин</t>
  </si>
  <si>
    <t>базовая водолазка</t>
  </si>
  <si>
    <t>упаковка прозрачная для подарка</t>
  </si>
  <si>
    <t>корм для кошек 1st choice</t>
  </si>
  <si>
    <t>маленькая лампа для сушки ногтей</t>
  </si>
  <si>
    <t>каркасная тонировка</t>
  </si>
  <si>
    <t>быстрая зарядка для телефона xiaomi</t>
  </si>
  <si>
    <t xml:space="preserve">щетка для массажа </t>
  </si>
  <si>
    <t>тонометр для измерения давления омрон</t>
  </si>
  <si>
    <t>гвоздик для торта</t>
  </si>
  <si>
    <t>кнопки канцелярские декоративные</t>
  </si>
  <si>
    <t>свитшот найк мужская</t>
  </si>
  <si>
    <t>rant коляска</t>
  </si>
  <si>
    <t>тренажёр для пальцев</t>
  </si>
  <si>
    <t>консиллер для лица</t>
  </si>
  <si>
    <t>масло для волос chi</t>
  </si>
  <si>
    <t>панель для холодильника атлант</t>
  </si>
  <si>
    <t>корзина для хранения с ручкой</t>
  </si>
  <si>
    <t>фруктовая пастила детская</t>
  </si>
  <si>
    <t>paw patrol игрушки патруль щенячий</t>
  </si>
  <si>
    <t>корзинка для белья с крышкой</t>
  </si>
  <si>
    <t>кепка черная женская спортивная</t>
  </si>
  <si>
    <t>nike свитшот для женщин</t>
  </si>
  <si>
    <t>сахарный скраб для губ</t>
  </si>
  <si>
    <t>корзинки для яиц</t>
  </si>
  <si>
    <t>соль копченая</t>
  </si>
  <si>
    <t>джинсы прямого кроя с высокой посадкой</t>
  </si>
  <si>
    <t>доска для письма</t>
  </si>
  <si>
    <t>насадка для кнопок</t>
  </si>
  <si>
    <t>платья для кормления грудью</t>
  </si>
  <si>
    <t>мицеллярная вода для чувствительной</t>
  </si>
  <si>
    <t>ролик для чистки шерсти</t>
  </si>
  <si>
    <t>сорти для стирки</t>
  </si>
  <si>
    <t>защитный шлем для малышей</t>
  </si>
  <si>
    <t>яой книги</t>
  </si>
  <si>
    <t>натуральная формула</t>
  </si>
  <si>
    <t>подставка для руки</t>
  </si>
  <si>
    <t>парфюмерия avon</t>
  </si>
  <si>
    <t>аксессуар для рукоделия kogarashi</t>
  </si>
  <si>
    <t>рубашка белая для мальчика 128</t>
  </si>
  <si>
    <t>сумка прямоугольная через плечо</t>
  </si>
  <si>
    <t>юбка миди на пуговицах женская</t>
  </si>
  <si>
    <t>непромокаемая наволочка</t>
  </si>
  <si>
    <t>краска для замши розовая</t>
  </si>
  <si>
    <t>мраморная крошка для садовых растений</t>
  </si>
  <si>
    <t>основание для настольной лампы</t>
  </si>
  <si>
    <t>футболка мужская хоккей</t>
  </si>
  <si>
    <t>омега для собак</t>
  </si>
  <si>
    <t>футболка мужская котон</t>
  </si>
  <si>
    <t>самоучитель немецкого языка</t>
  </si>
  <si>
    <t>barkito для девочек</t>
  </si>
  <si>
    <t>колготки для куклы</t>
  </si>
  <si>
    <t>насадки для зубной щетки xiaomi</t>
  </si>
  <si>
    <t xml:space="preserve">намордник для собак </t>
  </si>
  <si>
    <t>подвеска бижутерия парная</t>
  </si>
  <si>
    <t>игрушки для взрослый</t>
  </si>
  <si>
    <t>матрас для манежа</t>
  </si>
  <si>
    <t xml:space="preserve">вода минеральная </t>
  </si>
  <si>
    <t>футболка атласная</t>
  </si>
  <si>
    <t>женская одежда зола</t>
  </si>
  <si>
    <t>смелая не идеальная книга</t>
  </si>
  <si>
    <t>хлорные таблетки для бассейна</t>
  </si>
  <si>
    <t>маска разогревающая для лица</t>
  </si>
  <si>
    <t>тропинка к своему я</t>
  </si>
  <si>
    <t>жвачка мятная</t>
  </si>
  <si>
    <t xml:space="preserve">платья выпускные </t>
  </si>
  <si>
    <t>слитные купальник женский утягивающие</t>
  </si>
  <si>
    <t>дезодорант корея</t>
  </si>
  <si>
    <t>краска для волос garnier шоколад</t>
  </si>
  <si>
    <t>трехцветная основа под макияж jomtam</t>
  </si>
  <si>
    <t>комплект в кроватку для новорожденного с балдахином</t>
  </si>
  <si>
    <t>белорусская пудра</t>
  </si>
  <si>
    <t xml:space="preserve">футболка для </t>
  </si>
  <si>
    <t>средство для уборки после ремонта</t>
  </si>
  <si>
    <t>втулка для блендера</t>
  </si>
  <si>
    <t>блузка с коротким рукавом шелковая</t>
  </si>
  <si>
    <t>кузя стул</t>
  </si>
  <si>
    <t>veet крем для депиляции</t>
  </si>
  <si>
    <t>сумка женская натуральная кожа бежевая</t>
  </si>
  <si>
    <t>бета аланин для женщин</t>
  </si>
  <si>
    <t>скребок для машины</t>
  </si>
  <si>
    <t>салфетка сервировочная круглая</t>
  </si>
  <si>
    <t>джинсы для мальчика подростковые черные</t>
  </si>
  <si>
    <t>простыня вафельная</t>
  </si>
  <si>
    <t>носки детские для мальчиков белье</t>
  </si>
  <si>
    <t>механическая мельница для специй</t>
  </si>
  <si>
    <t>японский стиль одежда</t>
  </si>
  <si>
    <t>playstation пять</t>
  </si>
  <si>
    <t>джинсовка утепленная женская</t>
  </si>
  <si>
    <t>для пруда фигурки</t>
  </si>
  <si>
    <t>шинковка для овощей электрическая</t>
  </si>
  <si>
    <t>мягкая книга для детей развив</t>
  </si>
  <si>
    <t>куртка женская осенняя с капюшоном больших размеров</t>
  </si>
  <si>
    <t>игрушки для мальчиков 1 год</t>
  </si>
  <si>
    <t>щупы для мультиметра</t>
  </si>
  <si>
    <t xml:space="preserve">юбка карандаш женская </t>
  </si>
  <si>
    <t>тушь для письма</t>
  </si>
  <si>
    <t>джинсы италия женские</t>
  </si>
  <si>
    <t>охлаждающий спрей для ног</t>
  </si>
  <si>
    <t>супер крем для глаз</t>
  </si>
  <si>
    <t>автомобильные щетки стеклоочистителя товары</t>
  </si>
  <si>
    <t>loreal масло для волос</t>
  </si>
  <si>
    <t xml:space="preserve">перевязочный пакет </t>
  </si>
  <si>
    <t>спортивная мужская футболка</t>
  </si>
  <si>
    <t>кроссовки для женщин демисезон</t>
  </si>
  <si>
    <t>дробилка для корма</t>
  </si>
  <si>
    <t>очки для куклы</t>
  </si>
  <si>
    <t>чехол для без проводных наушников</t>
  </si>
  <si>
    <t>форма цифра для торта</t>
  </si>
  <si>
    <t>кулак обезьяны</t>
  </si>
  <si>
    <t>neutrogena крем для рук и ногтей</t>
  </si>
  <si>
    <t>набор для создания причесок</t>
  </si>
  <si>
    <t>платье для выпускной ребенка</t>
  </si>
  <si>
    <t>лодка для рыбалки резиновая</t>
  </si>
  <si>
    <t>холодная сварка для алюминия</t>
  </si>
  <si>
    <t>замок для чемодана кодовый</t>
  </si>
  <si>
    <t>хрустишки яблочные</t>
  </si>
  <si>
    <t>куртка зимняя женская короткая</t>
  </si>
  <si>
    <t>каша детская гречневая</t>
  </si>
  <si>
    <t>кровать для кошки</t>
  </si>
  <si>
    <t>маска для лица от акне</t>
  </si>
  <si>
    <t xml:space="preserve">гель краска для ногтей </t>
  </si>
  <si>
    <t>рубашка мужская из льна</t>
  </si>
  <si>
    <t>джинсы для детей широкие</t>
  </si>
  <si>
    <t>чехол для samsung galaxy s21 5g</t>
  </si>
  <si>
    <t>кеды для малышей 22</t>
  </si>
  <si>
    <t>карта памяти sandisk</t>
  </si>
  <si>
    <t>плиссированная юбка мини</t>
  </si>
  <si>
    <t>щётка для головы</t>
  </si>
  <si>
    <t>глина для лепки цветная</t>
  </si>
  <si>
    <t>леска для триммера 4 мм</t>
  </si>
  <si>
    <t>пояс ремень широкий женский</t>
  </si>
  <si>
    <t>куртка ветровка женская осенняя</t>
  </si>
  <si>
    <t>лак для волос лореаль</t>
  </si>
  <si>
    <t>держатель для подхватов штор</t>
  </si>
  <si>
    <t>костюм для намаза</t>
  </si>
  <si>
    <t>освещение для сада</t>
  </si>
  <si>
    <t>минеральная пудра для жирной кожи</t>
  </si>
  <si>
    <t xml:space="preserve">губка для мытья посуды </t>
  </si>
  <si>
    <t>сплав одежда для мужчин</t>
  </si>
  <si>
    <t>шоппер сумка женская кожаная</t>
  </si>
  <si>
    <t xml:space="preserve">кроссовки adidas для мальчика </t>
  </si>
  <si>
    <t>костюм для мальчика нарядный детский</t>
  </si>
  <si>
    <t>спонж для тонального крема спонж для консилера</t>
  </si>
  <si>
    <t>иголки для шприц ручек</t>
  </si>
  <si>
    <t>тушь для ресниц бемби</t>
  </si>
  <si>
    <t>оранжевая краска для волос</t>
  </si>
  <si>
    <t>касметика для лица</t>
  </si>
  <si>
    <t>мицеллярная вода для лица корея</t>
  </si>
  <si>
    <t>вратарская кофта</t>
  </si>
  <si>
    <t>прокладки лидия</t>
  </si>
  <si>
    <t>куртки кожаные женская большого размера</t>
  </si>
  <si>
    <t>шорты детские черные для девочек</t>
  </si>
  <si>
    <t>массажер для лица нефрит</t>
  </si>
  <si>
    <t>одежда анастасия</t>
  </si>
  <si>
    <t>бумажная стружка</t>
  </si>
  <si>
    <t>палатка туристическая 2 местная с тамбуром</t>
  </si>
  <si>
    <t>красители для смолы</t>
  </si>
  <si>
    <t>уменьшитель для кольца</t>
  </si>
  <si>
    <t>крем индия</t>
  </si>
  <si>
    <t>диск для гантели</t>
  </si>
  <si>
    <t>для волос зажим</t>
  </si>
  <si>
    <t>зоогурман для стерилизованных кошек</t>
  </si>
  <si>
    <t>синяя юбка карандаш</t>
  </si>
  <si>
    <t>для пакетов контейнер</t>
  </si>
  <si>
    <t>футболка для подростка оверсайз</t>
  </si>
  <si>
    <t>кеды на высокой подошве для девочки</t>
  </si>
  <si>
    <t>сумки снежная королева</t>
  </si>
  <si>
    <t>кожаная куртка женская косуха турция</t>
  </si>
  <si>
    <t>акриловая краска для ногтей</t>
  </si>
  <si>
    <t>женская обувь такарди</t>
  </si>
  <si>
    <t>эпоксидная смола artline</t>
  </si>
  <si>
    <t>вентилятор для ногтей</t>
  </si>
  <si>
    <t>кружка детская с ручками</t>
  </si>
  <si>
    <t>спф для тела</t>
  </si>
  <si>
    <t>крем против пигментных пятен корея</t>
  </si>
  <si>
    <t>сухая лаванда</t>
  </si>
  <si>
    <t>блюдо для мяса</t>
  </si>
  <si>
    <t>полиэфирный шнур для вязания 5 мм</t>
  </si>
  <si>
    <t>панама для мальчика 50</t>
  </si>
  <si>
    <t xml:space="preserve">декорация </t>
  </si>
  <si>
    <t>вешалки для нижнего белья</t>
  </si>
  <si>
    <t>никяб</t>
  </si>
  <si>
    <t xml:space="preserve">контейнер для холодильника </t>
  </si>
  <si>
    <t>льняная штора</t>
  </si>
  <si>
    <t>коврик для мыши.</t>
  </si>
  <si>
    <t>джинсы для мальчиков широкие</t>
  </si>
  <si>
    <t>столярный инструмент</t>
  </si>
  <si>
    <t xml:space="preserve">прозрачная </t>
  </si>
  <si>
    <t>игрушка на присоске для столика</t>
  </si>
  <si>
    <t>бокалы для жениха и невесты</t>
  </si>
  <si>
    <t>торпеда для зимней рыбалки</t>
  </si>
  <si>
    <t>табличка занято</t>
  </si>
  <si>
    <t>емкость для конфет</t>
  </si>
  <si>
    <t>tojiro точилка для ножей</t>
  </si>
  <si>
    <t>friskies для котят</t>
  </si>
  <si>
    <t>пингвинчик для взрослых</t>
  </si>
  <si>
    <t>шапка поляярик</t>
  </si>
  <si>
    <t>густая база для ногтей</t>
  </si>
  <si>
    <t>стельки для обуви гелевые</t>
  </si>
  <si>
    <t>навесное для мотоблока</t>
  </si>
  <si>
    <t>фетровые шляпы</t>
  </si>
  <si>
    <t>капсулы для посудомоечной</t>
  </si>
  <si>
    <t xml:space="preserve">доска для лепки </t>
  </si>
  <si>
    <t>упаковка для пиццы</t>
  </si>
  <si>
    <t>рамка для диплома</t>
  </si>
  <si>
    <t>обувь женская mango</t>
  </si>
  <si>
    <t>обувь резиновые сапоги для женщин</t>
  </si>
  <si>
    <t>фруктовые кусочки для детей</t>
  </si>
  <si>
    <t>алмазная мозаика 50 65</t>
  </si>
  <si>
    <t>глория джинс пижамы</t>
  </si>
  <si>
    <t>поставка канцелярская</t>
  </si>
  <si>
    <t>печь электрическая мечта</t>
  </si>
  <si>
    <t>домашняя майка</t>
  </si>
  <si>
    <t xml:space="preserve">ремень чёрный </t>
  </si>
  <si>
    <t>глина розовая</t>
  </si>
  <si>
    <t>школьная юбка для девочки</t>
  </si>
  <si>
    <t>твое бижутерия</t>
  </si>
  <si>
    <t>летняя бейсболка мужская</t>
  </si>
  <si>
    <t>сумочки для детей</t>
  </si>
  <si>
    <t>заборная сетка</t>
  </si>
  <si>
    <t>полочка для душевой кабины</t>
  </si>
  <si>
    <t>рубашкамужская</t>
  </si>
  <si>
    <t>шампунь для волос блонд</t>
  </si>
  <si>
    <t>обложка на паспорт женская прикольная</t>
  </si>
  <si>
    <t>куртка бомбер мужская кожаная</t>
  </si>
  <si>
    <t>щетка philips звуковая зубная</t>
  </si>
  <si>
    <t>брюки темно синие для мальчика</t>
  </si>
  <si>
    <t>все для бокса</t>
  </si>
  <si>
    <t>инструмент для удаления кутикулы</t>
  </si>
  <si>
    <t>силиконовая форма для сосисок</t>
  </si>
  <si>
    <t>сироп для мохито</t>
  </si>
  <si>
    <t>накидка для кормления грудью</t>
  </si>
  <si>
    <t xml:space="preserve">сахарная печать </t>
  </si>
  <si>
    <t>силиконовые растягивающиеся крышки</t>
  </si>
  <si>
    <t>щетка магнитная</t>
  </si>
  <si>
    <t>петля косметическая</t>
  </si>
  <si>
    <t>кроссовки кожаные для девочки</t>
  </si>
  <si>
    <t>хрустальная люстра потолочная</t>
  </si>
  <si>
    <t>наполнитель для туалета кошек древесный</t>
  </si>
  <si>
    <t>подарочный канцелярский набор</t>
  </si>
  <si>
    <t>чехлы для резины</t>
  </si>
  <si>
    <t xml:space="preserve"> блеск для губ</t>
  </si>
  <si>
    <t>сумка готовая в роддом</t>
  </si>
  <si>
    <t>водолазка с горлом мужская</t>
  </si>
  <si>
    <t>чехол для плойки</t>
  </si>
  <si>
    <t>постельный комплект 2 спальный бязь</t>
  </si>
  <si>
    <t>картина по номерам корея</t>
  </si>
  <si>
    <t>футболки и топы для девочек детям</t>
  </si>
  <si>
    <t>машинка для груминга собак</t>
  </si>
  <si>
    <t>машинка для овец</t>
  </si>
  <si>
    <t>насадки для бритья мужской</t>
  </si>
  <si>
    <t>набор для кератина</t>
  </si>
  <si>
    <t>уголь для аквариума</t>
  </si>
  <si>
    <t xml:space="preserve">красная пресня </t>
  </si>
  <si>
    <t>домик для морских свинок</t>
  </si>
  <si>
    <t>expel хозяйственные товары</t>
  </si>
  <si>
    <t>простыня на резинке 140х200 поплин</t>
  </si>
  <si>
    <t>колькулятор</t>
  </si>
  <si>
    <t>средство для мытья посуды корея япония</t>
  </si>
  <si>
    <t>имитация камня</t>
  </si>
  <si>
    <t>parker стержень для ручки</t>
  </si>
  <si>
    <t>миксер для капучино</t>
  </si>
  <si>
    <t>аромат для свечей</t>
  </si>
  <si>
    <t>таблетница на месяц</t>
  </si>
  <si>
    <t>ключ для дрели</t>
  </si>
  <si>
    <t xml:space="preserve">кондитерские украшения </t>
  </si>
  <si>
    <t>winner для собак</t>
  </si>
  <si>
    <t>сказки для малышей книга</t>
  </si>
  <si>
    <t>форма для дзюдо</t>
  </si>
  <si>
    <t>мягкая игрушка аниматроник</t>
  </si>
  <si>
    <t>толстовка мужская с капюшоном твое</t>
  </si>
  <si>
    <t>глория джинс штаны женские</t>
  </si>
  <si>
    <t>фляга походная</t>
  </si>
  <si>
    <t>сиденье для ванной деревянное</t>
  </si>
  <si>
    <t>платья вечерние и коктейльные</t>
  </si>
  <si>
    <t>тактическая шапка</t>
  </si>
  <si>
    <t>пульт для светодиодной</t>
  </si>
  <si>
    <t>маска многоразовая со стразами</t>
  </si>
  <si>
    <t>сумка копия</t>
  </si>
  <si>
    <t>интерьерная свеча</t>
  </si>
  <si>
    <t>футболка коралловая</t>
  </si>
  <si>
    <t>мебель для отдыха на природе</t>
  </si>
  <si>
    <t>сушилка уличная</t>
  </si>
  <si>
    <t>блок питания пк</t>
  </si>
  <si>
    <t>платья майка</t>
  </si>
  <si>
    <t>конверт зимний в коляску одежда</t>
  </si>
  <si>
    <t>порошок стиральный автомат дося</t>
  </si>
  <si>
    <t>аккумулятор самсунг</t>
  </si>
  <si>
    <t>купальный костюм для мальчика</t>
  </si>
  <si>
    <t xml:space="preserve">форма для конфет </t>
  </si>
  <si>
    <t>украшения рамадан</t>
  </si>
  <si>
    <t>henna для бровей brow хна</t>
  </si>
  <si>
    <t>монеты приднестровья</t>
  </si>
  <si>
    <t>декор для стен кухни</t>
  </si>
  <si>
    <t>крем для тела гламур</t>
  </si>
  <si>
    <t>твоё свитер</t>
  </si>
  <si>
    <t>северянка</t>
  </si>
  <si>
    <t>красное боди для женщин</t>
  </si>
  <si>
    <t>cam коляска</t>
  </si>
  <si>
    <t>контейнер для химии</t>
  </si>
  <si>
    <t>мужские футболки твоё</t>
  </si>
  <si>
    <t>цветные сражения</t>
  </si>
  <si>
    <t>комбинезон для женщин</t>
  </si>
  <si>
    <t>папка школьная а4</t>
  </si>
  <si>
    <t>леска для штор</t>
  </si>
  <si>
    <t>карточки для чтения</t>
  </si>
  <si>
    <t>продукты арахисовая паста</t>
  </si>
  <si>
    <t>гель от растяжек</t>
  </si>
  <si>
    <t>черная футболка с длинным рукавом</t>
  </si>
  <si>
    <t xml:space="preserve">футболка женская оверсайз твоё </t>
  </si>
  <si>
    <t>смазка интимная durex</t>
  </si>
  <si>
    <t>чехол для huawei p40 lite e</t>
  </si>
  <si>
    <t>шарики на день рождения набор</t>
  </si>
  <si>
    <t>смазка тефлоновая</t>
  </si>
  <si>
    <t>сетка на вентиляцию</t>
  </si>
  <si>
    <t>сумка для бутылок</t>
  </si>
  <si>
    <t>комплект крыльев для велосипеда</t>
  </si>
  <si>
    <t>магнитная маска</t>
  </si>
  <si>
    <t>защитное стекло для apple watch</t>
  </si>
  <si>
    <t>кабель питания компьютера</t>
  </si>
  <si>
    <t>для яиц пасха</t>
  </si>
  <si>
    <t>бутылка для воды 1 литр спортивная</t>
  </si>
  <si>
    <t>постельное бельё для малыша</t>
  </si>
  <si>
    <t>дневной крем для лица spf 50</t>
  </si>
  <si>
    <t>жидкость для парогенераторов</t>
  </si>
  <si>
    <t>спрей термозащита для волос kapous.</t>
  </si>
  <si>
    <t>кепка полицейская</t>
  </si>
  <si>
    <t>подножка для велосипеда двойная</t>
  </si>
  <si>
    <t>муслиновая панама</t>
  </si>
  <si>
    <t>халат велюровый женский турция</t>
  </si>
  <si>
    <t>серёжки с хеллоу китти</t>
  </si>
  <si>
    <t>коралловые тапочки для пляжа</t>
  </si>
  <si>
    <t>популярные мягкие игрушки</t>
  </si>
  <si>
    <t>игрушка мягкая хаги ваги</t>
  </si>
  <si>
    <t>сменная губка для швабры</t>
  </si>
  <si>
    <t>consowear одежда для женщин</t>
  </si>
  <si>
    <t>розовая женская рубашка</t>
  </si>
  <si>
    <t>пасочница маленькая</t>
  </si>
  <si>
    <t>велосипед для девочки трехколесный детский</t>
  </si>
  <si>
    <t>золотые украшения женские ювелирные</t>
  </si>
  <si>
    <t>спецодежда для сварщика</t>
  </si>
  <si>
    <t>безрукавка спортивная</t>
  </si>
  <si>
    <t>фломастеры для белой доски</t>
  </si>
  <si>
    <t xml:space="preserve">рубашка женская розовая </t>
  </si>
  <si>
    <t>лампа для духового шкафа</t>
  </si>
  <si>
    <t>умная жидкость husky</t>
  </si>
  <si>
    <t>футболка мужская том тейлор</t>
  </si>
  <si>
    <t>мусат для ножей керамический</t>
  </si>
  <si>
    <t>рамки вкладыши игрушки сортер деревянный</t>
  </si>
  <si>
    <t>наклейка для холодильника</t>
  </si>
  <si>
    <t>лоферы женские натуральная кожа белые</t>
  </si>
  <si>
    <t>костюм худи и штаны для девочки</t>
  </si>
  <si>
    <t>игры для кошек</t>
  </si>
  <si>
    <t>зимние ботинки для женщин черного цвета</t>
  </si>
  <si>
    <t>ирригатор для полости рта ватерпик</t>
  </si>
  <si>
    <t>футболка женская шелковая</t>
  </si>
  <si>
    <t xml:space="preserve">пенал школьный для мальчиков </t>
  </si>
  <si>
    <t>корм для белок дегу</t>
  </si>
  <si>
    <t>зебра кроссовки для мальчиков</t>
  </si>
  <si>
    <t>h&amp;m мужская</t>
  </si>
  <si>
    <t>кожаная косуха мужская</t>
  </si>
  <si>
    <t>утяжелители 5кг</t>
  </si>
  <si>
    <t>форма для выпечки корзиночек</t>
  </si>
  <si>
    <t>плюшевая лама</t>
  </si>
  <si>
    <t>сушилка для мяса и овощей</t>
  </si>
  <si>
    <t>трава для аквариума</t>
  </si>
  <si>
    <t>одежда для мальчика 2 года</t>
  </si>
  <si>
    <t>прогулочная коляска dearest</t>
  </si>
  <si>
    <t>блузка женская шелк</t>
  </si>
  <si>
    <t>масло для губ с кокосом</t>
  </si>
  <si>
    <t>нитки для вязания толстые</t>
  </si>
  <si>
    <t>вязаное одеяло на выписку</t>
  </si>
  <si>
    <t>расческа для милирования</t>
  </si>
  <si>
    <t>пилка для ногтей со сменными файлами</t>
  </si>
  <si>
    <t>детский манеж для поезда</t>
  </si>
  <si>
    <t>форма для воска</t>
  </si>
  <si>
    <t>жилет утяжелитель iron star</t>
  </si>
  <si>
    <t>купальник женский слитные для полных</t>
  </si>
  <si>
    <t>цепочка с камнями</t>
  </si>
  <si>
    <t>нож м9 настоящий</t>
  </si>
  <si>
    <t>шапочка для собак</t>
  </si>
  <si>
    <t>женская обувь юничел</t>
  </si>
  <si>
    <t>грасс для посуды</t>
  </si>
  <si>
    <t>сифон для кухни</t>
  </si>
  <si>
    <t>туника рубашка пляжная</t>
  </si>
  <si>
    <t>котофей кроссовки для мальчика детские</t>
  </si>
  <si>
    <t>пряжа хлопок травка</t>
  </si>
  <si>
    <t>спортивный комплект для йоги</t>
  </si>
  <si>
    <t>окно для бани</t>
  </si>
  <si>
    <t>для майонеза</t>
  </si>
  <si>
    <t>зарядное устройство для телефона самсунг</t>
  </si>
  <si>
    <t>фломастер для веснушек</t>
  </si>
  <si>
    <t>шлейка для детей</t>
  </si>
  <si>
    <t>смазка для беговой дорожки</t>
  </si>
  <si>
    <t>обложка для свидетельства о рождении аксессуары</t>
  </si>
  <si>
    <t>интерактивная ручка</t>
  </si>
  <si>
    <t>игрушечная гладильная доска</t>
  </si>
  <si>
    <t>шкаф для полотенец</t>
  </si>
  <si>
    <t xml:space="preserve">чехол для айфон </t>
  </si>
  <si>
    <t>груша боксерская напольная</t>
  </si>
  <si>
    <t>курка для девочки</t>
  </si>
  <si>
    <t>жмякалки</t>
  </si>
  <si>
    <t>катушка для металлоискателя мд 4030</t>
  </si>
  <si>
    <t>некрасов материнская</t>
  </si>
  <si>
    <t>мясорубка белвар</t>
  </si>
  <si>
    <t>емкость для воска</t>
  </si>
  <si>
    <t>7 нот здоровья</t>
  </si>
  <si>
    <t>hepa фильтр для пылесосов samsung</t>
  </si>
  <si>
    <t>косухи для девочек</t>
  </si>
  <si>
    <t>аэрография</t>
  </si>
  <si>
    <t>важная особа</t>
  </si>
  <si>
    <t>валик для ламинирования</t>
  </si>
  <si>
    <t>серьги протяжки из золота</t>
  </si>
  <si>
    <t>большая машина на аккумуляторе</t>
  </si>
  <si>
    <t>горшок цветочный глиняный</t>
  </si>
  <si>
    <t>виноград муляж</t>
  </si>
  <si>
    <t xml:space="preserve">котяра </t>
  </si>
  <si>
    <t>подушка для гамака</t>
  </si>
  <si>
    <t>пенка для умывания косметика корейская</t>
  </si>
  <si>
    <t>баночка для обезжиривателя</t>
  </si>
  <si>
    <t>крышка для сковороды кукмара</t>
  </si>
  <si>
    <t>стиральная резинка</t>
  </si>
  <si>
    <t>горшок для цветов 8 л</t>
  </si>
  <si>
    <t>tefal фильтр для пылесоса</t>
  </si>
  <si>
    <t>стекло для сварочной маски</t>
  </si>
  <si>
    <t xml:space="preserve">органайзер для хранения документов </t>
  </si>
  <si>
    <t>чехол для самсунг а02</t>
  </si>
  <si>
    <t>детские каляски</t>
  </si>
  <si>
    <t>органайзеры для бижутерии</t>
  </si>
  <si>
    <t>холст для рисования черный</t>
  </si>
  <si>
    <t>мягкие игрушки из майнкрафта</t>
  </si>
  <si>
    <t>бумага для термопринтера</t>
  </si>
  <si>
    <t>для варки яиц форма</t>
  </si>
  <si>
    <t>нивея для умывания</t>
  </si>
  <si>
    <t>мини бутылочки алкоголя</t>
  </si>
  <si>
    <t xml:space="preserve">шарики для бассейна </t>
  </si>
  <si>
    <t>спрей для волос от солнца</t>
  </si>
  <si>
    <t>пасхальный набор для творчества</t>
  </si>
  <si>
    <t>поднос прямоугольной формы</t>
  </si>
  <si>
    <t>совочек для лотка</t>
  </si>
  <si>
    <t>сушка для рук</t>
  </si>
  <si>
    <t>вешалка трансформер для брюк</t>
  </si>
  <si>
    <t>набор для шитья дорожный</t>
  </si>
  <si>
    <t>декор для интерьера на стену</t>
  </si>
  <si>
    <t>зубная пастп</t>
  </si>
  <si>
    <t>подогреватель для бутылочек avent</t>
  </si>
  <si>
    <t>флешка 32 гб для телефона</t>
  </si>
  <si>
    <t>морячка костюм</t>
  </si>
  <si>
    <t>стивия</t>
  </si>
  <si>
    <t xml:space="preserve">коляски для кукол </t>
  </si>
  <si>
    <t>постельное белье для гостиниц</t>
  </si>
  <si>
    <t>шторы 200 270 для гостиной</t>
  </si>
  <si>
    <t>сережка в ухо мужская</t>
  </si>
  <si>
    <t>тренажер для дома</t>
  </si>
  <si>
    <t>jurassic spa для волос</t>
  </si>
  <si>
    <t>корректор для пальца</t>
  </si>
  <si>
    <t>моя изабель</t>
  </si>
  <si>
    <t>костюм для занятий фитнесом женский</t>
  </si>
  <si>
    <t>подставка для канцтоваров</t>
  </si>
  <si>
    <t>тефия плазма</t>
  </si>
  <si>
    <t>горячие ножницы для ткани</t>
  </si>
  <si>
    <t>коробка для пакетиков чая</t>
  </si>
  <si>
    <t>держатель для кофейных капсул</t>
  </si>
  <si>
    <t>clarins крем для тела</t>
  </si>
  <si>
    <t>слюнявчики на кнопке</t>
  </si>
  <si>
    <t>шапка весна детям со снудом</t>
  </si>
  <si>
    <t>набор делать украшения</t>
  </si>
  <si>
    <t>рюкзак для мальчика детский дошкольный</t>
  </si>
  <si>
    <t>прямые платья</t>
  </si>
  <si>
    <t>гель для нарашивания</t>
  </si>
  <si>
    <t>кроссовки для мужчин демисезон</t>
  </si>
  <si>
    <t>автошампунь для машины</t>
  </si>
  <si>
    <t xml:space="preserve">подарок для папы </t>
  </si>
  <si>
    <t>адидас женская</t>
  </si>
  <si>
    <t>кружка юля</t>
  </si>
  <si>
    <t>ведёрко</t>
  </si>
  <si>
    <t>светящиеся ошейник</t>
  </si>
  <si>
    <t>ёимия</t>
  </si>
  <si>
    <t>сетка для кистей</t>
  </si>
  <si>
    <t>кепка теннисная</t>
  </si>
  <si>
    <t>наклейки доя яиц</t>
  </si>
  <si>
    <t>сушеная лаванда</t>
  </si>
  <si>
    <t>лак для ногтей топ</t>
  </si>
  <si>
    <t>корректор для лица стик</t>
  </si>
  <si>
    <t>фортепиано для детей</t>
  </si>
  <si>
    <t xml:space="preserve">вязанное платье </t>
  </si>
  <si>
    <t>я самая ватные диски</t>
  </si>
  <si>
    <t>для корги</t>
  </si>
  <si>
    <t>набор инструментов для автомобиля 216</t>
  </si>
  <si>
    <t>вещи для школы</t>
  </si>
  <si>
    <t>памперс для мальчиков</t>
  </si>
  <si>
    <t>сухая краска для волос</t>
  </si>
  <si>
    <t>видеоняня maman</t>
  </si>
  <si>
    <t>чехол для ружья с оптикой</t>
  </si>
  <si>
    <t>поводок для собак 10 метров</t>
  </si>
  <si>
    <t>средство для мытья полов детское</t>
  </si>
  <si>
    <t xml:space="preserve">щетка для чистки </t>
  </si>
  <si>
    <t>blauer для женщин</t>
  </si>
  <si>
    <t xml:space="preserve">глория джинс куртка </t>
  </si>
  <si>
    <t>мука рыбная удобрение</t>
  </si>
  <si>
    <t>зарядка мини usb</t>
  </si>
  <si>
    <t>стрейч плёнка</t>
  </si>
  <si>
    <t>дорожка текстильная</t>
  </si>
  <si>
    <t>блеск для губ бьюти бомб</t>
  </si>
  <si>
    <t>для стоматолога</t>
  </si>
  <si>
    <t>рулонная штора 68</t>
  </si>
  <si>
    <t>спортивный купальник для бассейна детский</t>
  </si>
  <si>
    <t>платье женское праздничное белоруссия</t>
  </si>
  <si>
    <t xml:space="preserve">детский гель для душа </t>
  </si>
  <si>
    <t>магнолия семена</t>
  </si>
  <si>
    <t>полосатая</t>
  </si>
  <si>
    <t>аккумуляторная батарея для ноутбука</t>
  </si>
  <si>
    <t xml:space="preserve">диффузор для фена </t>
  </si>
  <si>
    <t>защита для тела</t>
  </si>
  <si>
    <t>провод для жесткого диска</t>
  </si>
  <si>
    <t xml:space="preserve">тоника красная </t>
  </si>
  <si>
    <t>маска лошадиная сила</t>
  </si>
  <si>
    <t>эйвон гель для интимной гигиены</t>
  </si>
  <si>
    <t>сумка продуктовая</t>
  </si>
  <si>
    <t>пуф складной с ящиком для хранения</t>
  </si>
  <si>
    <t>заклёпки для одежды</t>
  </si>
  <si>
    <t>плед хлопок вязаный</t>
  </si>
  <si>
    <t>бирки для подарков</t>
  </si>
  <si>
    <t>краска желтая</t>
  </si>
  <si>
    <t>юбки клетчатая</t>
  </si>
  <si>
    <t>пятачки свиные</t>
  </si>
  <si>
    <t>для хранения столовых приборов</t>
  </si>
  <si>
    <t>музыкальная пирамидка</t>
  </si>
  <si>
    <t>nivea крем для тела</t>
  </si>
  <si>
    <t xml:space="preserve">под для курения </t>
  </si>
  <si>
    <t>молния 75 см</t>
  </si>
  <si>
    <t>очки солнечные для подростков</t>
  </si>
  <si>
    <t>фотопленка для фотоаппарата</t>
  </si>
  <si>
    <t>крепление для качели</t>
  </si>
  <si>
    <t>яйцо пластиковое</t>
  </si>
  <si>
    <t>крем солнцезащитный корея</t>
  </si>
  <si>
    <t>спрей лосьон для тела</t>
  </si>
  <si>
    <t>костюм самурая</t>
  </si>
  <si>
    <t>мужская майка борцовка</t>
  </si>
  <si>
    <t>мука рыбная</t>
  </si>
  <si>
    <t>стаканчик для разведения краски</t>
  </si>
  <si>
    <t>автозимия</t>
  </si>
  <si>
    <t>сузуя джузо</t>
  </si>
  <si>
    <t>обложка на паспорт женская с застежкой</t>
  </si>
  <si>
    <t>maybelline new york тушь для ресниц lash sensational</t>
  </si>
  <si>
    <t>заготовки для брелков</t>
  </si>
  <si>
    <t>майка женская с рукавом</t>
  </si>
  <si>
    <t>всмпо гурман кастрюля</t>
  </si>
  <si>
    <t>блузка боди белая</t>
  </si>
  <si>
    <t>косынка для девочки головные уборы</t>
  </si>
  <si>
    <t>костюм для волейбола</t>
  </si>
  <si>
    <t>ля рош косметика</t>
  </si>
  <si>
    <t>красотки для девочки</t>
  </si>
  <si>
    <t xml:space="preserve">кофейная пара </t>
  </si>
  <si>
    <t>для паспорта обложка мужская</t>
  </si>
  <si>
    <t>для съемки</t>
  </si>
  <si>
    <t>пандора браслет ювелирные украшения</t>
  </si>
  <si>
    <t>бассейн для плавания детский</t>
  </si>
  <si>
    <t>толстовка женская флисовая на молнии</t>
  </si>
  <si>
    <t>машинки для детей от 2 лет</t>
  </si>
  <si>
    <t>стул для барной стойки</t>
  </si>
  <si>
    <t>магия свечей</t>
  </si>
  <si>
    <t>костюм для кормящих спортивный</t>
  </si>
  <si>
    <t>для чистки серебра средство</t>
  </si>
  <si>
    <t>сковорода секционная</t>
  </si>
  <si>
    <t>худи камуфляж</t>
  </si>
  <si>
    <t>массажный ролл для спины</t>
  </si>
  <si>
    <t>тонер корейская косметика для лица</t>
  </si>
  <si>
    <t>лупа для чтения с подсветкой</t>
  </si>
  <si>
    <t>жилетка женская теплая длинная</t>
  </si>
  <si>
    <t>сушка для вещей</t>
  </si>
  <si>
    <t>ращёска</t>
  </si>
  <si>
    <t>cat chow корм сухой для стерилизованных</t>
  </si>
  <si>
    <t>для кошек ошейник</t>
  </si>
  <si>
    <t>трусики для мальчика до года</t>
  </si>
  <si>
    <t>счастье рядом</t>
  </si>
  <si>
    <t>брючный костюм женский нарядный для полных</t>
  </si>
  <si>
    <t>ремень для йоги 3 метра</t>
  </si>
  <si>
    <t>краска для волос wella illumina</t>
  </si>
  <si>
    <t>женская верхняя одежда ветровка</t>
  </si>
  <si>
    <t>кормушка для кошки</t>
  </si>
  <si>
    <t>блузка школьная детская</t>
  </si>
  <si>
    <t xml:space="preserve">плед для пикника </t>
  </si>
  <si>
    <t>наушники беспроводные детские с ушками светящимися</t>
  </si>
  <si>
    <t xml:space="preserve">стульчик для кормления детский </t>
  </si>
  <si>
    <t>игры развивающие для малышей</t>
  </si>
  <si>
    <t>bb крем для проблемной кожи</t>
  </si>
  <si>
    <t>гель для душа роза</t>
  </si>
  <si>
    <t xml:space="preserve">рубашка медицинская женская </t>
  </si>
  <si>
    <t>кастрюля 4л</t>
  </si>
  <si>
    <t>браслет красная нить с золотом</t>
  </si>
  <si>
    <t>ручка для скетчинга</t>
  </si>
  <si>
    <t>для бритья станки</t>
  </si>
  <si>
    <t>одежда для кукол 40 см</t>
  </si>
  <si>
    <t>машина для детей на пульте</t>
  </si>
  <si>
    <t>слипоны натуральная кожа женские</t>
  </si>
  <si>
    <t>водолазка бордовая</t>
  </si>
  <si>
    <t xml:space="preserve">праздничное платье для девочки </t>
  </si>
  <si>
    <t>ральф рингер обувь женская зимняя</t>
  </si>
  <si>
    <t>сады придонья пюре яблоко</t>
  </si>
  <si>
    <t>чехол для xiaomi mi note 10 lite</t>
  </si>
  <si>
    <t>сандалии турция</t>
  </si>
  <si>
    <t>sandra valeri обувь для женщин</t>
  </si>
  <si>
    <t>галстук детский для мальчика красный</t>
  </si>
  <si>
    <t>маска для волос чистая линия</t>
  </si>
  <si>
    <t>чехол для телефона редми 8</t>
  </si>
  <si>
    <t>ланцеты для глюкометра accu chek</t>
  </si>
  <si>
    <t>очки женские солнцезащитные италия</t>
  </si>
  <si>
    <t>платья детское</t>
  </si>
  <si>
    <t>домик для собак крупных пород</t>
  </si>
  <si>
    <t>малиновая помада</t>
  </si>
  <si>
    <t>ботинки для девочки кожаные</t>
  </si>
  <si>
    <t>пряжа полухлопок</t>
  </si>
  <si>
    <t>органайзер для документов а4 настольный</t>
  </si>
  <si>
    <t>детали для мясорубки</t>
  </si>
  <si>
    <t>осояну</t>
  </si>
  <si>
    <t>соник мягкая игрушка 30 см</t>
  </si>
  <si>
    <t>гель для душа персик</t>
  </si>
  <si>
    <t>подвески для 3 подруг</t>
  </si>
  <si>
    <t>кофты на лето для женщин</t>
  </si>
  <si>
    <t>летняя детская шапка</t>
  </si>
  <si>
    <t xml:space="preserve">сеялка </t>
  </si>
  <si>
    <t>фурминатор для собак крупных</t>
  </si>
  <si>
    <t>юбка для девочки шорты</t>
  </si>
  <si>
    <t>клей для стеклообоев</t>
  </si>
  <si>
    <t>аминокислоты для растений</t>
  </si>
  <si>
    <t>крем для лица natura siberica</t>
  </si>
  <si>
    <t>перчатки хозяйственные хб</t>
  </si>
  <si>
    <t>доска развивающая</t>
  </si>
  <si>
    <t>твое ночная сорочка жен</t>
  </si>
  <si>
    <t>смесь для слепка</t>
  </si>
  <si>
    <t>летние вечерние платья</t>
  </si>
  <si>
    <t>кровать кукольная</t>
  </si>
  <si>
    <t>ветровка для мальчика рост 152</t>
  </si>
  <si>
    <t xml:space="preserve">футболка мужская с рисунком </t>
  </si>
  <si>
    <t>вилка садовая</t>
  </si>
  <si>
    <t>кружка соня всегда права</t>
  </si>
  <si>
    <t>капуста пекинская семена</t>
  </si>
  <si>
    <t>крем для тела с ароматом</t>
  </si>
  <si>
    <t>трусы чёрные женские</t>
  </si>
  <si>
    <t>цветочная отдушка</t>
  </si>
  <si>
    <t>швабра для пола обычная</t>
  </si>
  <si>
    <t>шарф для девочки детский снуд</t>
  </si>
  <si>
    <t>набор доя рисования</t>
  </si>
  <si>
    <t>держатель для телефона настенный</t>
  </si>
  <si>
    <t>гвоздики канцелярские</t>
  </si>
  <si>
    <t>краска для волос inebrya</t>
  </si>
  <si>
    <t>фрезы для маникюра magic</t>
  </si>
  <si>
    <t>лёгкие летние платья</t>
  </si>
  <si>
    <t>праздничное платье на выпускной для девочки</t>
  </si>
  <si>
    <t>смазка для анальной пробки</t>
  </si>
  <si>
    <t>наборы для бритья</t>
  </si>
  <si>
    <t>посуда керамика турция</t>
  </si>
  <si>
    <t>кости и звездная пыль</t>
  </si>
  <si>
    <t>ножки для мыши</t>
  </si>
  <si>
    <t>лак для картины</t>
  </si>
  <si>
    <t>буквы для декора</t>
  </si>
  <si>
    <t>туфли женские на платформе обувь натуральная кожа</t>
  </si>
  <si>
    <t>мелия книги</t>
  </si>
  <si>
    <t xml:space="preserve">плавки для девочки </t>
  </si>
  <si>
    <t>беговая дорожка xiaomi</t>
  </si>
  <si>
    <t>пинцеты для наращивания</t>
  </si>
  <si>
    <t>массажор для тела</t>
  </si>
  <si>
    <t>органайзер для хранения очков</t>
  </si>
  <si>
    <t xml:space="preserve">куртка женская легкая </t>
  </si>
  <si>
    <t>золотая цепочка 585 пробы женская на шею</t>
  </si>
  <si>
    <t>микроволновая печь свч панасоник</t>
  </si>
  <si>
    <t>ортопедическая подушка для сна с эффектом памяти</t>
  </si>
  <si>
    <t>ремешок для часов 22</t>
  </si>
  <si>
    <t xml:space="preserve">укороченная футболка женская </t>
  </si>
  <si>
    <t>фильтр воды для кофемашины philips</t>
  </si>
  <si>
    <t>туалетная  бумага</t>
  </si>
  <si>
    <t xml:space="preserve">футболка женская розовая </t>
  </si>
  <si>
    <t>для отбивания мяса молоток</t>
  </si>
  <si>
    <t>кронштейн для лампы</t>
  </si>
  <si>
    <t>гурман для кошек</t>
  </si>
  <si>
    <t>моряка костюм</t>
  </si>
  <si>
    <t>игравая приставка</t>
  </si>
  <si>
    <t>футболка с длинным рукавом спортивная</t>
  </si>
  <si>
    <t>детская лошадка</t>
  </si>
  <si>
    <t>бутылка 1 литр для воды</t>
  </si>
  <si>
    <t>пилочка для детей</t>
  </si>
  <si>
    <t xml:space="preserve">полотенце для новорожденных </t>
  </si>
  <si>
    <t>про баланс для собак</t>
  </si>
  <si>
    <t>антигравий для автомобиля</t>
  </si>
  <si>
    <t>инструменты для автомобиля наборы bosch</t>
  </si>
  <si>
    <t>рюмка для водки</t>
  </si>
  <si>
    <t>diva’s bag</t>
  </si>
  <si>
    <t>держатели для картин</t>
  </si>
  <si>
    <t>одеяло 1,5 спальное хлопок</t>
  </si>
  <si>
    <t>зеркальная глазурь</t>
  </si>
  <si>
    <t>розовое масло для лица</t>
  </si>
  <si>
    <t>спортивный костюм для собак</t>
  </si>
  <si>
    <t>коврик для растяжки</t>
  </si>
  <si>
    <t>пижама  для мальчика</t>
  </si>
  <si>
    <t>белёвский зефир</t>
  </si>
  <si>
    <t>ульяна соболева</t>
  </si>
  <si>
    <t>закрытые туфли для девочки</t>
  </si>
  <si>
    <t>пряник цифра 3</t>
  </si>
  <si>
    <t>файлы для смарт диска</t>
  </si>
  <si>
    <t>парфюм для животных</t>
  </si>
  <si>
    <t>крупная мозаика</t>
  </si>
  <si>
    <t>футляр для пинцетов</t>
  </si>
  <si>
    <t>adidas для новорожденных</t>
  </si>
  <si>
    <t>рулонная штора ширина 120</t>
  </si>
  <si>
    <t>костюм для девочки военный</t>
  </si>
  <si>
    <t>корм для собак сухой проплан</t>
  </si>
  <si>
    <t>вода щелочная</t>
  </si>
  <si>
    <t>бейсболка с надписью россия</t>
  </si>
  <si>
    <t>система хранения одежды</t>
  </si>
  <si>
    <t>кресло для подростка</t>
  </si>
  <si>
    <t xml:space="preserve">пена для бритья для мужчин </t>
  </si>
  <si>
    <t>носки высокие женские в для платье</t>
  </si>
  <si>
    <t>форма для букв</t>
  </si>
  <si>
    <t>краска для кожи бордовая</t>
  </si>
  <si>
    <t>подставки для карандашей</t>
  </si>
  <si>
    <t>водолазка для спорта</t>
  </si>
  <si>
    <t>пояс из собачьей шерсти для мужчин</t>
  </si>
  <si>
    <t xml:space="preserve">топ зелёный </t>
  </si>
  <si>
    <t>валя</t>
  </si>
  <si>
    <t>чехол аккумулятор для iphone 7 plus</t>
  </si>
  <si>
    <t>фоторамка глубокая</t>
  </si>
  <si>
    <t>детские стихи для малышей</t>
  </si>
  <si>
    <t>бронзовая краска</t>
  </si>
  <si>
    <t>миска алюминиевая</t>
  </si>
  <si>
    <t>трусы женские шорты высокая посадка</t>
  </si>
  <si>
    <t>намотки для ракеток</t>
  </si>
  <si>
    <t>органайзер для щеток</t>
  </si>
  <si>
    <t>чай для бани</t>
  </si>
  <si>
    <t>роял канин корм</t>
  </si>
  <si>
    <t>доска разделочная камень</t>
  </si>
  <si>
    <t>лёгкие куртки стеганые</t>
  </si>
  <si>
    <t>ёжик игрушка</t>
  </si>
  <si>
    <t>диспенсеры для круп</t>
  </si>
  <si>
    <t>канат для шведской стенки</t>
  </si>
  <si>
    <t>качалки для новорожденных</t>
  </si>
  <si>
    <t>майка найк женская</t>
  </si>
  <si>
    <t>ветровка яркая</t>
  </si>
  <si>
    <t>воск для ремонта мебели</t>
  </si>
  <si>
    <t>губозакаточная машина</t>
  </si>
  <si>
    <t>дуга для палатки</t>
  </si>
  <si>
    <t>органайзер для алмазной вышивки</t>
  </si>
  <si>
    <t>крест с камнями</t>
  </si>
  <si>
    <t>стойка для телевизора с кронштейном</t>
  </si>
  <si>
    <t>шапка на завязках для девочки весна</t>
  </si>
  <si>
    <t>чехол для накладных наушников</t>
  </si>
  <si>
    <t>чепчик для девочки</t>
  </si>
  <si>
    <t>кроватка детская круглая</t>
  </si>
  <si>
    <t>фотообои для детской</t>
  </si>
  <si>
    <t>заплатки для одежды</t>
  </si>
  <si>
    <t>koton брюки для женщин</t>
  </si>
  <si>
    <t>корзина для собак</t>
  </si>
  <si>
    <t>потолочная розетка</t>
  </si>
  <si>
    <t>бумажные гирлянды</t>
  </si>
  <si>
    <t>большое яйцо kinder</t>
  </si>
  <si>
    <t>нарядные детские платья</t>
  </si>
  <si>
    <t>innova зубная паста</t>
  </si>
  <si>
    <t>шпаклёвка для авто</t>
  </si>
  <si>
    <t>чебоксарский трикотаж для детей</t>
  </si>
  <si>
    <t>рубашка твидовая</t>
  </si>
  <si>
    <t>футболка оверсайз короткая</t>
  </si>
  <si>
    <t>для груминга собак</t>
  </si>
  <si>
    <t>borofone зарядное устройство</t>
  </si>
  <si>
    <t>икра сушеная</t>
  </si>
  <si>
    <t>подтягивающий крем для лица и шеи</t>
  </si>
  <si>
    <t>кроссовки для мальчиков зебра</t>
  </si>
  <si>
    <t>тряпка для телевизора</t>
  </si>
  <si>
    <t>грипсы для велосипеда stels</t>
  </si>
  <si>
    <t>кнопка для сумки</t>
  </si>
  <si>
    <t>грунт для пеларгоний</t>
  </si>
  <si>
    <t>для салата форма</t>
  </si>
  <si>
    <t>фильтр для волы</t>
  </si>
  <si>
    <t>led подсветка для телевизора</t>
  </si>
  <si>
    <t>джонсонс для тела</t>
  </si>
  <si>
    <t xml:space="preserve">я родился </t>
  </si>
  <si>
    <t>бордовая рубашка женская</t>
  </si>
  <si>
    <t>самая мелкая мелочь книга</t>
  </si>
  <si>
    <t>снайперская винтовка awp</t>
  </si>
  <si>
    <t>средство для посудомоечной машины отзывы</t>
  </si>
  <si>
    <t>шлейки для собак крупных пород</t>
  </si>
  <si>
    <t>одежда для кролика</t>
  </si>
  <si>
    <t>цветная палетка</t>
  </si>
  <si>
    <t>ключ для аэратора</t>
  </si>
  <si>
    <t>пульт для телевизора панасоник</t>
  </si>
  <si>
    <t>масло эфирное ароматерапия</t>
  </si>
  <si>
    <t>кофты для собак</t>
  </si>
  <si>
    <t xml:space="preserve">уличная гирлянда </t>
  </si>
  <si>
    <t>тарелка детская бамбук</t>
  </si>
  <si>
    <t>чехол для одежды полиэтиленовые</t>
  </si>
  <si>
    <t>витаминно-минеральный комплекс для мужчин</t>
  </si>
  <si>
    <t>найк кроссовки для женщин</t>
  </si>
  <si>
    <t>кулинарная кисточка</t>
  </si>
  <si>
    <t>деревянная рамка а4</t>
  </si>
  <si>
    <t>optima для волос</t>
  </si>
  <si>
    <t>тушь для ресниц набор</t>
  </si>
  <si>
    <t>жестяная банка для чая</t>
  </si>
  <si>
    <t>защитные колпачки для пальцев</t>
  </si>
  <si>
    <t>пиджак блестящий</t>
  </si>
  <si>
    <t xml:space="preserve">медицинская одежда для женщин </t>
  </si>
  <si>
    <t>блузка женская с рюшами</t>
  </si>
  <si>
    <t>пенка для умывания лица корейская</t>
  </si>
  <si>
    <t>calvin klein для женщин трусы</t>
  </si>
  <si>
    <t>футболки с крыльями</t>
  </si>
  <si>
    <t>рюкзак с зарядкой</t>
  </si>
  <si>
    <t>splat зубная паста отбеливающая</t>
  </si>
  <si>
    <t>шведская горечь</t>
  </si>
  <si>
    <t>иголка для вышивания</t>
  </si>
  <si>
    <t>липучки для творчества</t>
  </si>
  <si>
    <t>кружева шитьё</t>
  </si>
  <si>
    <t>сумка женская через плечо клатч</t>
  </si>
  <si>
    <t>бальзам для губ chapter</t>
  </si>
  <si>
    <t>бегунки для молнии</t>
  </si>
  <si>
    <t>соединитель для колясок</t>
  </si>
  <si>
    <t xml:space="preserve">расчёска для укладки </t>
  </si>
  <si>
    <t>индукция</t>
  </si>
  <si>
    <t>отбеливания зубов</t>
  </si>
  <si>
    <t xml:space="preserve">гамаки для крыс </t>
  </si>
  <si>
    <t>разделитель для посуды</t>
  </si>
  <si>
    <t>каучуковая веревка</t>
  </si>
  <si>
    <t>топ с широкими лямками</t>
  </si>
  <si>
    <t>пума куртка мужская</t>
  </si>
  <si>
    <t>одинаковые футболки для семьи</t>
  </si>
  <si>
    <t>тушь для рисования и каллиграфии черная</t>
  </si>
  <si>
    <t>канопля</t>
  </si>
  <si>
    <t>бежевые трусы для девочек</t>
  </si>
  <si>
    <t>электрическая кофемолка по скидке</t>
  </si>
  <si>
    <t>брошь россия</t>
  </si>
  <si>
    <t>экосода для мытья посуды</t>
  </si>
  <si>
    <t>карандаши для школы</t>
  </si>
  <si>
    <t>тени для глаз стойкие</t>
  </si>
  <si>
    <t>защитная пленка на окна</t>
  </si>
  <si>
    <t>ниппель для бескамерных шин</t>
  </si>
  <si>
    <t>куртка женская весна стеганая</t>
  </si>
  <si>
    <t>ремень для гитары кожаный</t>
  </si>
  <si>
    <t>весенние ботинки для женщин</t>
  </si>
  <si>
    <t>шопер для детей</t>
  </si>
  <si>
    <t>домашняя однжда</t>
  </si>
  <si>
    <t>простынь для обертывания</t>
  </si>
  <si>
    <t>корм для кошек блиц</t>
  </si>
  <si>
    <t>книжка музыкальная для девочки</t>
  </si>
  <si>
    <t>пропитка для бисквита</t>
  </si>
  <si>
    <t>пододеяльник 150*200</t>
  </si>
  <si>
    <t xml:space="preserve">одежда для новорождённого </t>
  </si>
  <si>
    <t>шапка детская с завязками</t>
  </si>
  <si>
    <t>ролик для пресса спортивный товар</t>
  </si>
  <si>
    <t>кольцо для йоги</t>
  </si>
  <si>
    <t>подставка для типсов</t>
  </si>
  <si>
    <t>ёжики для массажа</t>
  </si>
  <si>
    <t>красная нить золото</t>
  </si>
  <si>
    <t>шипчики для бровей</t>
  </si>
  <si>
    <t>пижама женская с шортами и майкой</t>
  </si>
  <si>
    <t>пушистая ручка</t>
  </si>
  <si>
    <t>кеды для мальчика летние</t>
  </si>
  <si>
    <t>набор для 3д слепка</t>
  </si>
  <si>
    <t>спирт для мыловарения</t>
  </si>
  <si>
    <t>стикини для родинок</t>
  </si>
  <si>
    <t>сандалии текстильные для мальчика</t>
  </si>
  <si>
    <t>зарядка для электросамокат</t>
  </si>
  <si>
    <t xml:space="preserve">кисточки для бровей </t>
  </si>
  <si>
    <t>силиконовые формы для мороженого</t>
  </si>
  <si>
    <t>бутылочка для кормления 12+</t>
  </si>
  <si>
    <t>монопод для селфи</t>
  </si>
  <si>
    <t>тканевая скатерть</t>
  </si>
  <si>
    <t xml:space="preserve">проволока сварочная </t>
  </si>
  <si>
    <t>япония футболка</t>
  </si>
  <si>
    <t>игра детская развивающая</t>
  </si>
  <si>
    <t>плед на пляж</t>
  </si>
  <si>
    <t xml:space="preserve">песочник для мальчика </t>
  </si>
  <si>
    <t>наклейка с днем рождения на книгу</t>
  </si>
  <si>
    <t>набор для подделок</t>
  </si>
  <si>
    <t>медная бутылка</t>
  </si>
  <si>
    <t>бутылка для моющего средства</t>
  </si>
  <si>
    <t>зеленая</t>
  </si>
  <si>
    <t>микрокалькулятор</t>
  </si>
  <si>
    <t>утюжок для локонов</t>
  </si>
  <si>
    <t>бюстгальтер для фитнеса</t>
  </si>
  <si>
    <t>для лаков</t>
  </si>
  <si>
    <t>деревянные формы для пряников</t>
  </si>
  <si>
    <t>сиденье для ванной детское</t>
  </si>
  <si>
    <t xml:space="preserve">шампунь для обуви </t>
  </si>
  <si>
    <t>алмазная вышивка стразами на подрамнике</t>
  </si>
  <si>
    <t>футболки для женщин guess</t>
  </si>
  <si>
    <t xml:space="preserve">краска чёрная </t>
  </si>
  <si>
    <t>коврик для стоп</t>
  </si>
  <si>
    <t>краска коричневая</t>
  </si>
  <si>
    <t xml:space="preserve">платье для детей </t>
  </si>
  <si>
    <t>жилеты для малышей</t>
  </si>
  <si>
    <t>папка а4 детская</t>
  </si>
  <si>
    <t>туалетная вода айвон</t>
  </si>
  <si>
    <t>lovely для ресниц</t>
  </si>
  <si>
    <t>наклейки листья</t>
  </si>
  <si>
    <t>мяч select</t>
  </si>
  <si>
    <t>гольфы для девочек черные</t>
  </si>
  <si>
    <t>футболка женская colin s</t>
  </si>
  <si>
    <t>вентилятор с водой</t>
  </si>
  <si>
    <t xml:space="preserve">слипоны для мальчика </t>
  </si>
  <si>
    <t>закладки для книг металл</t>
  </si>
  <si>
    <t xml:space="preserve">футболка для девушек </t>
  </si>
  <si>
    <t>компьютер для велосипеда</t>
  </si>
  <si>
    <t xml:space="preserve">бандаж для лица </t>
  </si>
  <si>
    <t>восковая печать</t>
  </si>
  <si>
    <t>машина инерционная</t>
  </si>
  <si>
    <t>для бумажных салфеток</t>
  </si>
  <si>
    <t>поилка для курей</t>
  </si>
  <si>
    <t>шнур для крестика</t>
  </si>
  <si>
    <t>фартук мясника</t>
  </si>
  <si>
    <t>маска силиконовая</t>
  </si>
  <si>
    <t>посуда столовая фарфор</t>
  </si>
  <si>
    <t>наклейки для ногтей яой</t>
  </si>
  <si>
    <t>краска для волос светло-русый</t>
  </si>
  <si>
    <t>прорезыватель товары для малышей</t>
  </si>
  <si>
    <t>карандаш для бровкй</t>
  </si>
  <si>
    <t>косынка красная</t>
  </si>
  <si>
    <t>бумажная форма для пасхи</t>
  </si>
  <si>
    <t>верхняя одежда sela</t>
  </si>
  <si>
    <t>трафарет для декоративной штукатурки</t>
  </si>
  <si>
    <t>костюм малярный</t>
  </si>
  <si>
    <t>шляпа красная</t>
  </si>
  <si>
    <t>мягкая уточка</t>
  </si>
  <si>
    <t>крем для рук и ног</t>
  </si>
  <si>
    <t>цветок для волос заколка</t>
  </si>
  <si>
    <t>настольная игра лабиринт</t>
  </si>
  <si>
    <t>газовая плита настольная 2 конфорки</t>
  </si>
  <si>
    <t>косметика тайская</t>
  </si>
  <si>
    <t>щенячий</t>
  </si>
  <si>
    <t>печатная машинка детская</t>
  </si>
  <si>
    <t>золотая подвеска буква</t>
  </si>
  <si>
    <t>аравиа для волос</t>
  </si>
  <si>
    <t>вечернее платье блестящее</t>
  </si>
  <si>
    <t>органайзер для масел</t>
  </si>
  <si>
    <t>футболка для женщин 52 размер</t>
  </si>
  <si>
    <t xml:space="preserve">puma для женщин </t>
  </si>
  <si>
    <t>бакалея орехи, сухофрукты, семечки</t>
  </si>
  <si>
    <t xml:space="preserve">держатель для ножей </t>
  </si>
  <si>
    <t>адаптер для кондитерских насадок</t>
  </si>
  <si>
    <t>замки для велосипедов</t>
  </si>
  <si>
    <t>ободок повязка аксессуары для волос</t>
  </si>
  <si>
    <t>книжка для малыша</t>
  </si>
  <si>
    <t>водяной рюкзак</t>
  </si>
  <si>
    <t>туалетная вода ланвин</t>
  </si>
  <si>
    <t>костюм космонавта для девочки</t>
  </si>
  <si>
    <t>пижама женская с брюками турция</t>
  </si>
  <si>
    <t>салфетка тканевая</t>
  </si>
  <si>
    <t>электро плита встроенная</t>
  </si>
  <si>
    <t>платье с бахромой на бретелях</t>
  </si>
  <si>
    <t>ботинки женские на платформе натуральная кожа</t>
  </si>
  <si>
    <t>краска пенка для волос</t>
  </si>
  <si>
    <t>бумага для печати наклеек</t>
  </si>
  <si>
    <t>тоналка для сухой кожи</t>
  </si>
  <si>
    <t xml:space="preserve">бумага для ламинирования </t>
  </si>
  <si>
    <t>масло для бритвы</t>
  </si>
  <si>
    <t xml:space="preserve">куртка зимняя для мальчика </t>
  </si>
  <si>
    <t>vericoh трусы для мужчин</t>
  </si>
  <si>
    <t>салфетки для маникюра в рулоне</t>
  </si>
  <si>
    <t>контейнеры для хранения сыпучих</t>
  </si>
  <si>
    <t>тушь белоруссия</t>
  </si>
  <si>
    <t>лега для девочек</t>
  </si>
  <si>
    <t>от гельминтов для кошек</t>
  </si>
  <si>
    <t>кофе бразилия сантос</t>
  </si>
  <si>
    <t>фолиевая</t>
  </si>
  <si>
    <t>простыня трикотажная на резинке</t>
  </si>
  <si>
    <t>чехол для самсунг s10</t>
  </si>
  <si>
    <t>кольца для самозащиты</t>
  </si>
  <si>
    <t>himalaya гель для умывания</t>
  </si>
  <si>
    <t>термометр для ванны</t>
  </si>
  <si>
    <t>куртка коженная женская</t>
  </si>
  <si>
    <t>форма для кулича маленькая</t>
  </si>
  <si>
    <t>подводная лодка на радиоуправлении</t>
  </si>
  <si>
    <t>спрей несмываемый для волос</t>
  </si>
  <si>
    <t>насадки для ершика</t>
  </si>
  <si>
    <t>пальто женская демисезонные куртка</t>
  </si>
  <si>
    <t>пояс шерстяной</t>
  </si>
  <si>
    <t>подвязка для чулков</t>
  </si>
  <si>
    <t>сумка на бедро женская</t>
  </si>
  <si>
    <t>органайзер для сменных блоков</t>
  </si>
  <si>
    <t>скатерть на стол квадратная</t>
  </si>
  <si>
    <t>затея</t>
  </si>
  <si>
    <t xml:space="preserve">куртка весна-осень женская </t>
  </si>
  <si>
    <t>куртка с надписями</t>
  </si>
  <si>
    <t>гирлянда на окно светодиодная</t>
  </si>
  <si>
    <t>пляжная туника хлопок</t>
  </si>
  <si>
    <t>защита для голени</t>
  </si>
  <si>
    <t>краска белая для стен</t>
  </si>
  <si>
    <t>помада для губ макс фактор</t>
  </si>
  <si>
    <t>зелёная кепка</t>
  </si>
  <si>
    <t>базы для макияжа</t>
  </si>
  <si>
    <t>мойка для риса</t>
  </si>
  <si>
    <t>сортер магнитная рыбалка</t>
  </si>
  <si>
    <t>комбинезон демисезонный для малышей</t>
  </si>
  <si>
    <t>бритва опасная со сменными лезвиями</t>
  </si>
  <si>
    <t>ботинки для вейдерсов</t>
  </si>
  <si>
    <t>хлопковая сумка</t>
  </si>
  <si>
    <t>обувь ara для женщин</t>
  </si>
  <si>
    <t>твое кожанка женская</t>
  </si>
  <si>
    <t>подростковая футболка</t>
  </si>
  <si>
    <t xml:space="preserve">крем для дица </t>
  </si>
  <si>
    <t>для цветов подставка</t>
  </si>
  <si>
    <t xml:space="preserve">наволочка детская </t>
  </si>
  <si>
    <t>игрушка заяц с длинными ушами</t>
  </si>
  <si>
    <t>маска многоразовая черная</t>
  </si>
  <si>
    <t>спрей для растений</t>
  </si>
  <si>
    <t>палитра для лаков на кольце</t>
  </si>
  <si>
    <t>пластина для стемпинга kapous</t>
  </si>
  <si>
    <t>зарядка для honor 10 lite</t>
  </si>
  <si>
    <t>насос для опрыскивателя</t>
  </si>
  <si>
    <t>зубная паста с помпой</t>
  </si>
  <si>
    <t>обувь женская nike</t>
  </si>
  <si>
    <t>ведро пластиковое прямоугольное</t>
  </si>
  <si>
    <t>подставка для диспенсера</t>
  </si>
  <si>
    <t xml:space="preserve">телескопическая </t>
  </si>
  <si>
    <t>щетка для чистки ковра</t>
  </si>
  <si>
    <t>уплотнитель самоклеящийся</t>
  </si>
  <si>
    <t>экран для ванны боковой</t>
  </si>
  <si>
    <t>мужская футболка поло турция</t>
  </si>
  <si>
    <t xml:space="preserve">клей для ламинирования </t>
  </si>
  <si>
    <t>куртка дино для мальчика</t>
  </si>
  <si>
    <t>форма для литья свинца</t>
  </si>
  <si>
    <t>тм открытая планета</t>
  </si>
  <si>
    <t>кузя одежда для девочек</t>
  </si>
  <si>
    <t>эспумизан препарат для пищеварительной системы</t>
  </si>
  <si>
    <t>слайдеры россия</t>
  </si>
  <si>
    <t>для тампонов</t>
  </si>
  <si>
    <t>сумочка силиконовая</t>
  </si>
  <si>
    <t>игрушка червячок</t>
  </si>
  <si>
    <t xml:space="preserve">фурнитура для мебели </t>
  </si>
  <si>
    <t>cafe mimi маска для лица</t>
  </si>
  <si>
    <t xml:space="preserve">глория джинс пижама </t>
  </si>
  <si>
    <t>для мальчиков одежда</t>
  </si>
  <si>
    <t>фруктовая пастила без сахара</t>
  </si>
  <si>
    <t>наборы для женщин</t>
  </si>
  <si>
    <t>тёрка с контейнером</t>
  </si>
  <si>
    <t>автомобильная краска для царапин</t>
  </si>
  <si>
    <t>обесцвечивающий крем для волос</t>
  </si>
  <si>
    <t>фрутоняня цыпленок</t>
  </si>
  <si>
    <t>перчатки маска для рук</t>
  </si>
  <si>
    <t>гидрофильное масло для лица organic</t>
  </si>
  <si>
    <t>солнечная зарядка</t>
  </si>
  <si>
    <t>краситель для белой обуви</t>
  </si>
  <si>
    <t>корзина для хранения косметики</t>
  </si>
  <si>
    <t>пеленки одноразовые 60х90 30 шт для взрослых</t>
  </si>
  <si>
    <t>волчица и пряности манга</t>
  </si>
  <si>
    <t>original marines для мальчиков одежда</t>
  </si>
  <si>
    <t>пила монтажная</t>
  </si>
  <si>
    <t>рюкзак для прогулок девочке подростку</t>
  </si>
  <si>
    <t>шорты для мальчика глория</t>
  </si>
  <si>
    <t>безрукавка мужская зимняя</t>
  </si>
  <si>
    <t>костюм для пляжа</t>
  </si>
  <si>
    <t>чашка прикольная</t>
  </si>
  <si>
    <t>сумка на пояс puma</t>
  </si>
  <si>
    <t>башня для пива</t>
  </si>
  <si>
    <t>для укладки волос расчески</t>
  </si>
  <si>
    <t>диодная гирлянда</t>
  </si>
  <si>
    <t>декупажная карта цветы</t>
  </si>
  <si>
    <t>азбука музыкальная</t>
  </si>
  <si>
    <t>ремешок для часов хонор</t>
  </si>
  <si>
    <t>сумка calvin klein для мужчин</t>
  </si>
  <si>
    <t>тряпки рулон</t>
  </si>
  <si>
    <t>резинки для волос спиральки</t>
  </si>
  <si>
    <t>швенза для сережек</t>
  </si>
  <si>
    <t>куртка детская кожаная</t>
  </si>
  <si>
    <t>комплект постельного белья с простынью на резинке</t>
  </si>
  <si>
    <t xml:space="preserve">резиновая обувь </t>
  </si>
  <si>
    <t>медленноварка техника для кухни</t>
  </si>
  <si>
    <t>кофта спортивная мужская твое</t>
  </si>
  <si>
    <t>кипятильник большой</t>
  </si>
  <si>
    <t>раскраска для девочек 8 лет</t>
  </si>
  <si>
    <t>банты для подарков</t>
  </si>
  <si>
    <t>пленка для упаковки подарков</t>
  </si>
  <si>
    <t>одежда для женщин костюмы и комбинезоны спорт</t>
  </si>
  <si>
    <t>челка натуральная</t>
  </si>
  <si>
    <t>верхняя одежда большие размеры женщинам</t>
  </si>
  <si>
    <t>наноазия</t>
  </si>
  <si>
    <t>женская короткая куртка весенняя</t>
  </si>
  <si>
    <t>перчатки для фитнеса детские</t>
  </si>
  <si>
    <t>турка алюминиевая</t>
  </si>
  <si>
    <t>юбка плесированная</t>
  </si>
  <si>
    <t>картридж для принтера canon pixma mg2540s</t>
  </si>
  <si>
    <t>уксусная эссенция</t>
  </si>
  <si>
    <t>катушка зажигания солярис</t>
  </si>
  <si>
    <t>помада maybelline жидкая матовая суперстойкая</t>
  </si>
  <si>
    <t>сухая смазка</t>
  </si>
  <si>
    <t>клипсы для штор магнитные</t>
  </si>
  <si>
    <t>термопленка для страз</t>
  </si>
  <si>
    <t>гиря для фитнеса</t>
  </si>
  <si>
    <t>география для малышей</t>
  </si>
  <si>
    <t>твое свитшот для мужчин</t>
  </si>
  <si>
    <t>кофе молотый для турки арабика</t>
  </si>
  <si>
    <t xml:space="preserve">застежки для браслетов </t>
  </si>
  <si>
    <t>туфли женские натуральная кожа турция</t>
  </si>
  <si>
    <t>кольцо серебряное с бриллиантом</t>
  </si>
  <si>
    <t>плюшевая сумка багет</t>
  </si>
  <si>
    <t>чехол для школьной карты</t>
  </si>
  <si>
    <t>яркий трек мистера фикса</t>
  </si>
  <si>
    <t>водяное оружие</t>
  </si>
  <si>
    <t>чехол для samsung m31</t>
  </si>
  <si>
    <t>o'shade обувь женская</t>
  </si>
  <si>
    <t>для бижутерии подставка</t>
  </si>
  <si>
    <t>духи парфюмерия женская</t>
  </si>
  <si>
    <t>лягушонок пепе</t>
  </si>
  <si>
    <t>фуксия костюм</t>
  </si>
  <si>
    <t>насадки для полива</t>
  </si>
  <si>
    <t>комбинезон для беременных женский</t>
  </si>
  <si>
    <t>avon карандаш для глаз</t>
  </si>
  <si>
    <t>люстра круглая подвесная</t>
  </si>
  <si>
    <t>худи oversize мужская</t>
  </si>
  <si>
    <t>доски для подачи еды</t>
  </si>
  <si>
    <t>подушечка для маникюра</t>
  </si>
  <si>
    <t>плотная ткань для штор</t>
  </si>
  <si>
    <t>для свадебной фотосессии</t>
  </si>
  <si>
    <t>лампа для ноутбука</t>
  </si>
  <si>
    <t>тумба под тв подвесная</t>
  </si>
  <si>
    <t>фуьболка женская</t>
  </si>
  <si>
    <t>набор для бани в для сауны</t>
  </si>
  <si>
    <t>косметика из японии</t>
  </si>
  <si>
    <t>подставка под цветы высокая</t>
  </si>
  <si>
    <t>черная мужская водолазка</t>
  </si>
  <si>
    <t>белая кофта на замке</t>
  </si>
  <si>
    <t>100 дней до счастья или смерти</t>
  </si>
  <si>
    <t>гандылян</t>
  </si>
  <si>
    <t>бархатный песок для ногтей</t>
  </si>
  <si>
    <t>для чистки бассейна</t>
  </si>
  <si>
    <t>мешки для пылесоса многоразовые</t>
  </si>
  <si>
    <t xml:space="preserve">этажерка для ванной </t>
  </si>
  <si>
    <t>левис футболка женская</t>
  </si>
  <si>
    <t>масло имбиря</t>
  </si>
  <si>
    <t>lanicka для женщин одежда</t>
  </si>
  <si>
    <t xml:space="preserve">альфа липоевая кислота </t>
  </si>
  <si>
    <t>вязание сумок</t>
  </si>
  <si>
    <t>галантея кожаные сумки</t>
  </si>
  <si>
    <t>адаптер для зарядки в авто</t>
  </si>
  <si>
    <t>розовая обувь</t>
  </si>
  <si>
    <t>рубашки турция</t>
  </si>
  <si>
    <t>футболка поло детская мальчик</t>
  </si>
  <si>
    <t>личный дневник для мальчика</t>
  </si>
  <si>
    <t>ультразвуковой аппарат для лица gezatone</t>
  </si>
  <si>
    <t>наборы для специй банок</t>
  </si>
  <si>
    <t>поднос для обуви</t>
  </si>
  <si>
    <t>сумка мягкая кожа</t>
  </si>
  <si>
    <t>мячик надувной детский</t>
  </si>
  <si>
    <t>нитки для мочалки</t>
  </si>
  <si>
    <t>раскладная расческа</t>
  </si>
  <si>
    <t>чистка мягкой мебели</t>
  </si>
  <si>
    <t>брюки клёшь</t>
  </si>
  <si>
    <t>костюм утепленный для мальчика</t>
  </si>
  <si>
    <t>сумка с надписями</t>
  </si>
  <si>
    <t>крем с кислотами для проблемной кожи</t>
  </si>
  <si>
    <t>аптека зелёная</t>
  </si>
  <si>
    <t>чехол для куртки</t>
  </si>
  <si>
    <t>палитры для лаков</t>
  </si>
  <si>
    <t xml:space="preserve">переноска для грызунов </t>
  </si>
  <si>
    <t>лунка наращивания ресниц</t>
  </si>
  <si>
    <t xml:space="preserve">чемодан на колёсах </t>
  </si>
  <si>
    <t>тапки для малыша</t>
  </si>
  <si>
    <t>raw одежда для женщин</t>
  </si>
  <si>
    <t>мяч для метания</t>
  </si>
  <si>
    <t>гуесс женская обувь</t>
  </si>
  <si>
    <t>умная бумага поезд</t>
  </si>
  <si>
    <t>органайзер для шурупов</t>
  </si>
  <si>
    <t>подставки для зубных щеток</t>
  </si>
  <si>
    <t>мягкая игрушка утя</t>
  </si>
  <si>
    <t>силиконовая форма для выпечки кексов</t>
  </si>
  <si>
    <t>кондиционеры для детского белья</t>
  </si>
  <si>
    <t>клитория</t>
  </si>
  <si>
    <t xml:space="preserve">туалетная вода для мужчин </t>
  </si>
  <si>
    <t>табурет для ванной</t>
  </si>
  <si>
    <t xml:space="preserve">кофта плюшевая </t>
  </si>
  <si>
    <t>для запекания форма керамическая</t>
  </si>
  <si>
    <t>джинсы acoola для девочек</t>
  </si>
  <si>
    <t>водонепроницаемая колонка</t>
  </si>
  <si>
    <t>для депиляции лица крем</t>
  </si>
  <si>
    <t>ультразвуковая машинка</t>
  </si>
  <si>
    <t>мягкая игрушка фокси</t>
  </si>
  <si>
    <t>для ножек стула</t>
  </si>
  <si>
    <t xml:space="preserve">футболка детская для девочки </t>
  </si>
  <si>
    <t xml:space="preserve">на 9 мая </t>
  </si>
  <si>
    <t>чистая польза гель для стирки</t>
  </si>
  <si>
    <t>подставка с мисками для собак</t>
  </si>
  <si>
    <t>своя комната</t>
  </si>
  <si>
    <t>держатель на велосипед для телефона</t>
  </si>
  <si>
    <t>жемчуг для лица</t>
  </si>
  <si>
    <t>обувь женская тапочки</t>
  </si>
  <si>
    <t>коврик для резки а3</t>
  </si>
  <si>
    <t>карандаш для губ pin up</t>
  </si>
  <si>
    <t>сумка для прогулок</t>
  </si>
  <si>
    <t>таблетки посудомоечной бытовая химия</t>
  </si>
  <si>
    <t>майка одежда женская</t>
  </si>
  <si>
    <t>брюки спортивные глория джинс</t>
  </si>
  <si>
    <t>для щенка</t>
  </si>
  <si>
    <t>крем солнцезащитный для тела</t>
  </si>
  <si>
    <t>лена кончаловская</t>
  </si>
  <si>
    <t>uzcotton футболка для женщин</t>
  </si>
  <si>
    <t>крючок для вязания большой</t>
  </si>
  <si>
    <t>для стирки капсулы ариэль</t>
  </si>
  <si>
    <t>календарёнок</t>
  </si>
  <si>
    <t>alpex для девочек</t>
  </si>
  <si>
    <t>лесенка для цветов</t>
  </si>
  <si>
    <t xml:space="preserve">светильник с датчиком движения </t>
  </si>
  <si>
    <t>плед для подростка</t>
  </si>
  <si>
    <t>яйцо пасхальное фарфор</t>
  </si>
  <si>
    <t>игрушка надувная</t>
  </si>
  <si>
    <t>нарядная блузка большого размера</t>
  </si>
  <si>
    <t>штаны для мальчика 98</t>
  </si>
  <si>
    <t>лекарственные растения книга</t>
  </si>
  <si>
    <t>носки конопля</t>
  </si>
  <si>
    <t>розетка для фаркопа</t>
  </si>
  <si>
    <t>мыльница для губки</t>
  </si>
  <si>
    <t>футболка короткая для девочки</t>
  </si>
  <si>
    <t>очки мужские для зрения</t>
  </si>
  <si>
    <t>экстракт мяты</t>
  </si>
  <si>
    <t>ветровка для девочки 152</t>
  </si>
  <si>
    <t>перчатки для мотоциклистов</t>
  </si>
  <si>
    <t>аппарат для волос</t>
  </si>
  <si>
    <t>кепи мужская летняя</t>
  </si>
  <si>
    <t>умывалка для комбинированной кожи</t>
  </si>
  <si>
    <t>ремень для умных часов</t>
  </si>
  <si>
    <t>футболка в клетку женская</t>
  </si>
  <si>
    <t>подарочные пакетики на день рождения</t>
  </si>
  <si>
    <t>канистра для бензина 10 л</t>
  </si>
  <si>
    <t>переходник для наушников 3.5</t>
  </si>
  <si>
    <t xml:space="preserve">сумка через плечо маленькая </t>
  </si>
  <si>
    <t>шарики к 9 мая</t>
  </si>
  <si>
    <t>насос высокого давления для велосипеда</t>
  </si>
  <si>
    <t>тапочки для офиса</t>
  </si>
  <si>
    <t>помада для увелечения губ</t>
  </si>
  <si>
    <t>лифтинг маска для подбородка</t>
  </si>
  <si>
    <t>швабра с отжимом и ведро для пола</t>
  </si>
  <si>
    <t>деревянные полочки</t>
  </si>
  <si>
    <t>мяч для футзала</t>
  </si>
  <si>
    <t>для дредов</t>
  </si>
  <si>
    <t>геодезия</t>
  </si>
  <si>
    <t>тушь для ресниц черная пупа</t>
  </si>
  <si>
    <t>щетка для сухого массажа от целлюлита</t>
  </si>
  <si>
    <t>гирлянда на улицу</t>
  </si>
  <si>
    <t>мельница для кофе ручная</t>
  </si>
  <si>
    <t>для собак от глистов</t>
  </si>
  <si>
    <t>белые ресницы для наращивания</t>
  </si>
  <si>
    <t>переходник для сим карты</t>
  </si>
  <si>
    <t>дерево для украшений</t>
  </si>
  <si>
    <t xml:space="preserve">резина для автомобилей </t>
  </si>
  <si>
    <t>футболка поло женская белая</t>
  </si>
  <si>
    <t>футболка для мальчика 92</t>
  </si>
  <si>
    <t>рубашка синяя мужская</t>
  </si>
  <si>
    <t>женская сумка на цепочке</t>
  </si>
  <si>
    <t>купальник для бассейна детский слитный для девочки</t>
  </si>
  <si>
    <t>подарочная посуда</t>
  </si>
  <si>
    <t>светильник для бассейна</t>
  </si>
  <si>
    <t xml:space="preserve">корзинка плетёная </t>
  </si>
  <si>
    <t>шапка снуд для девочки комплект</t>
  </si>
  <si>
    <t>краска для волос estel love</t>
  </si>
  <si>
    <t>динамик для колонки</t>
  </si>
  <si>
    <t>худи женское глория джинс</t>
  </si>
  <si>
    <t>футболка с блестками женская</t>
  </si>
  <si>
    <t>парфюмированная вода мужская</t>
  </si>
  <si>
    <t>куртка яркая</t>
  </si>
  <si>
    <t>машинка для песка</t>
  </si>
  <si>
    <t>измельчитель для табака</t>
  </si>
  <si>
    <t>подушка в автомобиль декоративная</t>
  </si>
  <si>
    <t>халат подростковый для девочек</t>
  </si>
  <si>
    <t>чехол на honor 9c для девочек</t>
  </si>
  <si>
    <t>мебельная пленка</t>
  </si>
  <si>
    <t>сумки лабра натуральная кожа</t>
  </si>
  <si>
    <t>майка спортивная женская для йоги</t>
  </si>
  <si>
    <t>платье многоярусное</t>
  </si>
  <si>
    <t>мужская футболка befree</t>
  </si>
  <si>
    <t>куртка ветрозащитная</t>
  </si>
  <si>
    <t>полотенце для зала</t>
  </si>
  <si>
    <t>эмаль универсальная</t>
  </si>
  <si>
    <t>скраб для тела кофе</t>
  </si>
  <si>
    <t>смеситель для кухни с фильтром для воды</t>
  </si>
  <si>
    <t xml:space="preserve">чёрная джинсовка </t>
  </si>
  <si>
    <t>пряжа для вязания ализе беби</t>
  </si>
  <si>
    <t xml:space="preserve">обувь женская кроссовки </t>
  </si>
  <si>
    <t>полотенца для ванны</t>
  </si>
  <si>
    <t>зарядка juul</t>
  </si>
  <si>
    <t>турка для кофе 200 мл</t>
  </si>
  <si>
    <t xml:space="preserve">гардина для штор </t>
  </si>
  <si>
    <t>сетка для пинг понга</t>
  </si>
  <si>
    <t>milk гель для душа</t>
  </si>
  <si>
    <t>блок питания 18 вольт</t>
  </si>
  <si>
    <t>швейная машина со столом</t>
  </si>
  <si>
    <t>полка для ногтей</t>
  </si>
  <si>
    <t>для хранения косметики органайзер</t>
  </si>
  <si>
    <t>гидрофильное масло для лица от черных точек</t>
  </si>
  <si>
    <t>контейнер для завтрака</t>
  </si>
  <si>
    <t>игольчатый мяч</t>
  </si>
  <si>
    <t>топ с завязками т</t>
  </si>
  <si>
    <t>сумка жегская</t>
  </si>
  <si>
    <t>briggs обувь для мужчин</t>
  </si>
  <si>
    <t>спрей для волос цветной</t>
  </si>
  <si>
    <t>резинка для шишки</t>
  </si>
  <si>
    <t>рюкзаки для подростков девочек</t>
  </si>
  <si>
    <t>маска для волос банан</t>
  </si>
  <si>
    <t>масаж для лица</t>
  </si>
  <si>
    <t>вешалка плечики детская</t>
  </si>
  <si>
    <t>платье для учителя</t>
  </si>
  <si>
    <t>блузка черная шифон</t>
  </si>
  <si>
    <t>доска разделочная черная</t>
  </si>
  <si>
    <t>шорты с поясом</t>
  </si>
  <si>
    <t>приправа для пельменей</t>
  </si>
  <si>
    <t>толстовка женская бежевая</t>
  </si>
  <si>
    <t>тату для лица</t>
  </si>
  <si>
    <t>ящик деревянный с крышкой</t>
  </si>
  <si>
    <t>щетка для овощей</t>
  </si>
  <si>
    <t>зубная паста close up</t>
  </si>
  <si>
    <t>рамка для алмазной мозаики 30 на 40</t>
  </si>
  <si>
    <t>шорты свободного кроя</t>
  </si>
  <si>
    <t>золотая книга сказок</t>
  </si>
  <si>
    <t>ремешок для honor band 4</t>
  </si>
  <si>
    <t>для охотника</t>
  </si>
  <si>
    <t>босоножки и сандалии для девочки</t>
  </si>
  <si>
    <t>голубая ель семена</t>
  </si>
  <si>
    <t>по уму грядки оцинкованные</t>
  </si>
  <si>
    <t>восточная сладость</t>
  </si>
  <si>
    <t>форма для выпечки кекса резиновая</t>
  </si>
  <si>
    <t>шапочка для покраски волос</t>
  </si>
  <si>
    <t>комод деревянный белый</t>
  </si>
  <si>
    <t>джинсовка зеленая</t>
  </si>
  <si>
    <t>жилет глория джинс</t>
  </si>
  <si>
    <t>шампунь для роста волос красота</t>
  </si>
  <si>
    <t>коррекция лица</t>
  </si>
  <si>
    <t>для унитаза таблетки</t>
  </si>
  <si>
    <t>блокнот для записи рецептов</t>
  </si>
  <si>
    <t>коса садовая</t>
  </si>
  <si>
    <t>брюки для хип хопа</t>
  </si>
  <si>
    <t>миура от сорняков</t>
  </si>
  <si>
    <t>помада для бровей nyx</t>
  </si>
  <si>
    <t>чехол для телефона редми 10</t>
  </si>
  <si>
    <t>тумба для туалета</t>
  </si>
  <si>
    <t>декор для забора</t>
  </si>
  <si>
    <t>гель для душа византия</t>
  </si>
  <si>
    <t>наборы для выжигания</t>
  </si>
  <si>
    <t>зубная паста от налета</t>
  </si>
  <si>
    <t xml:space="preserve">рубашка твоё </t>
  </si>
  <si>
    <t>аккумуляторный электросекатор</t>
  </si>
  <si>
    <t>склянка</t>
  </si>
  <si>
    <t>чехол для 7 плюс</t>
  </si>
  <si>
    <t>пепельница карманная</t>
  </si>
  <si>
    <t>лампы для сушки ногтей</t>
  </si>
  <si>
    <t>снежная королева блузка</t>
  </si>
  <si>
    <t>краситель для плитки</t>
  </si>
  <si>
    <t>чаша для мультиварки redmond 5 литров</t>
  </si>
  <si>
    <t>маски для лица тканевые япония</t>
  </si>
  <si>
    <t>ремень для растяжки</t>
  </si>
  <si>
    <t>горшки для духовки</t>
  </si>
  <si>
    <t>ремни для баяна</t>
  </si>
  <si>
    <t>красивые кружки для чая</t>
  </si>
  <si>
    <t>коллагеновая маска для волос</t>
  </si>
  <si>
    <t>игрушка кормушка для собак</t>
  </si>
  <si>
    <t>кошелёк кожаный женский</t>
  </si>
  <si>
    <t>охлаждающая жидкость</t>
  </si>
  <si>
    <t>масляный фильтр рено дастер</t>
  </si>
  <si>
    <t>пряжа yarnart baby</t>
  </si>
  <si>
    <t xml:space="preserve">натуральная косметика </t>
  </si>
  <si>
    <t>рамка для фото 15х20</t>
  </si>
  <si>
    <t>пропитка водоотталкивающая для обуви</t>
  </si>
  <si>
    <t>платье золотое для девочки</t>
  </si>
  <si>
    <t>для фитнеса костюм</t>
  </si>
  <si>
    <t>автохимия для мойки</t>
  </si>
  <si>
    <t>пульт для телевизора tcl</t>
  </si>
  <si>
    <t>угольный фильтр для вытяжки lex</t>
  </si>
  <si>
    <t>munchkin для ванной</t>
  </si>
  <si>
    <t xml:space="preserve">фляшка </t>
  </si>
  <si>
    <t>фрутоняня кашка</t>
  </si>
  <si>
    <t>халат с ночнушкой для беременных</t>
  </si>
  <si>
    <t>барная полка</t>
  </si>
  <si>
    <t>масло для</t>
  </si>
  <si>
    <t>трусики для девушек</t>
  </si>
  <si>
    <t>для духов емкость</t>
  </si>
  <si>
    <t>фотобумага 10х15 глянцевая</t>
  </si>
  <si>
    <t xml:space="preserve">коричневая сумка </t>
  </si>
  <si>
    <t>карандаш для губ пыльная роза</t>
  </si>
  <si>
    <t>массажер для груди</t>
  </si>
  <si>
    <t>виниловая плёнка</t>
  </si>
  <si>
    <t>коробка для мыла</t>
  </si>
  <si>
    <t>аромат для волос</t>
  </si>
  <si>
    <t>ящик для белья в шкаф</t>
  </si>
  <si>
    <t>топы яркие</t>
  </si>
  <si>
    <t>тренажер для ходьбы</t>
  </si>
  <si>
    <t>кубики деревянные с картинками</t>
  </si>
  <si>
    <t>бутсы футбольные для мальчиков</t>
  </si>
  <si>
    <t>яйцо пасхальное шоколадное</t>
  </si>
  <si>
    <t>подложка кондитерская</t>
  </si>
  <si>
    <t>для ценников</t>
  </si>
  <si>
    <t>игла длинная</t>
  </si>
  <si>
    <t>зарядка 4 в 1</t>
  </si>
  <si>
    <t>крем ля роше</t>
  </si>
  <si>
    <t>юбка эротическая</t>
  </si>
  <si>
    <t>закрепление макияжа</t>
  </si>
  <si>
    <t>смесь для пасхи</t>
  </si>
  <si>
    <t>стул для ученика</t>
  </si>
  <si>
    <t>ароматизаторы для авто</t>
  </si>
  <si>
    <t>сланцевая доска</t>
  </si>
  <si>
    <t>для роста груди</t>
  </si>
  <si>
    <t>зеркальная панель</t>
  </si>
  <si>
    <t>детская кроватка от 3 лет</t>
  </si>
  <si>
    <t>большие размеры платья</t>
  </si>
  <si>
    <t>олд спайс для мужчин набор</t>
  </si>
  <si>
    <t>свитер тельняшка</t>
  </si>
  <si>
    <t xml:space="preserve">зимняя куртка мужская </t>
  </si>
  <si>
    <t>спрей краска для корней волос</t>
  </si>
  <si>
    <t>акулёнок</t>
  </si>
  <si>
    <t>ремень для детей</t>
  </si>
  <si>
    <t>заколка для волос со стразами</t>
  </si>
  <si>
    <t>таблетки для животных</t>
  </si>
  <si>
    <t>антисептик для ног</t>
  </si>
  <si>
    <t xml:space="preserve">крышки для консервирования </t>
  </si>
  <si>
    <t>комбинация женская 54 размер</t>
  </si>
  <si>
    <t>солевая жидкость для электронных сигарет</t>
  </si>
  <si>
    <t>капитанская кепка</t>
  </si>
  <si>
    <t>гребешок для малышей</t>
  </si>
  <si>
    <t>муляж видеокамеры наблюдения</t>
  </si>
  <si>
    <t>сумка в роддом не прозрачная</t>
  </si>
  <si>
    <t>грунт для комнатных цветов</t>
  </si>
  <si>
    <t>адидас для девочки</t>
  </si>
  <si>
    <t>тимьян ползучий семена</t>
  </si>
  <si>
    <t>медицинская карта в детский сад</t>
  </si>
  <si>
    <t>профессиональный утюжок для волос</t>
  </si>
  <si>
    <t>футболка жеская</t>
  </si>
  <si>
    <t>трикотажная пряжа saltera</t>
  </si>
  <si>
    <t>зеленое яблоко</t>
  </si>
  <si>
    <t xml:space="preserve">кепка полиция </t>
  </si>
  <si>
    <t>плинтус для ванной</t>
  </si>
  <si>
    <t>колготки для беременных 40 ден черные</t>
  </si>
  <si>
    <t xml:space="preserve">оплетка руля </t>
  </si>
  <si>
    <t>ручки кухня</t>
  </si>
  <si>
    <t>аминокислоты для волос</t>
  </si>
  <si>
    <t>дорожный коврик для намаза</t>
  </si>
  <si>
    <t>ветровка женская бежевая</t>
  </si>
  <si>
    <t>топик для подростка</t>
  </si>
  <si>
    <t>dimma одежда для женщин</t>
  </si>
  <si>
    <t>платья шифоновые вечернее на высоких</t>
  </si>
  <si>
    <t>аквариумистика аксессуары для ухода</t>
  </si>
  <si>
    <t>whiskas для котят</t>
  </si>
  <si>
    <t>сиденье для качелей</t>
  </si>
  <si>
    <t>play do для девочек</t>
  </si>
  <si>
    <t>сумка женская под рептилию</t>
  </si>
  <si>
    <t>mango пальто верхняя одежда</t>
  </si>
  <si>
    <t>краска с кисточкой для авто</t>
  </si>
  <si>
    <t>массажка для волос антистатик</t>
  </si>
  <si>
    <t>пластик для 3д ручки abs</t>
  </si>
  <si>
    <t>лиловая сумка</t>
  </si>
  <si>
    <t>alerana шампунь от выпадения</t>
  </si>
  <si>
    <t>кепка без козырька женская</t>
  </si>
  <si>
    <t>люстра потолочная с вентилятором</t>
  </si>
  <si>
    <t xml:space="preserve">шапочка для мальчика </t>
  </si>
  <si>
    <t>бирочки для рукоделия</t>
  </si>
  <si>
    <t>маска косметическая корея</t>
  </si>
  <si>
    <t>синхронизатор для вспышки</t>
  </si>
  <si>
    <t>шлепанцы пляжные</t>
  </si>
  <si>
    <t>тянучка антистресс</t>
  </si>
  <si>
    <t>дождевик для французского бульдога</t>
  </si>
  <si>
    <t>настенная ваза</t>
  </si>
  <si>
    <t xml:space="preserve">вязаная игрушка </t>
  </si>
  <si>
    <t>день рождения 2 года</t>
  </si>
  <si>
    <t>куртка женская демисезонная тонкая</t>
  </si>
  <si>
    <t>шапочка для девочек</t>
  </si>
  <si>
    <t>спортивная мужская куртка</t>
  </si>
  <si>
    <t xml:space="preserve">запчасти для самоката </t>
  </si>
  <si>
    <t>масло для культиватора</t>
  </si>
  <si>
    <t>скребок для окна</t>
  </si>
  <si>
    <t>бейсболка мужская jordan</t>
  </si>
  <si>
    <t>крем депилятор батист</t>
  </si>
  <si>
    <t>пышные платья для подростков</t>
  </si>
  <si>
    <t>фурнитура швейная</t>
  </si>
  <si>
    <t>масло для лица корея гидрофильное</t>
  </si>
  <si>
    <t>паста от зубного камня</t>
  </si>
  <si>
    <t>маленькая кострюля</t>
  </si>
  <si>
    <t>шнурок для капюшона</t>
  </si>
  <si>
    <t>джинсы для девочки акула</t>
  </si>
  <si>
    <t xml:space="preserve">куртка женская лёгкая </t>
  </si>
  <si>
    <t>крепление для телефона в автомобиль на магните</t>
  </si>
  <si>
    <t>заводная мышка</t>
  </si>
  <si>
    <t>huggies для мальчиков</t>
  </si>
  <si>
    <t>спрей кондиционер для собак</t>
  </si>
  <si>
    <t>блуза шифоновая</t>
  </si>
  <si>
    <t>перчатки для роликов</t>
  </si>
  <si>
    <t>инфракрасное одеяло</t>
  </si>
  <si>
    <t>кожаная бейсболка</t>
  </si>
  <si>
    <t>ножки для кресла</t>
  </si>
  <si>
    <t>штамп для мыла</t>
  </si>
  <si>
    <t>мексиканская смесь</t>
  </si>
  <si>
    <t>для чеков</t>
  </si>
  <si>
    <t>опилки для хомяка</t>
  </si>
  <si>
    <t>вакуумная банка для массажа</t>
  </si>
  <si>
    <t>пояс для поддержки поясничного отдела</t>
  </si>
  <si>
    <t>клей для пластмассы</t>
  </si>
  <si>
    <t>камни для маникюра</t>
  </si>
  <si>
    <t>держатель для карниза двухрядный</t>
  </si>
  <si>
    <t>кружка костяной фарфор</t>
  </si>
  <si>
    <t xml:space="preserve">костюм для новорожденного </t>
  </si>
  <si>
    <t>пептидная косметика</t>
  </si>
  <si>
    <t xml:space="preserve">костюм летний для девочек </t>
  </si>
  <si>
    <t>для ламинирования бумага</t>
  </si>
  <si>
    <t>для ладана</t>
  </si>
  <si>
    <t>ремешок для honor band 3</t>
  </si>
  <si>
    <t>одежда россия</t>
  </si>
  <si>
    <t xml:space="preserve">украшения на свадьбу </t>
  </si>
  <si>
    <t>масло топленое для жарки</t>
  </si>
  <si>
    <t>твое кроссовки для мужчин</t>
  </si>
  <si>
    <t>клей для камер</t>
  </si>
  <si>
    <t>вечерние наряды</t>
  </si>
  <si>
    <t>белые летние платья</t>
  </si>
  <si>
    <t>сетка для птиц</t>
  </si>
  <si>
    <t>набор для дачи</t>
  </si>
  <si>
    <t>станок для плетения браслетов</t>
  </si>
  <si>
    <t>женские длинные платья весна лето</t>
  </si>
  <si>
    <t>кофты твоё</t>
  </si>
  <si>
    <t>кровать с маятником</t>
  </si>
  <si>
    <t>костюм доя малыша</t>
  </si>
  <si>
    <t xml:space="preserve">шпатель для депиляции </t>
  </si>
  <si>
    <t>фитнес мяч 75</t>
  </si>
  <si>
    <t>весенняя куртка на мальчика</t>
  </si>
  <si>
    <t>кроссовки белые натуральная кожа женские</t>
  </si>
  <si>
    <t>тарелка для супа luminarc</t>
  </si>
  <si>
    <t xml:space="preserve">подводка для глаз коричневая </t>
  </si>
  <si>
    <t>гибкий шланг для крана</t>
  </si>
  <si>
    <t>полукеды для девочки</t>
  </si>
  <si>
    <t>зубная паста колгейт сенситив</t>
  </si>
  <si>
    <t>аксессуары для девочек для волос</t>
  </si>
  <si>
    <t>чехол для самсунг а11</t>
  </si>
  <si>
    <t>квест на день рождения</t>
  </si>
  <si>
    <t xml:space="preserve">l’oreal </t>
  </si>
  <si>
    <t>набор солонки для специй</t>
  </si>
  <si>
    <t>артикуляционная гимнастика карточки</t>
  </si>
  <si>
    <t>чур медведя не будить</t>
  </si>
  <si>
    <t>прямые спортивные штаны</t>
  </si>
  <si>
    <t>revlon спрей для волос</t>
  </si>
  <si>
    <t>о чём молчит ласточка книга</t>
  </si>
  <si>
    <t>полнолицевая маска</t>
  </si>
  <si>
    <t>ролик для пресса с возвратные механизмом</t>
  </si>
  <si>
    <t>юбка женская классическая</t>
  </si>
  <si>
    <t>фудбольная форма</t>
  </si>
  <si>
    <t>футболка мужская каппа</t>
  </si>
  <si>
    <t>деревянные копилки</t>
  </si>
  <si>
    <t>консилер для глаз maybelline</t>
  </si>
  <si>
    <t>термощетка для волос</t>
  </si>
  <si>
    <t>микрофон караоке для телевизора</t>
  </si>
  <si>
    <t>салфетки для кроссовок</t>
  </si>
  <si>
    <t>спортивная кружка</t>
  </si>
  <si>
    <t>ключ для авто</t>
  </si>
  <si>
    <t>платье чёрное мини</t>
  </si>
  <si>
    <t>футболки для мальчиков acoola</t>
  </si>
  <si>
    <t>маленькая стремянка</t>
  </si>
  <si>
    <t>брюки для девочек широкие</t>
  </si>
  <si>
    <t>школа начальная</t>
  </si>
  <si>
    <t>каранлаш для губ</t>
  </si>
  <si>
    <t>замша натуральная</t>
  </si>
  <si>
    <t>приправа для чипсов</t>
  </si>
  <si>
    <t>пустая книга</t>
  </si>
  <si>
    <t>всё для гимнастики</t>
  </si>
  <si>
    <t>алыча сушеная</t>
  </si>
  <si>
    <t>корректор осанки для письма и чтения</t>
  </si>
  <si>
    <t>сковорода маленькая с крышкой</t>
  </si>
  <si>
    <t>платья в садик</t>
  </si>
  <si>
    <t>лаковая обувь женская</t>
  </si>
  <si>
    <t>увлажняющая маска для кожи головы</t>
  </si>
  <si>
    <t>масляный фильтр веста</t>
  </si>
  <si>
    <t>пожарная машинка</t>
  </si>
  <si>
    <t>средство для мытья туалета</t>
  </si>
  <si>
    <t>корм для сухопутных черепах</t>
  </si>
  <si>
    <t>игрушки для коврика</t>
  </si>
  <si>
    <t>краски масляные художественные brauberg</t>
  </si>
  <si>
    <t>одежда для кроликов</t>
  </si>
  <si>
    <t>мягкий коврик пазл</t>
  </si>
  <si>
    <t xml:space="preserve">панама тактическая </t>
  </si>
  <si>
    <t>пластыри для лица</t>
  </si>
  <si>
    <t>наклейка к 9 мая</t>
  </si>
  <si>
    <t>крем спф 50 япония</t>
  </si>
  <si>
    <t>wonder lab для плит</t>
  </si>
  <si>
    <t>зубная паста dabur</t>
  </si>
  <si>
    <t>пылесос для стола</t>
  </si>
  <si>
    <t>yummi корм для собак</t>
  </si>
  <si>
    <t>useeme для женщин</t>
  </si>
  <si>
    <t>спрей для окрашивания корней</t>
  </si>
  <si>
    <t>розовая юбка женская</t>
  </si>
  <si>
    <t>david beckham туалетная вода</t>
  </si>
  <si>
    <t>кисть для губ в футляре</t>
  </si>
  <si>
    <t>белая каолиновая глина пищевая</t>
  </si>
  <si>
    <t>машинка для стрижки остер</t>
  </si>
  <si>
    <t>оранжевая шапка</t>
  </si>
  <si>
    <t>соска авент для каши</t>
  </si>
  <si>
    <t>умная скакалка</t>
  </si>
  <si>
    <t>турецкая кружка</t>
  </si>
  <si>
    <t>колба для френч пресса 1000</t>
  </si>
  <si>
    <t>магнитная зарядка для iphone</t>
  </si>
  <si>
    <t>линзы цветные с диоптриями -3</t>
  </si>
  <si>
    <t>сетка для ограждения</t>
  </si>
  <si>
    <t>спираль для картошки</t>
  </si>
  <si>
    <t>кроссовки белые для мальчика детские</t>
  </si>
  <si>
    <t>махровый халат детский для мальчика</t>
  </si>
  <si>
    <t>сковорода без покрытия</t>
  </si>
  <si>
    <t xml:space="preserve">плюшевая толстовка </t>
  </si>
  <si>
    <t xml:space="preserve">щетка для пылесоса </t>
  </si>
  <si>
    <t xml:space="preserve">карандаш для губ miss tais </t>
  </si>
  <si>
    <t>юбка женская большие размеры</t>
  </si>
  <si>
    <t xml:space="preserve">куртка женская твоё </t>
  </si>
  <si>
    <t>norveg для детей</t>
  </si>
  <si>
    <t>термобирки для подписи одежды</t>
  </si>
  <si>
    <t>диски для декора</t>
  </si>
  <si>
    <t>пододеяльник 15</t>
  </si>
  <si>
    <t>блузка для малышей</t>
  </si>
  <si>
    <t>комплекты постельного белья 1,5 спальный</t>
  </si>
  <si>
    <t>paula’s choice</t>
  </si>
  <si>
    <t>аксессуары для садовых качелей</t>
  </si>
  <si>
    <t>школьные рубашки для мальчиков</t>
  </si>
  <si>
    <t>сливной шланг для стиральной машины переходник</t>
  </si>
  <si>
    <t>фартук для работы</t>
  </si>
  <si>
    <t>lera nena обувь для женщин</t>
  </si>
  <si>
    <t>стеллажи для цветов</t>
  </si>
  <si>
    <t>игрушки развивающие деревянные</t>
  </si>
  <si>
    <t>пряжа градиент</t>
  </si>
  <si>
    <t>кондитерская насадка тюльпан</t>
  </si>
  <si>
    <t>краска для волос зелёная</t>
  </si>
  <si>
    <t>менажница вращающаяся</t>
  </si>
  <si>
    <t>вентилятор electrolux</t>
  </si>
  <si>
    <t>костюм для игр</t>
  </si>
  <si>
    <t>выпуск для мойки</t>
  </si>
  <si>
    <t>для мулине</t>
  </si>
  <si>
    <t>танальная основа</t>
  </si>
  <si>
    <t>конверт вязаный для новорожденных</t>
  </si>
  <si>
    <t>оранжевая обувь</t>
  </si>
  <si>
    <t>ящики для хранения косметики</t>
  </si>
  <si>
    <t>массажер для шеи подушка</t>
  </si>
  <si>
    <t>пакет для чая</t>
  </si>
  <si>
    <t>подушка для коляски</t>
  </si>
  <si>
    <t>комуфляжный костюм летний</t>
  </si>
  <si>
    <t xml:space="preserve">слипоны для девочки </t>
  </si>
  <si>
    <t>зимние удочки для блеснения</t>
  </si>
  <si>
    <t>карта памяти для ноутбука</t>
  </si>
  <si>
    <t>худи без утепления</t>
  </si>
  <si>
    <t>накидка черная</t>
  </si>
  <si>
    <t>папка для курсовой работы</t>
  </si>
  <si>
    <t>мицилярка</t>
  </si>
  <si>
    <t>мужские штаны для высоких</t>
  </si>
  <si>
    <t>гомзяк</t>
  </si>
  <si>
    <t>шлейка для собак светоотражающая</t>
  </si>
  <si>
    <t>погремушка для девочки</t>
  </si>
  <si>
    <t>остин футболка для девочки</t>
  </si>
  <si>
    <t>аккумуляторные батарейки для шуруповерта</t>
  </si>
  <si>
    <t>напульсники для тяжелой атлетики</t>
  </si>
  <si>
    <t>giotto канцелярские товары</t>
  </si>
  <si>
    <t>гипюровая кофта</t>
  </si>
  <si>
    <t>нарядное платье на выпускной</t>
  </si>
  <si>
    <t>органайзер для хранения овощей</t>
  </si>
  <si>
    <t>тренажер для чтения</t>
  </si>
  <si>
    <t>yves rocher для тела</t>
  </si>
  <si>
    <t>защитная маска для лица</t>
  </si>
  <si>
    <t>машина для малыша</t>
  </si>
  <si>
    <t xml:space="preserve">сумка для роликов </t>
  </si>
  <si>
    <t>силиконовая фреза</t>
  </si>
  <si>
    <t>для глины</t>
  </si>
  <si>
    <t>туристическая сумка</t>
  </si>
  <si>
    <t>лёд лампы</t>
  </si>
  <si>
    <t>ящик для хранения нижнего белья</t>
  </si>
  <si>
    <t xml:space="preserve">кофейная чашка </t>
  </si>
  <si>
    <t xml:space="preserve">щетка для посуды </t>
  </si>
  <si>
    <t xml:space="preserve">бальзам доя волос </t>
  </si>
  <si>
    <t>повязка на уши для бега</t>
  </si>
  <si>
    <t>джинсовка женская розовая</t>
  </si>
  <si>
    <t>пакеты для пылесоса bosch</t>
  </si>
  <si>
    <t>легкая ветровка</t>
  </si>
  <si>
    <t>снуд для собак</t>
  </si>
  <si>
    <t>книга все закончится на нас</t>
  </si>
  <si>
    <t>для стирки тюля</t>
  </si>
  <si>
    <t>краска для волос l'oreal без аммиака</t>
  </si>
  <si>
    <t>гель для душа для детей</t>
  </si>
  <si>
    <t>большая сумка для переезда</t>
  </si>
  <si>
    <t>гетры белые вязаные</t>
  </si>
  <si>
    <t>крепления для сноуборда</t>
  </si>
  <si>
    <t>зажигалка женская</t>
  </si>
  <si>
    <t>himalaya бальзам для губ</t>
  </si>
  <si>
    <t>воск для кожаной одежды</t>
  </si>
  <si>
    <t>перфорированная экокожа</t>
  </si>
  <si>
    <t>борцовская резинка</t>
  </si>
  <si>
    <t>зубная паста r.o.c.s.</t>
  </si>
  <si>
    <t>трубки для плавания</t>
  </si>
  <si>
    <t>адресная лента</t>
  </si>
  <si>
    <t>беспроводная колонка портативная</t>
  </si>
  <si>
    <t>духи русская красавица</t>
  </si>
  <si>
    <t>футболки для пары</t>
  </si>
  <si>
    <t>шлем для скейта</t>
  </si>
  <si>
    <t>нитки для швейных машинок</t>
  </si>
  <si>
    <t>пластиковый домик для детей большой</t>
  </si>
  <si>
    <t>гёте</t>
  </si>
  <si>
    <t>средство для кухни чистящее</t>
  </si>
  <si>
    <t>bielita крем для лица</t>
  </si>
  <si>
    <t>патчи для наращивания ресниц 50 шт</t>
  </si>
  <si>
    <t>краска для кроссовок черная</t>
  </si>
  <si>
    <t>форсунка для полива</t>
  </si>
  <si>
    <t>play today для девочек платье</t>
  </si>
  <si>
    <t>спортивные штаны для беременных женские</t>
  </si>
  <si>
    <t>пакетики для уборки за собакой</t>
  </si>
  <si>
    <t xml:space="preserve">сила подсознания </t>
  </si>
  <si>
    <t>для увелечения губ</t>
  </si>
  <si>
    <t>гель для интимной гигиены я самая</t>
  </si>
  <si>
    <t>куртка mango женская</t>
  </si>
  <si>
    <t>смесь ореховая с изюмом</t>
  </si>
  <si>
    <t>зажимы для косичек</t>
  </si>
  <si>
    <t>куртка осенняя оверсайз</t>
  </si>
  <si>
    <t>тряпочки для очков</t>
  </si>
  <si>
    <t>травяной сбор для настоек</t>
  </si>
  <si>
    <t>моментальная печать</t>
  </si>
  <si>
    <t>физика для детей книга</t>
  </si>
  <si>
    <t>лак для ногтей pink up</t>
  </si>
  <si>
    <t>сапоги детские резиновые для мальчика</t>
  </si>
  <si>
    <t>горка детская для купания</t>
  </si>
  <si>
    <t>губка для обуви silver</t>
  </si>
  <si>
    <t>жидкое мыло для детей</t>
  </si>
  <si>
    <t>алмазная мозаика шпиц</t>
  </si>
  <si>
    <t>для мужчин подарок</t>
  </si>
  <si>
    <t>юбка летняя на запах</t>
  </si>
  <si>
    <t>одежда для новорожденных лето</t>
  </si>
  <si>
    <t>эмаль акриловая для пола</t>
  </si>
  <si>
    <t xml:space="preserve">футболка я люблю </t>
  </si>
  <si>
    <t>мозаика шестигранная</t>
  </si>
  <si>
    <t xml:space="preserve">белая посуда </t>
  </si>
  <si>
    <t>диспенсер для туалетной бумаги лайма</t>
  </si>
  <si>
    <t>пояс женский черный</t>
  </si>
  <si>
    <t>футляр для косметики</t>
  </si>
  <si>
    <t>косметичка для купальника</t>
  </si>
  <si>
    <t>баллоны для сифона</t>
  </si>
  <si>
    <t>ваза для цветов напольная</t>
  </si>
  <si>
    <t xml:space="preserve">футболка удлиненная женская </t>
  </si>
  <si>
    <t>майка для тренировок</t>
  </si>
  <si>
    <t>блок питания для ноутбука fixiton</t>
  </si>
  <si>
    <t>гамаки для йоги</t>
  </si>
  <si>
    <t>чехол россия</t>
  </si>
  <si>
    <t>серёжки милые</t>
  </si>
  <si>
    <t>mark formelle для девочек</t>
  </si>
  <si>
    <t>для бритья лезвия сменные джилет</t>
  </si>
  <si>
    <t>средство от выпадения волос vichy</t>
  </si>
  <si>
    <t>для лимфы</t>
  </si>
  <si>
    <t>коробка для украшений подарочная</t>
  </si>
  <si>
    <t>чашка для микроволновки</t>
  </si>
  <si>
    <t>ассиметрия</t>
  </si>
  <si>
    <t xml:space="preserve">одежда для дома женская </t>
  </si>
  <si>
    <t>мягкие игрушки мишки</t>
  </si>
  <si>
    <t>набор полотенец для кухни</t>
  </si>
  <si>
    <t>шапка весенняя для новорожденного</t>
  </si>
  <si>
    <t>корм для белок</t>
  </si>
  <si>
    <t xml:space="preserve">одноразовая электронная </t>
  </si>
  <si>
    <t>кофта худи женская</t>
  </si>
  <si>
    <t>шапка со стразами женская</t>
  </si>
  <si>
    <t>рубашка женская офисная белая</t>
  </si>
  <si>
    <t>модели для склеивания</t>
  </si>
  <si>
    <t>махровое полотенце турция</t>
  </si>
  <si>
    <t>скотч двусторонний канцелярские товары</t>
  </si>
  <si>
    <t>массажор для шеи</t>
  </si>
  <si>
    <t>трусы подгузники для детей</t>
  </si>
  <si>
    <t xml:space="preserve">кроссовки для мальчиков nike </t>
  </si>
  <si>
    <t>вяленые томаты турция</t>
  </si>
  <si>
    <t>косынки для малышей</t>
  </si>
  <si>
    <t>оружия кс го</t>
  </si>
  <si>
    <t>колонна для цветов</t>
  </si>
  <si>
    <t>черная кепка ny</t>
  </si>
  <si>
    <t>подсветка для зеркал</t>
  </si>
  <si>
    <t>игры для дачи</t>
  </si>
  <si>
    <t>мешки для рассады с ручками</t>
  </si>
  <si>
    <t>арабская туалетная вода</t>
  </si>
  <si>
    <t>анатомия цвета</t>
  </si>
  <si>
    <t>очки солнечные для мальчика детские</t>
  </si>
  <si>
    <t>украшения для волос кольца</t>
  </si>
  <si>
    <t>карточки для рассадки</t>
  </si>
  <si>
    <t>ветровка легкая женская</t>
  </si>
  <si>
    <t>лоферы для мальчиков</t>
  </si>
  <si>
    <t>гримёрное зеркало</t>
  </si>
  <si>
    <t>кухня для девочек с водой</t>
  </si>
  <si>
    <t xml:space="preserve">напольный вентилятор </t>
  </si>
  <si>
    <t>горелка спиртовая</t>
  </si>
  <si>
    <t>пяткоудержатель</t>
  </si>
  <si>
    <t>эстель краска для бровей и ресниц</t>
  </si>
  <si>
    <t>постельное белье простыня на резинке</t>
  </si>
  <si>
    <t xml:space="preserve">алмазная мозаика аниме </t>
  </si>
  <si>
    <t>обертка для цветов</t>
  </si>
  <si>
    <t>укорочённый пиджак</t>
  </si>
  <si>
    <t xml:space="preserve">для раковины </t>
  </si>
  <si>
    <t>сеточки для трубки</t>
  </si>
  <si>
    <t>обещания богов</t>
  </si>
  <si>
    <t xml:space="preserve">кукла мягкая </t>
  </si>
  <si>
    <t>кокон качеля</t>
  </si>
  <si>
    <t>японский рюкзак</t>
  </si>
  <si>
    <t>мистическая копилка</t>
  </si>
  <si>
    <t>ручка переключения кпп</t>
  </si>
  <si>
    <t>шампунь для вьющихся волос matrix</t>
  </si>
  <si>
    <t>фен расческа для волос rowenta</t>
  </si>
  <si>
    <t xml:space="preserve">пепельница для дома </t>
  </si>
  <si>
    <t>шапка бини спортивная</t>
  </si>
  <si>
    <t>тканевая маска для лица корея набор</t>
  </si>
  <si>
    <t>комбинезон для малыша нательный</t>
  </si>
  <si>
    <t>шапка однослойная для девочки</t>
  </si>
  <si>
    <t>отбеливатель для кожи</t>
  </si>
  <si>
    <t>колюты для девочки</t>
  </si>
  <si>
    <t>женские сланцы пляжные</t>
  </si>
  <si>
    <t>тарелка шляпа</t>
  </si>
  <si>
    <t>тренажёр для похудения</t>
  </si>
  <si>
    <t>пакет для документов</t>
  </si>
  <si>
    <t>гирлянда 50 метров</t>
  </si>
  <si>
    <t>резцы по металлу для токарных станков</t>
  </si>
  <si>
    <t>простынь на резинке трикотажная</t>
  </si>
  <si>
    <t>карандаш для глаз черный автоматический</t>
  </si>
  <si>
    <t>головоломка для собак</t>
  </si>
  <si>
    <t>инструмент для ламинирования ресниц</t>
  </si>
  <si>
    <t>стороженко самая мелкая мелочь</t>
  </si>
  <si>
    <t>кольцо царя соломона</t>
  </si>
  <si>
    <t>органайзер для канцелярии в стол</t>
  </si>
  <si>
    <t>тестомесильная машина бытовая</t>
  </si>
  <si>
    <t>пластырь для подтяжки лица</t>
  </si>
  <si>
    <t>игрушки для 4 лет</t>
  </si>
  <si>
    <t>карамель для торта</t>
  </si>
  <si>
    <t>футболка мужская лето</t>
  </si>
  <si>
    <t>комод с выдвижными ящиками</t>
  </si>
  <si>
    <t>емельяновская биофабрика</t>
  </si>
  <si>
    <t>грядка металл</t>
  </si>
  <si>
    <t>тетради для девочек</t>
  </si>
  <si>
    <t>липучка клейкая</t>
  </si>
  <si>
    <t xml:space="preserve">конверт для малышей </t>
  </si>
  <si>
    <t>ролик натяжной</t>
  </si>
  <si>
    <t>детский велосипед для девочки</t>
  </si>
  <si>
    <t>куртка оранжевая</t>
  </si>
  <si>
    <t>ветровка мужская милитари</t>
  </si>
  <si>
    <t>чёрная краска для ткани</t>
  </si>
  <si>
    <t>купальник твоё</t>
  </si>
  <si>
    <t>каркас для шариков</t>
  </si>
  <si>
    <t>снятие изоляции</t>
  </si>
  <si>
    <t>обувь детская демисезонная для мальчиков</t>
  </si>
  <si>
    <t>открытка почтовая</t>
  </si>
  <si>
    <t xml:space="preserve">кофр для хранения </t>
  </si>
  <si>
    <t>набор для аквагрима</t>
  </si>
  <si>
    <t>плавки купальные для мальчика</t>
  </si>
  <si>
    <t>гель для мужчин для душа</t>
  </si>
  <si>
    <t>спортивная одежда для фитнеса</t>
  </si>
  <si>
    <t>зола джинсы для женщин</t>
  </si>
  <si>
    <t>диспенсер для мыла на стену</t>
  </si>
  <si>
    <t xml:space="preserve">крем для лица чистая линия </t>
  </si>
  <si>
    <t>для хранения значков</t>
  </si>
  <si>
    <t>мешки для продуктов</t>
  </si>
  <si>
    <t xml:space="preserve">банка для кофе </t>
  </si>
  <si>
    <t>рулетка для собак до 5 кг</t>
  </si>
  <si>
    <t>ингалятор ультразвуковой</t>
  </si>
  <si>
    <t>круг для плавания с ножками</t>
  </si>
  <si>
    <t>солгар для детей</t>
  </si>
  <si>
    <t>морская соль пищевая крупная</t>
  </si>
  <si>
    <t>людмила улицкая</t>
  </si>
  <si>
    <t>качели для хомяка</t>
  </si>
  <si>
    <t>первая книга знаний</t>
  </si>
  <si>
    <t>bogner jeans для женщин</t>
  </si>
  <si>
    <t>набор мячиков</t>
  </si>
  <si>
    <t>органик микс для овощей</t>
  </si>
  <si>
    <t>мебель мягкая</t>
  </si>
  <si>
    <t>laikou для лица</t>
  </si>
  <si>
    <t>курки для телефона</t>
  </si>
  <si>
    <t>обувь pierre cardin женская</t>
  </si>
  <si>
    <t>карандаш для глаз бирюзовый</t>
  </si>
  <si>
    <t>турецкая детская обувь</t>
  </si>
  <si>
    <t>сетчатая сумка</t>
  </si>
  <si>
    <t>препараты для потенции</t>
  </si>
  <si>
    <t>магнитная кружка</t>
  </si>
  <si>
    <t>никатиновая кислота</t>
  </si>
  <si>
    <t>выдвижная корзина</t>
  </si>
  <si>
    <t>маркер для мебели венге</t>
  </si>
  <si>
    <t>многоярусные клумбы</t>
  </si>
  <si>
    <t>простыня однотонная</t>
  </si>
  <si>
    <t>куртка кожаная натуральная женская оверсайз</t>
  </si>
  <si>
    <t>трек для кошки</t>
  </si>
  <si>
    <t>кофе в зернах эфиопия</t>
  </si>
  <si>
    <t>шампунь для волос израиль</t>
  </si>
  <si>
    <t>халат для мальчиков детский банный</t>
  </si>
  <si>
    <t>шапочка однослойная</t>
  </si>
  <si>
    <t xml:space="preserve">футляр для прокладок </t>
  </si>
  <si>
    <t>детская зубная паста elmex</t>
  </si>
  <si>
    <t>платья 48 размер</t>
  </si>
  <si>
    <t>тинты для бровей</t>
  </si>
  <si>
    <t>куртка кожаная на мальчика</t>
  </si>
  <si>
    <t>черная бабочка</t>
  </si>
  <si>
    <t>маркер для воды</t>
  </si>
  <si>
    <t>машинка для стирки носков</t>
  </si>
  <si>
    <t>пеньюар для невесты</t>
  </si>
  <si>
    <t xml:space="preserve">глоксиния </t>
  </si>
  <si>
    <t>жилет для детей</t>
  </si>
  <si>
    <t>корм для кошек сухой карми</t>
  </si>
  <si>
    <t>для роста ногтей средство</t>
  </si>
  <si>
    <t>коллекторы для труб</t>
  </si>
  <si>
    <t>солярий крем</t>
  </si>
  <si>
    <t>украшение для пупка</t>
  </si>
  <si>
    <t>корейская пенка для лица</t>
  </si>
  <si>
    <t xml:space="preserve">номерная рамка </t>
  </si>
  <si>
    <t>футболка оверсайз для мальчика</t>
  </si>
  <si>
    <t>чехол на 11 iphone мияги</t>
  </si>
  <si>
    <t>колготки женские с надписями</t>
  </si>
  <si>
    <t>брелок для ключей мотоцикла</t>
  </si>
  <si>
    <t>круто няня</t>
  </si>
  <si>
    <t>тональный крем для лица фит ми</t>
  </si>
  <si>
    <t>гель для волос мужской crew</t>
  </si>
  <si>
    <t>цепь для штанов</t>
  </si>
  <si>
    <t>лак для бетона</t>
  </si>
  <si>
    <t>кружевная кофта женская</t>
  </si>
  <si>
    <t>коврик с шипами для спины</t>
  </si>
  <si>
    <t>головоломки для девочек</t>
  </si>
  <si>
    <t>штора брезентовая</t>
  </si>
  <si>
    <t>промывочная жидкость</t>
  </si>
  <si>
    <t>сиденье для унитаза семейное</t>
  </si>
  <si>
    <t>очки для дальтоников</t>
  </si>
  <si>
    <t>пижамы для девочки</t>
  </si>
  <si>
    <t>карандаш для бровей ева</t>
  </si>
  <si>
    <t>переходник для крана</t>
  </si>
  <si>
    <t>смесители для ванны</t>
  </si>
  <si>
    <t>металические грядки</t>
  </si>
  <si>
    <t>твердая база для ногтей</t>
  </si>
  <si>
    <t>паприка копчёная</t>
  </si>
  <si>
    <t>сифон для унитаза</t>
  </si>
  <si>
    <t>чехол на хонор 8а для девочек</t>
  </si>
  <si>
    <t>посуда из глины для духовки</t>
  </si>
  <si>
    <t>куртка стеганная на мальчика</t>
  </si>
  <si>
    <t>eclipse вишня</t>
  </si>
  <si>
    <t>шурупавёрт</t>
  </si>
  <si>
    <t>для пустышки футляр</t>
  </si>
  <si>
    <t>мицеллярная вода без масла</t>
  </si>
  <si>
    <t>коромысло для рыбалки</t>
  </si>
  <si>
    <t>очиститель для замшевой обуви</t>
  </si>
  <si>
    <t>анальная пробка вибро</t>
  </si>
  <si>
    <t>алмазная мозаика 25х25</t>
  </si>
  <si>
    <t>пилинг для лица красота</t>
  </si>
  <si>
    <t>утюжок для волос бебилис</t>
  </si>
  <si>
    <t>накидки для мебели</t>
  </si>
  <si>
    <t>платье для девочки 80-86</t>
  </si>
  <si>
    <t xml:space="preserve">маркер для ткани </t>
  </si>
  <si>
    <t xml:space="preserve"> бальзам для губ</t>
  </si>
  <si>
    <t>пояс веревка</t>
  </si>
  <si>
    <t>ватрушка для катания</t>
  </si>
  <si>
    <t xml:space="preserve">чёрная футболка оверсайз </t>
  </si>
  <si>
    <t>гирлянда из воздушных шаров</t>
  </si>
  <si>
    <t xml:space="preserve">крема для лица </t>
  </si>
  <si>
    <t>знак для автомобиля</t>
  </si>
  <si>
    <t>лак для волос оллин</t>
  </si>
  <si>
    <t>кисть для масок кисть силиконовая</t>
  </si>
  <si>
    <t>тряпки для мытья посуды</t>
  </si>
  <si>
    <t>кроссовки женские большая полнота</t>
  </si>
  <si>
    <t>контейнер для таблеток большой</t>
  </si>
  <si>
    <t xml:space="preserve">формочка кулинарная </t>
  </si>
  <si>
    <t>шлёпки резиновые</t>
  </si>
  <si>
    <t>purina pro plan для котят</t>
  </si>
  <si>
    <t>гимнастические купальники спортивная одежда</t>
  </si>
  <si>
    <t>угли для кольяна</t>
  </si>
  <si>
    <t>для денег коробка</t>
  </si>
  <si>
    <t xml:space="preserve">жидкость для курения </t>
  </si>
  <si>
    <t xml:space="preserve">ювелирные изделия </t>
  </si>
  <si>
    <t>рутокен носитель для электронных подписей</t>
  </si>
  <si>
    <t>am pm смеситель для ванной</t>
  </si>
  <si>
    <t>одежда для волейбола</t>
  </si>
  <si>
    <t>блюдо вращающееся</t>
  </si>
  <si>
    <t>глория джинс футболка детская</t>
  </si>
  <si>
    <t>семя укропа</t>
  </si>
  <si>
    <t>корейский гель для стирки</t>
  </si>
  <si>
    <t>штора солнцезащитная</t>
  </si>
  <si>
    <t>greenway для машины</t>
  </si>
  <si>
    <t xml:space="preserve">натяжной потолок </t>
  </si>
  <si>
    <t>маникюрный для девочек</t>
  </si>
  <si>
    <t>ямс</t>
  </si>
  <si>
    <t>пинцет ножницы для бровей</t>
  </si>
  <si>
    <t xml:space="preserve">нюдовая помада </t>
  </si>
  <si>
    <t>puma мужская одежда ferrari</t>
  </si>
  <si>
    <t>тренировочная рука</t>
  </si>
  <si>
    <t>аппликация со стразами</t>
  </si>
  <si>
    <t>хромированная лента</t>
  </si>
  <si>
    <t xml:space="preserve">фольга парикмахерская </t>
  </si>
  <si>
    <t xml:space="preserve">женская одежда твоё </t>
  </si>
  <si>
    <t>костюм для беременных летний</t>
  </si>
  <si>
    <t>коробка круглая большая</t>
  </si>
  <si>
    <t>белая футболка с v образным вырезом</t>
  </si>
  <si>
    <t>эпоксидная краска</t>
  </si>
  <si>
    <t>платья для женщин длинные</t>
  </si>
  <si>
    <t>куртка пальто мужская</t>
  </si>
  <si>
    <t>промышленная швейная машина</t>
  </si>
  <si>
    <t>гантели для фитнеса 5 кг</t>
  </si>
  <si>
    <t>для чувствительных зубов</t>
  </si>
  <si>
    <t>чехлы для телефонов айфон 11</t>
  </si>
  <si>
    <t>джинсовая куртка на молнии</t>
  </si>
  <si>
    <t>тушь для ресниц королевский объем</t>
  </si>
  <si>
    <t>стая кейт стюарт</t>
  </si>
  <si>
    <t>пленка самоклеящаяся матовая</t>
  </si>
  <si>
    <t>подарочный бокс для мужчин</t>
  </si>
  <si>
    <t>очки для собаки</t>
  </si>
  <si>
    <t>наполнитель для пуфика</t>
  </si>
  <si>
    <t>мяч массажный большой</t>
  </si>
  <si>
    <t>мицелярный гель</t>
  </si>
  <si>
    <t>монета 10 рублей юбилейная</t>
  </si>
  <si>
    <t>косуха женская кожаная</t>
  </si>
  <si>
    <t>мыло для проблемной кожи</t>
  </si>
  <si>
    <t>пряжа лилия</t>
  </si>
  <si>
    <t>шампунь для волос против выпадения</t>
  </si>
  <si>
    <t>адаптер питания 12 в</t>
  </si>
  <si>
    <t>для роликов</t>
  </si>
  <si>
    <t>стол садовый стеклянный</t>
  </si>
  <si>
    <t>sela для мальчика джинсы</t>
  </si>
  <si>
    <t>трусы для мальчика набор</t>
  </si>
  <si>
    <t>мужская флисовая кофта</t>
  </si>
  <si>
    <t>отвертка трехлучевая</t>
  </si>
  <si>
    <t>плиссированная юбка женская летняя</t>
  </si>
  <si>
    <t>лен пряжа</t>
  </si>
  <si>
    <t>белояр мужской</t>
  </si>
  <si>
    <t>поварешка для казана</t>
  </si>
  <si>
    <t>сумка женская дорожная саквояж кожзам</t>
  </si>
  <si>
    <t>сумочки для девочек детские</t>
  </si>
  <si>
    <t>шампур для овощей</t>
  </si>
  <si>
    <t>саморезы для автомобиля</t>
  </si>
  <si>
    <t>видеоняня avent</t>
  </si>
  <si>
    <t>косынка зимняя женская</t>
  </si>
  <si>
    <t>пустые для косметики</t>
  </si>
  <si>
    <t>велосипедки с утяжкой</t>
  </si>
  <si>
    <t>ботинки женские зимние натуральная кожа натуральный</t>
  </si>
  <si>
    <t>вечерний наряд женский</t>
  </si>
  <si>
    <t>средство от прыщей корея</t>
  </si>
  <si>
    <t>бокалы для вина bohemia</t>
  </si>
  <si>
    <t xml:space="preserve">краска для принтера canon </t>
  </si>
  <si>
    <t>cozy home пододеяльник</t>
  </si>
  <si>
    <t>эпоксивная смола</t>
  </si>
  <si>
    <t>шторная тесьма</t>
  </si>
  <si>
    <t>лак для ногтей серый</t>
  </si>
  <si>
    <t>желтый лак для ногтей</t>
  </si>
  <si>
    <t>хиллс для кошек</t>
  </si>
  <si>
    <t>анальная пропка</t>
  </si>
  <si>
    <t>стул для прихожей</t>
  </si>
  <si>
    <t xml:space="preserve">лопатка детская </t>
  </si>
  <si>
    <t>штаны классические для мальчика</t>
  </si>
  <si>
    <t>sela джинсы для мальчика</t>
  </si>
  <si>
    <t>шапочка женская для бассейна</t>
  </si>
  <si>
    <t>купальная юбка</t>
  </si>
  <si>
    <t>широкие чёрные джинсы</t>
  </si>
  <si>
    <t>сумка женская полукруглая</t>
  </si>
  <si>
    <t>lukky лак для ногтей</t>
  </si>
  <si>
    <t>пылесборник для пылесоса samsung</t>
  </si>
  <si>
    <t>баночки для меда</t>
  </si>
  <si>
    <t>для мальчиков рубашки</t>
  </si>
  <si>
    <t xml:space="preserve">для хранения обуви </t>
  </si>
  <si>
    <t>кроссовки для девочек geox</t>
  </si>
  <si>
    <t>помада с эффектом увеличения губ</t>
  </si>
  <si>
    <t>женская мантия</t>
  </si>
  <si>
    <t>подставка для кормления собак</t>
  </si>
  <si>
    <t>грунт для пластика автомобиля</t>
  </si>
  <si>
    <t>освещение для кухни</t>
  </si>
  <si>
    <t>белые рубашки для мальчиков</t>
  </si>
  <si>
    <t>туалетная вода эскада</t>
  </si>
  <si>
    <t>бальзам для губ с ментолом</t>
  </si>
  <si>
    <t>утепленная джинсовая куртка мужская</t>
  </si>
  <si>
    <t>парики для косплея</t>
  </si>
  <si>
    <t>ремень для сумки черный</t>
  </si>
  <si>
    <t>модные серьги бижутерия</t>
  </si>
  <si>
    <t>спирулина россия</t>
  </si>
  <si>
    <t>щёточки</t>
  </si>
  <si>
    <t>туалетная вода мужская версаче</t>
  </si>
  <si>
    <t>электрическая щетка xiaomi</t>
  </si>
  <si>
    <t>шапка женская ангора</t>
  </si>
  <si>
    <t>спрей для волос matrix</t>
  </si>
  <si>
    <t>семейная папка</t>
  </si>
  <si>
    <t>кукла большая игрушки</t>
  </si>
  <si>
    <t xml:space="preserve">шахта для кальяна </t>
  </si>
  <si>
    <t>каша пшеничная в пакетиках</t>
  </si>
  <si>
    <t>шапка для плаванья</t>
  </si>
  <si>
    <t>школьные наборы для первоклассника</t>
  </si>
  <si>
    <t>зубная щётка складная</t>
  </si>
  <si>
    <t>хипсит товары для малышей</t>
  </si>
  <si>
    <t xml:space="preserve">весенняя шапка для девочки </t>
  </si>
  <si>
    <t>gerlasan для рук</t>
  </si>
  <si>
    <t xml:space="preserve">серебрянный браслет </t>
  </si>
  <si>
    <t>подарочный набор для малыша</t>
  </si>
  <si>
    <t>леггинсы для мальчика</t>
  </si>
  <si>
    <t>закваска для мацони</t>
  </si>
  <si>
    <t>кровоостанавливающая губка</t>
  </si>
  <si>
    <t>кроссовки котофей для мальчика детские</t>
  </si>
  <si>
    <t>бельё спортивное нижнее</t>
  </si>
  <si>
    <t>сумка женская daniele</t>
  </si>
  <si>
    <t>для мытья</t>
  </si>
  <si>
    <t>от геммороя</t>
  </si>
  <si>
    <t>бальзам для волос для девочек</t>
  </si>
  <si>
    <t>belcando для собак</t>
  </si>
  <si>
    <t>светящиеся татуировки</t>
  </si>
  <si>
    <t>спортивные повязки на голову</t>
  </si>
  <si>
    <t>кофта для подростка девочки</t>
  </si>
  <si>
    <t>matrix для волос кондиционер</t>
  </si>
  <si>
    <t>шапки весна для новорожденных</t>
  </si>
  <si>
    <t>песочница надувная</t>
  </si>
  <si>
    <t>чехол для телефона хонор 9 а</t>
  </si>
  <si>
    <t>электропаяльник</t>
  </si>
  <si>
    <t>бордюр для сада</t>
  </si>
  <si>
    <t>для чистки стеклокерамики</t>
  </si>
  <si>
    <t>кровати двухъярусная</t>
  </si>
  <si>
    <t xml:space="preserve">трубка для домофона </t>
  </si>
  <si>
    <t>фольга для чеканки</t>
  </si>
  <si>
    <t>детский лонгслив для девочек</t>
  </si>
  <si>
    <t>чехол для прогулочной коляски</t>
  </si>
  <si>
    <t>сундук для хранения игрушек</t>
  </si>
  <si>
    <t>для уборки щетка</t>
  </si>
  <si>
    <t>верёвка альпинистская</t>
  </si>
  <si>
    <t>станок для плетения резинками</t>
  </si>
  <si>
    <t>5 литровая бутылка</t>
  </si>
  <si>
    <t>русский язык 5 класс учебник</t>
  </si>
  <si>
    <t>панама плетеная</t>
  </si>
  <si>
    <t>краска для камня</t>
  </si>
  <si>
    <t>повязка с перьями</t>
  </si>
  <si>
    <t>обложка прозрачная</t>
  </si>
  <si>
    <t>кастрюля agness</t>
  </si>
  <si>
    <t>костюм для девочки без начеса</t>
  </si>
  <si>
    <t>устройство для промывания носа</t>
  </si>
  <si>
    <t>нож для яиц</t>
  </si>
  <si>
    <t>чехол для xiaomi redmi 9t</t>
  </si>
  <si>
    <t>обычный лак для ногтей</t>
  </si>
  <si>
    <t>лёгкие куртки женские</t>
  </si>
  <si>
    <t>стекло для айфона 11 про</t>
  </si>
  <si>
    <t>колонна греческая</t>
  </si>
  <si>
    <t xml:space="preserve">худи на молнии женская </t>
  </si>
  <si>
    <t>гамак для кошек на батарею</t>
  </si>
  <si>
    <t>шапка для мальчика подростка</t>
  </si>
  <si>
    <t>нитки для пледа</t>
  </si>
  <si>
    <t>карандаши для глаз набор</t>
  </si>
  <si>
    <t>кольцо для девочки серебро</t>
  </si>
  <si>
    <t>люстра золотая</t>
  </si>
  <si>
    <t>мыльная основа для изготовления мыла прозрачная</t>
  </si>
  <si>
    <t>кольца для клея</t>
  </si>
  <si>
    <t>ресницы для наращивания синие</t>
  </si>
  <si>
    <t>накидки для пляжа</t>
  </si>
  <si>
    <t>фильтр для кувшина аквафор а5</t>
  </si>
  <si>
    <t>ветровка камуфляж</t>
  </si>
  <si>
    <t>пылесос мощность всасывания 2200</t>
  </si>
  <si>
    <t>шкафы для спальни</t>
  </si>
  <si>
    <t>полоски для зубов crest</t>
  </si>
  <si>
    <t>гель для умывания пропеллер</t>
  </si>
  <si>
    <t>напальчники для ног</t>
  </si>
  <si>
    <t xml:space="preserve">чёрный сарафан </t>
  </si>
  <si>
    <t>бутсы для мужчин</t>
  </si>
  <si>
    <t xml:space="preserve">дверь межкомнатная </t>
  </si>
  <si>
    <t>адаптер для автокресла</t>
  </si>
  <si>
    <t>простынь двухспальная</t>
  </si>
  <si>
    <t>пенка для умывания лица нивея</t>
  </si>
  <si>
    <t>классная одежда</t>
  </si>
  <si>
    <t>luxvisage основа под макияж</t>
  </si>
  <si>
    <t>валик под поясницу</t>
  </si>
  <si>
    <t>подставка для пигментов</t>
  </si>
  <si>
    <t>пакетик для чая</t>
  </si>
  <si>
    <t>амвей зубная паста 150 мл</t>
  </si>
  <si>
    <t>форма для запекания силиконовая</t>
  </si>
  <si>
    <t>костюм для рыбалки norfin</t>
  </si>
  <si>
    <t>этажерка для обуви хранение вещей</t>
  </si>
  <si>
    <t>бежевая сумка кожаная женская</t>
  </si>
  <si>
    <t>сушёные яблоки</t>
  </si>
  <si>
    <t>штаны с подтяжками детские</t>
  </si>
  <si>
    <t>хлопья миндаля</t>
  </si>
  <si>
    <t>бриллиантовый блеск для волос</t>
  </si>
  <si>
    <t>решётка для шашлыка</t>
  </si>
  <si>
    <t>серебряная цепочка детская</t>
  </si>
  <si>
    <t>коробки для кексов</t>
  </si>
  <si>
    <t>футболка мужская комплект</t>
  </si>
  <si>
    <t>платья на лето для женщин белого цвета</t>
  </si>
  <si>
    <t>бусы из янтаря не обработанные</t>
  </si>
  <si>
    <t xml:space="preserve">платье яркое </t>
  </si>
  <si>
    <t>куртка женская guess</t>
  </si>
  <si>
    <t>одеяло 140 110</t>
  </si>
  <si>
    <t>лента резиновая для спорта</t>
  </si>
  <si>
    <t xml:space="preserve">лаковые полоски для ногтей </t>
  </si>
  <si>
    <t>костюм бабы яги взрослый</t>
  </si>
  <si>
    <t>для пмм</t>
  </si>
  <si>
    <t>масло для лица увлажняющее</t>
  </si>
  <si>
    <t>корм роял канин уринари</t>
  </si>
  <si>
    <t>гайя</t>
  </si>
  <si>
    <t>бумага для дискотеки</t>
  </si>
  <si>
    <t>цепи для очков</t>
  </si>
  <si>
    <t>розовая свадьба</t>
  </si>
  <si>
    <t>кроссовки для девочки 28</t>
  </si>
  <si>
    <t>женские платья длинные</t>
  </si>
  <si>
    <t>душегрея одежда</t>
  </si>
  <si>
    <t>удобрение для фикусов</t>
  </si>
  <si>
    <t>сумка для обеда мужская</t>
  </si>
  <si>
    <t>грузинский язык</t>
  </si>
  <si>
    <t>свитер подростковый для мальчика</t>
  </si>
  <si>
    <t>смесь для кольяна</t>
  </si>
  <si>
    <t>сажалка для луковичных растений</t>
  </si>
  <si>
    <t>самоклеющая лента</t>
  </si>
  <si>
    <t>платье женское трапеция 50-52 размер</t>
  </si>
  <si>
    <t>сумка в виде баскетбольного мяча</t>
  </si>
  <si>
    <t>зажим для сосков 18</t>
  </si>
  <si>
    <t>легкая прогулочная коляска</t>
  </si>
  <si>
    <t>вышивка стразами алмазная</t>
  </si>
  <si>
    <t>наборы для девочек косметические</t>
  </si>
  <si>
    <t>кофты для школы</t>
  </si>
  <si>
    <t>накидка для девочки</t>
  </si>
  <si>
    <t>сизалевая веревка</t>
  </si>
  <si>
    <t>футболка мужская с волками</t>
  </si>
  <si>
    <t>глина для запекания</t>
  </si>
  <si>
    <t>накидки на сиденья авто</t>
  </si>
  <si>
    <t>cilit bang для туалета</t>
  </si>
  <si>
    <t xml:space="preserve">гумат калия </t>
  </si>
  <si>
    <t>многоразовые трусы для детей</t>
  </si>
  <si>
    <t>сок яблоко детский</t>
  </si>
  <si>
    <t>форма для сборки торта</t>
  </si>
  <si>
    <t>простыня 240х260 сатин</t>
  </si>
  <si>
    <t>карта таро для начинающих</t>
  </si>
  <si>
    <t>нунчаки для единоборства</t>
  </si>
  <si>
    <t>таблетки для стирки itabs</t>
  </si>
  <si>
    <t>брючный женский костюм нарядный</t>
  </si>
  <si>
    <t>индивидуальный набор для маникюра</t>
  </si>
  <si>
    <t>насадка для бритвы philips</t>
  </si>
  <si>
    <t>капли от блох для котят</t>
  </si>
  <si>
    <t>сумка на пояс мужская спортивная</t>
  </si>
  <si>
    <t>ксяоми 11t</t>
  </si>
  <si>
    <t>силиконовая тарелка на присоске с ложкой</t>
  </si>
  <si>
    <t>rocs детская</t>
  </si>
  <si>
    <t>легинсы для бега</t>
  </si>
  <si>
    <t>вязание крючком нитки</t>
  </si>
  <si>
    <t>деревянный столик для завтрака</t>
  </si>
  <si>
    <t>аравия для лица лифтинг</t>
  </si>
  <si>
    <t>спортивные туфли для девочки</t>
  </si>
  <si>
    <t>спортивный лифчик для большой груди</t>
  </si>
  <si>
    <t>кошелёк кожаный</t>
  </si>
  <si>
    <t>турка гейзерная</t>
  </si>
  <si>
    <t>носки не скользящие</t>
  </si>
  <si>
    <t>игрушки от 1года для девочек</t>
  </si>
  <si>
    <t>новая заря кузнецкий мост</t>
  </si>
  <si>
    <t>пресс для пасты</t>
  </si>
  <si>
    <t>шапка косынка женская</t>
  </si>
  <si>
    <t>ветровка молодежная мужская</t>
  </si>
  <si>
    <t>обложка для паспорта с застежкой</t>
  </si>
  <si>
    <t>парка для мальчика зимняя куртка</t>
  </si>
  <si>
    <t>детская колыбель</t>
  </si>
  <si>
    <t xml:space="preserve">сумка женская из натуральной кожи </t>
  </si>
  <si>
    <t>перья декор</t>
  </si>
  <si>
    <t>насадки для орал би</t>
  </si>
  <si>
    <t xml:space="preserve">для мамы </t>
  </si>
  <si>
    <t>женская комбинация</t>
  </si>
  <si>
    <t>юбка шорты для девочек</t>
  </si>
  <si>
    <t>коврик для сборки пазлов</t>
  </si>
  <si>
    <t>украшения кулича</t>
  </si>
  <si>
    <t>крем от загара для детей</t>
  </si>
  <si>
    <t>чехол для самсунг м52</t>
  </si>
  <si>
    <t>набор аксессуаров для ванной комнаты с ершиком</t>
  </si>
  <si>
    <t xml:space="preserve">подарок для мужчин </t>
  </si>
  <si>
    <t>гель для стирки аос</t>
  </si>
  <si>
    <t>лотки для еды</t>
  </si>
  <si>
    <t>ветки для грызунов</t>
  </si>
  <si>
    <t>конструктор из дерева без клея</t>
  </si>
  <si>
    <t>зенден обувь женская</t>
  </si>
  <si>
    <t>игла изогнутая</t>
  </si>
  <si>
    <t>love beauty&amp;planet кондиционер для волос</t>
  </si>
  <si>
    <t xml:space="preserve">шампунь для котят </t>
  </si>
  <si>
    <t>набор ящиков для хранения</t>
  </si>
  <si>
    <t>для приучения кошек к туалету</t>
  </si>
  <si>
    <t>косуха женская экокожа</t>
  </si>
  <si>
    <t>разветвитель питания</t>
  </si>
  <si>
    <t xml:space="preserve">плёнка для обёртывания </t>
  </si>
  <si>
    <t>платье для девочки 128</t>
  </si>
  <si>
    <t>обувь 33 размер женская</t>
  </si>
  <si>
    <t>кресло капля ротанг</t>
  </si>
  <si>
    <t>джемпер zarina для женщин</t>
  </si>
  <si>
    <t xml:space="preserve">подвесная полка </t>
  </si>
  <si>
    <t>водолазка чёрная мужская</t>
  </si>
  <si>
    <t>складная мусорная корзина apollo</t>
  </si>
  <si>
    <t>платье прямое миди</t>
  </si>
  <si>
    <t>прикроватная тумба узкая</t>
  </si>
  <si>
    <t>двухфазное средство для волос</t>
  </si>
  <si>
    <t>платье боди для девочки</t>
  </si>
  <si>
    <t>клеенка силиконовая</t>
  </si>
  <si>
    <t>ремень мужской с автоматической пряжкой</t>
  </si>
  <si>
    <t>подушка прямоугольная</t>
  </si>
  <si>
    <t>роликовый массажёр для лица</t>
  </si>
  <si>
    <t>косметичка для документов</t>
  </si>
  <si>
    <t>навигатор для леса</t>
  </si>
  <si>
    <t>кассеты для бритвы gillette fusion proglide</t>
  </si>
  <si>
    <t>костюм детский для мальчика летний</t>
  </si>
  <si>
    <t>машинка для гильз</t>
  </si>
  <si>
    <t>свитер женская</t>
  </si>
  <si>
    <t>лампа для шугаринга</t>
  </si>
  <si>
    <t>шлепанцы для душа</t>
  </si>
  <si>
    <t>медведь игрушка мягкая</t>
  </si>
  <si>
    <t>чехол для huawei p smart 2021</t>
  </si>
  <si>
    <t>мультивитамины для подростков</t>
  </si>
  <si>
    <t>таймер для кухни механический</t>
  </si>
  <si>
    <t>формочки для смолы кольца</t>
  </si>
  <si>
    <t>корм роял конин</t>
  </si>
  <si>
    <t>кукла шарнирная маленькая</t>
  </si>
  <si>
    <t>батарея на айфон se</t>
  </si>
  <si>
    <t>рукзак. для. школьника для девочек</t>
  </si>
  <si>
    <t>детская термокружка</t>
  </si>
  <si>
    <t>каркасные шторки для авто</t>
  </si>
  <si>
    <t>блок питания универсальный</t>
  </si>
  <si>
    <t>зелёные носки</t>
  </si>
  <si>
    <t>простыня на резинке 160х80</t>
  </si>
  <si>
    <t>пижама для малышей размер 92</t>
  </si>
  <si>
    <t>держатель для комнатных цветов</t>
  </si>
  <si>
    <t>игрушки с кошачьей мятой</t>
  </si>
  <si>
    <t>инструмент для дачи</t>
  </si>
  <si>
    <t>швабры с отжимом и ведром германия</t>
  </si>
  <si>
    <t>джинсовая куртка рубашка</t>
  </si>
  <si>
    <t>блузка лавандовая</t>
  </si>
  <si>
    <t>пояс для похудения вулкан</t>
  </si>
  <si>
    <t>мяч каучуковый</t>
  </si>
  <si>
    <t>шампунь для мужчин хед энд шолдерс</t>
  </si>
  <si>
    <t>наборы бижутерия женская</t>
  </si>
  <si>
    <t>воротники для женщин</t>
  </si>
  <si>
    <t>подошва для обуви сплат</t>
  </si>
  <si>
    <t>царапка для кошки</t>
  </si>
  <si>
    <t>губная помада эйвон</t>
  </si>
  <si>
    <t>гель для подмывания малыша</t>
  </si>
  <si>
    <t>футляр для градусника</t>
  </si>
  <si>
    <t>швабры для уборки</t>
  </si>
  <si>
    <t xml:space="preserve">краска для тканей </t>
  </si>
  <si>
    <t>весенняя шапка для девочек</t>
  </si>
  <si>
    <t>лента синяя</t>
  </si>
  <si>
    <t>одежда для мелких пород</t>
  </si>
  <si>
    <t>постельное белье для девочек хлопок</t>
  </si>
  <si>
    <t>чистка оружия набор</t>
  </si>
  <si>
    <t>кросовки для мужчин</t>
  </si>
  <si>
    <t>яркий джемпер</t>
  </si>
  <si>
    <t>косынки для девочки</t>
  </si>
  <si>
    <t>волчок деревянный</t>
  </si>
  <si>
    <t>зарядное для автомобильного аккумулятора</t>
  </si>
  <si>
    <t>уно игра настольная детская</t>
  </si>
  <si>
    <t>дистанционного пульт управления</t>
  </si>
  <si>
    <t>суп пюре быстрого приготовления</t>
  </si>
  <si>
    <t>шары для ванны бурлящие</t>
  </si>
  <si>
    <t xml:space="preserve">мяч волейбол </t>
  </si>
  <si>
    <t>солярис 2017</t>
  </si>
  <si>
    <t>краска высокотемпературная</t>
  </si>
  <si>
    <t>мицеллярная вода для снятия макияжа garnier</t>
  </si>
  <si>
    <t>папа рядом</t>
  </si>
  <si>
    <t>зеленая гречка для проращивания</t>
  </si>
  <si>
    <t>аккумулятор гелевый</t>
  </si>
  <si>
    <t>переходник для наушников usb</t>
  </si>
  <si>
    <t>фильтр для пылесоса томас twin t1</t>
  </si>
  <si>
    <t>комбинезон для новорожденного хлопок</t>
  </si>
  <si>
    <t>накидка на ноги в коляску</t>
  </si>
  <si>
    <t xml:space="preserve">аято </t>
  </si>
  <si>
    <t>платье для девочек праздничное</t>
  </si>
  <si>
    <t>лярош позе эфаклар</t>
  </si>
  <si>
    <t>пылесос для маникюра 60 вт</t>
  </si>
  <si>
    <t>розетка четырехместная</t>
  </si>
  <si>
    <t>женская олимпийка спортивная</t>
  </si>
  <si>
    <t>жакет женский вязаный</t>
  </si>
  <si>
    <t>датчик положения дроссельной заслонки</t>
  </si>
  <si>
    <t>гавайская для праздника</t>
  </si>
  <si>
    <t>пленка тонировочная 50</t>
  </si>
  <si>
    <t>стол для ноутбука на колесиках</t>
  </si>
  <si>
    <t>кофеварка гейзерная большая</t>
  </si>
  <si>
    <t>подставка вращающаяся для торта</t>
  </si>
  <si>
    <t>пенка для умывания eo</t>
  </si>
  <si>
    <t>для выдавливания черных точек</t>
  </si>
  <si>
    <t>насадка для эпилятора</t>
  </si>
  <si>
    <t>мельница для муки</t>
  </si>
  <si>
    <t>велонасос высокого давления</t>
  </si>
  <si>
    <t>набор для напитков</t>
  </si>
  <si>
    <t>форма для шоколада буквы</t>
  </si>
  <si>
    <t>мидея</t>
  </si>
  <si>
    <t>памперсы для взрослых 30 шт</t>
  </si>
  <si>
    <t>краска для волос сьёс русый</t>
  </si>
  <si>
    <t xml:space="preserve">держатель для крышек </t>
  </si>
  <si>
    <t>тарелки чехия</t>
  </si>
  <si>
    <t>штаны от дождя</t>
  </si>
  <si>
    <t>костюм для йоги в для фитнеса женский</t>
  </si>
  <si>
    <t>прищепки для растений</t>
  </si>
  <si>
    <t>черная джинсовая рубашка</t>
  </si>
  <si>
    <t>линейка мягкая</t>
  </si>
  <si>
    <t>платья нарядные вечерние большие размеры</t>
  </si>
  <si>
    <t>бурлящие шары для ванны детские</t>
  </si>
  <si>
    <t>милые вещи для комнаты</t>
  </si>
  <si>
    <t>cover для женщин</t>
  </si>
  <si>
    <t xml:space="preserve">соя </t>
  </si>
  <si>
    <t>комплект майка трусы для мальчика</t>
  </si>
  <si>
    <t>провинция футболка</t>
  </si>
  <si>
    <t>шпатель деревянный стерильный</t>
  </si>
  <si>
    <t>янтарь серебро</t>
  </si>
  <si>
    <t>крафт бумага плотная</t>
  </si>
  <si>
    <t>коврики для ползания</t>
  </si>
  <si>
    <t>чай от давления</t>
  </si>
  <si>
    <t>мужская туалетная вода avon</t>
  </si>
  <si>
    <t>маска для лица кремовая</t>
  </si>
  <si>
    <t>задний фон для аквариума</t>
  </si>
  <si>
    <t>брюки из штапеля</t>
  </si>
  <si>
    <t xml:space="preserve">бронзер для лица </t>
  </si>
  <si>
    <t>туалетная вода зара</t>
  </si>
  <si>
    <t>куртка парка демисезонная</t>
  </si>
  <si>
    <t>скейтборд для мальчиков</t>
  </si>
  <si>
    <t>для лица тональный крем</t>
  </si>
  <si>
    <t>зажим для кроя</t>
  </si>
  <si>
    <t>универсальный пульт для тв</t>
  </si>
  <si>
    <t>живая роза в колбе</t>
  </si>
  <si>
    <t>массажка для волос деревянная</t>
  </si>
  <si>
    <t>laneige для лица</t>
  </si>
  <si>
    <t>масло гель для душа</t>
  </si>
  <si>
    <t>пальто снежная королева для женщин</t>
  </si>
  <si>
    <t>мусульманская юбка</t>
  </si>
  <si>
    <t>снежная королева верхняя одежда мужская</t>
  </si>
  <si>
    <t>футболка красная оверсайз</t>
  </si>
  <si>
    <t>мужские трусы турция</t>
  </si>
  <si>
    <t>светильник для подростка</t>
  </si>
  <si>
    <t>поднос для пива</t>
  </si>
  <si>
    <t>матовые румяна</t>
  </si>
  <si>
    <t xml:space="preserve">простыня детская </t>
  </si>
  <si>
    <t>кардиган на молнии для мальчика</t>
  </si>
  <si>
    <t>крючок для бритвы</t>
  </si>
  <si>
    <t>скраб для губ кокос</t>
  </si>
  <si>
    <t>домашний костюм для мужчин</t>
  </si>
  <si>
    <t>жидкость для вайпа</t>
  </si>
  <si>
    <t>комплект с одеялом белья постельного</t>
  </si>
  <si>
    <t>подоконник деревянный</t>
  </si>
  <si>
    <t xml:space="preserve">комбинезон летний для девочки </t>
  </si>
  <si>
    <t>швабра для мытья стен</t>
  </si>
  <si>
    <t>футболки для девочек подростков оверсайз</t>
  </si>
  <si>
    <t>минни маус для девочек</t>
  </si>
  <si>
    <t xml:space="preserve">украшения для дома </t>
  </si>
  <si>
    <t>коробка подарочная круглая</t>
  </si>
  <si>
    <t>спонжи для пудры спонж круглый</t>
  </si>
  <si>
    <t>дарсонвализация</t>
  </si>
  <si>
    <t>minecraft мягкая игрушка</t>
  </si>
  <si>
    <t>пряник щенячий патруль</t>
  </si>
  <si>
    <t>веном футболка детская</t>
  </si>
  <si>
    <t>карандаш ресничка для глаз</t>
  </si>
  <si>
    <t>футболки мужские с надписью россия</t>
  </si>
  <si>
    <t>москитная сетка антипыль</t>
  </si>
  <si>
    <t>плюшевая утка в очках</t>
  </si>
  <si>
    <t>флаг грузия</t>
  </si>
  <si>
    <t>форма для запекания керамическая круглая</t>
  </si>
  <si>
    <t>шерстяной пояс</t>
  </si>
  <si>
    <t>магниты для мебели</t>
  </si>
  <si>
    <t>коняша</t>
  </si>
  <si>
    <t xml:space="preserve">краска для принтера hp </t>
  </si>
  <si>
    <t xml:space="preserve">звёзды </t>
  </si>
  <si>
    <t>пистолет для жидких гвоздей</t>
  </si>
  <si>
    <t>карандаш для бровец</t>
  </si>
  <si>
    <t>органайзер для бутылок</t>
  </si>
  <si>
    <t>пижама молодежная</t>
  </si>
  <si>
    <t>сумка спортивная на колесах</t>
  </si>
  <si>
    <t>мятные пастилки</t>
  </si>
  <si>
    <t>кармашек для карты</t>
  </si>
  <si>
    <t>светильник для детской</t>
  </si>
  <si>
    <t>форма военная для девочек</t>
  </si>
  <si>
    <t>концентрированный кондиционер для белья</t>
  </si>
  <si>
    <t>пила отрезная</t>
  </si>
  <si>
    <t>одежда для кукол модница</t>
  </si>
  <si>
    <t>краска для бровец</t>
  </si>
  <si>
    <t>сапоги демисезонные для женщин</t>
  </si>
  <si>
    <t>резинка для скороварки</t>
  </si>
  <si>
    <t>пижама эротическая</t>
  </si>
  <si>
    <t>толстовка nike для женщин</t>
  </si>
  <si>
    <t>радиоприемник на аккумуляторе</t>
  </si>
  <si>
    <t>комплект для физкультуры</t>
  </si>
  <si>
    <t>одноразовый ингалятор</t>
  </si>
  <si>
    <t>стабилизаторы напряжения ресанта</t>
  </si>
  <si>
    <t>труба гофрированная пластик</t>
  </si>
  <si>
    <t xml:space="preserve">рубашка тёплая женская </t>
  </si>
  <si>
    <t xml:space="preserve">анатомия человека </t>
  </si>
  <si>
    <t>модем для компьютера</t>
  </si>
  <si>
    <t>тарелка для нарезки</t>
  </si>
  <si>
    <t>стул деревянными ножками</t>
  </si>
  <si>
    <t>бамбуковая подставка под горячее</t>
  </si>
  <si>
    <t>дюспо для рукоделия</t>
  </si>
  <si>
    <t>рюкзак мужской для охоты</t>
  </si>
  <si>
    <t>аянами рей футболка</t>
  </si>
  <si>
    <t>джойстик для телевизора</t>
  </si>
  <si>
    <t xml:space="preserve">карбоновая пленка </t>
  </si>
  <si>
    <t>бабочка и подтяжки</t>
  </si>
  <si>
    <t>мужская сумка барсетка</t>
  </si>
  <si>
    <t>шторы для ванн</t>
  </si>
  <si>
    <t>мебель для беседки</t>
  </si>
  <si>
    <t>шлейка для чихуахуа</t>
  </si>
  <si>
    <t>средство для микроволновки</t>
  </si>
  <si>
    <t>утягивающий пояс под платье</t>
  </si>
  <si>
    <t>шорты майка для мальчика детские</t>
  </si>
  <si>
    <t>жидкость для кутикулы</t>
  </si>
  <si>
    <t>одеяло 160</t>
  </si>
  <si>
    <t xml:space="preserve">тапочки для девочки </t>
  </si>
  <si>
    <t>фон для фото детский</t>
  </si>
  <si>
    <t>валик для покраски</t>
  </si>
  <si>
    <t>парик для мальчиков</t>
  </si>
  <si>
    <t>регистратор видеонаблюдения</t>
  </si>
  <si>
    <t>зажим канцелярский большой</t>
  </si>
  <si>
    <t>трусы для девочки 158</t>
  </si>
  <si>
    <t>кружка серая</t>
  </si>
  <si>
    <t>чехол для samsung s20 fe с кольцом</t>
  </si>
  <si>
    <t>детские вешалки для одежды детские вешалки</t>
  </si>
  <si>
    <t>вешалка деревянная напольная</t>
  </si>
  <si>
    <t>ремешок для ксиоми</t>
  </si>
  <si>
    <t>тофу япония</t>
  </si>
  <si>
    <t xml:space="preserve">меховая куртка </t>
  </si>
  <si>
    <t>пряжа для вязания yarnart</t>
  </si>
  <si>
    <t xml:space="preserve">саперная лопатка </t>
  </si>
  <si>
    <t>ящик автомобильный</t>
  </si>
  <si>
    <t>коктейльное платье на бретелях</t>
  </si>
  <si>
    <t>для детейлинга</t>
  </si>
  <si>
    <t>пшенная мука</t>
  </si>
  <si>
    <t>gk для волос</t>
  </si>
  <si>
    <t>органайзер для бисера деревянный</t>
  </si>
  <si>
    <t>чехол на ксяоми</t>
  </si>
  <si>
    <t>котофей для мальчиков обувь</t>
  </si>
  <si>
    <t>белая майка девочки</t>
  </si>
  <si>
    <t>светоотражающая термонаклейка</t>
  </si>
  <si>
    <t xml:space="preserve">уплотнитель для холодильника </t>
  </si>
  <si>
    <t>маска женская</t>
  </si>
  <si>
    <t>бикини крем для депиляции</t>
  </si>
  <si>
    <t>для сыра доска</t>
  </si>
  <si>
    <t>для пудры пуховка</t>
  </si>
  <si>
    <t>логопедические пособия</t>
  </si>
  <si>
    <t>повязка лягушки</t>
  </si>
  <si>
    <t>платья домашний турция</t>
  </si>
  <si>
    <t>джем для выпечки</t>
  </si>
  <si>
    <t>светящиеся футболки для девочек</t>
  </si>
  <si>
    <t>бензопила цепная бензиновая парма</t>
  </si>
  <si>
    <t>какао россия</t>
  </si>
  <si>
    <t>кофта летняя мужская</t>
  </si>
  <si>
    <t>куртка кожаная мужская каляев</t>
  </si>
  <si>
    <t>толстовка утепленная мужская</t>
  </si>
  <si>
    <t>краска яиц</t>
  </si>
  <si>
    <t>фольга для ногтей битое стекло</t>
  </si>
  <si>
    <t>светящиеся кроссовки женские</t>
  </si>
  <si>
    <t>гель лак для маникюра набор</t>
  </si>
  <si>
    <t>живица жевательная</t>
  </si>
  <si>
    <t>куртка зимняя подростковая</t>
  </si>
  <si>
    <t>браслет для умных часов xiaomi</t>
  </si>
  <si>
    <t>гели для умывания лица</t>
  </si>
  <si>
    <t>конструктор для девочек холодное сердце</t>
  </si>
  <si>
    <t>платье с двумя разрезами</t>
  </si>
  <si>
    <t>глория джинс верхняя одежда</t>
  </si>
  <si>
    <t>юбка в складку черная</t>
  </si>
  <si>
    <t>отрава для собак</t>
  </si>
  <si>
    <t>место преступления настольная</t>
  </si>
  <si>
    <t>аромамасла для увлажнителя</t>
  </si>
  <si>
    <t>кофта женская с пуговицами</t>
  </si>
  <si>
    <t>юбка  джинсовая</t>
  </si>
  <si>
    <t>комнатная антенна для тв</t>
  </si>
  <si>
    <t>мешочки для винограда</t>
  </si>
  <si>
    <t>футболка длиная</t>
  </si>
  <si>
    <t>с неба упали три яблока</t>
  </si>
  <si>
    <t>мебельная ручка кнопка</t>
  </si>
  <si>
    <t>воск  для депиляции</t>
  </si>
  <si>
    <t>крем корея питательный для лица</t>
  </si>
  <si>
    <t>подставка для губки на кран</t>
  </si>
  <si>
    <t>необычные сладости японский</t>
  </si>
  <si>
    <t>одежда бифри женская</t>
  </si>
  <si>
    <t>классическая обувь женская</t>
  </si>
  <si>
    <t>кардиган чёрный</t>
  </si>
  <si>
    <t>органайзер для бритвы</t>
  </si>
  <si>
    <t>изотермическая сумка</t>
  </si>
  <si>
    <t>черная краска для кожи</t>
  </si>
  <si>
    <t>маленькие куколки для домика</t>
  </si>
  <si>
    <t>ножи для бритвы</t>
  </si>
  <si>
    <t>аква спрей для лица</t>
  </si>
  <si>
    <t>печатающая головка</t>
  </si>
  <si>
    <t>книга рецептов для мультиварки</t>
  </si>
  <si>
    <t>сумка женская dior</t>
  </si>
  <si>
    <t>страшная книга</t>
  </si>
  <si>
    <t>шкаф для вина</t>
  </si>
  <si>
    <t>гирлянда из шаров с днем рождения</t>
  </si>
  <si>
    <t>пленка для телефона iphone</t>
  </si>
  <si>
    <t>маленькая вилка</t>
  </si>
  <si>
    <t>korkmaz кастрюля</t>
  </si>
  <si>
    <t>миксер для молочных коктейлей</t>
  </si>
  <si>
    <t>абажур для люстры</t>
  </si>
  <si>
    <t>катер для рыбалки</t>
  </si>
  <si>
    <t>открытка папе на день рождения</t>
  </si>
  <si>
    <t>фонарь для прицепа</t>
  </si>
  <si>
    <t>охлаждающая подушка</t>
  </si>
  <si>
    <t xml:space="preserve">виноградные листья </t>
  </si>
  <si>
    <t>пододеяльник евро бязь</t>
  </si>
  <si>
    <t>втирка зеркальная</t>
  </si>
  <si>
    <t>юнармия значок</t>
  </si>
  <si>
    <t>новогодние украшения для интерьера</t>
  </si>
  <si>
    <t>veet для лица</t>
  </si>
  <si>
    <t>юбка атласная по косой</t>
  </si>
  <si>
    <t>бравл старс мягкая игрушка</t>
  </si>
  <si>
    <t>держатели для бумажных полотенец</t>
  </si>
  <si>
    <t>женская домашняя одежда натали</t>
  </si>
  <si>
    <t>ольга володарская</t>
  </si>
  <si>
    <t>нож для фри</t>
  </si>
  <si>
    <t>скороговорки книги для детей</t>
  </si>
  <si>
    <t>ремень пояс широкий женский</t>
  </si>
  <si>
    <t>банка для варенья</t>
  </si>
  <si>
    <t>какао турция</t>
  </si>
  <si>
    <t>сладкие яйца</t>
  </si>
  <si>
    <t>форма военная мох</t>
  </si>
  <si>
    <t>клей для керамической плитки</t>
  </si>
  <si>
    <t>тинты для губ сода</t>
  </si>
  <si>
    <t>бутылки для новорожденных</t>
  </si>
  <si>
    <t>вкладыши для пуант</t>
  </si>
  <si>
    <t>для усов</t>
  </si>
  <si>
    <t>фотобумага двухсторонняя</t>
  </si>
  <si>
    <t>масло для бровей и ресниц dnc</t>
  </si>
  <si>
    <t>водолазка детская для мальчика</t>
  </si>
  <si>
    <t>ваза для тюльпанов</t>
  </si>
  <si>
    <t>таблички для цветов</t>
  </si>
  <si>
    <t>прокладки для роддома</t>
  </si>
  <si>
    <t>дома все в порядке книга</t>
  </si>
  <si>
    <t>чумбур для лошадей</t>
  </si>
  <si>
    <t>велик коляска</t>
  </si>
  <si>
    <t xml:space="preserve">детская шампунь </t>
  </si>
  <si>
    <t xml:space="preserve">форма для наращивания ногтей </t>
  </si>
  <si>
    <t>стулья 2 шт</t>
  </si>
  <si>
    <t>куртка женская кожаная большого размера</t>
  </si>
  <si>
    <t>смазка интимная contex</t>
  </si>
  <si>
    <t>простынь сатин двуспальная</t>
  </si>
  <si>
    <t>вощина цветная</t>
  </si>
  <si>
    <t>инструмент для огорода</t>
  </si>
  <si>
    <t>тара для меда</t>
  </si>
  <si>
    <t>bmakeup для бровей</t>
  </si>
  <si>
    <t>набор для полива</t>
  </si>
  <si>
    <t>мячик на резинке для бокса</t>
  </si>
  <si>
    <t>коврик для выращивания</t>
  </si>
  <si>
    <t>резиновый коврик для стиральной машины</t>
  </si>
  <si>
    <t>травянчики</t>
  </si>
  <si>
    <t>инструменты для гаража</t>
  </si>
  <si>
    <t>куртка укороченная весенняя</t>
  </si>
  <si>
    <t>ноутбук для учебы</t>
  </si>
  <si>
    <t>neicha ресницы для наращивания</t>
  </si>
  <si>
    <t>тюль непрозрачная</t>
  </si>
  <si>
    <t>губка морская</t>
  </si>
  <si>
    <t xml:space="preserve">лопатка для блинов </t>
  </si>
  <si>
    <t>рубашка с надписями</t>
  </si>
  <si>
    <t>2 спальный комплект постельного белья сатин</t>
  </si>
  <si>
    <t>полотенце из микрофибры для авто</t>
  </si>
  <si>
    <t>шапка с лягушкой вязаная</t>
  </si>
  <si>
    <t>белорусская одежда для женщин</t>
  </si>
  <si>
    <t>пылесос с мешком для пыли</t>
  </si>
  <si>
    <t>проплан для котят влажный</t>
  </si>
  <si>
    <t>чехол для удочек 150 см</t>
  </si>
  <si>
    <t>укрепляющий гель лак</t>
  </si>
  <si>
    <t xml:space="preserve">мягкие игрушки для девочек </t>
  </si>
  <si>
    <t>трусы без лямок</t>
  </si>
  <si>
    <t>потешки для самых маленьких</t>
  </si>
  <si>
    <t>кулич италия</t>
  </si>
  <si>
    <t>туфли мужские италия</t>
  </si>
  <si>
    <t>микрофон для смартфона</t>
  </si>
  <si>
    <t>форма 18 см для выпечки</t>
  </si>
  <si>
    <t>бытовая химия япония</t>
  </si>
  <si>
    <t>фильтр для заваривания</t>
  </si>
  <si>
    <t>зубная электрическая щетка oral-b</t>
  </si>
  <si>
    <t>штамп копия верна</t>
  </si>
  <si>
    <t>оружия набор</t>
  </si>
  <si>
    <t xml:space="preserve">игрушка лягушка </t>
  </si>
  <si>
    <t>гипсовая подставка</t>
  </si>
  <si>
    <t>емкость для стирки</t>
  </si>
  <si>
    <t>бокал для пива с двойными стенками</t>
  </si>
  <si>
    <t>футболка мужская хлопок лайкра</t>
  </si>
  <si>
    <t>весенняя куртка оверсайз</t>
  </si>
  <si>
    <t>мат для резки а2</t>
  </si>
  <si>
    <t>columbia куртки для мужчин</t>
  </si>
  <si>
    <t xml:space="preserve">для паспорта </t>
  </si>
  <si>
    <t>серебрянное колье</t>
  </si>
  <si>
    <t>вафельная бумага кондитерская</t>
  </si>
  <si>
    <t>для хранения сыпучих банка</t>
  </si>
  <si>
    <t>серебряная цепь 925 пробы</t>
  </si>
  <si>
    <t>односпальное одеяло</t>
  </si>
  <si>
    <t>гель для душа для мужчин адидас</t>
  </si>
  <si>
    <t>медицинская брош</t>
  </si>
  <si>
    <t>пляжные сарафаны</t>
  </si>
  <si>
    <t>стекло для apple watch 40мм</t>
  </si>
  <si>
    <t>шлейка прогулочная</t>
  </si>
  <si>
    <t>сушилка для посуды двухъярусная</t>
  </si>
  <si>
    <t>злая лисица</t>
  </si>
  <si>
    <t>наушники с микрофоном для пк</t>
  </si>
  <si>
    <t>увлажняющая пенка для лица</t>
  </si>
  <si>
    <t>завивка для волос</t>
  </si>
  <si>
    <t>вязаная шапка для новорожденных</t>
  </si>
  <si>
    <t>стул мягкий с подлокотниками</t>
  </si>
  <si>
    <t>обувь женская весна ботильоны</t>
  </si>
  <si>
    <t xml:space="preserve">кожаная жилетка </t>
  </si>
  <si>
    <t>сабвуфер для компьютера</t>
  </si>
  <si>
    <t>мини стремянка</t>
  </si>
  <si>
    <t>обувь для беби бона</t>
  </si>
  <si>
    <t>туника теплая длинная</t>
  </si>
  <si>
    <t>трикотажная шапка с завязками</t>
  </si>
  <si>
    <t>сковородка керамическая</t>
  </si>
  <si>
    <t>галантея сумки</t>
  </si>
  <si>
    <t>велосипед для девочки детский трехколесный</t>
  </si>
  <si>
    <t>минеральные тени для век</t>
  </si>
  <si>
    <t xml:space="preserve">яркая палетка теней </t>
  </si>
  <si>
    <t>графин для молока</t>
  </si>
  <si>
    <t>силиконовые формы для пасхи</t>
  </si>
  <si>
    <t>игрушки мякиши</t>
  </si>
  <si>
    <t>плойка для укладки волос</t>
  </si>
  <si>
    <t>клавиатура для смартфона</t>
  </si>
  <si>
    <t>наполнитель для подарка разноцветный</t>
  </si>
  <si>
    <t>куртка для мальчика ветровка</t>
  </si>
  <si>
    <t>большой лоток для кошек</t>
  </si>
  <si>
    <t>одеяло байковое товары для малышей</t>
  </si>
  <si>
    <t>средство для волос 15 в одном</t>
  </si>
  <si>
    <t xml:space="preserve">носки для детей </t>
  </si>
  <si>
    <t>сингуляр</t>
  </si>
  <si>
    <t>для цветочного горшка</t>
  </si>
  <si>
    <t xml:space="preserve">9 мая наклейки </t>
  </si>
  <si>
    <t>женская пижама в клетку</t>
  </si>
  <si>
    <t>светящийся стакан</t>
  </si>
  <si>
    <t xml:space="preserve">цепочка на руку мужская </t>
  </si>
  <si>
    <t>вакуумные пакеты для вещей с вешалкой</t>
  </si>
  <si>
    <t>мягкие пуфики</t>
  </si>
  <si>
    <t>гель для душа для всей семьи</t>
  </si>
  <si>
    <t>футболка кислотная</t>
  </si>
  <si>
    <t>толстовка турция</t>
  </si>
  <si>
    <t>швабра для уборки в труднодоступных местах</t>
  </si>
  <si>
    <t>древесный наполнитель для кошачьего туалета</t>
  </si>
  <si>
    <t>дозор лукьяненко</t>
  </si>
  <si>
    <t xml:space="preserve">пижама для женщин </t>
  </si>
  <si>
    <t>бур земляной</t>
  </si>
  <si>
    <t>прихватка для горячего силиконовая</t>
  </si>
  <si>
    <t>чай матча для похудения</t>
  </si>
  <si>
    <t>тасманский дьявол</t>
  </si>
  <si>
    <t>емкости для воды</t>
  </si>
  <si>
    <t>расческа силиконовая</t>
  </si>
  <si>
    <t>подкладка на стол прозрачная</t>
  </si>
  <si>
    <t xml:space="preserve">сережки для девочек </t>
  </si>
  <si>
    <t>магнитный альбом для фотографий</t>
  </si>
  <si>
    <t>полка для цветов подоконник</t>
  </si>
  <si>
    <t>водолазки для мальчиков детские</t>
  </si>
  <si>
    <t>кофта мужская летняя</t>
  </si>
  <si>
    <t>исцели себя сам</t>
  </si>
  <si>
    <t>желтая майка</t>
  </si>
  <si>
    <t>кигуруми для девочек на молнии</t>
  </si>
  <si>
    <t>пляжный зонт от солнца с чехлом</t>
  </si>
  <si>
    <t>бубен деревянный</t>
  </si>
  <si>
    <t>корм для хомяков little one</t>
  </si>
  <si>
    <t>набор губок для посуды</t>
  </si>
  <si>
    <t>пенка для умывания cerave</t>
  </si>
  <si>
    <t>джазовки для танцев детские</t>
  </si>
  <si>
    <t>пелёнки одноразовые для животных</t>
  </si>
  <si>
    <t>кисть для бровей и глаз</t>
  </si>
  <si>
    <t>ромер обувь женская</t>
  </si>
  <si>
    <t>японские трусики подгузники</t>
  </si>
  <si>
    <t>топы для детей 11 лет</t>
  </si>
  <si>
    <t>жёлтое худи</t>
  </si>
  <si>
    <t>мягкие игрушки зайцы</t>
  </si>
  <si>
    <t>дневничок для девочек</t>
  </si>
  <si>
    <t>белый ремешок для платья</t>
  </si>
  <si>
    <t>конфета для взрослый</t>
  </si>
  <si>
    <t>загуститель для слайма</t>
  </si>
  <si>
    <t xml:space="preserve">щетка стеклоочистителя </t>
  </si>
  <si>
    <t>травы для волос</t>
  </si>
  <si>
    <t>меланжевая пряжа</t>
  </si>
  <si>
    <t>очиститель пластика для авто</t>
  </si>
  <si>
    <t>толстовка рибок женская</t>
  </si>
  <si>
    <t>игрушка лев мягкая</t>
  </si>
  <si>
    <t>подсветка для стола</t>
  </si>
  <si>
    <t>автомобильная вешалка</t>
  </si>
  <si>
    <t xml:space="preserve">живая сила </t>
  </si>
  <si>
    <t>открытка для мамы</t>
  </si>
  <si>
    <t>для прочистки труб трос</t>
  </si>
  <si>
    <t>ручка шариковая пилот</t>
  </si>
  <si>
    <t>iphone 6 аккумулятор</t>
  </si>
  <si>
    <t>жёлтые кеды</t>
  </si>
  <si>
    <t xml:space="preserve">вязаный жилет </t>
  </si>
  <si>
    <t>молния ykk</t>
  </si>
  <si>
    <t>чёрный боди</t>
  </si>
  <si>
    <t>труба для спорта</t>
  </si>
  <si>
    <t>тональный крем для комбинированной кожи</t>
  </si>
  <si>
    <t>tom taylor куртка мужская</t>
  </si>
  <si>
    <t>для душевых кабин</t>
  </si>
  <si>
    <t>папка для бумаги</t>
  </si>
  <si>
    <t>футболка детская россия</t>
  </si>
  <si>
    <t>костюм трикотажный для девочки</t>
  </si>
  <si>
    <t>резинка для волос мягкая</t>
  </si>
  <si>
    <t>ортопедия стельки ортопедические</t>
  </si>
  <si>
    <t>новогодняя посуда lefard</t>
  </si>
  <si>
    <t>брюки танцевальные для мальчика</t>
  </si>
  <si>
    <t>нога говяжья для собак</t>
  </si>
  <si>
    <t>контейнер для пикника</t>
  </si>
  <si>
    <t>бутылка спортивная для воды с трубочкой</t>
  </si>
  <si>
    <t>одияло</t>
  </si>
  <si>
    <t>брюки мятного цвета</t>
  </si>
  <si>
    <t>пижама женская майка с шортами</t>
  </si>
  <si>
    <t>алмазная мозаика без подрамника 30 на 40</t>
  </si>
  <si>
    <t>транспарентная пудра</t>
  </si>
  <si>
    <t>eazyway для женщин одежда</t>
  </si>
  <si>
    <t>детская сумка а4</t>
  </si>
  <si>
    <t>лак для волос цветной</t>
  </si>
  <si>
    <t>пленка самоклеящаяся бетон</t>
  </si>
  <si>
    <t>бальзам для волос индиго</t>
  </si>
  <si>
    <t>набор буров для перфоратора</t>
  </si>
  <si>
    <t>зарядное устройство для 18650</t>
  </si>
  <si>
    <t xml:space="preserve">гель лаки для ногтей  </t>
  </si>
  <si>
    <t>брюки мятные</t>
  </si>
  <si>
    <t>бижутерия ручной работы</t>
  </si>
  <si>
    <t>бинт для тату</t>
  </si>
  <si>
    <t>для краски</t>
  </si>
  <si>
    <t>масляные краски набор</t>
  </si>
  <si>
    <t>трюковой самокат для взрослых</t>
  </si>
  <si>
    <t>рубашка мужская colins</t>
  </si>
  <si>
    <t>пленка для ламинирования а4 100 шт</t>
  </si>
  <si>
    <t>платье для девочки розовое</t>
  </si>
  <si>
    <t>куртка коричневая</t>
  </si>
  <si>
    <t>отражатель для велосипеда</t>
  </si>
  <si>
    <t>avene солнцезащитный крем для лица</t>
  </si>
  <si>
    <t xml:space="preserve">яркий топ </t>
  </si>
  <si>
    <t>для дачи и огорода спанбонд</t>
  </si>
  <si>
    <t>ткань для рукоделия софтшелл</t>
  </si>
  <si>
    <t>кожаная юбка большие размеры</t>
  </si>
  <si>
    <t>прокладки для смесителя</t>
  </si>
  <si>
    <t>костюм спортивный для йоги</t>
  </si>
  <si>
    <t>мягкая игрушка шпиц</t>
  </si>
  <si>
    <t>стул для кухни экокожа</t>
  </si>
  <si>
    <t xml:space="preserve">мусульманская одежда для женщин </t>
  </si>
  <si>
    <t>гель для умывания белорусский</t>
  </si>
  <si>
    <t>диспенсер для ванны</t>
  </si>
  <si>
    <t>аниме скетчбук для маркеров</t>
  </si>
  <si>
    <t>циркулярная пила станок</t>
  </si>
  <si>
    <t>ключ для тележки</t>
  </si>
  <si>
    <t>сумка для хранения елки</t>
  </si>
  <si>
    <t>антенна для роутера</t>
  </si>
  <si>
    <t>serge для женщин</t>
  </si>
  <si>
    <t>комплект нательный для новорожденного</t>
  </si>
  <si>
    <t>футболка женская ярко розовая</t>
  </si>
  <si>
    <t>решетка для мангала большая</t>
  </si>
  <si>
    <t>средство для прочистки труб от волос</t>
  </si>
  <si>
    <t>catrice тушь водостойкая</t>
  </si>
  <si>
    <t>сухой корм для кошек фрискис</t>
  </si>
  <si>
    <t>для резки теста нож</t>
  </si>
  <si>
    <t>рубашка белая женская свободная</t>
  </si>
  <si>
    <t>o'stin футболка для мужчин</t>
  </si>
  <si>
    <t>reima шапка для мальчиков</t>
  </si>
  <si>
    <t>weleda молочко для тела</t>
  </si>
  <si>
    <t>жидкая пудра для волос</t>
  </si>
  <si>
    <t>масло для сухих волос</t>
  </si>
  <si>
    <t>для посуды synergetic</t>
  </si>
  <si>
    <t>черемушки бюстгальтер для женщин</t>
  </si>
  <si>
    <t>папка кожаная</t>
  </si>
  <si>
    <t>шкаф белый для одежды</t>
  </si>
  <si>
    <t>форма силиконовая яйцо</t>
  </si>
  <si>
    <t>спортивный костюм для мальчика adidas</t>
  </si>
  <si>
    <t>трусы baykar для мальчиков</t>
  </si>
  <si>
    <t>крем для солярия с бронзаторами</t>
  </si>
  <si>
    <t>сумка хобо маленькая</t>
  </si>
  <si>
    <t>губка для тела жесткая</t>
  </si>
  <si>
    <t>расческа для кошек и собак</t>
  </si>
  <si>
    <t>маска для лица с витамином с</t>
  </si>
  <si>
    <t>жилетка дутая мужская</t>
  </si>
  <si>
    <t>футболка с пайетками детская</t>
  </si>
  <si>
    <t>сифон для стиральной машины</t>
  </si>
  <si>
    <t>топпер для торта девушка</t>
  </si>
  <si>
    <t>шапка женская вязаная</t>
  </si>
  <si>
    <t>костюм мужской камуфляжный летний</t>
  </si>
  <si>
    <t>вкусная помощь подарочные сладости</t>
  </si>
  <si>
    <t xml:space="preserve">пасхальная форма </t>
  </si>
  <si>
    <t xml:space="preserve">спрей доя тела </t>
  </si>
  <si>
    <t>панама мужская камуфляж</t>
  </si>
  <si>
    <t>карниз настенный однорядный</t>
  </si>
  <si>
    <t>карандаш для глаз bourjois</t>
  </si>
  <si>
    <t>запчасти для триммера</t>
  </si>
  <si>
    <t>восьмиклинка детская</t>
  </si>
  <si>
    <t>дверная ручка хром</t>
  </si>
  <si>
    <t>майка топик для девочек</t>
  </si>
  <si>
    <t>горшок для путешествий</t>
  </si>
  <si>
    <t>клей для наращивания ресниц neicha</t>
  </si>
  <si>
    <t>ручная стиральная машинка</t>
  </si>
  <si>
    <t>от клеща для растений</t>
  </si>
  <si>
    <t>пояс турмалиновый с магнитами</t>
  </si>
  <si>
    <t>куртка удлиненная для девочки</t>
  </si>
  <si>
    <t>шапка bodo для мальчиков</t>
  </si>
  <si>
    <t>бита бейсбольная деревянная</t>
  </si>
  <si>
    <t>книга загляни в свое будущее</t>
  </si>
  <si>
    <t>бокс для лекарств</t>
  </si>
  <si>
    <t>аппарат фрезер для маникюра</t>
  </si>
  <si>
    <t>наклейки для</t>
  </si>
  <si>
    <t>гантеля 2 кг</t>
  </si>
  <si>
    <t>постер для девочки</t>
  </si>
  <si>
    <t>кофта женская с декольте</t>
  </si>
  <si>
    <t>колготки для девочки ажурные</t>
  </si>
  <si>
    <t>купальники для бассейна женские</t>
  </si>
  <si>
    <t>развивающие игры для детей 6 лет</t>
  </si>
  <si>
    <t>onme крем для лица</t>
  </si>
  <si>
    <t>обувь для йоги</t>
  </si>
  <si>
    <t>стручковая фасоль семена</t>
  </si>
  <si>
    <t>колонки для воды</t>
  </si>
  <si>
    <t>пенал большой для девочек</t>
  </si>
  <si>
    <t>tervolina для женщин</t>
  </si>
  <si>
    <t>полка круглая</t>
  </si>
  <si>
    <t>жижа никотиновая</t>
  </si>
  <si>
    <t>свадебный наряд</t>
  </si>
  <si>
    <t>дубленка искусственная женская</t>
  </si>
  <si>
    <t>лента двусторонняя клейкая</t>
  </si>
  <si>
    <t>спрей для волос с кокосом</t>
  </si>
  <si>
    <t>кольцо нержавеющая сталь</t>
  </si>
  <si>
    <t>лезвия для электробритвы philips</t>
  </si>
  <si>
    <t>платье в цветочек для девочки</t>
  </si>
  <si>
    <t>краска для волос berrywell</t>
  </si>
  <si>
    <t>желтая бумага для печати</t>
  </si>
  <si>
    <t>стульчик для туалета</t>
  </si>
  <si>
    <t>товары для фитнеса</t>
  </si>
  <si>
    <t>керасиновая лампа</t>
  </si>
  <si>
    <t>зимние куртки для мальчиков</t>
  </si>
  <si>
    <t>для забора крови</t>
  </si>
  <si>
    <t>платья с разрезом спереди</t>
  </si>
  <si>
    <t>бабочка для собаки</t>
  </si>
  <si>
    <t>графин с деревянной крышкой</t>
  </si>
  <si>
    <t>все для гаража</t>
  </si>
  <si>
    <t>обложка для сертификата</t>
  </si>
  <si>
    <t>футболки для женщин нарядные</t>
  </si>
  <si>
    <t>фрукты для чая</t>
  </si>
  <si>
    <t>манежи для детей</t>
  </si>
  <si>
    <t>форма для шарлотки</t>
  </si>
  <si>
    <t>набор одноразовой посуды для пикника</t>
  </si>
  <si>
    <t>антисептик для рук антибактериальный</t>
  </si>
  <si>
    <t>печенье без сахара для детей</t>
  </si>
  <si>
    <t>косметика бабушка агафья</t>
  </si>
  <si>
    <t>антисептик для бани</t>
  </si>
  <si>
    <t>ортопедическая обувь детская для девочек</t>
  </si>
  <si>
    <t>клейкая основа</t>
  </si>
  <si>
    <t>сережки бижутерия кольцами</t>
  </si>
  <si>
    <t>пушка газовая</t>
  </si>
  <si>
    <t>пакеты хозяйственные</t>
  </si>
  <si>
    <t>ресницы для манекена</t>
  </si>
  <si>
    <t>домик для девочек</t>
  </si>
  <si>
    <t>газовый баллончик для плиты</t>
  </si>
  <si>
    <t>кожаный ремень для сумки</t>
  </si>
  <si>
    <t>пульт ду для телевизора</t>
  </si>
  <si>
    <t>рамка для автомобильного номера киа</t>
  </si>
  <si>
    <t>папка канцелярская а4 с файлами</t>
  </si>
  <si>
    <t xml:space="preserve">под система для курения </t>
  </si>
  <si>
    <t>колбы для кальяна</t>
  </si>
  <si>
    <t>пистолет для поливочного шланга</t>
  </si>
  <si>
    <t>системный блок игровой для пк</t>
  </si>
  <si>
    <t>надувная акула</t>
  </si>
  <si>
    <t>блузка белая короткий рукав</t>
  </si>
  <si>
    <t>маска для лица от бабушки агафьи</t>
  </si>
  <si>
    <t>атласная лента 20 мм</t>
  </si>
  <si>
    <t>летние шлёпки</t>
  </si>
  <si>
    <t>куртка черная короткая</t>
  </si>
  <si>
    <t>кружки для девочек</t>
  </si>
  <si>
    <t xml:space="preserve">детская простынь </t>
  </si>
  <si>
    <t>чёрный пояс</t>
  </si>
  <si>
    <t xml:space="preserve">сумка на плечо женская </t>
  </si>
  <si>
    <t>lr продукция</t>
  </si>
  <si>
    <t>трафареты для мехенди</t>
  </si>
  <si>
    <t>двухсторонняя панама</t>
  </si>
  <si>
    <t>белая пижама шелковая</t>
  </si>
  <si>
    <t>очки спортивные для мужчин</t>
  </si>
  <si>
    <t>f.l.y. mary гель для моделирования ногтей</t>
  </si>
  <si>
    <t>кошельки детские для девочек</t>
  </si>
  <si>
    <t>не настоящие деньги</t>
  </si>
  <si>
    <t>ленточки для декора</t>
  </si>
  <si>
    <t>автомобильная сумка в багажник</t>
  </si>
  <si>
    <t>гель для rf лифтинга</t>
  </si>
  <si>
    <t>смеситель для мойки</t>
  </si>
  <si>
    <t>самолет радиоуправляемый</t>
  </si>
  <si>
    <t>аппарат для удаления волос</t>
  </si>
  <si>
    <t>толстовка на молнии с капюшоном детская</t>
  </si>
  <si>
    <t>батарея отопления</t>
  </si>
  <si>
    <t>насадка для химчистки</t>
  </si>
  <si>
    <t>napoli для женщин</t>
  </si>
  <si>
    <t>коляски летние</t>
  </si>
  <si>
    <t>cleo для женщин одежда</t>
  </si>
  <si>
    <t>для сладкой ваты аппарат</t>
  </si>
  <si>
    <t>teosa украшения</t>
  </si>
  <si>
    <t>коробка сердце подарочная</t>
  </si>
  <si>
    <t>сумка на пояс женская натуральная кожа</t>
  </si>
  <si>
    <t>альбом для черчения а4</t>
  </si>
  <si>
    <t>коробка для мелочей пластик</t>
  </si>
  <si>
    <t>крем либридерм для лица набор</t>
  </si>
  <si>
    <t xml:space="preserve">музыкальная рамка </t>
  </si>
  <si>
    <t xml:space="preserve">мягкая куртка </t>
  </si>
  <si>
    <t>поставка для ножей</t>
  </si>
  <si>
    <t>школьные брюки для девочек синии</t>
  </si>
  <si>
    <t>простынь для кокона</t>
  </si>
  <si>
    <t>тренажер для подбородка</t>
  </si>
  <si>
    <t>покрывало на кровать для мальчика</t>
  </si>
  <si>
    <t>детское питание фруто няня</t>
  </si>
  <si>
    <t>адидас обувь детская</t>
  </si>
  <si>
    <t>денская футболка</t>
  </si>
  <si>
    <t>худи с замком для женщин</t>
  </si>
  <si>
    <t>покрывало для малыша</t>
  </si>
  <si>
    <t xml:space="preserve">футболки твоё женские </t>
  </si>
  <si>
    <t>шуба искусственная под норку</t>
  </si>
  <si>
    <t>аппликатор ляпко большой</t>
  </si>
  <si>
    <t>щитки для ног</t>
  </si>
  <si>
    <t xml:space="preserve">туника мужская </t>
  </si>
  <si>
    <t>набор для тортов</t>
  </si>
  <si>
    <t>мягкая</t>
  </si>
  <si>
    <t>набор кисточек для теней</t>
  </si>
  <si>
    <t>подарки на новый год детям</t>
  </si>
  <si>
    <t>чаппи для собак</t>
  </si>
  <si>
    <t>кроссовки salomon для женщин</t>
  </si>
  <si>
    <t>ete children для девочек</t>
  </si>
  <si>
    <t>для уколов</t>
  </si>
  <si>
    <t>пододеяльник спальный 15</t>
  </si>
  <si>
    <t>для машины инструментов набор</t>
  </si>
  <si>
    <t>витамины для зубов</t>
  </si>
  <si>
    <t>сап доска надувная</t>
  </si>
  <si>
    <t>керамические миски для кошек</t>
  </si>
  <si>
    <t>затирка силиконовая</t>
  </si>
  <si>
    <t>чехол для huawei nova 5t</t>
  </si>
  <si>
    <t>украшение на 9 мая</t>
  </si>
  <si>
    <t>средство для мытья натяжных потолков</t>
  </si>
  <si>
    <t>инструмент для люверсов</t>
  </si>
  <si>
    <t>футболка жёлтая женская</t>
  </si>
  <si>
    <t>шпалера для комнатных растений</t>
  </si>
  <si>
    <t>куртка reebok мужская</t>
  </si>
  <si>
    <t>стик для бритья</t>
  </si>
  <si>
    <t>я чувствую что</t>
  </si>
  <si>
    <t>чехол для пульта телевизора lg</t>
  </si>
  <si>
    <t>аксессуары для попугаев</t>
  </si>
  <si>
    <t>кляссер для монет</t>
  </si>
  <si>
    <t>чехол на спинку переднего сиденья</t>
  </si>
  <si>
    <t xml:space="preserve">белая жилетка </t>
  </si>
  <si>
    <t>купальник для хореографии</t>
  </si>
  <si>
    <t>пижама женская большой размер</t>
  </si>
  <si>
    <t>украшения на пасху для яиц</t>
  </si>
  <si>
    <t>твояиндия</t>
  </si>
  <si>
    <t>спортивная бутылка для воды 700 мл</t>
  </si>
  <si>
    <t>кроссовки женские кельвин кляйн</t>
  </si>
  <si>
    <t>шуба искусственный мех женская</t>
  </si>
  <si>
    <t>алмазы для мозаики</t>
  </si>
  <si>
    <t>памперс для купания</t>
  </si>
  <si>
    <t>кожаные ручки для сумки</t>
  </si>
  <si>
    <t>natura siberica шампунь для жирных волос</t>
  </si>
  <si>
    <t>мебель игровая детская</t>
  </si>
  <si>
    <t>подлокотник для автомобиля солярис</t>
  </si>
  <si>
    <t>маска для тонирования</t>
  </si>
  <si>
    <t>мягкая щетка</t>
  </si>
  <si>
    <t>шар ходячий</t>
  </si>
  <si>
    <t>повязка на голову мальчику</t>
  </si>
  <si>
    <t>материал для шитья штор</t>
  </si>
  <si>
    <t>альбом для фотографий детский сад</t>
  </si>
  <si>
    <t>приправа для макарон</t>
  </si>
  <si>
    <t>перчатки для девочек весна</t>
  </si>
  <si>
    <t>платья детские нарядные</t>
  </si>
  <si>
    <t>держатель для бутылочки на коляску</t>
  </si>
  <si>
    <t>вызывная панель домофона</t>
  </si>
  <si>
    <t>пеленка белая</t>
  </si>
  <si>
    <t>датчик давления газа</t>
  </si>
  <si>
    <t>корзина плетеная из ротанга</t>
  </si>
  <si>
    <t>для подтяжки кожи</t>
  </si>
  <si>
    <t>шпатель для лица</t>
  </si>
  <si>
    <t>кофта женская со стразами</t>
  </si>
  <si>
    <t>футболка для девочки gloria jeans</t>
  </si>
  <si>
    <t>славянская рубаха</t>
  </si>
  <si>
    <t>силиконовая форма для воска</t>
  </si>
  <si>
    <t>лента для классного руководителя</t>
  </si>
  <si>
    <t>тени для макияжа</t>
  </si>
  <si>
    <t xml:space="preserve">панама женская летняя </t>
  </si>
  <si>
    <t>бабочка для кота</t>
  </si>
  <si>
    <t>чёрные ботинки</t>
  </si>
  <si>
    <t>ingreen горшок для растений</t>
  </si>
  <si>
    <t>тюбетейка детская</t>
  </si>
  <si>
    <t>для развития моторики и сил рук</t>
  </si>
  <si>
    <t>принтерная бумага</t>
  </si>
  <si>
    <t>украшения своими руками</t>
  </si>
  <si>
    <t>краска черная для ткани</t>
  </si>
  <si>
    <t>дешевая одежда</t>
  </si>
  <si>
    <t>солнцезащитные очки для мальчика детские</t>
  </si>
  <si>
    <t>контейнер для таблеток неделька</t>
  </si>
  <si>
    <t>активатор для слайма</t>
  </si>
  <si>
    <t>бигуди для длинных волос</t>
  </si>
  <si>
    <t>статуэтка деревянная</t>
  </si>
  <si>
    <t>рюкзак для скейта</t>
  </si>
  <si>
    <t>агровата для микрозелени</t>
  </si>
  <si>
    <t>светидиодная лента</t>
  </si>
  <si>
    <t>худи найк мужская</t>
  </si>
  <si>
    <t>marks &amp; spencer для женщин платье</t>
  </si>
  <si>
    <t>женская блузка белая</t>
  </si>
  <si>
    <t>товары для самогоноварения</t>
  </si>
  <si>
    <t>юбка с бахромой танцевальная</t>
  </si>
  <si>
    <t>банки для сыпучих стеклянные</t>
  </si>
  <si>
    <t>футболка бавария</t>
  </si>
  <si>
    <t>магнит для поиска</t>
  </si>
  <si>
    <t>костюм для тверка</t>
  </si>
  <si>
    <t xml:space="preserve">юбка коричневая </t>
  </si>
  <si>
    <t>очки для зрения женские круглые</t>
  </si>
  <si>
    <t>босоножки яркие</t>
  </si>
  <si>
    <t>воск для депиляции depilflax100</t>
  </si>
  <si>
    <t>средство для легкого расчесывания</t>
  </si>
  <si>
    <t>платья лапша женское</t>
  </si>
  <si>
    <t>чехол для паспорта аниме</t>
  </si>
  <si>
    <t>для роста бровей и ресниц</t>
  </si>
  <si>
    <t>фен для волос профессиональный 2400</t>
  </si>
  <si>
    <t>органайзер для учебников и тетрадей</t>
  </si>
  <si>
    <t>блузка белая летняя</t>
  </si>
  <si>
    <t>плед для углового дивана</t>
  </si>
  <si>
    <t xml:space="preserve">халат для мальчика </t>
  </si>
  <si>
    <t xml:space="preserve">манго женская одежда </t>
  </si>
  <si>
    <t>befree для женщин рубашка</t>
  </si>
  <si>
    <t>ершик для унитаза без подставки</t>
  </si>
  <si>
    <t>пилинг для лица аравия</t>
  </si>
  <si>
    <t>стильная футболка женская</t>
  </si>
  <si>
    <t>крафт пакеты для фрез</t>
  </si>
  <si>
    <t>одежда для собак зима</t>
  </si>
  <si>
    <t xml:space="preserve">мяч теннисный </t>
  </si>
  <si>
    <t>вязаный кроп топ</t>
  </si>
  <si>
    <t>clever домашняя одежда</t>
  </si>
  <si>
    <t>костюм женский для офиса</t>
  </si>
  <si>
    <t>женские нарядные блузки</t>
  </si>
  <si>
    <t>консерва рыбная</t>
  </si>
  <si>
    <t>хозяюшка рукодельница люкс</t>
  </si>
  <si>
    <t>synergetic для стирки кондиционер</t>
  </si>
  <si>
    <t>майка салатовая</t>
  </si>
  <si>
    <t>мужской стимулятор</t>
  </si>
  <si>
    <t>бабушка агафья скраб</t>
  </si>
  <si>
    <t>твоё  футболка</t>
  </si>
  <si>
    <t>линзы контактные для глаз -2 цветные</t>
  </si>
  <si>
    <t>бисер с двумя отверстиями</t>
  </si>
  <si>
    <t>цепь пластиковая</t>
  </si>
  <si>
    <t>домик лол для куклы</t>
  </si>
  <si>
    <t>поварская</t>
  </si>
  <si>
    <t>для шаров палочки</t>
  </si>
  <si>
    <t>подставка для цветов лофт</t>
  </si>
  <si>
    <t>для путешествия</t>
  </si>
  <si>
    <t>эксцентрик для самоката</t>
  </si>
  <si>
    <t>светоотражающая наклейка для автомобиля</t>
  </si>
  <si>
    <t>мышка мягкая игрушка</t>
  </si>
  <si>
    <t>футболка с поясом</t>
  </si>
  <si>
    <t>чехол для redmi 7</t>
  </si>
  <si>
    <t>машинка швейная детская</t>
  </si>
  <si>
    <t>обувь ecco женские для демисезонная</t>
  </si>
  <si>
    <t xml:space="preserve">техника для кухни </t>
  </si>
  <si>
    <t>насос для водопада</t>
  </si>
  <si>
    <t>зубная паста италия</t>
  </si>
  <si>
    <t>ламинация бровей</t>
  </si>
  <si>
    <t>форма для коржиков</t>
  </si>
  <si>
    <t>мужская кофта классика</t>
  </si>
  <si>
    <t>кроссовки для детей светящиеся</t>
  </si>
  <si>
    <t xml:space="preserve">обувь женская босоножки </t>
  </si>
  <si>
    <t>корм для кошек сухой для шерсти</t>
  </si>
  <si>
    <t>машина для вязания</t>
  </si>
  <si>
    <t>помада сатиновая</t>
  </si>
  <si>
    <t>рубашка детская с длинным рукавом</t>
  </si>
  <si>
    <t>смазка интимная возбуждающая для женщин</t>
  </si>
  <si>
    <t>мыльница для душевой стойки</t>
  </si>
  <si>
    <t>этажерка для специй</t>
  </si>
  <si>
    <t>гидрофильное масло для проблемной кожи</t>
  </si>
  <si>
    <t>халял</t>
  </si>
  <si>
    <t>полки для бани</t>
  </si>
  <si>
    <t>папка для труда в школу</t>
  </si>
  <si>
    <t>сетка для клубники</t>
  </si>
  <si>
    <t>накидки для автомобильных сидений универсальные</t>
  </si>
  <si>
    <t>салициловый лосьон для лица</t>
  </si>
  <si>
    <t>чехол для планшета huawei t10s</t>
  </si>
  <si>
    <t>глория джинс костюм</t>
  </si>
  <si>
    <t>ферменты для браги</t>
  </si>
  <si>
    <t>marella для женщин</t>
  </si>
  <si>
    <t>мужская косметичка прозрачная</t>
  </si>
  <si>
    <t>тату временная</t>
  </si>
  <si>
    <t>глория джинс велосипедки</t>
  </si>
  <si>
    <t>разделители для ящика</t>
  </si>
  <si>
    <t>черная футболка с надписями</t>
  </si>
  <si>
    <t>сумка ремень поясной женская</t>
  </si>
  <si>
    <t>держатель для щетки</t>
  </si>
  <si>
    <t>велосипед для девочки 7 лет</t>
  </si>
  <si>
    <t>детская футболка для девочек</t>
  </si>
  <si>
    <t>ostin одежда мужская</t>
  </si>
  <si>
    <t>коврик для порога</t>
  </si>
  <si>
    <t>номерная табличка</t>
  </si>
  <si>
    <t>жидкость никотиновая</t>
  </si>
  <si>
    <t>крутящийся стул</t>
  </si>
  <si>
    <t>рюкзак для мальчика в садик</t>
  </si>
  <si>
    <t>рецепты средиземья</t>
  </si>
  <si>
    <t>гель для деликатной стирки</t>
  </si>
  <si>
    <t>машинка для чистки лица</t>
  </si>
  <si>
    <t>аккумулятор 12v 12ah</t>
  </si>
  <si>
    <t>буба игрушка мягкая</t>
  </si>
  <si>
    <t>пули для пневматики 6мм</t>
  </si>
  <si>
    <t xml:space="preserve">горячее обёртывание </t>
  </si>
  <si>
    <t>хомяк говорящий</t>
  </si>
  <si>
    <t>ремешок для apple watch миланская петля</t>
  </si>
  <si>
    <t>бортовая удочка</t>
  </si>
  <si>
    <t>документница женская</t>
  </si>
  <si>
    <t>слайсер для нарезки сыра</t>
  </si>
  <si>
    <t>куртка джинсовая женская черная</t>
  </si>
  <si>
    <t>чистовье простыня одноразовая</t>
  </si>
  <si>
    <t>профессиональная зубная паста</t>
  </si>
  <si>
    <t>основа для серег</t>
  </si>
  <si>
    <t>гребенка для окна</t>
  </si>
  <si>
    <t>мицелярная вода для снятия макияжа</t>
  </si>
  <si>
    <t xml:space="preserve">простыня махровая </t>
  </si>
  <si>
    <t>бейсболка армейская</t>
  </si>
  <si>
    <t>одноразовые лезвия</t>
  </si>
  <si>
    <t xml:space="preserve">трусы женские твоё </t>
  </si>
  <si>
    <t>мария метлицкая все книги</t>
  </si>
  <si>
    <t>детская алмазная мозаика</t>
  </si>
  <si>
    <t>подвесной держатель для бокалов</t>
  </si>
  <si>
    <t xml:space="preserve">трафарет для стен </t>
  </si>
  <si>
    <t>штативы для съемки</t>
  </si>
  <si>
    <t xml:space="preserve">мини юбка женская </t>
  </si>
  <si>
    <t xml:space="preserve">мятные конфеты </t>
  </si>
  <si>
    <t>чехол для самсунга а12</t>
  </si>
  <si>
    <t>ярмышева</t>
  </si>
  <si>
    <t>сорочка ночная для девочек детская</t>
  </si>
  <si>
    <t>стеллаж для ванной на колесиках</t>
  </si>
  <si>
    <t>платье для девочки 98</t>
  </si>
  <si>
    <t xml:space="preserve">спортивный костюм россия </t>
  </si>
  <si>
    <t>штора для дачи</t>
  </si>
  <si>
    <t>мыло для рук 5 литров</t>
  </si>
  <si>
    <t>партнёр семена</t>
  </si>
  <si>
    <t>платья в школу для девочек</t>
  </si>
  <si>
    <t>графиня де монсоро</t>
  </si>
  <si>
    <t>сарафан вязаный</t>
  </si>
  <si>
    <t>для сыпучих продуктов емкость набор</t>
  </si>
  <si>
    <t>юбка прямая миди</t>
  </si>
  <si>
    <t>противоугонный замок для самоката</t>
  </si>
  <si>
    <t>молодёжное платье</t>
  </si>
  <si>
    <t>гиалуроновая кислота капсулы для лица</t>
  </si>
  <si>
    <t>штаны для мальчика болоневые весенние</t>
  </si>
  <si>
    <t>утепленный комбинезон для девочки</t>
  </si>
  <si>
    <t>серебро для мужчин</t>
  </si>
  <si>
    <t>сумка тоут большая</t>
  </si>
  <si>
    <t>плита чугунная для печи</t>
  </si>
  <si>
    <t>сетка затенения</t>
  </si>
  <si>
    <t>зубные щетки швейцария</t>
  </si>
  <si>
    <t>твердое мыло для тела</t>
  </si>
  <si>
    <t>каталог платья большое размера</t>
  </si>
  <si>
    <t>пластик для лепки</t>
  </si>
  <si>
    <t>чаша поющая</t>
  </si>
  <si>
    <t>наклейки для продуктов</t>
  </si>
  <si>
    <t>одежда для девочек пеликан</t>
  </si>
  <si>
    <t>пояс стразы</t>
  </si>
  <si>
    <t>постельное белье евро бязь с большой простынью</t>
  </si>
  <si>
    <t xml:space="preserve">стакан для блендера </t>
  </si>
  <si>
    <t>ящик интерьерный</t>
  </si>
  <si>
    <t>шапка на весну для мальчика</t>
  </si>
  <si>
    <t>резиновая грудь</t>
  </si>
  <si>
    <t>аравия сс</t>
  </si>
  <si>
    <t xml:space="preserve">пираты карибского моря </t>
  </si>
  <si>
    <t>пудра матирующая компактная</t>
  </si>
  <si>
    <t>кошелек женский натуральная кожа зеленый</t>
  </si>
  <si>
    <t>розовая сумка женская</t>
  </si>
  <si>
    <t>миска для маленьких собак</t>
  </si>
  <si>
    <t>багажник для мотоцикла</t>
  </si>
  <si>
    <t>мезококтейль для волос</t>
  </si>
  <si>
    <t>обувь летняя мужская слипоны</t>
  </si>
  <si>
    <t>теннисная сетка</t>
  </si>
  <si>
    <t>экоживчик набор для выращивания растений</t>
  </si>
  <si>
    <t>японский садик</t>
  </si>
  <si>
    <t>азиатская шляпа</t>
  </si>
  <si>
    <t>черная водолазка с длинными рукавами</t>
  </si>
  <si>
    <t>для посадки</t>
  </si>
  <si>
    <t>пояс портупея</t>
  </si>
  <si>
    <t xml:space="preserve">карта пополнения </t>
  </si>
  <si>
    <t>интим смазка возбуждающая</t>
  </si>
  <si>
    <t xml:space="preserve">обруч для похудения </t>
  </si>
  <si>
    <t xml:space="preserve">крем солнцезащитный для лица </t>
  </si>
  <si>
    <t>женская футболка глория джинс</t>
  </si>
  <si>
    <t>маска многоразовая аниме</t>
  </si>
  <si>
    <t>сумка хаки женская</t>
  </si>
  <si>
    <t>royal canin для кошек renal</t>
  </si>
  <si>
    <t>джинсы мятные</t>
  </si>
  <si>
    <t>звездная елена</t>
  </si>
  <si>
    <t>мяч баскетбольный nike</t>
  </si>
  <si>
    <t>тени для век с кисточкой</t>
  </si>
  <si>
    <t>нарядные женские костюмы</t>
  </si>
  <si>
    <t xml:space="preserve">пушистая сумка </t>
  </si>
  <si>
    <t>клеевая ловушка для грызунов</t>
  </si>
  <si>
    <t>поплин комплект постельного белья</t>
  </si>
  <si>
    <t>ollin тонирующая маска</t>
  </si>
  <si>
    <t>керамические горшочке для запекания</t>
  </si>
  <si>
    <t>патчи для чистки оружия</t>
  </si>
  <si>
    <t>договориться не проблема книга</t>
  </si>
  <si>
    <t>серёжки для носа</t>
  </si>
  <si>
    <t xml:space="preserve">для бисера </t>
  </si>
  <si>
    <t>подарочные наборы для мужчин на 23 февраля косметика</t>
  </si>
  <si>
    <t>платье женское комбинация</t>
  </si>
  <si>
    <t>резинка для волос меховая</t>
  </si>
  <si>
    <t>сумка для ноутбука 13 apple</t>
  </si>
  <si>
    <t>лосьон для волос эсвицин</t>
  </si>
  <si>
    <t>крем для снятия макияжа</t>
  </si>
  <si>
    <t>сушка для ложек и вилок</t>
  </si>
  <si>
    <t>колодки для обуви из кедра</t>
  </si>
  <si>
    <t>шапка россия</t>
  </si>
  <si>
    <t>русская искусница</t>
  </si>
  <si>
    <t>гель для душа большой</t>
  </si>
  <si>
    <t xml:space="preserve">два мяча </t>
  </si>
  <si>
    <t>расческа для усов</t>
  </si>
  <si>
    <t>ласка капсулы для стирки</t>
  </si>
  <si>
    <t>точка наслаждения</t>
  </si>
  <si>
    <t>текстолит для плат</t>
  </si>
  <si>
    <t>зеркало для спальни</t>
  </si>
  <si>
    <t xml:space="preserve">кисть для масок </t>
  </si>
  <si>
    <t>набор для сыпучих продуктов банок</t>
  </si>
  <si>
    <t>для тушения свечи</t>
  </si>
  <si>
    <t>приправа для кофе kotanyi</t>
  </si>
  <si>
    <t>сушилка для одежды вертикальная</t>
  </si>
  <si>
    <t>органическая химия</t>
  </si>
  <si>
    <t>костюм армия россии</t>
  </si>
  <si>
    <t>брюки для мальчика gloria</t>
  </si>
  <si>
    <t>обувница для прихожей</t>
  </si>
  <si>
    <t xml:space="preserve"> зубная щетка</t>
  </si>
  <si>
    <t>папка для рисования в школу</t>
  </si>
  <si>
    <t>шеточки для ресниц</t>
  </si>
  <si>
    <t>зеленая куртка женская</t>
  </si>
  <si>
    <t>инкассация</t>
  </si>
  <si>
    <t>влажные салфетки для кухни</t>
  </si>
  <si>
    <t>свеча для торта 5</t>
  </si>
  <si>
    <t>гончарная глина</t>
  </si>
  <si>
    <t>куртка женская на пуговицах</t>
  </si>
  <si>
    <t>рулевая колонка</t>
  </si>
  <si>
    <t xml:space="preserve">цветные линзы для глаз </t>
  </si>
  <si>
    <t>платья для подружки невесты</t>
  </si>
  <si>
    <t xml:space="preserve">молния потайная </t>
  </si>
  <si>
    <t>штаны для охоты и рыбалки</t>
  </si>
  <si>
    <t>лежанка для пляжа</t>
  </si>
  <si>
    <t>трава для кошки</t>
  </si>
  <si>
    <t>манекен для шапок</t>
  </si>
  <si>
    <t>моё солнышко крем</t>
  </si>
  <si>
    <t>женская жилет безрукавка</t>
  </si>
  <si>
    <t>melissa для девочек</t>
  </si>
  <si>
    <t>туфли чёрные на каблуке</t>
  </si>
  <si>
    <t>корзина плетеная на пасху</t>
  </si>
  <si>
    <t>кожанка для подростка</t>
  </si>
  <si>
    <t>лазерная пилка для кутикулы</t>
  </si>
  <si>
    <t>окислитель для краски для бровей</t>
  </si>
  <si>
    <t>моющий пылесос для ковров</t>
  </si>
  <si>
    <t>рубашка детская с коротким рукавом</t>
  </si>
  <si>
    <t>нижнее белье для полных женщин</t>
  </si>
  <si>
    <t xml:space="preserve">статуэтки для интерьера </t>
  </si>
  <si>
    <t>куртка мужская adidas 60-62</t>
  </si>
  <si>
    <t>блуза детская</t>
  </si>
  <si>
    <t>гель лак для ногтей с блестками</t>
  </si>
  <si>
    <t>median зубная паста</t>
  </si>
  <si>
    <t>кольца для носа</t>
  </si>
  <si>
    <t xml:space="preserve">простынь белая </t>
  </si>
  <si>
    <t>огнёвка</t>
  </si>
  <si>
    <t>юбка женская фуксия</t>
  </si>
  <si>
    <t>мясо тема</t>
  </si>
  <si>
    <t>батя</t>
  </si>
  <si>
    <t>core корм для собак</t>
  </si>
  <si>
    <t>сумки женские италия</t>
  </si>
  <si>
    <t>лосьон нивея</t>
  </si>
  <si>
    <t>краска для ткани аэрозоль</t>
  </si>
  <si>
    <t>мягкая машинка</t>
  </si>
  <si>
    <t>маска для сна с гелевым вкладышем</t>
  </si>
  <si>
    <t>координатная трубка</t>
  </si>
  <si>
    <t>детское кресло автомобильное для новорожденных</t>
  </si>
  <si>
    <t>гель краска для волос</t>
  </si>
  <si>
    <t>шайба хоккейная</t>
  </si>
  <si>
    <t>дозаторы для напитков</t>
  </si>
  <si>
    <t>горшок для цветов с автополивом</t>
  </si>
  <si>
    <t>вагинальные шарики товары для взрослых</t>
  </si>
  <si>
    <t>юбка джинсовая женская трапеция</t>
  </si>
  <si>
    <t>шампунь от выпадения волос женский профессиональный</t>
  </si>
  <si>
    <t xml:space="preserve">щётка массажная </t>
  </si>
  <si>
    <t>футболка мужская с карманом поло</t>
  </si>
  <si>
    <t>мочалка банная</t>
  </si>
  <si>
    <t>спортивная обувь для девочки детская</t>
  </si>
  <si>
    <t>для ног дезодорант</t>
  </si>
  <si>
    <t>система для уборки</t>
  </si>
  <si>
    <t>кроссовки для мальчиков 28</t>
  </si>
  <si>
    <t>женская кожаная куртка черная косуха</t>
  </si>
  <si>
    <t>для кошки миска</t>
  </si>
  <si>
    <t>корм для собак консервы</t>
  </si>
  <si>
    <t>плащевая куртка женская</t>
  </si>
  <si>
    <t>купальник для плавания слитные женский</t>
  </si>
  <si>
    <t>сухожаровой шкаф для стерилизации</t>
  </si>
  <si>
    <t>pupa для бровей</t>
  </si>
  <si>
    <t>коробка для эклеров</t>
  </si>
  <si>
    <t>сумка холодильник для лекарств</t>
  </si>
  <si>
    <t xml:space="preserve">леденцы для торта </t>
  </si>
  <si>
    <t>пряжа красная</t>
  </si>
  <si>
    <t>яблоко с червяками</t>
  </si>
  <si>
    <t>опоры для кустов</t>
  </si>
  <si>
    <t>худи на замке мужская</t>
  </si>
  <si>
    <t>шторы для офиса</t>
  </si>
  <si>
    <t>лосьон до депиляции воском</t>
  </si>
  <si>
    <t>голубая юбка мини</t>
  </si>
  <si>
    <t>шго шампунь для волос</t>
  </si>
  <si>
    <t xml:space="preserve">вентиляция </t>
  </si>
  <si>
    <t>флисовый костюм для новорожденного</t>
  </si>
  <si>
    <t>мужские шорты для купания</t>
  </si>
  <si>
    <t>шторы с листьями</t>
  </si>
  <si>
    <t>для шаров гелий</t>
  </si>
  <si>
    <t>richenna для волос</t>
  </si>
  <si>
    <t>стремянка стул</t>
  </si>
  <si>
    <t>сменные резинки к щипцам для ресниц</t>
  </si>
  <si>
    <t>маркерная доска на холодильник</t>
  </si>
  <si>
    <t>пряжа бисерная</t>
  </si>
  <si>
    <t>зарядное устройство лягушка</t>
  </si>
  <si>
    <t>маски для лица тканевые набор</t>
  </si>
  <si>
    <t>паста антикоррозионная</t>
  </si>
  <si>
    <t>уличная антенна для цифрового тв</t>
  </si>
  <si>
    <t>настенный держатель для гитары</t>
  </si>
  <si>
    <t>комбинезон для девочек нарядный</t>
  </si>
  <si>
    <t>логопедическая игра</t>
  </si>
  <si>
    <t>пуховик с поясом</t>
  </si>
  <si>
    <t>ночник для мамы</t>
  </si>
  <si>
    <t>мармеладки кислые яблочные</t>
  </si>
  <si>
    <t>полотенце турция хлопок</t>
  </si>
  <si>
    <t>шапка бирюзовая</t>
  </si>
  <si>
    <t>аксинья</t>
  </si>
  <si>
    <t>сетка для купальника</t>
  </si>
  <si>
    <t>масляные краски ладога</t>
  </si>
  <si>
    <t>кроссовки детские натуральная кожа</t>
  </si>
  <si>
    <t>лампа накаливания е14</t>
  </si>
  <si>
    <t>бордюр для столешницы</t>
  </si>
  <si>
    <t xml:space="preserve">карандаш для глаз черный </t>
  </si>
  <si>
    <t>котофей для мальчиков для зимы</t>
  </si>
  <si>
    <t>вощеная веревка</t>
  </si>
  <si>
    <t>краска для бровей lash color</t>
  </si>
  <si>
    <t>мужская шампунь</t>
  </si>
  <si>
    <t>стол для пикника складной</t>
  </si>
  <si>
    <t>футболка мужская ufc</t>
  </si>
  <si>
    <t>гель нивея для бритья</t>
  </si>
  <si>
    <t>куртка кожаная женская косуха оверсайз</t>
  </si>
  <si>
    <t>решетка для ванны</t>
  </si>
  <si>
    <t>соусница деревянная</t>
  </si>
  <si>
    <t>тарелка глубокая керамическая</t>
  </si>
  <si>
    <t>горчичное семя</t>
  </si>
  <si>
    <t>для маски</t>
  </si>
  <si>
    <t>рюкзак мужской для рыбалки</t>
  </si>
  <si>
    <t>бежевая рубашка в клетку</t>
  </si>
  <si>
    <t>скребок для керамической плиты</t>
  </si>
  <si>
    <t>румяна кремовые cream blush</t>
  </si>
  <si>
    <t>самокат для мальчиков</t>
  </si>
  <si>
    <t>барный стул деревянный</t>
  </si>
  <si>
    <t>сумка скорая помощь</t>
  </si>
  <si>
    <t>для дред</t>
  </si>
  <si>
    <t>вентиляторы для корпуса</t>
  </si>
  <si>
    <t>vichy термальная вода</t>
  </si>
  <si>
    <t>капсулы для стирки losk</t>
  </si>
  <si>
    <t xml:space="preserve">маска детская </t>
  </si>
  <si>
    <t>средство для чистки стиральных машин</t>
  </si>
  <si>
    <t>футболка женская оверсайз розовая</t>
  </si>
  <si>
    <t>сумочка для телефона на шею детская</t>
  </si>
  <si>
    <t>ламелярный уход</t>
  </si>
  <si>
    <t>черная жилетка женская</t>
  </si>
  <si>
    <t>машинка для стрижки cronier</t>
  </si>
  <si>
    <t>духи шалунья</t>
  </si>
  <si>
    <t>водолазка кружевная женская</t>
  </si>
  <si>
    <t>лампа для кемпинга</t>
  </si>
  <si>
    <t xml:space="preserve">для гимнастики </t>
  </si>
  <si>
    <t>обувь tervolina для женщин</t>
  </si>
  <si>
    <t>ортопедические стельки при пяточной шпоре</t>
  </si>
  <si>
    <t>манометр для воды</t>
  </si>
  <si>
    <t>тушёнка совок</t>
  </si>
  <si>
    <t>игрушки котята</t>
  </si>
  <si>
    <t>м п студия</t>
  </si>
  <si>
    <t xml:space="preserve">аппарат для чистки лица </t>
  </si>
  <si>
    <t>трусы для кошек</t>
  </si>
  <si>
    <t>ремень для джинсов детский</t>
  </si>
  <si>
    <t xml:space="preserve">для компьютера </t>
  </si>
  <si>
    <t>плита для розжига углей</t>
  </si>
  <si>
    <t>конструктор для мальчиков 3 года</t>
  </si>
  <si>
    <t>женская укороченная футболка</t>
  </si>
  <si>
    <t>календарь развития</t>
  </si>
  <si>
    <t xml:space="preserve">полотенца для рук </t>
  </si>
  <si>
    <t>ботинки зимние для женщин черного цвета</t>
  </si>
  <si>
    <t>для швабры тряпка</t>
  </si>
  <si>
    <t>льняная пряжа</t>
  </si>
  <si>
    <t>кроксы для малыша</t>
  </si>
  <si>
    <t>осушитель для обуви</t>
  </si>
  <si>
    <t>clean home гель для стирки</t>
  </si>
  <si>
    <t>шапка капюшон женская</t>
  </si>
  <si>
    <t>для бильярда</t>
  </si>
  <si>
    <t>брошь для пиджака</t>
  </si>
  <si>
    <t>корсет для выпрямления осанки</t>
  </si>
  <si>
    <t>одежда для лол</t>
  </si>
  <si>
    <t>бокс для рулетки</t>
  </si>
  <si>
    <t>поводок для крысы</t>
  </si>
  <si>
    <t>тоника для волос estel</t>
  </si>
  <si>
    <t>гвоздика турецкая</t>
  </si>
  <si>
    <t>стекло для айфона 6</t>
  </si>
  <si>
    <t>пучок для гимнастики</t>
  </si>
  <si>
    <t>вяленая груша</t>
  </si>
  <si>
    <t>растяжка с возвращением</t>
  </si>
  <si>
    <t>джинсы для девочек-подростков</t>
  </si>
  <si>
    <t>для насоса</t>
  </si>
  <si>
    <t>сетка для лазания</t>
  </si>
  <si>
    <t>gap для девочек костюм</t>
  </si>
  <si>
    <t>коляска carello</t>
  </si>
  <si>
    <t>крем для рук фаберлик</t>
  </si>
  <si>
    <t>папка для документов а4 на кнопке</t>
  </si>
  <si>
    <t>крем для лаковой кожи</t>
  </si>
  <si>
    <t>для лобового стекла</t>
  </si>
  <si>
    <t>комбинезоны для собак</t>
  </si>
  <si>
    <t>обложка на документы женская</t>
  </si>
  <si>
    <t>вязанные пинетки</t>
  </si>
  <si>
    <t>сыворотка для бровей и ресниц</t>
  </si>
  <si>
    <t>тушь для ресниц ланком</t>
  </si>
  <si>
    <t>шнурок на шею для ключей</t>
  </si>
  <si>
    <t>корм для котов влажный</t>
  </si>
  <si>
    <t>коврик для ролов</t>
  </si>
  <si>
    <t>деревянная погремушка для младенцев</t>
  </si>
  <si>
    <t xml:space="preserve">женская куртка демисезонная </t>
  </si>
  <si>
    <t>женская длинная футболка</t>
  </si>
  <si>
    <t>кофта яркая</t>
  </si>
  <si>
    <t>рация kenwood</t>
  </si>
  <si>
    <t xml:space="preserve">фотозона на день рождения </t>
  </si>
  <si>
    <t>для зубов ершик</t>
  </si>
  <si>
    <t xml:space="preserve">сушилка для </t>
  </si>
  <si>
    <t>молд для шоколада роза</t>
  </si>
  <si>
    <t>подложка для торта квадратная</t>
  </si>
  <si>
    <t>домик для кроликов</t>
  </si>
  <si>
    <t>держатель для пакета молока</t>
  </si>
  <si>
    <t>гудок для велосипеда</t>
  </si>
  <si>
    <t>льняной плед</t>
  </si>
  <si>
    <t>широкие джинсы для мужчин</t>
  </si>
  <si>
    <t>органайзер для документов настольный</t>
  </si>
  <si>
    <t>ящик плетеный</t>
  </si>
  <si>
    <t>бордовая водолазка женская</t>
  </si>
  <si>
    <t>умная кисть</t>
  </si>
  <si>
    <t xml:space="preserve">мягкое кресло </t>
  </si>
  <si>
    <t>маска для объема волос</t>
  </si>
  <si>
    <t>сумка боди кросс натуральная кожа</t>
  </si>
  <si>
    <t>крем для рук с маслом конопли</t>
  </si>
  <si>
    <t>вельветовые брюки мужские турция</t>
  </si>
  <si>
    <t>обувь мужская puma</t>
  </si>
  <si>
    <t xml:space="preserve">алёнка </t>
  </si>
  <si>
    <t>чистящее средство cleanup</t>
  </si>
  <si>
    <t>пакетики для куличей</t>
  </si>
  <si>
    <t>летняя детская одежда</t>
  </si>
  <si>
    <t>халат банный для девочек детский</t>
  </si>
  <si>
    <t>ю несбё</t>
  </si>
  <si>
    <t>клеенка на стол турция</t>
  </si>
  <si>
    <t>хлопок для вязания пряжа</t>
  </si>
  <si>
    <t>мыло увлажняющее</t>
  </si>
  <si>
    <t>пижамкин для женщин</t>
  </si>
  <si>
    <t>feather лезвие для бритвы</t>
  </si>
  <si>
    <t>морская вечеринка</t>
  </si>
  <si>
    <t>хундай солярис</t>
  </si>
  <si>
    <t>шампунь для яиц в для члена</t>
  </si>
  <si>
    <t>кардиган льняной женский летний</t>
  </si>
  <si>
    <t>ароматерапия и расслабление</t>
  </si>
  <si>
    <t xml:space="preserve">полка для ванной комнаты </t>
  </si>
  <si>
    <t>тряпка насадка для швабры</t>
  </si>
  <si>
    <t>памперсы для взрослых сени</t>
  </si>
  <si>
    <t>для стульев чехлы</t>
  </si>
  <si>
    <t>гидрогелевые патчи для глаз от морщин</t>
  </si>
  <si>
    <t>кеды adidas для женщин</t>
  </si>
  <si>
    <t xml:space="preserve">для двоих </t>
  </si>
  <si>
    <t>очки белая оправа</t>
  </si>
  <si>
    <t>жилетка для беременных</t>
  </si>
  <si>
    <t>велокресла для детей</t>
  </si>
  <si>
    <t>лосины для девочки черные</t>
  </si>
  <si>
    <t>ezpz набор для кормления</t>
  </si>
  <si>
    <t>носки детские турция</t>
  </si>
  <si>
    <t>футболка глория джинс дисней</t>
  </si>
  <si>
    <t>пляжная юбка женская</t>
  </si>
  <si>
    <t>adidas шорты для женщин</t>
  </si>
  <si>
    <t>блок для йоги опорный</t>
  </si>
  <si>
    <t>планка декоративная для карниза</t>
  </si>
  <si>
    <t xml:space="preserve">ролики для мальчика </t>
  </si>
  <si>
    <t>для мальчиков костюмы на лето</t>
  </si>
  <si>
    <t>nutrilon пепти аллергия</t>
  </si>
  <si>
    <t>бандана поварская</t>
  </si>
  <si>
    <t>домик для ребёнка</t>
  </si>
  <si>
    <t>кольца для занавесок</t>
  </si>
  <si>
    <t>наполнитель для кошачьего туалета силикогелевый</t>
  </si>
  <si>
    <t>покрывало на мягкую мебель</t>
  </si>
  <si>
    <t>сушилки для белья настенная</t>
  </si>
  <si>
    <t>камуфляж одежда женская</t>
  </si>
  <si>
    <t>тумбочки для одежды</t>
  </si>
  <si>
    <t>пеленка для собак гелевая</t>
  </si>
  <si>
    <t>чалма на завязках</t>
  </si>
  <si>
    <t>мерная чаша</t>
  </si>
  <si>
    <t xml:space="preserve">бойлер для воды </t>
  </si>
  <si>
    <t>натрия хлорид в аптеке</t>
  </si>
  <si>
    <t>лампа линейная</t>
  </si>
  <si>
    <t>бутоньерка для подружек</t>
  </si>
  <si>
    <t>чехол для беспроводной зарядки</t>
  </si>
  <si>
    <t>фреза для выравнивания</t>
  </si>
  <si>
    <t>винтажная</t>
  </si>
  <si>
    <t>бисер для творчества</t>
  </si>
  <si>
    <t>котенок игрушка мягкая</t>
  </si>
  <si>
    <t>гирлянды рамадан</t>
  </si>
  <si>
    <t>чехол с аккумулятором iphone</t>
  </si>
  <si>
    <t xml:space="preserve">кабель для зарядки iphone </t>
  </si>
  <si>
    <t>ранец для девочки для школы</t>
  </si>
  <si>
    <t>для сухой кожи лица крем</t>
  </si>
  <si>
    <t>полная хрестоматия для начальной школы</t>
  </si>
  <si>
    <t>трава для кота</t>
  </si>
  <si>
    <t>обещанная страна грёз</t>
  </si>
  <si>
    <t xml:space="preserve">жилет для малышей </t>
  </si>
  <si>
    <t>рюкзак кожа женский натуральная</t>
  </si>
  <si>
    <t>пальто турция</t>
  </si>
  <si>
    <t>кеды для девочки адидас</t>
  </si>
  <si>
    <t>форма стеклянная для выпечки</t>
  </si>
  <si>
    <t>косоворотка женская</t>
  </si>
  <si>
    <t>костюм для тенниса женский</t>
  </si>
  <si>
    <t>шампунь ладор для окрашенных волос</t>
  </si>
  <si>
    <t>варежка для кошек</t>
  </si>
  <si>
    <t>лампа накаливания 40 вт</t>
  </si>
  <si>
    <t>туфли лодочки фуксия</t>
  </si>
  <si>
    <t>керамическая фреза для маникюра</t>
  </si>
  <si>
    <t>штанга язык</t>
  </si>
  <si>
    <t>шапка для плавания силиконовая</t>
  </si>
  <si>
    <t>майка для кошек</t>
  </si>
  <si>
    <t>длинная юбка карандаш</t>
  </si>
  <si>
    <t xml:space="preserve">шкаф для кухни </t>
  </si>
  <si>
    <t>минеральное удобрение для цветов</t>
  </si>
  <si>
    <t>стеклоочистителя щетка бескаркасная</t>
  </si>
  <si>
    <t>корда для лошади</t>
  </si>
  <si>
    <t>органические удобрения для огорода</t>
  </si>
  <si>
    <t>одеяло на выписку конверт лето</t>
  </si>
  <si>
    <t>стеклянные глаза для кукол</t>
  </si>
  <si>
    <t>топ для девушки</t>
  </si>
  <si>
    <t>rodeo-jeans®</t>
  </si>
  <si>
    <t>юбка женская серая</t>
  </si>
  <si>
    <t xml:space="preserve">витамины для лица </t>
  </si>
  <si>
    <t xml:space="preserve">штанга в язык </t>
  </si>
  <si>
    <t>умная свеча для рук</t>
  </si>
  <si>
    <t>блуза турция</t>
  </si>
  <si>
    <t>мягкие игрушки для детей</t>
  </si>
  <si>
    <t>поднос для пельменей</t>
  </si>
  <si>
    <t>переноски для котов</t>
  </si>
  <si>
    <t>носочки белые детские для девочек</t>
  </si>
  <si>
    <t>грязеотталкивающий спрей</t>
  </si>
  <si>
    <t>шапка ушанка мужская зимняя</t>
  </si>
  <si>
    <t>стилус для телефона самсунг</t>
  </si>
  <si>
    <t>нить полипропиленовая</t>
  </si>
  <si>
    <t>фигурки для сада из полистоуна</t>
  </si>
  <si>
    <t>шлифовальная насадка</t>
  </si>
  <si>
    <t>активная сыворотка для ресниц</t>
  </si>
  <si>
    <t>кепка женская со стразами</t>
  </si>
  <si>
    <t xml:space="preserve">ампулы для волос </t>
  </si>
  <si>
    <t>бандана фиолетовая</t>
  </si>
  <si>
    <t xml:space="preserve">круглая скатерть </t>
  </si>
  <si>
    <t>подарочный ящик</t>
  </si>
  <si>
    <t>штаны для девочки на весну</t>
  </si>
  <si>
    <t>сноубутсы для мальчика</t>
  </si>
  <si>
    <t>spf для лица 50</t>
  </si>
  <si>
    <t>сексуальные игрушки вибраторы вращающиеся</t>
  </si>
  <si>
    <t>рюкзак тряпичный</t>
  </si>
  <si>
    <t>этикетки самоклеящиеся а4</t>
  </si>
  <si>
    <t>москитная на дверь сетка</t>
  </si>
  <si>
    <t>портальная пушка</t>
  </si>
  <si>
    <t>zola куртка женская</t>
  </si>
  <si>
    <t>пеги для bmx</t>
  </si>
  <si>
    <t>мячь футбольный</t>
  </si>
  <si>
    <t>мужская легкая куртка</t>
  </si>
  <si>
    <t>эпидемия паста</t>
  </si>
  <si>
    <t>носки детские для девочек с тормозами</t>
  </si>
  <si>
    <t>регулятор температуры для инкубатор</t>
  </si>
  <si>
    <t>греческий язык</t>
  </si>
  <si>
    <t>куртка демисизонная</t>
  </si>
  <si>
    <t>силиконовая подложка</t>
  </si>
  <si>
    <t>водолазка женская черная кашемир</t>
  </si>
  <si>
    <t>пеленки одноразовые 60х90 для собак</t>
  </si>
  <si>
    <t>пульт управления дистанционного</t>
  </si>
  <si>
    <t>тонирующий спрей для волос лореаль</t>
  </si>
  <si>
    <t>блеск для растений</t>
  </si>
  <si>
    <t>платья женские короткие</t>
  </si>
  <si>
    <t>вратарская футболка</t>
  </si>
  <si>
    <t>банки для сыпучих продуктов прованс</t>
  </si>
  <si>
    <t>мыло для интимной</t>
  </si>
  <si>
    <t>ошейник для собак со стразами</t>
  </si>
  <si>
    <t>белая рубашка женская прямая</t>
  </si>
  <si>
    <t>костюм зимний для рыбалки</t>
  </si>
  <si>
    <t xml:space="preserve">мыльница для ванной </t>
  </si>
  <si>
    <t>ремешок для swatch</t>
  </si>
  <si>
    <t>детские кроссовки для мальчика адидас</t>
  </si>
  <si>
    <t>забор для клумб</t>
  </si>
  <si>
    <t>чайная роза книга</t>
  </si>
  <si>
    <t>минцелярная вода</t>
  </si>
  <si>
    <t>подгузники трусики японские</t>
  </si>
  <si>
    <t>многоразовая капсула для nespresso</t>
  </si>
  <si>
    <t>сяо гуан</t>
  </si>
  <si>
    <t>подогреватель для кружки</t>
  </si>
  <si>
    <t>сковорода блинная тефаль</t>
  </si>
  <si>
    <t>кофта женская пушистая</t>
  </si>
  <si>
    <t>кисточка для маникюра в футляре</t>
  </si>
  <si>
    <t>набор одежды для новорожденного</t>
  </si>
  <si>
    <t>массажный обруч для похудения</t>
  </si>
  <si>
    <t>мячики для тенниса</t>
  </si>
  <si>
    <t>сушилка подвесная для белья</t>
  </si>
  <si>
    <t>говядина пюре</t>
  </si>
  <si>
    <t>продукты из китая</t>
  </si>
  <si>
    <t>доки доки любимые котята</t>
  </si>
  <si>
    <t>вибропояс</t>
  </si>
  <si>
    <t>контейнер для линз милый</t>
  </si>
  <si>
    <t>юбка утяжка</t>
  </si>
  <si>
    <t>жилетка adidas детская</t>
  </si>
  <si>
    <t>рубиновая свадьба</t>
  </si>
  <si>
    <t xml:space="preserve">станок для бритья женский </t>
  </si>
  <si>
    <t>набор свечей для изготовления</t>
  </si>
  <si>
    <t>скалка тонкая</t>
  </si>
  <si>
    <t>нож для томатов</t>
  </si>
  <si>
    <t xml:space="preserve">массажер для спины и шеи </t>
  </si>
  <si>
    <t xml:space="preserve">светящиеся наклейки </t>
  </si>
  <si>
    <t>грызунок деревянный</t>
  </si>
  <si>
    <t xml:space="preserve">форма для бокса </t>
  </si>
  <si>
    <t>детская кепка для девочки</t>
  </si>
  <si>
    <t xml:space="preserve">футболка найк мужская </t>
  </si>
  <si>
    <t>футболка индия</t>
  </si>
  <si>
    <t>термометр для пищи</t>
  </si>
  <si>
    <t>фольга для конфет</t>
  </si>
  <si>
    <t>регулятор оборотов вентилятора</t>
  </si>
  <si>
    <t>befree свитшот для женщин</t>
  </si>
  <si>
    <t>крепеж для балдахина</t>
  </si>
  <si>
    <t>кассия</t>
  </si>
  <si>
    <t>алмазная мозаика на подрамнике для детей</t>
  </si>
  <si>
    <t>набор для аппаратного маникюра</t>
  </si>
  <si>
    <t xml:space="preserve">куртка демисезонная для девочки </t>
  </si>
  <si>
    <t>кремниевая вода</t>
  </si>
  <si>
    <t>туника вискоза женская летняя одежда</t>
  </si>
  <si>
    <t>опора для томатов</t>
  </si>
  <si>
    <t>тактический чехол для телефона</t>
  </si>
  <si>
    <t>пидама денская</t>
  </si>
  <si>
    <t>носки нескользящее покрытие детские</t>
  </si>
  <si>
    <t>батик для девочек</t>
  </si>
  <si>
    <t>торфяная композиция</t>
  </si>
  <si>
    <t>бейсболка мужская цска</t>
  </si>
  <si>
    <t>касуха мужская</t>
  </si>
  <si>
    <t>gorenje микроволновая печь</t>
  </si>
  <si>
    <t>куртка ветровка женская спортивная</t>
  </si>
  <si>
    <t>очки для ути</t>
  </si>
  <si>
    <t>свитшот sela для женщин</t>
  </si>
  <si>
    <t>прокладки для стринг</t>
  </si>
  <si>
    <t>картриджи для джула</t>
  </si>
  <si>
    <t>игрушка собака резиновая</t>
  </si>
  <si>
    <t>контрольная лампа</t>
  </si>
  <si>
    <t>янтарное масло</t>
  </si>
  <si>
    <t xml:space="preserve">слайдер для ногтей </t>
  </si>
  <si>
    <t xml:space="preserve">сумка светлая </t>
  </si>
  <si>
    <t>никотиновая кислота для лица</t>
  </si>
  <si>
    <t>штаны для мальчика 104</t>
  </si>
  <si>
    <t>ziaja гель для душа</t>
  </si>
  <si>
    <t>детская белая рубашка</t>
  </si>
  <si>
    <t>ножка для холодильника</t>
  </si>
  <si>
    <t>sprandi кроссовки для женщин</t>
  </si>
  <si>
    <t>набор для волос estel</t>
  </si>
  <si>
    <t>семена иван чая</t>
  </si>
  <si>
    <t>настольная игра шакал</t>
  </si>
  <si>
    <t>чайник стеклянный для плиты</t>
  </si>
  <si>
    <t>лосьон для проблемной кожи лица</t>
  </si>
  <si>
    <t>пилка для детей</t>
  </si>
  <si>
    <t>нож для рубанка</t>
  </si>
  <si>
    <t>куртка женская мембранная</t>
  </si>
  <si>
    <t>для вросших волос</t>
  </si>
  <si>
    <t>комплект белья спортивный</t>
  </si>
  <si>
    <t>ваза узкая стекло</t>
  </si>
  <si>
    <t>игровая мышка hyperx</t>
  </si>
  <si>
    <t>туалет для кошки закрытый большой</t>
  </si>
  <si>
    <t xml:space="preserve">микроволновая печь свч </t>
  </si>
  <si>
    <t>перчатки для тренировок мужские</t>
  </si>
  <si>
    <t>mini club для детей</t>
  </si>
  <si>
    <t>подставка для вещей</t>
  </si>
  <si>
    <t xml:space="preserve">масла для волос </t>
  </si>
  <si>
    <t>anew набор для кожи лица</t>
  </si>
  <si>
    <t>расчестка выпрямитель</t>
  </si>
  <si>
    <t xml:space="preserve">оранжевая корова </t>
  </si>
  <si>
    <t>перчатки шерстяные</t>
  </si>
  <si>
    <t>одежда для мальчиков глория джинс</t>
  </si>
  <si>
    <t>пульт для телевизора mi</t>
  </si>
  <si>
    <t>черная куртка мужская</t>
  </si>
  <si>
    <t>обувь мужская черная</t>
  </si>
  <si>
    <t>платья 52 размера рукав три четверти</t>
  </si>
  <si>
    <t>контейнеры для мелочей</t>
  </si>
  <si>
    <t>желтая водолазка женская</t>
  </si>
  <si>
    <t>утепленная куртка</t>
  </si>
  <si>
    <t>органайзеры для чемодана</t>
  </si>
  <si>
    <t>levrana дикая роза</t>
  </si>
  <si>
    <t>мотор для пылесоса lg</t>
  </si>
  <si>
    <t>пакет перевязочный индивидуальный медицинский</t>
  </si>
  <si>
    <t>переходник для смесителя</t>
  </si>
  <si>
    <t>брюки женские прямые широкие</t>
  </si>
  <si>
    <t>посуда для круп</t>
  </si>
  <si>
    <t>лопатка для педикюра</t>
  </si>
  <si>
    <t>синий пояс каратэ</t>
  </si>
  <si>
    <t>just cavalli для женщин</t>
  </si>
  <si>
    <t>ложка для макарон</t>
  </si>
  <si>
    <t>футболки адидас для мальчиков</t>
  </si>
  <si>
    <t>именная монета</t>
  </si>
  <si>
    <t>детская сидушка на велосипед</t>
  </si>
  <si>
    <t>продукты для суши</t>
  </si>
  <si>
    <t>яд от тараканов</t>
  </si>
  <si>
    <t>ручка для комода</t>
  </si>
  <si>
    <t>однотонная мужская футболка</t>
  </si>
  <si>
    <t>аккумулятор на самсунг</t>
  </si>
  <si>
    <t>бампер для apple watch</t>
  </si>
  <si>
    <t>накидка в коляску</t>
  </si>
  <si>
    <t>для поврежденных волос</t>
  </si>
  <si>
    <t>финишная пудра</t>
  </si>
  <si>
    <t>зарядное на хонор</t>
  </si>
  <si>
    <t>футболка раскраска для девочки</t>
  </si>
  <si>
    <t>эмоциональная сова</t>
  </si>
  <si>
    <t>защита для стопы</t>
  </si>
  <si>
    <t>платье для крестной</t>
  </si>
  <si>
    <t>как я появился на свет</t>
  </si>
  <si>
    <t>готические платья</t>
  </si>
  <si>
    <t>туника велюровая</t>
  </si>
  <si>
    <t>жидкость для очистки кофемашин</t>
  </si>
  <si>
    <t>кросовки мужские для бега</t>
  </si>
  <si>
    <t>лезвия для бритвы gillette fusion</t>
  </si>
  <si>
    <t>держатель для паяльника</t>
  </si>
  <si>
    <t>краска для покраски дерева</t>
  </si>
  <si>
    <t>светящийся ошейник для маленьких собак</t>
  </si>
  <si>
    <t>капор для коляски</t>
  </si>
  <si>
    <t xml:space="preserve">удочка для рыбалки </t>
  </si>
  <si>
    <t>лоток для кошачьего туалета</t>
  </si>
  <si>
    <t>чехлы для телефонов xiaomi 5</t>
  </si>
  <si>
    <t>измельчитель для веток</t>
  </si>
  <si>
    <t>жидкая губная помада матовая</t>
  </si>
  <si>
    <t>10 в 1 для волос likato</t>
  </si>
  <si>
    <t>стеки для лепки из глины</t>
  </si>
  <si>
    <t>колки для классической гитары</t>
  </si>
  <si>
    <t>ремень для телефона</t>
  </si>
  <si>
    <t>хованская</t>
  </si>
  <si>
    <t>тонировочная краска</t>
  </si>
  <si>
    <t>ингалятор 1500</t>
  </si>
  <si>
    <t>мраморная тарелка</t>
  </si>
  <si>
    <t>палитра керамическая</t>
  </si>
  <si>
    <t xml:space="preserve">неоновая лампа </t>
  </si>
  <si>
    <t>роза сублимированная</t>
  </si>
  <si>
    <t>раскраски по номерам для девочек</t>
  </si>
  <si>
    <t>мешок для пылесоса универсальный</t>
  </si>
  <si>
    <t>вставки для бюстгальтера</t>
  </si>
  <si>
    <t>глория джинс одежда для девочек футболка</t>
  </si>
  <si>
    <t>кормушки для кроликов</t>
  </si>
  <si>
    <t>крем для укладки волос мужской</t>
  </si>
  <si>
    <t>прялка электрическая</t>
  </si>
  <si>
    <t>кросс тейп для лица</t>
  </si>
  <si>
    <t>яйца с марципаном</t>
  </si>
  <si>
    <t xml:space="preserve">чехол для матраса </t>
  </si>
  <si>
    <t>простыня на резинке 160х200х30</t>
  </si>
  <si>
    <t>альстромерия семена</t>
  </si>
  <si>
    <t>чернитель для резины</t>
  </si>
  <si>
    <t>упаковочная бумага 10 м</t>
  </si>
  <si>
    <t>бочка пластиковая с крышкой</t>
  </si>
  <si>
    <t>термоштаны для мальчика</t>
  </si>
  <si>
    <t>утяжелители для ног 5 кг</t>
  </si>
  <si>
    <t>корейские пенки для умывания</t>
  </si>
  <si>
    <t>для волос стайлер</t>
  </si>
  <si>
    <t>футболка женская большая</t>
  </si>
  <si>
    <t>набор для гитары</t>
  </si>
  <si>
    <t>летние шифоновые платья</t>
  </si>
  <si>
    <t>набор для эбру</t>
  </si>
  <si>
    <t>яблочный сироп</t>
  </si>
  <si>
    <t>адаптер для пылесоса</t>
  </si>
  <si>
    <t xml:space="preserve">укороченная блузка </t>
  </si>
  <si>
    <t>бюстгалтер с мягкой чашкой</t>
  </si>
  <si>
    <t>скатерть пвх круглая</t>
  </si>
  <si>
    <t>кораблик для прикормки</t>
  </si>
  <si>
    <t>банка для специй на рейлинг</t>
  </si>
  <si>
    <t>для птиц зоотовары</t>
  </si>
  <si>
    <t>джинсовка женская с бусинами</t>
  </si>
  <si>
    <t>футболка мужская синтетика</t>
  </si>
  <si>
    <t>женская верхняя одежда весна</t>
  </si>
  <si>
    <t>ляпис</t>
  </si>
  <si>
    <t>блинница погружная</t>
  </si>
  <si>
    <t>фильтр-кувшин для воды барьер</t>
  </si>
  <si>
    <t xml:space="preserve">синяя юбка </t>
  </si>
  <si>
    <t>грунтоочиститель для аквариума электрический</t>
  </si>
  <si>
    <t>короткая шуба</t>
  </si>
  <si>
    <t>женская футболка апрель</t>
  </si>
  <si>
    <t>велокресло для куклы</t>
  </si>
  <si>
    <t>для кошек корм</t>
  </si>
  <si>
    <t>кастрюля литая толстостенная</t>
  </si>
  <si>
    <t>руллоная штора</t>
  </si>
  <si>
    <t>вязаные корзинки</t>
  </si>
  <si>
    <t>круг для плавания для мальчиков</t>
  </si>
  <si>
    <t>бальзам для губ эйвон</t>
  </si>
  <si>
    <t>янтарная пудра</t>
  </si>
  <si>
    <t>лампа люминисцентная</t>
  </si>
  <si>
    <t>леденцы для горла</t>
  </si>
  <si>
    <t>для очистки утюга</t>
  </si>
  <si>
    <t>аксессуары для украшений</t>
  </si>
  <si>
    <t xml:space="preserve">гель доя душа </t>
  </si>
  <si>
    <t>серьги массивные бижутерия</t>
  </si>
  <si>
    <t>лесная сказка</t>
  </si>
  <si>
    <t>краситель яиц</t>
  </si>
  <si>
    <t>пульт для телевизора fusion</t>
  </si>
  <si>
    <t>вилка для барбекю</t>
  </si>
  <si>
    <t>растяжка в коляску</t>
  </si>
  <si>
    <t>витамины для стерилизованных кошек</t>
  </si>
  <si>
    <t>семена огурцов зозуля</t>
  </si>
  <si>
    <t>безсульфатный шампунь и бальзам для волос</t>
  </si>
  <si>
    <t>женская одежда из индии</t>
  </si>
  <si>
    <t>стойка для полотенец</t>
  </si>
  <si>
    <t>медальницы для девочки</t>
  </si>
  <si>
    <t>шорты для кикбоксинга детские</t>
  </si>
  <si>
    <t>голубая краска</t>
  </si>
  <si>
    <t>пенка для умывания белита</t>
  </si>
  <si>
    <t>боди  для малышей</t>
  </si>
  <si>
    <t>кружка для эспрессо</t>
  </si>
  <si>
    <t>топ светящийся в темноте</t>
  </si>
  <si>
    <t xml:space="preserve">мыло твёрдое </t>
  </si>
  <si>
    <t>форма для варенников</t>
  </si>
  <si>
    <t>пила ленточная</t>
  </si>
  <si>
    <t>крем для лица весна</t>
  </si>
  <si>
    <t>серьги пусеты ювелирные украшения</t>
  </si>
  <si>
    <t>комплект нижнего белья женский красный</t>
  </si>
  <si>
    <t>для пашот</t>
  </si>
  <si>
    <t>зеленый чай для похудения</t>
  </si>
  <si>
    <t>игрушка с мятой</t>
  </si>
  <si>
    <t>напольная полка для книг</t>
  </si>
  <si>
    <t>воск для штукатурки</t>
  </si>
  <si>
    <t>водолазки детские для мальчиков</t>
  </si>
  <si>
    <t>chanel 5 парфюмерия</t>
  </si>
  <si>
    <t xml:space="preserve">комплект для девочек </t>
  </si>
  <si>
    <t xml:space="preserve">ветровки для мальчиков </t>
  </si>
  <si>
    <t>подставка для куличей</t>
  </si>
  <si>
    <t>коврик для мышки розовый</t>
  </si>
  <si>
    <t>цепная насадка на ушм</t>
  </si>
  <si>
    <t>земляника сублимированная</t>
  </si>
  <si>
    <t xml:space="preserve">формочки для леденцов </t>
  </si>
  <si>
    <t>юриспруденция</t>
  </si>
  <si>
    <t>паштет для щенков</t>
  </si>
  <si>
    <t>прачка гель для стирки</t>
  </si>
  <si>
    <t>шелковая пижама женская рубашкой</t>
  </si>
  <si>
    <t>аккумулятор для мотоцикла delta battery</t>
  </si>
  <si>
    <t>серебряное кольцо с жемчугом</t>
  </si>
  <si>
    <t>ботильоны женские зимние натуральная кожа</t>
  </si>
  <si>
    <t>стулья для кухни белые</t>
  </si>
  <si>
    <t>серёжки клипсы</t>
  </si>
  <si>
    <t>песок для песочницы мешок</t>
  </si>
  <si>
    <t>для пожилых людей</t>
  </si>
  <si>
    <t>все для детского сада</t>
  </si>
  <si>
    <t>boss для женщин духи</t>
  </si>
  <si>
    <t>платье кружевное для девочки</t>
  </si>
  <si>
    <t>гель для душа арбуз</t>
  </si>
  <si>
    <t>платья молодежные</t>
  </si>
  <si>
    <t>палка для окон</t>
  </si>
  <si>
    <t>для мытья натяжных потолков</t>
  </si>
  <si>
    <t>электрическая зубная щетка насадки</t>
  </si>
  <si>
    <t>рюкзак мужской спортивный широкие лямки</t>
  </si>
  <si>
    <t>ночнушка для кормящих мам</t>
  </si>
  <si>
    <t>мишка для сна</t>
  </si>
  <si>
    <t>игрушка чебурашка мягкая</t>
  </si>
  <si>
    <t>спа носочки для ног</t>
  </si>
  <si>
    <t>ролик массажный для спины</t>
  </si>
  <si>
    <t>простынь 180х200 натяжная</t>
  </si>
  <si>
    <t>катриджи для тату</t>
  </si>
  <si>
    <t>артрохвоя</t>
  </si>
  <si>
    <t>трубочки для напитков широкие</t>
  </si>
  <si>
    <t>комбинезон для мальчика зимний</t>
  </si>
  <si>
    <t>браслет для телефона</t>
  </si>
  <si>
    <t>чайник для плиты 1 л</t>
  </si>
  <si>
    <t>самокат для малыша</t>
  </si>
  <si>
    <t>набор для электрика</t>
  </si>
  <si>
    <t>куртка кожа мужская</t>
  </si>
  <si>
    <t>берет для малыша</t>
  </si>
  <si>
    <t>стеллаж для шин</t>
  </si>
  <si>
    <t xml:space="preserve">яндекс станция алиса </t>
  </si>
  <si>
    <t xml:space="preserve">рюкзак для подростков </t>
  </si>
  <si>
    <t>oodji футболки женская одежда</t>
  </si>
  <si>
    <t>боковая натяжка для канвы</t>
  </si>
  <si>
    <t>кап для бронежилета</t>
  </si>
  <si>
    <t>цветной воск для волос</t>
  </si>
  <si>
    <t>мел школьный мягкий</t>
  </si>
  <si>
    <t>свадебные аксессуары для бутылок</t>
  </si>
  <si>
    <t>шкаф для обуви тканевый</t>
  </si>
  <si>
    <t>шапка для девочки весна с ушками</t>
  </si>
  <si>
    <t>жилетка джинсовая для девочки</t>
  </si>
  <si>
    <t>рубашка для родов</t>
  </si>
  <si>
    <t>наклейки для типсов</t>
  </si>
  <si>
    <t>брелок на ошейник для кошек</t>
  </si>
  <si>
    <t xml:space="preserve">материя </t>
  </si>
  <si>
    <t>полуносочки для гимнастики</t>
  </si>
  <si>
    <t>платье на бретелях женское</t>
  </si>
  <si>
    <t xml:space="preserve">коробка для шаров </t>
  </si>
  <si>
    <t xml:space="preserve">японский </t>
  </si>
  <si>
    <t>вентиляция в туалет</t>
  </si>
  <si>
    <t>леггинсы sela для девочек</t>
  </si>
  <si>
    <t>вращающееся кольцо</t>
  </si>
  <si>
    <t>акриловая краска по металлу</t>
  </si>
  <si>
    <t>набор баночек для сыпучих</t>
  </si>
  <si>
    <t>сумка на прогулочную коляску</t>
  </si>
  <si>
    <t>побелка для потолка</t>
  </si>
  <si>
    <t>менструальная чаша xs</t>
  </si>
  <si>
    <t>футболка спортивная для мальчика</t>
  </si>
  <si>
    <t xml:space="preserve">стол для ноутбука </t>
  </si>
  <si>
    <t>очки для пк</t>
  </si>
  <si>
    <t>нумерация столов</t>
  </si>
  <si>
    <t>радикальная любовь</t>
  </si>
  <si>
    <t>пена для бритья arko</t>
  </si>
  <si>
    <t>топики на лето для девушек</t>
  </si>
  <si>
    <t>палочки для ксилофона</t>
  </si>
  <si>
    <t>cerave крем для жирной кожи</t>
  </si>
  <si>
    <t>шуба натуральная норка</t>
  </si>
  <si>
    <t>шапка демисезон для мальчика</t>
  </si>
  <si>
    <t>набор для скульптурирования</t>
  </si>
  <si>
    <t>халат детский для девочки на молнии</t>
  </si>
  <si>
    <t>пододеяльник 1,5 спальный сатин</t>
  </si>
  <si>
    <t>чипсы японские</t>
  </si>
  <si>
    <t>ошейник для средних собак</t>
  </si>
  <si>
    <t>обезжириватель для депиляции</t>
  </si>
  <si>
    <t>машинки швейная</t>
  </si>
  <si>
    <t>лёгкая рубашка</t>
  </si>
  <si>
    <t>напяточники защитные</t>
  </si>
  <si>
    <t>порошок для стирки япония</t>
  </si>
  <si>
    <t>кинезио тейп корея</t>
  </si>
  <si>
    <t>dolce пряжа</t>
  </si>
  <si>
    <t>кожаная юбка женская миди</t>
  </si>
  <si>
    <t>лыжная куртка женская</t>
  </si>
  <si>
    <t>оперативная память ddr3 4 гб</t>
  </si>
  <si>
    <t>футболка для кормления одежда</t>
  </si>
  <si>
    <t>чинос для мальчика</t>
  </si>
  <si>
    <t>складная дверь</t>
  </si>
  <si>
    <t>автозагар для ног</t>
  </si>
  <si>
    <t>песок для детей</t>
  </si>
  <si>
    <t>костюм для тенниса для девочки</t>
  </si>
  <si>
    <t>полимерная глина гамма</t>
  </si>
  <si>
    <t>пояс для похудения ног</t>
  </si>
  <si>
    <t>зубная щетка для малышей на палец</t>
  </si>
  <si>
    <t>юбка для девушки</t>
  </si>
  <si>
    <t>набор для вырезания</t>
  </si>
  <si>
    <t xml:space="preserve">унесённые призраками </t>
  </si>
  <si>
    <t>антидождь для стекол</t>
  </si>
  <si>
    <t>триммер для волос в носу</t>
  </si>
  <si>
    <t>clarins пудра компактная</t>
  </si>
  <si>
    <t>халат банный для девочки</t>
  </si>
  <si>
    <t>контейнер для мусора садовый</t>
  </si>
  <si>
    <t>подшипники для стиральной машины lg</t>
  </si>
  <si>
    <t>лаборатория знаний</t>
  </si>
  <si>
    <t>пароочиститель для окон</t>
  </si>
  <si>
    <t>вискозные платья из белоруссии</t>
  </si>
  <si>
    <t>нож для сердцевины яблок</t>
  </si>
  <si>
    <t>рюкзак для девочки 1 класс</t>
  </si>
  <si>
    <t>леггинсы с широким поясом</t>
  </si>
  <si>
    <t>игрушка волк мягкая</t>
  </si>
  <si>
    <t>сумка корейская</t>
  </si>
  <si>
    <t>туалетная вода женская mexx</t>
  </si>
  <si>
    <t xml:space="preserve">для инструментов </t>
  </si>
  <si>
    <t xml:space="preserve">осветляющий порошок </t>
  </si>
  <si>
    <t>сера для голубики</t>
  </si>
  <si>
    <t>ян одежда</t>
  </si>
  <si>
    <t>игрушки для младенцев погремушки</t>
  </si>
  <si>
    <t>вьетнамская косметика</t>
  </si>
  <si>
    <t>вазочки для цветов</t>
  </si>
  <si>
    <t>держатель для фена и выпрямителя</t>
  </si>
  <si>
    <t>синяя матча</t>
  </si>
  <si>
    <t>чехол для macbook 13 air</t>
  </si>
  <si>
    <t xml:space="preserve">для стирки детского белья </t>
  </si>
  <si>
    <t>цифра 2 надувная</t>
  </si>
  <si>
    <t>алмазная мозаика бабочки</t>
  </si>
  <si>
    <t>ультразвуковая стиральная машинка хозяюшка</t>
  </si>
  <si>
    <t>гель для подмывания младенцев мое солнышко</t>
  </si>
  <si>
    <t>футболка ажурная</t>
  </si>
  <si>
    <t>спортивный костюм для мальчика подростка</t>
  </si>
  <si>
    <t>студия феникс</t>
  </si>
  <si>
    <t>окружающий мир для дошкольников</t>
  </si>
  <si>
    <t xml:space="preserve">каша фруто няня </t>
  </si>
  <si>
    <t>очищающая паста</t>
  </si>
  <si>
    <t>папка скоросшиватель картонная</t>
  </si>
  <si>
    <t>я люблю футболка</t>
  </si>
  <si>
    <t>плёнка на авто</t>
  </si>
  <si>
    <t>дезодоранты для обуви</t>
  </si>
  <si>
    <t>махровые колготки для девочки</t>
  </si>
  <si>
    <t>крем софья с пиявками</t>
  </si>
  <si>
    <t>бейсболка хоккейная</t>
  </si>
  <si>
    <t>для стирки от шерсти</t>
  </si>
  <si>
    <t>липницкая</t>
  </si>
  <si>
    <t>пилка электрическая для ног</t>
  </si>
  <si>
    <t>туалетная вода женская версаче</t>
  </si>
  <si>
    <t>для лего</t>
  </si>
  <si>
    <t>держатель для чашек навесной</t>
  </si>
  <si>
    <t>крем для тела с эффектом загара</t>
  </si>
  <si>
    <t xml:space="preserve">удобрение для цветов </t>
  </si>
  <si>
    <t xml:space="preserve">мист виктория сикрет </t>
  </si>
  <si>
    <t>парка для малыша</t>
  </si>
  <si>
    <t>пуховик для мальчика зимний детский</t>
  </si>
  <si>
    <t>с днем рождения муж</t>
  </si>
  <si>
    <t>футболка укороченная твое</t>
  </si>
  <si>
    <t>игрушки трансформеры для мальчиков</t>
  </si>
  <si>
    <t>твое лонгслив для мужчин</t>
  </si>
  <si>
    <t>корм сухой для кошек 5кг</t>
  </si>
  <si>
    <t>свечи для подсвечника</t>
  </si>
  <si>
    <t xml:space="preserve">стеллаж для цветов </t>
  </si>
  <si>
    <t xml:space="preserve">куртка  мужская </t>
  </si>
  <si>
    <t xml:space="preserve">двойка женская </t>
  </si>
  <si>
    <t>маска для волос без сульфатов</t>
  </si>
  <si>
    <t>дориана портрет грея</t>
  </si>
  <si>
    <t xml:space="preserve">фрезы для педикюра </t>
  </si>
  <si>
    <t>котята в музее</t>
  </si>
  <si>
    <t>сапфир для обуви</t>
  </si>
  <si>
    <t>аппараты для лица</t>
  </si>
  <si>
    <t xml:space="preserve">масло доя волос </t>
  </si>
  <si>
    <t>семена для огорода</t>
  </si>
  <si>
    <t>пдатья</t>
  </si>
  <si>
    <t>свечи для интерьера</t>
  </si>
  <si>
    <t>пылесборник для пылесоса бош</t>
  </si>
  <si>
    <t>мука старооскольская</t>
  </si>
  <si>
    <t>одноразовая посуда пластик</t>
  </si>
  <si>
    <t xml:space="preserve">зажимы для штор </t>
  </si>
  <si>
    <t>рюкзак детский для мальчика маленький</t>
  </si>
  <si>
    <t>eveline для глаз</t>
  </si>
  <si>
    <t>покрышки для коляски</t>
  </si>
  <si>
    <t>самокат для маленьких</t>
  </si>
  <si>
    <t>условия возврата</t>
  </si>
  <si>
    <t>лейка для детей</t>
  </si>
  <si>
    <t>бумага для акварели а5</t>
  </si>
  <si>
    <t>патриция хайсмит</t>
  </si>
  <si>
    <t>уши говяжьи для собак</t>
  </si>
  <si>
    <t>подставки для книг и учебников</t>
  </si>
  <si>
    <t>одеяло 1.5 спальное легкое</t>
  </si>
  <si>
    <t xml:space="preserve">молд для рукоделия </t>
  </si>
  <si>
    <t>красная брошь</t>
  </si>
  <si>
    <t>лоток в ящик</t>
  </si>
  <si>
    <t>туфли розовые для девочки</t>
  </si>
  <si>
    <t xml:space="preserve">белая джинсовка </t>
  </si>
  <si>
    <t>серьги с янтарем серебро</t>
  </si>
  <si>
    <t>пляжная сумка прозрачная</t>
  </si>
  <si>
    <t>чистить пятки</t>
  </si>
  <si>
    <t>решетка для радиатора отопления</t>
  </si>
  <si>
    <t>серьги с зеленым агатом серебряные</t>
  </si>
  <si>
    <t>longa vita зубная щетка</t>
  </si>
  <si>
    <t>чехол для кистей аксессуары</t>
  </si>
  <si>
    <t>жёлтый костюм</t>
  </si>
  <si>
    <t>сапоги резиновые для женщин высокие</t>
  </si>
  <si>
    <t>автобоксы для животных</t>
  </si>
  <si>
    <t>тушь для ресниц фактор макс</t>
  </si>
  <si>
    <t>средство для снятия краски с кожи</t>
  </si>
  <si>
    <t>клей для шиномонтажа</t>
  </si>
  <si>
    <t>чистин гель для уборки</t>
  </si>
  <si>
    <t>набор для плетения волос</t>
  </si>
  <si>
    <t>ушастый нянь порошок 2,4</t>
  </si>
  <si>
    <t>свечи для медитации</t>
  </si>
  <si>
    <t>befree для женщин юбка</t>
  </si>
  <si>
    <t>термометр для газовой духовки</t>
  </si>
  <si>
    <t>котон женская одежда футболки</t>
  </si>
  <si>
    <t>трусы для мальчиков набор</t>
  </si>
  <si>
    <t>термос для детской смеси</t>
  </si>
  <si>
    <t>фильтры для заваривания чая</t>
  </si>
  <si>
    <t>я читаю по слогам</t>
  </si>
  <si>
    <t>наклейка интерьерная кухня</t>
  </si>
  <si>
    <t>mango кроссовки для женщин</t>
  </si>
  <si>
    <t>playstation 4 игровая консоль</t>
  </si>
  <si>
    <t>дозатор доя мыла</t>
  </si>
  <si>
    <t>средство для чистки серебряных украшений</t>
  </si>
  <si>
    <t>шампунь уплотняющий</t>
  </si>
  <si>
    <t>футболка женская неон</t>
  </si>
  <si>
    <t>electrolux фильтр для пылесоса</t>
  </si>
  <si>
    <t>спортивный комплект белья</t>
  </si>
  <si>
    <t>шампунь для волос от желтизны</t>
  </si>
  <si>
    <t>горка для шариков</t>
  </si>
  <si>
    <t>кошелек для iphone</t>
  </si>
  <si>
    <t>аппарат для эпиляции</t>
  </si>
  <si>
    <t>подтяжки подростковые</t>
  </si>
  <si>
    <t xml:space="preserve">машинка для катышков </t>
  </si>
  <si>
    <t>zilli для мужчин</t>
  </si>
  <si>
    <t>доска офисная</t>
  </si>
  <si>
    <t>клик кляк</t>
  </si>
  <si>
    <t>парник для рассады теплица садовая</t>
  </si>
  <si>
    <t>пижама sela для женщин</t>
  </si>
  <si>
    <t>коврик резиновый для авто</t>
  </si>
  <si>
    <t>корона для мальчика</t>
  </si>
  <si>
    <t>наклейки для футболки</t>
  </si>
  <si>
    <t>контейнеры для хранения сыпучих продуктов</t>
  </si>
  <si>
    <t>шампунь для волос ельсев</t>
  </si>
  <si>
    <t>обложка на удостоверение прозрачная</t>
  </si>
  <si>
    <t>перчатки для сада с когтями</t>
  </si>
  <si>
    <t>тренажор для осанки</t>
  </si>
  <si>
    <t>aravia крем для век</t>
  </si>
  <si>
    <t>юбка пачка для женщин</t>
  </si>
  <si>
    <t>обложка для удостоверения многодетной семьи</t>
  </si>
  <si>
    <t>катушкодержатель для швейной машины</t>
  </si>
  <si>
    <t>дуршлаг для мойки</t>
  </si>
  <si>
    <t>водяной уровень</t>
  </si>
  <si>
    <t>пластиковый пруд для дачи</t>
  </si>
  <si>
    <t>игрушка повторяет слова</t>
  </si>
  <si>
    <t>рожок для кофемашины</t>
  </si>
  <si>
    <t>картридж для smok</t>
  </si>
  <si>
    <t>проявитель</t>
  </si>
  <si>
    <t>шлейка для йорка</t>
  </si>
  <si>
    <t>брошь ювелирная</t>
  </si>
  <si>
    <t>садовая скульптура</t>
  </si>
  <si>
    <t>для игры на телефоне</t>
  </si>
  <si>
    <t>стул для школьников</t>
  </si>
  <si>
    <t>майка nike женская спортивная</t>
  </si>
  <si>
    <t>шапка зимняя женская из ангоры</t>
  </si>
  <si>
    <t>лонгслив апрель для женщин</t>
  </si>
  <si>
    <t>сквиш для девочек</t>
  </si>
  <si>
    <t>джинсы с двойным поясом</t>
  </si>
  <si>
    <t xml:space="preserve">мундштук для сигарет </t>
  </si>
  <si>
    <t xml:space="preserve">vivienne sabo блеск для губ </t>
  </si>
  <si>
    <t>алмазная мозаика на подрамнике 40х50 иконы</t>
  </si>
  <si>
    <t>запчасти для болгарки</t>
  </si>
  <si>
    <t>металлический конструктор для девочек</t>
  </si>
  <si>
    <t>форма для обуви</t>
  </si>
  <si>
    <t>брюки sela для девочек</t>
  </si>
  <si>
    <t xml:space="preserve">зимний костюм для девочки </t>
  </si>
  <si>
    <t>emporio armani для женщин одежда</t>
  </si>
  <si>
    <t>армянские сладости</t>
  </si>
  <si>
    <t>магнитная рыбалка монтессори</t>
  </si>
  <si>
    <t>топ с черными хлопьями</t>
  </si>
  <si>
    <t>тини для губ</t>
  </si>
  <si>
    <t>маска для лица в стике</t>
  </si>
  <si>
    <t>etam для женщин</t>
  </si>
  <si>
    <t>краска для шерсти животных</t>
  </si>
  <si>
    <t>крабики для волос металлические</t>
  </si>
  <si>
    <t>зонт большой для дачи</t>
  </si>
  <si>
    <t>зонтик пляжный детский</t>
  </si>
  <si>
    <t>слипы для девочек</t>
  </si>
  <si>
    <t>спартак клубная атрибутика командные виды спорта</t>
  </si>
  <si>
    <t>зимняя куртка для мальчиков детская</t>
  </si>
  <si>
    <t>футболный мяч</t>
  </si>
  <si>
    <t>переходник для антенны</t>
  </si>
  <si>
    <t>держатель для провода мышки</t>
  </si>
  <si>
    <t>крем франция</t>
  </si>
  <si>
    <t>щётка для дрели</t>
  </si>
  <si>
    <t>мягкие игрушки геншин</t>
  </si>
  <si>
    <t>корм для котят вискас</t>
  </si>
  <si>
    <t xml:space="preserve">глория джинс платья </t>
  </si>
  <si>
    <t>джинсы для мальчиков рваные</t>
  </si>
  <si>
    <t>сушилка для белья в ванную</t>
  </si>
  <si>
    <t>переходник для шуруповерта</t>
  </si>
  <si>
    <t>порошок для мембраны</t>
  </si>
  <si>
    <t>крем для упругости тела</t>
  </si>
  <si>
    <t>ниблер для малышей товары</t>
  </si>
  <si>
    <t>пояс для тренча</t>
  </si>
  <si>
    <t>зажимы для одежды</t>
  </si>
  <si>
    <t>брюки пляжные женские</t>
  </si>
  <si>
    <t>обработка для шаров</t>
  </si>
  <si>
    <t xml:space="preserve">штора римская </t>
  </si>
  <si>
    <t>бейсболка денская</t>
  </si>
  <si>
    <t>крепеж для простыни</t>
  </si>
  <si>
    <t>праймеры для ногтей белого цвета</t>
  </si>
  <si>
    <t>кислоты для тела</t>
  </si>
  <si>
    <t>шум и ярость</t>
  </si>
  <si>
    <t>комбинезон для новорожденного тонкий</t>
  </si>
  <si>
    <t>полосатая майка</t>
  </si>
  <si>
    <t>налобная лупа</t>
  </si>
  <si>
    <t>соска для козлят</t>
  </si>
  <si>
    <t>емкость для смешивания краски</t>
  </si>
  <si>
    <t>база для ногтей молочная</t>
  </si>
  <si>
    <t>бусы для подростков</t>
  </si>
  <si>
    <t>вкладыши для трусиков</t>
  </si>
  <si>
    <t>костюм женский вязанный</t>
  </si>
  <si>
    <t>обувь весна женская лоферы</t>
  </si>
  <si>
    <t>футболка мужская оверсайз белая</t>
  </si>
  <si>
    <t xml:space="preserve">томас и его друзья </t>
  </si>
  <si>
    <t>футболка для подростка поло</t>
  </si>
  <si>
    <t>английский для младших школьников шишкова</t>
  </si>
  <si>
    <t>кеды для мужчин летние</t>
  </si>
  <si>
    <t>лего сити пожарная</t>
  </si>
  <si>
    <t xml:space="preserve">спальня </t>
  </si>
  <si>
    <t>средство для пластика авто</t>
  </si>
  <si>
    <t>чехол с отсеком для карты</t>
  </si>
  <si>
    <t>белая майка для девочки</t>
  </si>
  <si>
    <t xml:space="preserve">формочки для песка </t>
  </si>
  <si>
    <t>доска для парогенератора</t>
  </si>
  <si>
    <t>джинсовая куртка мужская твое</t>
  </si>
  <si>
    <t>костюм для купания детский</t>
  </si>
  <si>
    <t>глиняная посуда для запекания</t>
  </si>
  <si>
    <t>акафисты святым</t>
  </si>
  <si>
    <t>маска для раскрытия пор</t>
  </si>
  <si>
    <t>блок питания 12v 3a</t>
  </si>
  <si>
    <t>макасины женские натуральная кожа</t>
  </si>
  <si>
    <t>шорты sela для мальчиков</t>
  </si>
  <si>
    <t>пеленка текстильная</t>
  </si>
  <si>
    <t>dulux краски для мебели</t>
  </si>
  <si>
    <t>плюшевая кофта на молнии</t>
  </si>
  <si>
    <t>надин одежда женская больших размеров</t>
  </si>
  <si>
    <t>ремешок для часов касио</t>
  </si>
  <si>
    <t>кроссовки для мальчиков 24 размер</t>
  </si>
  <si>
    <t>уголь для кальяна круглый</t>
  </si>
  <si>
    <t>отбеливатель для дерева</t>
  </si>
  <si>
    <t>шапки для малыша</t>
  </si>
  <si>
    <t>диспенсер для соуса</t>
  </si>
  <si>
    <t xml:space="preserve">щипцы для укладки </t>
  </si>
  <si>
    <t xml:space="preserve">женская одежда турция </t>
  </si>
  <si>
    <t>купальные плавки для девочки</t>
  </si>
  <si>
    <t>трусы для мальчиков боксеры белье</t>
  </si>
  <si>
    <t>кофта домашняя женская</t>
  </si>
  <si>
    <t>платье стиляга</t>
  </si>
  <si>
    <t>твое кеды для женщин</t>
  </si>
  <si>
    <t>штаны для мальчика 3 года</t>
  </si>
  <si>
    <t>тент-крыша для садовых качелей</t>
  </si>
  <si>
    <t>пакет для стирки</t>
  </si>
  <si>
    <t>crocs для детей</t>
  </si>
  <si>
    <t>банки для сыпучих продуктов люминарк</t>
  </si>
  <si>
    <t>пищалка для игрушек</t>
  </si>
  <si>
    <t>портативная акустическая система</t>
  </si>
  <si>
    <t>hardsoda 1981 для мужчин</t>
  </si>
  <si>
    <t>для кастрированных котов</t>
  </si>
  <si>
    <t>рабочая мужская обувь</t>
  </si>
  <si>
    <t>бактерии для подстилки</t>
  </si>
  <si>
    <t>декор для одежды нашивка</t>
  </si>
  <si>
    <t>deloras для девочек школьная форма</t>
  </si>
  <si>
    <t>смазка сужающая</t>
  </si>
  <si>
    <t>корм для кошек холка</t>
  </si>
  <si>
    <t xml:space="preserve">ликвидация </t>
  </si>
  <si>
    <t xml:space="preserve">сухой корм для щенков </t>
  </si>
  <si>
    <t>одежда рабочая</t>
  </si>
  <si>
    <t>профессиональный крем для рук</t>
  </si>
  <si>
    <t>adidas для женщин кроссовки</t>
  </si>
  <si>
    <t>поплин 2 спальный комплект белья постельного</t>
  </si>
  <si>
    <t xml:space="preserve">формы для пасхи </t>
  </si>
  <si>
    <t>кроссовки женские коламбия</t>
  </si>
  <si>
    <t>коричневая блузка</t>
  </si>
  <si>
    <t>мягкая игрушка коала</t>
  </si>
  <si>
    <t>посыпка кондитерская фигурная</t>
  </si>
  <si>
    <t>емкость для диффузора</t>
  </si>
  <si>
    <t>максим для орхидей</t>
  </si>
  <si>
    <t>моя семья сок</t>
  </si>
  <si>
    <t>пояс расширитель</t>
  </si>
  <si>
    <t>абаркасы натуральная кожа</t>
  </si>
  <si>
    <t>штаны для девочки широкие</t>
  </si>
  <si>
    <t>плетеная корзинка для мелочей</t>
  </si>
  <si>
    <t>внешний аккумулятор 20000 mah</t>
  </si>
  <si>
    <t xml:space="preserve">для конфет </t>
  </si>
  <si>
    <t>женский летний костюм для пикника</t>
  </si>
  <si>
    <t xml:space="preserve">куртка длинная </t>
  </si>
  <si>
    <t>рубашка женская в цветочек</t>
  </si>
  <si>
    <t>миостимулятор для ягодиц</t>
  </si>
  <si>
    <t>простыня на резинке 160х200 бязь</t>
  </si>
  <si>
    <t>новый жемчуг зубная паста</t>
  </si>
  <si>
    <t>для обуви коробка</t>
  </si>
  <si>
    <t>для полировки фар</t>
  </si>
  <si>
    <t>летнее одеяло евро</t>
  </si>
  <si>
    <t>галантэя</t>
  </si>
  <si>
    <t>одежда для сада и огорода</t>
  </si>
  <si>
    <t>праймер для ногтей бескислотный гель лак акрил</t>
  </si>
  <si>
    <t>носки набор детские для девочек</t>
  </si>
  <si>
    <t>stabilo капиллярная ручка</t>
  </si>
  <si>
    <t>термостат для духовки</t>
  </si>
  <si>
    <t>для очистки кофемашин</t>
  </si>
  <si>
    <t>резинки для тренировки</t>
  </si>
  <si>
    <t>кошелёк милый</t>
  </si>
  <si>
    <t xml:space="preserve">леггинсы для фитнеса </t>
  </si>
  <si>
    <t>снежная королева ветровка</t>
  </si>
  <si>
    <t>массажер для поясницы</t>
  </si>
  <si>
    <t>катушка для зимней рыбалки</t>
  </si>
  <si>
    <t>раскладная дубинка</t>
  </si>
  <si>
    <t>книжки с наклейками для мальчиков</t>
  </si>
  <si>
    <t>парикмахерская машинка</t>
  </si>
  <si>
    <t>кляп эротик</t>
  </si>
  <si>
    <t>кермит лягушонок мягкая игрушка</t>
  </si>
  <si>
    <t>шизофрения</t>
  </si>
  <si>
    <t>type-c зарядка</t>
  </si>
  <si>
    <t xml:space="preserve">насадки для швабры </t>
  </si>
  <si>
    <t>consly для умывания</t>
  </si>
  <si>
    <t>футболка рубашка мужская</t>
  </si>
  <si>
    <t>натуральная кожа сумка</t>
  </si>
  <si>
    <t>кастрюля электрическая</t>
  </si>
  <si>
    <t>сила нашего притяжения</t>
  </si>
  <si>
    <t>матрица для телевизора lg</t>
  </si>
  <si>
    <t>чайник техника для кухни электрический</t>
  </si>
  <si>
    <t>алмазная мозаика для кухни</t>
  </si>
  <si>
    <t>keddo обувь женская кеды</t>
  </si>
  <si>
    <t>щетка сметка для пыли</t>
  </si>
  <si>
    <t>бантики для малышей</t>
  </si>
  <si>
    <t>утягивающая юбка</t>
  </si>
  <si>
    <t>аккомулятор</t>
  </si>
  <si>
    <t>фломастер для одежды</t>
  </si>
  <si>
    <t>klever для женщин</t>
  </si>
  <si>
    <t>шорты для подростка девочки</t>
  </si>
  <si>
    <t>моя неидеальная кожа</t>
  </si>
  <si>
    <t xml:space="preserve">кожаная куртка для девочки </t>
  </si>
  <si>
    <t>гель смазка для женщин</t>
  </si>
  <si>
    <t>маска для распаривания</t>
  </si>
  <si>
    <t>средство для снятия водостойкой туши</t>
  </si>
  <si>
    <t>корм для кошек сухой фрискис</t>
  </si>
  <si>
    <t>книги на белорусском языке</t>
  </si>
  <si>
    <t>сильвания</t>
  </si>
  <si>
    <t>улиточный крем для лица</t>
  </si>
  <si>
    <t>лего деревня</t>
  </si>
  <si>
    <t>матовая помада vivienne sabo</t>
  </si>
  <si>
    <t>сковорода для цыпленка табака</t>
  </si>
  <si>
    <t>брюки летние мужские турция</t>
  </si>
  <si>
    <t>дождевик для лабрадора</t>
  </si>
  <si>
    <t xml:space="preserve">обложка для карты </t>
  </si>
  <si>
    <t>ботиночки для девочки котофей</t>
  </si>
  <si>
    <t>женское эротическое бельё</t>
  </si>
  <si>
    <t>кимоно японские стиле мужское</t>
  </si>
  <si>
    <t>демисезонная куртка подростковая</t>
  </si>
  <si>
    <t>тонирующий спрей для мгновенного закрашивания отросших корней</t>
  </si>
  <si>
    <t>укладка для бровей</t>
  </si>
  <si>
    <t>турция для женщин домашняя одежда</t>
  </si>
  <si>
    <t>аккумулятор для самсунг</t>
  </si>
  <si>
    <t>декор для интерьера лофт</t>
  </si>
  <si>
    <t>игрушка каталка деревянная</t>
  </si>
  <si>
    <t>средство для укрепления ресниц</t>
  </si>
  <si>
    <t>полка для балкона</t>
  </si>
  <si>
    <t>чарская</t>
  </si>
  <si>
    <t>стеклоочиститель для авто</t>
  </si>
  <si>
    <t>пилка для ногтей 180</t>
  </si>
  <si>
    <t>очиститель для лица</t>
  </si>
  <si>
    <t>клавиатура и мышь для компьютера</t>
  </si>
  <si>
    <t>кровать детская от 3 лет</t>
  </si>
  <si>
    <t xml:space="preserve">холсты для рисования </t>
  </si>
  <si>
    <t>одежда для женщин большие размеры</t>
  </si>
  <si>
    <t>фильтр для вытяжки hansa</t>
  </si>
  <si>
    <t>джемпер вязаный</t>
  </si>
  <si>
    <t>ваза для варенья</t>
  </si>
  <si>
    <t>лопата для снега детская</t>
  </si>
  <si>
    <t>штора москитная</t>
  </si>
  <si>
    <t>клей мебельный для поролона</t>
  </si>
  <si>
    <t>подставка для ножей магнитная</t>
  </si>
  <si>
    <t>медиатор для домры</t>
  </si>
  <si>
    <t>семена бамия</t>
  </si>
  <si>
    <t>семена огурцов сибирская гирлянда</t>
  </si>
  <si>
    <t>изделия для курения</t>
  </si>
  <si>
    <t>переноска для попугаев</t>
  </si>
  <si>
    <t>lime одежда верхняя</t>
  </si>
  <si>
    <t>тянучки на ручки</t>
  </si>
  <si>
    <t>пластиковая корзинка с ручками</t>
  </si>
  <si>
    <t>отбеливатель для лица</t>
  </si>
  <si>
    <t>мафия настольная игра</t>
  </si>
  <si>
    <t>школьная жилетка для мальчика</t>
  </si>
  <si>
    <t>блузка zarina для женщин</t>
  </si>
  <si>
    <t>канцелярский набор авокадо</t>
  </si>
  <si>
    <t>крем солнцезащитный spf 50 для лица</t>
  </si>
  <si>
    <t>набор аравия</t>
  </si>
  <si>
    <t>обувницы закрытая</t>
  </si>
  <si>
    <t>солнце защитный крем корея</t>
  </si>
  <si>
    <t>пилки для ног</t>
  </si>
  <si>
    <t>уход для новорожденных</t>
  </si>
  <si>
    <t>щетка для дивана</t>
  </si>
  <si>
    <t>водолазка теплая</t>
  </si>
  <si>
    <t>коготь дьявола</t>
  </si>
  <si>
    <t>держатель для очков в авто</t>
  </si>
  <si>
    <t>аквариум для улиток</t>
  </si>
  <si>
    <t>детские велосипедки для мальчика</t>
  </si>
  <si>
    <t>блузка женская оверсайз с длинным рукавом</t>
  </si>
  <si>
    <t>облепиховое масло для волос</t>
  </si>
  <si>
    <t>натура сиберика для тела</t>
  </si>
  <si>
    <t>белые резинки для волос</t>
  </si>
  <si>
    <t>контейнер для кондиционера</t>
  </si>
  <si>
    <t>торс для причесок</t>
  </si>
  <si>
    <t>штора нитевая</t>
  </si>
  <si>
    <t>какао порошок золотой ярлык</t>
  </si>
  <si>
    <t>игрушки для девочек куклы барби</t>
  </si>
  <si>
    <t>наполнитель для кресла мешка 100</t>
  </si>
  <si>
    <t>я самая гель</t>
  </si>
  <si>
    <t>лампочка для настольной лампы</t>
  </si>
  <si>
    <t>мой малыш одежда для малышей</t>
  </si>
  <si>
    <t xml:space="preserve">зелёные джинсы </t>
  </si>
  <si>
    <t>для похудение</t>
  </si>
  <si>
    <t>цветы для выпечки</t>
  </si>
  <si>
    <t>интерактивная доска для школы</t>
  </si>
  <si>
    <t>адаптер для плиты</t>
  </si>
  <si>
    <t>пряжа для вязания корзин</t>
  </si>
  <si>
    <t>крючок настенный для прихожей</t>
  </si>
  <si>
    <t xml:space="preserve">платье свободного кроя </t>
  </si>
  <si>
    <t xml:space="preserve">обувь рабочая </t>
  </si>
  <si>
    <t>ограждение для цветов</t>
  </si>
  <si>
    <t>джинсовая юбка на девочку</t>
  </si>
  <si>
    <t>бумага для акварели 100% хлопок</t>
  </si>
  <si>
    <t>крем для лица с авокадо</t>
  </si>
  <si>
    <t>очиститель для очков</t>
  </si>
  <si>
    <t>настенная когтеточка</t>
  </si>
  <si>
    <t>фотосессия беременности</t>
  </si>
  <si>
    <t>насос для велика</t>
  </si>
  <si>
    <t>тюль белая сетка</t>
  </si>
  <si>
    <t>ветошь для машины</t>
  </si>
  <si>
    <t>пусеты серьги украшения ювелирные</t>
  </si>
  <si>
    <t>корм для стерилизованных кошек влажный</t>
  </si>
  <si>
    <t>мягкий домик для грызунов</t>
  </si>
  <si>
    <t>миска силиконовая</t>
  </si>
  <si>
    <t>куртка зима для девочек пуховик</t>
  </si>
  <si>
    <t>ремешок для часов huawei watch fit</t>
  </si>
  <si>
    <t xml:space="preserve">кепка мужская бейсболка летняя </t>
  </si>
  <si>
    <t>пяльцы набор</t>
  </si>
  <si>
    <t>mam бутылочка для кормления</t>
  </si>
  <si>
    <t>утеплённые резиновые сапоги</t>
  </si>
  <si>
    <t>костюм комуфляжный мужской</t>
  </si>
  <si>
    <t>человек деревянный</t>
  </si>
  <si>
    <t>обьем для волос</t>
  </si>
  <si>
    <t>стул для дома</t>
  </si>
  <si>
    <t>декоративная лента для обоев</t>
  </si>
  <si>
    <t>шапка для бани женская</t>
  </si>
  <si>
    <t>кофеварка зерновая</t>
  </si>
  <si>
    <t>деревянная вешалка напольная</t>
  </si>
  <si>
    <t>сумка женская с вышивкой</t>
  </si>
  <si>
    <t xml:space="preserve">селиконовая форма </t>
  </si>
  <si>
    <t>короткая женская куртка весенняя</t>
  </si>
  <si>
    <t>зарядка на часы mi band 4</t>
  </si>
  <si>
    <t xml:space="preserve">футболка оранжевая </t>
  </si>
  <si>
    <t>стеклянные кострюли</t>
  </si>
  <si>
    <t>веер для бани</t>
  </si>
  <si>
    <t xml:space="preserve">гирлянда бумажная </t>
  </si>
  <si>
    <t>гель смазка для анального</t>
  </si>
  <si>
    <t xml:space="preserve">обувь детская для девочек </t>
  </si>
  <si>
    <t>сумочка для женщин маленькая</t>
  </si>
  <si>
    <t>рулетка электронная</t>
  </si>
  <si>
    <t>электронасос для лодки</t>
  </si>
  <si>
    <t>нежные платья</t>
  </si>
  <si>
    <t>modis куртка для женщин</t>
  </si>
  <si>
    <t>пояс для чулок красный</t>
  </si>
  <si>
    <t>сланцы мужские для бассейна</t>
  </si>
  <si>
    <t>крем для эпиляции тела</t>
  </si>
  <si>
    <t>камуфляжное платье</t>
  </si>
  <si>
    <t>опора для стола лофт</t>
  </si>
  <si>
    <t>стол для фрезера</t>
  </si>
  <si>
    <t>футляр доя очков</t>
  </si>
  <si>
    <t>бумага для тахографа</t>
  </si>
  <si>
    <t>альбом для рисования а4 на пружине</t>
  </si>
  <si>
    <t>краска для волос флорекс</t>
  </si>
  <si>
    <t>средства для ухода за ногами</t>
  </si>
  <si>
    <t>корзина вязание</t>
  </si>
  <si>
    <t>разделитель для кухонного ящика</t>
  </si>
  <si>
    <t>самоклеящаяся пленка карбон</t>
  </si>
  <si>
    <t>оверсайз для девочек</t>
  </si>
  <si>
    <t>канцелярия набор</t>
  </si>
  <si>
    <t>чехол для кистей для рисования</t>
  </si>
  <si>
    <t>керамика для запекания форма</t>
  </si>
  <si>
    <t>агния</t>
  </si>
  <si>
    <t>пудра для обесцвечивания</t>
  </si>
  <si>
    <t>лазер для лица</t>
  </si>
  <si>
    <t>сусальная фольга</t>
  </si>
  <si>
    <t>cronier машинка для стрижки волос</t>
  </si>
  <si>
    <t>sela топ для женщин</t>
  </si>
  <si>
    <t>набор для праздника день рождения</t>
  </si>
  <si>
    <t xml:space="preserve">водолазка прозрачная </t>
  </si>
  <si>
    <t>детский вязаный плед</t>
  </si>
  <si>
    <t>доска разделочная деревянная цельная</t>
  </si>
  <si>
    <t>estel спрей для объема</t>
  </si>
  <si>
    <t>прямоугольная сковорода</t>
  </si>
  <si>
    <t>платье женское стиляги</t>
  </si>
  <si>
    <t>фильтр для мотоцикла</t>
  </si>
  <si>
    <t>таши орто для мальчиков</t>
  </si>
  <si>
    <t>нарядные блузки для девочек</t>
  </si>
  <si>
    <t>пышная юбка из фатина женская</t>
  </si>
  <si>
    <t>красная джинсовая куртка</t>
  </si>
  <si>
    <t>dove для тела</t>
  </si>
  <si>
    <t>вейп с зарядкой</t>
  </si>
  <si>
    <t>каша безмолочная кукурузная</t>
  </si>
  <si>
    <t>гималая</t>
  </si>
  <si>
    <t>капа для отбеливания зубов</t>
  </si>
  <si>
    <t>лупа складная</t>
  </si>
  <si>
    <t>экипировка для роликов</t>
  </si>
  <si>
    <t>сетка для игрушек на коляску</t>
  </si>
  <si>
    <t>вентелятор напольный</t>
  </si>
  <si>
    <t>футболки женские турция bilcee</t>
  </si>
  <si>
    <t>рейтинговые туфли для девочек</t>
  </si>
  <si>
    <t>маска черная карнавальная</t>
  </si>
  <si>
    <t>раствор доя линз</t>
  </si>
  <si>
    <t>кеды лакост для женщин</t>
  </si>
  <si>
    <t>вентилятор с обратным клапаном</t>
  </si>
  <si>
    <t>ткань для шитья полотенец</t>
  </si>
  <si>
    <t>полиция памяти</t>
  </si>
  <si>
    <t>щетка для паласа</t>
  </si>
  <si>
    <t>вода туалетная мужская</t>
  </si>
  <si>
    <t>весёлые пряталки</t>
  </si>
  <si>
    <t>земляничное варенье</t>
  </si>
  <si>
    <t>термобелье для девочек</t>
  </si>
  <si>
    <t>юбка женская клеш</t>
  </si>
  <si>
    <t>крышки для сковороды</t>
  </si>
  <si>
    <t>штаны для туризма</t>
  </si>
  <si>
    <t>брюки для девочки подростка</t>
  </si>
  <si>
    <t>акция 3 бесплатно</t>
  </si>
  <si>
    <t>ночная сорочка шелковая для женщин</t>
  </si>
  <si>
    <t>город счастья игра</t>
  </si>
  <si>
    <t>оперативная память ddr5</t>
  </si>
  <si>
    <t>чайник для кухни электрический техника</t>
  </si>
  <si>
    <t>матрасик для стульчика</t>
  </si>
  <si>
    <t>соль для ванн лаванда</t>
  </si>
  <si>
    <t>футболки с принтом для женщин</t>
  </si>
  <si>
    <t>язык жизни</t>
  </si>
  <si>
    <t>мягкие сухарики ржаные</t>
  </si>
  <si>
    <t>футболка zarina женская</t>
  </si>
  <si>
    <t>лампа настольная беспроводная</t>
  </si>
  <si>
    <t xml:space="preserve">банки для сыпучих </t>
  </si>
  <si>
    <t>варочная панель газовая 3</t>
  </si>
  <si>
    <t>мужская однотонная футболка</t>
  </si>
  <si>
    <t>абрикосовые ядра</t>
  </si>
  <si>
    <t>тапки для девочек домашние</t>
  </si>
  <si>
    <t>джинсы calvin klein для мужчин</t>
  </si>
  <si>
    <t>маска на глаза для сна детская</t>
  </si>
  <si>
    <t>jrl машинка для стрижки волос</t>
  </si>
  <si>
    <t>юбка детская из фатина</t>
  </si>
  <si>
    <t>кепка глубокая</t>
  </si>
  <si>
    <t>стиральная машина-автомат</t>
  </si>
  <si>
    <t>свеча белая длинная</t>
  </si>
  <si>
    <t>снежная королева брюки</t>
  </si>
  <si>
    <t>баня для волос</t>
  </si>
  <si>
    <t>полотенца льняные</t>
  </si>
  <si>
    <t>твоё пижама женская</t>
  </si>
  <si>
    <t>тушь для ресниц розовая</t>
  </si>
  <si>
    <t>для тренировок костюм</t>
  </si>
  <si>
    <t>трафарет для стены</t>
  </si>
  <si>
    <t>румыния</t>
  </si>
  <si>
    <t>машинка прозрачная</t>
  </si>
  <si>
    <t>юбка татьянка</t>
  </si>
  <si>
    <t>скраб для тела аравия</t>
  </si>
  <si>
    <t>кольцо для бисквита</t>
  </si>
  <si>
    <t>спрей от выпадения и для роста волос</t>
  </si>
  <si>
    <t>тело помнит всё</t>
  </si>
  <si>
    <t>мука бело нежная</t>
  </si>
  <si>
    <t>банка для макарон</t>
  </si>
  <si>
    <t xml:space="preserve">манишка детская </t>
  </si>
  <si>
    <t>фитокосметик свежая косметика</t>
  </si>
  <si>
    <t>мяч для дриблинга</t>
  </si>
  <si>
    <t>прелесть спрей для укладки</t>
  </si>
  <si>
    <t xml:space="preserve">самоклеющиеся обои </t>
  </si>
  <si>
    <t>подарки для подростков</t>
  </si>
  <si>
    <t>танец пылающего моря</t>
  </si>
  <si>
    <t>рубашка акула для мальчика</t>
  </si>
  <si>
    <t>gucci сумка мужская</t>
  </si>
  <si>
    <t>глина для очистки кузова автомобиля</t>
  </si>
  <si>
    <t>рубашка женская длинная черная</t>
  </si>
  <si>
    <t>коляска для близнецов</t>
  </si>
  <si>
    <t>книги на английском для детей</t>
  </si>
  <si>
    <t>антискользящие наклейки</t>
  </si>
  <si>
    <t>крепеж для картин</t>
  </si>
  <si>
    <t>противоскользящая наклейка</t>
  </si>
  <si>
    <t>набор для авто</t>
  </si>
  <si>
    <t>ярославль</t>
  </si>
  <si>
    <t>игровой туннель для детей</t>
  </si>
  <si>
    <t>браслет для умных часов</t>
  </si>
  <si>
    <t>микрофон для стримов</t>
  </si>
  <si>
    <t>корм для кошек renal</t>
  </si>
  <si>
    <t>чехлы на передние сиденья</t>
  </si>
  <si>
    <t>кошелек для мужчин</t>
  </si>
  <si>
    <t>щетка банная</t>
  </si>
  <si>
    <t>роторная тату машинка</t>
  </si>
  <si>
    <t>део нексия</t>
  </si>
  <si>
    <t>спрей от курения brusko</t>
  </si>
  <si>
    <t>жидкий парафин для лыж</t>
  </si>
  <si>
    <t>зелёная краска</t>
  </si>
  <si>
    <t xml:space="preserve">подарочные наборы для мужчин </t>
  </si>
  <si>
    <t>агрикола для цветущих</t>
  </si>
  <si>
    <t>светящиеся часы</t>
  </si>
  <si>
    <t>кран для фильтрованной воды</t>
  </si>
  <si>
    <t>альбом с наклейками для детей</t>
  </si>
  <si>
    <t>умягченный лен</t>
  </si>
  <si>
    <t>пластины для ногтей</t>
  </si>
  <si>
    <t>гирлянда новогодняя штора</t>
  </si>
  <si>
    <t xml:space="preserve">чёрный </t>
  </si>
  <si>
    <t>щетка уличная</t>
  </si>
  <si>
    <t>чехол для редми нот 10</t>
  </si>
  <si>
    <t>костюм для тренажерного зала женский</t>
  </si>
  <si>
    <t>для выпечки куличей</t>
  </si>
  <si>
    <t>пятновыводитель cotico</t>
  </si>
  <si>
    <t>пластиковые контейнеры для еды</t>
  </si>
  <si>
    <t>форма селиконовая</t>
  </si>
  <si>
    <t xml:space="preserve">маракуйя </t>
  </si>
  <si>
    <t>масло для ресниц корея</t>
  </si>
  <si>
    <t>лонгслив в рубчик для девочки</t>
  </si>
  <si>
    <t>чехол для кисточек</t>
  </si>
  <si>
    <t>крестильная рубашка для мальчика</t>
  </si>
  <si>
    <t>дьявол носит прада</t>
  </si>
  <si>
    <t>подставка для кулера</t>
  </si>
  <si>
    <t>кепка мужская tommy</t>
  </si>
  <si>
    <t>антибактериальный спрей для рук</t>
  </si>
  <si>
    <t>стойка для вешалок</t>
  </si>
  <si>
    <t>маска для лица compliment</t>
  </si>
  <si>
    <t>для крупных пород</t>
  </si>
  <si>
    <t>шуруповёрт bosh</t>
  </si>
  <si>
    <t>kiwi крем для обуви</t>
  </si>
  <si>
    <t>аудиокниги для детей</t>
  </si>
  <si>
    <t>перекус детям</t>
  </si>
  <si>
    <t>книги на иностранных языках</t>
  </si>
  <si>
    <t>надувной круг для взрослых</t>
  </si>
  <si>
    <t>для собак миски</t>
  </si>
  <si>
    <t>кроссовки для гор</t>
  </si>
  <si>
    <t>ускоритель клея</t>
  </si>
  <si>
    <t>окружающий мир рабочая тетрадь</t>
  </si>
  <si>
    <t>art-visage гель для бровей и ресниц fix and care</t>
  </si>
  <si>
    <t>куртка лакированная</t>
  </si>
  <si>
    <t>очиститель для подошвы</t>
  </si>
  <si>
    <t>тапочки для плавания женские</t>
  </si>
  <si>
    <t>белый боди для женщин</t>
  </si>
  <si>
    <t>фаянс</t>
  </si>
  <si>
    <t>фармина для стерилизованных кошек</t>
  </si>
  <si>
    <t>детская пила</t>
  </si>
  <si>
    <t>черная краска для принтера</t>
  </si>
  <si>
    <t>карабин для ключей авто</t>
  </si>
  <si>
    <t>глистогон для кошек</t>
  </si>
  <si>
    <t>вкусмятина</t>
  </si>
  <si>
    <t>коробка доя торта</t>
  </si>
  <si>
    <t>коробка для сапог прозрачная</t>
  </si>
  <si>
    <t>гладильная доска мини</t>
  </si>
  <si>
    <t>кожаная куртка мужская оверсайз</t>
  </si>
  <si>
    <t>плитка половая</t>
  </si>
  <si>
    <t>для арбуза</t>
  </si>
  <si>
    <t>крем для атопической кожи</t>
  </si>
  <si>
    <t>японские наклейки</t>
  </si>
  <si>
    <t>садовая дорожка бригадир</t>
  </si>
  <si>
    <t xml:space="preserve">мультистайлер для волос </t>
  </si>
  <si>
    <t xml:space="preserve">стержни для ручки </t>
  </si>
  <si>
    <t>подушка для головы</t>
  </si>
  <si>
    <t>краска для волос спелая вишня</t>
  </si>
  <si>
    <t>маленькая ручка</t>
  </si>
  <si>
    <t>масло аравия</t>
  </si>
  <si>
    <t>вкусняшки без сахара</t>
  </si>
  <si>
    <t xml:space="preserve">праймер под макияж </t>
  </si>
  <si>
    <t>плёночный фотоаппарат</t>
  </si>
  <si>
    <t>заглушка ремня</t>
  </si>
  <si>
    <t>булавки для броши</t>
  </si>
  <si>
    <t xml:space="preserve">одежда для бега </t>
  </si>
  <si>
    <t>куртка женская кожаная с капюшоном</t>
  </si>
  <si>
    <t>шорты удлиненные для мальчика</t>
  </si>
  <si>
    <t>перчатки для стрельбы</t>
  </si>
  <si>
    <t>японский принт</t>
  </si>
  <si>
    <t>куртка мужская kappa</t>
  </si>
  <si>
    <t>контейнер доя линз</t>
  </si>
  <si>
    <t>юбка длинная вечерняя</t>
  </si>
  <si>
    <t>кислород для рыбок</t>
  </si>
  <si>
    <t>карандаш для губ farres</t>
  </si>
  <si>
    <t>заходер книги для детей</t>
  </si>
  <si>
    <t xml:space="preserve">накладные ногти для детей </t>
  </si>
  <si>
    <t>леггинсы для девочки для гимнастики</t>
  </si>
  <si>
    <t>юбка женская большой размер</t>
  </si>
  <si>
    <t>армянская продукция</t>
  </si>
  <si>
    <t>туфли осенние женские натуральная кожа</t>
  </si>
  <si>
    <t>линзы для глаз черные</t>
  </si>
  <si>
    <t>кроссовки geox для девочки детские</t>
  </si>
  <si>
    <t xml:space="preserve">краски масляные </t>
  </si>
  <si>
    <t>подтяжки детские для малышей</t>
  </si>
  <si>
    <t>чехол для телефона айфон 11</t>
  </si>
  <si>
    <t>кисть натуральная</t>
  </si>
  <si>
    <t>конвекционная печь</t>
  </si>
  <si>
    <t>анатомия йоги</t>
  </si>
  <si>
    <t>светящиеся наушники с кошачьими ушами</t>
  </si>
  <si>
    <t>жилетка для женщин</t>
  </si>
  <si>
    <t>толстовка gap для женщин</t>
  </si>
  <si>
    <t>нитки с петлями</t>
  </si>
  <si>
    <t>летняя резина r17</t>
  </si>
  <si>
    <t>нитка для браслета</t>
  </si>
  <si>
    <t>биогард удобрение для открытого грунта</t>
  </si>
  <si>
    <t>конструктор для подростков</t>
  </si>
  <si>
    <t>насадка для пены</t>
  </si>
  <si>
    <t>держатель для моющих средств</t>
  </si>
  <si>
    <t>мужская цепочка на руку</t>
  </si>
  <si>
    <t>мерч редакция</t>
  </si>
  <si>
    <t xml:space="preserve">подсветка светодиодная </t>
  </si>
  <si>
    <t>эротическая сетка</t>
  </si>
  <si>
    <t>контейнер для животных</t>
  </si>
  <si>
    <t>худи для девочки оверсайз</t>
  </si>
  <si>
    <t>острая корейская лапша</t>
  </si>
  <si>
    <t>крем для морщин</t>
  </si>
  <si>
    <t>мешок для теста силиконовый</t>
  </si>
  <si>
    <t>предметы интерьера для кухни</t>
  </si>
  <si>
    <t>коряги</t>
  </si>
  <si>
    <t>мягкий пластилин для малышей</t>
  </si>
  <si>
    <t>сковорода для газовой плиты</t>
  </si>
  <si>
    <t>футболки оверсайз для мужчин</t>
  </si>
  <si>
    <t>банки для приправы</t>
  </si>
  <si>
    <t>микрофон беспроводной для караоке</t>
  </si>
  <si>
    <t>зажим для плавания</t>
  </si>
  <si>
    <t>машинка от секущихся кончиков</t>
  </si>
  <si>
    <t>дверца ревизионная</t>
  </si>
  <si>
    <t>синяя посуда</t>
  </si>
  <si>
    <t>мужская футболка рибок</t>
  </si>
  <si>
    <t>рубашка в клетку женская красная</t>
  </si>
  <si>
    <t>столяр</t>
  </si>
  <si>
    <t>зарядное устройство микро usb</t>
  </si>
  <si>
    <t>женские платья летние большие размеры на свадьбу</t>
  </si>
  <si>
    <t>суспензия для кошек</t>
  </si>
  <si>
    <t>белые колготки для девочки</t>
  </si>
  <si>
    <t>для девушек одежда молодежная</t>
  </si>
  <si>
    <t>защитное стекло для samsung galaxy a22</t>
  </si>
  <si>
    <t>юбка для танцев женская</t>
  </si>
  <si>
    <t>футболка полиция женская</t>
  </si>
  <si>
    <t>для детей одежда</t>
  </si>
  <si>
    <t>кинезиология</t>
  </si>
  <si>
    <t>средство для уборки кратор</t>
  </si>
  <si>
    <t>витамины для мужского здоровья</t>
  </si>
  <si>
    <t>аравия умывалка</t>
  </si>
  <si>
    <t>куртка осень женская приталенная</t>
  </si>
  <si>
    <t>мышка беспроводная игровая</t>
  </si>
  <si>
    <t xml:space="preserve">куртка женская стеганая </t>
  </si>
  <si>
    <t>шампунь для кошек от линьки</t>
  </si>
  <si>
    <t>блеск для гую</t>
  </si>
  <si>
    <t>футболка мужская для фитнеса</t>
  </si>
  <si>
    <t>губная помада флер</t>
  </si>
  <si>
    <t>ортопедическая мужская обувь</t>
  </si>
  <si>
    <t>иерихонская роза</t>
  </si>
  <si>
    <t>зажим для маникюра</t>
  </si>
  <si>
    <t>лак для ногтей оранжевый</t>
  </si>
  <si>
    <t>канареечное семя</t>
  </si>
  <si>
    <t>нож канцелярские</t>
  </si>
  <si>
    <t>мантоварки для индукционных плит</t>
  </si>
  <si>
    <t>туника женская большой размер</t>
  </si>
  <si>
    <t>капельки для наушников</t>
  </si>
  <si>
    <t>фен компрессор для собак</t>
  </si>
  <si>
    <t>спортивная куртка мужская adidas</t>
  </si>
  <si>
    <t>свечи боровая матка</t>
  </si>
  <si>
    <t>массажер для бани</t>
  </si>
  <si>
    <t>подставка благовония</t>
  </si>
  <si>
    <t>кроссовки на большой подошве для детей</t>
  </si>
  <si>
    <t>резинка для волос тонкая</t>
  </si>
  <si>
    <t>гель лак для французского маникюра</t>
  </si>
  <si>
    <t>ножницы для кошки</t>
  </si>
  <si>
    <t>от накипи для утюга</t>
  </si>
  <si>
    <t>puma кеды для женщин</t>
  </si>
  <si>
    <t>блюдо стеклянное</t>
  </si>
  <si>
    <t>курения</t>
  </si>
  <si>
    <t>сумка текстильная кросс боди</t>
  </si>
  <si>
    <t>держатель для руки</t>
  </si>
  <si>
    <t>свитшот для девочек в школу</t>
  </si>
  <si>
    <t>горшки для сада</t>
  </si>
  <si>
    <t>баскетбольные кроссовки для девочек</t>
  </si>
  <si>
    <t>стержни для циркуля</t>
  </si>
  <si>
    <t>включаем обаяние</t>
  </si>
  <si>
    <t>помада для губ глянцевая</t>
  </si>
  <si>
    <t>бижутерия италия</t>
  </si>
  <si>
    <t xml:space="preserve">чашка детская </t>
  </si>
  <si>
    <t>тенисная юбка шорты</t>
  </si>
  <si>
    <t>губка для автомобиля грасс</t>
  </si>
  <si>
    <t xml:space="preserve">куртка детская весна </t>
  </si>
  <si>
    <t>гвоздики серебряные серьги</t>
  </si>
  <si>
    <t>пена для волос лонда</t>
  </si>
  <si>
    <t>крючки для мебели</t>
  </si>
  <si>
    <t>полка для тарелок в шкаф</t>
  </si>
  <si>
    <t>краска для нубука синяя</t>
  </si>
  <si>
    <t>формочки для мастики</t>
  </si>
  <si>
    <t>бизиборды для девочек</t>
  </si>
  <si>
    <t>филлер для глаз</t>
  </si>
  <si>
    <t>платье для купания</t>
  </si>
  <si>
    <t>куртка мужская кожаная зимняя</t>
  </si>
  <si>
    <t>вырубка для торта</t>
  </si>
  <si>
    <t xml:space="preserve">пакеты для куличей </t>
  </si>
  <si>
    <t>gloria jeans пижама женская</t>
  </si>
  <si>
    <t>платье для девочки трикотажное одежда</t>
  </si>
  <si>
    <t>асимметричная футболка</t>
  </si>
  <si>
    <t>лампочка для микроволновки</t>
  </si>
  <si>
    <t>ароматизатор для дома hygge</t>
  </si>
  <si>
    <t>платье форменное полиция</t>
  </si>
  <si>
    <t>лонда шампунь увлажняющий</t>
  </si>
  <si>
    <t>форма для киша</t>
  </si>
  <si>
    <t xml:space="preserve">батарейка для часов </t>
  </si>
  <si>
    <t>икона неувядаемый цвет</t>
  </si>
  <si>
    <t>универсальный пульт для кондиционера</t>
  </si>
  <si>
    <t>одежда вишня</t>
  </si>
  <si>
    <t xml:space="preserve">вязаный плед </t>
  </si>
  <si>
    <t>копилка гиря</t>
  </si>
  <si>
    <t>днк пептид для волос</t>
  </si>
  <si>
    <t>кеды  для девочки</t>
  </si>
  <si>
    <t>бейсболка женская летняя со стразами</t>
  </si>
  <si>
    <t xml:space="preserve">детская помада </t>
  </si>
  <si>
    <t>лак  для волос</t>
  </si>
  <si>
    <t>гели для маникюра</t>
  </si>
  <si>
    <t>роял канин мейн кун</t>
  </si>
  <si>
    <t>зарядное устройство для пылесоса</t>
  </si>
  <si>
    <t>магнитная игрушка</t>
  </si>
  <si>
    <t>алмазная мозаика по номерам</t>
  </si>
  <si>
    <t>мятный шарик</t>
  </si>
  <si>
    <t>урьяж дезодорант</t>
  </si>
  <si>
    <t xml:space="preserve">говорящий том </t>
  </si>
  <si>
    <t>банное полотенце турция</t>
  </si>
  <si>
    <t xml:space="preserve">колеса на коляску </t>
  </si>
  <si>
    <t>краска обуви для замшевой</t>
  </si>
  <si>
    <t>утягивающие шорты с высокой талией</t>
  </si>
  <si>
    <t>кружка на день рождения</t>
  </si>
  <si>
    <t>штаны фуксия</t>
  </si>
  <si>
    <t>подвесной блок для унитаза</t>
  </si>
  <si>
    <t>женские платья весна</t>
  </si>
  <si>
    <t>лезвия mach 3</t>
  </si>
  <si>
    <t>шпильки с украшениями</t>
  </si>
  <si>
    <t>для стрижки бороды</t>
  </si>
  <si>
    <t>провода для сварки</t>
  </si>
  <si>
    <t xml:space="preserve">красная книга </t>
  </si>
  <si>
    <t>диабетическая обувь</t>
  </si>
  <si>
    <t>летняя куртка женская ветровки</t>
  </si>
  <si>
    <t>лента для окон</t>
  </si>
  <si>
    <t>сетка для вьющихся растений</t>
  </si>
  <si>
    <t>кольца для друзей</t>
  </si>
  <si>
    <t>льняные коврики</t>
  </si>
  <si>
    <t>шляпа женская летняя с узкими полями</t>
  </si>
  <si>
    <t>чехол для ложки и вилки</t>
  </si>
  <si>
    <t>gipnoz одежда для женщин</t>
  </si>
  <si>
    <t>цепь черная</t>
  </si>
  <si>
    <t>сыр для фондю</t>
  </si>
  <si>
    <t xml:space="preserve">сапоги резиновые для мальчика </t>
  </si>
  <si>
    <t>витамины для лица антивозрастной</t>
  </si>
  <si>
    <t>соединитель для карниза</t>
  </si>
  <si>
    <t>набор для росписи</t>
  </si>
  <si>
    <t>игральные карты для гадания</t>
  </si>
  <si>
    <t>бутылка металлическая для воды</t>
  </si>
  <si>
    <t>искусственная сирень</t>
  </si>
  <si>
    <t>шкатулка деревянная для украшений</t>
  </si>
  <si>
    <t xml:space="preserve">мягкий конструктор </t>
  </si>
  <si>
    <t>для хоккея</t>
  </si>
  <si>
    <t>дозатор для соуса</t>
  </si>
  <si>
    <t>костромской мясокомбинат</t>
  </si>
  <si>
    <t>пудра расыпчатая</t>
  </si>
  <si>
    <t>семена гацания</t>
  </si>
  <si>
    <t>корм go для собак</t>
  </si>
  <si>
    <t xml:space="preserve">резинки для брекетов </t>
  </si>
  <si>
    <t>сковорода для стейков</t>
  </si>
  <si>
    <t xml:space="preserve">коробка большая </t>
  </si>
  <si>
    <t xml:space="preserve">спортивная бутылка для воды </t>
  </si>
  <si>
    <t>цифровая метеостанция</t>
  </si>
  <si>
    <t>снежная королева водолазка</t>
  </si>
  <si>
    <t>гель для тату</t>
  </si>
  <si>
    <t xml:space="preserve">рубашка бежевая </t>
  </si>
  <si>
    <t>сковорода маленькая для яичницы</t>
  </si>
  <si>
    <t xml:space="preserve">игры для мальчиков </t>
  </si>
  <si>
    <t>маска для волос eveline</t>
  </si>
  <si>
    <t>подставка для macbook</t>
  </si>
  <si>
    <t>сафари для жизни</t>
  </si>
  <si>
    <t>блок для мобиля</t>
  </si>
  <si>
    <t xml:space="preserve">крем доя рук </t>
  </si>
  <si>
    <t>o'stin куртка женская</t>
  </si>
  <si>
    <t>платья польша</t>
  </si>
  <si>
    <t>корм для рыб хлопья</t>
  </si>
  <si>
    <t>соломка сладкая</t>
  </si>
  <si>
    <t>winner для котят</t>
  </si>
  <si>
    <t xml:space="preserve">шапочка для плавания детская </t>
  </si>
  <si>
    <t>краска пищевая для яиц</t>
  </si>
  <si>
    <t>трекер для собак</t>
  </si>
  <si>
    <t xml:space="preserve">платья твое </t>
  </si>
  <si>
    <t>для мальчиков кроссовки светящиеся</t>
  </si>
  <si>
    <t>кожаная веревочка на шею</t>
  </si>
  <si>
    <t>одежда для щенков</t>
  </si>
  <si>
    <t>машинка для стрижки детская</t>
  </si>
  <si>
    <t xml:space="preserve">средство от клещей для собак </t>
  </si>
  <si>
    <t>школьный костюм для мальчика черный</t>
  </si>
  <si>
    <t>джинсы белые прямые</t>
  </si>
  <si>
    <t>стеклянные формы для запекания</t>
  </si>
  <si>
    <t>одноразовая электроная сигарета</t>
  </si>
  <si>
    <t>худи и штаны для мальчика</t>
  </si>
  <si>
    <t>золотая борть</t>
  </si>
  <si>
    <t>крепление для коляски</t>
  </si>
  <si>
    <t>разделители для полок</t>
  </si>
  <si>
    <t>куртка мужская коламбия</t>
  </si>
  <si>
    <t>картина мотивация</t>
  </si>
  <si>
    <t>дешёвые игрушки</t>
  </si>
  <si>
    <t>ботинки для мальчика демисезонные</t>
  </si>
  <si>
    <t>подвесы для штор</t>
  </si>
  <si>
    <t>штора серая однотонная</t>
  </si>
  <si>
    <t>машинка в яйце</t>
  </si>
  <si>
    <t>экипировка для мотокросса</t>
  </si>
  <si>
    <t>светящийся мячик</t>
  </si>
  <si>
    <t>чехол для магнитного ключа</t>
  </si>
  <si>
    <t>ручная мельница для перца и соли</t>
  </si>
  <si>
    <t>dizoli для женщин</t>
  </si>
  <si>
    <t>женская футболка короткая</t>
  </si>
  <si>
    <t>коробки для хранения вещей тканевые</t>
  </si>
  <si>
    <t>глянцевая пленка</t>
  </si>
  <si>
    <t>блузка с коротким рукавом турция</t>
  </si>
  <si>
    <t>грядки высокие</t>
  </si>
  <si>
    <t>качель для новорожденных</t>
  </si>
  <si>
    <t xml:space="preserve">кулеры для воды </t>
  </si>
  <si>
    <t>карта для детского сада</t>
  </si>
  <si>
    <t>комбинезон для фитнеса спортивный</t>
  </si>
  <si>
    <t>денская сумка</t>
  </si>
  <si>
    <t>куртка для мальчиков весна</t>
  </si>
  <si>
    <t>куртка трапеция женская</t>
  </si>
  <si>
    <t>нож для ампул</t>
  </si>
  <si>
    <t>брикеты для мангала</t>
  </si>
  <si>
    <t>кроссовки мужские италия</t>
  </si>
  <si>
    <t>подушка для штампа</t>
  </si>
  <si>
    <t>рабочая тетрадь по математике</t>
  </si>
  <si>
    <t>одеяло евро макси</t>
  </si>
  <si>
    <t>mayoral для девочек обувь</t>
  </si>
  <si>
    <t>белье для новорожденных</t>
  </si>
  <si>
    <t xml:space="preserve">остин женская </t>
  </si>
  <si>
    <t>чебурашка игрушка мягкая</t>
  </si>
  <si>
    <t>подставка для картины</t>
  </si>
  <si>
    <t>профессиональные краски для волос</t>
  </si>
  <si>
    <t>блок бесперебойного питания</t>
  </si>
  <si>
    <t>детская омега 3</t>
  </si>
  <si>
    <t>сетки для рыбалки</t>
  </si>
  <si>
    <t>форма для творожного кулича</t>
  </si>
  <si>
    <t>клетка для хомячка</t>
  </si>
  <si>
    <t xml:space="preserve">анальная пробка с хвостом </t>
  </si>
  <si>
    <t>блеск для гкб</t>
  </si>
  <si>
    <t>дрель аккумуляторная шуруповерт</t>
  </si>
  <si>
    <t>кора для мульчирования</t>
  </si>
  <si>
    <t>помпа для аквариума aquael</t>
  </si>
  <si>
    <t>ветровка для бега nike</t>
  </si>
  <si>
    <t>спортивная обувь женская зимняя</t>
  </si>
  <si>
    <t>wifi модуль для пк</t>
  </si>
  <si>
    <t>пилки для маникюра 100180</t>
  </si>
  <si>
    <t>корзина игрушек для хранения</t>
  </si>
  <si>
    <t xml:space="preserve">matrix краска для волос </t>
  </si>
  <si>
    <t>пылесос для маникюра с фильтром</t>
  </si>
  <si>
    <t>всё для автомобиля</t>
  </si>
  <si>
    <t>отбеливатель для посуды</t>
  </si>
  <si>
    <t xml:space="preserve">наклейки для авто </t>
  </si>
  <si>
    <t>маска силиконовая для лица</t>
  </si>
  <si>
    <t>платье доя беременных</t>
  </si>
  <si>
    <t>краска для волос делюкс</t>
  </si>
  <si>
    <t>серги золотые для ребенка</t>
  </si>
  <si>
    <t>джинсовая куртка косуха</t>
  </si>
  <si>
    <t>машина для секса</t>
  </si>
  <si>
    <t>чаша для блендера с крышкой</t>
  </si>
  <si>
    <t>галогенная лампа g9</t>
  </si>
  <si>
    <t>костюм для черлидинга</t>
  </si>
  <si>
    <t>acoola для мальчиков шорты</t>
  </si>
  <si>
    <t>двухместная палатка</t>
  </si>
  <si>
    <t>корректор поясничного отдела</t>
  </si>
  <si>
    <t>лампа светодиодная свеча</t>
  </si>
  <si>
    <t>ручка для детей</t>
  </si>
  <si>
    <t>пеленка трикотажная 120</t>
  </si>
  <si>
    <t>шампунь германия</t>
  </si>
  <si>
    <t>beas парфюмерная вода</t>
  </si>
  <si>
    <t>расклешенная юбка</t>
  </si>
  <si>
    <t>пижамы с шортами для девочек</t>
  </si>
  <si>
    <t>рубашка джинсовая женская dshe</t>
  </si>
  <si>
    <t>морская соль для ванны 1 кг</t>
  </si>
  <si>
    <t>кабель micro usb быстрая зарядка</t>
  </si>
  <si>
    <t>леврана гель для душа</t>
  </si>
  <si>
    <t>для серебра</t>
  </si>
  <si>
    <t>кеды женские натуральная кожа на полную ногу</t>
  </si>
  <si>
    <t>ящички</t>
  </si>
  <si>
    <t>ремень для сумки текстильный</t>
  </si>
  <si>
    <t>пододеяльник трикотажный</t>
  </si>
  <si>
    <t>боксерская груша и перчатки</t>
  </si>
  <si>
    <t>чайник для автомобиля</t>
  </si>
  <si>
    <t>переходник для usb</t>
  </si>
  <si>
    <t>книга тактильная</t>
  </si>
  <si>
    <t>штаны прямые мужские</t>
  </si>
  <si>
    <t>вешалка для туалетной бумаги</t>
  </si>
  <si>
    <t>каркасная шторка для автомобиля</t>
  </si>
  <si>
    <t>мячик маленький</t>
  </si>
  <si>
    <t>академия-т</t>
  </si>
  <si>
    <t xml:space="preserve">школьный рюкзак для мальчика </t>
  </si>
  <si>
    <t>пакеты для кофемашины</t>
  </si>
  <si>
    <t>для двери ограничитель</t>
  </si>
  <si>
    <t>puma мужская футболка</t>
  </si>
  <si>
    <t>интерактивная собачка</t>
  </si>
  <si>
    <t>фрутоняня хлебцы</t>
  </si>
  <si>
    <t>порошок для принтера</t>
  </si>
  <si>
    <t>разноцветная рубашка</t>
  </si>
  <si>
    <t>балончик для волос</t>
  </si>
  <si>
    <t>шапка амонг ас для детей</t>
  </si>
  <si>
    <t>лампа розовая</t>
  </si>
  <si>
    <t xml:space="preserve">набор аксессуаров для ванной </t>
  </si>
  <si>
    <t>корм для собак сухой пурина</t>
  </si>
  <si>
    <t>bondibon приключения осьминожек</t>
  </si>
  <si>
    <t>органайзер для крепежа</t>
  </si>
  <si>
    <t>облепиховое масло для тела</t>
  </si>
  <si>
    <t>кроссовки твое для мужчин</t>
  </si>
  <si>
    <t>президент детская</t>
  </si>
  <si>
    <t>лента нитепрошивная</t>
  </si>
  <si>
    <t>кеды кельвин кляйн</t>
  </si>
  <si>
    <t xml:space="preserve">мягкий стул </t>
  </si>
  <si>
    <t>лосьон для рук и тела</t>
  </si>
  <si>
    <t>пулемет для мыльных пузырей</t>
  </si>
  <si>
    <t>белая женская блузка офисная</t>
  </si>
  <si>
    <t>почвогрунт для растений</t>
  </si>
  <si>
    <t>корм для кошек 5 кг</t>
  </si>
  <si>
    <t>книги для дошкольников</t>
  </si>
  <si>
    <t>кроссовки детские для девочки летние</t>
  </si>
  <si>
    <t>детские кроссовки для девочки светящиеся</t>
  </si>
  <si>
    <t>силиконовая пирамидка</t>
  </si>
  <si>
    <t>транспортерная лента</t>
  </si>
  <si>
    <t xml:space="preserve">трусы детские для девочек </t>
  </si>
  <si>
    <t>спортивная сумка пума</t>
  </si>
  <si>
    <t>английский язык 1 класс</t>
  </si>
  <si>
    <t>комплект нижнего женского белья</t>
  </si>
  <si>
    <t>поясная сумка белая</t>
  </si>
  <si>
    <t>чашка белая фарфор</t>
  </si>
  <si>
    <t xml:space="preserve">тарелка для супа </t>
  </si>
  <si>
    <t>для глажения</t>
  </si>
  <si>
    <t>адидас кроссовки для девочек</t>
  </si>
  <si>
    <t>щеточка для маникюра маникюрная щетка</t>
  </si>
  <si>
    <t>рюкзак блестящий</t>
  </si>
  <si>
    <t>тени  для век</t>
  </si>
  <si>
    <t>шорты женские турция</t>
  </si>
  <si>
    <t>щётка для дисков</t>
  </si>
  <si>
    <t>одеяло 145*215</t>
  </si>
  <si>
    <t>фото фон для тортов</t>
  </si>
  <si>
    <t>масло для электробритвы</t>
  </si>
  <si>
    <t>летняя пижама с шортами женская</t>
  </si>
  <si>
    <t xml:space="preserve">повязка для бега </t>
  </si>
  <si>
    <t xml:space="preserve">чудесная игла </t>
  </si>
  <si>
    <t>пакеты для заваривания чая фильтр</t>
  </si>
  <si>
    <t>расчёска для кудрявых волос</t>
  </si>
  <si>
    <t>сумка-переноска для кошек</t>
  </si>
  <si>
    <t>дозатор для средства для мытья посуды</t>
  </si>
  <si>
    <t>решетка для торта</t>
  </si>
  <si>
    <t>крахмал спрей для глажки</t>
  </si>
  <si>
    <t>полка для ванной дерево</t>
  </si>
  <si>
    <t>радуга бисера набор для вышивания</t>
  </si>
  <si>
    <t>pinax краски для рисования</t>
  </si>
  <si>
    <t>машинка для вычесывания шерсти</t>
  </si>
  <si>
    <t>женская куртка весна осень</t>
  </si>
  <si>
    <t>штаны для девочки школьные</t>
  </si>
  <si>
    <t>тушь для ресниц черная объемная удлиняющая</t>
  </si>
  <si>
    <t>чехол для скрипки</t>
  </si>
  <si>
    <t>люстра для комнаты</t>
  </si>
  <si>
    <t>кашпо для цветов напольное уличное</t>
  </si>
  <si>
    <t>кофта мальчиковая</t>
  </si>
  <si>
    <t>жилетка костюмная мужская</t>
  </si>
  <si>
    <t xml:space="preserve">наклейки с мияги </t>
  </si>
  <si>
    <t xml:space="preserve">носки для футбола </t>
  </si>
  <si>
    <t>светоотражающая пленка на окна</t>
  </si>
  <si>
    <t>картина для бани</t>
  </si>
  <si>
    <t>рол для фитнеса</t>
  </si>
  <si>
    <t>чехол для телефона redmi</t>
  </si>
  <si>
    <t>бязь суровая</t>
  </si>
  <si>
    <t>браслет для ноги</t>
  </si>
  <si>
    <t>костюм летний для рыбалки</t>
  </si>
  <si>
    <t>кепка восьмиклинка детская</t>
  </si>
  <si>
    <t>для хлеба корзинка</t>
  </si>
  <si>
    <t>разветвитель для наушников и микрофона</t>
  </si>
  <si>
    <t>белая блузка с вырезом</t>
  </si>
  <si>
    <t>нож для резьбы по дереву</t>
  </si>
  <si>
    <t>светоотражатель для велосипеда</t>
  </si>
  <si>
    <t>супер мяу</t>
  </si>
  <si>
    <t>солнцезащитная пленка для окна</t>
  </si>
  <si>
    <t>платье для большой груди</t>
  </si>
  <si>
    <t>ультразвуковая зубная щетка детская</t>
  </si>
  <si>
    <t>дрель аккумуляторная</t>
  </si>
  <si>
    <t>масляные духи al rehab</t>
  </si>
  <si>
    <t>удобрение для драцены</t>
  </si>
  <si>
    <t>разбавитель для лака</t>
  </si>
  <si>
    <t>майка нательная детская</t>
  </si>
  <si>
    <t>шкатулка для украшений детская</t>
  </si>
  <si>
    <t>снежная королева кожаная куртка</t>
  </si>
  <si>
    <t>лента атласная набор</t>
  </si>
  <si>
    <t>миска для семечек</t>
  </si>
  <si>
    <t>алмазная мозайка для детей</t>
  </si>
  <si>
    <t>платье для девочки 152 см</t>
  </si>
  <si>
    <t>9 мая поделка</t>
  </si>
  <si>
    <t>для керхера</t>
  </si>
  <si>
    <t>ручка гелевая красная</t>
  </si>
  <si>
    <t>карандаш для глаз сиреневый</t>
  </si>
  <si>
    <t>пряжа ланаголд</t>
  </si>
  <si>
    <t>смартфон ксяоми</t>
  </si>
  <si>
    <t>футболка lacoste мужская</t>
  </si>
  <si>
    <t>ящик для газового счетчика</t>
  </si>
  <si>
    <t>универсальная насадка на пылесос</t>
  </si>
  <si>
    <t>жидкость для вэйп</t>
  </si>
  <si>
    <t>профессиональная спонж</t>
  </si>
  <si>
    <t>сапоги резиновые женские россия</t>
  </si>
  <si>
    <t>окружающий мир рабочая тетрадь 2 класс</t>
  </si>
  <si>
    <t>нагреватель воды для аквариума</t>
  </si>
  <si>
    <t>наборы косметика для девочек детская</t>
  </si>
  <si>
    <t>смесь детская на козьем молоке</t>
  </si>
  <si>
    <t>набор для глинтвейна с бокалами</t>
  </si>
  <si>
    <t>лейка для парикмахерской мойки</t>
  </si>
  <si>
    <t>алтайский бальзам для десен</t>
  </si>
  <si>
    <t>фильтр для ингалятора</t>
  </si>
  <si>
    <t>марыся</t>
  </si>
  <si>
    <t>зубная щетка colgate мягкая</t>
  </si>
  <si>
    <t>драконья волынь</t>
  </si>
  <si>
    <t>капли для ногтей</t>
  </si>
  <si>
    <t>резиновая накладка для домкрата</t>
  </si>
  <si>
    <t xml:space="preserve">ария </t>
  </si>
  <si>
    <t>пылесос для матрасов</t>
  </si>
  <si>
    <t>шашки для нард</t>
  </si>
  <si>
    <t>lego растения против зомби</t>
  </si>
  <si>
    <t>катушка для спиннинга daiwa</t>
  </si>
  <si>
    <t>юбка черная женская с высокой талией</t>
  </si>
  <si>
    <t>деревянный брусок</t>
  </si>
  <si>
    <t>корм для собак сухой grandorf</t>
  </si>
  <si>
    <t>велосипедная форма</t>
  </si>
  <si>
    <t>бандаж для пальца ноги</t>
  </si>
  <si>
    <t>кигуруми для девочек панда</t>
  </si>
  <si>
    <t>аппарат для химчистки</t>
  </si>
  <si>
    <t>baryshnikov бижутерия</t>
  </si>
  <si>
    <t xml:space="preserve">пиджак для девочек </t>
  </si>
  <si>
    <t>косплей бродячие псы</t>
  </si>
  <si>
    <t>акула большая</t>
  </si>
  <si>
    <t>ведро для корма</t>
  </si>
  <si>
    <t>наклейки для трюкового самоката</t>
  </si>
  <si>
    <t>кожанная обувь</t>
  </si>
  <si>
    <t>силовая скамья</t>
  </si>
  <si>
    <t>форма для выпечки тарталеток</t>
  </si>
  <si>
    <t>сушилка деревянная</t>
  </si>
  <si>
    <t>петербургская коллекция конфеты</t>
  </si>
  <si>
    <t>звёздная принцесса и силы зла</t>
  </si>
  <si>
    <t>футболка мужская с вышивкой</t>
  </si>
  <si>
    <t>fun time для мальчиков</t>
  </si>
  <si>
    <t>маска с трубкой детская</t>
  </si>
  <si>
    <t>складной стул для рыбака</t>
  </si>
  <si>
    <t>платье для полных вечерние</t>
  </si>
  <si>
    <t>бальзам для гу</t>
  </si>
  <si>
    <t>зоошампунь для собак</t>
  </si>
  <si>
    <t>повязка солоха детская</t>
  </si>
  <si>
    <t>лампа накаливания 60 вт</t>
  </si>
  <si>
    <t>игла для пряжи</t>
  </si>
  <si>
    <t>трусы для мальчиков gloria jeans</t>
  </si>
  <si>
    <t xml:space="preserve">чехол для айпада </t>
  </si>
  <si>
    <t xml:space="preserve">духи для девочек </t>
  </si>
  <si>
    <t>костюм ведьмы для девочки</t>
  </si>
  <si>
    <t>лянжери</t>
  </si>
  <si>
    <t>шорты для мальчика акула</t>
  </si>
  <si>
    <t xml:space="preserve">футболки для малыша </t>
  </si>
  <si>
    <t>толстовка спортивная женская на молнии</t>
  </si>
  <si>
    <t>шина вальгусная</t>
  </si>
  <si>
    <t xml:space="preserve">перчатки для маникюра </t>
  </si>
  <si>
    <t>детские спортивные брюки для девочки</t>
  </si>
  <si>
    <t>бальзам для окрашенных волос 1000 мл</t>
  </si>
  <si>
    <t>спортивные штаны мужские прямые</t>
  </si>
  <si>
    <t>чехол для телефона хонор 8</t>
  </si>
  <si>
    <t xml:space="preserve">кеды для новорожденных </t>
  </si>
  <si>
    <t>форма для варки яиц пашот</t>
  </si>
  <si>
    <t>для бургера</t>
  </si>
  <si>
    <t>каша фрутоняня безмолочная</t>
  </si>
  <si>
    <t>сандали для женщин</t>
  </si>
  <si>
    <t>ополаскиватель для ирригатора</t>
  </si>
  <si>
    <t>для кошек туалет</t>
  </si>
  <si>
    <t>женская пижама с шортами летняя</t>
  </si>
  <si>
    <t>пистолет муляж</t>
  </si>
  <si>
    <t>зубная паста елмекс</t>
  </si>
  <si>
    <t>полка для головных уборов</t>
  </si>
  <si>
    <t>книга для первоклассника</t>
  </si>
  <si>
    <t>ремень для тримера</t>
  </si>
  <si>
    <t>блузка удлиненная женская</t>
  </si>
  <si>
    <t>мяч chacott</t>
  </si>
  <si>
    <t>для специй набор солонки</t>
  </si>
  <si>
    <t>ситечко для чая силиконовое</t>
  </si>
  <si>
    <t>zavi для женщин</t>
  </si>
  <si>
    <t>стойка для туалета</t>
  </si>
  <si>
    <t>рюкзак для ноутбука 14</t>
  </si>
  <si>
    <t>канцелярия милая китайская</t>
  </si>
  <si>
    <t>вещи для футбола</t>
  </si>
  <si>
    <t>роликовая рогатка</t>
  </si>
  <si>
    <t>тесьма широкая</t>
  </si>
  <si>
    <t>diesel для детей</t>
  </si>
  <si>
    <t>аппликатор ляпко стельки</t>
  </si>
  <si>
    <t>краска аэрозольная серебро</t>
  </si>
  <si>
    <t>доя мытья окон</t>
  </si>
  <si>
    <t>губка  для макияжа</t>
  </si>
  <si>
    <t>ручка шариковая bic</t>
  </si>
  <si>
    <t xml:space="preserve">липоевая кислота </t>
  </si>
  <si>
    <t>туалетная бумага япония</t>
  </si>
  <si>
    <t>ортез на лучезапястный сустав левый</t>
  </si>
  <si>
    <t>носочки для младенцев</t>
  </si>
  <si>
    <t>шерстяная пряжа для вязания</t>
  </si>
  <si>
    <t>салфетка для стирки</t>
  </si>
  <si>
    <t>чехол для очков для плавания</t>
  </si>
  <si>
    <t>коляска 2 в 1 riko</t>
  </si>
  <si>
    <t>тент для автомобиля кроссовер</t>
  </si>
  <si>
    <t>бабочка для мальчика красная</t>
  </si>
  <si>
    <t>крем для лица с алоэ вера</t>
  </si>
  <si>
    <t>канделябры</t>
  </si>
  <si>
    <t xml:space="preserve">ведёрко </t>
  </si>
  <si>
    <t>чехол для микроволновой печи</t>
  </si>
  <si>
    <t>гидрогелевая пленка poco x3 pro</t>
  </si>
  <si>
    <t>стеклянная посуда для духовки</t>
  </si>
  <si>
    <t>подносы прямоугольные</t>
  </si>
  <si>
    <t>свеча для торта 8</t>
  </si>
  <si>
    <t xml:space="preserve">фильтры для воды барьер </t>
  </si>
  <si>
    <t>кармашки для хранения в ванную</t>
  </si>
  <si>
    <t>ботинки мальчика обувь для подростков</t>
  </si>
  <si>
    <t>доспехи богатыря</t>
  </si>
  <si>
    <t>духи олимпия</t>
  </si>
  <si>
    <t>flatazor для кошек</t>
  </si>
  <si>
    <t xml:space="preserve">кисть малярная </t>
  </si>
  <si>
    <t>детская подушка декоративная</t>
  </si>
  <si>
    <t>духовная литература</t>
  </si>
  <si>
    <t>кастрюля 9 литров</t>
  </si>
  <si>
    <t>кроссовки детские для девочки nike</t>
  </si>
  <si>
    <t>кулон серебряный</t>
  </si>
  <si>
    <t>мягкая игрушка тигр большой</t>
  </si>
  <si>
    <t>юля всегда права</t>
  </si>
  <si>
    <t>карандаш для губ stellary 09</t>
  </si>
  <si>
    <t xml:space="preserve">держатель для бутылки </t>
  </si>
  <si>
    <t>grass для уборки</t>
  </si>
  <si>
    <t>самоклеющаяся бумага для творчества</t>
  </si>
  <si>
    <t xml:space="preserve">паста для шугаринга сахарная </t>
  </si>
  <si>
    <t>тени для век моно</t>
  </si>
  <si>
    <t>набор открыток для мужчин</t>
  </si>
  <si>
    <t>футболка майка женская</t>
  </si>
  <si>
    <t>геология</t>
  </si>
  <si>
    <t>евро простыня</t>
  </si>
  <si>
    <t>пластырь для спины</t>
  </si>
  <si>
    <t>детская курточка</t>
  </si>
  <si>
    <t>сумка лавандовая</t>
  </si>
  <si>
    <t>кроссовки для девочки 34 размер</t>
  </si>
  <si>
    <t>phardi для женщин одежда</t>
  </si>
  <si>
    <t>головоломка для малышей</t>
  </si>
  <si>
    <t>пресс для гамбургеров</t>
  </si>
  <si>
    <t>зонтик для детей</t>
  </si>
  <si>
    <t>шапка синяя женская</t>
  </si>
  <si>
    <t>магниты для поделок</t>
  </si>
  <si>
    <t xml:space="preserve">худи с замком для женщин </t>
  </si>
  <si>
    <t>милашка сьюзи одежда для девочек</t>
  </si>
  <si>
    <t>толстая цепь</t>
  </si>
  <si>
    <t>крепление для картин command</t>
  </si>
  <si>
    <t>терма защита для волос</t>
  </si>
  <si>
    <t>рубашка укороченая</t>
  </si>
  <si>
    <t>сумка большая дорожная мужская</t>
  </si>
  <si>
    <t>скатерть мягкое стекло</t>
  </si>
  <si>
    <t>шампунь для волос фрутис</t>
  </si>
  <si>
    <t>подушка 70х70 декоративная</t>
  </si>
  <si>
    <t>для лотка</t>
  </si>
  <si>
    <t>маленькая колонка jbl</t>
  </si>
  <si>
    <t>levrana сыворотка для лица витамин с, 30 мл</t>
  </si>
  <si>
    <t xml:space="preserve">затеняющая сетка </t>
  </si>
  <si>
    <t xml:space="preserve">утяжелитель </t>
  </si>
  <si>
    <t>мужские наборы для бритья</t>
  </si>
  <si>
    <t>сменные кассеты для бритья женские</t>
  </si>
  <si>
    <t>подвесная тумба под тв</t>
  </si>
  <si>
    <t>промышленная швейная машинка</t>
  </si>
  <si>
    <t>ароматизатор для увлажнителя</t>
  </si>
  <si>
    <t>плёнка на окно от солнца</t>
  </si>
  <si>
    <t>корм роял канин для кошек влажный</t>
  </si>
  <si>
    <t>плвтья</t>
  </si>
  <si>
    <t>шоколад красный октябрь</t>
  </si>
  <si>
    <t>ажурная скатерть</t>
  </si>
  <si>
    <t>геймпады для компьютера</t>
  </si>
  <si>
    <t>londa маска оттеночная</t>
  </si>
  <si>
    <t>сетка шпалерная для гороха</t>
  </si>
  <si>
    <t>гирлянда для сада</t>
  </si>
  <si>
    <t>ободок с двигающимися ушами</t>
  </si>
  <si>
    <t>корм для кошек премиум</t>
  </si>
  <si>
    <t>лезвие для канцелярских ножей 25 мм</t>
  </si>
  <si>
    <t xml:space="preserve">башня </t>
  </si>
  <si>
    <t xml:space="preserve">капли от блох и клещей для собак </t>
  </si>
  <si>
    <t>лампа для животных</t>
  </si>
  <si>
    <t>экстрактор для рыбалки</t>
  </si>
  <si>
    <t>спортивная кофта россия</t>
  </si>
  <si>
    <t>рюкзак школьный для подростка</t>
  </si>
  <si>
    <t>эко гель для мытья посуды</t>
  </si>
  <si>
    <t>джинсовая парка женская</t>
  </si>
  <si>
    <t>средство для посуды моющее 5л</t>
  </si>
  <si>
    <t>маска для лица с блестками</t>
  </si>
  <si>
    <t>розовый баскетбольный мяч</t>
  </si>
  <si>
    <t>кружка черная внутри</t>
  </si>
  <si>
    <t>для приправы</t>
  </si>
  <si>
    <t>продукты грузия</t>
  </si>
  <si>
    <t>трусы для мальчика белье</t>
  </si>
  <si>
    <t>кеды котофей для мальчиков</t>
  </si>
  <si>
    <t>костюм тёплый женский</t>
  </si>
  <si>
    <t xml:space="preserve">костюм 9 мая </t>
  </si>
  <si>
    <t>бумажная форма для конфет</t>
  </si>
  <si>
    <t>чип для принтера pantum</t>
  </si>
  <si>
    <t>ковёр аниме</t>
  </si>
  <si>
    <t>тесьма трикотажная</t>
  </si>
  <si>
    <t>бюстгальтер для платья с открытой спиной</t>
  </si>
  <si>
    <t xml:space="preserve">матирующие салфетки для лица </t>
  </si>
  <si>
    <t>корпус для hdd 2.5</t>
  </si>
  <si>
    <t>мешок для песочницы</t>
  </si>
  <si>
    <t>футболка пыльная роза</t>
  </si>
  <si>
    <t xml:space="preserve">плитка напольная </t>
  </si>
  <si>
    <t>корм для собак сухой сириус</t>
  </si>
  <si>
    <t>топики для девочек 12 лет</t>
  </si>
  <si>
    <t xml:space="preserve">летние платья легкие </t>
  </si>
  <si>
    <t>держатель для монитора</t>
  </si>
  <si>
    <t>сумка мятная женская</t>
  </si>
  <si>
    <t>ложка для детей</t>
  </si>
  <si>
    <t>корм для пожилых кошек</t>
  </si>
  <si>
    <t>лакированная сумка женская</t>
  </si>
  <si>
    <t>удлинитель руля</t>
  </si>
  <si>
    <t>рюкзак ортопедический для мальчика</t>
  </si>
  <si>
    <t>tommy hilfiger рюкзак для женщин</t>
  </si>
  <si>
    <t>белая шуба</t>
  </si>
  <si>
    <t>футболки женские нарядные</t>
  </si>
  <si>
    <t>рамка овальная</t>
  </si>
  <si>
    <t>пластик для поделок</t>
  </si>
  <si>
    <t>сумка для документов мужская планшет</t>
  </si>
  <si>
    <t>рамки рязань</t>
  </si>
  <si>
    <t>эластичная тесьма</t>
  </si>
  <si>
    <t>торфяной туалет</t>
  </si>
  <si>
    <t>шерты для мальчика</t>
  </si>
  <si>
    <t>вешалка для брюк и юбок</t>
  </si>
  <si>
    <t>кашпо для цветов на стену</t>
  </si>
  <si>
    <t>sirius для стерилизованных</t>
  </si>
  <si>
    <t>мягкая губка скрабок для тела</t>
  </si>
  <si>
    <t>мужская белая майка</t>
  </si>
  <si>
    <t>адидас олимпийка женская</t>
  </si>
  <si>
    <t xml:space="preserve">сироп для коктейлей </t>
  </si>
  <si>
    <t>куртка тонкая для мальчика</t>
  </si>
  <si>
    <t>тяпка фискарс</t>
  </si>
  <si>
    <t>мука мендальная</t>
  </si>
  <si>
    <t>небледная</t>
  </si>
  <si>
    <t>смывка для лыж</t>
  </si>
  <si>
    <t>велюровый костюм для новорожденных</t>
  </si>
  <si>
    <t>пояс под платье</t>
  </si>
  <si>
    <t>блузка черная прозрачная</t>
  </si>
  <si>
    <t>для фотосессии набор</t>
  </si>
  <si>
    <t>подложка для обуви</t>
  </si>
  <si>
    <t>нежные пяточки</t>
  </si>
  <si>
    <t>утягивающее белье для женщин корректирующее</t>
  </si>
  <si>
    <t>легенды для девочек</t>
  </si>
  <si>
    <t>для душевой</t>
  </si>
  <si>
    <t xml:space="preserve">гирлянда светодиодная </t>
  </si>
  <si>
    <t>тортница пластиковая</t>
  </si>
  <si>
    <t>платок для очков</t>
  </si>
  <si>
    <t xml:space="preserve">тример для носа </t>
  </si>
  <si>
    <t>cosmic dust соль для ванн</t>
  </si>
  <si>
    <t>рашгард для мальчика</t>
  </si>
  <si>
    <t>средства для чистки ковров</t>
  </si>
  <si>
    <t>форма для выпечки с дном</t>
  </si>
  <si>
    <t>крем для рук lure</t>
  </si>
  <si>
    <t>сушёные цветы</t>
  </si>
  <si>
    <t>байдарка пластиковая</t>
  </si>
  <si>
    <t>держатель для капсул nespresso</t>
  </si>
  <si>
    <t>шорты женские для сна</t>
  </si>
  <si>
    <t>пенка для укладки волос schwarzkopf</t>
  </si>
  <si>
    <t>блюдо для салата</t>
  </si>
  <si>
    <t>рукав для баскетбола</t>
  </si>
  <si>
    <t>стимулятор роста корней</t>
  </si>
  <si>
    <t xml:space="preserve">формочки для кексов </t>
  </si>
  <si>
    <t>резинки для волос школьные</t>
  </si>
  <si>
    <t>маска для подводной охоты</t>
  </si>
  <si>
    <t>вечерние платья длинные</t>
  </si>
  <si>
    <t xml:space="preserve">шампунь для </t>
  </si>
  <si>
    <t>пластилин для лепки jovi</t>
  </si>
  <si>
    <t>растворитель клея</t>
  </si>
  <si>
    <t>ветка яблони</t>
  </si>
  <si>
    <t>незнайки и его приключения друзей</t>
  </si>
  <si>
    <t>пребиотики для животных</t>
  </si>
  <si>
    <t>витамины для пожилых</t>
  </si>
  <si>
    <t>куртка весенняя мужская рибок</t>
  </si>
  <si>
    <t>органайзер для ванной детский</t>
  </si>
  <si>
    <t>бамбуковые палочки для маникюра</t>
  </si>
  <si>
    <t>праздничные платья 52-54</t>
  </si>
  <si>
    <t>машинка полировочная</t>
  </si>
  <si>
    <t>кастрюли эмалированная сталь</t>
  </si>
  <si>
    <t xml:space="preserve">куртка мужская адидас </t>
  </si>
  <si>
    <t>мультимедийная система</t>
  </si>
  <si>
    <t>прозрачная самоклеющаяся пленка</t>
  </si>
  <si>
    <t>цветные маркеры для рисования</t>
  </si>
  <si>
    <t xml:space="preserve">галстук для мальчика </t>
  </si>
  <si>
    <t>пижама для женщин твое</t>
  </si>
  <si>
    <t>бутылка для воды большая</t>
  </si>
  <si>
    <t>от рождения до школы веракса</t>
  </si>
  <si>
    <t>застежка рыболовная</t>
  </si>
  <si>
    <t>для сменной обуви мешок</t>
  </si>
  <si>
    <t>юбка макси женская</t>
  </si>
  <si>
    <t>набор постельного белья 1,5</t>
  </si>
  <si>
    <t>блокиратор ящиков</t>
  </si>
  <si>
    <t>шёлковые брюки</t>
  </si>
  <si>
    <t>корм для собак dog chow 14 кг</t>
  </si>
  <si>
    <t xml:space="preserve">влажный корм для котят </t>
  </si>
  <si>
    <t>упаковка для кольца</t>
  </si>
  <si>
    <t>кофта мужская черная</t>
  </si>
  <si>
    <t>платье для беременных белое</t>
  </si>
  <si>
    <t>платье для девочки из муслина</t>
  </si>
  <si>
    <t>чехол непромокаемый для телефона</t>
  </si>
  <si>
    <t>трек для малышей</t>
  </si>
  <si>
    <t>укороченная рубашка для девочки</t>
  </si>
  <si>
    <t>пульт ду для телевизора lg</t>
  </si>
  <si>
    <t>карповая кровать</t>
  </si>
  <si>
    <t>средство для стирки белого</t>
  </si>
  <si>
    <t>тинтдля губ</t>
  </si>
  <si>
    <t>футболка женская с сердцем</t>
  </si>
  <si>
    <t>лактобионовая кислота</t>
  </si>
  <si>
    <t>наволочка бязь</t>
  </si>
  <si>
    <t>свидания</t>
  </si>
  <si>
    <t>купальник слитный с чашкой бразильяна</t>
  </si>
  <si>
    <t>раскладушка карповая</t>
  </si>
  <si>
    <t>югославия</t>
  </si>
  <si>
    <t>розетка для интернета</t>
  </si>
  <si>
    <t>игры для развития мелкой моторики</t>
  </si>
  <si>
    <t>польские платья</t>
  </si>
  <si>
    <t>стульчик для кормления chicco</t>
  </si>
  <si>
    <t xml:space="preserve">конверт для выписки </t>
  </si>
  <si>
    <t>карандаш для глаз мягкий</t>
  </si>
  <si>
    <t>совок для муки</t>
  </si>
  <si>
    <t>бумага для окон</t>
  </si>
  <si>
    <t>сумка камуфляж</t>
  </si>
  <si>
    <t>акула игрушка маленькая</t>
  </si>
  <si>
    <t>шорты для девочек подростков</t>
  </si>
  <si>
    <t>лонгслив поло для мальчика</t>
  </si>
  <si>
    <t>дышащий матрасик в коляску</t>
  </si>
  <si>
    <t>кокосовый бальзам для губ</t>
  </si>
  <si>
    <t>для печенья форма</t>
  </si>
  <si>
    <t>кишки говяжьи</t>
  </si>
  <si>
    <t>эврики набор для опытов</t>
  </si>
  <si>
    <t>подсумок для рации</t>
  </si>
  <si>
    <t>колба для воды</t>
  </si>
  <si>
    <t>майка под рубашку женская</t>
  </si>
  <si>
    <t>lacoste для женщин кеды</t>
  </si>
  <si>
    <t>ботинки для девочки демисезонные</t>
  </si>
  <si>
    <t>серёжка крестик</t>
  </si>
  <si>
    <t>рабочая обувь кроссовки</t>
  </si>
  <si>
    <t>щетка для бассейна</t>
  </si>
  <si>
    <t xml:space="preserve">фуражка женская </t>
  </si>
  <si>
    <t>фрутоняня кукурузные палочки</t>
  </si>
  <si>
    <t>бюстгальтер белоруссия милавица</t>
  </si>
  <si>
    <t>вок для индукционной плиты</t>
  </si>
  <si>
    <t>блины для штанги 10 кг</t>
  </si>
  <si>
    <t>набор для бани и сауны</t>
  </si>
  <si>
    <t>пояс юбка</t>
  </si>
  <si>
    <t>скмка женская</t>
  </si>
  <si>
    <t>пилинг для кожи головы ладор</t>
  </si>
  <si>
    <t>ecco женская обувь кроссовки</t>
  </si>
  <si>
    <t>комплект защиты для велосипеда</t>
  </si>
  <si>
    <t>май литл пони дешевая</t>
  </si>
  <si>
    <t>очки для зрения -4,5</t>
  </si>
  <si>
    <t>мягкие игрушки коты</t>
  </si>
  <si>
    <t>готовая смесь для кулича</t>
  </si>
  <si>
    <t>плечики для нижнего белья</t>
  </si>
  <si>
    <t>рюкзак для девочки в садик</t>
  </si>
  <si>
    <t>шляпа весна</t>
  </si>
  <si>
    <t>куртка подростковая зимняя мальчик</t>
  </si>
  <si>
    <t>подарки для гостей</t>
  </si>
  <si>
    <t>дозатор стеклянный</t>
  </si>
  <si>
    <t>подвеска для кулона</t>
  </si>
  <si>
    <t>топ для девочки 13 лет</t>
  </si>
  <si>
    <t>беспроводная зарядка для часов</t>
  </si>
  <si>
    <t>собака живая</t>
  </si>
  <si>
    <t>сумка женская через плечо медведково</t>
  </si>
  <si>
    <t>колесо для ежа</t>
  </si>
  <si>
    <t>микропрепараты для микроскопа</t>
  </si>
  <si>
    <t>кишки говяжьи для собак</t>
  </si>
  <si>
    <t>кроссовки рибок для мальчиков</t>
  </si>
  <si>
    <t>история пророков</t>
  </si>
  <si>
    <t>пододеяльник 160х220</t>
  </si>
  <si>
    <t>чехол для стула без спинки</t>
  </si>
  <si>
    <t>комплект белья с высокими трусами</t>
  </si>
  <si>
    <t>вискоза для валяния</t>
  </si>
  <si>
    <t>платье для девочки единорожка</t>
  </si>
  <si>
    <t>массажер электрический для лица</t>
  </si>
  <si>
    <t>все для сварки</t>
  </si>
  <si>
    <t xml:space="preserve">игрушка для детей </t>
  </si>
  <si>
    <t>рубашка поло для мальчика одежда</t>
  </si>
  <si>
    <t>вельветовые штаны для девочки</t>
  </si>
  <si>
    <t>дрель шуруповерт ударная</t>
  </si>
  <si>
    <t>подставка под яйца и кулич</t>
  </si>
  <si>
    <t>баночки для крупы</t>
  </si>
  <si>
    <t>футболка женская с кошкой</t>
  </si>
  <si>
    <t>футболка мужская поло белая</t>
  </si>
  <si>
    <t xml:space="preserve">флягодержатель </t>
  </si>
  <si>
    <t>противогрибковый для ног</t>
  </si>
  <si>
    <t>горшок для архидеи</t>
  </si>
  <si>
    <t>юбка клёш</t>
  </si>
  <si>
    <t>скалки для теста</t>
  </si>
  <si>
    <t>женская футболка befree</t>
  </si>
  <si>
    <t>тефия гель краска</t>
  </si>
  <si>
    <t>постельное бельё евро tac</t>
  </si>
  <si>
    <t>счастливый пятак</t>
  </si>
  <si>
    <t>зимний комбинезон для собак</t>
  </si>
  <si>
    <t>собачья лежанка</t>
  </si>
  <si>
    <t>колечки для ключей</t>
  </si>
  <si>
    <t>мужская футболка с буквой z</t>
  </si>
  <si>
    <t>чка для сокращения матки</t>
  </si>
  <si>
    <t>для рукоделия коробка</t>
  </si>
  <si>
    <t>платье для девочки в пол</t>
  </si>
  <si>
    <t>спортивная мазь</t>
  </si>
  <si>
    <t>куртка женская весна стеганная</t>
  </si>
  <si>
    <t>кошелек для ключей</t>
  </si>
  <si>
    <t>картридж для принтера pantum</t>
  </si>
  <si>
    <t>чехол для 8 айфона</t>
  </si>
  <si>
    <t>заправка для маркеров для скетчинга</t>
  </si>
  <si>
    <t>леопардовая</t>
  </si>
  <si>
    <t>маска кокосовая для волос</t>
  </si>
  <si>
    <t>кончик для удочки</t>
  </si>
  <si>
    <t>аппарат для магнитотерапии</t>
  </si>
  <si>
    <t>домашняя одежда для женщин беларусь</t>
  </si>
  <si>
    <t>тонировка атермальная</t>
  </si>
  <si>
    <t>одежда старт женская</t>
  </si>
  <si>
    <t>каша безмолочная fleur</t>
  </si>
  <si>
    <t>для робота пылесоса</t>
  </si>
  <si>
    <t>kappa женская одежда</t>
  </si>
  <si>
    <t>маскадля волос</t>
  </si>
  <si>
    <t>краска для волос 9</t>
  </si>
  <si>
    <t>натуральная оболочка для колбас</t>
  </si>
  <si>
    <t>трусики глория джинс</t>
  </si>
  <si>
    <t>щенячий патруль игрушки машина</t>
  </si>
  <si>
    <t>заколка для гульки</t>
  </si>
  <si>
    <t>постельное бельё иваново</t>
  </si>
  <si>
    <t>перчатки для самбо</t>
  </si>
  <si>
    <t>твоё женская</t>
  </si>
  <si>
    <t>прядь для волос</t>
  </si>
  <si>
    <t>домик для кошки картон</t>
  </si>
  <si>
    <t>гидроаккумулятор для воды</t>
  </si>
  <si>
    <t>товары для спорта дома</t>
  </si>
  <si>
    <t>запчасти для холодильника индезит</t>
  </si>
  <si>
    <t>зарина джинсы прямые</t>
  </si>
  <si>
    <t>спрей крем для волос</t>
  </si>
  <si>
    <t>сиропы для напитков</t>
  </si>
  <si>
    <t>масляные женские духи</t>
  </si>
  <si>
    <t>декор для комнаты цветы</t>
  </si>
  <si>
    <t>профессиональная губка для макияжа</t>
  </si>
  <si>
    <t>маска ханья</t>
  </si>
  <si>
    <t>брюки джинсы для девочек</t>
  </si>
  <si>
    <t>галатея женский</t>
  </si>
  <si>
    <t>golden valley для женщин</t>
  </si>
  <si>
    <t>чехол для ipad 2018</t>
  </si>
  <si>
    <t>складная посуда силиконовая</t>
  </si>
  <si>
    <t>для окон магнитная щетка</t>
  </si>
  <si>
    <t>искусственные цветы висячие</t>
  </si>
  <si>
    <t>щуп масляный</t>
  </si>
  <si>
    <t>катридж для бруско</t>
  </si>
  <si>
    <t>londa кондиционер для волос</t>
  </si>
  <si>
    <t>статуэтки для дачи</t>
  </si>
  <si>
    <t>чёрное платье с разрезом</t>
  </si>
  <si>
    <t>жесткая щетка</t>
  </si>
  <si>
    <t>сумка женская на коротких ручках</t>
  </si>
  <si>
    <t xml:space="preserve">шорты пляжные </t>
  </si>
  <si>
    <t>пододеяльники бязь</t>
  </si>
  <si>
    <t>лезвия gillette proglide</t>
  </si>
  <si>
    <t>надпись для торта</t>
  </si>
  <si>
    <t>водонепроницаемый чехол для смартфона</t>
  </si>
  <si>
    <t>точилка для мелков</t>
  </si>
  <si>
    <t>пульт для магнитолы</t>
  </si>
  <si>
    <t>тумба для педикюра</t>
  </si>
  <si>
    <t>чехол для садовых качелей торнадо</t>
  </si>
  <si>
    <t>ремень для mi band 5</t>
  </si>
  <si>
    <t>кожаная куртка мужская зимняя</t>
  </si>
  <si>
    <t>колье с натуральными камнями</t>
  </si>
  <si>
    <t>кофты нарядные женские</t>
  </si>
  <si>
    <t>стеклянные бусы</t>
  </si>
  <si>
    <t>ежедневник для мужчин</t>
  </si>
  <si>
    <t>костюм для походов</t>
  </si>
  <si>
    <t>ирригатор для полости рта pecham</t>
  </si>
  <si>
    <t>поилка для муравьев</t>
  </si>
  <si>
    <t xml:space="preserve">лёгкие платья </t>
  </si>
  <si>
    <t>портупея красная</t>
  </si>
  <si>
    <t>игрушки для мальчиков машинки металлические</t>
  </si>
  <si>
    <t>стаканчик для порошка</t>
  </si>
  <si>
    <t>палочки для ваты</t>
  </si>
  <si>
    <t>соковыжималка для апельсина</t>
  </si>
  <si>
    <t>костюм большие размеры повседневный для дома дачи</t>
  </si>
  <si>
    <t>спальные мешки для малышей</t>
  </si>
  <si>
    <t>комплект футболка и шорты для мальчика</t>
  </si>
  <si>
    <t>кабачок сады придонья</t>
  </si>
  <si>
    <t>кимоно для каратэ</t>
  </si>
  <si>
    <t>оральная смазка лубрикант</t>
  </si>
  <si>
    <t>жилетка болоневая мужская</t>
  </si>
  <si>
    <t>щетка для фрез</t>
  </si>
  <si>
    <t>эпиляторы для лица</t>
  </si>
  <si>
    <t>фурнитура для значков</t>
  </si>
  <si>
    <t>кисточки для авто</t>
  </si>
  <si>
    <t>донный клапан для ванны</t>
  </si>
  <si>
    <t>collagen для приема внутрь</t>
  </si>
  <si>
    <t>солонка стеклянная</t>
  </si>
  <si>
    <t>стержни для 3д ручки</t>
  </si>
  <si>
    <t xml:space="preserve">полка подвесная </t>
  </si>
  <si>
    <t>ив роше гель для душа кофе</t>
  </si>
  <si>
    <t>пуговицы для творчества</t>
  </si>
  <si>
    <t>пять языков</t>
  </si>
  <si>
    <t>mini maxi одежда для детей</t>
  </si>
  <si>
    <t xml:space="preserve">хозяйственные перчатки </t>
  </si>
  <si>
    <t>футболка длинная оверсайз</t>
  </si>
  <si>
    <t>камская посуда</t>
  </si>
  <si>
    <t>эпиляторы лазерный</t>
  </si>
  <si>
    <t>вафельница для бельгийских</t>
  </si>
  <si>
    <t>топ для спорта женский</t>
  </si>
  <si>
    <t>кисть для краски бровей</t>
  </si>
  <si>
    <t>химия книги</t>
  </si>
  <si>
    <t>полотенце мужское с надписями</t>
  </si>
  <si>
    <t>для окрашивания</t>
  </si>
  <si>
    <t>плащ для малышей</t>
  </si>
  <si>
    <t>серебряный браслет соколов</t>
  </si>
  <si>
    <t>тонкая кисточка</t>
  </si>
  <si>
    <t>крепеж для карниза</t>
  </si>
  <si>
    <t>кошелёк кожаный мужской</t>
  </si>
  <si>
    <t>армуды для чая турция</t>
  </si>
  <si>
    <t>костюм для девочки 86</t>
  </si>
  <si>
    <t>спортивная одежда лосины</t>
  </si>
  <si>
    <t>поло адидас футболка мужская</t>
  </si>
  <si>
    <t>шапка reebok мужская</t>
  </si>
  <si>
    <t>nivea для снятия макияжа</t>
  </si>
  <si>
    <t>шинель мужская одежда</t>
  </si>
  <si>
    <t>сухой корм для кошек наш рацион</t>
  </si>
  <si>
    <t>сумка женская маленькая белая</t>
  </si>
  <si>
    <t>краска для бровей набор</t>
  </si>
  <si>
    <t>насадка полировщик для волос</t>
  </si>
  <si>
    <t xml:space="preserve">емкость для выпечки </t>
  </si>
  <si>
    <t>твердый шампунь для роста волос</t>
  </si>
  <si>
    <t>вигвам для ребенка</t>
  </si>
  <si>
    <t>дозатор для шампуня londa</t>
  </si>
  <si>
    <t>кронштейн поворотный для телевизора</t>
  </si>
  <si>
    <t>крючки прозрачные самоклеющиеся</t>
  </si>
  <si>
    <t>проплан для стерилизованных</t>
  </si>
  <si>
    <t>серебряный перстень</t>
  </si>
  <si>
    <t>ровная спина</t>
  </si>
  <si>
    <t>biorepair зубная щетка детская</t>
  </si>
  <si>
    <t>таз складной прямоугольный</t>
  </si>
  <si>
    <t>estel оттеночная краска</t>
  </si>
  <si>
    <t>тарелка для свечи</t>
  </si>
  <si>
    <t>органайзер для телефонов</t>
  </si>
  <si>
    <t>юбка шорты школьная</t>
  </si>
  <si>
    <t>юбка черная миди летняя</t>
  </si>
  <si>
    <t>хоккейная</t>
  </si>
  <si>
    <t>карман самоклеящийся а4</t>
  </si>
  <si>
    <t>чехлы для автомобилей</t>
  </si>
  <si>
    <t xml:space="preserve">бумага а4 для принтера 500 листов </t>
  </si>
  <si>
    <t>брюки доя мальчика</t>
  </si>
  <si>
    <t>макс фактор помада губная</t>
  </si>
  <si>
    <t>фонарики для улицы</t>
  </si>
  <si>
    <t>обувь женская 34 размера</t>
  </si>
  <si>
    <t>скотч для скрапбукинга</t>
  </si>
  <si>
    <t>маленькая корзина</t>
  </si>
  <si>
    <t>тесто для блинов</t>
  </si>
  <si>
    <t>все для цветов</t>
  </si>
  <si>
    <t>персил гель для белого</t>
  </si>
  <si>
    <t>рубашка мужская серая</t>
  </si>
  <si>
    <t>масло для смазки машинки для стрижки</t>
  </si>
  <si>
    <t>лоферы с открытой пяткой</t>
  </si>
  <si>
    <t>взрослая косметика</t>
  </si>
  <si>
    <t>пляжная майка</t>
  </si>
  <si>
    <t>подвеска круглая</t>
  </si>
  <si>
    <t>пластиковая кружка для горячего</t>
  </si>
  <si>
    <t>whisky туалетная вода</t>
  </si>
  <si>
    <t>жилетка для мальчика декатлон</t>
  </si>
  <si>
    <t>корм хомяку</t>
  </si>
  <si>
    <t>мус для лица</t>
  </si>
  <si>
    <t>кисти для маникюра 15шт</t>
  </si>
  <si>
    <t>шумовка металлическая для казана</t>
  </si>
  <si>
    <t>smart свеча для ухода за кожей</t>
  </si>
  <si>
    <t>рубашка в клетку оверсайз летняя</t>
  </si>
  <si>
    <t>кубик для интимных игр</t>
  </si>
  <si>
    <t>abba корм для собак</t>
  </si>
  <si>
    <t>пластиковые полки для хранения вещей</t>
  </si>
  <si>
    <t>мягкая игрушка уточка лалафанфан</t>
  </si>
  <si>
    <t>отвертка диэлектрическая</t>
  </si>
  <si>
    <t>блузка белоруссия</t>
  </si>
  <si>
    <t>тонкая футболка</t>
  </si>
  <si>
    <t>кедровая бочка</t>
  </si>
  <si>
    <t>удобрение для сада</t>
  </si>
  <si>
    <t>делорас для девочек</t>
  </si>
  <si>
    <t>очки 2.5 для чтения готовые</t>
  </si>
  <si>
    <t>держатель для унитаза</t>
  </si>
  <si>
    <t>пряжа для крючка</t>
  </si>
  <si>
    <t>рюкзак для фотоаппарата и ноутбука</t>
  </si>
  <si>
    <t>для удаления вмятин</t>
  </si>
  <si>
    <t>детская обувь орленок</t>
  </si>
  <si>
    <t xml:space="preserve">черное платье футляр </t>
  </si>
  <si>
    <t>трикотажная рубашка для мальчика</t>
  </si>
  <si>
    <t>доя похудения</t>
  </si>
  <si>
    <t>шорты красные для мальчика</t>
  </si>
  <si>
    <t>книга среди тысячи слов</t>
  </si>
  <si>
    <t>женская водолазка боди</t>
  </si>
  <si>
    <t>развиваем связную речь</t>
  </si>
  <si>
    <t>ушастый порошок нянь</t>
  </si>
  <si>
    <t>набор для вышивания алиса</t>
  </si>
  <si>
    <t>форма для выпечки тортов</t>
  </si>
  <si>
    <t>резиновая секс кукла</t>
  </si>
  <si>
    <t>детские дутики для девочки</t>
  </si>
  <si>
    <t>барби безграничные движения кукла</t>
  </si>
  <si>
    <t>крем корейский для лица</t>
  </si>
  <si>
    <t>градусник для холодильника</t>
  </si>
  <si>
    <t>резинка черная для шитья</t>
  </si>
  <si>
    <t>тушь для ресниц обьем</t>
  </si>
  <si>
    <t>льняная одежда линоруссо</t>
  </si>
  <si>
    <t>бутылка поилка для собак</t>
  </si>
  <si>
    <t>губка для обуви черного цвета salton</t>
  </si>
  <si>
    <t>держатель для раковины</t>
  </si>
  <si>
    <t>бейсболка мужская весна</t>
  </si>
  <si>
    <t>простыня белая 1.5</t>
  </si>
  <si>
    <t>бальзам для волос против желтизны</t>
  </si>
  <si>
    <t>силиконовые разделители для пальцев ног</t>
  </si>
  <si>
    <t>для стейка</t>
  </si>
  <si>
    <t>модульная картина абстракция</t>
  </si>
  <si>
    <t>спортивная сумка на пояс</t>
  </si>
  <si>
    <t>пижама комбинезон детская для мальчиков</t>
  </si>
  <si>
    <t>футболка мужская комуфляж</t>
  </si>
  <si>
    <t>тоник для волос краска</t>
  </si>
  <si>
    <t>костюм демисезон для мальчика</t>
  </si>
  <si>
    <t>dave для лица</t>
  </si>
  <si>
    <t>сыворотка корея оригинал</t>
  </si>
  <si>
    <t>жгут теплоизоляционный</t>
  </si>
  <si>
    <t>ракетки для тениса</t>
  </si>
  <si>
    <t>roxy куртка сноубордическая</t>
  </si>
  <si>
    <t>футболка кельвин кляйн</t>
  </si>
  <si>
    <t>кеды для собак</t>
  </si>
  <si>
    <t>ловчий пояс для деревьев</t>
  </si>
  <si>
    <t>шарм для браслета</t>
  </si>
  <si>
    <t xml:space="preserve">поло для мальчиков </t>
  </si>
  <si>
    <t>спрей для ткани</t>
  </si>
  <si>
    <t>гель для стирки концентрированный</t>
  </si>
  <si>
    <t>чехол для стирки обуви</t>
  </si>
  <si>
    <t>сумки для детских вещей</t>
  </si>
  <si>
    <t>лейка для душа германия</t>
  </si>
  <si>
    <t>восстанавливающий шампунь для волос</t>
  </si>
  <si>
    <t>многоуровневая вешалка</t>
  </si>
  <si>
    <t>музыкальная игрушки развивающие</t>
  </si>
  <si>
    <t>скатерть кухонная клеенка</t>
  </si>
  <si>
    <t>зажим для клитора</t>
  </si>
  <si>
    <t>янушко елена</t>
  </si>
  <si>
    <t>щенячий патруль обувь</t>
  </si>
  <si>
    <t>трусы подростковые для мальчика боксеры</t>
  </si>
  <si>
    <t>приправы для колбасы</t>
  </si>
  <si>
    <t>футболка мужская самурай</t>
  </si>
  <si>
    <t>шлейка для собак trixie</t>
  </si>
  <si>
    <t>ковёр в коридор</t>
  </si>
  <si>
    <t>пленка оконная</t>
  </si>
  <si>
    <t>вибромассажер для пар</t>
  </si>
  <si>
    <t>смеси для настоек</t>
  </si>
  <si>
    <t>держатель для ковриков</t>
  </si>
  <si>
    <t>зимняя палатка куб</t>
  </si>
  <si>
    <t>плёнка для бровей</t>
  </si>
  <si>
    <t>родная речь</t>
  </si>
  <si>
    <t xml:space="preserve">я </t>
  </si>
  <si>
    <t xml:space="preserve">глория джинс купальник </t>
  </si>
  <si>
    <t>соляная лампа с диммером</t>
  </si>
  <si>
    <t>надувной круг для купания</t>
  </si>
  <si>
    <t>куртка софтшелл для мальчика</t>
  </si>
  <si>
    <t>азовская</t>
  </si>
  <si>
    <t>рубашки женские турция</t>
  </si>
  <si>
    <t>декоративное ограждение для клумб</t>
  </si>
  <si>
    <t>для карточек держатель</t>
  </si>
  <si>
    <t>пижама для девочки с единорогом</t>
  </si>
  <si>
    <t>бизиборд для мальчиков со светом</t>
  </si>
  <si>
    <t>основа для ковра</t>
  </si>
  <si>
    <t>палитра для тона</t>
  </si>
  <si>
    <t>малыш николя</t>
  </si>
  <si>
    <t>брюки школьные для девочки синие на резинке</t>
  </si>
  <si>
    <t>масло черного тмина для волос</t>
  </si>
  <si>
    <t xml:space="preserve">кольцо серебряное женское </t>
  </si>
  <si>
    <t>футболки детские для малышей</t>
  </si>
  <si>
    <t>анатомия и физиология человека</t>
  </si>
  <si>
    <t>ложка силиконовая детская</t>
  </si>
  <si>
    <t>удобрения для сада</t>
  </si>
  <si>
    <t>диск для полировки</t>
  </si>
  <si>
    <t>geox обувь женская кроссовки</t>
  </si>
  <si>
    <t>пляжное полотенце детское</t>
  </si>
  <si>
    <t>кашпо для клубники</t>
  </si>
  <si>
    <t>паста для шугаринга универсальная</t>
  </si>
  <si>
    <t>штатив для фотофона</t>
  </si>
  <si>
    <t>простыня на резинке 90х200 детская</t>
  </si>
  <si>
    <t xml:space="preserve">для младенцев </t>
  </si>
  <si>
    <t xml:space="preserve">массажная щётка </t>
  </si>
  <si>
    <t>винилы для зубов</t>
  </si>
  <si>
    <t>джинсовая туника</t>
  </si>
  <si>
    <t>перчатки для мма детские</t>
  </si>
  <si>
    <t>для окрашивания ресниц</t>
  </si>
  <si>
    <t>развивающий центр для малышей</t>
  </si>
  <si>
    <t>качели для детей на дачу</t>
  </si>
  <si>
    <t>красное платье для девочек</t>
  </si>
  <si>
    <t>шапка хлопок для мальчика</t>
  </si>
  <si>
    <t>набор для туриста</t>
  </si>
  <si>
    <t>гель для наращивание ногтей 30 мл</t>
  </si>
  <si>
    <t>лосьон для проблемной кожи</t>
  </si>
  <si>
    <t>шкаф для ванной навесной</t>
  </si>
  <si>
    <t xml:space="preserve">маска для волос estel </t>
  </si>
  <si>
    <t>мусс пена детская</t>
  </si>
  <si>
    <t>тарелка столовая</t>
  </si>
  <si>
    <t>дорожный набор для волос</t>
  </si>
  <si>
    <t>грелка для животных</t>
  </si>
  <si>
    <t>гелевые стельки аксессуары для обуви</t>
  </si>
  <si>
    <t>топ пляжный</t>
  </si>
  <si>
    <t>добрянка конфеты</t>
  </si>
  <si>
    <t>машина для куклы</t>
  </si>
  <si>
    <t>бусины для макияжа</t>
  </si>
  <si>
    <t>red зубная паста</t>
  </si>
  <si>
    <t>для малышей купальник</t>
  </si>
  <si>
    <t>хозяйка медной горы</t>
  </si>
  <si>
    <t>искусственные растения в горшке</t>
  </si>
  <si>
    <t>щетки для зубов</t>
  </si>
  <si>
    <t>баки для мусора</t>
  </si>
  <si>
    <t>резинка эластичная</t>
  </si>
  <si>
    <t>чайник для газовой плиты 2 литра</t>
  </si>
  <si>
    <t>парфюм турция</t>
  </si>
  <si>
    <t>провода для мультиметра</t>
  </si>
  <si>
    <t>украшения комнаты</t>
  </si>
  <si>
    <t>рюкзак для фотокамеры</t>
  </si>
  <si>
    <t>носки  для девочек</t>
  </si>
  <si>
    <t>чаша для кальяна стекло</t>
  </si>
  <si>
    <t>пароварки для плиты</t>
  </si>
  <si>
    <t xml:space="preserve">коем для тела </t>
  </si>
  <si>
    <t xml:space="preserve">рубашка тактическая </t>
  </si>
  <si>
    <t>варежка для мойки авто</t>
  </si>
  <si>
    <t xml:space="preserve">спрей виктория сикрет </t>
  </si>
  <si>
    <t>наборы для секса</t>
  </si>
  <si>
    <t>лента для тейпирования</t>
  </si>
  <si>
    <t>юбка для пляжа</t>
  </si>
  <si>
    <t>лямки силиконовые</t>
  </si>
  <si>
    <t>подставка для ног на велосипед</t>
  </si>
  <si>
    <t>ограничитель ремня безопасности</t>
  </si>
  <si>
    <t xml:space="preserve">яйцо пасхальное </t>
  </si>
  <si>
    <t>соль для ванны с пеной</t>
  </si>
  <si>
    <t>калья</t>
  </si>
  <si>
    <t>кофта ажурная</t>
  </si>
  <si>
    <t xml:space="preserve">памперс для взрослых </t>
  </si>
  <si>
    <t xml:space="preserve">льняное платье женское </t>
  </si>
  <si>
    <t>толстовка мужская на молнии капюшоном</t>
  </si>
  <si>
    <t>seventy для женщин</t>
  </si>
  <si>
    <t>бижутерия xuping</t>
  </si>
  <si>
    <t>губка гемостатическая коллагеновая</t>
  </si>
  <si>
    <t>тест полоски для глюкометра акку чек актив 100 шт</t>
  </si>
  <si>
    <t>жестокие святые</t>
  </si>
  <si>
    <t>костюм спортивный для девочки 134</t>
  </si>
  <si>
    <t>бархатная коробка</t>
  </si>
  <si>
    <t>пенка для проблемной кожи лица</t>
  </si>
  <si>
    <t>зарядка для iphone 13</t>
  </si>
  <si>
    <t>бальзам для губ со вкусом</t>
  </si>
  <si>
    <t>стойка для фотозоны</t>
  </si>
  <si>
    <t>бокал для глинтвейна</t>
  </si>
  <si>
    <t>кисти для масок набор</t>
  </si>
  <si>
    <t>украшения из кожи</t>
  </si>
  <si>
    <t>платье для девочки 158-164</t>
  </si>
  <si>
    <t>твердый шампунь для волос savonry</t>
  </si>
  <si>
    <t>герман для бокса</t>
  </si>
  <si>
    <t>куклы мягкие</t>
  </si>
  <si>
    <t>paese румяна</t>
  </si>
  <si>
    <t>basconi обувь для женщин</t>
  </si>
  <si>
    <t>пульт дистанционного управления для телевизора</t>
  </si>
  <si>
    <t>смесь для настойки</t>
  </si>
  <si>
    <t>нож для чистки</t>
  </si>
  <si>
    <t>теплый костюм для малыша</t>
  </si>
  <si>
    <t xml:space="preserve">sela для мальчика </t>
  </si>
  <si>
    <t xml:space="preserve">детская каталка </t>
  </si>
  <si>
    <t>айфоновская зарядка</t>
  </si>
  <si>
    <t>любимые вещи хозяйственная сумка</t>
  </si>
  <si>
    <t>домашняя кухня пасха</t>
  </si>
  <si>
    <t>бюстгалтер мягкая чашка</t>
  </si>
  <si>
    <t>наушники беспроводные для бега</t>
  </si>
  <si>
    <t>buffalo корм для кошек</t>
  </si>
  <si>
    <t>опция гель для ногтей</t>
  </si>
  <si>
    <t>утягивающие трусы женские больших размеров</t>
  </si>
  <si>
    <t>русская свечная мануфактура</t>
  </si>
  <si>
    <t>серёжки танжиро</t>
  </si>
  <si>
    <t>все для танцев</t>
  </si>
  <si>
    <t>шторки для ванной 200 240</t>
  </si>
  <si>
    <t>пули для страйкбола</t>
  </si>
  <si>
    <t>футболка mf для женщин</t>
  </si>
  <si>
    <t>рюкзачок для подростка</t>
  </si>
  <si>
    <t>ракушка кормовая</t>
  </si>
  <si>
    <t>ночная сорочка женская для кормления</t>
  </si>
  <si>
    <t>милая футболка</t>
  </si>
  <si>
    <t>молния разъемная 60 см</t>
  </si>
  <si>
    <t>одежда спортивная женская для фитнеса</t>
  </si>
  <si>
    <t>подлокотник солярис</t>
  </si>
  <si>
    <t>свадебные платья для девочек</t>
  </si>
  <si>
    <t>футболка эволюция</t>
  </si>
  <si>
    <t>вкладыш для подгузника</t>
  </si>
  <si>
    <t xml:space="preserve">ультразвуковая мойка </t>
  </si>
  <si>
    <t>пиратская треуголка</t>
  </si>
  <si>
    <t>стул для стола</t>
  </si>
  <si>
    <t>тройник для труб</t>
  </si>
  <si>
    <t>футболка женская с z</t>
  </si>
  <si>
    <t xml:space="preserve">электрическая зубная </t>
  </si>
  <si>
    <t>маска оттеночная estel professional</t>
  </si>
  <si>
    <t>палетка теней revolution яркая</t>
  </si>
  <si>
    <t>плавки для плавания детские</t>
  </si>
  <si>
    <t>пряник ушки</t>
  </si>
  <si>
    <t>когда ты вернёшься ко мне</t>
  </si>
  <si>
    <t>сумка мужская планшет для документов</t>
  </si>
  <si>
    <t>крем парафин для лица</t>
  </si>
  <si>
    <t>бумага офисная svetocopy</t>
  </si>
  <si>
    <t>худи для мальчика подростка</t>
  </si>
  <si>
    <t>летняя парка</t>
  </si>
  <si>
    <t>автомобильная тонировочная пленка</t>
  </si>
  <si>
    <t>ручка шариковая пиши стирай</t>
  </si>
  <si>
    <t>мяч волебольный</t>
  </si>
  <si>
    <t>энциклопедия о любви и дружбе</t>
  </si>
  <si>
    <t>инструмент для тонировки</t>
  </si>
  <si>
    <t>дегтярный</t>
  </si>
  <si>
    <t>салфетки для декупажа пасха</t>
  </si>
  <si>
    <t>клейкая лента декоративная</t>
  </si>
  <si>
    <t>мешок для телефона</t>
  </si>
  <si>
    <t>рубашка плотная мужская</t>
  </si>
  <si>
    <t>синергетика для стирки порошок</t>
  </si>
  <si>
    <t>костюм на 9 мая женский</t>
  </si>
  <si>
    <t xml:space="preserve">футболка женская удлиненная </t>
  </si>
  <si>
    <t>краска для школьной доски</t>
  </si>
  <si>
    <t>очки солнечные женские с диоптриями</t>
  </si>
  <si>
    <t>clever мужская одежда</t>
  </si>
  <si>
    <t>стиральная машина автомат на 3 кг</t>
  </si>
  <si>
    <t>хлебцы хрустящие</t>
  </si>
  <si>
    <t>снежная сказка книга</t>
  </si>
  <si>
    <t>лазерная депиляция</t>
  </si>
  <si>
    <t>пленка для кухонного стола</t>
  </si>
  <si>
    <t>обувь для дождя</t>
  </si>
  <si>
    <t>ятур</t>
  </si>
  <si>
    <t>овсяница сизая</t>
  </si>
  <si>
    <t>стелька супинатором детская</t>
  </si>
  <si>
    <t>шампуни для мужчин</t>
  </si>
  <si>
    <t>крокодильчики для авто</t>
  </si>
  <si>
    <t>манжета люка для стиральной машины</t>
  </si>
  <si>
    <t>ремень для крепления груза</t>
  </si>
  <si>
    <t>пижама женская розовая</t>
  </si>
  <si>
    <t>журнал для шитья</t>
  </si>
  <si>
    <t>обувь женская найк</t>
  </si>
  <si>
    <t>крем аравия с мочевиной</t>
  </si>
  <si>
    <t>средство для мытья машины</t>
  </si>
  <si>
    <t>таблетки для посудомоечной машины f</t>
  </si>
  <si>
    <t>простынь детская натяжная</t>
  </si>
  <si>
    <t>сумочка фуксия</t>
  </si>
  <si>
    <t>перчатки для штанги</t>
  </si>
  <si>
    <t>elan gallery бутылка для воды</t>
  </si>
  <si>
    <t>уплотнитель для межкомнатных дверей</t>
  </si>
  <si>
    <t>мисс для тела</t>
  </si>
  <si>
    <t>одежда доя собак</t>
  </si>
  <si>
    <t>средство для мытья посуды эко</t>
  </si>
  <si>
    <t>сверло по бетону для перфоратора</t>
  </si>
  <si>
    <t>молоточек деревянный</t>
  </si>
  <si>
    <t>канва пластиковая для сумки</t>
  </si>
  <si>
    <t>ленты для спорта</t>
  </si>
  <si>
    <t>фильтр для насоса</t>
  </si>
  <si>
    <t>финка складная</t>
  </si>
  <si>
    <t>опунция</t>
  </si>
  <si>
    <t>чайники стеклянные</t>
  </si>
  <si>
    <t>трусы для критических</t>
  </si>
  <si>
    <t>набор для украшения кулича</t>
  </si>
  <si>
    <t xml:space="preserve">насадки для зубной щетки oral-b </t>
  </si>
  <si>
    <t>farmina для котят</t>
  </si>
  <si>
    <t>дробь для охоты</t>
  </si>
  <si>
    <t>блёстки для слаймов</t>
  </si>
  <si>
    <t>мясо детское</t>
  </si>
  <si>
    <t>пила строительная зубр</t>
  </si>
  <si>
    <t>жилет камуфляж</t>
  </si>
  <si>
    <t>светящиеся буквы</t>
  </si>
  <si>
    <t>платье комбинация zarina</t>
  </si>
  <si>
    <t>лекарственные растения</t>
  </si>
  <si>
    <t>средство для блеска волос</t>
  </si>
  <si>
    <t>длинная сорочка</t>
  </si>
  <si>
    <t>непромокаемая простыня</t>
  </si>
  <si>
    <t xml:space="preserve">стол для пикника складной </t>
  </si>
  <si>
    <t>кронштейн для приставки</t>
  </si>
  <si>
    <t>бейсболка фиолетовая</t>
  </si>
  <si>
    <t>толстовка женская оранжевая</t>
  </si>
  <si>
    <t>средство для чистки посуды</t>
  </si>
  <si>
    <t>домашняя обувь мужская</t>
  </si>
  <si>
    <t>колготки утяжки</t>
  </si>
  <si>
    <t>мужская брошь</t>
  </si>
  <si>
    <t>набор для плавания детский</t>
  </si>
  <si>
    <t>корректор кремообразная</t>
  </si>
  <si>
    <t>брюки для новорожденных девочек</t>
  </si>
  <si>
    <t>топик укороченный для девочки</t>
  </si>
  <si>
    <t>корм для собак сухой чапи</t>
  </si>
  <si>
    <t>кондитерская насадка для эклеров</t>
  </si>
  <si>
    <t>селиконовая лопатка</t>
  </si>
  <si>
    <t>костюмы для животных</t>
  </si>
  <si>
    <t>крем для лица collagen</t>
  </si>
  <si>
    <t>шарики с надписями</t>
  </si>
  <si>
    <t>форма доя кекса</t>
  </si>
  <si>
    <t xml:space="preserve">чехол для шампуров </t>
  </si>
  <si>
    <t>чехол для платьев</t>
  </si>
  <si>
    <t>ниппель для велосипеда</t>
  </si>
  <si>
    <t xml:space="preserve">средство для снятия макияжа с глаз </t>
  </si>
  <si>
    <t>мазь заживляющая</t>
  </si>
  <si>
    <t>ящики для стелажа</t>
  </si>
  <si>
    <t>бижутерия из эпоксидной смолы</t>
  </si>
  <si>
    <t>для фитнеса сумка спортивная</t>
  </si>
  <si>
    <t xml:space="preserve">линейка для бровей </t>
  </si>
  <si>
    <t>яички игрушки</t>
  </si>
  <si>
    <t>зарядка для макбук</t>
  </si>
  <si>
    <t>органайзеры для лаков</t>
  </si>
  <si>
    <t>подвеска для авто</t>
  </si>
  <si>
    <t>бразильяны</t>
  </si>
  <si>
    <t>эхолот для рыбалки гармин</t>
  </si>
  <si>
    <t>светящаяся лента в авто</t>
  </si>
  <si>
    <t>кепка женская бейсболка синяя</t>
  </si>
  <si>
    <t>толстовка женская без начеса</t>
  </si>
  <si>
    <t>худи gap мужская</t>
  </si>
  <si>
    <t>штаны на завязках</t>
  </si>
  <si>
    <t>футболка белая оверсайз мужская</t>
  </si>
  <si>
    <t>шторка в ванную тканевая</t>
  </si>
  <si>
    <t>для фикуса</t>
  </si>
  <si>
    <t>клипсы для полотенец</t>
  </si>
  <si>
    <t>денская одежда</t>
  </si>
  <si>
    <t>для приготовления суши набор</t>
  </si>
  <si>
    <t>кофта женская теплая пушистая</t>
  </si>
  <si>
    <t>полотенца для головы</t>
  </si>
  <si>
    <t>ушки для лошадей</t>
  </si>
  <si>
    <t>стиральные порошки бытовая химия</t>
  </si>
  <si>
    <t>бейсболка оранжевая</t>
  </si>
  <si>
    <t>кроссовки с крыльями</t>
  </si>
  <si>
    <t>корм для голубей</t>
  </si>
  <si>
    <t>серая блузка</t>
  </si>
  <si>
    <t>восковой карандаш для мебели</t>
  </si>
  <si>
    <t>адидас обувь для женщин</t>
  </si>
  <si>
    <t>кофта женская бежевая</t>
  </si>
  <si>
    <t>короб для документов</t>
  </si>
  <si>
    <t>для яичницы</t>
  </si>
  <si>
    <t>для бритья мужские гель</t>
  </si>
  <si>
    <t>цепочка доя очков</t>
  </si>
  <si>
    <t>кубики для шаров</t>
  </si>
  <si>
    <t>джинсовка женская серая</t>
  </si>
  <si>
    <t>бумага для масла</t>
  </si>
  <si>
    <t>кожанная сумка женская</t>
  </si>
  <si>
    <t xml:space="preserve">лосины для фитнеса </t>
  </si>
  <si>
    <t>краска для принтера черная</t>
  </si>
  <si>
    <t>подушка анатомическая ортопедическая 50х70</t>
  </si>
  <si>
    <t>умная кормушка</t>
  </si>
  <si>
    <t>деревянные поделки</t>
  </si>
  <si>
    <t>wi-fi адаптер для телевизора</t>
  </si>
  <si>
    <t>лампа светодиодная h4</t>
  </si>
  <si>
    <t>жидкое мыло для дозатора</t>
  </si>
  <si>
    <t>сумка на пояс кожаная женская</t>
  </si>
  <si>
    <t>резинка для плетения бисером</t>
  </si>
  <si>
    <t>ремень для apple</t>
  </si>
  <si>
    <t>кастрюля алюминиевая 2 л</t>
  </si>
  <si>
    <t>круг для купания от 0</t>
  </si>
  <si>
    <t>магнит для холодильника</t>
  </si>
  <si>
    <t>ветровка для собак</t>
  </si>
  <si>
    <t>импровизация стикеры</t>
  </si>
  <si>
    <t>для тела с блестками</t>
  </si>
  <si>
    <t>деревянные шторы для дверей</t>
  </si>
  <si>
    <t>машина стиральная для дачи</t>
  </si>
  <si>
    <t>чёрная зипка</t>
  </si>
  <si>
    <t>тест для аквариума</t>
  </si>
  <si>
    <t xml:space="preserve">лопатка для обуви </t>
  </si>
  <si>
    <t>одеяло электро</t>
  </si>
  <si>
    <t>рубашка платье белая</t>
  </si>
  <si>
    <t>депиляционные полоски</t>
  </si>
  <si>
    <t>вкладыш для груди</t>
  </si>
  <si>
    <t>съедобные украшения для куличей</t>
  </si>
  <si>
    <t>юбка гофрированная женская</t>
  </si>
  <si>
    <t>муслиновая рубашка для пляжа</t>
  </si>
  <si>
    <t>батарейка для часов casio</t>
  </si>
  <si>
    <t>кровать для девочки 3 года</t>
  </si>
  <si>
    <t xml:space="preserve">аксессуары для девочек </t>
  </si>
  <si>
    <t>алмазная мозаика водопад</t>
  </si>
  <si>
    <t>ролик для пресса с ковриком</t>
  </si>
  <si>
    <t xml:space="preserve">зубная паста rocs </t>
  </si>
  <si>
    <t>бокалы хрустальные для вина</t>
  </si>
  <si>
    <t>юбка плиссированная мини</t>
  </si>
  <si>
    <t>сумка женская calvin</t>
  </si>
  <si>
    <t>кислотная одежда</t>
  </si>
  <si>
    <t>куртка женская джинсовая большого размера</t>
  </si>
  <si>
    <t>лампа беспроводная</t>
  </si>
  <si>
    <t xml:space="preserve">стакан для виски </t>
  </si>
  <si>
    <t xml:space="preserve">аккумулятор для пылесоса </t>
  </si>
  <si>
    <t>зонт для подростка автомат</t>
  </si>
  <si>
    <t>стеганое пальто для девочки</t>
  </si>
  <si>
    <t>весенняя одежда для женщин</t>
  </si>
  <si>
    <t>медицинская форма для беременных</t>
  </si>
  <si>
    <t>объектив для смартфона</t>
  </si>
  <si>
    <t>машина для маникюра и педикюра</t>
  </si>
  <si>
    <t>плойка для волос локоны</t>
  </si>
  <si>
    <t>деревья книга</t>
  </si>
  <si>
    <t>игрушки с 6 месяцев</t>
  </si>
  <si>
    <t>часы мужские спортивные для плавания</t>
  </si>
  <si>
    <t>щетка парикмахерская</t>
  </si>
  <si>
    <t>gap для женщин худи</t>
  </si>
  <si>
    <t>липляндия</t>
  </si>
  <si>
    <t>спрей для солярия</t>
  </si>
  <si>
    <t>туфли подростка для девочки</t>
  </si>
  <si>
    <t>патчи для подростков</t>
  </si>
  <si>
    <t>инопланетяне</t>
  </si>
  <si>
    <t>кружитцу лего ниндзяго</t>
  </si>
  <si>
    <t>мицелярная вода корея</t>
  </si>
  <si>
    <t xml:space="preserve">плёнка на стол </t>
  </si>
  <si>
    <t>набор для воска</t>
  </si>
  <si>
    <t>сумка для охоты</t>
  </si>
  <si>
    <t xml:space="preserve">средство для прочистки труб </t>
  </si>
  <si>
    <t>дневник уничтож меня</t>
  </si>
  <si>
    <t>мария одежда бренд женская</t>
  </si>
  <si>
    <t>пишмания</t>
  </si>
  <si>
    <t>солнцезащитная плёнка на окна</t>
  </si>
  <si>
    <t>белорусская обувь марко</t>
  </si>
  <si>
    <t>спрей для лотка</t>
  </si>
  <si>
    <t>восковой карандаш для глаз</t>
  </si>
  <si>
    <t>стелаж для балкона</t>
  </si>
  <si>
    <t xml:space="preserve">лак для глины </t>
  </si>
  <si>
    <t>пена для салона авто</t>
  </si>
  <si>
    <t>мясо говядина</t>
  </si>
  <si>
    <t>рисовая мука цельнозерновая</t>
  </si>
  <si>
    <t xml:space="preserve">гардеробная система </t>
  </si>
  <si>
    <t>костюм для рыбалки женский летний</t>
  </si>
  <si>
    <t>вентиляционные решетки</t>
  </si>
  <si>
    <t>навес для садовых качелей</t>
  </si>
  <si>
    <t>шапка для намаза</t>
  </si>
  <si>
    <t>стиляжки детский</t>
  </si>
  <si>
    <t>деревянное лото</t>
  </si>
  <si>
    <t>пули мягкие</t>
  </si>
  <si>
    <t>камень для сада</t>
  </si>
  <si>
    <t>станок для бритья женский кассеты</t>
  </si>
  <si>
    <t>тюль турция 500</t>
  </si>
  <si>
    <t>мячик с пупырышками</t>
  </si>
  <si>
    <t>куртка мужская черная</t>
  </si>
  <si>
    <t>ручка шариковая трехгранная</t>
  </si>
  <si>
    <t>юбка макси джинсовая</t>
  </si>
  <si>
    <t>mascotte обувь женская</t>
  </si>
  <si>
    <t>купальник для толстых</t>
  </si>
  <si>
    <t>ягоды для чая</t>
  </si>
  <si>
    <t>зубная нить splat объемная</t>
  </si>
  <si>
    <t>кожаный чехол для телефона</t>
  </si>
  <si>
    <t>моющее средство для натяжных потолков</t>
  </si>
  <si>
    <t>застёжка для бюстгальтера</t>
  </si>
  <si>
    <t>жидкость для стеклоомывателя</t>
  </si>
  <si>
    <t>стойки для палатки</t>
  </si>
  <si>
    <t>jbl колонка беспроводная</t>
  </si>
  <si>
    <t>для овощей резка</t>
  </si>
  <si>
    <t>ромашка для волос</t>
  </si>
  <si>
    <t>insiti для женщин</t>
  </si>
  <si>
    <t>плащ для девочки 140</t>
  </si>
  <si>
    <t>щетка рокс зубная</t>
  </si>
  <si>
    <t>лего для девочек холодное сердце</t>
  </si>
  <si>
    <t>сухие маски для лица</t>
  </si>
  <si>
    <t xml:space="preserve">кофта медицинская </t>
  </si>
  <si>
    <t>резинка на голову спортивная</t>
  </si>
  <si>
    <t xml:space="preserve">верхние формы для ногтей </t>
  </si>
  <si>
    <t>сабо женские натуральная кожаные f6</t>
  </si>
  <si>
    <t>футболка женская с рукавом</t>
  </si>
  <si>
    <t>планка с крючками для ванной</t>
  </si>
  <si>
    <t>маленькая женская сумка кожаная</t>
  </si>
  <si>
    <t>домашнее платье для кормления одежда</t>
  </si>
  <si>
    <t>накидка на переднее сиденье автомобиля</t>
  </si>
  <si>
    <t xml:space="preserve">футболка для детей </t>
  </si>
  <si>
    <t>ветровка женская с подкладом</t>
  </si>
  <si>
    <t>вкладыши для груди yokosun</t>
  </si>
  <si>
    <t>единая россия</t>
  </si>
  <si>
    <t>пижамы для женщин с шортами</t>
  </si>
  <si>
    <t>столб для забора</t>
  </si>
  <si>
    <t>динамометрическая отвертка</t>
  </si>
  <si>
    <t>мини шоколадные яйца</t>
  </si>
  <si>
    <t>бабочка синяя</t>
  </si>
  <si>
    <t>цепь для ремня</t>
  </si>
  <si>
    <t>вовка в тридевятом царстве</t>
  </si>
  <si>
    <t xml:space="preserve">шапки для мальчиков </t>
  </si>
  <si>
    <t>фальшярус</t>
  </si>
  <si>
    <t>майка с пайетками женская</t>
  </si>
  <si>
    <t>термокератин тонирующая маска</t>
  </si>
  <si>
    <t>санки для двойни</t>
  </si>
  <si>
    <t>футболка детская 86</t>
  </si>
  <si>
    <t>губка для обуви черная</t>
  </si>
  <si>
    <t>сияние для тела</t>
  </si>
  <si>
    <t>отчаянные домохозяйки</t>
  </si>
  <si>
    <t>гарри поттер книга тайная комната</t>
  </si>
  <si>
    <t>подставка для телефона на стену</t>
  </si>
  <si>
    <t>набор для девочек шампунь</t>
  </si>
  <si>
    <t>singer швейная машина</t>
  </si>
  <si>
    <t>илиада и одиссея</t>
  </si>
  <si>
    <t>контейнеры для канцелярии</t>
  </si>
  <si>
    <t>сумка красная кроссбоди</t>
  </si>
  <si>
    <t>стоппер для двери настенный</t>
  </si>
  <si>
    <t>литературное чтение на родном русском языке</t>
  </si>
  <si>
    <t xml:space="preserve">ополаскиватель для волос </t>
  </si>
  <si>
    <t>яйца для украшения</t>
  </si>
  <si>
    <t>улун дыня</t>
  </si>
  <si>
    <t>экокожа стеганая</t>
  </si>
  <si>
    <t>цикорий кофейня</t>
  </si>
  <si>
    <t>блузка женская весна</t>
  </si>
  <si>
    <t>леггинсы gloria jeans для девочек</t>
  </si>
  <si>
    <t>корм роял канин для щенков</t>
  </si>
  <si>
    <t>морская губка для тела</t>
  </si>
  <si>
    <t>ручка для домкрата</t>
  </si>
  <si>
    <t>куртка женская рибок</t>
  </si>
  <si>
    <t xml:space="preserve">держатель для кухни </t>
  </si>
  <si>
    <t>dove для лица</t>
  </si>
  <si>
    <t>сарафан футляр</t>
  </si>
  <si>
    <t>мольберт деревянный напольный</t>
  </si>
  <si>
    <t xml:space="preserve">женская джинсовка </t>
  </si>
  <si>
    <t xml:space="preserve">футболка хлопок женская </t>
  </si>
  <si>
    <t>ручка для подсачека</t>
  </si>
  <si>
    <t>гирлянда 9 мая</t>
  </si>
  <si>
    <t>косынка черная</t>
  </si>
  <si>
    <t>салфетки для оргтехники</t>
  </si>
  <si>
    <t>набор для творчества для мальчиков</t>
  </si>
  <si>
    <t>переходник для ssd</t>
  </si>
  <si>
    <t>куртка летняя женская стеганая</t>
  </si>
  <si>
    <t>компрессор для животных</t>
  </si>
  <si>
    <t>бандаж для беременных фэст</t>
  </si>
  <si>
    <t>льняной костюм для мальчика</t>
  </si>
  <si>
    <t>гипсовая рука</t>
  </si>
  <si>
    <t>куртка женская фиолетовая</t>
  </si>
  <si>
    <t>полка для моющих средств</t>
  </si>
  <si>
    <t>миниатюрная посуда</t>
  </si>
  <si>
    <t>чехлы на iphone 7 для девочек</t>
  </si>
  <si>
    <t>рулонная штора 180</t>
  </si>
  <si>
    <t>спортивная сумка для фитнеса puma</t>
  </si>
  <si>
    <t>женская длинная рубашка</t>
  </si>
  <si>
    <t>черная краска для бровей</t>
  </si>
  <si>
    <t>средство для мытья обуви</t>
  </si>
  <si>
    <t>плакат мияги</t>
  </si>
  <si>
    <t>ободок фуксия</t>
  </si>
  <si>
    <t>чехол для инсулина</t>
  </si>
  <si>
    <t>стельки для кросовок</t>
  </si>
  <si>
    <t>беруши для бассейна</t>
  </si>
  <si>
    <t>табу для картофеля</t>
  </si>
  <si>
    <t>куртка на девочку демисезонная</t>
  </si>
  <si>
    <t>чехол для телефона самсунг а 51</t>
  </si>
  <si>
    <t>свитер для девочек детский</t>
  </si>
  <si>
    <t>брелок полиция</t>
  </si>
  <si>
    <t>переплетная машина</t>
  </si>
  <si>
    <t>для коз</t>
  </si>
  <si>
    <t>бритва для ног</t>
  </si>
  <si>
    <t>пистолет для мойки высокого давления huter</t>
  </si>
  <si>
    <t xml:space="preserve">к 9 мая </t>
  </si>
  <si>
    <t>ринговка для собак</t>
  </si>
  <si>
    <t>коляска для новорожденного</t>
  </si>
  <si>
    <t>пилка для собак</t>
  </si>
  <si>
    <t>для куличей форма</t>
  </si>
  <si>
    <t>фармина корм для котов</t>
  </si>
  <si>
    <t>мульча кокосовая</t>
  </si>
  <si>
    <t>для осанки бандаж</t>
  </si>
  <si>
    <t>палочки для массажа</t>
  </si>
  <si>
    <t>дверь межкомнатная marel</t>
  </si>
  <si>
    <t>мозаика для детей алмазная</t>
  </si>
  <si>
    <t>футболка милая</t>
  </si>
  <si>
    <t>мягкие вешалки</t>
  </si>
  <si>
    <t>канцелярский набор руководителя</t>
  </si>
  <si>
    <t>гирлянда белая</t>
  </si>
  <si>
    <t>ящик для рассады высокий</t>
  </si>
  <si>
    <t>виагра для женщин капли</t>
  </si>
  <si>
    <t>трусы бежевые для танцев</t>
  </si>
  <si>
    <t>вакуумная пленка</t>
  </si>
  <si>
    <t>специи для выпечки</t>
  </si>
  <si>
    <t>чехол на ксяоми редми 10</t>
  </si>
  <si>
    <t>клей для защитного стекла</t>
  </si>
  <si>
    <t>сумка для ракетки</t>
  </si>
  <si>
    <t>шапки для девочек на лето</t>
  </si>
  <si>
    <t>winner корм для кошек</t>
  </si>
  <si>
    <t>уличная лестница</t>
  </si>
  <si>
    <t xml:space="preserve">кровать надувная </t>
  </si>
  <si>
    <t>зубной ёршик</t>
  </si>
  <si>
    <t>опора для барной стойки</t>
  </si>
  <si>
    <t>тканевая салфетка</t>
  </si>
  <si>
    <t>повербанк для телефона xiaomi</t>
  </si>
  <si>
    <t>очки для зрения -1.5 готовые</t>
  </si>
  <si>
    <t>боксеры для мальчиков</t>
  </si>
  <si>
    <t>термометр для детей</t>
  </si>
  <si>
    <t>подседельная сумка</t>
  </si>
  <si>
    <t xml:space="preserve">кольцо меняющее цвет </t>
  </si>
  <si>
    <t>нож для спиральной нарезки</t>
  </si>
  <si>
    <t>коряги для аквариума</t>
  </si>
  <si>
    <t>женская одежда для фитнеса спортивная</t>
  </si>
  <si>
    <t>зажигалка для газа</t>
  </si>
  <si>
    <t>платья женские шифон</t>
  </si>
  <si>
    <t>консилер корея</t>
  </si>
  <si>
    <t>терка для корейской</t>
  </si>
  <si>
    <t>рубашка для мальчика красная</t>
  </si>
  <si>
    <t>краска для балкона</t>
  </si>
  <si>
    <t>фартук для кухонного гарнитура</t>
  </si>
  <si>
    <t>краска для шифера</t>
  </si>
  <si>
    <t>развивашки для девочек</t>
  </si>
  <si>
    <t>топики для женщин</t>
  </si>
  <si>
    <t>каляев демисезон</t>
  </si>
  <si>
    <t>волосы накладные аксессуары для волос</t>
  </si>
  <si>
    <t>расческа для йорка</t>
  </si>
  <si>
    <t>светильники на солнечных батареях</t>
  </si>
  <si>
    <t>clinique маска для лица</t>
  </si>
  <si>
    <t>краска для волос селектив</t>
  </si>
  <si>
    <t>православные книги для детей</t>
  </si>
  <si>
    <t>корм для хомяков в коробке</t>
  </si>
  <si>
    <t>тарелка пирожковая</t>
  </si>
  <si>
    <t>тарелка складная</t>
  </si>
  <si>
    <t>бесконечная спичка</t>
  </si>
  <si>
    <t>джинсы модные для девочек</t>
  </si>
  <si>
    <t>royal canin для собак hypoallergenic</t>
  </si>
  <si>
    <t>полка для клавиатуры</t>
  </si>
  <si>
    <t>доя беременных</t>
  </si>
  <si>
    <t>проводная гарнитура</t>
  </si>
  <si>
    <t>бутылочка с отсеком для смеси</t>
  </si>
  <si>
    <t xml:space="preserve">короткая футболка женская </t>
  </si>
  <si>
    <t>сумка адидас на пояс</t>
  </si>
  <si>
    <t>халат для мужчин</t>
  </si>
  <si>
    <t>карта памяти micro sd 256 samsung</t>
  </si>
  <si>
    <t>зубная паста мятная</t>
  </si>
  <si>
    <t>блестяшки</t>
  </si>
  <si>
    <t>красители для воска</t>
  </si>
  <si>
    <t>gap футболка для мужчин</t>
  </si>
  <si>
    <t>кисти для контуринга</t>
  </si>
  <si>
    <t>мужская туфли</t>
  </si>
  <si>
    <t>полотенце махровое турция банное</t>
  </si>
  <si>
    <t>зубные щетки для брекетов</t>
  </si>
  <si>
    <t>кроссовки подростковые для мальчика nike</t>
  </si>
  <si>
    <t>одежда доя дома</t>
  </si>
  <si>
    <t>шапка для малышей товары детская</t>
  </si>
  <si>
    <t>формы тротуарная плитки</t>
  </si>
  <si>
    <t>кроткая достоевский</t>
  </si>
  <si>
    <t>для коров</t>
  </si>
  <si>
    <t>кроссовки софтшелл для мальчика</t>
  </si>
  <si>
    <t>нить для вязания</t>
  </si>
  <si>
    <t>чехлы для хранения верхней одежды</t>
  </si>
  <si>
    <t>коляска для кукол пластиковая</t>
  </si>
  <si>
    <t>подарок на 14 февраля любимому мужчине</t>
  </si>
  <si>
    <t>платья для беременности</t>
  </si>
  <si>
    <t>краска для ворот</t>
  </si>
  <si>
    <t>женская сумка на лето</t>
  </si>
  <si>
    <t xml:space="preserve">перчатки для мотоцикла </t>
  </si>
  <si>
    <t>миска металлическая с крышкой</t>
  </si>
  <si>
    <t>майка пляжная женская</t>
  </si>
  <si>
    <t xml:space="preserve">лента гимнастическая </t>
  </si>
  <si>
    <t>подушка ортопедическая для ног</t>
  </si>
  <si>
    <t>дневник чтения</t>
  </si>
  <si>
    <t>скребок для чистки окон</t>
  </si>
  <si>
    <t>овальная простынь</t>
  </si>
  <si>
    <t>пластиковая упаковка</t>
  </si>
  <si>
    <t>лоток для холодильника</t>
  </si>
  <si>
    <t xml:space="preserve">мусорное ведро для кухни </t>
  </si>
  <si>
    <t>плойка крупная</t>
  </si>
  <si>
    <t>для иголок</t>
  </si>
  <si>
    <t>силиконовая собака</t>
  </si>
  <si>
    <t>фильтр для воды барьер 4</t>
  </si>
  <si>
    <t>дутая жилетка для девочки</t>
  </si>
  <si>
    <t>стилус для iphone</t>
  </si>
  <si>
    <t>наушники hyperx для пк</t>
  </si>
  <si>
    <t>гуминовые кислоты для человека</t>
  </si>
  <si>
    <t>накладной светильник для кухни</t>
  </si>
  <si>
    <t>шнурки для обуви блестящие</t>
  </si>
  <si>
    <t>джинсовка подростковая</t>
  </si>
  <si>
    <t>полиэтиленовая пленка армированная</t>
  </si>
  <si>
    <t>грядки оцинкованные коричневого цвета</t>
  </si>
  <si>
    <t>йошкар-олинский мясокомбинат</t>
  </si>
  <si>
    <t>черная блузка с вырезом</t>
  </si>
  <si>
    <t>стеклянные банки с деревянной крышкой</t>
  </si>
  <si>
    <t>детские украшения для волос</t>
  </si>
  <si>
    <t>найди отличия 6 лет</t>
  </si>
  <si>
    <t>ваше хозяйство</t>
  </si>
  <si>
    <t>шапка для бассейна взрослая</t>
  </si>
  <si>
    <t>простыня на детскую кроватку</t>
  </si>
  <si>
    <t>наушники airpods pro копия</t>
  </si>
  <si>
    <t>медаль спортивная</t>
  </si>
  <si>
    <t xml:space="preserve">украшения на волосы </t>
  </si>
  <si>
    <t>жижа для пода бруско</t>
  </si>
  <si>
    <t>для стирки курток</t>
  </si>
  <si>
    <t>wjx картридж для тату машинки</t>
  </si>
  <si>
    <t>шариковая цепочка</t>
  </si>
  <si>
    <t xml:space="preserve">сабо женские натуральная кожаные </t>
  </si>
  <si>
    <t>футболка для мальчика acoola</t>
  </si>
  <si>
    <t>вв крем для лица корея missha</t>
  </si>
  <si>
    <t>клинья</t>
  </si>
  <si>
    <t xml:space="preserve">бандаж для спины </t>
  </si>
  <si>
    <t>рыболовная дорожка</t>
  </si>
  <si>
    <t>дозатор для ванной сенсорный</t>
  </si>
  <si>
    <t>пододеяльник 110 140</t>
  </si>
  <si>
    <t>лопатка для ногтей</t>
  </si>
  <si>
    <t>гибкая клавиатура</t>
  </si>
  <si>
    <t>полукомбинезон для мальчика весна осень</t>
  </si>
  <si>
    <t>электро тяпка</t>
  </si>
  <si>
    <t>динамики для автомобиля 20</t>
  </si>
  <si>
    <t>пряжа толстая шерсть</t>
  </si>
  <si>
    <t>лампа гибридная</t>
  </si>
  <si>
    <t>отсадник для аквариума</t>
  </si>
  <si>
    <t>блюда для закусок</t>
  </si>
  <si>
    <t>набор масок для лица 7 days</t>
  </si>
  <si>
    <t>сверло для плитки</t>
  </si>
  <si>
    <t xml:space="preserve">удобрение для рассады </t>
  </si>
  <si>
    <t>вафля</t>
  </si>
  <si>
    <t xml:space="preserve">коробки для торта </t>
  </si>
  <si>
    <t xml:space="preserve">чехол для аирподс </t>
  </si>
  <si>
    <t>куртка женская кожа натуральная косуха</t>
  </si>
  <si>
    <t>аквабиолис для волос</t>
  </si>
  <si>
    <t xml:space="preserve">пробаланс для кошек </t>
  </si>
  <si>
    <t>подставка под горячее из силикона</t>
  </si>
  <si>
    <t>блин для штанги 10 кг</t>
  </si>
  <si>
    <t>сантехническая лента</t>
  </si>
  <si>
    <t>рубашка-платье женская</t>
  </si>
  <si>
    <t>набор посуды для кукол</t>
  </si>
  <si>
    <t xml:space="preserve">плакат 9 мая </t>
  </si>
  <si>
    <t>полярный</t>
  </si>
  <si>
    <t>пеленки для пеленания</t>
  </si>
  <si>
    <t>изгородь для клумбы</t>
  </si>
  <si>
    <t>гель для моделирования ногтей cosmoprofi</t>
  </si>
  <si>
    <t>пластины для фумигатора</t>
  </si>
  <si>
    <t>для пола антибактериальное</t>
  </si>
  <si>
    <t>белая блузка для девочки 134</t>
  </si>
  <si>
    <t>акварель ленинградская</t>
  </si>
  <si>
    <t>на стулья подушки декоративные</t>
  </si>
  <si>
    <t>мумия</t>
  </si>
  <si>
    <t>kutnor пряжа</t>
  </si>
  <si>
    <t>лента клейкая сверхсильная</t>
  </si>
  <si>
    <t>детский крем увлажняющий</t>
  </si>
  <si>
    <t>футболкадля девочки</t>
  </si>
  <si>
    <t>брюки для девочки в клетку</t>
  </si>
  <si>
    <t>доска для баланса</t>
  </si>
  <si>
    <t>переходник для перфоратора</t>
  </si>
  <si>
    <t>лента оцинкованная</t>
  </si>
  <si>
    <t xml:space="preserve">ящик для овощей </t>
  </si>
  <si>
    <t>энзимная пилинг-пудра для умывания</t>
  </si>
  <si>
    <t>краска для батика</t>
  </si>
  <si>
    <t>kari kids коляска</t>
  </si>
  <si>
    <t>кроссовки адидас для девочки детские</t>
  </si>
  <si>
    <t>швабра большая</t>
  </si>
  <si>
    <t>тень для век</t>
  </si>
  <si>
    <t>пятновыводитель жидкий</t>
  </si>
  <si>
    <t>большая книга сказок волшебного леса</t>
  </si>
  <si>
    <t>ультразвуковой массажер для лица</t>
  </si>
  <si>
    <t>подвеска для молнии</t>
  </si>
  <si>
    <t>хоккейная клюшка детская</t>
  </si>
  <si>
    <t>оградительная лента</t>
  </si>
  <si>
    <t>крепление для стекла</t>
  </si>
  <si>
    <t>тинт для щек</t>
  </si>
  <si>
    <t>гусиная лапка юбка</t>
  </si>
  <si>
    <t>бакалы для пива</t>
  </si>
  <si>
    <t>грузики для рыбалки</t>
  </si>
  <si>
    <t>гель для чувствительной кожи</t>
  </si>
  <si>
    <t>источник питания</t>
  </si>
  <si>
    <t>глория джинс джоггеры</t>
  </si>
  <si>
    <t>гель для чистки</t>
  </si>
  <si>
    <t>футболка  для женщин</t>
  </si>
  <si>
    <t xml:space="preserve">белорусская </t>
  </si>
  <si>
    <t>контейнер для хранения бисера</t>
  </si>
  <si>
    <t>световая балка</t>
  </si>
  <si>
    <t>натяжная простынь 160 на 200</t>
  </si>
  <si>
    <t>шапка ушанка розовая</t>
  </si>
  <si>
    <t xml:space="preserve">глициния </t>
  </si>
  <si>
    <t>беларусская тушь</t>
  </si>
  <si>
    <t>шарики для детей</t>
  </si>
  <si>
    <t>юбка женская летняя лен</t>
  </si>
  <si>
    <t xml:space="preserve">киперная лента </t>
  </si>
  <si>
    <t>топ бра женский для фитнеса</t>
  </si>
  <si>
    <t>сандалии для девочек котофей</t>
  </si>
  <si>
    <t>сушёный лук</t>
  </si>
  <si>
    <t>платье для беременных летнее короткое</t>
  </si>
  <si>
    <t>юбка плиссированная женская черная</t>
  </si>
  <si>
    <t xml:space="preserve">философия </t>
  </si>
  <si>
    <t>сандалии резиновые для мальчика</t>
  </si>
  <si>
    <t>миндальная мука 500 гр</t>
  </si>
  <si>
    <t>индийская футболка</t>
  </si>
  <si>
    <t>костюм для сварщика</t>
  </si>
  <si>
    <t>штаны для девочки черные</t>
  </si>
  <si>
    <t xml:space="preserve">трия </t>
  </si>
  <si>
    <t>блузка коралловая</t>
  </si>
  <si>
    <t>бязь белая</t>
  </si>
  <si>
    <t>koton платье на лето для женщин</t>
  </si>
  <si>
    <t>брелок для двоих</t>
  </si>
  <si>
    <t>сплат паста зубная</t>
  </si>
  <si>
    <t>aravia для лица сыворотка</t>
  </si>
  <si>
    <t>защитная пленка на кухню</t>
  </si>
  <si>
    <t>шпажки деревянные 40 см</t>
  </si>
  <si>
    <t>наволочка для декоративной подушки 50х70</t>
  </si>
  <si>
    <t>лия</t>
  </si>
  <si>
    <t>вязаный жакет</t>
  </si>
  <si>
    <t>модный костюм для девочки</t>
  </si>
  <si>
    <t>лента армированная</t>
  </si>
  <si>
    <t>футболка оверсайз для подростка</t>
  </si>
  <si>
    <t>фольгированная цифра</t>
  </si>
  <si>
    <t>карнавальные шляпы</t>
  </si>
  <si>
    <t>брошка детская</t>
  </si>
  <si>
    <t>ламинирования</t>
  </si>
  <si>
    <t xml:space="preserve">карниз для штор в комнату </t>
  </si>
  <si>
    <t>перламутровая краска</t>
  </si>
  <si>
    <t>платья летние женские легкие zara</t>
  </si>
  <si>
    <t>очки для зрения с диоптриями -2.5</t>
  </si>
  <si>
    <t>черная матовая краска</t>
  </si>
  <si>
    <t xml:space="preserve">кроссовки для тенниса </t>
  </si>
  <si>
    <t>кормушка для птиц пластиковая</t>
  </si>
  <si>
    <t>кроссовки мужские для тенниса</t>
  </si>
  <si>
    <t>кора древесная</t>
  </si>
  <si>
    <t>перчатки для велосипеда декатлон</t>
  </si>
  <si>
    <t>футболка марвел женская</t>
  </si>
  <si>
    <t>перчатки для велосипедистов</t>
  </si>
  <si>
    <t>смесь для выпечки печем дома</t>
  </si>
  <si>
    <t>кружка хамелеон детская</t>
  </si>
  <si>
    <t xml:space="preserve">держатель для бумаги </t>
  </si>
  <si>
    <t>лосьон для тела barnangen</t>
  </si>
  <si>
    <t>чашка для латте</t>
  </si>
  <si>
    <t xml:space="preserve">цепь женская </t>
  </si>
  <si>
    <t>джинсы wrangler для женщин</t>
  </si>
  <si>
    <t>лён платье</t>
  </si>
  <si>
    <t>платье для пляжного отдыха</t>
  </si>
  <si>
    <t>переносная кроватка</t>
  </si>
  <si>
    <t>постельное бельё с бравл старс</t>
  </si>
  <si>
    <t>ручка для аппарата strong</t>
  </si>
  <si>
    <t>лягушонок</t>
  </si>
  <si>
    <t>спрей антисептик для рук</t>
  </si>
  <si>
    <t>галька морская</t>
  </si>
  <si>
    <t>я люблю настю</t>
  </si>
  <si>
    <t>яйца для пасхи</t>
  </si>
  <si>
    <t>юбка gloria jeans для девочек</t>
  </si>
  <si>
    <t>ящик для нижнего белья</t>
  </si>
  <si>
    <t>шпагат для упаковки</t>
  </si>
  <si>
    <t>игрушки для развития моторики</t>
  </si>
  <si>
    <t>насадка для мойки</t>
  </si>
  <si>
    <t>пистолет на мойку высокого давления</t>
  </si>
  <si>
    <t>робот пылесос для влажной уборки</t>
  </si>
  <si>
    <t>втирка для гель лака</t>
  </si>
  <si>
    <t>3d панели мягкие для стен</t>
  </si>
  <si>
    <t>деревянный керамбит из стандофф 2</t>
  </si>
  <si>
    <t>воспитание хозяина</t>
  </si>
  <si>
    <t xml:space="preserve">штаны для подростка </t>
  </si>
  <si>
    <t>светодиодная лампа на стену</t>
  </si>
  <si>
    <t>ресницы для наращивания изгиб с</t>
  </si>
  <si>
    <t>mexx для девочек</t>
  </si>
  <si>
    <t>папка канцелярская картонная</t>
  </si>
  <si>
    <t>зимняя удочка балалайка</t>
  </si>
  <si>
    <t>алмазная мозаика стич</t>
  </si>
  <si>
    <t>белая майка для девочек детская</t>
  </si>
  <si>
    <t>сумка подарочная</t>
  </si>
  <si>
    <t>конфеты желейные красный октябрь</t>
  </si>
  <si>
    <t>синергетика для плит</t>
  </si>
  <si>
    <t xml:space="preserve">все для бровей </t>
  </si>
  <si>
    <t>набор бисером для вышивания</t>
  </si>
  <si>
    <t>ralf ringer женская обувь</t>
  </si>
  <si>
    <t>костюм женский для рыбалки</t>
  </si>
  <si>
    <t>ветровка весна женская</t>
  </si>
  <si>
    <t xml:space="preserve">косуха женская оверсайз </t>
  </si>
  <si>
    <t>грузики для шитья</t>
  </si>
  <si>
    <t>горелка газовая туристическая</t>
  </si>
  <si>
    <t>зарядное устройство на самсунг</t>
  </si>
  <si>
    <t>нательная икона</t>
  </si>
  <si>
    <t>levis для мужчин</t>
  </si>
  <si>
    <t>вещи для интерьера</t>
  </si>
  <si>
    <t>лампа уф для террариума</t>
  </si>
  <si>
    <t>пряжка регулировочная</t>
  </si>
  <si>
    <t>шнуровка бусы деревянные</t>
  </si>
  <si>
    <t>краска аэрозольная черная</t>
  </si>
  <si>
    <t xml:space="preserve">love republic одежда женская </t>
  </si>
  <si>
    <t>сумка кошелек мужская</t>
  </si>
  <si>
    <t xml:space="preserve">жирный крем доя лица </t>
  </si>
  <si>
    <t>ювелирная эпоксидная смола</t>
  </si>
  <si>
    <t>платья красные</t>
  </si>
  <si>
    <t>молочко для лица для сухой кожи</t>
  </si>
  <si>
    <t>гель для  душа</t>
  </si>
  <si>
    <t>поплавок для насоса</t>
  </si>
  <si>
    <t>вешалки для брюк односторонние</t>
  </si>
  <si>
    <t>обувь женская со стразами</t>
  </si>
  <si>
    <t xml:space="preserve">настурция </t>
  </si>
  <si>
    <t xml:space="preserve">свежая нота </t>
  </si>
  <si>
    <t>бетономешалка детская</t>
  </si>
  <si>
    <t>ария футболка</t>
  </si>
  <si>
    <t>кофта женская трикотажная на пуговицах</t>
  </si>
  <si>
    <t>тональный крем для лица vivienne sabo</t>
  </si>
  <si>
    <t>корзина мягкая</t>
  </si>
  <si>
    <t>бумага а4 для принтера 500 листов снегурочка</t>
  </si>
  <si>
    <t>декор для дома на полку</t>
  </si>
  <si>
    <t>для цветов горшки пластиковые</t>
  </si>
  <si>
    <t>маска для лица гарньер</t>
  </si>
  <si>
    <t>плутония</t>
  </si>
  <si>
    <t>шапка мятная</t>
  </si>
  <si>
    <t>щуп для мяса</t>
  </si>
  <si>
    <t>обувь ecco для мужчин</t>
  </si>
  <si>
    <t>женская обувь кроссовки</t>
  </si>
  <si>
    <t>лампочки гирлянда</t>
  </si>
  <si>
    <t>натяжитель</t>
  </si>
  <si>
    <t>сандалии натуральная кожа</t>
  </si>
  <si>
    <t>крепления для унитаза</t>
  </si>
  <si>
    <t>конструктор щенячий патруль</t>
  </si>
  <si>
    <t xml:space="preserve">стиральная машина lg </t>
  </si>
  <si>
    <t>шапка демисезонная мужская</t>
  </si>
  <si>
    <t>наборы для вышивания крестом panna</t>
  </si>
  <si>
    <t>zipkidz шапка для малыша</t>
  </si>
  <si>
    <t>венчик для матча</t>
  </si>
  <si>
    <t>простынь на резинке 2 спальная</t>
  </si>
  <si>
    <t>одеяло наполнитель вата</t>
  </si>
  <si>
    <t>посуда и инвентарь кастрюля</t>
  </si>
  <si>
    <t>сливки для лица</t>
  </si>
  <si>
    <t>ipad air чехол для планшета</t>
  </si>
  <si>
    <t>с днем рождения растяжка из шаров</t>
  </si>
  <si>
    <t>простынь медицинская</t>
  </si>
  <si>
    <t>ложка сувенирная</t>
  </si>
  <si>
    <t>apple зарядное устройство</t>
  </si>
  <si>
    <t>вейп электронная сигарета многоразовая</t>
  </si>
  <si>
    <t>добряна</t>
  </si>
  <si>
    <t>щетки для посуды</t>
  </si>
  <si>
    <t xml:space="preserve">чёрный тмин </t>
  </si>
  <si>
    <t>пододеяльник 1 5 спальный перкаль</t>
  </si>
  <si>
    <t>ошейник для хаски</t>
  </si>
  <si>
    <t>lotta таблетки для посудомоечной машины</t>
  </si>
  <si>
    <t>лады для гитары</t>
  </si>
  <si>
    <t>мама меня любит</t>
  </si>
  <si>
    <t>игрушка для попугаев</t>
  </si>
  <si>
    <t xml:space="preserve">тефия шампунь </t>
  </si>
  <si>
    <t>пистоны для пистолета</t>
  </si>
  <si>
    <t>рубашка женская хлопковая</t>
  </si>
  <si>
    <t>саженцы земляники</t>
  </si>
  <si>
    <t xml:space="preserve">шорты женские чёрные </t>
  </si>
  <si>
    <t>рюкзак-переноска для кошки</t>
  </si>
  <si>
    <t>канцелярские набор</t>
  </si>
  <si>
    <t>галоши без пятки</t>
  </si>
  <si>
    <t>накладка для груди</t>
  </si>
  <si>
    <t>кухонная салфетка</t>
  </si>
  <si>
    <t>контейнера для круп</t>
  </si>
  <si>
    <t>обои бумажные для кухни</t>
  </si>
  <si>
    <t>электронная собака</t>
  </si>
  <si>
    <t>опасные связи шодерло де лакло</t>
  </si>
  <si>
    <t>ночная сорочка кружевная</t>
  </si>
  <si>
    <t>соломенная шляпка</t>
  </si>
  <si>
    <t>микродермабразия</t>
  </si>
  <si>
    <t>avon бальзам для волос</t>
  </si>
  <si>
    <t>фольгированная бумага</t>
  </si>
  <si>
    <t>белила для деревьев</t>
  </si>
  <si>
    <t>синяя ручка шариковая</t>
  </si>
  <si>
    <t xml:space="preserve">блок питания для зарядки </t>
  </si>
  <si>
    <t>пилка для лобзика bosch</t>
  </si>
  <si>
    <t>обувь женская madella</t>
  </si>
  <si>
    <t>дворянское гнездо</t>
  </si>
  <si>
    <t>электрика для ремонта автоматы, щиты и счетчики</t>
  </si>
  <si>
    <t>аксессуары для цветов</t>
  </si>
  <si>
    <t>стильная обувь</t>
  </si>
  <si>
    <t>помидорка паста томатная</t>
  </si>
  <si>
    <t>комбинезон для французского бульдога</t>
  </si>
  <si>
    <t>полка книжная белая</t>
  </si>
  <si>
    <t>батончики фрутоняня</t>
  </si>
  <si>
    <t>сметка для удаления пыли</t>
  </si>
  <si>
    <t>подложка для торта 24 см</t>
  </si>
  <si>
    <t>одежда для девочки 13 лет</t>
  </si>
  <si>
    <t>футболка для мальчикп</t>
  </si>
  <si>
    <t xml:space="preserve">ароматизатор для машины </t>
  </si>
  <si>
    <t>шорты велосипедки для девочки</t>
  </si>
  <si>
    <t>струящееся платье миди</t>
  </si>
  <si>
    <t xml:space="preserve">бумага для упаковки </t>
  </si>
  <si>
    <t>краска для фасада</t>
  </si>
  <si>
    <t>мыло дуру хозяйственное</t>
  </si>
  <si>
    <t>мягкая игрушка пенис</t>
  </si>
  <si>
    <t>чехлы для айфона 7</t>
  </si>
  <si>
    <t>белая маленькая сумка</t>
  </si>
  <si>
    <t>epica для волос маска</t>
  </si>
  <si>
    <t>вода сенежская негазированная</t>
  </si>
  <si>
    <t>мария костюм</t>
  </si>
  <si>
    <t>ковролин для авто</t>
  </si>
  <si>
    <t>джемперы для девочек</t>
  </si>
  <si>
    <t>ящик прозрачный для хранения</t>
  </si>
  <si>
    <t xml:space="preserve">резинка для шитья </t>
  </si>
  <si>
    <t>фильтр для рыбок</t>
  </si>
  <si>
    <t>чемодан для инструмента</t>
  </si>
  <si>
    <t>кукла россия</t>
  </si>
  <si>
    <t>плед светится в темноте</t>
  </si>
  <si>
    <t>картины для дома на холсте</t>
  </si>
  <si>
    <t>каша винни безмолрчная</t>
  </si>
  <si>
    <t xml:space="preserve">рубашка красная </t>
  </si>
  <si>
    <t>тещин язык</t>
  </si>
  <si>
    <t>белорусские платья для женщин осень</t>
  </si>
  <si>
    <t>колонка музыкальная переносная</t>
  </si>
  <si>
    <t>шоколадная открытка</t>
  </si>
  <si>
    <t xml:space="preserve">сумка для косметики </t>
  </si>
  <si>
    <t>кисточка для бровей тонкая</t>
  </si>
  <si>
    <t>мужская майка одежда</t>
  </si>
  <si>
    <t xml:space="preserve">счастье для волос </t>
  </si>
  <si>
    <t>сумка мужская кожа через плечо</t>
  </si>
  <si>
    <t>нарукавники для плавания 6-12 лет</t>
  </si>
  <si>
    <t>крем для лица natura siberika</t>
  </si>
  <si>
    <t>рюкзак для девочек школьный подростковый</t>
  </si>
  <si>
    <t>серебряные серьги пусеты</t>
  </si>
  <si>
    <t>гипоаллергенный гель для стирки</t>
  </si>
  <si>
    <t xml:space="preserve">подарочная карта </t>
  </si>
  <si>
    <t>ленты для наращивания волос</t>
  </si>
  <si>
    <t>наборы для вышивания бисером золотые ручки</t>
  </si>
  <si>
    <t>намотка для ракетки</t>
  </si>
  <si>
    <t>цветной гель для ногтей</t>
  </si>
  <si>
    <t>детская каша умница</t>
  </si>
  <si>
    <t>керлер для волос</t>
  </si>
  <si>
    <t>демисезонная куртка для женщин</t>
  </si>
  <si>
    <t>сандалии adidas для мужчин</t>
  </si>
  <si>
    <t>аксессуары для выпечки</t>
  </si>
  <si>
    <t xml:space="preserve">летнии платья </t>
  </si>
  <si>
    <t>стул для рабочего стола</t>
  </si>
  <si>
    <t xml:space="preserve">потолочная люстра </t>
  </si>
  <si>
    <t>велосипед для двоих</t>
  </si>
  <si>
    <t>ювелирные кольца для женщин</t>
  </si>
  <si>
    <t>легкая обувь женская</t>
  </si>
  <si>
    <t>подушки для йоги</t>
  </si>
  <si>
    <t>под украшения</t>
  </si>
  <si>
    <t>платье в рубчик для беременных</t>
  </si>
  <si>
    <t>гель для интимной гигиены levrana</t>
  </si>
  <si>
    <t>шорты мужские для зала</t>
  </si>
  <si>
    <t>картон для паспарту</t>
  </si>
  <si>
    <t>майка боди для малышей</t>
  </si>
  <si>
    <t>трубы для канализации</t>
  </si>
  <si>
    <t>носки с надписями женские</t>
  </si>
  <si>
    <t>бирюзовая ваза</t>
  </si>
  <si>
    <t>пожарная машина металлическая</t>
  </si>
  <si>
    <t>пальто женское турция</t>
  </si>
  <si>
    <t>коляска для тройни</t>
  </si>
  <si>
    <t>чёрные туфли женские</t>
  </si>
  <si>
    <t xml:space="preserve">для лепки </t>
  </si>
  <si>
    <t>бочка для самогона</t>
  </si>
  <si>
    <t>счетчик для воды универсальный</t>
  </si>
  <si>
    <t>кресла для кухни</t>
  </si>
  <si>
    <t>oodji брюки для женщин</t>
  </si>
  <si>
    <t xml:space="preserve">база цветная </t>
  </si>
  <si>
    <t>дупло лего для мальчика</t>
  </si>
  <si>
    <t xml:space="preserve">красная лента </t>
  </si>
  <si>
    <t>джинсовка оверсайз мужская</t>
  </si>
  <si>
    <t>зарядное устройство для мотоцикла</t>
  </si>
  <si>
    <t>облучатель для лечения псориаза</t>
  </si>
  <si>
    <t>полироль для дерева</t>
  </si>
  <si>
    <t>одноразовые пеленки для взрослых</t>
  </si>
  <si>
    <t>марко обувь белорусская</t>
  </si>
  <si>
    <t>чёрный топ женский</t>
  </si>
  <si>
    <t xml:space="preserve">твидовая юбка </t>
  </si>
  <si>
    <t>на яйца</t>
  </si>
  <si>
    <t>шило для шитья</t>
  </si>
  <si>
    <t>форма полевая</t>
  </si>
  <si>
    <t>аэрозоль для обуви</t>
  </si>
  <si>
    <t>плюшевая панда</t>
  </si>
  <si>
    <t>мояалка</t>
  </si>
  <si>
    <t>видеоглазок для входной двери с монитором</t>
  </si>
  <si>
    <t>крючок для штор улитка</t>
  </si>
  <si>
    <t>r.o.c.s зубная щетка</t>
  </si>
  <si>
    <t>lassie для мальчиков</t>
  </si>
  <si>
    <t>а3 бумага офисная</t>
  </si>
  <si>
    <t>фигурки для пасхи</t>
  </si>
  <si>
    <t>внешний аккумулятор на 10000</t>
  </si>
  <si>
    <t>плате для детей</t>
  </si>
  <si>
    <t>цепочка на шею бижутерия серебряная</t>
  </si>
  <si>
    <t>полки для специй</t>
  </si>
  <si>
    <t>растения для аквариума зеленого цвета</t>
  </si>
  <si>
    <t>тушенка халяль</t>
  </si>
  <si>
    <t>кисточка для нанесения геля</t>
  </si>
  <si>
    <t>пистолет для антикора</t>
  </si>
  <si>
    <t>обувь мужская calvin klein</t>
  </si>
  <si>
    <t>держатель для катушек</t>
  </si>
  <si>
    <t>маска для плавания полнолицевая</t>
  </si>
  <si>
    <t>солонка для специй 2 в 1</t>
  </si>
  <si>
    <t>защита для батута</t>
  </si>
  <si>
    <t xml:space="preserve">душевая система </t>
  </si>
  <si>
    <t>reima куртка для девочки</t>
  </si>
  <si>
    <t>клавиатура для ipad 10.2</t>
  </si>
  <si>
    <t>щенячий патруль игрушки скай</t>
  </si>
  <si>
    <t>влажные полотенца для кошек</t>
  </si>
  <si>
    <t>подставка для шашлыка</t>
  </si>
  <si>
    <t>косметика корея крем омолаживающий улитка</t>
  </si>
  <si>
    <t xml:space="preserve">панама для малышей </t>
  </si>
  <si>
    <t>глория джинс одежда для девочек куртка</t>
  </si>
  <si>
    <t>ремень мягкий</t>
  </si>
  <si>
    <t>детская ортопедическая обувь на осень</t>
  </si>
  <si>
    <t>органический яблочный уксус</t>
  </si>
  <si>
    <t>баночка для жидкого мыла</t>
  </si>
  <si>
    <t>аквафор фильтр для воды в510</t>
  </si>
  <si>
    <t xml:space="preserve">куртка снежная королева </t>
  </si>
  <si>
    <t>водолазка женская без горла</t>
  </si>
  <si>
    <t>стиральная машина с сушкой узкая</t>
  </si>
  <si>
    <t>перчятки</t>
  </si>
  <si>
    <t>салфетка для автомобиля grass</t>
  </si>
  <si>
    <t xml:space="preserve">каши фруто няня </t>
  </si>
  <si>
    <t>молочко для тела корея</t>
  </si>
  <si>
    <t>стойка для кресла</t>
  </si>
  <si>
    <t>для крестных</t>
  </si>
  <si>
    <t>пояс на куртку</t>
  </si>
  <si>
    <t>самбовка детская</t>
  </si>
  <si>
    <t>библия в кожаном переплете</t>
  </si>
  <si>
    <t>форма для льда член</t>
  </si>
  <si>
    <t>свечи для торта цифра 1</t>
  </si>
  <si>
    <t>кофе из израиля</t>
  </si>
  <si>
    <t>золотая цепочка на руку</t>
  </si>
  <si>
    <t>краска осветляющая</t>
  </si>
  <si>
    <t>паучок для ладана</t>
  </si>
  <si>
    <t>шампунь для мытья машины</t>
  </si>
  <si>
    <t>платье летящее женское</t>
  </si>
  <si>
    <t xml:space="preserve">капсулы для волос </t>
  </si>
  <si>
    <t>кепка женская бейсболка la</t>
  </si>
  <si>
    <t>чехол для планшета xiaomi pad 5</t>
  </si>
  <si>
    <t>жилетка мужская reebok</t>
  </si>
  <si>
    <t>корзины для белья белого цвета</t>
  </si>
  <si>
    <t>льняной брючный костюм</t>
  </si>
  <si>
    <t>рукавица для массажа</t>
  </si>
  <si>
    <t>сумка женская голубая кожаная</t>
  </si>
  <si>
    <t>спирали для вейпа</t>
  </si>
  <si>
    <t>для стопы</t>
  </si>
  <si>
    <t>женская портупея</t>
  </si>
  <si>
    <t>крышка для миксера</t>
  </si>
  <si>
    <t>газовая подводка</t>
  </si>
  <si>
    <t xml:space="preserve">расческа для новорожденных </t>
  </si>
  <si>
    <t>коврик для массажа ног</t>
  </si>
  <si>
    <t xml:space="preserve">огэ биология </t>
  </si>
  <si>
    <t>скороварка мультиварка электрическая</t>
  </si>
  <si>
    <t xml:space="preserve">рис для суши </t>
  </si>
  <si>
    <t>кисточка кухонная</t>
  </si>
  <si>
    <t>мини юбка розовая</t>
  </si>
  <si>
    <t>твоё штаны женские</t>
  </si>
  <si>
    <t>свитер чёрный</t>
  </si>
  <si>
    <t>контейнер для первых блюд</t>
  </si>
  <si>
    <t>спортивная детская сумка</t>
  </si>
  <si>
    <t>охладитель для ноутбук</t>
  </si>
  <si>
    <t>тонер для лица farmstay</t>
  </si>
  <si>
    <t>блузка детская для девочек acoola</t>
  </si>
  <si>
    <t>утеплённые брюки для мальчика</t>
  </si>
  <si>
    <t>гель концентрат для стирки</t>
  </si>
  <si>
    <t>дефлятор</t>
  </si>
  <si>
    <t>салфетка для уборки в рулоне</t>
  </si>
  <si>
    <t>наклейки для чарона</t>
  </si>
  <si>
    <t>чехол для кистей макияж</t>
  </si>
  <si>
    <t>педаль для швейной машинки</t>
  </si>
  <si>
    <t>стелаж для туалета</t>
  </si>
  <si>
    <t>пятая сестра</t>
  </si>
  <si>
    <t>сумка женская кожаная турция</t>
  </si>
  <si>
    <t>нарядные платья для беременных</t>
  </si>
  <si>
    <t>колготки для младенцев</t>
  </si>
  <si>
    <t>игрушка растяжка на коляску</t>
  </si>
  <si>
    <t>красители для одежды</t>
  </si>
  <si>
    <t>органайзер для рюкзака</t>
  </si>
  <si>
    <t>арома масла для бани</t>
  </si>
  <si>
    <t>фоторамка свадебная</t>
  </si>
  <si>
    <t>ботинки женские осенние челси натуральная кожа</t>
  </si>
  <si>
    <t>клей для тату</t>
  </si>
  <si>
    <t>аксессуары для торта</t>
  </si>
  <si>
    <t>шампунь для быстрого роста волос</t>
  </si>
  <si>
    <t xml:space="preserve">большая мягкая игрушка </t>
  </si>
  <si>
    <t>транцевые колеса для лодок</t>
  </si>
  <si>
    <t>каучуковая щетка</t>
  </si>
  <si>
    <t>крепеж для москитной сетки</t>
  </si>
  <si>
    <t xml:space="preserve">термобельё </t>
  </si>
  <si>
    <t>косметика блеск для губ</t>
  </si>
  <si>
    <t>базовая майка женская</t>
  </si>
  <si>
    <t>резинка стеклоочистителя гибридной щетки</t>
  </si>
  <si>
    <t>черная курица или подземные жители</t>
  </si>
  <si>
    <t>резинка для бусин</t>
  </si>
  <si>
    <t>спортивная сумка мужская найк</t>
  </si>
  <si>
    <t>жилетки для детей</t>
  </si>
  <si>
    <t>обувь беларусь женская кожаная</t>
  </si>
  <si>
    <t xml:space="preserve">жидкое мыло для бровей </t>
  </si>
  <si>
    <t>драже перепелиные яйца</t>
  </si>
  <si>
    <t>крем для ног domix</t>
  </si>
  <si>
    <t xml:space="preserve">шампунь увлажняющий </t>
  </si>
  <si>
    <t>корм для кошек влажный проплан</t>
  </si>
  <si>
    <t>футболка славян</t>
  </si>
  <si>
    <t>сумка для лакомства</t>
  </si>
  <si>
    <t>бра для чтения</t>
  </si>
  <si>
    <t>медицинский обувь мужская</t>
  </si>
  <si>
    <t>гидроаккумулятор 100 литров</t>
  </si>
  <si>
    <t>игрушки деревянные для малышей</t>
  </si>
  <si>
    <t>менструальная чаша yuuki</t>
  </si>
  <si>
    <t>дезодорант от обильного потоотделения</t>
  </si>
  <si>
    <t>крышка сито для банки</t>
  </si>
  <si>
    <t>песок для флорариума</t>
  </si>
  <si>
    <t>поняшки</t>
  </si>
  <si>
    <t>usb колонка портативная</t>
  </si>
  <si>
    <t>футляр для кольца с подсветкой</t>
  </si>
  <si>
    <t>накидка меховая</t>
  </si>
  <si>
    <t>учимся пересказывать</t>
  </si>
  <si>
    <t>ручка шоколадная</t>
  </si>
  <si>
    <t>koton для женщин платье</t>
  </si>
  <si>
    <t>средство для чистки украшений</t>
  </si>
  <si>
    <t>устройство для косой бейки</t>
  </si>
  <si>
    <t>кронштейны для полки</t>
  </si>
  <si>
    <t>ключ для крышек</t>
  </si>
  <si>
    <t>proplan корм сухой для кошек</t>
  </si>
  <si>
    <t>карта лояльности</t>
  </si>
  <si>
    <t>волейбольный мяч микаса</t>
  </si>
  <si>
    <t>для геймера</t>
  </si>
  <si>
    <t>пряжа ярнарт идеал</t>
  </si>
  <si>
    <t>стеклянные банки для специй</t>
  </si>
  <si>
    <t>joma кроссовки для мужчин</t>
  </si>
  <si>
    <t>футболка и бриджи для девочек</t>
  </si>
  <si>
    <t>nesca обувь женская alessio</t>
  </si>
  <si>
    <t>коробка для пластинки</t>
  </si>
  <si>
    <t>бумага туалетная 12 рулонов</t>
  </si>
  <si>
    <t>мягкие</t>
  </si>
  <si>
    <t>женская толстовка на замке</t>
  </si>
  <si>
    <t>для легкого расчесывания детский</t>
  </si>
  <si>
    <t>форма круглая</t>
  </si>
  <si>
    <t>мягкая утка</t>
  </si>
  <si>
    <t>мягкая игрушка батон</t>
  </si>
  <si>
    <t>кроссовки адидас мужские для бега</t>
  </si>
  <si>
    <t>качели для попугая</t>
  </si>
  <si>
    <t>сумка россия</t>
  </si>
  <si>
    <t xml:space="preserve">nyx карандаш для губ </t>
  </si>
  <si>
    <t xml:space="preserve">льняные брюки женские </t>
  </si>
  <si>
    <t>пистолет который стреляет резинками</t>
  </si>
  <si>
    <t>термошапка для волос agidel</t>
  </si>
  <si>
    <t>рыбацкий ящик</t>
  </si>
  <si>
    <t>шапочка для новорожденного весенняя</t>
  </si>
  <si>
    <t>голубая косуха</t>
  </si>
  <si>
    <t>пелёнки фланель</t>
  </si>
  <si>
    <t>кейс для девочки</t>
  </si>
  <si>
    <t>коврик для йоги товар спортивный</t>
  </si>
  <si>
    <t>женская обувь мокасины и топсайдеры</t>
  </si>
  <si>
    <t>духи россия</t>
  </si>
  <si>
    <t>куртка детская осень</t>
  </si>
  <si>
    <t>мешки для пылесоса lg turbo</t>
  </si>
  <si>
    <t>средства для уборки за животными</t>
  </si>
  <si>
    <t>гель лак слоновая кость</t>
  </si>
  <si>
    <t>дом для раскрашивания</t>
  </si>
  <si>
    <t>футболка женская хлопковая</t>
  </si>
  <si>
    <t>обувь женская твое</t>
  </si>
  <si>
    <t>мамуляндия для девочек</t>
  </si>
  <si>
    <t>сумка для балета</t>
  </si>
  <si>
    <t>туш синяя</t>
  </si>
  <si>
    <t>машины на аккумуляторе</t>
  </si>
  <si>
    <t>эфирное масло перечной мяты</t>
  </si>
  <si>
    <t>шампунь ollin для ежедневного</t>
  </si>
  <si>
    <t>мышка для макбука</t>
  </si>
  <si>
    <t>джинсовая рубашка sela</t>
  </si>
  <si>
    <t>я иду в детский сад</t>
  </si>
  <si>
    <t>баллон для освежителя воздуха</t>
  </si>
  <si>
    <t>игрушки популярные</t>
  </si>
  <si>
    <t>домик для куклы барби</t>
  </si>
  <si>
    <t xml:space="preserve">бритва для бровей </t>
  </si>
  <si>
    <t>стабилизированная роза</t>
  </si>
  <si>
    <t xml:space="preserve">клетка для животных </t>
  </si>
  <si>
    <t>джинсовая куртка с вышивкой</t>
  </si>
  <si>
    <t>самокат беговел для девочек</t>
  </si>
  <si>
    <t>коврик для холодильника hanagoory</t>
  </si>
  <si>
    <t xml:space="preserve">штаны для обертывания </t>
  </si>
  <si>
    <t>комбинезон для новорожденного вязаный</t>
  </si>
  <si>
    <t>обувница настенная</t>
  </si>
  <si>
    <t xml:space="preserve">запчасти для коляски </t>
  </si>
  <si>
    <t>шотландия</t>
  </si>
  <si>
    <t>стул детский мягкий</t>
  </si>
  <si>
    <t>кубанский домовёнок</t>
  </si>
  <si>
    <t>красивые платья для девушек</t>
  </si>
  <si>
    <t>хорошие девочки отправляются на небеса</t>
  </si>
  <si>
    <t>яйца m&amp;m</t>
  </si>
  <si>
    <t>контейнер для памперсов</t>
  </si>
  <si>
    <t>костюм для дома женский беларусь</t>
  </si>
  <si>
    <t>шампунь для волос безсульфатный 1000 мл</t>
  </si>
  <si>
    <t>красная шапка женская</t>
  </si>
  <si>
    <t>толстовка с мехом мужская</t>
  </si>
  <si>
    <t>таможня</t>
  </si>
  <si>
    <t>лежак пляж</t>
  </si>
  <si>
    <t xml:space="preserve">лежанки для собак </t>
  </si>
  <si>
    <t>коляска babyhit</t>
  </si>
  <si>
    <t>комплект постельного белья семейный с двумя</t>
  </si>
  <si>
    <t>vans для мужчин</t>
  </si>
  <si>
    <t>пояс с цепями</t>
  </si>
  <si>
    <t>наушники для рации</t>
  </si>
  <si>
    <t>нарядное вечернее платье</t>
  </si>
  <si>
    <t>бокалы для виски bohemia</t>
  </si>
  <si>
    <t>силиконовая миска для собак</t>
  </si>
  <si>
    <t>слепок рук для троих</t>
  </si>
  <si>
    <t xml:space="preserve">все для выпечки </t>
  </si>
  <si>
    <t>эротическое женское бельё</t>
  </si>
  <si>
    <t>гель для десен детский</t>
  </si>
  <si>
    <t>машинка каталка детская</t>
  </si>
  <si>
    <t>подушка для мебели</t>
  </si>
  <si>
    <t>женская куртка кожаная</t>
  </si>
  <si>
    <t>чехол аккумулятор 8</t>
  </si>
  <si>
    <t>дверная ручка скоба</t>
  </si>
  <si>
    <t>набор садового инвентаря</t>
  </si>
  <si>
    <t>luxury plus одежда для женщин</t>
  </si>
  <si>
    <t>комплект боди для малышей</t>
  </si>
  <si>
    <t>контейнер для хранения детского питания</t>
  </si>
  <si>
    <t>маска для волос агафья</t>
  </si>
  <si>
    <t>средство для солярия</t>
  </si>
  <si>
    <t>надувная палатка</t>
  </si>
  <si>
    <t>мягкая игрушка собака корги</t>
  </si>
  <si>
    <t>стаканчик для воды</t>
  </si>
  <si>
    <t>картриджи для бруско</t>
  </si>
  <si>
    <t>шумовка для плова</t>
  </si>
  <si>
    <t xml:space="preserve">гель лаки для ногтей набор </t>
  </si>
  <si>
    <t xml:space="preserve">футболка темно синяя </t>
  </si>
  <si>
    <t>пеленки для новорожденных набор</t>
  </si>
  <si>
    <t>куртка весенняя твое</t>
  </si>
  <si>
    <t>зажим для платков</t>
  </si>
  <si>
    <t>камни для воды</t>
  </si>
  <si>
    <t>формы для моделирования ногтей</t>
  </si>
  <si>
    <t>чехол для телефона самсунг а50</t>
  </si>
  <si>
    <t>манго сумка для женщин</t>
  </si>
  <si>
    <t>для пола тряпка</t>
  </si>
  <si>
    <t xml:space="preserve">стеклянная посуда </t>
  </si>
  <si>
    <t>детские фартуки для кухни</t>
  </si>
  <si>
    <t>гель для девочек</t>
  </si>
  <si>
    <t>калькуляторы casio</t>
  </si>
  <si>
    <t>эко игрушки для детей</t>
  </si>
  <si>
    <t>костная мука органик микс</t>
  </si>
  <si>
    <t>обертка для конфет</t>
  </si>
  <si>
    <t>кашпо для цветов маленькое</t>
  </si>
  <si>
    <t>футболки для женщин zolla</t>
  </si>
  <si>
    <t xml:space="preserve">платье для полных </t>
  </si>
  <si>
    <t>лента для труб</t>
  </si>
  <si>
    <t>пенящаяся маска</t>
  </si>
  <si>
    <t>юбка зелёная</t>
  </si>
  <si>
    <t>форма для блинов</t>
  </si>
  <si>
    <t>ремень белый женский натуральная кожа</t>
  </si>
  <si>
    <t>комплект постельного белья 1,5 сатин</t>
  </si>
  <si>
    <t>наклейки для бизнеса</t>
  </si>
  <si>
    <t>кожаная стелька</t>
  </si>
  <si>
    <t>толстовка женская большого размера</t>
  </si>
  <si>
    <t>детские ветровки для девочек</t>
  </si>
  <si>
    <t>крышка для вина</t>
  </si>
  <si>
    <t>шторы вуаль для гостиной</t>
  </si>
  <si>
    <t xml:space="preserve">летняя обувь для женщин </t>
  </si>
  <si>
    <t>футболка женская котон</t>
  </si>
  <si>
    <t>sela для мальчика шорты</t>
  </si>
  <si>
    <t>акриол про болеутоляющий препарат</t>
  </si>
  <si>
    <t>плита настольная электрическая</t>
  </si>
  <si>
    <t>игрушки для девочки 2 года</t>
  </si>
  <si>
    <t>элегантные платья</t>
  </si>
  <si>
    <t>розария геншин</t>
  </si>
  <si>
    <t>цветная краска</t>
  </si>
  <si>
    <t>номерки для гардероба</t>
  </si>
  <si>
    <t>краска для волос гариньер</t>
  </si>
  <si>
    <t>наконечники для лыжных палок</t>
  </si>
  <si>
    <t>кеды pepe jeans london для женщин</t>
  </si>
  <si>
    <t>роял канин влажный</t>
  </si>
  <si>
    <t>шармы для слаймов мишки</t>
  </si>
  <si>
    <t>грамота детская</t>
  </si>
  <si>
    <t>кепка детская черная</t>
  </si>
  <si>
    <t>аппарат для долмы</t>
  </si>
  <si>
    <t>мужская тельняшка</t>
  </si>
  <si>
    <t>катушка садовая</t>
  </si>
  <si>
    <t>инструмент для ремонта часов</t>
  </si>
  <si>
    <t>arko пена для бритья</t>
  </si>
  <si>
    <t xml:space="preserve">катя </t>
  </si>
  <si>
    <t>электромобиль для ребенка с пультом</t>
  </si>
  <si>
    <t>игра эволюция</t>
  </si>
  <si>
    <t>лак для ногтей полупрозрачный</t>
  </si>
  <si>
    <t>противоблошиный ошейник для собак</t>
  </si>
  <si>
    <t xml:space="preserve">летние платья для девочек </t>
  </si>
  <si>
    <t>кружевной комплект белья</t>
  </si>
  <si>
    <t xml:space="preserve">кулирная гладь </t>
  </si>
  <si>
    <t>клавиатура для компьютера белая</t>
  </si>
  <si>
    <t>кроссовки для</t>
  </si>
  <si>
    <t>средство для мытья посуды mama</t>
  </si>
  <si>
    <t>для мальчиков сандали</t>
  </si>
  <si>
    <t>рубашка модная</t>
  </si>
  <si>
    <t>одеяло 1.5 спальное байковое</t>
  </si>
  <si>
    <t>для стирки белья средства</t>
  </si>
  <si>
    <t>ёмкость с дозатором</t>
  </si>
  <si>
    <t>крем для лица молодильный спас</t>
  </si>
  <si>
    <t>комплект белья 2 спальный</t>
  </si>
  <si>
    <t>молния 45 см</t>
  </si>
  <si>
    <t>мужская вельветовая рубашка</t>
  </si>
  <si>
    <t>для чистки лица гель</t>
  </si>
  <si>
    <t>grass для мебели</t>
  </si>
  <si>
    <t>большая кисть</t>
  </si>
  <si>
    <t>всё для куличей</t>
  </si>
  <si>
    <t>комбинезоны для женщин</t>
  </si>
  <si>
    <t>вв крем для лица белорусский</t>
  </si>
  <si>
    <t>для прополки</t>
  </si>
  <si>
    <t>открытки для денег с днем рождения</t>
  </si>
  <si>
    <t>сумка женская хаки</t>
  </si>
  <si>
    <t>базальтовая вата</t>
  </si>
  <si>
    <t>белковая смесь</t>
  </si>
  <si>
    <t>спрей для лица с spf</t>
  </si>
  <si>
    <t>краска грифельная</t>
  </si>
  <si>
    <t>губка целлюлозная для посуды</t>
  </si>
  <si>
    <t>анальная пробка стекло</t>
  </si>
  <si>
    <t>спортивный рюкзак для мальчика подросток</t>
  </si>
  <si>
    <t>кобура оперативная</t>
  </si>
  <si>
    <t>футболка белая аниме</t>
  </si>
  <si>
    <t>gillette после бритья</t>
  </si>
  <si>
    <t>ботинки для кукол</t>
  </si>
  <si>
    <t>terranova одежда для женщин</t>
  </si>
  <si>
    <t>lenor золотая орхидея</t>
  </si>
  <si>
    <t>keitech приманки мягкие</t>
  </si>
  <si>
    <t>для креветок</t>
  </si>
  <si>
    <t>полка для ванны черная</t>
  </si>
  <si>
    <t>для риса</t>
  </si>
  <si>
    <t xml:space="preserve">airpods копия </t>
  </si>
  <si>
    <t>газонная трава семена 20 кг</t>
  </si>
  <si>
    <t>аккумулятор 18650 samsung</t>
  </si>
  <si>
    <t>увлажняющий крем вторая кожа</t>
  </si>
  <si>
    <t>бутылка для воды adidas</t>
  </si>
  <si>
    <t>тельняшка розовая</t>
  </si>
  <si>
    <t>женская одежда больших размеров пальто куртки</t>
  </si>
  <si>
    <t>комбинация белье и купальники</t>
  </si>
  <si>
    <t>полка для кота</t>
  </si>
  <si>
    <t>подрамник для холста 40 50</t>
  </si>
  <si>
    <t>инвентарь для уборки</t>
  </si>
  <si>
    <t>электронная ладонь</t>
  </si>
  <si>
    <t>клумба для цветов</t>
  </si>
  <si>
    <t>велосипеды для детей</t>
  </si>
  <si>
    <t>очки италия</t>
  </si>
  <si>
    <t>белая куртка мужская</t>
  </si>
  <si>
    <t>шампунь виши против выпадения волос</t>
  </si>
  <si>
    <t>купальник утягивающий женский сплошной</t>
  </si>
  <si>
    <t>кисть для авто</t>
  </si>
  <si>
    <t>для ванной аксессуары комнаты</t>
  </si>
  <si>
    <t>ddr 3 для ноутбука</t>
  </si>
  <si>
    <t>широкая лента</t>
  </si>
  <si>
    <t>ткань гусиная лапка</t>
  </si>
  <si>
    <t>мягкие подушки</t>
  </si>
  <si>
    <t>провод для ноутбука</t>
  </si>
  <si>
    <t>психология стресса</t>
  </si>
  <si>
    <t>цепь на шею мужская большая</t>
  </si>
  <si>
    <t>шкатулка деревянная для рукоделия</t>
  </si>
  <si>
    <t>макияж книга</t>
  </si>
  <si>
    <t>акриловая краска золотая</t>
  </si>
  <si>
    <t>каска тактическая</t>
  </si>
  <si>
    <t xml:space="preserve">клёпки </t>
  </si>
  <si>
    <t>пистолет пузырей для мыльных</t>
  </si>
  <si>
    <t>тревожная кнопка</t>
  </si>
  <si>
    <t>флакон для косметики</t>
  </si>
  <si>
    <t>платья по фигуре</t>
  </si>
  <si>
    <t>съемник масляного фильтра чашка</t>
  </si>
  <si>
    <t>рамка для авто</t>
  </si>
  <si>
    <t>фигура для сада на газон</t>
  </si>
  <si>
    <t>комбинезон для лабрадора</t>
  </si>
  <si>
    <t>для ножа</t>
  </si>
  <si>
    <t>сумка мужская tommy</t>
  </si>
  <si>
    <t>щетка для мытья посуды с дозатором</t>
  </si>
  <si>
    <t>бокс для папы</t>
  </si>
  <si>
    <t>памперс для собак одноразовые</t>
  </si>
  <si>
    <t>поясная сумка адидас</t>
  </si>
  <si>
    <t>крема для похудения</t>
  </si>
  <si>
    <t>с днём рождения открытка</t>
  </si>
  <si>
    <t>катя хвостикова</t>
  </si>
  <si>
    <t xml:space="preserve">электронная сигареты </t>
  </si>
  <si>
    <t>топикрем увлажняющий</t>
  </si>
  <si>
    <t>солнцезащитный крем spf 50 для детей</t>
  </si>
  <si>
    <t>протеиновая маска</t>
  </si>
  <si>
    <t>шлифовальная машинка эксцентриковая</t>
  </si>
  <si>
    <t>длинный свитер женский вязаный</t>
  </si>
  <si>
    <t>geox куртка для женщин</t>
  </si>
  <si>
    <t>альгинатная маска корея 1кг</t>
  </si>
  <si>
    <t>камера уличная 4g</t>
  </si>
  <si>
    <t>одежда для лили</t>
  </si>
  <si>
    <t>велосипедки для мальчика</t>
  </si>
  <si>
    <t>ролик для пиццы</t>
  </si>
  <si>
    <t>двухцветная футболка</t>
  </si>
  <si>
    <t>колготки для беременных компрессионные</t>
  </si>
  <si>
    <t>погремушка музыкальная</t>
  </si>
  <si>
    <t>баллончики для граффити</t>
  </si>
  <si>
    <t xml:space="preserve">игла для ковровой вышивки </t>
  </si>
  <si>
    <t>кисточки малярные</t>
  </si>
  <si>
    <t>гелиевая ручка</t>
  </si>
  <si>
    <t>алмазная мозаика цветы в вазе пионы</t>
  </si>
  <si>
    <t xml:space="preserve">зимняя обувь </t>
  </si>
  <si>
    <t>компрессионные чулки для беременных 1 класс</t>
  </si>
  <si>
    <t>сменные лезвия для бритвы venus</t>
  </si>
  <si>
    <t>шарф для кормления</t>
  </si>
  <si>
    <t>муфта соединительная</t>
  </si>
  <si>
    <t>брюки для сна</t>
  </si>
  <si>
    <t>шарниры для игрушек</t>
  </si>
  <si>
    <t>каша овсяная молочная</t>
  </si>
  <si>
    <t>нумерация свадебного стола</t>
  </si>
  <si>
    <t>бронежилет для бега</t>
  </si>
  <si>
    <t>ластик клячка faber castell</t>
  </si>
  <si>
    <t>школьная канцелярия для девочек</t>
  </si>
  <si>
    <t>дрель ударная интерскол</t>
  </si>
  <si>
    <t>смеситель для фильтра</t>
  </si>
  <si>
    <t>следки вязаные</t>
  </si>
  <si>
    <t>для рецептов блокнот</t>
  </si>
  <si>
    <t>новогодний костюм для малышей</t>
  </si>
  <si>
    <t>вязаное худи</t>
  </si>
  <si>
    <t>обувь алесио неска женская</t>
  </si>
  <si>
    <t xml:space="preserve">краска для металла </t>
  </si>
  <si>
    <t>детская скалка</t>
  </si>
  <si>
    <t>клавио лосьон для ногтей</t>
  </si>
  <si>
    <t>кровать деревянная двуспальная</t>
  </si>
  <si>
    <t>раскраски для самых маленьких</t>
  </si>
  <si>
    <t>штора для ванной комнаты 180х180</t>
  </si>
  <si>
    <t>форма для литья</t>
  </si>
  <si>
    <t>шорты адидас для женщин</t>
  </si>
  <si>
    <t>стул кухня</t>
  </si>
  <si>
    <t>женские ботинки натуральная кожа</t>
  </si>
  <si>
    <t>кератин для ногтей</t>
  </si>
  <si>
    <t xml:space="preserve">поло полиция </t>
  </si>
  <si>
    <t>украшение для косичек</t>
  </si>
  <si>
    <t>трусы детские для мальчиков</t>
  </si>
  <si>
    <t>не кормите обезьяну</t>
  </si>
  <si>
    <t>нарядное платье для девочки 110-116</t>
  </si>
  <si>
    <t>глюкозамин хондроитин для собак</t>
  </si>
  <si>
    <t>слайдеры с надписями</t>
  </si>
  <si>
    <t>тапочки женская</t>
  </si>
  <si>
    <t>чёрная женская рубашка</t>
  </si>
  <si>
    <t>корсет ортопедический для осанки</t>
  </si>
  <si>
    <t>kitfort сушка для овощей</t>
  </si>
  <si>
    <t>игра для двоих 50 оттенков страсти</t>
  </si>
  <si>
    <t>платья детские пеликан</t>
  </si>
  <si>
    <t>платье для малышей глория джинс</t>
  </si>
  <si>
    <t>полотенце для тренировок</t>
  </si>
  <si>
    <t>форма кулинарная силиконовая</t>
  </si>
  <si>
    <t>болоневые штаны для мальчика</t>
  </si>
  <si>
    <t>wowclean / пятновыводитель кислородный / отбеливатель / универсальное чистящее средство</t>
  </si>
  <si>
    <t>первая книга для самых маленьких</t>
  </si>
  <si>
    <t>одеяло детское 110 140</t>
  </si>
  <si>
    <t>ягодное пюре</t>
  </si>
  <si>
    <t>украшения в прическу</t>
  </si>
  <si>
    <t>фильтр для пылесоса филипс</t>
  </si>
  <si>
    <t>чехол накладка для ноутбука</t>
  </si>
  <si>
    <t>для мытья посуды средство детской</t>
  </si>
  <si>
    <t>финфлаер для мужчин</t>
  </si>
  <si>
    <t xml:space="preserve">мини стиральная машина </t>
  </si>
  <si>
    <t>алеся</t>
  </si>
  <si>
    <t>длинная игрушка для сна</t>
  </si>
  <si>
    <t>пилинг для кожи волос</t>
  </si>
  <si>
    <t xml:space="preserve">кабель для айфона </t>
  </si>
  <si>
    <t>модные штаны для мальчиков</t>
  </si>
  <si>
    <t>сумка для тренировки</t>
  </si>
  <si>
    <t>вакуумная баночка</t>
  </si>
  <si>
    <t>для рыбок аквариум</t>
  </si>
  <si>
    <t>пряник кролик</t>
  </si>
  <si>
    <t xml:space="preserve">вязаный костюм </t>
  </si>
  <si>
    <t>детские печенья</t>
  </si>
  <si>
    <t>комкующийся растительный наполнитель</t>
  </si>
  <si>
    <t>футболка для девочки 11 лет</t>
  </si>
  <si>
    <t>серёжки хелоу кити</t>
  </si>
  <si>
    <t>футболка комуфляжная</t>
  </si>
  <si>
    <t xml:space="preserve">белояр </t>
  </si>
  <si>
    <t>джинсовая куртка женская больших размеров</t>
  </si>
  <si>
    <t>черная пленка для огорода</t>
  </si>
  <si>
    <t>свеча для торта 1</t>
  </si>
  <si>
    <t>перламутровая акриловая краска</t>
  </si>
  <si>
    <t>шампунь для длинношерстных кошек</t>
  </si>
  <si>
    <t>цепи бижутерия</t>
  </si>
  <si>
    <t>гирлянда рамазан</t>
  </si>
  <si>
    <t>сумка для электросамокат</t>
  </si>
  <si>
    <t>кофта женская хлопковая</t>
  </si>
  <si>
    <t>корень сельдерея</t>
  </si>
  <si>
    <t>телега для дачи</t>
  </si>
  <si>
    <t>резиновая щетка</t>
  </si>
  <si>
    <t>форма для выпечки с крышкой</t>
  </si>
  <si>
    <t>цифровая ручка</t>
  </si>
  <si>
    <t>держатель для туалетной бумаги белый</t>
  </si>
  <si>
    <t>маска для волос тайская</t>
  </si>
  <si>
    <t>средство от клещей для человека</t>
  </si>
  <si>
    <t>кастрюля детская</t>
  </si>
  <si>
    <t xml:space="preserve">adidas женская одежда </t>
  </si>
  <si>
    <t>капус масло для волос</t>
  </si>
  <si>
    <t>ложечка для крема</t>
  </si>
  <si>
    <t>компрессионные чулки 1 класса для операции</t>
  </si>
  <si>
    <t>футболки для девочки подростка</t>
  </si>
  <si>
    <t>деревянный шкаф</t>
  </si>
  <si>
    <t>микроволновая печ</t>
  </si>
  <si>
    <t>лист для духовки</t>
  </si>
  <si>
    <t>наклейка на окно 9 мая</t>
  </si>
  <si>
    <t>платья на выпускной для девушек</t>
  </si>
  <si>
    <t>контейнер для хранения ниток</t>
  </si>
  <si>
    <t>спрей для волос 20 в 1</t>
  </si>
  <si>
    <t>кастрюля амет</t>
  </si>
  <si>
    <t>для ухода за лицом</t>
  </si>
  <si>
    <t>лопатка для перфоратора</t>
  </si>
  <si>
    <t>игрушки для морских свинок</t>
  </si>
  <si>
    <t>шифоновая майка</t>
  </si>
  <si>
    <t>j’sderma</t>
  </si>
  <si>
    <t>яндекс телевизор</t>
  </si>
  <si>
    <t>мультяшные футболки</t>
  </si>
  <si>
    <t xml:space="preserve">фудболки для девочек </t>
  </si>
  <si>
    <t xml:space="preserve">ветровка женская адидас </t>
  </si>
  <si>
    <t>корм для котят royal</t>
  </si>
  <si>
    <t>удобрение для аквариума</t>
  </si>
  <si>
    <t>крем для лица геронтол</t>
  </si>
  <si>
    <t>тайпси зарядное устройство</t>
  </si>
  <si>
    <t xml:space="preserve">гамак для купания </t>
  </si>
  <si>
    <t>хранение белья нижнего</t>
  </si>
  <si>
    <t xml:space="preserve">белая мужская рубашка </t>
  </si>
  <si>
    <t>пенка для мытья детская</t>
  </si>
  <si>
    <t>подставка для дивана</t>
  </si>
  <si>
    <t>цепь для брюк</t>
  </si>
  <si>
    <t>капика для мальчиков</t>
  </si>
  <si>
    <t>обувь на лето для мальчиков</t>
  </si>
  <si>
    <t>блок питания для тв приставки</t>
  </si>
  <si>
    <t>тавары для взрослых</t>
  </si>
  <si>
    <t>серебрянка краска</t>
  </si>
  <si>
    <t>лента атласная 12мм</t>
  </si>
  <si>
    <t>магия бисквита</t>
  </si>
  <si>
    <t>плетеная корзина для хлеба</t>
  </si>
  <si>
    <t>горячий парафин</t>
  </si>
  <si>
    <t>система для курения</t>
  </si>
  <si>
    <t>пилинг для тела organic</t>
  </si>
  <si>
    <t>футболка женская спортивная найк</t>
  </si>
  <si>
    <t>для окрашивания волос кисть</t>
  </si>
  <si>
    <t>консервант двигателя</t>
  </si>
  <si>
    <t>жилет рабочий для мужчин</t>
  </si>
  <si>
    <t>скамейка для обуви</t>
  </si>
  <si>
    <t>usb кабель для зарядки смартфонов</t>
  </si>
  <si>
    <t>колесо для рук</t>
  </si>
  <si>
    <t>для ведьмочек</t>
  </si>
  <si>
    <t>тактическая кобура</t>
  </si>
  <si>
    <t>кофта для малышей теплая</t>
  </si>
  <si>
    <t>когтеточка для собак</t>
  </si>
  <si>
    <t>крышка для саджа</t>
  </si>
  <si>
    <t>говорящие сказки</t>
  </si>
  <si>
    <t>плохая девочка</t>
  </si>
  <si>
    <t>анальная пробка s</t>
  </si>
  <si>
    <t>средства для посудомоечной машины</t>
  </si>
  <si>
    <t>беспроводная машинка для стрижки волос</t>
  </si>
  <si>
    <t>тример для носа и ушей</t>
  </si>
  <si>
    <t>фломастеры для тегов</t>
  </si>
  <si>
    <t>футболка с героями</t>
  </si>
  <si>
    <t>натура сиберика гель для душа</t>
  </si>
  <si>
    <t>фонарик с зарядкой</t>
  </si>
  <si>
    <t>пульт для телевизора samsung смарт</t>
  </si>
  <si>
    <t>безрукавка летняя</t>
  </si>
  <si>
    <t>для укладки кудрей</t>
  </si>
  <si>
    <t>adidas мяч футбольный</t>
  </si>
  <si>
    <t>чай кёртис</t>
  </si>
  <si>
    <t>батарейка для напольных весов</t>
  </si>
  <si>
    <t>рэперская бейсболка</t>
  </si>
  <si>
    <t>тоник для лица корейский</t>
  </si>
  <si>
    <t>мочалка японская средней жесткости</t>
  </si>
  <si>
    <t>укладка для волос мужская</t>
  </si>
  <si>
    <t>футболка женская лайм</t>
  </si>
  <si>
    <t>коньяк сбор</t>
  </si>
  <si>
    <t>redmond панель для мультипекаря</t>
  </si>
  <si>
    <t>резак канцелярский</t>
  </si>
  <si>
    <t xml:space="preserve">костюм для собаки </t>
  </si>
  <si>
    <t>сорочка хлопок женская ночная</t>
  </si>
  <si>
    <t>форма для заливного</t>
  </si>
  <si>
    <t>кисть для акриловых красок</t>
  </si>
  <si>
    <t xml:space="preserve">книга лисья нора </t>
  </si>
  <si>
    <t>кроссовки для девочек 24 размер</t>
  </si>
  <si>
    <t>обертывание для похудения холодное</t>
  </si>
  <si>
    <t>женские блузки нарядные 50-52 размер</t>
  </si>
  <si>
    <t>украшения для apple watch</t>
  </si>
  <si>
    <t>бритва женская для бикини</t>
  </si>
  <si>
    <t>утята в ванную</t>
  </si>
  <si>
    <t>terra vita грунт для растений</t>
  </si>
  <si>
    <t>красный карандаш для рисования</t>
  </si>
  <si>
    <t>гарнитура блютуз для смартфона</t>
  </si>
  <si>
    <t>серая худи женская</t>
  </si>
  <si>
    <t>тюль для комнаты ширина 6 м</t>
  </si>
  <si>
    <t>рюкзаки для мамы</t>
  </si>
  <si>
    <t>крем с мочевиной увлажняющий</t>
  </si>
  <si>
    <t>шапка детская для малышей товары</t>
  </si>
  <si>
    <t>бутсы adidas для мальчиков</t>
  </si>
  <si>
    <t>distinction uniform для женщин</t>
  </si>
  <si>
    <t>куртка женская tommy hilfiger</t>
  </si>
  <si>
    <t>зубная паста sensodyne для чувствительных</t>
  </si>
  <si>
    <t>albione для мужчин</t>
  </si>
  <si>
    <t>расческа для волос деревянная массажная</t>
  </si>
  <si>
    <t>корм для собак акари</t>
  </si>
  <si>
    <t>набор депиляции</t>
  </si>
  <si>
    <t>чехол для гаечных ключей</t>
  </si>
  <si>
    <t>гел. для бровецй</t>
  </si>
  <si>
    <t xml:space="preserve">юбка женская короткая </t>
  </si>
  <si>
    <t>психология масс</t>
  </si>
  <si>
    <t>pantamo джинсы для женщин</t>
  </si>
  <si>
    <t xml:space="preserve">листья ламинария </t>
  </si>
  <si>
    <t>мицеллярная вода для чувствительной кожи</t>
  </si>
  <si>
    <t>все это время</t>
  </si>
  <si>
    <t>мышь для кошки</t>
  </si>
  <si>
    <t>ошейник для собак антилай</t>
  </si>
  <si>
    <t>garnier гель для умывания</t>
  </si>
  <si>
    <t>кашпо для цветов длинное</t>
  </si>
  <si>
    <t>обувь женская натуральная кожа полуботинки</t>
  </si>
  <si>
    <t>мягкое изголовье</t>
  </si>
  <si>
    <t>банановая рыба аниме</t>
  </si>
  <si>
    <t>стеганая куртка женская большой размер</t>
  </si>
  <si>
    <t>одежда для уточки лалафанфан 30 см</t>
  </si>
  <si>
    <t xml:space="preserve">палатка детская игровая </t>
  </si>
  <si>
    <t>купальники танкини пляжные женские</t>
  </si>
  <si>
    <t>полироль для кожи</t>
  </si>
  <si>
    <t>нижняя юбка длинная</t>
  </si>
  <si>
    <t>скейт для рук</t>
  </si>
  <si>
    <t>железные грядки</t>
  </si>
  <si>
    <t>бурсопротектор для большого пальца</t>
  </si>
  <si>
    <t>конструктор деревянный игрушки</t>
  </si>
  <si>
    <t>baby tilly коляска прогулочная</t>
  </si>
  <si>
    <t>одежда для женщин медицинская</t>
  </si>
  <si>
    <t>батарея айфон 6s</t>
  </si>
  <si>
    <t>garsing для мужчин</t>
  </si>
  <si>
    <t>тарелки глубокая,суповая</t>
  </si>
  <si>
    <t>футболка женская летняя удлиненная</t>
  </si>
  <si>
    <t>стенд для птиц</t>
  </si>
  <si>
    <t>кольцо крылья</t>
  </si>
  <si>
    <t>deluxe краска для волос</t>
  </si>
  <si>
    <t>сарафан на пляж</t>
  </si>
  <si>
    <t>спонж конняку для лица</t>
  </si>
  <si>
    <t>defender auto автохимия</t>
  </si>
  <si>
    <t>кардиган для школы</t>
  </si>
  <si>
    <t xml:space="preserve">футболка befree женская </t>
  </si>
  <si>
    <t>9 мая лента</t>
  </si>
  <si>
    <t>юлия вознесенская книги</t>
  </si>
  <si>
    <t>клейкая пленка на стекла</t>
  </si>
  <si>
    <t>светящаяся краска в темноте для рисования</t>
  </si>
  <si>
    <t>стойкая помада мейбелин</t>
  </si>
  <si>
    <t>ассиметричная рубашка</t>
  </si>
  <si>
    <t>детские сандали для мальчика</t>
  </si>
  <si>
    <t>куртка доя мальчика</t>
  </si>
  <si>
    <t>фиксатор для проводов</t>
  </si>
  <si>
    <t>трусы семейные турция</t>
  </si>
  <si>
    <t>колпаки для дисков</t>
  </si>
  <si>
    <t>таз для ног</t>
  </si>
  <si>
    <t>лейка для ванной</t>
  </si>
  <si>
    <t>блендер погружной техника для кухни</t>
  </si>
  <si>
    <t>шапка хлопок мужская</t>
  </si>
  <si>
    <t>миска эмалированная 1 л</t>
  </si>
  <si>
    <t>пояс с сумкой</t>
  </si>
  <si>
    <t>lador спрей для волос</t>
  </si>
  <si>
    <t>песочница с крышкой деревянная</t>
  </si>
  <si>
    <t>туника с поясом</t>
  </si>
  <si>
    <t>грунт для папоротника</t>
  </si>
  <si>
    <t>укороченная толстовка женская</t>
  </si>
  <si>
    <t>веревка толстая</t>
  </si>
  <si>
    <t>клипсатор ручной для колбасы</t>
  </si>
  <si>
    <t>бальзам для бритья</t>
  </si>
  <si>
    <t>рулонные шторы для детской</t>
  </si>
  <si>
    <t>крыша для шатра</t>
  </si>
  <si>
    <t>спрей освежитель для рта</t>
  </si>
  <si>
    <t>антискользящий коврик для посуды</t>
  </si>
  <si>
    <t>фотообои самоклеющаяся</t>
  </si>
  <si>
    <t>для пустышек держатель</t>
  </si>
  <si>
    <t>тм софья</t>
  </si>
  <si>
    <t>цепь длинная</t>
  </si>
  <si>
    <t>кожаная куртка бежевая женская</t>
  </si>
  <si>
    <t>шорты женские глория</t>
  </si>
  <si>
    <t>уплотняющий шампунь для волос</t>
  </si>
  <si>
    <t>пододеяльник котики</t>
  </si>
  <si>
    <t>форма для выпечки батона</t>
  </si>
  <si>
    <t>светильник уличный с датчиком движения</t>
  </si>
  <si>
    <t>гель для душа 50 мл</t>
  </si>
  <si>
    <t>брелок для ворот</t>
  </si>
  <si>
    <t>булка для хот дога</t>
  </si>
  <si>
    <t>портупеи для женщин черного цвета</t>
  </si>
  <si>
    <t>tapiboo для девочек сандалии</t>
  </si>
  <si>
    <t>бейби браш для ресниц</t>
  </si>
  <si>
    <t>перчатка для собак</t>
  </si>
  <si>
    <t>массажная</t>
  </si>
  <si>
    <t>глория джинс брюки для мальчика</t>
  </si>
  <si>
    <t>поплин для шитья</t>
  </si>
  <si>
    <t>машинки для стрижки овец</t>
  </si>
  <si>
    <t xml:space="preserve">бумажная форма для кулича </t>
  </si>
  <si>
    <t>предпусковой подогреватель двигателя</t>
  </si>
  <si>
    <t>скакалка детская регулируемая</t>
  </si>
  <si>
    <t>для духовок</t>
  </si>
  <si>
    <t>руль с педалями для компьютера</t>
  </si>
  <si>
    <t>головные уборы для мальчика шапочка</t>
  </si>
  <si>
    <t>форза 10 для собак</t>
  </si>
  <si>
    <t>шорты адидас для мужчин</t>
  </si>
  <si>
    <t>обруч для художественной гимнастики 90 см</t>
  </si>
  <si>
    <t>линзы зелёные</t>
  </si>
  <si>
    <t>военный костюм для мальчиков</t>
  </si>
  <si>
    <t>mizon крем для глаз</t>
  </si>
  <si>
    <t>кардиган женский шерстяной</t>
  </si>
  <si>
    <t xml:space="preserve">детская ванна </t>
  </si>
  <si>
    <t xml:space="preserve">черная жилетка </t>
  </si>
  <si>
    <t>пальто женское фуксия</t>
  </si>
  <si>
    <t>ведро для мусора черное</t>
  </si>
  <si>
    <t>studio краска для волос</t>
  </si>
  <si>
    <t>лёва</t>
  </si>
  <si>
    <t>жакет женский шерстяной</t>
  </si>
  <si>
    <t>ветровка для подростка девочки</t>
  </si>
  <si>
    <t>тоник для лица для проблемной кожи</t>
  </si>
  <si>
    <t>женская куртка ветровка больших размеров</t>
  </si>
  <si>
    <t>майка вязанная</t>
  </si>
  <si>
    <t>термометр для улицы</t>
  </si>
  <si>
    <t>кофта на замке серая</t>
  </si>
  <si>
    <t>плафон для бра</t>
  </si>
  <si>
    <t>халва кунжутная без сахара</t>
  </si>
  <si>
    <t>евро комплект постельного белья сатин</t>
  </si>
  <si>
    <t>конфеты красная шапочка</t>
  </si>
  <si>
    <t xml:space="preserve">скотч малярный </t>
  </si>
  <si>
    <t>пакеты для какашек</t>
  </si>
  <si>
    <t>карандаш для губ лореаль</t>
  </si>
  <si>
    <t>средство для мытья посудомоечной машины</t>
  </si>
  <si>
    <t>для утолщения волос</t>
  </si>
  <si>
    <t>джутовая корзина</t>
  </si>
  <si>
    <t>арахисовая паста с протеином</t>
  </si>
  <si>
    <t>светодиодные светильники для кухни</t>
  </si>
  <si>
    <t>гель для стирки био мио</t>
  </si>
  <si>
    <t>праймер под макияж корея</t>
  </si>
  <si>
    <t>рициниол эмульсия</t>
  </si>
  <si>
    <t>набор доя пикника</t>
  </si>
  <si>
    <t>полка для ресивера</t>
  </si>
  <si>
    <t>туалет лоток для кошек</t>
  </si>
  <si>
    <t>коньяк 5 лет</t>
  </si>
  <si>
    <t>защита арок автомобиля</t>
  </si>
  <si>
    <t>шар для беременных</t>
  </si>
  <si>
    <t>пластилин для ногтей</t>
  </si>
  <si>
    <t>чёрные широкие штаны</t>
  </si>
  <si>
    <t>конверт на выписку для новорожденного</t>
  </si>
  <si>
    <t>стойка спортивная</t>
  </si>
  <si>
    <t>вагинальная помпа</t>
  </si>
  <si>
    <t>стержень для ручки пилот</t>
  </si>
  <si>
    <t>джутовая пряжа halva</t>
  </si>
  <si>
    <t>зендея</t>
  </si>
  <si>
    <t>кофты детские для мальчика</t>
  </si>
  <si>
    <t>чехол для iphone 11 прозрачный</t>
  </si>
  <si>
    <t>карнавальные крылья</t>
  </si>
  <si>
    <t>соска для бутылки</t>
  </si>
  <si>
    <t>обувь детская для мальчиков на весну</t>
  </si>
  <si>
    <t>корректор для лица зеленый</t>
  </si>
  <si>
    <t>женская сумка шопер</t>
  </si>
  <si>
    <t>куртка демисезонная для малыша</t>
  </si>
  <si>
    <t xml:space="preserve">средство для ванны </t>
  </si>
  <si>
    <t>щуп для клапанов</t>
  </si>
  <si>
    <t>лифтинг для лица крем</t>
  </si>
  <si>
    <t>набор для приготовления шоколада chocoset</t>
  </si>
  <si>
    <t>альбом для черчения</t>
  </si>
  <si>
    <t>массажная мочалка для тела</t>
  </si>
  <si>
    <t>переходник для флешки usb</t>
  </si>
  <si>
    <t>ресничная фея</t>
  </si>
  <si>
    <t>футболка бесшовная</t>
  </si>
  <si>
    <t xml:space="preserve">пляжная </t>
  </si>
  <si>
    <t>сетка флористическая для цветов</t>
  </si>
  <si>
    <t>кисточки для век</t>
  </si>
  <si>
    <t>базовая водолазка женская</t>
  </si>
  <si>
    <t>футбольная форма зенит</t>
  </si>
  <si>
    <t>черный жемчуг для умывания</t>
  </si>
  <si>
    <t>ручка пиши стирай шариковая</t>
  </si>
  <si>
    <t>куртка велюровая</t>
  </si>
  <si>
    <t>сумка замша натуральная</t>
  </si>
  <si>
    <t>застёжка для бижутерии</t>
  </si>
  <si>
    <t>светящиеся колпачки на машину</t>
  </si>
  <si>
    <t>турецкая еда</t>
  </si>
  <si>
    <t>футболная форма</t>
  </si>
  <si>
    <t>нарядные туфли</t>
  </si>
  <si>
    <t>бадьян молотый</t>
  </si>
  <si>
    <t>калиста одежда женская</t>
  </si>
  <si>
    <t>дырокол для металла</t>
  </si>
  <si>
    <t>юбка трикотажная с разрезом</t>
  </si>
  <si>
    <t>кухня шторы</t>
  </si>
  <si>
    <t>nike для бега</t>
  </si>
  <si>
    <t>застежка для цепочки</t>
  </si>
  <si>
    <t>футболка женская с пуговицами</t>
  </si>
  <si>
    <t>полка для тв приставки</t>
  </si>
  <si>
    <t>мяч синий трактор</t>
  </si>
  <si>
    <t>кет чау для кошек 7 кг</t>
  </si>
  <si>
    <t>палатка кухня</t>
  </si>
  <si>
    <t>грунт для дерева</t>
  </si>
  <si>
    <t>костюм для девочки в сад</t>
  </si>
  <si>
    <t>luxvisage гель для бровей суперсильной фиксации brow super fix 12h</t>
  </si>
  <si>
    <t>ножи витязь</t>
  </si>
  <si>
    <t>мужчине подарок для праздника</t>
  </si>
  <si>
    <t>кепка женская new york</t>
  </si>
  <si>
    <t>колёса на коляску</t>
  </si>
  <si>
    <t>все для кулинарии</t>
  </si>
  <si>
    <t>аксессуары для волос невидимки</t>
  </si>
  <si>
    <t>платья для кормления</t>
  </si>
  <si>
    <t>штаны камуфляж детские</t>
  </si>
  <si>
    <t>черная любовь</t>
  </si>
  <si>
    <t xml:space="preserve">карточки для фотосессии </t>
  </si>
  <si>
    <t>женская футболка фуксия</t>
  </si>
  <si>
    <t>черная женская бейсболка</t>
  </si>
  <si>
    <t>сумочка прозрачная</t>
  </si>
  <si>
    <t>одежда для семьи</t>
  </si>
  <si>
    <t>catrice бальзам для губ</t>
  </si>
  <si>
    <t xml:space="preserve">маникюрный набор для ногтей </t>
  </si>
  <si>
    <t>топор мясника</t>
  </si>
  <si>
    <t>горячий нож</t>
  </si>
  <si>
    <t>сумка пояс детская</t>
  </si>
  <si>
    <t>короткая футболка для девочки</t>
  </si>
  <si>
    <t>яндекс станция мини 2</t>
  </si>
  <si>
    <t>масло зародышей пшеницы для лица</t>
  </si>
  <si>
    <t>тени жидкие для глаз</t>
  </si>
  <si>
    <t>одноразовые прокладки для груди</t>
  </si>
  <si>
    <t>швензы для серег</t>
  </si>
  <si>
    <t xml:space="preserve">коробки для подарков </t>
  </si>
  <si>
    <t xml:space="preserve">детская гитара </t>
  </si>
  <si>
    <t>детская кроватка для кукол</t>
  </si>
  <si>
    <t>набор для лепки play-doh</t>
  </si>
  <si>
    <t>молочная смесь нутрилон</t>
  </si>
  <si>
    <t>пряжа детский хлопок</t>
  </si>
  <si>
    <t>украшения яиц</t>
  </si>
  <si>
    <t>чёрное постельное бельё</t>
  </si>
  <si>
    <t>брюки мужские лён</t>
  </si>
  <si>
    <t>блок для зарядки айфона</t>
  </si>
  <si>
    <t>стекло для айфон 12</t>
  </si>
  <si>
    <t>свечи с днем рождения буквы</t>
  </si>
  <si>
    <t>солнцезащитный крем spf 50 для лица корея</t>
  </si>
  <si>
    <t>задания с наклейками</t>
  </si>
  <si>
    <t xml:space="preserve">апликация </t>
  </si>
  <si>
    <t>цепочка якорное плетение</t>
  </si>
  <si>
    <t>ящики для кухни</t>
  </si>
  <si>
    <t>sd карта памяти micro 128</t>
  </si>
  <si>
    <t>насадка для ершика</t>
  </si>
  <si>
    <t>форсунки для полива</t>
  </si>
  <si>
    <t>sela шорты для женщин</t>
  </si>
  <si>
    <t>насадка для торта</t>
  </si>
  <si>
    <t>маска для выпрямления волос</t>
  </si>
  <si>
    <t>кисть художественная синтетическая</t>
  </si>
  <si>
    <t>кепи полиция</t>
  </si>
  <si>
    <t>camp david для мужчин</t>
  </si>
  <si>
    <t>косметика для обуви</t>
  </si>
  <si>
    <t>продукты для диетического питания</t>
  </si>
  <si>
    <t>протвень для пиццы</t>
  </si>
  <si>
    <t>машинка для вязания детская</t>
  </si>
  <si>
    <t>террариум стеклянный</t>
  </si>
  <si>
    <t>каша детская nestle</t>
  </si>
  <si>
    <t>футболка befree для мужчин</t>
  </si>
  <si>
    <t xml:space="preserve">футболка женская поло </t>
  </si>
  <si>
    <t>банки для сахара</t>
  </si>
  <si>
    <t>смеситель для парикмахерской мойки</t>
  </si>
  <si>
    <t>запчасти для опрыскивателя</t>
  </si>
  <si>
    <t>коем для обуви</t>
  </si>
  <si>
    <t>картриджи для brusko minican</t>
  </si>
  <si>
    <t>штаны для полных женщин</t>
  </si>
  <si>
    <t>чистящие средства от известкового налета</t>
  </si>
  <si>
    <t>чехол для iphone 5 se</t>
  </si>
  <si>
    <t>крепление для гардин</t>
  </si>
  <si>
    <t>бант для волос женский на заколке</t>
  </si>
  <si>
    <t>бутылка для кондиционера</t>
  </si>
  <si>
    <t>кружево платье для девочек</t>
  </si>
  <si>
    <t xml:space="preserve">амбушюры для наушников </t>
  </si>
  <si>
    <t>блеск тинт для губ</t>
  </si>
  <si>
    <t>яблоки не падают никогда</t>
  </si>
  <si>
    <t>ведерко для песка</t>
  </si>
  <si>
    <t xml:space="preserve">аккумулятор для автомобиля </t>
  </si>
  <si>
    <t>сандалии для детей</t>
  </si>
  <si>
    <t>банка для смузи</t>
  </si>
  <si>
    <t xml:space="preserve">дистиллированная вода </t>
  </si>
  <si>
    <t>плойка для волос 32 мм</t>
  </si>
  <si>
    <t>кисть для помады с колпачком</t>
  </si>
  <si>
    <t>чехол для редми 9 т</t>
  </si>
  <si>
    <t>смеситель для кухни серый</t>
  </si>
  <si>
    <t xml:space="preserve">джинсы для детей </t>
  </si>
  <si>
    <t>медали подарочные для мужчин</t>
  </si>
  <si>
    <t>основа для броши с фиксатором</t>
  </si>
  <si>
    <t xml:space="preserve">подарок для бабушки </t>
  </si>
  <si>
    <t xml:space="preserve">гель для душа эйвон </t>
  </si>
  <si>
    <t>очки для защиты</t>
  </si>
  <si>
    <t>счастливая жена</t>
  </si>
  <si>
    <t>сковорода для блинов для индукционной плиты</t>
  </si>
  <si>
    <t>бабочка женская</t>
  </si>
  <si>
    <t>подложка пробковая</t>
  </si>
  <si>
    <t>ткань для сумок</t>
  </si>
  <si>
    <t>приключения тома сойера и гекльберри финна</t>
  </si>
  <si>
    <t>акулий хрящ</t>
  </si>
  <si>
    <t>перчатки для бега мужские</t>
  </si>
  <si>
    <t>решетка на для вентиляции</t>
  </si>
  <si>
    <t>блески для волос</t>
  </si>
  <si>
    <t>шуба розовая</t>
  </si>
  <si>
    <t>пуховик для девочек</t>
  </si>
  <si>
    <t xml:space="preserve">пластиковый ящик </t>
  </si>
  <si>
    <t>крючки для карнизов</t>
  </si>
  <si>
    <t>пиши стирай шариковая</t>
  </si>
  <si>
    <t>полуботинки натуральная кожа</t>
  </si>
  <si>
    <t>зажигалка для газовой плиты на батарейках</t>
  </si>
  <si>
    <t>док станция для айфона</t>
  </si>
  <si>
    <t>детские шляпы на лето</t>
  </si>
  <si>
    <t>набор на 9 мая</t>
  </si>
  <si>
    <t>нарния</t>
  </si>
  <si>
    <t>стол стулья</t>
  </si>
  <si>
    <t xml:space="preserve">кольцо для торта </t>
  </si>
  <si>
    <t>школьная желетка</t>
  </si>
  <si>
    <t>стол руководителя</t>
  </si>
  <si>
    <t>сковородка большая</t>
  </si>
  <si>
    <t>ручка золотая</t>
  </si>
  <si>
    <t>кольцо серебряное женское с фианитом</t>
  </si>
  <si>
    <t>чехол для huawei p smart 2018</t>
  </si>
  <si>
    <t>салфетки для чистки одежды</t>
  </si>
  <si>
    <t>туфли с закрытой пяткой</t>
  </si>
  <si>
    <t>диск здоровья железный</t>
  </si>
  <si>
    <t>кружка необычная</t>
  </si>
  <si>
    <t>пемза косметическая</t>
  </si>
  <si>
    <t>держатель для чашек посуда и инвентарь</t>
  </si>
  <si>
    <t>брюки для девочек черные</t>
  </si>
  <si>
    <t>корм жидкий для кошек</t>
  </si>
  <si>
    <t>звёздные войны книги</t>
  </si>
  <si>
    <t>набор лаков для шеллака</t>
  </si>
  <si>
    <t>рубашка на молнии мужская</t>
  </si>
  <si>
    <t>одежда для кота басика 20см</t>
  </si>
  <si>
    <t xml:space="preserve">тонировочная пленка </t>
  </si>
  <si>
    <t xml:space="preserve">кольцо для носа </t>
  </si>
  <si>
    <t>рыбка сухая</t>
  </si>
  <si>
    <t>ласка гель для стирки 3 л</t>
  </si>
  <si>
    <t>китайская власть</t>
  </si>
  <si>
    <t>щетка для лошади</t>
  </si>
  <si>
    <t>свобода крем после бритья</t>
  </si>
  <si>
    <t>трико для беременных</t>
  </si>
  <si>
    <t>коврик для айсинг</t>
  </si>
  <si>
    <t>женская туалетная вода лакост</t>
  </si>
  <si>
    <t xml:space="preserve">стеклянная ваза </t>
  </si>
  <si>
    <t>очки для зрения +0,5</t>
  </si>
  <si>
    <t>коврик для сушки посуды большой</t>
  </si>
  <si>
    <t>светодиодная лента на авто</t>
  </si>
  <si>
    <t>щётка с ручкой</t>
  </si>
  <si>
    <t>полукомбинезон для мальчика джинсовый</t>
  </si>
  <si>
    <t>салатница пластиковая</t>
  </si>
  <si>
    <t>повязка омг</t>
  </si>
  <si>
    <t>мята для кота</t>
  </si>
  <si>
    <t>кружка эмалированная 500 мл</t>
  </si>
  <si>
    <t>гвозди для картин</t>
  </si>
  <si>
    <t>шапка детская зимняя для девочки</t>
  </si>
  <si>
    <t>помпа для клитора</t>
  </si>
  <si>
    <t>энциклопедия животных</t>
  </si>
  <si>
    <t>ткань атласная</t>
  </si>
  <si>
    <t>ящики для хранения одежды в шкафу</t>
  </si>
  <si>
    <t xml:space="preserve">puma женская одежда </t>
  </si>
  <si>
    <t>туалетная вода диор</t>
  </si>
  <si>
    <t>геометрия 7-9 класс атанасян</t>
  </si>
  <si>
    <t>nutrilak каша детская</t>
  </si>
  <si>
    <t>обувь для новорожденного</t>
  </si>
  <si>
    <t>аксессуар для волос для девочек заколка ободок</t>
  </si>
  <si>
    <t>пряжа норки</t>
  </si>
  <si>
    <t>дезодорант нивея женский</t>
  </si>
  <si>
    <t>фартук для кухни пвх</t>
  </si>
  <si>
    <t>шорты nike спортивные для мальчиков</t>
  </si>
  <si>
    <t>отбеливатель для тюли</t>
  </si>
  <si>
    <t>ветровка приталенная</t>
  </si>
  <si>
    <t>стиральная машина lg 6 кг</t>
  </si>
  <si>
    <t>гамачок для купания</t>
  </si>
  <si>
    <t>ароматизатор для автомобиля человечек</t>
  </si>
  <si>
    <t>керамические украшения</t>
  </si>
  <si>
    <t xml:space="preserve">пряжа акрил </t>
  </si>
  <si>
    <t>солодовый экстракт для пива своя кружка</t>
  </si>
  <si>
    <t>пояльная станция</t>
  </si>
  <si>
    <t>чехлы для сидений</t>
  </si>
  <si>
    <t xml:space="preserve">щёточка для бровей </t>
  </si>
  <si>
    <t>для автосервиса</t>
  </si>
  <si>
    <t>1 апреля</t>
  </si>
  <si>
    <t>tooth зубная паста</t>
  </si>
  <si>
    <t>комплект летний для мальчика</t>
  </si>
  <si>
    <t>для шкафа купе</t>
  </si>
  <si>
    <t>атласная ночнушка</t>
  </si>
  <si>
    <t>ковёр белый</t>
  </si>
  <si>
    <t>гель лак белый для французского</t>
  </si>
  <si>
    <t>штора деревянная</t>
  </si>
  <si>
    <t>английская соль 3 кг</t>
  </si>
  <si>
    <t>крышка для унитаза cersanit</t>
  </si>
  <si>
    <t>глянцевый лак</t>
  </si>
  <si>
    <t>elizavecca пенка для умывания</t>
  </si>
  <si>
    <t>geox женская верхняя одежда</t>
  </si>
  <si>
    <t>блинная мука</t>
  </si>
  <si>
    <t>носки вязаные мужские</t>
  </si>
  <si>
    <t>уголки для ванной</t>
  </si>
  <si>
    <t>жироудалитель для кухни</t>
  </si>
  <si>
    <t>одежда  женская</t>
  </si>
  <si>
    <t>батарея на телефон bq</t>
  </si>
  <si>
    <t>насос для вакуумных пакетов для хранения</t>
  </si>
  <si>
    <t>изделия из гипса</t>
  </si>
  <si>
    <t>очки солнцезащитные для подростков</t>
  </si>
  <si>
    <t>тоник для лица для сухой кожи</t>
  </si>
  <si>
    <t>крышка стеклянная 16 см</t>
  </si>
  <si>
    <t>аппарат для плетения косичек</t>
  </si>
  <si>
    <t>для черепах аквариум</t>
  </si>
  <si>
    <t>эротические бельё</t>
  </si>
  <si>
    <t>шар для гимнастики</t>
  </si>
  <si>
    <t>блестки для лица гель</t>
  </si>
  <si>
    <t>платье для девочки 146</t>
  </si>
  <si>
    <t>рецепты бабушки агафьи гель для умывания</t>
  </si>
  <si>
    <t>штатив для манекена</t>
  </si>
  <si>
    <t>корм для собак сухой karmy</t>
  </si>
  <si>
    <t>негляже</t>
  </si>
  <si>
    <t>умная бумага средневековый город</t>
  </si>
  <si>
    <t>полотенца турция кухонные</t>
  </si>
  <si>
    <t xml:space="preserve">мебель для прихожей </t>
  </si>
  <si>
    <t>фартук для уборки</t>
  </si>
  <si>
    <t>фамилия для женщин</t>
  </si>
  <si>
    <t>корм для собак супер премиум класса</t>
  </si>
  <si>
    <t>брошь круглая</t>
  </si>
  <si>
    <t>шляпа для рыбалки</t>
  </si>
  <si>
    <t>хомут для стяжки</t>
  </si>
  <si>
    <t>черная бузина</t>
  </si>
  <si>
    <t>ключи зажигания</t>
  </si>
  <si>
    <t>мусорное ведро для бумаг</t>
  </si>
  <si>
    <t>пижама флисовая женская</t>
  </si>
  <si>
    <t>фильтр для пылесоса kitfort</t>
  </si>
  <si>
    <t>стилус для самсунга</t>
  </si>
  <si>
    <t>брюки клеш для девочек</t>
  </si>
  <si>
    <t>чёрный спортивный костюм</t>
  </si>
  <si>
    <t>костюмы для тренировок</t>
  </si>
  <si>
    <t>зарядка на xiaomi</t>
  </si>
  <si>
    <t>коллекция чая</t>
  </si>
  <si>
    <t>сажалка для моркови</t>
  </si>
  <si>
    <t>кольца для штор деревянные</t>
  </si>
  <si>
    <t>направляющие для ящиков с доводчиком</t>
  </si>
  <si>
    <t>ювелирные украшения соколов</t>
  </si>
  <si>
    <t>забор деревянный</t>
  </si>
  <si>
    <t>зонт для девочки прозрачный</t>
  </si>
  <si>
    <t>костюмы для пар</t>
  </si>
  <si>
    <t>крм для собак</t>
  </si>
  <si>
    <t xml:space="preserve">сабля </t>
  </si>
  <si>
    <t>украшения для дачи</t>
  </si>
  <si>
    <t>для фокусов</t>
  </si>
  <si>
    <t>дневник школьный россия</t>
  </si>
  <si>
    <t>шапка с лягушкой</t>
  </si>
  <si>
    <t>травы для окуривания</t>
  </si>
  <si>
    <t>набор для пикника мебели</t>
  </si>
  <si>
    <t>кармашки для детского сада именные</t>
  </si>
  <si>
    <t>чехол для айфона 13 про макс</t>
  </si>
  <si>
    <t>ракетка для настольной тенниса butterfly</t>
  </si>
  <si>
    <t>поло для мальчика с коротким рукавом</t>
  </si>
  <si>
    <t>кожаная женская обувь</t>
  </si>
  <si>
    <t>застежка для жилета</t>
  </si>
  <si>
    <t>лиф для купальника на большую грудь</t>
  </si>
  <si>
    <t>глина для лица белая</t>
  </si>
  <si>
    <t>сумка спортивная женская найк</t>
  </si>
  <si>
    <t>блеск для губ бежевый</t>
  </si>
  <si>
    <t>зубная паста с гвоздикой</t>
  </si>
  <si>
    <t>резиновая опора для подкатного домкрата</t>
  </si>
  <si>
    <t>клипса мужская</t>
  </si>
  <si>
    <t>кошачья игрушка</t>
  </si>
  <si>
    <t>пряжа 10 мотков</t>
  </si>
  <si>
    <t>телевизор для автомобиля</t>
  </si>
  <si>
    <t>всё для похода</t>
  </si>
  <si>
    <t>юбка замшевая мини</t>
  </si>
  <si>
    <t>детская силиконовая тарелка</t>
  </si>
  <si>
    <t xml:space="preserve">стол стеклянный </t>
  </si>
  <si>
    <t>капли для животных</t>
  </si>
  <si>
    <t>bonelli обувь для женщин</t>
  </si>
  <si>
    <t xml:space="preserve">полосатая футболка </t>
  </si>
  <si>
    <t>утюжок для волос с насадками</t>
  </si>
  <si>
    <t>стиляжки</t>
  </si>
  <si>
    <t>средство для варочной панели</t>
  </si>
  <si>
    <t>утка для автомобиля</t>
  </si>
  <si>
    <t>узкий контейнер для хранения</t>
  </si>
  <si>
    <t>пенка для умывания япония</t>
  </si>
  <si>
    <t>кепка для пива</t>
  </si>
  <si>
    <t>пластырь для мозолей</t>
  </si>
  <si>
    <t>поло футболка мужская с карманом</t>
  </si>
  <si>
    <t>палочки для мороженого цветные</t>
  </si>
  <si>
    <t>пояс с баской</t>
  </si>
  <si>
    <t>прищепки для маникюра</t>
  </si>
  <si>
    <t xml:space="preserve">доска меловая </t>
  </si>
  <si>
    <t>эпилятор для волос</t>
  </si>
  <si>
    <t>комплект для детского сада</t>
  </si>
  <si>
    <t>магнитная тарелка</t>
  </si>
  <si>
    <t>платье для девочки на праздник белое</t>
  </si>
  <si>
    <t>боеск для губ</t>
  </si>
  <si>
    <t>корм для щенков мелких пород влажный</t>
  </si>
  <si>
    <t>лего для мальчиков 8 лет</t>
  </si>
  <si>
    <t>одноразовые мешки для крема</t>
  </si>
  <si>
    <t>красный пояс женский</t>
  </si>
  <si>
    <t>фигурки заяц</t>
  </si>
  <si>
    <t>мужская кружка</t>
  </si>
  <si>
    <t>обтягивающее платье на лямках</t>
  </si>
  <si>
    <t>пижамы для новорожденных</t>
  </si>
  <si>
    <t>пижама женская sela</t>
  </si>
  <si>
    <t>12 в 1 для волос олин</t>
  </si>
  <si>
    <t>свеча для торта 7</t>
  </si>
  <si>
    <t>мешки для бочки</t>
  </si>
  <si>
    <t>кофта женская красная</t>
  </si>
  <si>
    <t>ореховая смесь 1 кг</t>
  </si>
  <si>
    <t xml:space="preserve">краска для рисования </t>
  </si>
  <si>
    <t>краска акриловая золотая</t>
  </si>
  <si>
    <t>хлопковая ветровка</t>
  </si>
  <si>
    <t>куртка-рубашка для девочки</t>
  </si>
  <si>
    <t>рубашка женская с объемными рукавами</t>
  </si>
  <si>
    <t>держатели для крышек</t>
  </si>
  <si>
    <t>джойстик для xbox</t>
  </si>
  <si>
    <t>пижама женская с шортами вискоза</t>
  </si>
  <si>
    <t>пижамы для всей семьи</t>
  </si>
  <si>
    <t>aravia скраб мягкий</t>
  </si>
  <si>
    <t>женская рюкзак</t>
  </si>
  <si>
    <t>лоферы tamaris для женщин</t>
  </si>
  <si>
    <t>база под гель лак прозрачная</t>
  </si>
  <si>
    <t>штаны для обёртывания</t>
  </si>
  <si>
    <t>детская молочная каша</t>
  </si>
  <si>
    <t>планшет для мелирования и осветления волос</t>
  </si>
  <si>
    <t>шампур для люля</t>
  </si>
  <si>
    <t>чехол для samsung s10</t>
  </si>
  <si>
    <t>бамбуковые палочки для диффузора</t>
  </si>
  <si>
    <t>торжественные платья женские вечерние</t>
  </si>
  <si>
    <t>коробка сборная</t>
  </si>
  <si>
    <t>про план для кошек сухой</t>
  </si>
  <si>
    <t>носки женские фуксия</t>
  </si>
  <si>
    <t>крем с мочевиной для пяток</t>
  </si>
  <si>
    <t>оверсайз кофта мужская</t>
  </si>
  <si>
    <t xml:space="preserve">платье для малышки </t>
  </si>
  <si>
    <t>для увлажнения волос</t>
  </si>
  <si>
    <t xml:space="preserve">куртка женская на весну </t>
  </si>
  <si>
    <t xml:space="preserve">пряжа детская </t>
  </si>
  <si>
    <t>вязанная туника</t>
  </si>
  <si>
    <t>одежда мужская куртка джинсовая</t>
  </si>
  <si>
    <t>искуственные деревья</t>
  </si>
  <si>
    <t>штемпельная подушечка</t>
  </si>
  <si>
    <t xml:space="preserve">румбокс сборная модель </t>
  </si>
  <si>
    <t>накидка на платье легкая</t>
  </si>
  <si>
    <t xml:space="preserve">патчи для прыщей </t>
  </si>
  <si>
    <t>футболки черные с рисунком для женщин</t>
  </si>
  <si>
    <t>баскетбольная куртка</t>
  </si>
  <si>
    <t>стеклянные картины</t>
  </si>
  <si>
    <t>батарейка плоская</t>
  </si>
  <si>
    <t>строительная пластина для lego</t>
  </si>
  <si>
    <t>сменная насадка для зубной щетки</t>
  </si>
  <si>
    <t>туалет для собак большой</t>
  </si>
  <si>
    <t>ложка для ребенка</t>
  </si>
  <si>
    <t>ступенька для спорта</t>
  </si>
  <si>
    <t>рубашка женская оверсайз в полоску</t>
  </si>
  <si>
    <t>бреф гель для унитаза</t>
  </si>
  <si>
    <t>хвойная подложка</t>
  </si>
  <si>
    <t>черная кепка найк</t>
  </si>
  <si>
    <t>бейсболка женская теплая</t>
  </si>
  <si>
    <t>сказки на ночь для юных бунтарок</t>
  </si>
  <si>
    <t>легкие брюки для мальчика</t>
  </si>
  <si>
    <t>tupperware для свч</t>
  </si>
  <si>
    <t xml:space="preserve">жилетка белая </t>
  </si>
  <si>
    <t>депиляция бровей</t>
  </si>
  <si>
    <t>modagrata женская одежда</t>
  </si>
  <si>
    <t>гидрокостюм для плавания мужской</t>
  </si>
  <si>
    <t>мягкая игрушка музыкальная</t>
  </si>
  <si>
    <t>тумба для косметики</t>
  </si>
  <si>
    <t>куртка ostin женская</t>
  </si>
  <si>
    <t>маски для лица увлажняющие</t>
  </si>
  <si>
    <t>оружие черепашек ниндзя</t>
  </si>
  <si>
    <t>ястреб</t>
  </si>
  <si>
    <t>потерянные девушки рима</t>
  </si>
  <si>
    <t>мышка для компьютера logitech</t>
  </si>
  <si>
    <t>пистолет для мовиля</t>
  </si>
  <si>
    <t>swarovski кристаллы бижутерия</t>
  </si>
  <si>
    <t>ведро для стирки</t>
  </si>
  <si>
    <t>catimini для девочек</t>
  </si>
  <si>
    <t xml:space="preserve">кардиган вязаный </t>
  </si>
  <si>
    <t>чехол для сигнализации scher-khan</t>
  </si>
  <si>
    <t>груша на растяжках</t>
  </si>
  <si>
    <t>застёжки для украшений</t>
  </si>
  <si>
    <t>алмазная картина по номерам</t>
  </si>
  <si>
    <t>клапан для стиральной машинки</t>
  </si>
  <si>
    <t>дорожка на стол однотонная</t>
  </si>
  <si>
    <t>надувная секс кукла</t>
  </si>
  <si>
    <t>пряжа ализе котон голд</t>
  </si>
  <si>
    <t>льняные рубашки блузки</t>
  </si>
  <si>
    <t>питахая</t>
  </si>
  <si>
    <t>тушь мейбелин водостойкая</t>
  </si>
  <si>
    <t>для очищения кистей</t>
  </si>
  <si>
    <t>анна 16 пряжа</t>
  </si>
  <si>
    <t>рука для украшений</t>
  </si>
  <si>
    <t>ручка гелевая стираемая</t>
  </si>
  <si>
    <t>золотая семечка масло растительное</t>
  </si>
  <si>
    <t>ручка для пенспининга</t>
  </si>
  <si>
    <t>брюки для мальчика бежевые</t>
  </si>
  <si>
    <t>игла для слабовидящих</t>
  </si>
  <si>
    <t>органайзер для лего</t>
  </si>
  <si>
    <t>винтажная обувь</t>
  </si>
  <si>
    <t>блеск для губ нюдовый</t>
  </si>
  <si>
    <t>велосипедная подножка</t>
  </si>
  <si>
    <t>плойка широкая</t>
  </si>
  <si>
    <t>тёплые тапочки</t>
  </si>
  <si>
    <t>кулинарная книга для девочек</t>
  </si>
  <si>
    <t>лапша лагманная</t>
  </si>
  <si>
    <t>бра для фитнеса топ</t>
  </si>
  <si>
    <t>молд силиконовый для эпоксидной смолы</t>
  </si>
  <si>
    <t>оверсайз футболка черная</t>
  </si>
  <si>
    <t>губозакаточная</t>
  </si>
  <si>
    <t>футболка самбо детская</t>
  </si>
  <si>
    <t>сухой корм для кошек brit</t>
  </si>
  <si>
    <t>дождевик комбинезон для мальчика</t>
  </si>
  <si>
    <t>длинная вилка</t>
  </si>
  <si>
    <t>встроенный дозатор для мыла</t>
  </si>
  <si>
    <t>стиральная машинка с вертикальной загрузкой</t>
  </si>
  <si>
    <t>режим дня для детей</t>
  </si>
  <si>
    <t>поддон для сушилки фруктов</t>
  </si>
  <si>
    <t>пленка клейкая</t>
  </si>
  <si>
    <t xml:space="preserve">6 месяцев </t>
  </si>
  <si>
    <t>ключ для снятия масляного фильтра</t>
  </si>
  <si>
    <t>пуховик зимний для подростка девочки</t>
  </si>
  <si>
    <t>краска белая для волос</t>
  </si>
  <si>
    <t>этикет для детей</t>
  </si>
  <si>
    <t>брюки рабочие для мужчин на лето</t>
  </si>
  <si>
    <t>учимся определять время</t>
  </si>
  <si>
    <t>сумка шоппер белая</t>
  </si>
  <si>
    <t xml:space="preserve">рамён </t>
  </si>
  <si>
    <t>ванна для барби</t>
  </si>
  <si>
    <t>масло для еды</t>
  </si>
  <si>
    <t>чехол для ipad 9.7 2018</t>
  </si>
  <si>
    <t>джинслвая куртка</t>
  </si>
  <si>
    <t>рулонная штора ширина 90</t>
  </si>
  <si>
    <t>сумки соломея</t>
  </si>
  <si>
    <t>славянское воспитание</t>
  </si>
  <si>
    <t>calvin klein женская обувь</t>
  </si>
  <si>
    <t xml:space="preserve">сладости для детей </t>
  </si>
  <si>
    <t>куртка подростковая весна-осень</t>
  </si>
  <si>
    <t>жакет zarina для женщин</t>
  </si>
  <si>
    <t>спальня дом коврики комнатные</t>
  </si>
  <si>
    <t xml:space="preserve"> кондиционер для белья</t>
  </si>
  <si>
    <t>пятновыводитель для цветного</t>
  </si>
  <si>
    <t>маска для волос 500 мл</t>
  </si>
  <si>
    <t>жилетка стеганная</t>
  </si>
  <si>
    <t>в машину держатель для телефона</t>
  </si>
  <si>
    <t>молодёжка</t>
  </si>
  <si>
    <t xml:space="preserve">колпачки для педикюра </t>
  </si>
  <si>
    <t>бейсболка бордовая</t>
  </si>
  <si>
    <t>средство для лечения грибка ногтей</t>
  </si>
  <si>
    <t>кофта для плавания</t>
  </si>
  <si>
    <t>зеленое мыло для бровей</t>
  </si>
  <si>
    <t>резинка перфорированная</t>
  </si>
  <si>
    <t>мышки в сыре кузя тут</t>
  </si>
  <si>
    <t>аппарат для микротоковой терапии</t>
  </si>
  <si>
    <t>туалетная вода эйвон eve</t>
  </si>
  <si>
    <t>микрофибра для швабры</t>
  </si>
  <si>
    <t>уплотнитель для духового шкафа</t>
  </si>
  <si>
    <t>sirius корм для кошек</t>
  </si>
  <si>
    <t>умная кормушка для кошек</t>
  </si>
  <si>
    <t>ostin одежда для женщин</t>
  </si>
  <si>
    <t>куртка экокожа детская</t>
  </si>
  <si>
    <t>фломастеры для магнитной доски</t>
  </si>
  <si>
    <t>одежда для мотоциклист</t>
  </si>
  <si>
    <t>умная</t>
  </si>
  <si>
    <t xml:space="preserve">книга с идеями для свиданий </t>
  </si>
  <si>
    <t>скраб варежка для пилинга тела</t>
  </si>
  <si>
    <t>аккумулятор xbox</t>
  </si>
  <si>
    <t>лореаль гель для лица</t>
  </si>
  <si>
    <t>карандаш для авто</t>
  </si>
  <si>
    <t>геометрик для малышей</t>
  </si>
  <si>
    <t>пакет для лотка</t>
  </si>
  <si>
    <t>рамки для грамот</t>
  </si>
  <si>
    <t>магия книга</t>
  </si>
  <si>
    <t>умная камера</t>
  </si>
  <si>
    <t>кастрюля 8 л</t>
  </si>
  <si>
    <t>после тебя книга</t>
  </si>
  <si>
    <t>кепка для мальчика адидас</t>
  </si>
  <si>
    <t>мозаика для взрослых</t>
  </si>
  <si>
    <t>бюстгальтер франция</t>
  </si>
  <si>
    <t>джинсовая юбка love republic</t>
  </si>
  <si>
    <t>гендер пати футбольный мяч</t>
  </si>
  <si>
    <t xml:space="preserve">сьемная тонировка </t>
  </si>
  <si>
    <t>зубная паста пародонтол</t>
  </si>
  <si>
    <t>летняя обувь на танкетке</t>
  </si>
  <si>
    <t>краска малярная</t>
  </si>
  <si>
    <t>брюки женские свободного кроя</t>
  </si>
  <si>
    <t>масло семян тыквы</t>
  </si>
  <si>
    <t xml:space="preserve">штаны спортивные для девочек </t>
  </si>
  <si>
    <t>носки для котов</t>
  </si>
  <si>
    <t>блокиратор для мебели</t>
  </si>
  <si>
    <t>спрей для волос красящий</t>
  </si>
  <si>
    <t>пыльца пчелиная</t>
  </si>
  <si>
    <t>для паспорта и документов</t>
  </si>
  <si>
    <t>джинсы zolla для мужчин</t>
  </si>
  <si>
    <t>оперативная память для ноутбука 8gb</t>
  </si>
  <si>
    <t>закваска для греческого йогурта</t>
  </si>
  <si>
    <t>подставка под горячее металлическая</t>
  </si>
  <si>
    <t>пояс для гимнастики</t>
  </si>
  <si>
    <t>цветная юбка</t>
  </si>
  <si>
    <t>покрытие искусственная трава</t>
  </si>
  <si>
    <t>формы доя куличей</t>
  </si>
  <si>
    <t>вешалка для верхней одежды в прихожую</t>
  </si>
  <si>
    <t>лего печатная машинка</t>
  </si>
  <si>
    <t>вороток для метчиков</t>
  </si>
  <si>
    <t>стелаж для одежды</t>
  </si>
  <si>
    <t xml:space="preserve">набор для создания </t>
  </si>
  <si>
    <t>полбянка</t>
  </si>
  <si>
    <t>зажимы для объема волос</t>
  </si>
  <si>
    <t>манго джинсы женская одежда</t>
  </si>
  <si>
    <t>уличный фонарь с датчиком движения</t>
  </si>
  <si>
    <t>вертолёт на радиоуправлении</t>
  </si>
  <si>
    <t>зубная паста рокс детская</t>
  </si>
  <si>
    <t>светодиодная лента 5м</t>
  </si>
  <si>
    <t>мясорубка ротор</t>
  </si>
  <si>
    <t>проявляющиеся тату</t>
  </si>
  <si>
    <t>пенка для чистки зубов</t>
  </si>
  <si>
    <t>наполнитель для игрушек антистресс</t>
  </si>
  <si>
    <t>футболка женская 56</t>
  </si>
  <si>
    <t>бирюзовая юбка</t>
  </si>
  <si>
    <t>плесень для сыра</t>
  </si>
  <si>
    <t>комнатные растения луковичные</t>
  </si>
  <si>
    <t>своя культура одежда</t>
  </si>
  <si>
    <t>жидкая помада матовая губная</t>
  </si>
  <si>
    <t>одеяло на выписку конверт</t>
  </si>
  <si>
    <t>точилка для сверл</t>
  </si>
  <si>
    <t>летняя куртка женская хлопок</t>
  </si>
  <si>
    <t>пакеты для хранения вакуумный</t>
  </si>
  <si>
    <t>органайзер настенный для кухни</t>
  </si>
  <si>
    <t>поильник для малышей товары</t>
  </si>
  <si>
    <t>чехол для honor earbuds 2 lite</t>
  </si>
  <si>
    <t>влажные корм для котов</t>
  </si>
  <si>
    <t>алмазная мозаика гранни</t>
  </si>
  <si>
    <t>органайзер для хранения вещей подвесной</t>
  </si>
  <si>
    <t>кроссовки сеточка для мальчика</t>
  </si>
  <si>
    <t>для клетки</t>
  </si>
  <si>
    <t>блузка белая без рукавов</t>
  </si>
  <si>
    <t xml:space="preserve">коробка для кольца </t>
  </si>
  <si>
    <t>серьги для похудения</t>
  </si>
  <si>
    <t>помпа для груди</t>
  </si>
  <si>
    <t>рейтузы для девочки зимние</t>
  </si>
  <si>
    <t>casio калькулятор егэ</t>
  </si>
  <si>
    <t>ноты для малышей</t>
  </si>
  <si>
    <t>для депиляции набор</t>
  </si>
  <si>
    <t>шкатулка для карт таро</t>
  </si>
  <si>
    <t>линейка металлическая 50 см</t>
  </si>
  <si>
    <t>детская шапка для девочки на завязках</t>
  </si>
  <si>
    <t>жилетка синяя женская</t>
  </si>
  <si>
    <t xml:space="preserve">набор мияги </t>
  </si>
  <si>
    <t>пляжная туника женская белая</t>
  </si>
  <si>
    <t>бальзам для губ catrice</t>
  </si>
  <si>
    <t>synergetic для кухни</t>
  </si>
  <si>
    <t>щенячий патруль машинки</t>
  </si>
  <si>
    <t>краска для прядей</t>
  </si>
  <si>
    <t>струны для балалайки</t>
  </si>
  <si>
    <t>стойки для одежды</t>
  </si>
  <si>
    <t>детская ортопедическая обувь для мальчиков</t>
  </si>
  <si>
    <t>моя геройская академия наклейки</t>
  </si>
  <si>
    <t>хром для похудения</t>
  </si>
  <si>
    <t>подставка для соли и перца</t>
  </si>
  <si>
    <t>маска доя ног</t>
  </si>
  <si>
    <t>richmond sport для мужчин</t>
  </si>
  <si>
    <t>ремешок для умных часов apple watch</t>
  </si>
  <si>
    <t xml:space="preserve">футболки с принтом для женщин </t>
  </si>
  <si>
    <t xml:space="preserve">воск для укладки волос </t>
  </si>
  <si>
    <t>витамины группы b для детей</t>
  </si>
  <si>
    <t xml:space="preserve">фабрика счастья </t>
  </si>
  <si>
    <t>утепленная ветровка для девочки</t>
  </si>
  <si>
    <t>пышные юбки для девочек</t>
  </si>
  <si>
    <t xml:space="preserve">костюм для тренировок </t>
  </si>
  <si>
    <t>гель для наращивания runail</t>
  </si>
  <si>
    <t>школьные штаны для девочки</t>
  </si>
  <si>
    <t>мыльница навесная</t>
  </si>
  <si>
    <t>насадка на шуруповерт угловая</t>
  </si>
  <si>
    <t>футляры для украшений для детей</t>
  </si>
  <si>
    <t>ополаскиватель для посудомоечной машины синергетик</t>
  </si>
  <si>
    <t>чистящая паста для рук</t>
  </si>
  <si>
    <t>детское полотенце для рук</t>
  </si>
  <si>
    <t>расыпчатая пудра</t>
  </si>
  <si>
    <t>флисовая куртка для мальчика</t>
  </si>
  <si>
    <t>коконы тутового шелкопряда</t>
  </si>
  <si>
    <t xml:space="preserve">тарелка деревянная </t>
  </si>
  <si>
    <t>комнатная антена</t>
  </si>
  <si>
    <t>кеды светящиеся для мальчика</t>
  </si>
  <si>
    <t>платья туника</t>
  </si>
  <si>
    <t>женское белье для секса</t>
  </si>
  <si>
    <t>нокия 8800</t>
  </si>
  <si>
    <t>теплица домашняя</t>
  </si>
  <si>
    <t>райя и последний дракон</t>
  </si>
  <si>
    <t>футболка темно-синяя</t>
  </si>
  <si>
    <t>белье для женщин</t>
  </si>
  <si>
    <t xml:space="preserve">джинсовка женская черная </t>
  </si>
  <si>
    <t>розетка потолочная под люстру</t>
  </si>
  <si>
    <t>штифты для часов</t>
  </si>
  <si>
    <t>кулер вентилятор</t>
  </si>
  <si>
    <t>хлопушка пневматическая</t>
  </si>
  <si>
    <t>нексгард для собак</t>
  </si>
  <si>
    <t>детская доска с магнитами</t>
  </si>
  <si>
    <t>румяна бьюти бомб</t>
  </si>
  <si>
    <t>когда мы встретимся</t>
  </si>
  <si>
    <t>фигура декоративная</t>
  </si>
  <si>
    <t>серьги звенья</t>
  </si>
  <si>
    <t>ночнушка сексуальная</t>
  </si>
  <si>
    <t>zarina шорты для женщин</t>
  </si>
  <si>
    <t>ветровка для мальчика адидас</t>
  </si>
  <si>
    <t>стяжка для пружин</t>
  </si>
  <si>
    <t>форма для брынзы</t>
  </si>
  <si>
    <t>обувь мужская туристическая</t>
  </si>
  <si>
    <t>женская одежда из турции домашняя</t>
  </si>
  <si>
    <t>подушка для самолета детская</t>
  </si>
  <si>
    <t>влюблённая ведьма</t>
  </si>
  <si>
    <t>украшения для лица</t>
  </si>
  <si>
    <t>гладилтная доска</t>
  </si>
  <si>
    <t>напольный горшок для цветов</t>
  </si>
  <si>
    <t xml:space="preserve">футболка женская зелёная </t>
  </si>
  <si>
    <t>агния барто стихи</t>
  </si>
  <si>
    <t>закон притяжения</t>
  </si>
  <si>
    <t>платье  нарядное</t>
  </si>
  <si>
    <t>английский для детей в картинках</t>
  </si>
  <si>
    <t>салфетки чистюля</t>
  </si>
  <si>
    <t>маленькая корзинка</t>
  </si>
  <si>
    <t>зарядное устройство для самсунга</t>
  </si>
  <si>
    <t>неоновая майка</t>
  </si>
  <si>
    <t>tommy hilfiger для мужчин шорты</t>
  </si>
  <si>
    <t>блестящие</t>
  </si>
  <si>
    <t>насадка для опрыскивателя</t>
  </si>
  <si>
    <t>кашка детская</t>
  </si>
  <si>
    <t>шапка женская весенняя тонкая</t>
  </si>
  <si>
    <t xml:space="preserve">куртка женская  </t>
  </si>
  <si>
    <t>кухня угловая</t>
  </si>
  <si>
    <t>серебряный браслет для девочки</t>
  </si>
  <si>
    <t>гель для боовей</t>
  </si>
  <si>
    <t>укороченная толстовка с замком</t>
  </si>
  <si>
    <t>неонатология</t>
  </si>
  <si>
    <t>наборы для маникюра с лампой и аппаратом</t>
  </si>
  <si>
    <t xml:space="preserve">слип для новорожденных </t>
  </si>
  <si>
    <t>бумага для принтера svetocopy</t>
  </si>
  <si>
    <t>лунная тропа</t>
  </si>
  <si>
    <t>тренажер для живота</t>
  </si>
  <si>
    <t>чехол для машины от града</t>
  </si>
  <si>
    <t>английский с нуля</t>
  </si>
  <si>
    <t xml:space="preserve">красная линия </t>
  </si>
  <si>
    <t>паста для моделирования бровей</t>
  </si>
  <si>
    <t>краска для волос русый пепельный</t>
  </si>
  <si>
    <t xml:space="preserve">помада детская </t>
  </si>
  <si>
    <t>ботинки на осень для девочек</t>
  </si>
  <si>
    <t>увлажнитель для растений</t>
  </si>
  <si>
    <t>фигурная свеча</t>
  </si>
  <si>
    <t>комбинезон для новорожденного весенний</t>
  </si>
  <si>
    <t>кофемолка электрическая bosch</t>
  </si>
  <si>
    <t>рижская сирень</t>
  </si>
  <si>
    <t>медные украшения</t>
  </si>
  <si>
    <t>блок питания для ленты</t>
  </si>
  <si>
    <t>белая магия книга</t>
  </si>
  <si>
    <t>фата черная</t>
  </si>
  <si>
    <t>подарки для влюбленных</t>
  </si>
  <si>
    <t>ножницы кухонные для рыбы</t>
  </si>
  <si>
    <t>салфетка для уборки vileda</t>
  </si>
  <si>
    <t xml:space="preserve">для мойки окон </t>
  </si>
  <si>
    <t>пенал школьный 3 отделения</t>
  </si>
  <si>
    <t xml:space="preserve">таблетки для стирки белья </t>
  </si>
  <si>
    <t>тапочки женские для работы</t>
  </si>
  <si>
    <t>икона автомобильная</t>
  </si>
  <si>
    <t>платья в офис</t>
  </si>
  <si>
    <t>увлажняющий шампунь для кожи головы</t>
  </si>
  <si>
    <t>летняя одежда для мужчин</t>
  </si>
  <si>
    <t>детский костюм к 9 мая</t>
  </si>
  <si>
    <t>стильная мужская рубашка</t>
  </si>
  <si>
    <t>сетка для вентиляции</t>
  </si>
  <si>
    <t>обложки для книг универсальные</t>
  </si>
  <si>
    <t>газон для дачного участка</t>
  </si>
  <si>
    <t xml:space="preserve">нож деревянный </t>
  </si>
  <si>
    <t>тушь для бровей maybelline</t>
  </si>
  <si>
    <t>корм для бролеров</t>
  </si>
  <si>
    <t>порошок для стирки детского белья</t>
  </si>
  <si>
    <t>гнущиеся очки</t>
  </si>
  <si>
    <t>бумага тишью для бумажного шоу</t>
  </si>
  <si>
    <t>опора для растений круглая</t>
  </si>
  <si>
    <t>паровая станция tefal</t>
  </si>
  <si>
    <t>ботинки на байке для девочки</t>
  </si>
  <si>
    <t>удаление сорняков</t>
  </si>
  <si>
    <t>крепления для карниза</t>
  </si>
  <si>
    <t>духи для авто</t>
  </si>
  <si>
    <t>авто ароматизаторов для набор</t>
  </si>
  <si>
    <t>баскетбольные кроссовки для мальчиков</t>
  </si>
  <si>
    <t>джинсы теплые для мальчика</t>
  </si>
  <si>
    <t>настольная подставка</t>
  </si>
  <si>
    <t>табачная смесь для кальяна</t>
  </si>
  <si>
    <t>юбка для спорта</t>
  </si>
  <si>
    <t>шкаф напольный для ванной</t>
  </si>
  <si>
    <t>свечи для пасхи</t>
  </si>
  <si>
    <t>зеркало для туалетного столика</t>
  </si>
  <si>
    <t>футболка золла женская</t>
  </si>
  <si>
    <t xml:space="preserve">воск для депиляции italwax </t>
  </si>
  <si>
    <t>хранения вещей</t>
  </si>
  <si>
    <t>расческа для объема</t>
  </si>
  <si>
    <t xml:space="preserve">кран для кухни </t>
  </si>
  <si>
    <t>шапка женская  весна</t>
  </si>
  <si>
    <t>для хранения печенья</t>
  </si>
  <si>
    <t>спортивный костюм тройка для девочки</t>
  </si>
  <si>
    <t>zara платья</t>
  </si>
  <si>
    <t>тапки с закрытой пяткой</t>
  </si>
  <si>
    <t>ручка мебельная скрытая</t>
  </si>
  <si>
    <t>мыльница керамическая белая</t>
  </si>
  <si>
    <t xml:space="preserve">помада стойкая </t>
  </si>
  <si>
    <t>детская паста рокс</t>
  </si>
  <si>
    <t>каши для первого прикорма</t>
  </si>
  <si>
    <t>мяч футбол найк</t>
  </si>
  <si>
    <t>паук мягкая игрушка</t>
  </si>
  <si>
    <t>для младенцев игрушки</t>
  </si>
  <si>
    <t>сияние 1</t>
  </si>
  <si>
    <t>gloria jeans брюки для мальчиков</t>
  </si>
  <si>
    <t>таблетки для ппм</t>
  </si>
  <si>
    <t>чтобы не случилось книга детская</t>
  </si>
  <si>
    <t>для женщин zarina</t>
  </si>
  <si>
    <t>длинная цепочка с подвеской</t>
  </si>
  <si>
    <t>выпрямитель осанки</t>
  </si>
  <si>
    <t>рюкзак мужской с одной лямкой</t>
  </si>
  <si>
    <t>руль для самоката scs</t>
  </si>
  <si>
    <t>платья голубые</t>
  </si>
  <si>
    <t>футболка женская оверсайз серая</t>
  </si>
  <si>
    <t>маркеры для скетчинга белые</t>
  </si>
  <si>
    <t>печати для школы</t>
  </si>
  <si>
    <t>наполнитель для вазы</t>
  </si>
  <si>
    <t>elovena хлопья овсяные</t>
  </si>
  <si>
    <t>яой наклейки</t>
  </si>
  <si>
    <t>чёрный холст</t>
  </si>
  <si>
    <t>фруктовое масло для губ</t>
  </si>
  <si>
    <t>крышка для бутылки воды</t>
  </si>
  <si>
    <t>резинка браслет для волос</t>
  </si>
  <si>
    <t>контейнеры для грудного молока</t>
  </si>
  <si>
    <t xml:space="preserve">гирлянда на батарейках </t>
  </si>
  <si>
    <t>футболка для  мальчика</t>
  </si>
  <si>
    <t>полка для одежды напольная</t>
  </si>
  <si>
    <t>дозатор пасты для зубной</t>
  </si>
  <si>
    <t>велосипед для девочки 10 лет</t>
  </si>
  <si>
    <t>платье для латины</t>
  </si>
  <si>
    <t>шампунь безсульфатный для волос против выпадения волос</t>
  </si>
  <si>
    <t>колготки алиса для девочек</t>
  </si>
  <si>
    <t>варочная панель газовая встраиваемая на три конфорки</t>
  </si>
  <si>
    <t>набор емкостей для косметики</t>
  </si>
  <si>
    <t>чехол для маркеров</t>
  </si>
  <si>
    <t>массаж для похудения</t>
  </si>
  <si>
    <t>лак для металла</t>
  </si>
  <si>
    <t>средство для очистки посудомоечных машин</t>
  </si>
  <si>
    <t>пряжа лана голд</t>
  </si>
  <si>
    <t>костюмы женские для дома</t>
  </si>
  <si>
    <t>бейсболка для девочек со стразами</t>
  </si>
  <si>
    <t>костюм в клетку для подростка</t>
  </si>
  <si>
    <t>носки длинные с надписями</t>
  </si>
  <si>
    <t>корм для аквариумных рыб тетра</t>
  </si>
  <si>
    <t>белая пряжа</t>
  </si>
  <si>
    <t>коляски детские 2 в 1</t>
  </si>
  <si>
    <t>кисточка кулинарная набор</t>
  </si>
  <si>
    <t>лак для волос дорожный</t>
  </si>
  <si>
    <t>кофта женская офисная</t>
  </si>
  <si>
    <t>водолазка для мужская</t>
  </si>
  <si>
    <t>шапки для собак</t>
  </si>
  <si>
    <t>многоразовый мешок для пылесоса samsung</t>
  </si>
  <si>
    <t>игрушки для девочек 5 лет куклы</t>
  </si>
  <si>
    <t>мячи футбол</t>
  </si>
  <si>
    <t>камуфляж костюм детский</t>
  </si>
  <si>
    <t>семья зайчиков</t>
  </si>
  <si>
    <t>полка подвесная в ванну</t>
  </si>
  <si>
    <t>блестящие леггинсы</t>
  </si>
  <si>
    <t>коробка для хранения вещей пластик</t>
  </si>
  <si>
    <t>щетка для купания</t>
  </si>
  <si>
    <t>машинка прозрачная с шестеренками светящаяся детям</t>
  </si>
  <si>
    <t>брошь для подростков</t>
  </si>
  <si>
    <t>пульт для телевизора erisson</t>
  </si>
  <si>
    <t>болты для литых дисков</t>
  </si>
  <si>
    <t>бытовая химия для мебели</t>
  </si>
  <si>
    <t>фрутоняня молоко</t>
  </si>
  <si>
    <t>буся</t>
  </si>
  <si>
    <t>копилка фарфоровая</t>
  </si>
  <si>
    <t>uki kids для мальчиков</t>
  </si>
  <si>
    <t>круглая щетка</t>
  </si>
  <si>
    <t xml:space="preserve">обложка для книг </t>
  </si>
  <si>
    <t xml:space="preserve">расчёска детская </t>
  </si>
  <si>
    <t>коврик для сушки посуды силиконовый</t>
  </si>
  <si>
    <t>тяпка с черенком</t>
  </si>
  <si>
    <t>абажур стеклянный</t>
  </si>
  <si>
    <t>кровать 2х спальная</t>
  </si>
  <si>
    <t>ветровка женская розовая</t>
  </si>
  <si>
    <t>бабочка для мальчика бордовая</t>
  </si>
  <si>
    <t>серьги набор бижутерия кольцо</t>
  </si>
  <si>
    <t xml:space="preserve">кондиционер для собак </t>
  </si>
  <si>
    <t>ночнушка женская для беременных</t>
  </si>
  <si>
    <t>полка угловая в ванну</t>
  </si>
  <si>
    <t>афродизиак для мужчин духи</t>
  </si>
  <si>
    <t>насадки для керхера</t>
  </si>
  <si>
    <t>риолис яйцо</t>
  </si>
  <si>
    <t>банки для заготовок</t>
  </si>
  <si>
    <t xml:space="preserve">блестки для тела </t>
  </si>
  <si>
    <t>игрушки для ролевых игр</t>
  </si>
  <si>
    <t>толстовка серая мужская</t>
  </si>
  <si>
    <t>икея этажерка</t>
  </si>
  <si>
    <t>бейсболка армия россии</t>
  </si>
  <si>
    <t>сменный блок для швабры</t>
  </si>
  <si>
    <t>вентилятор для компьютера 120</t>
  </si>
  <si>
    <t>для нубука</t>
  </si>
  <si>
    <t>сумка матерчатая</t>
  </si>
  <si>
    <t>lassie обувь для мальчиков</t>
  </si>
  <si>
    <t>форма полиции мужская</t>
  </si>
  <si>
    <t>украшение для невесты</t>
  </si>
  <si>
    <t>игра ходилка большая</t>
  </si>
  <si>
    <t>кисточка для нанесения гель лака</t>
  </si>
  <si>
    <t>покрышка для самоката</t>
  </si>
  <si>
    <t>полотенца в рулоне хозяйственные товары</t>
  </si>
  <si>
    <t>электрогитара детская</t>
  </si>
  <si>
    <t>краска для волос серебро</t>
  </si>
  <si>
    <t>перья для наращивания</t>
  </si>
  <si>
    <t>для легкого расчесывания</t>
  </si>
  <si>
    <t>синюха голубая</t>
  </si>
  <si>
    <t>эластичные бинты высокой растяжимости</t>
  </si>
  <si>
    <t>платье трапеция женское осень</t>
  </si>
  <si>
    <t>футболка мужская лен</t>
  </si>
  <si>
    <t>заколки и резинки для волос</t>
  </si>
  <si>
    <t>плойки для волос щипцы гофре</t>
  </si>
  <si>
    <t>серая бейсболка</t>
  </si>
  <si>
    <t>я могу читать сам</t>
  </si>
  <si>
    <t>вайкики женская одежда</t>
  </si>
  <si>
    <t>радио для душа</t>
  </si>
  <si>
    <t>я такой разный</t>
  </si>
  <si>
    <t>напальчники для игры pubg</t>
  </si>
  <si>
    <t>сапоги для девочки весна</t>
  </si>
  <si>
    <t>цветная клавиатура</t>
  </si>
  <si>
    <t>коврик для грызунов</t>
  </si>
  <si>
    <t>русалка для купания</t>
  </si>
  <si>
    <t>шапка с шарфом женская</t>
  </si>
  <si>
    <t>фрутоняня пауч</t>
  </si>
  <si>
    <t>постельное белье для куклы</t>
  </si>
  <si>
    <t>краски маслянные</t>
  </si>
  <si>
    <t>зарядка для iphone 5 кабель</t>
  </si>
  <si>
    <t>регилин мягкий</t>
  </si>
  <si>
    <t>папайя сухофрукты</t>
  </si>
  <si>
    <t>внешний аккумулятор для айфона</t>
  </si>
  <si>
    <t>пижама женская из вискозы</t>
  </si>
  <si>
    <t>альбомы для рисования для детского</t>
  </si>
  <si>
    <t>сироп для молочных коктейлей</t>
  </si>
  <si>
    <t>спецодежда военная</t>
  </si>
  <si>
    <t>чашка для кофе с двойным дном</t>
  </si>
  <si>
    <t>органайзер для книг и тетрадей</t>
  </si>
  <si>
    <t>вранглер женская одежда</t>
  </si>
  <si>
    <t>сорочка мужская летняя</t>
  </si>
  <si>
    <t>тушь для ресниц черная силиконовая</t>
  </si>
  <si>
    <t>ветровка пиджак женская</t>
  </si>
  <si>
    <t>товары для собак крупных пород</t>
  </si>
  <si>
    <t>кольцо я тебя люблю</t>
  </si>
  <si>
    <t>стакан для молока</t>
  </si>
  <si>
    <t>шампунь сиберия</t>
  </si>
  <si>
    <t>игрушечные деревья</t>
  </si>
  <si>
    <t>гирлянда уличная бахрома</t>
  </si>
  <si>
    <t>жидкость для полости рта</t>
  </si>
  <si>
    <t>befree блузка для женщин</t>
  </si>
  <si>
    <t>зелёная одежда</t>
  </si>
  <si>
    <t>смывка для краски с дерева</t>
  </si>
  <si>
    <t>коробки для яиц</t>
  </si>
  <si>
    <t>мука фундучная</t>
  </si>
  <si>
    <t>футболка  твоё</t>
  </si>
  <si>
    <t>экран для рисования</t>
  </si>
  <si>
    <t>забор для грядки</t>
  </si>
  <si>
    <t>кожаная куртка с мехом</t>
  </si>
  <si>
    <t>для суш</t>
  </si>
  <si>
    <t xml:space="preserve">двухярусная кровать </t>
  </si>
  <si>
    <t>сумка женская через плечо кожанная</t>
  </si>
  <si>
    <t>юбка женская прямая классическая</t>
  </si>
  <si>
    <t>воздушные шары для моделирования</t>
  </si>
  <si>
    <t>тюль для кухни цветная</t>
  </si>
  <si>
    <t>футболка детская sela</t>
  </si>
  <si>
    <t>наборы для ногтей с лампой</t>
  </si>
  <si>
    <t>юбка для секса</t>
  </si>
  <si>
    <t>свечка с деревянным фитилем</t>
  </si>
  <si>
    <t>машинка детская джип</t>
  </si>
  <si>
    <t>ветровка красная женская</t>
  </si>
  <si>
    <t>карбюратор для скутера</t>
  </si>
  <si>
    <t xml:space="preserve">кухонная мойка </t>
  </si>
  <si>
    <t>таблетки от блох и клещей для кошек</t>
  </si>
  <si>
    <t>спортивные вещи для женщин</t>
  </si>
  <si>
    <t>диспенсер для бумаги</t>
  </si>
  <si>
    <t>платье военное для девочки</t>
  </si>
  <si>
    <t>чехол с отсеком для карт</t>
  </si>
  <si>
    <t>липучки для волос</t>
  </si>
  <si>
    <t>гель для укладки волос сильная фиксация</t>
  </si>
  <si>
    <t>мармелад яичница</t>
  </si>
  <si>
    <t>вазочка маленькая</t>
  </si>
  <si>
    <t xml:space="preserve">летняя обувь мужская </t>
  </si>
  <si>
    <t>демисезонный полукомбинезон для мальчика</t>
  </si>
  <si>
    <t>кисточка для тона</t>
  </si>
  <si>
    <t>рубашка праздничная на мальчика</t>
  </si>
  <si>
    <t>комплект 2 спальный постельного белья сатин</t>
  </si>
  <si>
    <t>перегородка для ванны</t>
  </si>
  <si>
    <t xml:space="preserve">планшет для документов </t>
  </si>
  <si>
    <t>базовая блузка</t>
  </si>
  <si>
    <t xml:space="preserve">куртка подростковая </t>
  </si>
  <si>
    <t>бижутерия серги</t>
  </si>
  <si>
    <t>гуашь художественная набор</t>
  </si>
  <si>
    <t>шланг для бассейна</t>
  </si>
  <si>
    <t>корм для собак 14 кг</t>
  </si>
  <si>
    <t>зарядное устройство самсунг</t>
  </si>
  <si>
    <t>бразильская попа</t>
  </si>
  <si>
    <t>мебель для туалета</t>
  </si>
  <si>
    <t>спортивный костюм для спорта</t>
  </si>
  <si>
    <t>дублёнка женская натуральная</t>
  </si>
  <si>
    <t>ткань для подклада</t>
  </si>
  <si>
    <t>кисть для нанесения пилинга</t>
  </si>
  <si>
    <t>для мальчиков игры</t>
  </si>
  <si>
    <t>заяц шоколадный</t>
  </si>
  <si>
    <t>юбка салатовая</t>
  </si>
  <si>
    <t xml:space="preserve">конопляный чай </t>
  </si>
  <si>
    <t>меринос пряжа</t>
  </si>
  <si>
    <t>петуния поиск</t>
  </si>
  <si>
    <t>пилочка для ногтей стекло</t>
  </si>
  <si>
    <t>куртка женская стеганая демисезонная 54 размера</t>
  </si>
  <si>
    <t>svetocopy бумага для оргтехники</t>
  </si>
  <si>
    <t>веер складной деревянный</t>
  </si>
  <si>
    <t>synergetic для мытья посуды 5 л</t>
  </si>
  <si>
    <t>аравия для лица тоник</t>
  </si>
  <si>
    <t>детская ветровка для мальчика</t>
  </si>
  <si>
    <t>куртка зимняя детская для мальчиков</t>
  </si>
  <si>
    <t>матовая коричневая помада</t>
  </si>
  <si>
    <t>толстовка женская оверсайз на молнии</t>
  </si>
  <si>
    <t>синяя</t>
  </si>
  <si>
    <t>основа для ногтей</t>
  </si>
  <si>
    <t>фиксатор для макияжа nyx</t>
  </si>
  <si>
    <t>белая блуза женская без рукавов</t>
  </si>
  <si>
    <t>шапки для малышей весна</t>
  </si>
  <si>
    <t>басаножки для мальчика</t>
  </si>
  <si>
    <t>стеновые панели самоклеющиеся</t>
  </si>
  <si>
    <t>кольцевая лампа для телефона</t>
  </si>
  <si>
    <t>зажимы для штор потолочные карнизы</t>
  </si>
  <si>
    <t>круглая коробка подарочная</t>
  </si>
  <si>
    <t>морская тематика для женщин</t>
  </si>
  <si>
    <t>ремень для сумки фурнитура золото</t>
  </si>
  <si>
    <t>чёрные женские брюки</t>
  </si>
  <si>
    <t>кафта с молнией  для женщин  короткая</t>
  </si>
  <si>
    <t>светодиодная лента 1 метр</t>
  </si>
  <si>
    <t>крем скатка для лица</t>
  </si>
  <si>
    <t>звездный взгляд</t>
  </si>
  <si>
    <t>радужная кофта в полоску</t>
  </si>
  <si>
    <t>миска для собак пластиковая</t>
  </si>
  <si>
    <t>тушь для ресниц ева мозаик</t>
  </si>
  <si>
    <t>пастельные красители для яиц</t>
  </si>
  <si>
    <t>многофункциональный инструмент для ресниц</t>
  </si>
  <si>
    <t>масло для глаз</t>
  </si>
  <si>
    <t>шторы для ванной тканевые</t>
  </si>
  <si>
    <t>кольцо для крыла носа</t>
  </si>
  <si>
    <t>корзина для баскетбола</t>
  </si>
  <si>
    <t>картина по номерам ходячий замок</t>
  </si>
  <si>
    <t xml:space="preserve">тарелка одноразовая </t>
  </si>
  <si>
    <t>куртка эко кожа для девочки</t>
  </si>
  <si>
    <t>детская зубная паста корейская</t>
  </si>
  <si>
    <t>технология 2 класс</t>
  </si>
  <si>
    <t>электрочайник стеклянный с подсветкой</t>
  </si>
  <si>
    <t>крем с дозатором для рук</t>
  </si>
  <si>
    <t>ремень для сумки цепь</t>
  </si>
  <si>
    <t>новотерская вода питьевая</t>
  </si>
  <si>
    <t>стразы для волос на леске</t>
  </si>
  <si>
    <t>майка женская классическая</t>
  </si>
  <si>
    <t>ремешок для часов mi band 4</t>
  </si>
  <si>
    <t>джилет гель для бритья</t>
  </si>
  <si>
    <t>средство для кожи</t>
  </si>
  <si>
    <t>нарядное платье на выпускной в детский сад</t>
  </si>
  <si>
    <t xml:space="preserve">карандаш для губ lamel </t>
  </si>
  <si>
    <t>корм доя крыс</t>
  </si>
  <si>
    <t>прозрачная цепочка</t>
  </si>
  <si>
    <t>люстра лофт белая</t>
  </si>
  <si>
    <t>коврик для пэчворка</t>
  </si>
  <si>
    <t>емкость для таблеток</t>
  </si>
  <si>
    <t>золотая цепь на шею</t>
  </si>
  <si>
    <t>автолюлька коляска</t>
  </si>
  <si>
    <t>туалетная вода булгари</t>
  </si>
  <si>
    <t>яблокорезка посуда и инвентарь</t>
  </si>
  <si>
    <t>чокер для собак</t>
  </si>
  <si>
    <t>худи с замком для женщин короткая</t>
  </si>
  <si>
    <t>перегородка в ящик</t>
  </si>
  <si>
    <t>несмываемое средство для волос</t>
  </si>
  <si>
    <t>для удаления волос крем</t>
  </si>
  <si>
    <t>трубка для небулайзера</t>
  </si>
  <si>
    <t>емкость для соли и сахара</t>
  </si>
  <si>
    <t>шапка для мальчика хлопок</t>
  </si>
  <si>
    <t>половник для мультиварки</t>
  </si>
  <si>
    <t xml:space="preserve">деревянное оружие </t>
  </si>
  <si>
    <t>тряпочки для дома</t>
  </si>
  <si>
    <t>вилка для малыша</t>
  </si>
  <si>
    <t xml:space="preserve">джинсовый комбинезон для девочки </t>
  </si>
  <si>
    <t>блендер для кухни техника браун</t>
  </si>
  <si>
    <t>бордюрная лента канта</t>
  </si>
  <si>
    <t>кофта женская желтая</t>
  </si>
  <si>
    <t>маркеры для скретчинга</t>
  </si>
  <si>
    <t>экко обувь мужская</t>
  </si>
  <si>
    <t>альбом для коллекционирования наклеек</t>
  </si>
  <si>
    <t>ручка для ящика</t>
  </si>
  <si>
    <t>колготки малышам для ползания</t>
  </si>
  <si>
    <t>штор комплект для кухни</t>
  </si>
  <si>
    <t>кружка силиконовая</t>
  </si>
  <si>
    <t>накидка массажная на сиденье</t>
  </si>
  <si>
    <t>коврик для ванной противоскользящий детский</t>
  </si>
  <si>
    <t>увлажняющая сыворотка с пептидами</t>
  </si>
  <si>
    <t>luxmom коляска</t>
  </si>
  <si>
    <t>кабель видеонаблюдения</t>
  </si>
  <si>
    <t>кошелек для айфона</t>
  </si>
  <si>
    <t>сыворотка для лица против акне</t>
  </si>
  <si>
    <t>мужская портупея</t>
  </si>
  <si>
    <t>панама шерстяная</t>
  </si>
  <si>
    <t>пленка для телефона samsung</t>
  </si>
  <si>
    <t>игольная пластина</t>
  </si>
  <si>
    <t>пакеты для пасхи</t>
  </si>
  <si>
    <t>моя токсичная семья</t>
  </si>
  <si>
    <t xml:space="preserve">чехлы для дивана </t>
  </si>
  <si>
    <t>светящиеся кроссовки для девочки детские</t>
  </si>
  <si>
    <t>подарочный набор для мужчин на 23 февраля сладкий</t>
  </si>
  <si>
    <t>коса бензиновая</t>
  </si>
  <si>
    <t>гирлянда из искусственных цветов</t>
  </si>
  <si>
    <t>нитки вязальные хлопок</t>
  </si>
  <si>
    <t>свеча для торта цифра 4</t>
  </si>
  <si>
    <t>строгий костюм для мальчика</t>
  </si>
  <si>
    <t>трусы для мальчиков pelican</t>
  </si>
  <si>
    <t>для шкафа саше</t>
  </si>
  <si>
    <t>шляпка детская летняя</t>
  </si>
  <si>
    <t>живой мох для орхидей</t>
  </si>
  <si>
    <t>румяна topface</t>
  </si>
  <si>
    <t>журналы для мальчиков</t>
  </si>
  <si>
    <t>наборы для самогона</t>
  </si>
  <si>
    <t>крючок для прихожей</t>
  </si>
  <si>
    <t>белая краска для одежды</t>
  </si>
  <si>
    <t>пояс для отягощений с цепью</t>
  </si>
  <si>
    <t>real will паста ореховая</t>
  </si>
  <si>
    <t xml:space="preserve">пудра для ногтей </t>
  </si>
  <si>
    <t>акула одежда для мальчика брюки</t>
  </si>
  <si>
    <t>съедобное украшение для торта</t>
  </si>
  <si>
    <t>манипулятор игрушка</t>
  </si>
  <si>
    <t>ночная сорочка сексуальная</t>
  </si>
  <si>
    <t>nike кроссовки женские для бега</t>
  </si>
  <si>
    <t>форсунка для опрыскивателя</t>
  </si>
  <si>
    <t>кольца для сумки</t>
  </si>
  <si>
    <t>шипцы для укладки</t>
  </si>
  <si>
    <t>футболка женская цвет фуксия</t>
  </si>
  <si>
    <t>форма для печенья заяц</t>
  </si>
  <si>
    <t>черная блузка женская с кружевом</t>
  </si>
  <si>
    <t>лодка пластиковая</t>
  </si>
  <si>
    <t>платье для девочек 152-158</t>
  </si>
  <si>
    <t>посуда для оливок</t>
  </si>
  <si>
    <t>боксы для девочки</t>
  </si>
  <si>
    <t xml:space="preserve">пухля </t>
  </si>
  <si>
    <t>упаковка для чая</t>
  </si>
  <si>
    <t>в гостях у сказки</t>
  </si>
  <si>
    <t>вглядываясь в солнце</t>
  </si>
  <si>
    <t>водолазка для женщин оверсайз</t>
  </si>
  <si>
    <t>заклёпки резьбовые</t>
  </si>
  <si>
    <t>ветровка женская одежда</t>
  </si>
  <si>
    <t>козлятник</t>
  </si>
  <si>
    <t>чехол для 5s</t>
  </si>
  <si>
    <t>термос для горячих напитков</t>
  </si>
  <si>
    <t>triol для грызунов</t>
  </si>
  <si>
    <t>трусики для подростков</t>
  </si>
  <si>
    <t>для лифчика</t>
  </si>
  <si>
    <t>корсет утягивающий живот мужской</t>
  </si>
  <si>
    <t>сковорода для чуду</t>
  </si>
  <si>
    <t>платье чёрное длинное</t>
  </si>
  <si>
    <t>подушечки для колец</t>
  </si>
  <si>
    <t>ветровка летняя мужская с капюшоном</t>
  </si>
  <si>
    <t>картина листья</t>
  </si>
  <si>
    <t>бритва для пяток</t>
  </si>
  <si>
    <t>набор автомобилиста для то</t>
  </si>
  <si>
    <t>футболка белая мужская поло</t>
  </si>
  <si>
    <t>библия новый завет</t>
  </si>
  <si>
    <t xml:space="preserve">коврик для лотка </t>
  </si>
  <si>
    <t xml:space="preserve">кафта с молнией  для женщин </t>
  </si>
  <si>
    <t>резинки для волос с бусинами</t>
  </si>
  <si>
    <t>mio secret / кардиган женский на пуговицах удлиненный oversize с ярким принтом/кофта на тренд 2022</t>
  </si>
  <si>
    <t>o'stin для девочек</t>
  </si>
  <si>
    <t xml:space="preserve">чехол для удочки </t>
  </si>
  <si>
    <t>иглы для ног</t>
  </si>
  <si>
    <t xml:space="preserve">лоток для кота </t>
  </si>
  <si>
    <t>панамы детские для мальчика</t>
  </si>
  <si>
    <t xml:space="preserve">свеча светодиодная </t>
  </si>
  <si>
    <t>офисная рубашка женская</t>
  </si>
  <si>
    <t>бассейн для собаки</t>
  </si>
  <si>
    <t>валик под ноги для массажа</t>
  </si>
  <si>
    <t>калькулятор инженерный casio</t>
  </si>
  <si>
    <t>складная москитная сетка</t>
  </si>
  <si>
    <t>китель полиция</t>
  </si>
  <si>
    <t>футболка белая с рисунком</t>
  </si>
  <si>
    <t>цепочка для крестика детская</t>
  </si>
  <si>
    <t>сумка для похода в магазин</t>
  </si>
  <si>
    <t>теория зла</t>
  </si>
  <si>
    <t>пылесборник для пылесоса miele</t>
  </si>
  <si>
    <t>для фотосессий</t>
  </si>
  <si>
    <t>папирусная бумага</t>
  </si>
  <si>
    <t>картины по номерам абстракция</t>
  </si>
  <si>
    <t>халат для уборки</t>
  </si>
  <si>
    <t>подарочная коробка с окном</t>
  </si>
  <si>
    <t xml:space="preserve">мицеллярная </t>
  </si>
  <si>
    <t>фата свадебная длинная</t>
  </si>
  <si>
    <t>салфетки одноразовые для маникюра</t>
  </si>
  <si>
    <t>советская тематика</t>
  </si>
  <si>
    <t>набор для макияжа глаз</t>
  </si>
  <si>
    <t>форма керамическая</t>
  </si>
  <si>
    <t>мужские чёрные джинсы</t>
  </si>
  <si>
    <t>краска для ламината</t>
  </si>
  <si>
    <t>посуда пластик одноразовая</t>
  </si>
  <si>
    <t>форма для колбасы</t>
  </si>
  <si>
    <t>база камуфляжная</t>
  </si>
  <si>
    <t>подушка для сна на спине</t>
  </si>
  <si>
    <t>pure water гель для стирки</t>
  </si>
  <si>
    <t xml:space="preserve">книги эксклюзивная классика </t>
  </si>
  <si>
    <t>детская демисезонная куртка для девочки</t>
  </si>
  <si>
    <t>ткань стеганая</t>
  </si>
  <si>
    <t>термодатчик для коптильни</t>
  </si>
  <si>
    <t>чёрная футболка для девочек</t>
  </si>
  <si>
    <t>жидкое мыло для тела</t>
  </si>
  <si>
    <t>женские платья нарядные</t>
  </si>
  <si>
    <t>игрушка мягкая кошка</t>
  </si>
  <si>
    <t>крем для лица ахромин</t>
  </si>
  <si>
    <t>палатка для девочки</t>
  </si>
  <si>
    <t>гуашь для рисования гамма</t>
  </si>
  <si>
    <t>обувь женская натуральная кожа португалия</t>
  </si>
  <si>
    <t>варежка для лица</t>
  </si>
  <si>
    <t>шапка на мальчика с завязками</t>
  </si>
  <si>
    <t>для глинтвейна</t>
  </si>
  <si>
    <t>ремешок для xiaomi часы</t>
  </si>
  <si>
    <t>сигнальная лампа</t>
  </si>
  <si>
    <t>ввертыши для зимней палатки</t>
  </si>
  <si>
    <t>исчезающая трость</t>
  </si>
  <si>
    <t>для ног массажер</t>
  </si>
  <si>
    <t>шариковая ручка pilot</t>
  </si>
  <si>
    <t>пряники в глазури</t>
  </si>
  <si>
    <t>ядра абрикосовых косточек</t>
  </si>
  <si>
    <t>стул для рыбалки декатлон</t>
  </si>
  <si>
    <t>панама женская джинсовая</t>
  </si>
  <si>
    <t>поролоновая рыбка</t>
  </si>
  <si>
    <t>записная книжка в кожаной обложке</t>
  </si>
  <si>
    <t xml:space="preserve">постельное бельё 1,5 </t>
  </si>
  <si>
    <t>спрей объема для прикорневого</t>
  </si>
  <si>
    <t>краска для двери</t>
  </si>
  <si>
    <t>формы для наращивания ногтей бабочки</t>
  </si>
  <si>
    <t>чехол для костюма детский</t>
  </si>
  <si>
    <t>юбка клеш женская миди</t>
  </si>
  <si>
    <t>декоративная лента для карниза</t>
  </si>
  <si>
    <t>набор для тенниса</t>
  </si>
  <si>
    <t>шапка шлем зимняя</t>
  </si>
  <si>
    <t>эта форфоровая кукла влюбилась</t>
  </si>
  <si>
    <t>одежда на лето для девочки</t>
  </si>
  <si>
    <t>все для гимнастики</t>
  </si>
  <si>
    <t>фруктовница деревянная</t>
  </si>
  <si>
    <t>сыродельня</t>
  </si>
  <si>
    <t>куртка меховая короткая женская</t>
  </si>
  <si>
    <t>декоративная</t>
  </si>
  <si>
    <t>статуэтка ангел большая</t>
  </si>
  <si>
    <t>платья домашние лори</t>
  </si>
  <si>
    <t>штора декоративная</t>
  </si>
  <si>
    <t>армия россии белье</t>
  </si>
  <si>
    <t>светильник для прихожей</t>
  </si>
  <si>
    <t>папка для автодокументов</t>
  </si>
  <si>
    <t>акупунктурная ручка</t>
  </si>
  <si>
    <t>куртка с капюшоном мужская демисезонная</t>
  </si>
  <si>
    <t>подарки к 8 марта для детей</t>
  </si>
  <si>
    <t xml:space="preserve">пеленка муслиновая </t>
  </si>
  <si>
    <t>бейсболка мужская nhl</t>
  </si>
  <si>
    <t>куртка женская демисезонная рубашка</t>
  </si>
  <si>
    <t>удочка карповая</t>
  </si>
  <si>
    <t>кулончики для подруг</t>
  </si>
  <si>
    <t>деревянный домик для грызунов</t>
  </si>
  <si>
    <t>юбка бархатная</t>
  </si>
  <si>
    <t>блеск для тела mixit</t>
  </si>
  <si>
    <t>пряжа вита</t>
  </si>
  <si>
    <t>парка женская с мехом</t>
  </si>
  <si>
    <t>очки для зрения +0,75</t>
  </si>
  <si>
    <t>серьги женские бижутерия желтого цвета</t>
  </si>
  <si>
    <t>подушка для табурета</t>
  </si>
  <si>
    <t>лайтбокс для фото</t>
  </si>
  <si>
    <t>кепка женская пума</t>
  </si>
  <si>
    <t>юбка солнышко женская</t>
  </si>
  <si>
    <t>водолазка женская зеленая</t>
  </si>
  <si>
    <t>карниз для ванны угловой</t>
  </si>
  <si>
    <t>футболка женская твое микки маус</t>
  </si>
  <si>
    <t>салфетница стеклянная</t>
  </si>
  <si>
    <t>детская пластиковая посуда</t>
  </si>
  <si>
    <t>ореховая паста фундук</t>
  </si>
  <si>
    <t>хлопковая сорочка</t>
  </si>
  <si>
    <t>футболка мужская wrangler</t>
  </si>
  <si>
    <t>нитки для вышивания бисером</t>
  </si>
  <si>
    <t>джинсовая юбка черная женская</t>
  </si>
  <si>
    <t>увлажняющий крем с спф</t>
  </si>
  <si>
    <t xml:space="preserve">ластик для обуви </t>
  </si>
  <si>
    <t>клетка для кошки</t>
  </si>
  <si>
    <t xml:space="preserve">сумка для планшета </t>
  </si>
  <si>
    <t>суперчервячок книга</t>
  </si>
  <si>
    <t>смесь детская 1</t>
  </si>
  <si>
    <t>угловая раковина</t>
  </si>
  <si>
    <t>дверь для бани</t>
  </si>
  <si>
    <t>крючки для шторы</t>
  </si>
  <si>
    <t>tommy hilfiger футболка для мужчин</t>
  </si>
  <si>
    <t>сифон для сливок</t>
  </si>
  <si>
    <t>накладные ногти для детей 10 лет</t>
  </si>
  <si>
    <t>рубашка женская двухцветная</t>
  </si>
  <si>
    <t>щепа для копчения яблоня</t>
  </si>
  <si>
    <t>баба яга оберег</t>
  </si>
  <si>
    <t>сандали для девочки geox</t>
  </si>
  <si>
    <t>амонг ас мягкая игрушка</t>
  </si>
  <si>
    <t>спрей для блонда</t>
  </si>
  <si>
    <t>тубус для кия</t>
  </si>
  <si>
    <t>за стенкой история отиса</t>
  </si>
  <si>
    <t>чехол для oppo a54</t>
  </si>
  <si>
    <t>лейки для огорода</t>
  </si>
  <si>
    <t>народная рубаха</t>
  </si>
  <si>
    <t>пряники мятные</t>
  </si>
  <si>
    <t>экогрунт для аквариума</t>
  </si>
  <si>
    <t>для гортензии</t>
  </si>
  <si>
    <t>форма для кекса с дыркой</t>
  </si>
  <si>
    <t>прогулочная коляска carello</t>
  </si>
  <si>
    <t>для консервации</t>
  </si>
  <si>
    <t>капсулы для посудомойки финиш</t>
  </si>
  <si>
    <t>набор для вышивания цветы</t>
  </si>
  <si>
    <t>бирюса морозильная камера</t>
  </si>
  <si>
    <t>акварель белая</t>
  </si>
  <si>
    <t>для запекания в духовке</t>
  </si>
  <si>
    <t>колготки капроновые белые для девочки</t>
  </si>
  <si>
    <t>комплект постельного белья поплин</t>
  </si>
  <si>
    <t>кастрюля маруся</t>
  </si>
  <si>
    <t>черная толстовка на молнии</t>
  </si>
  <si>
    <t>постельное бельё гарри поттер</t>
  </si>
  <si>
    <t>платья в клетку женские</t>
  </si>
  <si>
    <t>насадка полировальная</t>
  </si>
  <si>
    <t>маска для губ тканевая</t>
  </si>
  <si>
    <t>черные джинсы для мальчиков</t>
  </si>
  <si>
    <t xml:space="preserve">открытка с днём рождения </t>
  </si>
  <si>
    <t>юбка для стола</t>
  </si>
  <si>
    <t>щетка зубная силиконовая</t>
  </si>
  <si>
    <t>орущая курица</t>
  </si>
  <si>
    <t>терки для пяток</t>
  </si>
  <si>
    <t>аянами рэй</t>
  </si>
  <si>
    <t>плетеная люлька</t>
  </si>
  <si>
    <t>маска разглаживающая</t>
  </si>
  <si>
    <t>фигурки для слайма</t>
  </si>
  <si>
    <t>военный костюм для малыша</t>
  </si>
  <si>
    <t>мужские пляжные шорты</t>
  </si>
  <si>
    <t>подтяжки для мальчиков</t>
  </si>
  <si>
    <t>сетка для фруктов</t>
  </si>
  <si>
    <t>крем для защиты от солнца</t>
  </si>
  <si>
    <t>дания</t>
  </si>
  <si>
    <t>люстра потолочная белая</t>
  </si>
  <si>
    <t>для ресниц зажим</t>
  </si>
  <si>
    <t>терка кухонная</t>
  </si>
  <si>
    <t>коврик для багажника</t>
  </si>
  <si>
    <t>корзина маленькая</t>
  </si>
  <si>
    <t>серёжки 2022</t>
  </si>
  <si>
    <t xml:space="preserve">куртка рубашка стеганая </t>
  </si>
  <si>
    <t>развивающие занятия</t>
  </si>
  <si>
    <t>бутылки для напитков</t>
  </si>
  <si>
    <t>печка электрическая с духовкой</t>
  </si>
  <si>
    <t>накладка на стул для кормления</t>
  </si>
  <si>
    <t>двухсторонний скотч для авто</t>
  </si>
  <si>
    <t>персиковое масло для детей</t>
  </si>
  <si>
    <t>толстовка женская тонкая</t>
  </si>
  <si>
    <t>поло мужская рубашка</t>
  </si>
  <si>
    <t>майка свободная женская</t>
  </si>
  <si>
    <t>подарочный набор вкусняшек</t>
  </si>
  <si>
    <t xml:space="preserve">сумка для покупок </t>
  </si>
  <si>
    <t>роял канин для французского бульдога</t>
  </si>
  <si>
    <t xml:space="preserve">брюки женские твоё </t>
  </si>
  <si>
    <t>двигатель для мопеда</t>
  </si>
  <si>
    <t>поталь для дизайна ногтей</t>
  </si>
  <si>
    <t>фальш погоны полиция</t>
  </si>
  <si>
    <t>рубашка для девочки оверсайз</t>
  </si>
  <si>
    <t>аккумулятор для смарт часов</t>
  </si>
  <si>
    <t>подвески для бисера</t>
  </si>
  <si>
    <t>перчатки для mma</t>
  </si>
  <si>
    <t>наполнитель для кресла груши</t>
  </si>
  <si>
    <t>аксессуары для ванной дозатор</t>
  </si>
  <si>
    <t>маленькая куколка</t>
  </si>
  <si>
    <t>квадратная крышка</t>
  </si>
  <si>
    <t>тумба с выдвижными ящиками</t>
  </si>
  <si>
    <t>пирамидка деревянная большая</t>
  </si>
  <si>
    <t>дикуля</t>
  </si>
  <si>
    <t>деловая сумка</t>
  </si>
  <si>
    <t>леврана для интимной</t>
  </si>
  <si>
    <t>щетка железная</t>
  </si>
  <si>
    <t>коробка для хранения печенья</t>
  </si>
  <si>
    <t>держатель для телефона мотоцикл</t>
  </si>
  <si>
    <t>автоодеяло для двигателя</t>
  </si>
  <si>
    <t>огурцы зозуля</t>
  </si>
  <si>
    <t>протеин для мужчин</t>
  </si>
  <si>
    <t>история государства российского карамзин</t>
  </si>
  <si>
    <t xml:space="preserve">мятное платье </t>
  </si>
  <si>
    <t>носки противоскользящие детские</t>
  </si>
  <si>
    <t>продукты питания сладости</t>
  </si>
  <si>
    <t>бритва для бровей и лица</t>
  </si>
  <si>
    <t>авто вентилятор</t>
  </si>
  <si>
    <t>boss женская одежда</t>
  </si>
  <si>
    <t>сумка для</t>
  </si>
  <si>
    <t>озонатор для воды</t>
  </si>
  <si>
    <t>грунт для гортензий</t>
  </si>
  <si>
    <t>плитка для угля</t>
  </si>
  <si>
    <t>сумочка детская для девочки</t>
  </si>
  <si>
    <t>щётка для вычесывания</t>
  </si>
  <si>
    <t xml:space="preserve">несмываемый уход для волос </t>
  </si>
  <si>
    <t>лак для ногтей orly</t>
  </si>
  <si>
    <t>трубка курительная стекло</t>
  </si>
  <si>
    <t>женские легкие платья</t>
  </si>
  <si>
    <t>блузка женская праздничная с коротким рукавом</t>
  </si>
  <si>
    <t>гель для умывания леврана</t>
  </si>
  <si>
    <t>сетка противомоскитная</t>
  </si>
  <si>
    <t>матовая помада красная</t>
  </si>
  <si>
    <t>материал для мебели</t>
  </si>
  <si>
    <t>чехол для redmi 8a</t>
  </si>
  <si>
    <t>футболка женская с приколом</t>
  </si>
  <si>
    <t>прозрачная штора для ванной</t>
  </si>
  <si>
    <t>набор для плова</t>
  </si>
  <si>
    <t>ламинирующая пленка</t>
  </si>
  <si>
    <t>атлас география 5 класс</t>
  </si>
  <si>
    <t>световозвращающая лента</t>
  </si>
  <si>
    <t>royal canin для котят сухой</t>
  </si>
  <si>
    <t>тюль для беседки</t>
  </si>
  <si>
    <t>пинцет для наращивания ресниц изогнутый</t>
  </si>
  <si>
    <t>акссесуары для волос</t>
  </si>
  <si>
    <t>дубайская бижутерия</t>
  </si>
  <si>
    <t>кигуруми пижама для девочек кенгуру</t>
  </si>
  <si>
    <t xml:space="preserve">крем для лица солнцезащитный </t>
  </si>
  <si>
    <t>кипятильник электрический большой</t>
  </si>
  <si>
    <t>ветровка для подростка верхняя одежда мальчик</t>
  </si>
  <si>
    <t>наколенники для самбо</t>
  </si>
  <si>
    <t>корейская зубная щетка</t>
  </si>
  <si>
    <t xml:space="preserve">маски чёрные </t>
  </si>
  <si>
    <t>детские аксессуары для волос</t>
  </si>
  <si>
    <t>полотенце для рук набор</t>
  </si>
  <si>
    <t>кремы для рук</t>
  </si>
  <si>
    <t>ph полоски для слюны</t>
  </si>
  <si>
    <t>балтзам для волос</t>
  </si>
  <si>
    <t>стиральная машина ведро</t>
  </si>
  <si>
    <t>газонокосилки садовая техника сад и дача</t>
  </si>
  <si>
    <t>светильник светодиодная</t>
  </si>
  <si>
    <t>многоразовая раскраска с маркером</t>
  </si>
  <si>
    <t>мячики детские набор</t>
  </si>
  <si>
    <t>мелодия сна</t>
  </si>
  <si>
    <t xml:space="preserve">шлейка для кота </t>
  </si>
  <si>
    <t>штора рулонная блекаут</t>
  </si>
  <si>
    <t>шапка глория</t>
  </si>
  <si>
    <t>банки для спины</t>
  </si>
  <si>
    <t>браслет для малыша</t>
  </si>
  <si>
    <t>дымовая шашка для гендер пати</t>
  </si>
  <si>
    <t>ось для торта</t>
  </si>
  <si>
    <t>зарядное устройство на айфон</t>
  </si>
  <si>
    <t>колья для палатки</t>
  </si>
  <si>
    <t>подсветка для бассейна</t>
  </si>
  <si>
    <t>пленка самоклеящаяся на окна</t>
  </si>
  <si>
    <t>временная татуировка rutatu</t>
  </si>
  <si>
    <t>зарядка macbook</t>
  </si>
  <si>
    <t xml:space="preserve">вентиляторы </t>
  </si>
  <si>
    <t>бомпер для девочек</t>
  </si>
  <si>
    <t>коврик прихожая</t>
  </si>
  <si>
    <t>жидкое мыло пенка для рук</t>
  </si>
  <si>
    <t>соль детская для ванны</t>
  </si>
  <si>
    <t xml:space="preserve">флешка для телефона </t>
  </si>
  <si>
    <t>беби браш для ресниц</t>
  </si>
  <si>
    <t xml:space="preserve">часы для девочки </t>
  </si>
  <si>
    <t>дом для крысы</t>
  </si>
  <si>
    <t>женская одежда adidas</t>
  </si>
  <si>
    <t>ролтон для влюблённых</t>
  </si>
  <si>
    <t>емкость для лимона</t>
  </si>
  <si>
    <t>сверла для перфоратора</t>
  </si>
  <si>
    <t>сетчатая ткань</t>
  </si>
  <si>
    <t>штамп для текстиля</t>
  </si>
  <si>
    <t>полупальцы для гимнастики solo</t>
  </si>
  <si>
    <t>скетч маркеры набор для скетчинга</t>
  </si>
  <si>
    <t>футболка женская pavlotti</t>
  </si>
  <si>
    <t>воск для свеч</t>
  </si>
  <si>
    <t>maybelline румяна</t>
  </si>
  <si>
    <t xml:space="preserve">контейнер для чая </t>
  </si>
  <si>
    <t>увлажняющий детский крем</t>
  </si>
  <si>
    <t>хрестоматия 1-4 класс</t>
  </si>
  <si>
    <t>женская летняя футболка</t>
  </si>
  <si>
    <t>крем для тела hempz</t>
  </si>
  <si>
    <t>форма школьная с фартуком</t>
  </si>
  <si>
    <t>коврики для йоги нескользящий</t>
  </si>
  <si>
    <t>крем веледа для лица</t>
  </si>
  <si>
    <t>для коньяка бокалы</t>
  </si>
  <si>
    <t>зубные ёршики</t>
  </si>
  <si>
    <t>для пчеловодства</t>
  </si>
  <si>
    <t>трусы бразильяна бесшовные</t>
  </si>
  <si>
    <t xml:space="preserve">юбка белая женская </t>
  </si>
  <si>
    <t>молд крылья</t>
  </si>
  <si>
    <t>цитрат кальция с витамином d3</t>
  </si>
  <si>
    <t>молния для шитья 40 см</t>
  </si>
  <si>
    <t>японские подгузники для новорожденных</t>
  </si>
  <si>
    <t>ремувер для гель лака</t>
  </si>
  <si>
    <t>платье россия</t>
  </si>
  <si>
    <t>док станция для ноутбука</t>
  </si>
  <si>
    <t>люстра кухня</t>
  </si>
  <si>
    <t>спонж для пилинга</t>
  </si>
  <si>
    <t>резина для велосипеда</t>
  </si>
  <si>
    <t>павильон для бассейна</t>
  </si>
  <si>
    <t>черная футболка аниме</t>
  </si>
  <si>
    <t>мужская куртка зимняя</t>
  </si>
  <si>
    <t>бутылка для смеси</t>
  </si>
  <si>
    <t>deonica пена для бритья</t>
  </si>
  <si>
    <t>короткая стеганая куртка</t>
  </si>
  <si>
    <t>машинка для стрижки vgr</t>
  </si>
  <si>
    <t>для расширения пор</t>
  </si>
  <si>
    <t>игрушка для 2 лет</t>
  </si>
  <si>
    <t>защитная пленка для планшета</t>
  </si>
  <si>
    <t>сумка золотистая женская</t>
  </si>
  <si>
    <t>закаточная машина консервирование</t>
  </si>
  <si>
    <t>тапки для девочек</t>
  </si>
  <si>
    <t>платье нарядное вечернее женское короткое</t>
  </si>
  <si>
    <t>глория джинс одежда джинсы</t>
  </si>
  <si>
    <t>на паспорт обложка мужская</t>
  </si>
  <si>
    <t>enigma клей для наращивания ресниц</t>
  </si>
  <si>
    <t>вешалка для детской одежды</t>
  </si>
  <si>
    <t>эпоксидная смола кольца</t>
  </si>
  <si>
    <t>футболка мужская светлая</t>
  </si>
  <si>
    <t>ремингтон выпрямитель</t>
  </si>
  <si>
    <t>футболка мужская тактическая</t>
  </si>
  <si>
    <t xml:space="preserve">радиатор отопления </t>
  </si>
  <si>
    <t>день рождения товары для праздника</t>
  </si>
  <si>
    <t>массажер для умывания</t>
  </si>
  <si>
    <t>акриловые краски для детей</t>
  </si>
  <si>
    <t>топ  для девочки</t>
  </si>
  <si>
    <t>стильная женская футболка</t>
  </si>
  <si>
    <t>пляжная одежда для мальчиков</t>
  </si>
  <si>
    <t>туника трапеция</t>
  </si>
  <si>
    <t>популярные</t>
  </si>
  <si>
    <t>подарок на день рождения ребенку</t>
  </si>
  <si>
    <t>белая рубашка денская</t>
  </si>
  <si>
    <t>цветы для элджерона</t>
  </si>
  <si>
    <t xml:space="preserve">костюм для спорта женский </t>
  </si>
  <si>
    <t>подсветка для клавиатуры</t>
  </si>
  <si>
    <t>пряжа alize superwash</t>
  </si>
  <si>
    <t xml:space="preserve"> для девочек</t>
  </si>
  <si>
    <t>шорты для mma</t>
  </si>
  <si>
    <t>белая блуза женская</t>
  </si>
  <si>
    <t>туалетная вода dkny</t>
  </si>
  <si>
    <t>беременным верхняя одежда</t>
  </si>
  <si>
    <t>подсветка для монитора</t>
  </si>
  <si>
    <t>полипропиленовая лента</t>
  </si>
  <si>
    <t>футер петля</t>
  </si>
  <si>
    <t>увлажняющий флюид для лица</t>
  </si>
  <si>
    <t>платья из шитья</t>
  </si>
  <si>
    <t>глина гончарная</t>
  </si>
  <si>
    <t>порошок япония стиральный</t>
  </si>
  <si>
    <t>гобеленовая салфетка</t>
  </si>
  <si>
    <t>вязаный ковер</t>
  </si>
  <si>
    <t>сумка на цепочке женская</t>
  </si>
  <si>
    <t>мицеллярная вода cerave</t>
  </si>
  <si>
    <t>картотека для документов</t>
  </si>
  <si>
    <t>дозатор для корма</t>
  </si>
  <si>
    <t>бокс для детей</t>
  </si>
  <si>
    <t>стихотворения</t>
  </si>
  <si>
    <t xml:space="preserve">приставка для цифрового тв </t>
  </si>
  <si>
    <t>коляска рико</t>
  </si>
  <si>
    <t>крем для ног эйвон</t>
  </si>
  <si>
    <t>календарь развития ребенка до года</t>
  </si>
  <si>
    <t>игрушка обезьянка</t>
  </si>
  <si>
    <t>лореаль роскошь питания</t>
  </si>
  <si>
    <t>картина для пар</t>
  </si>
  <si>
    <t>крепление для проводов</t>
  </si>
  <si>
    <t>маленькая леди для девочек</t>
  </si>
  <si>
    <t>органайзер для игл</t>
  </si>
  <si>
    <t>мягкие балетки</t>
  </si>
  <si>
    <t>аякс</t>
  </si>
  <si>
    <t>крючок для рыбалки</t>
  </si>
  <si>
    <t>лоферы с пряжкой</t>
  </si>
  <si>
    <t>подарочная упаковка для цветов</t>
  </si>
  <si>
    <t>мини заколки для волос</t>
  </si>
  <si>
    <t>универсальное удобрение для комнатных растений</t>
  </si>
  <si>
    <t xml:space="preserve">плиссированная юбка </t>
  </si>
  <si>
    <t>шарики для кресла мешка</t>
  </si>
  <si>
    <t>камуфлирующая база для гель лака молочная</t>
  </si>
  <si>
    <t>ресницы для наращивания m</t>
  </si>
  <si>
    <t>спанбонд укрывной материал для растений № 60</t>
  </si>
  <si>
    <t xml:space="preserve">для парикмахера </t>
  </si>
  <si>
    <t>карбокситерапия безинъекционная</t>
  </si>
  <si>
    <t>весёлые горки</t>
  </si>
  <si>
    <t>керамическая мыльница</t>
  </si>
  <si>
    <t>детский бомбер для девочки</t>
  </si>
  <si>
    <t>мужская чёрная футболка</t>
  </si>
  <si>
    <t>лак для ногтей с блестками с эффектом с шиммером</t>
  </si>
  <si>
    <t>аккумулятор для рации</t>
  </si>
  <si>
    <t>именная икона</t>
  </si>
  <si>
    <t>консилеры для глаз и лица</t>
  </si>
  <si>
    <t>палатка 4х местная</t>
  </si>
  <si>
    <t>каолиновая пищевая глина</t>
  </si>
  <si>
    <t>bmakeup кисть косметическая</t>
  </si>
  <si>
    <t>callaghan для женщин</t>
  </si>
  <si>
    <t>демисезонная обувь детская для девочек</t>
  </si>
  <si>
    <t>машина для смеси</t>
  </si>
  <si>
    <t>зарядка type c 2 метра</t>
  </si>
  <si>
    <t>бинт для животных</t>
  </si>
  <si>
    <t>картридж для принтера hp цветной</t>
  </si>
  <si>
    <t>серьги для ушей</t>
  </si>
  <si>
    <t>пояс женский синий</t>
  </si>
  <si>
    <t>вазочка для цветов белая</t>
  </si>
  <si>
    <t>емкость для засолки</t>
  </si>
  <si>
    <t>набор для уборки дома</t>
  </si>
  <si>
    <t>корейская косметика для лица антивозрастная</t>
  </si>
  <si>
    <t xml:space="preserve">сванская соль </t>
  </si>
  <si>
    <t>доя бани</t>
  </si>
  <si>
    <t>фруто няня говядина</t>
  </si>
  <si>
    <t>черная шелковая блузка</t>
  </si>
  <si>
    <t>набор для вышивания крестом золотое руно</t>
  </si>
  <si>
    <t>ящик для рыболовных снастей</t>
  </si>
  <si>
    <t>сумка для девочки а4</t>
  </si>
  <si>
    <t>все для кондитеров</t>
  </si>
  <si>
    <t>накидка для венчания</t>
  </si>
  <si>
    <t>чёрные спортивные штаны женские</t>
  </si>
  <si>
    <t xml:space="preserve">вкусняшка </t>
  </si>
  <si>
    <t>колесо для стула</t>
  </si>
  <si>
    <t>подставки для цветов напольные</t>
  </si>
  <si>
    <t>van cliff для мужчин</t>
  </si>
  <si>
    <t>ароматизаторы для рыбалки</t>
  </si>
  <si>
    <t>печатка золотая мужская</t>
  </si>
  <si>
    <t>топ перья</t>
  </si>
  <si>
    <t>конфеты славянка ассорти</t>
  </si>
  <si>
    <t>мука костная удобрение</t>
  </si>
  <si>
    <t>бокс для блесен</t>
  </si>
  <si>
    <t>автогамак для собак в багажник</t>
  </si>
  <si>
    <t>электрическая гриль</t>
  </si>
  <si>
    <t>набор для новорождённых</t>
  </si>
  <si>
    <t>шары для праздника</t>
  </si>
  <si>
    <t>чистящее средство азелит</t>
  </si>
  <si>
    <t>набор для чаепития на подставке</t>
  </si>
  <si>
    <t>насадки для строительного фена</t>
  </si>
  <si>
    <t>общая тетрадь 96 листов</t>
  </si>
  <si>
    <t>зеленое яблоко духи</t>
  </si>
  <si>
    <t>резиновые сапоги для малыша</t>
  </si>
  <si>
    <t>чехол для 12 про макс</t>
  </si>
  <si>
    <t>сиамская кошка</t>
  </si>
  <si>
    <t>книги для первоклассника</t>
  </si>
  <si>
    <t xml:space="preserve">белая глина </t>
  </si>
  <si>
    <t xml:space="preserve">куртка тактическая </t>
  </si>
  <si>
    <t>форма для бордюрного камня</t>
  </si>
  <si>
    <t>крючки для картины</t>
  </si>
  <si>
    <t>стол для автокресла</t>
  </si>
  <si>
    <t>в японском стиле</t>
  </si>
  <si>
    <t>гель ддя душа</t>
  </si>
  <si>
    <t>кляр темпура</t>
  </si>
  <si>
    <t>подарки на день рождения мужчине</t>
  </si>
  <si>
    <t>стеллажная корзина</t>
  </si>
  <si>
    <t>concept маска для волос</t>
  </si>
  <si>
    <t>футболка для новорожденного</t>
  </si>
  <si>
    <t>розовая лента</t>
  </si>
  <si>
    <t>пряжа детская забава</t>
  </si>
  <si>
    <t>грунт для монстеры</t>
  </si>
  <si>
    <t>контактные линзы для глаз -2</t>
  </si>
  <si>
    <t>шкаф для хранения обуви</t>
  </si>
  <si>
    <t>шапочка летняя женская</t>
  </si>
  <si>
    <t>юбка брюки короткая</t>
  </si>
  <si>
    <t>puma толстовка женская</t>
  </si>
  <si>
    <t>зеленое платье футляр</t>
  </si>
  <si>
    <t>белая бумага для принтера</t>
  </si>
  <si>
    <t>энциклопедия путешествий страны мира</t>
  </si>
  <si>
    <t xml:space="preserve">колонка для компьютера </t>
  </si>
  <si>
    <t>бейсболка найк женская</t>
  </si>
  <si>
    <t>катетер для прокола</t>
  </si>
  <si>
    <t>краска для волос эстель 7</t>
  </si>
  <si>
    <t>турция кофе</t>
  </si>
  <si>
    <t>attar collections парфюмерная вода</t>
  </si>
  <si>
    <t>кроссовки на девочку натуральная кожа</t>
  </si>
  <si>
    <t>кроссовки для мальчика 24 размер</t>
  </si>
  <si>
    <t>обруч для волос мужской</t>
  </si>
  <si>
    <t>контейнер вакуумный для пищи</t>
  </si>
  <si>
    <t>лак для наружных работ</t>
  </si>
  <si>
    <t>охлаждение для ноутбука подставка</t>
  </si>
  <si>
    <t xml:space="preserve">набор для приготовления коктейлей </t>
  </si>
  <si>
    <t>наборы для выращивания</t>
  </si>
  <si>
    <t>тканевые резинки для фитнеса</t>
  </si>
  <si>
    <t>переноска для собак на колесиках</t>
  </si>
  <si>
    <t>детская аптека</t>
  </si>
  <si>
    <t xml:space="preserve">лего полиция </t>
  </si>
  <si>
    <t>шлевка для часов</t>
  </si>
  <si>
    <t>шапка для мальчика шлем</t>
  </si>
  <si>
    <t xml:space="preserve">гриф для штанги </t>
  </si>
  <si>
    <t>повязка итачи</t>
  </si>
  <si>
    <t>масло моторное для мотоцикла</t>
  </si>
  <si>
    <t>джинсовая куртка женская большой размер</t>
  </si>
  <si>
    <t>толстовка мужская с капюшоном белая</t>
  </si>
  <si>
    <t>повербанк для девочек</t>
  </si>
  <si>
    <t>красная футболка оверсайз</t>
  </si>
  <si>
    <t>guess мужская футболка</t>
  </si>
  <si>
    <t xml:space="preserve">повязка на волосы </t>
  </si>
  <si>
    <t xml:space="preserve">банка для соли </t>
  </si>
  <si>
    <t>крем для рук sos</t>
  </si>
  <si>
    <t>альбом для рисования на спирали</t>
  </si>
  <si>
    <t>фрискис для котят</t>
  </si>
  <si>
    <t>футболка для мальчика gloria jeans</t>
  </si>
  <si>
    <t>акваоптик раствор для контактных линз</t>
  </si>
  <si>
    <t>для срезанных цветов</t>
  </si>
  <si>
    <t>алмазная картина животные</t>
  </si>
  <si>
    <t>держатель для бумаг</t>
  </si>
  <si>
    <t>качели яйцо</t>
  </si>
  <si>
    <t>шапка для мальчика осень</t>
  </si>
  <si>
    <t>для свадебных колец</t>
  </si>
  <si>
    <t>футболка с надписью женская черная</t>
  </si>
  <si>
    <t>мясо цыпленка</t>
  </si>
  <si>
    <t>крем для лица огуречный</t>
  </si>
  <si>
    <t>чистая линия bb-крем</t>
  </si>
  <si>
    <t>набор для флорариума</t>
  </si>
  <si>
    <t>пятновыводитель faberlic</t>
  </si>
  <si>
    <t>детская дудочка</t>
  </si>
  <si>
    <t>наволочки бязь 70х70</t>
  </si>
  <si>
    <t>средства для укладки</t>
  </si>
  <si>
    <t>пижама для двоих</t>
  </si>
  <si>
    <t>урна металлическая уличная</t>
  </si>
  <si>
    <t>белый шум товары для малышей</t>
  </si>
  <si>
    <t>котофей для мальчика обувь</t>
  </si>
  <si>
    <t>турция одежда женская</t>
  </si>
  <si>
    <t xml:space="preserve">машина стиральная </t>
  </si>
  <si>
    <t>корм премиум для кошек</t>
  </si>
  <si>
    <t>штаны с лямками мужские</t>
  </si>
  <si>
    <t>трусы бразильянки</t>
  </si>
  <si>
    <t>многоразовые пакеты для детского питания</t>
  </si>
  <si>
    <t>расческа для гладкошерстных собак</t>
  </si>
  <si>
    <t>сумка спортивная пума</t>
  </si>
  <si>
    <t>тумба под телевизор угловая</t>
  </si>
  <si>
    <t>лак для волос без отдушек</t>
  </si>
  <si>
    <t>пушистая панамка</t>
  </si>
  <si>
    <t>тюль для спальни высота 240</t>
  </si>
  <si>
    <t>тетрадь школьная в клетку</t>
  </si>
  <si>
    <t>зелёный корректор</t>
  </si>
  <si>
    <t xml:space="preserve">ткань для </t>
  </si>
  <si>
    <t>анестезиология и реаниматология</t>
  </si>
  <si>
    <t>мешки для пылесоса универсальные многоразовые</t>
  </si>
  <si>
    <t>строительный ящик</t>
  </si>
  <si>
    <t>ремешок для huawei watch gt</t>
  </si>
  <si>
    <t>сережки полумесяц</t>
  </si>
  <si>
    <t>гидрофильное масло для лица япония</t>
  </si>
  <si>
    <t>джинсовая куртка  мужская</t>
  </si>
  <si>
    <t>reima штаны для девочек</t>
  </si>
  <si>
    <t>машинка для дрифт</t>
  </si>
  <si>
    <t>футбольная форма вратаря</t>
  </si>
  <si>
    <t>средство для обработки шаров</t>
  </si>
  <si>
    <t>майка и трусы для мальчика</t>
  </si>
  <si>
    <t>акварельная бумага а4</t>
  </si>
  <si>
    <t>нож бабочка деревянный standoff</t>
  </si>
  <si>
    <t>платье черное футляр</t>
  </si>
  <si>
    <t>арена для инфинити надо</t>
  </si>
  <si>
    <t>маркеры для скетчбука</t>
  </si>
  <si>
    <t>сандалии женские с завязками</t>
  </si>
  <si>
    <t>этери заболотная</t>
  </si>
  <si>
    <t>славянский</t>
  </si>
  <si>
    <t>аккумуляторные батареи ааа</t>
  </si>
  <si>
    <t>обои для кукольного домика</t>
  </si>
  <si>
    <t>губка для малышей</t>
  </si>
  <si>
    <t>жакеты для женщин больших размеров</t>
  </si>
  <si>
    <t>крем для лица жирный</t>
  </si>
  <si>
    <t>шторы плотные для гостиной</t>
  </si>
  <si>
    <t>reebok для женщин кроссовки</t>
  </si>
  <si>
    <t>умная эмаль лак для ногтей</t>
  </si>
  <si>
    <t xml:space="preserve">легинсы для фитнеса </t>
  </si>
  <si>
    <t>белая рубашка с принтом</t>
  </si>
  <si>
    <t>лампа для бликов</t>
  </si>
  <si>
    <t>средства для прочистки труб</t>
  </si>
  <si>
    <t>сменные насадки для ершика</t>
  </si>
  <si>
    <t>ванна для пруда</t>
  </si>
  <si>
    <t>плита газовая туристическая с переходником</t>
  </si>
  <si>
    <t>чёрный жемчуг косметика</t>
  </si>
  <si>
    <t>рик и морти канцелярия</t>
  </si>
  <si>
    <t>папки для файлов</t>
  </si>
  <si>
    <t>убийственная шутка</t>
  </si>
  <si>
    <t>комплекты постельного белья 2 х спальное</t>
  </si>
  <si>
    <t>палатка 8 местная</t>
  </si>
  <si>
    <t xml:space="preserve"> корейская косметика</t>
  </si>
  <si>
    <t>вакум для лица</t>
  </si>
  <si>
    <t>бейсболка для женщин</t>
  </si>
  <si>
    <t>накидка пляжная для ребенка</t>
  </si>
  <si>
    <t>портативная кофеварка</t>
  </si>
  <si>
    <t>складной стульчик для рыбалки</t>
  </si>
  <si>
    <t>вязаные кардиганы женские удлиненные</t>
  </si>
  <si>
    <t>плотная бумага а4 для принтера</t>
  </si>
  <si>
    <t>льняные</t>
  </si>
  <si>
    <t>веточка в прическу свадебная</t>
  </si>
  <si>
    <t>скатерть рулонная</t>
  </si>
  <si>
    <t>корм для кастрированных котов влажный</t>
  </si>
  <si>
    <t>скатерть зеленая однотонная</t>
  </si>
  <si>
    <t>спицы для вязания носков</t>
  </si>
  <si>
    <t>электронный термометр кухня</t>
  </si>
  <si>
    <t>чехол для realme 6 pro</t>
  </si>
  <si>
    <t>пудра  для лица</t>
  </si>
  <si>
    <t>футболка с рукавами женская</t>
  </si>
  <si>
    <t>съедобная резина</t>
  </si>
  <si>
    <t>домашняя винокурня</t>
  </si>
  <si>
    <t>тейп лента для рукоделия</t>
  </si>
  <si>
    <t>ветровка для мальчика 158</t>
  </si>
  <si>
    <t xml:space="preserve">резинка бельевая </t>
  </si>
  <si>
    <t>лиф для купальника спортивный</t>
  </si>
  <si>
    <t xml:space="preserve">эссенция </t>
  </si>
  <si>
    <t xml:space="preserve">спортивные брюки для мальчиков </t>
  </si>
  <si>
    <t>обложка на паспорт прикольная</t>
  </si>
  <si>
    <t>аккумулятор для телефона xiaomi</t>
  </si>
  <si>
    <t>портативное устройство зарядное</t>
  </si>
  <si>
    <t>костюм для девочки на молнии</t>
  </si>
  <si>
    <t>итальянский кулич</t>
  </si>
  <si>
    <t>муляж камера</t>
  </si>
  <si>
    <t>альхадая</t>
  </si>
  <si>
    <t>аккумулятор зубр</t>
  </si>
  <si>
    <t>памперсы для взрослых l 30 шт</t>
  </si>
  <si>
    <t>детская ложка и вилка</t>
  </si>
  <si>
    <t>кокосовая</t>
  </si>
  <si>
    <t>джинсы молния сзади</t>
  </si>
  <si>
    <t>серая джинсовая куртка</t>
  </si>
  <si>
    <t xml:space="preserve">джинсы для подростка </t>
  </si>
  <si>
    <t>gap худи для женщин</t>
  </si>
  <si>
    <t>кальцинированная соль</t>
  </si>
  <si>
    <t>тушь для ресниц art visage</t>
  </si>
  <si>
    <t>короткая кофта женская</t>
  </si>
  <si>
    <t>бейсболка мужская lacoste</t>
  </si>
  <si>
    <t>доска для медалей</t>
  </si>
  <si>
    <t>рубашка для мальчика школьная</t>
  </si>
  <si>
    <t>щенячий патруль сладости</t>
  </si>
  <si>
    <t>носки для мальчиков детские черные</t>
  </si>
  <si>
    <t xml:space="preserve">блуза летняя </t>
  </si>
  <si>
    <t>штора антимоскитная</t>
  </si>
  <si>
    <t>для дизайна набор</t>
  </si>
  <si>
    <t>психиатрия книги</t>
  </si>
  <si>
    <t>шапки для мальчиков весна</t>
  </si>
  <si>
    <t>блестящее боди</t>
  </si>
  <si>
    <t xml:space="preserve">спортивные костюмы для мужчин </t>
  </si>
  <si>
    <t>отбеливающий крем для подмышек</t>
  </si>
  <si>
    <t>зажимы для одеяла</t>
  </si>
  <si>
    <t xml:space="preserve">босоножки для малышей </t>
  </si>
  <si>
    <t>плетеная корзина с крышкой</t>
  </si>
  <si>
    <t>топ для спорта adidas</t>
  </si>
  <si>
    <t>бутылки для молока</t>
  </si>
  <si>
    <t>корзиночка для косметики</t>
  </si>
  <si>
    <t>гамак на окно для кошек</t>
  </si>
  <si>
    <t>bikkembergs для мужчин обувь</t>
  </si>
  <si>
    <t>розетка с usb черная</t>
  </si>
  <si>
    <t>тяжелоатлетический пояс</t>
  </si>
  <si>
    <t>насадка для пресса</t>
  </si>
  <si>
    <t>витаминный паровой ингалятор</t>
  </si>
  <si>
    <t>чехол для редми нот 8</t>
  </si>
  <si>
    <t>крем китайский для лица</t>
  </si>
  <si>
    <t>топ женский глория джинс</t>
  </si>
  <si>
    <t>казанцева алеся</t>
  </si>
  <si>
    <t>горшок для малышей детский товары</t>
  </si>
  <si>
    <t>мат для йоги</t>
  </si>
  <si>
    <t>джемпер турция</t>
  </si>
  <si>
    <t>обувь на лето для мужчин</t>
  </si>
  <si>
    <t>монахиня</t>
  </si>
  <si>
    <t>баба яга эстель</t>
  </si>
  <si>
    <t>шипцы для бровей</t>
  </si>
  <si>
    <t>брюки tommy hilfiger для женщин</t>
  </si>
  <si>
    <t>для сливного бочка</t>
  </si>
  <si>
    <t>набор для вышивания овен</t>
  </si>
  <si>
    <t>ветровка для мальчика 164</t>
  </si>
  <si>
    <t>часы мужские восток амфибия</t>
  </si>
  <si>
    <t>мяч mikasa волейбольный</t>
  </si>
  <si>
    <t>китайская сумка</t>
  </si>
  <si>
    <t>наборы резинок для волос</t>
  </si>
  <si>
    <t>колпачок для соски</t>
  </si>
  <si>
    <t>джемпер мужская</t>
  </si>
  <si>
    <t>впр русский язык</t>
  </si>
  <si>
    <t>костюм для интимных игр</t>
  </si>
  <si>
    <t>насадка для пылесоса karcher</t>
  </si>
  <si>
    <t>на 23 февраля подарок мужчине</t>
  </si>
  <si>
    <t>кофе в зёрнах жокей</t>
  </si>
  <si>
    <t>костюм священника</t>
  </si>
  <si>
    <t>подушка для подвесных качелей</t>
  </si>
  <si>
    <t>рубашки школьные для девочек</t>
  </si>
  <si>
    <t xml:space="preserve">комбинация под платье </t>
  </si>
  <si>
    <t>серьга для септум</t>
  </si>
  <si>
    <t>бакалея приправы и специи</t>
  </si>
  <si>
    <t>плюшевая кукла</t>
  </si>
  <si>
    <t>яблочный уксус германия</t>
  </si>
  <si>
    <t>пляжный набор</t>
  </si>
  <si>
    <t>альгинатная маска лица 1000 гр</t>
  </si>
  <si>
    <t>секция плавания</t>
  </si>
  <si>
    <t>вешалка для ванны</t>
  </si>
  <si>
    <t>кроссовки женские натуральная кожа белые размер 40 полнота 8</t>
  </si>
  <si>
    <t>куртка женская молодежная</t>
  </si>
  <si>
    <t>витя малеев</t>
  </si>
  <si>
    <t>юлия диппель</t>
  </si>
  <si>
    <t>лонгслив nike для мужчин</t>
  </si>
  <si>
    <t xml:space="preserve">книги для девочек </t>
  </si>
  <si>
    <t>рубашка mango женская</t>
  </si>
  <si>
    <t>колесо для садовой тележки</t>
  </si>
  <si>
    <t>тубус для карандашей</t>
  </si>
  <si>
    <t>лёгкое расчесывание</t>
  </si>
  <si>
    <t>коврик для бисера</t>
  </si>
  <si>
    <t xml:space="preserve">рубашка удлиненная женская </t>
  </si>
  <si>
    <t>клей виктория</t>
  </si>
  <si>
    <t>крепления для крышки унитаза</t>
  </si>
  <si>
    <t>салфетка для серебра</t>
  </si>
  <si>
    <t>чехол для айрподс 3</t>
  </si>
  <si>
    <t>vergo спортивная одежда</t>
  </si>
  <si>
    <t>ступеньки для ванной</t>
  </si>
  <si>
    <t>туфли мужские натуральная кожа 40 размер</t>
  </si>
  <si>
    <t>женская футболка guess</t>
  </si>
  <si>
    <t>фен для волос babyliss</t>
  </si>
  <si>
    <t>кофеварка электрическая для кофе турецкого</t>
  </si>
  <si>
    <t>майка леопардовая</t>
  </si>
  <si>
    <t>кошелек женский натуральная кожа коричневый</t>
  </si>
  <si>
    <t>машинки металлическая</t>
  </si>
  <si>
    <t>бутсы puma для мужчин</t>
  </si>
  <si>
    <t>блок питания xiaomi</t>
  </si>
  <si>
    <t>мышка заводная для кошки</t>
  </si>
  <si>
    <t>подгузники с рождения</t>
  </si>
  <si>
    <t>пряжа полушерсть</t>
  </si>
  <si>
    <t>пяльцы для вышивания бисером</t>
  </si>
  <si>
    <t>тушь объемная с эффектом накладных ресниц</t>
  </si>
  <si>
    <t>сульфат магния для приема внутрь</t>
  </si>
  <si>
    <t>юбка летняя в пол</t>
  </si>
  <si>
    <t>ролики для душевой</t>
  </si>
  <si>
    <t>текстурирующая паста для волос</t>
  </si>
  <si>
    <t>юбка вельветовая женская миди</t>
  </si>
  <si>
    <t>брюки с поясом женские</t>
  </si>
  <si>
    <t>тример для животных</t>
  </si>
  <si>
    <t>бельё комплект</t>
  </si>
  <si>
    <t>урна для туалета</t>
  </si>
  <si>
    <t>горшки для цветов пластиковые маленькие</t>
  </si>
  <si>
    <t>туника джинсовая</t>
  </si>
  <si>
    <t>алмазная мозаика белоснежка</t>
  </si>
  <si>
    <t>запчасти для велосипедов</t>
  </si>
  <si>
    <t>игрушки для малышей 2 года</t>
  </si>
  <si>
    <t>пояс металлический женский</t>
  </si>
  <si>
    <t>бальзам для волос тефия</t>
  </si>
  <si>
    <t>ножка для дивана</t>
  </si>
  <si>
    <t>юбка на резинке для девочки</t>
  </si>
  <si>
    <t>ловушка счастья</t>
  </si>
  <si>
    <t>доска для выжигания а4</t>
  </si>
  <si>
    <t>утеплённые брюки</t>
  </si>
  <si>
    <t>семена моркови витаминная</t>
  </si>
  <si>
    <t>ам няма игрушка</t>
  </si>
  <si>
    <t>батут для спорта</t>
  </si>
  <si>
    <t>прищепка для галстука</t>
  </si>
  <si>
    <t>коврик для макаронс</t>
  </si>
  <si>
    <t>крем для лица улитка</t>
  </si>
  <si>
    <t>гель для стирки 10 литров</t>
  </si>
  <si>
    <t>мишки для бисера</t>
  </si>
  <si>
    <t>вставки для уменьшения размера обуви</t>
  </si>
  <si>
    <t>сумка женская тренд</t>
  </si>
  <si>
    <t>жидкая пемза</t>
  </si>
  <si>
    <t xml:space="preserve">китайский язык </t>
  </si>
  <si>
    <t>юбка джинсовая светлая</t>
  </si>
  <si>
    <t>яркая водолазка</t>
  </si>
  <si>
    <t>мужская демисезонная обувь</t>
  </si>
  <si>
    <t>эпидемия</t>
  </si>
  <si>
    <t>турка для индукции</t>
  </si>
  <si>
    <t>форма пластиковая</t>
  </si>
  <si>
    <t>детская одежда acoola</t>
  </si>
  <si>
    <t>зажигалка для трубки</t>
  </si>
  <si>
    <t>обувь remonte для женщин</t>
  </si>
  <si>
    <t xml:space="preserve">гарньер краска для волос </t>
  </si>
  <si>
    <t>кельвин кляйн туалетная вода</t>
  </si>
  <si>
    <t>немецкая бытовая химия</t>
  </si>
  <si>
    <t>стиляги для мальчика</t>
  </si>
  <si>
    <t>пряжа зефир</t>
  </si>
  <si>
    <t>вертлюг для собаки</t>
  </si>
  <si>
    <t>текстурная краска</t>
  </si>
  <si>
    <t>корзина для зонта</t>
  </si>
  <si>
    <t>водолазки женские россия</t>
  </si>
  <si>
    <t>лосины для женщин</t>
  </si>
  <si>
    <t>вентилятор портативный ручной</t>
  </si>
  <si>
    <t>герметик для ванны</t>
  </si>
  <si>
    <t xml:space="preserve">пижама для детей </t>
  </si>
  <si>
    <t>для вафель</t>
  </si>
  <si>
    <t>плавки для мальчиков для плавания</t>
  </si>
  <si>
    <t>тайная комната</t>
  </si>
  <si>
    <t>настольная игра майнкрафт</t>
  </si>
  <si>
    <t>клипсы для сетки</t>
  </si>
  <si>
    <t>мужские кроссовки найк для баскетбола</t>
  </si>
  <si>
    <t>обувь женская летняя зенден</t>
  </si>
  <si>
    <t>агафья для лица</t>
  </si>
  <si>
    <t>биотуалет торфяной</t>
  </si>
  <si>
    <t>для танцев купальник</t>
  </si>
  <si>
    <t>taccardi детская обувь</t>
  </si>
  <si>
    <t>бессульфатный гель для душа</t>
  </si>
  <si>
    <t>защита для роликов декатлон</t>
  </si>
  <si>
    <t>чашка детская фарфор</t>
  </si>
  <si>
    <t>клипсы для бюстгальтера</t>
  </si>
  <si>
    <t>алексей поляринов</t>
  </si>
  <si>
    <t xml:space="preserve">котофей для девочек </t>
  </si>
  <si>
    <t>покровская вода</t>
  </si>
  <si>
    <t>хлопковая майка</t>
  </si>
  <si>
    <t>стакан для виски подарочный</t>
  </si>
  <si>
    <t>вкладыши для груди lovular</t>
  </si>
  <si>
    <t>гель смазка интимная контекс</t>
  </si>
  <si>
    <t>одеяло василиса</t>
  </si>
  <si>
    <t>sofilena для женщин одежда</t>
  </si>
  <si>
    <t>органайзер для раковины с дозатором</t>
  </si>
  <si>
    <t>honey kids для детей</t>
  </si>
  <si>
    <t>ободок заяц</t>
  </si>
  <si>
    <t>кепка пума мужская</t>
  </si>
  <si>
    <t>пижама женская большие размеры</t>
  </si>
  <si>
    <t>салфетки щенячий патруль</t>
  </si>
  <si>
    <t>кальций для черепах</t>
  </si>
  <si>
    <t>латок для кошек</t>
  </si>
  <si>
    <t>тональник для сухой кожи</t>
  </si>
  <si>
    <t>емкость для корицы</t>
  </si>
  <si>
    <t>лампочка для солевой лампы</t>
  </si>
  <si>
    <t>шуба плюшевая</t>
  </si>
  <si>
    <t>вешалка напольная с чехлом</t>
  </si>
  <si>
    <t>все правила английского языка</t>
  </si>
  <si>
    <t>картридж для инстакс</t>
  </si>
  <si>
    <t>тушь для ресниц lamel</t>
  </si>
  <si>
    <t>куртка весна денская</t>
  </si>
  <si>
    <t>набор посуды для кухни</t>
  </si>
  <si>
    <t>чехол на айфон 11 стеклянный</t>
  </si>
  <si>
    <t>полицейская рубашка</t>
  </si>
  <si>
    <t>детские сандали для девочки</t>
  </si>
  <si>
    <t>женские шляпы осень</t>
  </si>
  <si>
    <t>переноска для больших собак</t>
  </si>
  <si>
    <t>горения</t>
  </si>
  <si>
    <t>водолазка желтая</t>
  </si>
  <si>
    <t>спортивные топики для детей</t>
  </si>
  <si>
    <t xml:space="preserve">трубка для плавания </t>
  </si>
  <si>
    <t>прозрачный карандаш для губ</t>
  </si>
  <si>
    <t>пульсометр для спорта</t>
  </si>
  <si>
    <t>стиральная машина автомат с сушкой</t>
  </si>
  <si>
    <t>пробник шампуня</t>
  </si>
  <si>
    <t>крепление для гирлянды</t>
  </si>
  <si>
    <t>ткань мебельная joker</t>
  </si>
  <si>
    <t>кроссовки для маленьких</t>
  </si>
  <si>
    <t>чехол на 11 iphone яркий</t>
  </si>
  <si>
    <t xml:space="preserve">логопедия </t>
  </si>
  <si>
    <t>топы для подростков с рукавами</t>
  </si>
  <si>
    <t>пакеты для резины</t>
  </si>
  <si>
    <t>скребок для чистки ковра</t>
  </si>
  <si>
    <t>лаки для ногтей лечебный</t>
  </si>
  <si>
    <t>шапка детская тыковка</t>
  </si>
  <si>
    <t>детская напольная вешалка</t>
  </si>
  <si>
    <t>игла для поднятия петель</t>
  </si>
  <si>
    <t>kapous двухфазная сыворотка</t>
  </si>
  <si>
    <t>асимметричная рубашка</t>
  </si>
  <si>
    <t>tommy hilfiger куртка для женщин</t>
  </si>
  <si>
    <t>чистящее средство для сковородок</t>
  </si>
  <si>
    <t>трикотажная кофта на пуговицах</t>
  </si>
  <si>
    <t xml:space="preserve">декорация для аквариума </t>
  </si>
  <si>
    <t xml:space="preserve">постельное белье евро бязь </t>
  </si>
  <si>
    <t>классическая сумка</t>
  </si>
  <si>
    <t xml:space="preserve">всё </t>
  </si>
  <si>
    <t>крем для чистки лица</t>
  </si>
  <si>
    <t>носки женские набор турция</t>
  </si>
  <si>
    <t>печенья без сахара</t>
  </si>
  <si>
    <t>remington ® для мужчин</t>
  </si>
  <si>
    <t xml:space="preserve">кобура для пистолета </t>
  </si>
  <si>
    <t>олимпийка мужская puma</t>
  </si>
  <si>
    <t>вешалки для белья</t>
  </si>
  <si>
    <t>армирующая база</t>
  </si>
  <si>
    <t>ручка шариковая с игрушкой</t>
  </si>
  <si>
    <t>пазлы для детей 60 элементов</t>
  </si>
  <si>
    <t>товары для животных домик для кошки</t>
  </si>
  <si>
    <t>мужская сила таблетки</t>
  </si>
  <si>
    <t>шапка тыковка детская</t>
  </si>
  <si>
    <t>кигуруми для мальчиков для детей</t>
  </si>
  <si>
    <t>скакалка детская веревочная</t>
  </si>
  <si>
    <t>полоски для носа корея</t>
  </si>
  <si>
    <t>сабо женские кожаные турция</t>
  </si>
  <si>
    <t>электронная азбука</t>
  </si>
  <si>
    <t>все для праздника рамадан</t>
  </si>
  <si>
    <t>сибирская кошка комкующийся</t>
  </si>
  <si>
    <t xml:space="preserve">искусственная зелень </t>
  </si>
  <si>
    <t xml:space="preserve">платье пышное для девочки </t>
  </si>
  <si>
    <t>школьные платья для девочек sela</t>
  </si>
  <si>
    <t>колготы для танцев</t>
  </si>
  <si>
    <t>фреза шлифовальная</t>
  </si>
  <si>
    <t>демисезонная женская обувь</t>
  </si>
  <si>
    <t>деревянная карта</t>
  </si>
  <si>
    <t>пресс для влажного корма</t>
  </si>
  <si>
    <t>чехол для телефона vivo</t>
  </si>
  <si>
    <t>колпак для повара</t>
  </si>
  <si>
    <t>кардашьян</t>
  </si>
  <si>
    <t>чехол для багажника</t>
  </si>
  <si>
    <t>коллоидная сера</t>
  </si>
  <si>
    <t>закладки для книг аниме</t>
  </si>
  <si>
    <t>кастрюля для супа</t>
  </si>
  <si>
    <t>биочистка классическая</t>
  </si>
  <si>
    <t>сарафан для подростков летние</t>
  </si>
  <si>
    <t>бутылка для воды 1л</t>
  </si>
  <si>
    <t>женская домашняя обувь</t>
  </si>
  <si>
    <t>тинк для губ</t>
  </si>
  <si>
    <t>юничел женская обувь</t>
  </si>
  <si>
    <t>для занавесок кольца</t>
  </si>
  <si>
    <t>вторая жизнь</t>
  </si>
  <si>
    <t>боди для малышки</t>
  </si>
  <si>
    <t>пенка для укладки волос wella</t>
  </si>
  <si>
    <t>мама для мамонтенка</t>
  </si>
  <si>
    <t>modis куртка женская</t>
  </si>
  <si>
    <t>лампочка разноцветная</t>
  </si>
  <si>
    <t xml:space="preserve">лампа для цветов </t>
  </si>
  <si>
    <t>постер импровизация</t>
  </si>
  <si>
    <t>диван для кукол</t>
  </si>
  <si>
    <t>шкатулки для бижутерии</t>
  </si>
  <si>
    <t>программируемая розетка</t>
  </si>
  <si>
    <t>тренажёр для бокса</t>
  </si>
  <si>
    <t>набор для посадки растений</t>
  </si>
  <si>
    <t>датчик уровня воды</t>
  </si>
  <si>
    <t>expel очиститель для унитаза</t>
  </si>
  <si>
    <t>пепельница стеклянная</t>
  </si>
  <si>
    <t>белая длинная рубашка</t>
  </si>
  <si>
    <t>коробка для бенто</t>
  </si>
  <si>
    <t>рюкзак для котов</t>
  </si>
  <si>
    <t>масло для мыла</t>
  </si>
  <si>
    <t>палочки для суш</t>
  </si>
  <si>
    <t xml:space="preserve">сетка для глажки </t>
  </si>
  <si>
    <t>брошь для мастера маникюра</t>
  </si>
  <si>
    <t>сапоги зима для женщин</t>
  </si>
  <si>
    <t>бра для ванной</t>
  </si>
  <si>
    <t>рамка для фото 40х50</t>
  </si>
  <si>
    <t>шкафчик для косметики</t>
  </si>
  <si>
    <t>ящик для писем</t>
  </si>
  <si>
    <t>для перманента</t>
  </si>
  <si>
    <t>щетки для собак</t>
  </si>
  <si>
    <t xml:space="preserve">молочко для лица </t>
  </si>
  <si>
    <t>полу чешки для гимнастики</t>
  </si>
  <si>
    <t>настольная газовая плита мечта</t>
  </si>
  <si>
    <t>массажная рукавичка</t>
  </si>
  <si>
    <t>водолазка с кружевом женская</t>
  </si>
  <si>
    <t>бумага для эскизов</t>
  </si>
  <si>
    <t>ручка на аппарат для маникюра</t>
  </si>
  <si>
    <t>скорая помощь футболка</t>
  </si>
  <si>
    <t>свинья игрушка мягкая</t>
  </si>
  <si>
    <t>спортивная футболка с длинным рукавом</t>
  </si>
  <si>
    <t>пиджак джинсовый для мальчика</t>
  </si>
  <si>
    <t>ошейник для взрослых</t>
  </si>
  <si>
    <t>тени для век темные</t>
  </si>
  <si>
    <t>платья для беременых</t>
  </si>
  <si>
    <t>держатель телефона для бега</t>
  </si>
  <si>
    <t>зарядка для mi band 5</t>
  </si>
  <si>
    <t>кроссовки для девочек с подсветкой</t>
  </si>
  <si>
    <t>опрыскиватель для огорода</t>
  </si>
  <si>
    <t>кёрхер к5</t>
  </si>
  <si>
    <t>воск для</t>
  </si>
  <si>
    <t>умная подушка</t>
  </si>
  <si>
    <t>куртка женская глория джинс</t>
  </si>
  <si>
    <t>кроссовки для бега reebok</t>
  </si>
  <si>
    <t>формочки для колец</t>
  </si>
  <si>
    <t>детские одежда нарядные платье</t>
  </si>
  <si>
    <t>футболки италия</t>
  </si>
  <si>
    <t>ремешок для амазфит gts</t>
  </si>
  <si>
    <t>чехол для телефона huawei y6 2019</t>
  </si>
  <si>
    <t>красные шорты для мальчика</t>
  </si>
  <si>
    <t>белорусская косметика тени</t>
  </si>
  <si>
    <t>фарфоровая посуда чешская</t>
  </si>
  <si>
    <t>пищевые добавки для похудения</t>
  </si>
  <si>
    <t>кроссовки натуральная кожа турция</t>
  </si>
  <si>
    <t>платья девочки</t>
  </si>
  <si>
    <t>для девочек подарки</t>
  </si>
  <si>
    <t>гарнитура для компьютера с микрофоном</t>
  </si>
  <si>
    <t>для пальцев</t>
  </si>
  <si>
    <t>капитошка игрушка для ванной</t>
  </si>
  <si>
    <t>чехол для тройки</t>
  </si>
  <si>
    <t>керамика для души</t>
  </si>
  <si>
    <t>плойка для волос с насадками</t>
  </si>
  <si>
    <t>соляное мыло</t>
  </si>
  <si>
    <t>хлебница подвесная</t>
  </si>
  <si>
    <t>мягкая игрушка леопард</t>
  </si>
  <si>
    <t>черная краска для ресниц</t>
  </si>
  <si>
    <t>ключ для электрошкафов</t>
  </si>
  <si>
    <t>беговая дорожка для кошек</t>
  </si>
  <si>
    <t>провод для зарядки iphone 2 метра</t>
  </si>
  <si>
    <t>пижама слитная</t>
  </si>
  <si>
    <t>чечня футболка</t>
  </si>
  <si>
    <t>респиратор для покраски</t>
  </si>
  <si>
    <t>если бы мы были злодеями</t>
  </si>
  <si>
    <t>для стрижки челки</t>
  </si>
  <si>
    <t>георгиевская лента брош</t>
  </si>
  <si>
    <t>пеленки одноразовые 60х90 для детей</t>
  </si>
  <si>
    <t>mango шорты для женщин</t>
  </si>
  <si>
    <t>приколы для авто</t>
  </si>
  <si>
    <t>майка для бега мужская</t>
  </si>
  <si>
    <t>рубашка женская оверсайз утепленная</t>
  </si>
  <si>
    <t>витражная краска</t>
  </si>
  <si>
    <t>майка футбольная</t>
  </si>
  <si>
    <t>ранец школьный для мальчика первоклассника</t>
  </si>
  <si>
    <t>складная разделочная доска</t>
  </si>
  <si>
    <t>шумоизоляция стен</t>
  </si>
  <si>
    <t>кияби</t>
  </si>
  <si>
    <t>top для гель лака</t>
  </si>
  <si>
    <t>мерный стаканчик для кухни</t>
  </si>
  <si>
    <t>нестерова наталья</t>
  </si>
  <si>
    <t>крымская коллекция</t>
  </si>
  <si>
    <t>наволочка 70х70 на молнии бязь</t>
  </si>
  <si>
    <t>estel краска для волос 9</t>
  </si>
  <si>
    <t>шампунь для непослушных волос</t>
  </si>
  <si>
    <t>пантолеты пляжные</t>
  </si>
  <si>
    <t>сабо пляжные</t>
  </si>
  <si>
    <t>гирлянда для шариков</t>
  </si>
  <si>
    <t>pablosky для девочек обувь</t>
  </si>
  <si>
    <t>для сердца витамины</t>
  </si>
  <si>
    <t>чашка с блюдцем белая</t>
  </si>
  <si>
    <t>кормушка для курей</t>
  </si>
  <si>
    <t>сиденье для лодки пвх</t>
  </si>
  <si>
    <t>батарея на iphone 6s</t>
  </si>
  <si>
    <t>leon обувь для женщин</t>
  </si>
  <si>
    <t>befree трусы для женщин</t>
  </si>
  <si>
    <t>чёрная икра</t>
  </si>
  <si>
    <t>затерянный мир книга</t>
  </si>
  <si>
    <t>блюзка женская</t>
  </si>
  <si>
    <t>кокосовая паста без сахара</t>
  </si>
  <si>
    <t>бильярдные шары</t>
  </si>
  <si>
    <t>электронная мерная ложка весы</t>
  </si>
  <si>
    <t>детские наручные часы для девочки</t>
  </si>
  <si>
    <t>мицеллярная пудра</t>
  </si>
  <si>
    <t>гелевая вставка</t>
  </si>
  <si>
    <t>ножницы для нарезки зелени</t>
  </si>
  <si>
    <t>посыпки для торта</t>
  </si>
  <si>
    <t>коврик для ног ортопедический</t>
  </si>
  <si>
    <t>лёгкий шаг</t>
  </si>
  <si>
    <t>тепловой вентилятор</t>
  </si>
  <si>
    <t>таз для варки варенья</t>
  </si>
  <si>
    <t>женская футболка tommy hilfiger</t>
  </si>
  <si>
    <t>кроссовки для мальчиков 36</t>
  </si>
  <si>
    <t>рибок одежда женская</t>
  </si>
  <si>
    <t>платье для девочки джинсовое</t>
  </si>
  <si>
    <t>льняная блуза женская</t>
  </si>
  <si>
    <t>585 золотая цепочка женская</t>
  </si>
  <si>
    <t>рыбалка деревянная</t>
  </si>
  <si>
    <t>подложка для торта 20 см</t>
  </si>
  <si>
    <t>levrana для волос</t>
  </si>
  <si>
    <t>пряжа хлопок 100%</t>
  </si>
  <si>
    <t>резинка для волос лента</t>
  </si>
  <si>
    <t>грунт для лимона</t>
  </si>
  <si>
    <t>спортивный купальник для девочки</t>
  </si>
  <si>
    <t xml:space="preserve">ёмкость для выпечки </t>
  </si>
  <si>
    <t>жижа для вейпа без никотина</t>
  </si>
  <si>
    <t>кружка татьяна</t>
  </si>
  <si>
    <t>estel гель для укладки</t>
  </si>
  <si>
    <t>сумка для машины</t>
  </si>
  <si>
    <t>деревянная подложка</t>
  </si>
  <si>
    <t>мячик детский попрыгунчик</t>
  </si>
  <si>
    <t>для хранения хлеба</t>
  </si>
  <si>
    <t>пупа тени для век</t>
  </si>
  <si>
    <t>горшок для кошки</t>
  </si>
  <si>
    <t>футболка с обезьяной</t>
  </si>
  <si>
    <t>палка массажная</t>
  </si>
  <si>
    <t>черный рюкзак для подростка школьный</t>
  </si>
  <si>
    <t xml:space="preserve">безсульфатный шампунь для волос </t>
  </si>
  <si>
    <t>рубашка для офиса</t>
  </si>
  <si>
    <t>wifi адаптер для телевизора</t>
  </si>
  <si>
    <t>вязаный костюм для малыша</t>
  </si>
  <si>
    <t>зубная щетка от 1 года</t>
  </si>
  <si>
    <t>шапка панама женская</t>
  </si>
  <si>
    <t>ручка для смартфона</t>
  </si>
  <si>
    <t>набор для мороженого</t>
  </si>
  <si>
    <t>лак бальзам для деревьев</t>
  </si>
  <si>
    <t>фиолетовая водолазка</t>
  </si>
  <si>
    <t>настольная лампа с часами</t>
  </si>
  <si>
    <t>чернила для принтера epson l210</t>
  </si>
  <si>
    <t>джемпер для школы</t>
  </si>
  <si>
    <t>изолента широкая</t>
  </si>
  <si>
    <t>бандана оранжевая</t>
  </si>
  <si>
    <t>фен вращающийся щетка</t>
  </si>
  <si>
    <t xml:space="preserve">формы для хлеба </t>
  </si>
  <si>
    <t>корректирующее боди для женщин</t>
  </si>
  <si>
    <t>защита кожи вокруг ногтя</t>
  </si>
  <si>
    <t>тапки моющиеся в роддом</t>
  </si>
  <si>
    <t>крюк для подвешивания</t>
  </si>
  <si>
    <t>ручка газа для электросамокат</t>
  </si>
  <si>
    <t>белые балетки для танцев</t>
  </si>
  <si>
    <t>ниндзя шуз</t>
  </si>
  <si>
    <t>блузка женская польша</t>
  </si>
  <si>
    <t>стейкер для мяса</t>
  </si>
  <si>
    <t xml:space="preserve">тёплые рубашки </t>
  </si>
  <si>
    <t>крепление на голову для экшн камеры</t>
  </si>
  <si>
    <t>винная тарелка</t>
  </si>
  <si>
    <t>пантограф для телефона</t>
  </si>
  <si>
    <t>дождевики для детей</t>
  </si>
  <si>
    <t>форма квадратная раздвижная</t>
  </si>
  <si>
    <t>жидкость для снятия краски</t>
  </si>
  <si>
    <t>твое укороченная футболка</t>
  </si>
  <si>
    <t>глория джинс панама</t>
  </si>
  <si>
    <t>товары для школы канцелярские</t>
  </si>
  <si>
    <t>краска для осветленных волос</t>
  </si>
  <si>
    <t>сухой корм для кошек purina one</t>
  </si>
  <si>
    <t>набор оружия игрушки</t>
  </si>
  <si>
    <t>бутылка для масло</t>
  </si>
  <si>
    <t>пленка силиконовая на стол</t>
  </si>
  <si>
    <t>серая краска для обуви</t>
  </si>
  <si>
    <t>средство для посуды моющее 5 литров</t>
  </si>
  <si>
    <t>бежевое боди для женщин</t>
  </si>
  <si>
    <t>рубашка мужская 100 хлопок</t>
  </si>
  <si>
    <t>коробочки для колец</t>
  </si>
  <si>
    <t>для сумок вешалка</t>
  </si>
  <si>
    <t>ночная сорочка хлопок женская</t>
  </si>
  <si>
    <t>комбинезон для девочки зимний комплект</t>
  </si>
  <si>
    <t>резинка для высокого хвоста</t>
  </si>
  <si>
    <t>масажер для спины</t>
  </si>
  <si>
    <t>магнитный пирсинг для языка</t>
  </si>
  <si>
    <t>ремень tommy hilfiger для женщин</t>
  </si>
  <si>
    <t>уничтожение меня</t>
  </si>
  <si>
    <t>корм для котят 10кг</t>
  </si>
  <si>
    <t xml:space="preserve">кружка эмалированная </t>
  </si>
  <si>
    <t>первая книга для чтения по слогам</t>
  </si>
  <si>
    <t xml:space="preserve">кольцевая лампа со штативом </t>
  </si>
  <si>
    <t>крышки чехлы для посуды</t>
  </si>
  <si>
    <t xml:space="preserve">rocs зубная паста </t>
  </si>
  <si>
    <t>белая футболка однотонная женская</t>
  </si>
  <si>
    <t>для вросшего ногтя</t>
  </si>
  <si>
    <t>скатерть одноразовая на выпускной</t>
  </si>
  <si>
    <t>деревянные палки</t>
  </si>
  <si>
    <t>мезороллер для лица и тела</t>
  </si>
  <si>
    <t>шляпа игрушка</t>
  </si>
  <si>
    <t>полка настенная металлическая</t>
  </si>
  <si>
    <t>тоник оттеночный для волос</t>
  </si>
  <si>
    <t xml:space="preserve">корзина для хлеба </t>
  </si>
  <si>
    <t>фиолетовая обувь</t>
  </si>
  <si>
    <t>мужская пижама шортами</t>
  </si>
  <si>
    <t>воздушные шары с днем рождения цифры</t>
  </si>
  <si>
    <t>плед для фотосессии</t>
  </si>
  <si>
    <t>бандаж утягивающий живот</t>
  </si>
  <si>
    <t>галоши для девочек</t>
  </si>
  <si>
    <t>уборочная машина</t>
  </si>
  <si>
    <t>чехол для iphone 6 plus</t>
  </si>
  <si>
    <t>щетка электрическая зубная орал би</t>
  </si>
  <si>
    <t>шапка для собак мелких пород</t>
  </si>
  <si>
    <t>чай марьям</t>
  </si>
  <si>
    <t>вешалка для белья в ванную</t>
  </si>
  <si>
    <t>одеяло из фольги</t>
  </si>
  <si>
    <t xml:space="preserve">аппликатор для теней </t>
  </si>
  <si>
    <t>бальзам для волос увлажнение</t>
  </si>
  <si>
    <t>крепление для балконных ящиков</t>
  </si>
  <si>
    <t>свитшот befree для женщин</t>
  </si>
  <si>
    <t>зеленый пилинг для лица</t>
  </si>
  <si>
    <t>набор мячиков для малышей</t>
  </si>
  <si>
    <t>дракон мягкая игрушка</t>
  </si>
  <si>
    <t>верхняя одежда zolla</t>
  </si>
  <si>
    <t>щеточки для бровей и ресниц</t>
  </si>
  <si>
    <t>куртка acoola для мальчиков</t>
  </si>
  <si>
    <t>табак для кальян</t>
  </si>
  <si>
    <t>куртка zolla женская</t>
  </si>
  <si>
    <t>поясные сумки дешевые</t>
  </si>
  <si>
    <t>лезвия на бритву</t>
  </si>
  <si>
    <t>купить платье женское белоруссия</t>
  </si>
  <si>
    <t>погремушка растяжка</t>
  </si>
  <si>
    <t>мягкий шкаф</t>
  </si>
  <si>
    <t>штора для ванны большие</t>
  </si>
  <si>
    <t>альбом с фотографиями 10х15</t>
  </si>
  <si>
    <t>кроссовки для мальчиков летние 37</t>
  </si>
  <si>
    <t>с капюшоном мужская толстовка</t>
  </si>
  <si>
    <t>дом для куклы барби</t>
  </si>
  <si>
    <t>домашний парник для рассады</t>
  </si>
  <si>
    <t>футболка для мальчика светящаяся 128</t>
  </si>
  <si>
    <t>поварская шапка</t>
  </si>
  <si>
    <t>форма для запекания стекло с крышкой</t>
  </si>
  <si>
    <t>краска карандаш для машины</t>
  </si>
  <si>
    <t>плюшевая акула 100см</t>
  </si>
  <si>
    <t>смазки для секса</t>
  </si>
  <si>
    <t xml:space="preserve">жижа для электронных </t>
  </si>
  <si>
    <t>специи для рыбы</t>
  </si>
  <si>
    <t>формы для запекания стекло</t>
  </si>
  <si>
    <t>игровая беспроводная мышь</t>
  </si>
  <si>
    <t>шапка  для мальчика</t>
  </si>
  <si>
    <t>носок для голеностопа</t>
  </si>
  <si>
    <t>мягкие книжки из фетра</t>
  </si>
  <si>
    <t>чехол для ноутбука 13 дюймов</t>
  </si>
  <si>
    <t>оверсайз футболка детская 12 лет</t>
  </si>
  <si>
    <t>овощерезка кубиками электрическая</t>
  </si>
  <si>
    <t>холодный фонтан для торта</t>
  </si>
  <si>
    <t>листы для черчения</t>
  </si>
  <si>
    <t>корм для собак сухой 15кг</t>
  </si>
  <si>
    <t>лесная ягодка</t>
  </si>
  <si>
    <t>аксессуары для бисера</t>
  </si>
  <si>
    <t>комплект для мальчика белья нижнего</t>
  </si>
  <si>
    <t>настольная игра зомби в доме</t>
  </si>
  <si>
    <t>стакан термос для кофе</t>
  </si>
  <si>
    <t>стол для кафе</t>
  </si>
  <si>
    <t>джулия</t>
  </si>
  <si>
    <t>мячики для стирки от шерсти</t>
  </si>
  <si>
    <t>юбка длинная летняя 44-46</t>
  </si>
  <si>
    <t>тату переводные для мальчиков</t>
  </si>
  <si>
    <t>пенка для умывания лица для проблемной кожи</t>
  </si>
  <si>
    <t>анестезия для депиляции</t>
  </si>
  <si>
    <t>сумка для корма</t>
  </si>
  <si>
    <t>повязка с бантом</t>
  </si>
  <si>
    <t>блузка женская стильная</t>
  </si>
  <si>
    <t>лежанка для собак маленьких пород</t>
  </si>
  <si>
    <t>москитная сетка для садовых качелей</t>
  </si>
  <si>
    <t>сатурация прибор</t>
  </si>
  <si>
    <t>бандана спортивная</t>
  </si>
  <si>
    <t>мятные кеды</t>
  </si>
  <si>
    <t>комплект штор для кухни с ламбрекеном</t>
  </si>
  <si>
    <t>деревянный конструктор из фанеры</t>
  </si>
  <si>
    <t>оксана васякина</t>
  </si>
  <si>
    <t xml:space="preserve">платье для танцев </t>
  </si>
  <si>
    <t>ракушка для ногтей</t>
  </si>
  <si>
    <t>простыня лен</t>
  </si>
  <si>
    <t xml:space="preserve">чешки для девочки </t>
  </si>
  <si>
    <t>патчи для губ одноразовые</t>
  </si>
  <si>
    <t>туалетная вода лакост</t>
  </si>
  <si>
    <t>сборная россия</t>
  </si>
  <si>
    <t>ролики для обуви</t>
  </si>
  <si>
    <t>куртка лето мужская</t>
  </si>
  <si>
    <t>суперфит для девочек</t>
  </si>
  <si>
    <t xml:space="preserve">твое одежда мужская </t>
  </si>
  <si>
    <t>светоотражатели для детей</t>
  </si>
  <si>
    <t>апельсиновые палочки для кутикулы</t>
  </si>
  <si>
    <t>краска аэрозольная kudo</t>
  </si>
  <si>
    <t>stella kids для девочек</t>
  </si>
  <si>
    <t xml:space="preserve"> женская одежда</t>
  </si>
  <si>
    <t>комплект колец бижутерия</t>
  </si>
  <si>
    <t>невероятная история</t>
  </si>
  <si>
    <t>палатка для собак</t>
  </si>
  <si>
    <t>семейная казна</t>
  </si>
  <si>
    <t xml:space="preserve">для стирки белья </t>
  </si>
  <si>
    <t>футболка для мальчика 146-152</t>
  </si>
  <si>
    <t>для замшевой обуви</t>
  </si>
  <si>
    <t>белая кофта с капюшоном женская</t>
  </si>
  <si>
    <t>футболка лакосте мужская поло</t>
  </si>
  <si>
    <t>кольцевая лампа маленькая</t>
  </si>
  <si>
    <t>расческа массажная маленькая</t>
  </si>
  <si>
    <t xml:space="preserve">кожанная рубашка </t>
  </si>
  <si>
    <t>брелок для ключей автомобиля hyundai</t>
  </si>
  <si>
    <t>сухой корм для кошек мираторг</t>
  </si>
  <si>
    <t>кроссовки для подростков adidas</t>
  </si>
  <si>
    <t>юбка летня</t>
  </si>
  <si>
    <t>вязаный костюм для девочки</t>
  </si>
  <si>
    <t>туфли для девочек праздничные</t>
  </si>
  <si>
    <t>мешки для хранения одежды</t>
  </si>
  <si>
    <t>зубная щётка president</t>
  </si>
  <si>
    <t>история монстров</t>
  </si>
  <si>
    <t>диск здоровья грация</t>
  </si>
  <si>
    <t>рубашка мужская большой размер</t>
  </si>
  <si>
    <t>туника детская для девочки пляжная</t>
  </si>
  <si>
    <t>разветвитель для интернет кабеля</t>
  </si>
  <si>
    <t xml:space="preserve">соня </t>
  </si>
  <si>
    <t>шлейка для собак крупных</t>
  </si>
  <si>
    <t>vichy крем для лица 50</t>
  </si>
  <si>
    <t xml:space="preserve">машинка для детей </t>
  </si>
  <si>
    <t>ветровка женская летняя 54 размер</t>
  </si>
  <si>
    <t>женская футболка большого размера</t>
  </si>
  <si>
    <t>borcam форма для запекания</t>
  </si>
  <si>
    <t>подставка для ножей и кухонных принадлежностей</t>
  </si>
  <si>
    <t>обувь летняя мужская кеды</t>
  </si>
  <si>
    <t>корзиночка плетеная</t>
  </si>
  <si>
    <t xml:space="preserve">свитшот женский твоё </t>
  </si>
  <si>
    <t>потяг для собак</t>
  </si>
  <si>
    <t>корзина соломенная</t>
  </si>
  <si>
    <t>клей для пластиковых моделей</t>
  </si>
  <si>
    <t>рюкзак для девочки 10 лет</t>
  </si>
  <si>
    <t>коврик детский для ванны</t>
  </si>
  <si>
    <t>держатель для зарядки</t>
  </si>
  <si>
    <t>пушистая косметичка</t>
  </si>
  <si>
    <t>тюль кружевная</t>
  </si>
  <si>
    <t>магнитная игольница на руку</t>
  </si>
  <si>
    <t>кратер пена для уборки</t>
  </si>
  <si>
    <t xml:space="preserve">форсунки омывателя лобового стекла </t>
  </si>
  <si>
    <t>кроватка для куклы 50см</t>
  </si>
  <si>
    <t>школьная форма аниме</t>
  </si>
  <si>
    <t>посудомоечная машина мини бытовая техника</t>
  </si>
  <si>
    <t>майка детская на кнопках</t>
  </si>
  <si>
    <t>мягкая игрушка для собаки</t>
  </si>
  <si>
    <t>сигнализация для скутера</t>
  </si>
  <si>
    <t>коробки для украшений</t>
  </si>
  <si>
    <t>костюмы летние для мальчиков</t>
  </si>
  <si>
    <t>маркеры для скетчинга с кистью</t>
  </si>
  <si>
    <t>одежда для стрипа</t>
  </si>
  <si>
    <t>кабель для ноутбука</t>
  </si>
  <si>
    <t>тапочки валяные</t>
  </si>
  <si>
    <t>топ модель альбом для творчества</t>
  </si>
  <si>
    <t>панама вязаная</t>
  </si>
  <si>
    <t>гиалуроновая кислота порошок</t>
  </si>
  <si>
    <t>планшеты для игр</t>
  </si>
  <si>
    <t xml:space="preserve">коврики для автомобиля </t>
  </si>
  <si>
    <t>детская микроволновая печь</t>
  </si>
  <si>
    <t>sela  для девочек</t>
  </si>
  <si>
    <t xml:space="preserve"> для маникюра</t>
  </si>
  <si>
    <t>болоневая жилетка</t>
  </si>
  <si>
    <t>литература для подростков</t>
  </si>
  <si>
    <t>лосьон для умывания</t>
  </si>
  <si>
    <t>платье для девочки gloria jeans</t>
  </si>
  <si>
    <t>доска рисования</t>
  </si>
  <si>
    <t>капсулы ариель хозяйственные товары</t>
  </si>
  <si>
    <t>одежда к 9 мая</t>
  </si>
  <si>
    <t>депелятор</t>
  </si>
  <si>
    <t>кинезио мяч</t>
  </si>
  <si>
    <t>без лямок</t>
  </si>
  <si>
    <t>щитки для тайского бокса</t>
  </si>
  <si>
    <t>праздника украшения для детского</t>
  </si>
  <si>
    <t>порошок для стирки автомат миф</t>
  </si>
  <si>
    <t>синяя пилотка</t>
  </si>
  <si>
    <t>духи от виктория сикрет</t>
  </si>
  <si>
    <t>пушистые наушники для детей</t>
  </si>
  <si>
    <t>защита тела для роликов</t>
  </si>
  <si>
    <t>подстилки противоскользящие</t>
  </si>
  <si>
    <t>тейпы для лисьего взгляда</t>
  </si>
  <si>
    <t>мел цветной для доски</t>
  </si>
  <si>
    <t>скраб доя губ</t>
  </si>
  <si>
    <t xml:space="preserve">фонарик для велосипеда </t>
  </si>
  <si>
    <t>коллаген калифорния</t>
  </si>
  <si>
    <t>картина для спальни</t>
  </si>
  <si>
    <t>пилотка к 9 мая</t>
  </si>
  <si>
    <t>зубная паста детская биорепейр</t>
  </si>
  <si>
    <t>стакан для десерта</t>
  </si>
  <si>
    <t>спонж для макияжа beautyfeelспонж для макияжа beautyfeel</t>
  </si>
  <si>
    <t>сбор для настоек</t>
  </si>
  <si>
    <t>кристальная мозайка</t>
  </si>
  <si>
    <t>рулетка для собак 8 метров</t>
  </si>
  <si>
    <t>никотиновая жвачка</t>
  </si>
  <si>
    <t>угловая струбцина</t>
  </si>
  <si>
    <t>держатель для шторы</t>
  </si>
  <si>
    <t>одежда для полдэнс</t>
  </si>
  <si>
    <t>сумка для багажника</t>
  </si>
  <si>
    <t>лапша мама том яма</t>
  </si>
  <si>
    <t>для дегу</t>
  </si>
  <si>
    <t>галстук бабочка для девочки</t>
  </si>
  <si>
    <t>игрушка яйца</t>
  </si>
  <si>
    <t>игра футбол настольная</t>
  </si>
  <si>
    <t>обои для гостинной</t>
  </si>
  <si>
    <t>рубашка женская прямая</t>
  </si>
  <si>
    <t>тарелка с крышкой для блинов</t>
  </si>
  <si>
    <t>пряжа камтекс бамбино</t>
  </si>
  <si>
    <t>джинсы бананы для мальчика</t>
  </si>
  <si>
    <t>спортивный костюм для беременных и будущих мам</t>
  </si>
  <si>
    <t>рюкзак школьный для первого класса</t>
  </si>
  <si>
    <t>корм сухой для собак мелких пород</t>
  </si>
  <si>
    <t>guess для женщин сумка</t>
  </si>
  <si>
    <t>футболка оверсайз розовая</t>
  </si>
  <si>
    <t xml:space="preserve">спрей для укладки волос </t>
  </si>
  <si>
    <t>карбюратор для триммера</t>
  </si>
  <si>
    <t>футболка детская для мальчиков</t>
  </si>
  <si>
    <t xml:space="preserve">емкость неполимерная </t>
  </si>
  <si>
    <t>сумка органайзер в багажник автомобиля</t>
  </si>
  <si>
    <t>библия для самых маленьких</t>
  </si>
  <si>
    <t>зубная памта</t>
  </si>
  <si>
    <t>маркеры для выделения</t>
  </si>
  <si>
    <t>костюм спортивный детский для мальчика</t>
  </si>
  <si>
    <t>для ежедневника</t>
  </si>
  <si>
    <t>пояс для бега с собакой</t>
  </si>
  <si>
    <t>крем для лица кларанс</t>
  </si>
  <si>
    <t xml:space="preserve">кусачки для маникюра </t>
  </si>
  <si>
    <t>гладельная доска</t>
  </si>
  <si>
    <t>мужские костюмы камуфляж</t>
  </si>
  <si>
    <t>ромашка для маникюра</t>
  </si>
  <si>
    <t>утеплитель напыляемый</t>
  </si>
  <si>
    <t>спортивная толстовка мужская</t>
  </si>
  <si>
    <t>мияги картина по номерам</t>
  </si>
  <si>
    <t>кофе в зернах кофейня на паях</t>
  </si>
  <si>
    <t>ярость и рассвет</t>
  </si>
  <si>
    <t>футболка мужская рок группы</t>
  </si>
  <si>
    <t>депиляция для лица</t>
  </si>
  <si>
    <t>мужской костюм для фитнеса</t>
  </si>
  <si>
    <t>моющее средство для мытья посуды фери</t>
  </si>
  <si>
    <t>для детских документов</t>
  </si>
  <si>
    <t>сетка для коврика</t>
  </si>
  <si>
    <t>мяч франклина</t>
  </si>
  <si>
    <t xml:space="preserve">мебель для барби </t>
  </si>
  <si>
    <t>крем заживит нанопятки</t>
  </si>
  <si>
    <t>очищающие салфетки для лица</t>
  </si>
  <si>
    <t>фиолетовая майка</t>
  </si>
  <si>
    <t>сережки для пирсинга носа</t>
  </si>
  <si>
    <t>a'pieu для лица</t>
  </si>
  <si>
    <t xml:space="preserve">костюм для женщин </t>
  </si>
  <si>
    <t>кроссовки для девочки 22 размер</t>
  </si>
  <si>
    <t>полицейская сирена</t>
  </si>
  <si>
    <t>шарики для интимных мышц</t>
  </si>
  <si>
    <t>сумочка женская на цепочке</t>
  </si>
  <si>
    <t>империя халатов</t>
  </si>
  <si>
    <t>муцином улитки корейская</t>
  </si>
  <si>
    <t>угольные карандаши для рисования</t>
  </si>
  <si>
    <t>джинсовка женская твое</t>
  </si>
  <si>
    <t xml:space="preserve">смазка анальная </t>
  </si>
  <si>
    <t>мешки для стирки белья</t>
  </si>
  <si>
    <t>жидкие гвозди для зеркал</t>
  </si>
  <si>
    <t xml:space="preserve">ремешок для apple watch 44 </t>
  </si>
  <si>
    <t>гигиенические пакеты для собак</t>
  </si>
  <si>
    <t>конфетница белая</t>
  </si>
  <si>
    <t>гидрогелевые патчи для наращивания ресниц</t>
  </si>
  <si>
    <t>шампунь для жирных корней и сухих кончиков</t>
  </si>
  <si>
    <t>сорочка для кормления грудью</t>
  </si>
  <si>
    <t>валик для шпатлевки</t>
  </si>
  <si>
    <t>мёд с орехами</t>
  </si>
  <si>
    <t>платья мама дочь</t>
  </si>
  <si>
    <t>сетка для обуви</t>
  </si>
  <si>
    <t>хирургическая форма</t>
  </si>
  <si>
    <t>чехол для ipad air 1</t>
  </si>
  <si>
    <t>формы для выпечки силиконовые круглые</t>
  </si>
  <si>
    <t>детская шапка и снуд</t>
  </si>
  <si>
    <t>botavikos для интимной</t>
  </si>
  <si>
    <t>пляжные сандалии</t>
  </si>
  <si>
    <t>самоклеящейся обои</t>
  </si>
  <si>
    <t>костюмы для новорождённых</t>
  </si>
  <si>
    <t>набор походный туристический для выживания</t>
  </si>
  <si>
    <t>простыня с резинкой</t>
  </si>
  <si>
    <t>куртка ветровка женская легкая больших размеров</t>
  </si>
  <si>
    <t>минеральная пудра компактная</t>
  </si>
  <si>
    <t>рыболовная сетка</t>
  </si>
  <si>
    <t>нора для кошки</t>
  </si>
  <si>
    <t>желтая майка женская</t>
  </si>
  <si>
    <t>лесенка для грызунов</t>
  </si>
  <si>
    <t>мясные консервы для собак</t>
  </si>
  <si>
    <t>женская белорусская одежда</t>
  </si>
  <si>
    <t>замок для электросамоката</t>
  </si>
  <si>
    <t>ветровка мужская kappa</t>
  </si>
  <si>
    <t>эспандер для бокса</t>
  </si>
  <si>
    <t>одеяло 1.5 спальное всесезонное</t>
  </si>
  <si>
    <t>крем для лица cera ve</t>
  </si>
  <si>
    <t xml:space="preserve">пакетики для упаковки </t>
  </si>
  <si>
    <t>мусс для тела кокос</t>
  </si>
  <si>
    <t>декоративная планка</t>
  </si>
  <si>
    <t>для стирки спортивной одежды</t>
  </si>
  <si>
    <t>женская парка куртка демисезонная</t>
  </si>
  <si>
    <t>игрушечная кроватка для кукол</t>
  </si>
  <si>
    <t xml:space="preserve">джинсовая куртка черная </t>
  </si>
  <si>
    <t>тушь для ресниц подкручивающая</t>
  </si>
  <si>
    <t>zarina футболка женская</t>
  </si>
  <si>
    <t>трусы боксеры мужские набор турция</t>
  </si>
  <si>
    <t>кронштейн для груши</t>
  </si>
  <si>
    <t>средства для бороды</t>
  </si>
  <si>
    <t>сушки итальянские</t>
  </si>
  <si>
    <t>сумки для хранения</t>
  </si>
  <si>
    <t>змея бижутерия</t>
  </si>
  <si>
    <t>пакеты для хранения грудного молока товары</t>
  </si>
  <si>
    <t>бра хрустальная</t>
  </si>
  <si>
    <t>густи зима для мальчика</t>
  </si>
  <si>
    <t xml:space="preserve">серебряная подвеска </t>
  </si>
  <si>
    <t xml:space="preserve">топ для детей </t>
  </si>
  <si>
    <t xml:space="preserve">зеленая аптека </t>
  </si>
  <si>
    <t>пенка для умывания подростковая</t>
  </si>
  <si>
    <t>краска для шин</t>
  </si>
  <si>
    <t>встроенная розетка</t>
  </si>
  <si>
    <t xml:space="preserve">шорты для купания </t>
  </si>
  <si>
    <t>фильтр для пылесоса bork</t>
  </si>
  <si>
    <t>подложка для волос</t>
  </si>
  <si>
    <t>ягодосборник</t>
  </si>
  <si>
    <t>лист для запекания</t>
  </si>
  <si>
    <t xml:space="preserve">щетка детская </t>
  </si>
  <si>
    <t>ковер для туалета</t>
  </si>
  <si>
    <t>мицеллярная вода маленькая</t>
  </si>
  <si>
    <t>кулера для компьютера</t>
  </si>
  <si>
    <t>для кресла</t>
  </si>
  <si>
    <t>топ турция</t>
  </si>
  <si>
    <t>весенние ботинки для девочки</t>
  </si>
  <si>
    <t>пижама женская с шортами и рубашкой</t>
  </si>
  <si>
    <t>женские кроссовки чёрные</t>
  </si>
  <si>
    <t>ремень для юбки</t>
  </si>
  <si>
    <t xml:space="preserve">штаны чёрные женские </t>
  </si>
  <si>
    <t>пилькер для морской ловли</t>
  </si>
  <si>
    <t>пряник леди баг</t>
  </si>
  <si>
    <t>для чаевых</t>
  </si>
  <si>
    <t>кроп топ женский с завязками</t>
  </si>
  <si>
    <t>грудь силиконовая</t>
  </si>
  <si>
    <t>акварельные краски для ногтей</t>
  </si>
  <si>
    <t>продукция гербалайф</t>
  </si>
  <si>
    <t>доска разделочная силиконовая</t>
  </si>
  <si>
    <t xml:space="preserve">трикотажная кофта </t>
  </si>
  <si>
    <t>шины для машины</t>
  </si>
  <si>
    <t>электропривод для швейной машины</t>
  </si>
  <si>
    <t>нож для детей</t>
  </si>
  <si>
    <t>уличные светильники на солнечных батареях с датчиком движения</t>
  </si>
  <si>
    <t>мягкая игрушка моль</t>
  </si>
  <si>
    <t>подставка для яиц пасха</t>
  </si>
  <si>
    <t>емкость для косметики</t>
  </si>
  <si>
    <t>графин для воды со стаканами</t>
  </si>
  <si>
    <t>коктейль для взбивания</t>
  </si>
  <si>
    <t xml:space="preserve">ключница женская </t>
  </si>
  <si>
    <t>летний комбинезон для женщин</t>
  </si>
  <si>
    <t>посудомоечная машинка</t>
  </si>
  <si>
    <t>устройство для прокалывания пальца</t>
  </si>
  <si>
    <t>для дрессировки</t>
  </si>
  <si>
    <t>горка военная</t>
  </si>
  <si>
    <t>гидрогелевая плёнка</t>
  </si>
  <si>
    <t>oziti сумка хозяйственная</t>
  </si>
  <si>
    <t>толстовка укороченная женская</t>
  </si>
  <si>
    <t>брюки зауженные для мальчика</t>
  </si>
  <si>
    <t>аксессуары для девичника</t>
  </si>
  <si>
    <t>лев мягкая игрушка</t>
  </si>
  <si>
    <t>канистра алюминиевая 20л</t>
  </si>
  <si>
    <t>куртка туристическая мужская</t>
  </si>
  <si>
    <t>пижама леопардовая</t>
  </si>
  <si>
    <t>валик для ползания</t>
  </si>
  <si>
    <t>uv гель для наращивания ногтей</t>
  </si>
  <si>
    <t>груминг для кошек</t>
  </si>
  <si>
    <t xml:space="preserve">золотая цепь </t>
  </si>
  <si>
    <t>пышная юбка из фатина для девочки</t>
  </si>
  <si>
    <t>рубашка женская на кнопках</t>
  </si>
  <si>
    <t>карандаш механический для рисования</t>
  </si>
  <si>
    <t>сумка дорожная спортивная</t>
  </si>
  <si>
    <t>товары для женщин 18</t>
  </si>
  <si>
    <t>кольца для сережек</t>
  </si>
  <si>
    <t>bibs товары для малышей</t>
  </si>
  <si>
    <t>смягчитель для белья</t>
  </si>
  <si>
    <t>градусник для мяса</t>
  </si>
  <si>
    <t>стекло для айфон 6</t>
  </si>
  <si>
    <t>пистолет для мальчика</t>
  </si>
  <si>
    <t>чехол для redmi 9 c</t>
  </si>
  <si>
    <t>пижама твое одежда женская</t>
  </si>
  <si>
    <t>разделочная доска набор</t>
  </si>
  <si>
    <t>мыло хозяйственное duru</t>
  </si>
  <si>
    <t>шуруповёрт игрушка</t>
  </si>
  <si>
    <t>лефортовский фарфор ёлочные украшени</t>
  </si>
  <si>
    <t>маска для обертывания</t>
  </si>
  <si>
    <t>молд для саше</t>
  </si>
  <si>
    <t>елена ульева энциклопедия</t>
  </si>
  <si>
    <t>подвеска женская серебряная 925</t>
  </si>
  <si>
    <t>люстра современная</t>
  </si>
  <si>
    <t>игровая мыш</t>
  </si>
  <si>
    <t xml:space="preserve">заглушки для розеток </t>
  </si>
  <si>
    <t>коричневая водолазка женская</t>
  </si>
  <si>
    <t>ванночка для детей</t>
  </si>
  <si>
    <t>зимний комбинезон для новорожденного</t>
  </si>
  <si>
    <t>свитшот мятный</t>
  </si>
  <si>
    <t>платья длиные</t>
  </si>
  <si>
    <t>расческа для прикорневого объема</t>
  </si>
  <si>
    <t>я люблю</t>
  </si>
  <si>
    <t>карандаш для бровей shik</t>
  </si>
  <si>
    <t>подгузники yokosun товары для малышей</t>
  </si>
  <si>
    <t>для стерилизованных кошек корм</t>
  </si>
  <si>
    <t xml:space="preserve">косынка детская </t>
  </si>
  <si>
    <t>контейнер для собак</t>
  </si>
  <si>
    <t>каша молочная нестле</t>
  </si>
  <si>
    <t>вентилятор автомобильный 24v</t>
  </si>
  <si>
    <t>цветы для фотозоны</t>
  </si>
  <si>
    <t>крепление для велосипеды автомобиль</t>
  </si>
  <si>
    <t>бутылочки для кукол</t>
  </si>
  <si>
    <t>майка сетка мужская</t>
  </si>
  <si>
    <t>уход для рук</t>
  </si>
  <si>
    <t>чехол для телефона самсунг а 12</t>
  </si>
  <si>
    <t xml:space="preserve">детские трусы для девочек </t>
  </si>
  <si>
    <t>фартук для творчества детский</t>
  </si>
  <si>
    <t>поручень для туалета</t>
  </si>
  <si>
    <t>защитный чехол для пульта телевизора</t>
  </si>
  <si>
    <t>рубашка шелковая мужская</t>
  </si>
  <si>
    <t>шапка для кошки</t>
  </si>
  <si>
    <t>одежда для кормящих мам футболки</t>
  </si>
  <si>
    <t>красный тинт для губ</t>
  </si>
  <si>
    <t xml:space="preserve">шорты для бокса </t>
  </si>
  <si>
    <t>кроссовки мужская</t>
  </si>
  <si>
    <t>подставка для свеч</t>
  </si>
  <si>
    <t>платья женские весенние</t>
  </si>
  <si>
    <t>текстиль для штор</t>
  </si>
  <si>
    <t>moncler для женщин</t>
  </si>
  <si>
    <t>шапка для девочки на весну с завязками</t>
  </si>
  <si>
    <t>платья нарядное</t>
  </si>
  <si>
    <t>для беременных лосины</t>
  </si>
  <si>
    <t>для зонта подставка</t>
  </si>
  <si>
    <t>щётки автомобильные</t>
  </si>
  <si>
    <t xml:space="preserve">футболка женская в полоску </t>
  </si>
  <si>
    <t>бигуди деревянные</t>
  </si>
  <si>
    <t>сковорода чугунная со съемной ручкой</t>
  </si>
  <si>
    <t>ошейник для собак светодиодный</t>
  </si>
  <si>
    <t>майка на бретельках женская</t>
  </si>
  <si>
    <t>подушки для мебели</t>
  </si>
  <si>
    <t>лямка</t>
  </si>
  <si>
    <t>подставка для банки</t>
  </si>
  <si>
    <t>раствор для линз renu 360 мл</t>
  </si>
  <si>
    <t>рубашка лиловая</t>
  </si>
  <si>
    <t>зубная паста детская сплат</t>
  </si>
  <si>
    <t>баночка для таблеток</t>
  </si>
  <si>
    <t>металлодетектор для поиска</t>
  </si>
  <si>
    <t>контейнеры для еды одноразовый</t>
  </si>
  <si>
    <t>магнитная щётка окон для мытья</t>
  </si>
  <si>
    <t>совок для мусора с длинной ручкой</t>
  </si>
  <si>
    <t>калимба хроматическая</t>
  </si>
  <si>
    <t>цапля</t>
  </si>
  <si>
    <t>электрический самокат для девочек</t>
  </si>
  <si>
    <t>для полных женщин одежда лето</t>
  </si>
  <si>
    <t>глория джинс женские</t>
  </si>
  <si>
    <t>маска для волос репейник</t>
  </si>
  <si>
    <t>лейка для носа</t>
  </si>
  <si>
    <t>серия книг</t>
  </si>
  <si>
    <t>разделочная доска деревянная круглая</t>
  </si>
  <si>
    <t>тесты для детей 5-6 лет</t>
  </si>
  <si>
    <t>совок для золы</t>
  </si>
  <si>
    <t>puma шорты для мужчин</t>
  </si>
  <si>
    <t>зажим для пиджака</t>
  </si>
  <si>
    <t>тушь для ресниц шанель</t>
  </si>
  <si>
    <t>игрушка для больших собак</t>
  </si>
  <si>
    <t>скраб для тела синергетик</t>
  </si>
  <si>
    <t>полукомбинезон для девочки зимний</t>
  </si>
  <si>
    <t>для шампанского бокалы</t>
  </si>
  <si>
    <t>цепь металлическая</t>
  </si>
  <si>
    <t>карусель игрушки музыкальная</t>
  </si>
  <si>
    <t>цепь собачья</t>
  </si>
  <si>
    <t>ботинки для девочки обувь</t>
  </si>
  <si>
    <t>погрызушки для собак</t>
  </si>
  <si>
    <t>омывающая жидкость зимняя</t>
  </si>
  <si>
    <t>мыло хозяйственное корея</t>
  </si>
  <si>
    <t>костюм для малыша праздничный</t>
  </si>
  <si>
    <t>циния партнер</t>
  </si>
  <si>
    <t>подвесная сушилка</t>
  </si>
  <si>
    <t>стеллаж для овощей</t>
  </si>
  <si>
    <t>колготки gloria jeans для девочек</t>
  </si>
  <si>
    <t>прямоугольный горшок для цветов</t>
  </si>
  <si>
    <t>коврик для мантоварки</t>
  </si>
  <si>
    <t>зелёная куртка</t>
  </si>
  <si>
    <t>кассета для фильтра аквафор</t>
  </si>
  <si>
    <t>карельская косметика</t>
  </si>
  <si>
    <t>amway губка для посуды</t>
  </si>
  <si>
    <t>универсальная овощерезка</t>
  </si>
  <si>
    <t>куртка весенняя для мальчиков</t>
  </si>
  <si>
    <t>подарок для него</t>
  </si>
  <si>
    <t>белая джинсовая рубашка женская</t>
  </si>
  <si>
    <t>кисти для маникюра 3 шт</t>
  </si>
  <si>
    <t>декор для стен цветы</t>
  </si>
  <si>
    <t>клеевые стикеры для ногтей</t>
  </si>
  <si>
    <t>шелковая шапочка</t>
  </si>
  <si>
    <t>многоразовые наклейки для детей</t>
  </si>
  <si>
    <t>подарки родителям</t>
  </si>
  <si>
    <t>аа аккумуляторные батарейки</t>
  </si>
  <si>
    <t>куртка для подростка мальчика зимняя</t>
  </si>
  <si>
    <t xml:space="preserve">для попугая </t>
  </si>
  <si>
    <t>наклейки с надписями для ногтей</t>
  </si>
  <si>
    <t>декоративная шпаклевка</t>
  </si>
  <si>
    <t>свитшот для мальчика mango</t>
  </si>
  <si>
    <t>водолазка женская рукав короткий</t>
  </si>
  <si>
    <t>ложка золотая</t>
  </si>
  <si>
    <t>дезодоранты для ног</t>
  </si>
  <si>
    <t>набор для руководителя</t>
  </si>
  <si>
    <t>сушилка для маникюра</t>
  </si>
  <si>
    <t xml:space="preserve">вибраторы для мужчин </t>
  </si>
  <si>
    <t>костюм женский для спорта</t>
  </si>
  <si>
    <t>форсунки для газовой плиты</t>
  </si>
  <si>
    <t>кросовки детские для девочек</t>
  </si>
  <si>
    <t>наборы для крепких напитков</t>
  </si>
  <si>
    <t>печенье овсяное полет</t>
  </si>
  <si>
    <t>я у себя одна</t>
  </si>
  <si>
    <t>коробы для хранения</t>
  </si>
  <si>
    <t>ширма напольная</t>
  </si>
  <si>
    <t>наклейки для шкафчиков</t>
  </si>
  <si>
    <t>пальто демисезонное для женщин</t>
  </si>
  <si>
    <t xml:space="preserve">держатель для фото </t>
  </si>
  <si>
    <t>чехол для телефона redmi note 8</t>
  </si>
  <si>
    <t xml:space="preserve">оранжевая рубашка </t>
  </si>
  <si>
    <t>защитные кольца для воскоплава</t>
  </si>
  <si>
    <t>кальция хлорид</t>
  </si>
  <si>
    <t>надувная цифра</t>
  </si>
  <si>
    <t>крючки для чашек</t>
  </si>
  <si>
    <t>прозрачная обложка на паспорт</t>
  </si>
  <si>
    <t>продукты турция</t>
  </si>
  <si>
    <t xml:space="preserve">юбка военная </t>
  </si>
  <si>
    <t>ткань для клубники</t>
  </si>
  <si>
    <t>пастила белёвская</t>
  </si>
  <si>
    <t>майка черная оверсайз</t>
  </si>
  <si>
    <t>инсталляция с унитазом комплект</t>
  </si>
  <si>
    <t>платье белое пляжное</t>
  </si>
  <si>
    <t>моя геройская академия брелок</t>
  </si>
  <si>
    <t>кисточки для рукоделия</t>
  </si>
  <si>
    <t>стульчик шезлонг для кормления</t>
  </si>
  <si>
    <t>шапочка для плавания для мальчика</t>
  </si>
  <si>
    <t>силиконовые накладки на стулья</t>
  </si>
  <si>
    <t>набор для спорта</t>
  </si>
  <si>
    <t>верхняя одежда ostin</t>
  </si>
  <si>
    <t>клеенка белая</t>
  </si>
  <si>
    <t>легкая шапка для малыша</t>
  </si>
  <si>
    <t xml:space="preserve">костюм для охоты </t>
  </si>
  <si>
    <t>рубашка удлиненная женская одежда</t>
  </si>
  <si>
    <t>обложка на паспорт мужская с принтом</t>
  </si>
  <si>
    <t>шампунь для волос женский профессиональный 1 литр</t>
  </si>
  <si>
    <t>сандалии для пляжа</t>
  </si>
  <si>
    <t>фреза для маникюра кукуруза</t>
  </si>
  <si>
    <t>рассказы литература детская</t>
  </si>
  <si>
    <t>дрель шуруповёрт</t>
  </si>
  <si>
    <t>украшения сваровски</t>
  </si>
  <si>
    <t>смесь для крема</t>
  </si>
  <si>
    <t>фигурки для куличей</t>
  </si>
  <si>
    <t>маяк фигурка</t>
  </si>
  <si>
    <t>цепь мотоциклетная</t>
  </si>
  <si>
    <t>туалетная бумага трехслойная</t>
  </si>
  <si>
    <t>павязка</t>
  </si>
  <si>
    <t>контейнер для чая в для кофе</t>
  </si>
  <si>
    <t>корзины для овощей</t>
  </si>
  <si>
    <t xml:space="preserve">жидкие тени для век </t>
  </si>
  <si>
    <t>вечернее платье для девочек</t>
  </si>
  <si>
    <t>пистолет игрушечный деревянный</t>
  </si>
  <si>
    <t>батарейка для часов 626</t>
  </si>
  <si>
    <t>наклейки для косметики</t>
  </si>
  <si>
    <t>школьный пиджак для девочки</t>
  </si>
  <si>
    <t>велосипедки для танцев</t>
  </si>
  <si>
    <t>cybex коляска</t>
  </si>
  <si>
    <t>чехол для дисков</t>
  </si>
  <si>
    <t>куртка лыжная мужская</t>
  </si>
  <si>
    <t>стекло для редми 9а</t>
  </si>
  <si>
    <t>игрушка лунтик мягкая</t>
  </si>
  <si>
    <t>туника с длинным рукавом для девочки</t>
  </si>
  <si>
    <t>чехол для телефона кобура</t>
  </si>
  <si>
    <t>моя геройская академия 2</t>
  </si>
  <si>
    <t>трусы байкар для девочек</t>
  </si>
  <si>
    <t>нагреватель детского питания</t>
  </si>
  <si>
    <t>формы для запекания керамика</t>
  </si>
  <si>
    <t>шоколадная арахисовая паста</t>
  </si>
  <si>
    <t>от а до я</t>
  </si>
  <si>
    <t>ручка капилярная</t>
  </si>
  <si>
    <t>удобрение для растений универсальное</t>
  </si>
  <si>
    <t xml:space="preserve">стул для ванной </t>
  </si>
  <si>
    <t>набор для зимней рыбалки</t>
  </si>
  <si>
    <t>для гитары держатель</t>
  </si>
  <si>
    <t>гель для душа миниатюра</t>
  </si>
  <si>
    <t xml:space="preserve">лезвие для бритвы </t>
  </si>
  <si>
    <t xml:space="preserve">домики для кошек </t>
  </si>
  <si>
    <t>кольца для штор с крючками</t>
  </si>
  <si>
    <t>итальянская лавка</t>
  </si>
  <si>
    <t>толстовка женская турция</t>
  </si>
  <si>
    <t>обувь berg для женщин</t>
  </si>
  <si>
    <t>рулонная штора на присосках</t>
  </si>
  <si>
    <t>коньячные рюмки</t>
  </si>
  <si>
    <t>кроссовки для женщин reebok</t>
  </si>
  <si>
    <t>кросовки детские для мальчиков</t>
  </si>
  <si>
    <t>для ремня безопасности</t>
  </si>
  <si>
    <t>комбинезон летний женский пляжный</t>
  </si>
  <si>
    <t>спортивный рюкзак для бассейна</t>
  </si>
  <si>
    <t>мозаика деревянная развивающая</t>
  </si>
  <si>
    <t>коробка картонная 50 см</t>
  </si>
  <si>
    <t>тени для век ruby rose</t>
  </si>
  <si>
    <t>подушки для кресла</t>
  </si>
  <si>
    <t>булочки для хот дога</t>
  </si>
  <si>
    <t>женская водолазка хлопок</t>
  </si>
  <si>
    <t>формочка для выпечки</t>
  </si>
  <si>
    <t>мешок для ласт</t>
  </si>
  <si>
    <t xml:space="preserve">футляр для кольца </t>
  </si>
  <si>
    <t>gloria jeans юбка женская</t>
  </si>
  <si>
    <t>боли для девочки</t>
  </si>
  <si>
    <t>набор для создания колец</t>
  </si>
  <si>
    <t>тарелка пластиковая одноразовая</t>
  </si>
  <si>
    <t xml:space="preserve">долговременная укладка бровей </t>
  </si>
  <si>
    <t>лопата для песка</t>
  </si>
  <si>
    <t>набор для стерилизации</t>
  </si>
  <si>
    <t>контейнер для красок</t>
  </si>
  <si>
    <t>купальная шапочка</t>
  </si>
  <si>
    <t>туфли для бабушки</t>
  </si>
  <si>
    <t>поднос для вина</t>
  </si>
  <si>
    <t>зарядка для часов xiaomi 5</t>
  </si>
  <si>
    <t>корзинка для детских игрушек</t>
  </si>
  <si>
    <t>расчестка для животных</t>
  </si>
  <si>
    <t>для беременных витамины</t>
  </si>
  <si>
    <t>блуза льняная женская</t>
  </si>
  <si>
    <t>кошелёк наруто</t>
  </si>
  <si>
    <t>спица для волос</t>
  </si>
  <si>
    <t>куртка золла женская</t>
  </si>
  <si>
    <t>цепочки для детей</t>
  </si>
  <si>
    <t>детский набор для бокса</t>
  </si>
  <si>
    <t>брелок для детей</t>
  </si>
  <si>
    <t>мунштук для кальяна</t>
  </si>
  <si>
    <t>заповедник здоровья</t>
  </si>
  <si>
    <t>простынь 220х240 белая</t>
  </si>
  <si>
    <t>шапочки для купания</t>
  </si>
  <si>
    <t>тюльдля кухни</t>
  </si>
  <si>
    <t>формочки для куличей бумажные</t>
  </si>
  <si>
    <t>щетка для мытья посуды деревянная</t>
  </si>
  <si>
    <t xml:space="preserve">костюм летний для мальчика </t>
  </si>
  <si>
    <t>lacoste для мужчин кроссовки</t>
  </si>
  <si>
    <t>мотор колесо для электросамокат</t>
  </si>
  <si>
    <t xml:space="preserve">короткая блузка </t>
  </si>
  <si>
    <t>поясок</t>
  </si>
  <si>
    <t>epika для женщин</t>
  </si>
  <si>
    <t>грумер для кошек</t>
  </si>
  <si>
    <t>тапочки мужские домашние мягкие</t>
  </si>
  <si>
    <t>светодиодная лампа е14</t>
  </si>
  <si>
    <t>машина мерседес для детей</t>
  </si>
  <si>
    <t>контейнер для хранения ватных дисков</t>
  </si>
  <si>
    <t>кроссовки для девочки детские адидас</t>
  </si>
  <si>
    <t>постельное белье 2 спальное с евро простыней бязь</t>
  </si>
  <si>
    <t>лего для малышей конструктор</t>
  </si>
  <si>
    <t>история украины</t>
  </si>
  <si>
    <t>мусс для укладки волос kapous</t>
  </si>
  <si>
    <t>тоник для волос шоколад</t>
  </si>
  <si>
    <t>стулья для кухни барные</t>
  </si>
  <si>
    <t>сумка кроссбоди маленькая</t>
  </si>
  <si>
    <t>пакеты для стерилизатора</t>
  </si>
  <si>
    <t>розовая скатерть</t>
  </si>
  <si>
    <t>smorodina крем для лица</t>
  </si>
  <si>
    <t>сиденье для ходунков</t>
  </si>
  <si>
    <t>все для сыроделия</t>
  </si>
  <si>
    <t>детский игровой домик для улицы</t>
  </si>
  <si>
    <t>бальзам для кутикулы</t>
  </si>
  <si>
    <t>покрышки для велосипеда 26</t>
  </si>
  <si>
    <t>туфли натуральная кожа женские лодочки</t>
  </si>
  <si>
    <t>детская обувь адидас</t>
  </si>
  <si>
    <t>футболка для похудения женская</t>
  </si>
  <si>
    <t>для чая ситечко</t>
  </si>
  <si>
    <t>бутылка для полива</t>
  </si>
  <si>
    <t>женская обувь летняя спортивная</t>
  </si>
  <si>
    <t>пена для подмывания</t>
  </si>
  <si>
    <t>наполнитель для кошек комкующийся 15 кг</t>
  </si>
  <si>
    <t>пластиковые контейнеры для игрушек</t>
  </si>
  <si>
    <t>инструментальная тележка</t>
  </si>
  <si>
    <t>ножи для стрижки овец</t>
  </si>
  <si>
    <t>лекало для пэчворка</t>
  </si>
  <si>
    <t>обувь для танцев джазовки</t>
  </si>
  <si>
    <t xml:space="preserve">ремешок для mi band 5 </t>
  </si>
  <si>
    <t>лифтинг эффект для лица</t>
  </si>
  <si>
    <t xml:space="preserve">линзы чёрные </t>
  </si>
  <si>
    <t>вакуумные пакеты для вещей с крючком</t>
  </si>
  <si>
    <t>северная лагуна лето</t>
  </si>
  <si>
    <t>палатки для рыбалки</t>
  </si>
  <si>
    <t>экран для стрижки челки</t>
  </si>
  <si>
    <t>все для кемпинга</t>
  </si>
  <si>
    <t>футболка colin's для мужчин</t>
  </si>
  <si>
    <t>тени для век essence</t>
  </si>
  <si>
    <t>rio fiore обувь для женщин</t>
  </si>
  <si>
    <t>мыло дегтярное жидкое</t>
  </si>
  <si>
    <t>раковина подвесная</t>
  </si>
  <si>
    <t>кастинговая капроновая сеть</t>
  </si>
  <si>
    <t>реле давления воды для насоса</t>
  </si>
  <si>
    <t>дизайн для ногтей наклейки</t>
  </si>
  <si>
    <t>теплый костюм для девочки</t>
  </si>
  <si>
    <t>русская фишка</t>
  </si>
  <si>
    <t>детский махровый халат для мальчика</t>
  </si>
  <si>
    <t>ножницы для кутикулы тонкие</t>
  </si>
  <si>
    <t xml:space="preserve">воск плёночный </t>
  </si>
  <si>
    <t>для вакууматора</t>
  </si>
  <si>
    <t>копилка деревяная</t>
  </si>
  <si>
    <t>сумка для единоборств</t>
  </si>
  <si>
    <t>белая магия</t>
  </si>
  <si>
    <t>электрическая машинка для стрижки ногтей</t>
  </si>
  <si>
    <t>горшочки для запекания в духовке набор</t>
  </si>
  <si>
    <t>футболка женская с микимаусом</t>
  </si>
  <si>
    <t>зажигалка газовая классическая</t>
  </si>
  <si>
    <t xml:space="preserve">кисть для маски </t>
  </si>
  <si>
    <t>детский рюкзак дошкольный для мальчика</t>
  </si>
  <si>
    <t>свитшоты твоё</t>
  </si>
  <si>
    <t>нитки для вязания сумок</t>
  </si>
  <si>
    <t>костюм обезьянки</t>
  </si>
  <si>
    <t>шар земля</t>
  </si>
  <si>
    <t xml:space="preserve">инструменты для педикюра </t>
  </si>
  <si>
    <t>для хранения посуды</t>
  </si>
  <si>
    <t xml:space="preserve">шпателя </t>
  </si>
  <si>
    <t>куртка на девочку весенняя</t>
  </si>
  <si>
    <t>горячий пистолет клей</t>
  </si>
  <si>
    <t>куртка для самбо крепыш</t>
  </si>
  <si>
    <t>субстрат для грибов</t>
  </si>
  <si>
    <t>чехол для скакалки</t>
  </si>
  <si>
    <t>средство для удаления папиллом</t>
  </si>
  <si>
    <t>юбка шорты теннисная</t>
  </si>
  <si>
    <t>палка для гимнастики</t>
  </si>
  <si>
    <t>знаменитая собачка соня</t>
  </si>
  <si>
    <t>комбинезон шортами для девочки</t>
  </si>
  <si>
    <t>платья с вышивкой</t>
  </si>
  <si>
    <t>зеркальная краска</t>
  </si>
  <si>
    <t>для бумаг органайзер</t>
  </si>
  <si>
    <t>лоток деревянный</t>
  </si>
  <si>
    <t>финишное покрытие для ногтей</t>
  </si>
  <si>
    <t>фильтр для воды барьер кувшин</t>
  </si>
  <si>
    <t>спортивная мастерка</t>
  </si>
  <si>
    <t>для журналов</t>
  </si>
  <si>
    <t>чешки для девочек</t>
  </si>
  <si>
    <t>жилет женский утеплённый</t>
  </si>
  <si>
    <t xml:space="preserve">мастерка мужская </t>
  </si>
  <si>
    <t>нитки для вышивания на машинке</t>
  </si>
  <si>
    <t>краска для одежды зеленая</t>
  </si>
  <si>
    <t>лампа для чтения в кровати</t>
  </si>
  <si>
    <t>лифтинг для тела</t>
  </si>
  <si>
    <t>лямки для рюкзака kanken</t>
  </si>
  <si>
    <t>держатель для беспроводных наушников</t>
  </si>
  <si>
    <t>двойная миска</t>
  </si>
  <si>
    <t>утепленная толстовка</t>
  </si>
  <si>
    <t>картридж для sega</t>
  </si>
  <si>
    <t>тонкая пряжа</t>
  </si>
  <si>
    <t>maxmara для женщин</t>
  </si>
  <si>
    <t>оконная кормушка для птиц</t>
  </si>
  <si>
    <t>гирлянда уличная шарики</t>
  </si>
  <si>
    <t>резинки для волос бархатная</t>
  </si>
  <si>
    <t xml:space="preserve">корзина пластиковая </t>
  </si>
  <si>
    <t>стаканы с двойными стенками для кофе</t>
  </si>
  <si>
    <t>стаканы для коньяка</t>
  </si>
  <si>
    <t>вискоза летняя туника одежда женская</t>
  </si>
  <si>
    <t>пропитка для камня</t>
  </si>
  <si>
    <t>колесо для самоката 200</t>
  </si>
  <si>
    <t>шаблон для френча</t>
  </si>
  <si>
    <t>сумка для переноски дров</t>
  </si>
  <si>
    <t>ингалятор ромашка</t>
  </si>
  <si>
    <t>деревянная сахарница</t>
  </si>
  <si>
    <t>машинка триммер для стрижки</t>
  </si>
  <si>
    <t xml:space="preserve">пасхальная подставка </t>
  </si>
  <si>
    <t>глория джинс платья женские</t>
  </si>
  <si>
    <t>зауженные для женщин</t>
  </si>
  <si>
    <t>адаптер для тонометра b.well</t>
  </si>
  <si>
    <t>корсет утягивающие послеродовые</t>
  </si>
  <si>
    <t>эфирное масло для свечей</t>
  </si>
  <si>
    <t>для газели</t>
  </si>
  <si>
    <t>детская простыня на резинке</t>
  </si>
  <si>
    <t>обувь respect для женщин</t>
  </si>
  <si>
    <t>маска коллагеновая</t>
  </si>
  <si>
    <t>штора для ванной 240</t>
  </si>
  <si>
    <t>9 мая книги</t>
  </si>
  <si>
    <t>игрушки для детей 2 лет</t>
  </si>
  <si>
    <t>клавиатура для компьютера с мышкой</t>
  </si>
  <si>
    <t>борцовка для девочки</t>
  </si>
  <si>
    <t>подушка для сиденья</t>
  </si>
  <si>
    <t>трусы женские яркие</t>
  </si>
  <si>
    <t>шорты для девочки 12 лет</t>
  </si>
  <si>
    <t>контейнер для игрушек полимербыт</t>
  </si>
  <si>
    <t>карандаш для бровей лимони</t>
  </si>
  <si>
    <t>портативная зарядка 20000</t>
  </si>
  <si>
    <t>обувь женская натуральная кожа зенден</t>
  </si>
  <si>
    <t>кухня дом кухонный текстиль</t>
  </si>
  <si>
    <t>крыша тент для садовых качелей</t>
  </si>
  <si>
    <t>фуражка мужская военная</t>
  </si>
  <si>
    <t>для сна детям</t>
  </si>
  <si>
    <t>пеленки трикотажные товары для малышей</t>
  </si>
  <si>
    <t>тургенев ася</t>
  </si>
  <si>
    <t>для наращивание ресниц</t>
  </si>
  <si>
    <t>кабель зарядки type c</t>
  </si>
  <si>
    <t>лори одежда для женщин</t>
  </si>
  <si>
    <t>гель лаки для ногтей без лампы</t>
  </si>
  <si>
    <t>ткани хлопок для рукоделия</t>
  </si>
  <si>
    <t xml:space="preserve">шарики воздушные для праздника </t>
  </si>
  <si>
    <t>сабо на деревянной подошве</t>
  </si>
  <si>
    <t>футболка для подростка девочки</t>
  </si>
  <si>
    <t>тюбик для духов</t>
  </si>
  <si>
    <t>кепка с ушками женская</t>
  </si>
  <si>
    <t>felicita для женщин</t>
  </si>
  <si>
    <t>сарафан джинсовый для беременных</t>
  </si>
  <si>
    <t>серьги подвески бижутерия</t>
  </si>
  <si>
    <t>повседневная рубашка</t>
  </si>
  <si>
    <t xml:space="preserve">аккумулятор для телефона </t>
  </si>
  <si>
    <t>шорты для полных</t>
  </si>
  <si>
    <t>деревянные качели</t>
  </si>
  <si>
    <t>футболки для мальчика глория джинс</t>
  </si>
  <si>
    <t>demix мяч</t>
  </si>
  <si>
    <t>gloria jeans трусы для мальчиков</t>
  </si>
  <si>
    <t>кисть художественная круглая</t>
  </si>
  <si>
    <t>джинсовая рубашка девочка</t>
  </si>
  <si>
    <t>кофе корея</t>
  </si>
  <si>
    <t>акриловая гидроизоляция</t>
  </si>
  <si>
    <t>одежда детская для девочек манго</t>
  </si>
  <si>
    <t>перечница деревянная</t>
  </si>
  <si>
    <t>бад для почек</t>
  </si>
  <si>
    <t>корзина для стирки</t>
  </si>
  <si>
    <t>тв приставки для телевизора андроид</t>
  </si>
  <si>
    <t>вязанные штаны</t>
  </si>
  <si>
    <t>хундай солярис 2</t>
  </si>
  <si>
    <t>чемодан для маникюрных принадлежностей</t>
  </si>
  <si>
    <t xml:space="preserve">три богатыря </t>
  </si>
  <si>
    <t xml:space="preserve">подводка для глаз водостойкая </t>
  </si>
  <si>
    <t>маленькие стеклянные баночки</t>
  </si>
  <si>
    <t>одежда для девочек школьная брюки</t>
  </si>
  <si>
    <t>гель для душа для чувствительной кожи</t>
  </si>
  <si>
    <t>джемпер турция женский</t>
  </si>
  <si>
    <t>обложка удостоверения</t>
  </si>
  <si>
    <t>ромика для мужчин</t>
  </si>
  <si>
    <t xml:space="preserve">канцелярия для девочек </t>
  </si>
  <si>
    <t>косметика румяна</t>
  </si>
  <si>
    <t>сорочка для девочек</t>
  </si>
  <si>
    <t>лен для шитья</t>
  </si>
  <si>
    <t>сменный картридж для фильтр барьер</t>
  </si>
  <si>
    <t>стул для школы</t>
  </si>
  <si>
    <t>аравия для век</t>
  </si>
  <si>
    <t>автомобильная камера</t>
  </si>
  <si>
    <t>белые футболки с прикольными надписями</t>
  </si>
  <si>
    <t>пинетки нарядные</t>
  </si>
  <si>
    <t>ручка для рисования на телефоне</t>
  </si>
  <si>
    <t>трафарет для торта цифра</t>
  </si>
  <si>
    <t>время быть сильным</t>
  </si>
  <si>
    <t>лента для принтера</t>
  </si>
  <si>
    <t>лак для волос osis</t>
  </si>
  <si>
    <t xml:space="preserve">футболки оверсайз для подростков </t>
  </si>
  <si>
    <t>точилка для овощей</t>
  </si>
  <si>
    <t>спрей для ванной</t>
  </si>
  <si>
    <t>лосины для зала</t>
  </si>
  <si>
    <t>хрестоматия 2 класс литературное чтение</t>
  </si>
  <si>
    <t>пасхальная гирлянда</t>
  </si>
  <si>
    <t>насадка для бутылки</t>
  </si>
  <si>
    <t>палатка для девочек</t>
  </si>
  <si>
    <t>канистра автомобильная</t>
  </si>
  <si>
    <t>сапоги зимние детские для девочек</t>
  </si>
  <si>
    <t>краска для волос капучино</t>
  </si>
  <si>
    <t>товары для взрослых для женщин</t>
  </si>
  <si>
    <t>пряжа акрил в для хлопок</t>
  </si>
  <si>
    <t>лосьон для тела кокос</t>
  </si>
  <si>
    <t>купюрница мужская</t>
  </si>
  <si>
    <t>для хранения крышек</t>
  </si>
  <si>
    <t>пудра сияние</t>
  </si>
  <si>
    <t>спортивки для девочки</t>
  </si>
  <si>
    <t>вторая обувь</t>
  </si>
  <si>
    <t>футболка  женская оверсайз</t>
  </si>
  <si>
    <t>сетка магнитная</t>
  </si>
  <si>
    <t>тёплая рубашка в клетку</t>
  </si>
  <si>
    <t>сандалии для мужчин на лето</t>
  </si>
  <si>
    <t>женские шляпы из фетра</t>
  </si>
  <si>
    <t>блуза праздничная</t>
  </si>
  <si>
    <t>гибкий вал для шуруповерта</t>
  </si>
  <si>
    <t>мишени для пневматики</t>
  </si>
  <si>
    <t>ошейник для дрессировки</t>
  </si>
  <si>
    <t>алое гель для лица</t>
  </si>
  <si>
    <t>валентина паевская</t>
  </si>
  <si>
    <t>шляпа женская летняя с широкими полями</t>
  </si>
  <si>
    <t>защита для мотоцикла</t>
  </si>
  <si>
    <t>для ложек лоток</t>
  </si>
  <si>
    <t>анальная пробка набор</t>
  </si>
  <si>
    <t>приставка игровая dendy</t>
  </si>
  <si>
    <t>reebok олимпийка мужская</t>
  </si>
  <si>
    <t>лопата садовая легкая</t>
  </si>
  <si>
    <t>пряжа бусинка</t>
  </si>
  <si>
    <t>пряжа пехорка осенняя</t>
  </si>
  <si>
    <t>освежающий спрей для лица</t>
  </si>
  <si>
    <t>помада матовая sabo vivienne</t>
  </si>
  <si>
    <t>бумага для сыра</t>
  </si>
  <si>
    <t>бодики в для слипы</t>
  </si>
  <si>
    <t xml:space="preserve">зубная электрическая щетка </t>
  </si>
  <si>
    <t>формодержатель для сапог</t>
  </si>
  <si>
    <t>пряжа шерстяная</t>
  </si>
  <si>
    <t>подставка для сервировки</t>
  </si>
  <si>
    <t>набор для декора яиц</t>
  </si>
  <si>
    <t>подарочные боксы для девочек</t>
  </si>
  <si>
    <t>корм для кошек сухой grandorf</t>
  </si>
  <si>
    <t>пластырь для ран</t>
  </si>
  <si>
    <t>поломоечная машина</t>
  </si>
  <si>
    <t>пена для бритья для мужчин арко</t>
  </si>
  <si>
    <t>сухая малина</t>
  </si>
  <si>
    <t>механизм для рулонной шторы</t>
  </si>
  <si>
    <t>юбка миди прямая</t>
  </si>
  <si>
    <t>шелковая туника</t>
  </si>
  <si>
    <t>детский зонтик для мальчика</t>
  </si>
  <si>
    <t>фиксатор для дверей от детей</t>
  </si>
  <si>
    <t>пододеяльник 170 на 200</t>
  </si>
  <si>
    <t>ванночка для куклы</t>
  </si>
  <si>
    <t>угловая шлифовальная машина с регулировкой оборотов</t>
  </si>
  <si>
    <t>planita для женщин одежда</t>
  </si>
  <si>
    <t>футболка белая мужская оверсайз</t>
  </si>
  <si>
    <t>средства для пола</t>
  </si>
  <si>
    <t>ислам детям</t>
  </si>
  <si>
    <t>подарочная упаковка детская</t>
  </si>
  <si>
    <t>постель детская 1.5 комплект</t>
  </si>
  <si>
    <t>ветровка винтажная</t>
  </si>
  <si>
    <t>драповая куртка</t>
  </si>
  <si>
    <t>колготки капроновые для девочки бежевые</t>
  </si>
  <si>
    <t>мышки для компьютера</t>
  </si>
  <si>
    <t>бассейн для песка</t>
  </si>
  <si>
    <t>контейнер для бумажных салфеток</t>
  </si>
  <si>
    <t>нательный комплект для новорожденных</t>
  </si>
  <si>
    <t>костюм с шортами для малыша</t>
  </si>
  <si>
    <t>воротнички парикмахерские мягкие</t>
  </si>
  <si>
    <t>ямобур бензиновый</t>
  </si>
  <si>
    <t>аппарат для маникюра и педикюра 45000</t>
  </si>
  <si>
    <t>одежда для больших собак</t>
  </si>
  <si>
    <t>подарочная коробка большая для шаров</t>
  </si>
  <si>
    <t>силиконовая форма для саше</t>
  </si>
  <si>
    <t>anernuo верхняя одежда</t>
  </si>
  <si>
    <t>пижама женская штаны</t>
  </si>
  <si>
    <t>пожарная машина игрушки полесье</t>
  </si>
  <si>
    <t>бумага для выкроек</t>
  </si>
  <si>
    <t>звенья для цепи</t>
  </si>
  <si>
    <t>бисер для ванны</t>
  </si>
  <si>
    <t>лаборатория игра</t>
  </si>
  <si>
    <t>отделочная лента</t>
  </si>
  <si>
    <t>расческа для шерсти</t>
  </si>
  <si>
    <t>картридж для canon pixma</t>
  </si>
  <si>
    <t>спрей от клещей для животных</t>
  </si>
  <si>
    <t>браслет серебряный пандора</t>
  </si>
  <si>
    <t>елка искусственная 180 см</t>
  </si>
  <si>
    <t>мяч баскетбольный 3</t>
  </si>
  <si>
    <t>топ комбинация</t>
  </si>
  <si>
    <t xml:space="preserve">утеплённая рубашка </t>
  </si>
  <si>
    <t>джинсы для мальчика на флисе</t>
  </si>
  <si>
    <t>крем для зоны вокруг глаз</t>
  </si>
  <si>
    <t>книги для детей сказки</t>
  </si>
  <si>
    <t>наколенники для пауэрлифтинга</t>
  </si>
  <si>
    <t xml:space="preserve">органайзеры для хранения </t>
  </si>
  <si>
    <t>куртка джинская женская</t>
  </si>
  <si>
    <t>аксессуар для автокресла</t>
  </si>
  <si>
    <t>вещи для младенцев</t>
  </si>
  <si>
    <t>пуговицы для обтяжки</t>
  </si>
  <si>
    <t>джегинсы для беременных</t>
  </si>
  <si>
    <t>кобура для ножа</t>
  </si>
  <si>
    <t>аккумулятор li-ion 18650</t>
  </si>
  <si>
    <t xml:space="preserve">чёрное платье женское </t>
  </si>
  <si>
    <t>геймпад для xbox</t>
  </si>
  <si>
    <t>для стаканов</t>
  </si>
  <si>
    <t>шторы для душа</t>
  </si>
  <si>
    <t>бумага для рисования акрилом</t>
  </si>
  <si>
    <t>ботинки весна для мальчика</t>
  </si>
  <si>
    <t>молочко для тела ваниль</t>
  </si>
  <si>
    <t xml:space="preserve">тенесная юбка </t>
  </si>
  <si>
    <t>футболка камуфляжная детская</t>
  </si>
  <si>
    <t>мясные пюре фрутоняня</t>
  </si>
  <si>
    <t>электрическая печь настольная</t>
  </si>
  <si>
    <t>крем с блестками для тела</t>
  </si>
  <si>
    <t>поясная сумка puma</t>
  </si>
  <si>
    <t>поздравительные открытки с днем рождения</t>
  </si>
  <si>
    <t>колеса для кроватки</t>
  </si>
  <si>
    <t>машина для мороженого</t>
  </si>
  <si>
    <t>туалетная бумага yokosun</t>
  </si>
  <si>
    <t>краткая история будущего</t>
  </si>
  <si>
    <t>сакская соль</t>
  </si>
  <si>
    <t>альбом для влюбленных</t>
  </si>
  <si>
    <t>калькулятор школьный</t>
  </si>
  <si>
    <t>toto rino для мужчин</t>
  </si>
  <si>
    <t>для пасхи украшения</t>
  </si>
  <si>
    <t>стержни для ручек синего цвета</t>
  </si>
  <si>
    <t>форма для панкейков</t>
  </si>
  <si>
    <t>хрюшкины прятки</t>
  </si>
  <si>
    <t>таблица деления</t>
  </si>
  <si>
    <t>галстук для собак</t>
  </si>
  <si>
    <t>идея для подарка</t>
  </si>
  <si>
    <t xml:space="preserve">утюжок для выпрямления волос </t>
  </si>
  <si>
    <t>ленты для волос для кос</t>
  </si>
  <si>
    <t>круги для плавания для девочек</t>
  </si>
  <si>
    <t>полка для канцелярии</t>
  </si>
  <si>
    <t>плед с оленями</t>
  </si>
  <si>
    <t>крем для лица клиник</t>
  </si>
  <si>
    <t>ролик для пилатеса</t>
  </si>
  <si>
    <t>авто тряпка</t>
  </si>
  <si>
    <t>автошампунь для бесконтактной мойки 5 литров</t>
  </si>
  <si>
    <t>тормозные диски солярис</t>
  </si>
  <si>
    <t>твоё магазин</t>
  </si>
  <si>
    <t>слингуля</t>
  </si>
  <si>
    <t>мешки для мусора 60 литров</t>
  </si>
  <si>
    <t>формочки для сыра</t>
  </si>
  <si>
    <t>крем для рук эвелине</t>
  </si>
  <si>
    <t xml:space="preserve">постельное белье для мальчика </t>
  </si>
  <si>
    <t>дымка для тела посейдон</t>
  </si>
  <si>
    <t>вязальные спицы</t>
  </si>
  <si>
    <t>пилочка для ногтей красота</t>
  </si>
  <si>
    <t>инструмент для удаления сорняков</t>
  </si>
  <si>
    <t>сумка спортивная женская puma</t>
  </si>
  <si>
    <t>розовая юбка из фатина</t>
  </si>
  <si>
    <t>для кулона</t>
  </si>
  <si>
    <t>подставка для цветов многоярусная</t>
  </si>
  <si>
    <t>аль фалях</t>
  </si>
  <si>
    <t>джинсовый пиджак для девочки</t>
  </si>
  <si>
    <t>утепленная женская рубашка</t>
  </si>
  <si>
    <t>фломастеры для скетчинга за скидки</t>
  </si>
  <si>
    <t>костюм для балета</t>
  </si>
  <si>
    <t>элегантная классика книга</t>
  </si>
  <si>
    <t>одежда для мини собак</t>
  </si>
  <si>
    <t>одежда для клуба</t>
  </si>
  <si>
    <t>консервы для котят</t>
  </si>
  <si>
    <t>антистресс мячик</t>
  </si>
  <si>
    <t>маяки</t>
  </si>
  <si>
    <t>love republic одежда брюки женская</t>
  </si>
  <si>
    <t>насадки для щетки орал би</t>
  </si>
  <si>
    <t>заколка для шишки</t>
  </si>
  <si>
    <t>пенал для первоклассника</t>
  </si>
  <si>
    <t>тренеровачная бабочка</t>
  </si>
  <si>
    <t>детские шапки для мальчика lassie</t>
  </si>
  <si>
    <t>эустома горшечная</t>
  </si>
  <si>
    <t>планка с крючками для кухни</t>
  </si>
  <si>
    <t>массажки для волос</t>
  </si>
  <si>
    <t>держатели для фотографий</t>
  </si>
  <si>
    <t>чугунные изделия</t>
  </si>
  <si>
    <t>итальянское нижнее белье</t>
  </si>
  <si>
    <t>виктория сикрет шорты</t>
  </si>
  <si>
    <t xml:space="preserve">шторка для душа </t>
  </si>
  <si>
    <t>сяоми 11</t>
  </si>
  <si>
    <t>держатели для москитной сетки</t>
  </si>
  <si>
    <t>худи для парня</t>
  </si>
  <si>
    <t>крючки для помидор</t>
  </si>
  <si>
    <t>угловая консоль</t>
  </si>
  <si>
    <t>битумно полимерная мастика</t>
  </si>
  <si>
    <t>le petit marseillais крем для рук</t>
  </si>
  <si>
    <t>чашка чайная большая</t>
  </si>
  <si>
    <t>плакат солнечная система</t>
  </si>
  <si>
    <t>велосипедки фуксия</t>
  </si>
  <si>
    <t>пирсинг для крыла носа</t>
  </si>
  <si>
    <t>полимерная глина fimo набор</t>
  </si>
  <si>
    <t>nike сумка поясная</t>
  </si>
  <si>
    <t>водяной насос высокого давления</t>
  </si>
  <si>
    <t>лёгкий кардиган</t>
  </si>
  <si>
    <t>женская белая сумка</t>
  </si>
  <si>
    <t>формы для эпоксидной смолы сердце</t>
  </si>
  <si>
    <t>зарядка для айфона автомобильная</t>
  </si>
  <si>
    <t>карнавальный костюм для мальчика</t>
  </si>
  <si>
    <t>сетка на магнитах москитная</t>
  </si>
  <si>
    <t>modis трусы для женщин</t>
  </si>
  <si>
    <t>новая заря парфюмерия для мужчин</t>
  </si>
  <si>
    <t>тройка для девочки</t>
  </si>
  <si>
    <t>macron спортивная одежда</t>
  </si>
  <si>
    <t>платья женские офисные</t>
  </si>
  <si>
    <t>пятнашка</t>
  </si>
  <si>
    <t>джинсы рваные для мальчика</t>
  </si>
  <si>
    <t>мягкая игрушка сиреноголовый</t>
  </si>
  <si>
    <t>ssd накопитель для пк</t>
  </si>
  <si>
    <t>жидкий тинт для губ</t>
  </si>
  <si>
    <t>платье на лето для девочки</t>
  </si>
  <si>
    <t>поделки на 9 мая</t>
  </si>
  <si>
    <t>ткань для шитья джинса</t>
  </si>
  <si>
    <t>зубная паста сенситив для чувствительных</t>
  </si>
  <si>
    <t>полки для балкона</t>
  </si>
  <si>
    <t>маска горнолыжная мужская</t>
  </si>
  <si>
    <t>мужская сумка через плечо текстильная</t>
  </si>
  <si>
    <t>корм для кошек сухой winner</t>
  </si>
  <si>
    <t>лас играс настольная игра</t>
  </si>
  <si>
    <t>платье для девочки нарядные на выпускной</t>
  </si>
  <si>
    <t>держатель для бумажных салфеток</t>
  </si>
  <si>
    <t>антикуперозная маска</t>
  </si>
  <si>
    <t>футбольный мяч 5</t>
  </si>
  <si>
    <t>топ love republic одежда женская</t>
  </si>
  <si>
    <t>футболки фуксия</t>
  </si>
  <si>
    <t>куртка весенная мужская</t>
  </si>
  <si>
    <t>спортивная сумка рюкзак</t>
  </si>
  <si>
    <t>flormar румяна</t>
  </si>
  <si>
    <t>американская кофта</t>
  </si>
  <si>
    <t>бюст для беременных</t>
  </si>
  <si>
    <t>менопауза усиленная</t>
  </si>
  <si>
    <t>сигнализация starline</t>
  </si>
  <si>
    <t>фильтр для круглого аквариума</t>
  </si>
  <si>
    <t>электрическая сигарета</t>
  </si>
  <si>
    <t>украшение для сосков</t>
  </si>
  <si>
    <t>коробка для резинок</t>
  </si>
  <si>
    <t>ручки для руля велосипеда</t>
  </si>
  <si>
    <t>чистящее средство для мягкой мебели</t>
  </si>
  <si>
    <t>помпа для воды 5 литров</t>
  </si>
  <si>
    <t>душ для биде</t>
  </si>
  <si>
    <t>насадка для электрической зубной щетки philips sonicare</t>
  </si>
  <si>
    <t>крем для рук большой</t>
  </si>
  <si>
    <t>аппарат для мезотерапии</t>
  </si>
  <si>
    <t>раскраски для мальчиков 5 лет</t>
  </si>
  <si>
    <t>листы для печати</t>
  </si>
  <si>
    <t>очень приятно бог том 5</t>
  </si>
  <si>
    <t>карандаш для глаз essence</t>
  </si>
  <si>
    <t>кошельки для женщин демисезон</t>
  </si>
  <si>
    <t>комплект шапка снуд для девочки</t>
  </si>
  <si>
    <t>колготки для мальчиков хлопок</t>
  </si>
  <si>
    <t>веревка для телефона</t>
  </si>
  <si>
    <t>боксы для детей</t>
  </si>
  <si>
    <t>для кошек лоток</t>
  </si>
  <si>
    <t>салфетки для смартфона</t>
  </si>
  <si>
    <t>paw patrol щенячий патруль одежда</t>
  </si>
  <si>
    <t>брелок заяц из меха</t>
  </si>
  <si>
    <t>divetro для женщин</t>
  </si>
  <si>
    <t>насос для канализации</t>
  </si>
  <si>
    <t>съёмник шруса</t>
  </si>
  <si>
    <t>бумага для записи</t>
  </si>
  <si>
    <t>доска для роллов</t>
  </si>
  <si>
    <t>набор для бритья gillette</t>
  </si>
  <si>
    <t>сумка женская пинко</t>
  </si>
  <si>
    <t>для творожной пасхи форма</t>
  </si>
  <si>
    <t>блесна рыболовная</t>
  </si>
  <si>
    <t>брюки медицинские для женщин</t>
  </si>
  <si>
    <t>простынь сатин турция</t>
  </si>
  <si>
    <t>белое льняное платье</t>
  </si>
  <si>
    <t>чехол для коробки передач</t>
  </si>
  <si>
    <t>кольцо с цветными камнями</t>
  </si>
  <si>
    <t>стразы самоклеющаяся</t>
  </si>
  <si>
    <t>алое вера для волос</t>
  </si>
  <si>
    <t>хлорофилл с мятой</t>
  </si>
  <si>
    <t>плащ от дождя верхняя одежда</t>
  </si>
  <si>
    <t xml:space="preserve">непромокаемая пеленка </t>
  </si>
  <si>
    <t>туалетное мыло для любимой девушки</t>
  </si>
  <si>
    <t>копи царя соломона</t>
  </si>
  <si>
    <t>стиральный порошок для черного</t>
  </si>
  <si>
    <t>пленка бронированная</t>
  </si>
  <si>
    <t>длинная женская юбка</t>
  </si>
  <si>
    <t>косметичка кожа натуральная женская</t>
  </si>
  <si>
    <t>джемпер для мальчика на молнии</t>
  </si>
  <si>
    <t>запчасти для электроинструментов</t>
  </si>
  <si>
    <t>удочка летняя рыбалки набор</t>
  </si>
  <si>
    <t>найк спортивная одежда женская</t>
  </si>
  <si>
    <t xml:space="preserve">компрессор для автомобиля </t>
  </si>
  <si>
    <t>жидкое мыло для жопы</t>
  </si>
  <si>
    <t>пульт для электромобиля</t>
  </si>
  <si>
    <t>для камеры</t>
  </si>
  <si>
    <t>сковорода блинная кукмара</t>
  </si>
  <si>
    <t>артемания картина по номерам</t>
  </si>
  <si>
    <t>парфюмерная вода мужская</t>
  </si>
  <si>
    <t>серьги бижутерия клевер</t>
  </si>
  <si>
    <t>трава для пасхи</t>
  </si>
  <si>
    <t>сумка резиновая</t>
  </si>
  <si>
    <t>подставка для ножей и досок</t>
  </si>
  <si>
    <t>paclan салфетка для уборки</t>
  </si>
  <si>
    <t>патчи для глаз против отечности</t>
  </si>
  <si>
    <t>денастия</t>
  </si>
  <si>
    <t>перчатки для бильярда</t>
  </si>
  <si>
    <t>украшения с жемчугом бижутерия</t>
  </si>
  <si>
    <t>шляпа бежевая</t>
  </si>
  <si>
    <t>полка для учебников</t>
  </si>
  <si>
    <t>пижама женская фланель</t>
  </si>
  <si>
    <t>ezidri сушка для овощей</t>
  </si>
  <si>
    <t>намордники для собак</t>
  </si>
  <si>
    <t>расскраска для взрослых</t>
  </si>
  <si>
    <t>ленточки на 9 мая</t>
  </si>
  <si>
    <t>алмазный диск для керамогранита</t>
  </si>
  <si>
    <t>каша пшенная</t>
  </si>
  <si>
    <t>zasport для мужчин</t>
  </si>
  <si>
    <t>палатка военная</t>
  </si>
  <si>
    <t>набор пряников для торта</t>
  </si>
  <si>
    <t>boom одежда для мальчика</t>
  </si>
  <si>
    <t>утюжок для волос керамика</t>
  </si>
  <si>
    <t>пленка техническая</t>
  </si>
  <si>
    <t>жилетка женская школьная</t>
  </si>
  <si>
    <t>технология</t>
  </si>
  <si>
    <t>вьетнамская звездочка</t>
  </si>
  <si>
    <t>гель лаки для ногтей голубой</t>
  </si>
  <si>
    <t>белые носки для малышей</t>
  </si>
  <si>
    <t>механизм для римских штор</t>
  </si>
  <si>
    <t>продукты питания крупы</t>
  </si>
  <si>
    <t>сумка для коньков женская</t>
  </si>
  <si>
    <t xml:space="preserve">куртка ветровка мужская </t>
  </si>
  <si>
    <t>носочки для стула</t>
  </si>
  <si>
    <t>бальзам для волос gliss kur</t>
  </si>
  <si>
    <t>боди без лямок</t>
  </si>
  <si>
    <t>купальник слитный детский для девочки</t>
  </si>
  <si>
    <t>силиконовая крышка невыкипайка</t>
  </si>
  <si>
    <t>полимеризационная лампа</t>
  </si>
  <si>
    <t>лак для ногтей белый матовый</t>
  </si>
  <si>
    <t>решетка для овощей</t>
  </si>
  <si>
    <t>игровые стулья</t>
  </si>
  <si>
    <t>сковородка традиция</t>
  </si>
  <si>
    <t>велосипед трёхколёсный с ручкой</t>
  </si>
  <si>
    <t>блюдо для селедки под шубой</t>
  </si>
  <si>
    <t>для правильного держания ручки</t>
  </si>
  <si>
    <t>плита индукционная 3500</t>
  </si>
  <si>
    <t>бьюти бокс корея</t>
  </si>
  <si>
    <t>антидождь для стекла спрей</t>
  </si>
  <si>
    <t>бандаж для лица для многоразового использования</t>
  </si>
  <si>
    <t>провода для динамиков</t>
  </si>
  <si>
    <t>мягкая игрушка котик игрушки</t>
  </si>
  <si>
    <t>100 идей для детей</t>
  </si>
  <si>
    <t>мягкая игрушка пчелка</t>
  </si>
  <si>
    <t>скейтборд для начинающих</t>
  </si>
  <si>
    <t xml:space="preserve">ночная маска для лица </t>
  </si>
  <si>
    <t>сменный фильтр аквафор для кувшин</t>
  </si>
  <si>
    <t xml:space="preserve">пули для пневматики </t>
  </si>
  <si>
    <t>чистая звезда</t>
  </si>
  <si>
    <t>корейская косметика крем для рук</t>
  </si>
  <si>
    <t>туники турция</t>
  </si>
  <si>
    <t>миска для спаниеля</t>
  </si>
  <si>
    <t>кулер для смартфона</t>
  </si>
  <si>
    <t>ежедневник для девочек подростков</t>
  </si>
  <si>
    <t xml:space="preserve">сорочка для кормления </t>
  </si>
  <si>
    <t>щетка детская зубная электрическая</t>
  </si>
  <si>
    <t>машинка для голубцов</t>
  </si>
  <si>
    <t xml:space="preserve">боди чёрное </t>
  </si>
  <si>
    <t>коронка алмазная 68</t>
  </si>
  <si>
    <t>нижнее белье милавица для женщин</t>
  </si>
  <si>
    <t>магнит для шитья</t>
  </si>
  <si>
    <t>мешок для физкультуры</t>
  </si>
  <si>
    <t>подарок учителю на день рождения</t>
  </si>
  <si>
    <t>цепь мужская золотая</t>
  </si>
  <si>
    <t>травяной чай набор</t>
  </si>
  <si>
    <t>брюки клёш женские</t>
  </si>
  <si>
    <t>корзина для белья с ручками</t>
  </si>
  <si>
    <t>стиральная машинка атлант</t>
  </si>
  <si>
    <t xml:space="preserve">байковое одеяло </t>
  </si>
  <si>
    <t>смазка спортивная</t>
  </si>
  <si>
    <t>чехол для костюмов</t>
  </si>
  <si>
    <t>гипоаллергенный крем для лица</t>
  </si>
  <si>
    <t>подарочный набор для мужа</t>
  </si>
  <si>
    <t>тачка садовая корыто</t>
  </si>
  <si>
    <t>корзина для животных</t>
  </si>
  <si>
    <t>органайзер для гвоздей</t>
  </si>
  <si>
    <t>батарейки с зарядкой</t>
  </si>
  <si>
    <t>twin lotus зубная паста</t>
  </si>
  <si>
    <t>футболки женские с надписями твое</t>
  </si>
  <si>
    <t>шариковая пудра для лица</t>
  </si>
  <si>
    <t xml:space="preserve">куртка женская тонкая </t>
  </si>
  <si>
    <t xml:space="preserve">топ на бретелях женский </t>
  </si>
  <si>
    <t>бант повязка для малышей</t>
  </si>
  <si>
    <t xml:space="preserve">чешки для мальчика </t>
  </si>
  <si>
    <t>текстильная пряжа</t>
  </si>
  <si>
    <t>куртка летняя детская</t>
  </si>
  <si>
    <t>контейнер для швейных принадлежностей</t>
  </si>
  <si>
    <t>самокат для 6 лет</t>
  </si>
  <si>
    <t>шерстяная куртка женская</t>
  </si>
  <si>
    <t xml:space="preserve">футболки для женщин турция </t>
  </si>
  <si>
    <t>крыса мягкая игрушка</t>
  </si>
  <si>
    <t xml:space="preserve">бисер чёрный </t>
  </si>
  <si>
    <t>резинки для волос мужские</t>
  </si>
  <si>
    <t>куртки мужские кожаные из турция</t>
  </si>
  <si>
    <t>багеты для гардин</t>
  </si>
  <si>
    <t>костюм для мальчика 86</t>
  </si>
  <si>
    <t>позитивная агрессивность</t>
  </si>
  <si>
    <t>мячик для котов</t>
  </si>
  <si>
    <t>чехол аккумулятор для iphone xr</t>
  </si>
  <si>
    <t>алиса в стране чудес книга детская</t>
  </si>
  <si>
    <t>утеплитель для пола</t>
  </si>
  <si>
    <t>летнее платье для кормящих</t>
  </si>
  <si>
    <t>костюм спортивный женский вязаный</t>
  </si>
  <si>
    <t xml:space="preserve">шампунь против выпадения волос </t>
  </si>
  <si>
    <t>резиновые сапоги для детей</t>
  </si>
  <si>
    <t>охлаждающая подставка</t>
  </si>
  <si>
    <t>мусорная корзина настольная</t>
  </si>
  <si>
    <t xml:space="preserve">байка женская </t>
  </si>
  <si>
    <t>ломоносовская школа 2-3</t>
  </si>
  <si>
    <t>чашка для миксера</t>
  </si>
  <si>
    <t>футболки для девочек 10 лет</t>
  </si>
  <si>
    <t>женское платье трапеция</t>
  </si>
  <si>
    <t>этери заболотная умный ребенок</t>
  </si>
  <si>
    <t>песочник для новорожденных</t>
  </si>
  <si>
    <t>распутывающая расческа</t>
  </si>
  <si>
    <t>гель лаки для ногтей топ</t>
  </si>
  <si>
    <t>стеклянный бокал</t>
  </si>
  <si>
    <t>гирудотерапия</t>
  </si>
  <si>
    <t>детские очки солнцезащитные для мальчика</t>
  </si>
  <si>
    <t>гель пенка для лица</t>
  </si>
  <si>
    <t>силиконовый молд для эпоксидной смолы</t>
  </si>
  <si>
    <t>сандалии женская лето</t>
  </si>
  <si>
    <t>болванка парикмахерская</t>
  </si>
  <si>
    <t xml:space="preserve">пигмент для волос </t>
  </si>
  <si>
    <t>игрушки лего ниндзяго</t>
  </si>
  <si>
    <t>учимся писать цифры</t>
  </si>
  <si>
    <t>потолочная люстра бра</t>
  </si>
  <si>
    <t>loreal infaillible стойкая пудра</t>
  </si>
  <si>
    <t>бокс для хранения косметики</t>
  </si>
  <si>
    <t>удивительная ви</t>
  </si>
  <si>
    <t>энциклопедия с развивающими заданиями</t>
  </si>
  <si>
    <t>панель фартук для кухни</t>
  </si>
  <si>
    <t xml:space="preserve">туш для бровей </t>
  </si>
  <si>
    <t>уличная антенна</t>
  </si>
  <si>
    <t>шапка адидас женская</t>
  </si>
  <si>
    <t>подушка желтая</t>
  </si>
  <si>
    <t>платье для секса</t>
  </si>
  <si>
    <t>профессиональные фломастеры для скетчинга</t>
  </si>
  <si>
    <t>трикотажный шнур для вязания</t>
  </si>
  <si>
    <t>арматура для сливного бачка с нижней подводкой</t>
  </si>
  <si>
    <t>маска для сна с бетменом</t>
  </si>
  <si>
    <t>модная одежда для малышей</t>
  </si>
  <si>
    <t>обувь демисезонная мужская</t>
  </si>
  <si>
    <t>картонная коробка для упаковки подарка</t>
  </si>
  <si>
    <t>светящаяся обувь</t>
  </si>
  <si>
    <t>сыворотки для ресниц</t>
  </si>
  <si>
    <t>брюки с лямками</t>
  </si>
  <si>
    <t>краситель для замши</t>
  </si>
  <si>
    <t>mango одежда для женщин</t>
  </si>
  <si>
    <t>блузка для девочки школьная белая</t>
  </si>
  <si>
    <t xml:space="preserve">маска одноразовая </t>
  </si>
  <si>
    <t>modis футболка для женщин</t>
  </si>
  <si>
    <t>для рассады мешочки</t>
  </si>
  <si>
    <t>электрическая машинка</t>
  </si>
  <si>
    <t>чепчик без завязок</t>
  </si>
  <si>
    <t>пробиотик для собак</t>
  </si>
  <si>
    <t>сумка пума мужская</t>
  </si>
  <si>
    <t>сумка мужская деловая</t>
  </si>
  <si>
    <t>льняное масло капсулы</t>
  </si>
  <si>
    <t>трусы одноразовые для мужчин</t>
  </si>
  <si>
    <t>кувшин для воды 2 литра</t>
  </si>
  <si>
    <t xml:space="preserve">краска для дверей </t>
  </si>
  <si>
    <t>корабль для аквариума</t>
  </si>
  <si>
    <t>гараж для машин детский</t>
  </si>
  <si>
    <t>гитарная педаль</t>
  </si>
  <si>
    <t>бутылек для жидкости</t>
  </si>
  <si>
    <t>кресло для кукол на велосипед</t>
  </si>
  <si>
    <t>кроссовки большая подошва</t>
  </si>
  <si>
    <t>шампунь малекуляр</t>
  </si>
  <si>
    <t>крабик для густых волос</t>
  </si>
  <si>
    <t>мастерская олеси мустаевой крем для лица</t>
  </si>
  <si>
    <t>кобура тактическая</t>
  </si>
  <si>
    <t>аксесуары для оружия</t>
  </si>
  <si>
    <t>пояс для компрессионных чулок</t>
  </si>
  <si>
    <t>ультрозвуковая щетка</t>
  </si>
  <si>
    <t>чаша для мультиварки redmond 5л</t>
  </si>
  <si>
    <t>набор для вырезания из бумаги</t>
  </si>
  <si>
    <t>тени для век матовые жидкие</t>
  </si>
  <si>
    <t>блеск для губ эвелине</t>
  </si>
  <si>
    <t>краска для осб</t>
  </si>
  <si>
    <t>глутаминовая кислота</t>
  </si>
  <si>
    <t>летние юбки 46,48 размер россия</t>
  </si>
  <si>
    <t>крем для вен ног</t>
  </si>
  <si>
    <t xml:space="preserve">отель с привидениями </t>
  </si>
  <si>
    <t xml:space="preserve">сковорода для блинов </t>
  </si>
  <si>
    <t>электрические зубные щётки</t>
  </si>
  <si>
    <t>гарри поттер канцелярские товары</t>
  </si>
  <si>
    <t>пылесос для дома керхер</t>
  </si>
  <si>
    <t>чехол для карты тройка</t>
  </si>
  <si>
    <t>пенал школьный для мальчика</t>
  </si>
  <si>
    <t>термометр для сыра</t>
  </si>
  <si>
    <t>штаны в клетку для подростка</t>
  </si>
  <si>
    <t>водяной матрас</t>
  </si>
  <si>
    <t>переноска для крысы</t>
  </si>
  <si>
    <t>топ летний для девочки</t>
  </si>
  <si>
    <t>брюки для дома мужские</t>
  </si>
  <si>
    <t>украшение для свадьбы</t>
  </si>
  <si>
    <t>цепочка на шею женская с подвеской</t>
  </si>
  <si>
    <t>марципан для торта</t>
  </si>
  <si>
    <t>лак для столешниц</t>
  </si>
  <si>
    <t>iq пазл фитнес для мозга</t>
  </si>
  <si>
    <t>противоскользящий коврик для душевой кабины</t>
  </si>
  <si>
    <t>закрепитель для гель лака матовый</t>
  </si>
  <si>
    <t>хобби для детей</t>
  </si>
  <si>
    <t>барабан для лотереи</t>
  </si>
  <si>
    <t>халат шёлковый</t>
  </si>
  <si>
    <t>blitz для щенков</t>
  </si>
  <si>
    <t>сено для кролика</t>
  </si>
  <si>
    <t>тени для век диор</t>
  </si>
  <si>
    <t>для волос краска</t>
  </si>
  <si>
    <t>маркеры для нейрографики</t>
  </si>
  <si>
    <t>доска для скейта</t>
  </si>
  <si>
    <t>пленка для ламинации а4</t>
  </si>
  <si>
    <t>демисезонный костюм для девочек 128</t>
  </si>
  <si>
    <t>paul and shark для мужчин</t>
  </si>
  <si>
    <t>лейка железная</t>
  </si>
  <si>
    <t xml:space="preserve">порошок для стирки жидкий </t>
  </si>
  <si>
    <t>мягкая игрушка машина</t>
  </si>
  <si>
    <t>маковая масса</t>
  </si>
  <si>
    <t>шнурки для кросовок</t>
  </si>
  <si>
    <t>genshin impact мягкие игрушки</t>
  </si>
  <si>
    <t>серьги из камня</t>
  </si>
  <si>
    <t>костюм для детского сада</t>
  </si>
  <si>
    <t>трусы victoria’s secret</t>
  </si>
  <si>
    <t>масло от растяжек и целлюлита</t>
  </si>
  <si>
    <t>ветровки детская</t>
  </si>
  <si>
    <t xml:space="preserve">огэ география </t>
  </si>
  <si>
    <t>нож для зелени</t>
  </si>
  <si>
    <t>сумка спортивная для бассейна</t>
  </si>
  <si>
    <t>дозатор для освежителя</t>
  </si>
  <si>
    <t>все для ваших ангелочков.</t>
  </si>
  <si>
    <t>утюг паровой бытовая техника</t>
  </si>
  <si>
    <t>колеса для лодки пвх</t>
  </si>
  <si>
    <t>стекло для плиты</t>
  </si>
  <si>
    <t>стикеры для граффити и теггинга</t>
  </si>
  <si>
    <t>сукно для бильярда</t>
  </si>
  <si>
    <t>форма для пирожков</t>
  </si>
  <si>
    <t>вышивки наборы марья искусница</t>
  </si>
  <si>
    <t>халат детский для мальчика для бассейна</t>
  </si>
  <si>
    <t>ветровка женская 54 размер</t>
  </si>
  <si>
    <t>футболка с мячом</t>
  </si>
  <si>
    <t>куртки женская зимние</t>
  </si>
  <si>
    <t>таймер для полива шаровый</t>
  </si>
  <si>
    <t>духи туфля</t>
  </si>
  <si>
    <t>наушники большие для музыки</t>
  </si>
  <si>
    <t>adidas футболка для мальчиков</t>
  </si>
  <si>
    <t>повязка чалма</t>
  </si>
  <si>
    <t>формочки для хлеба</t>
  </si>
  <si>
    <t xml:space="preserve">нарядные платья для девочек </t>
  </si>
  <si>
    <t>гель для стирки woolite</t>
  </si>
  <si>
    <t>бумага для подарков упаковочная полоска</t>
  </si>
  <si>
    <t>куртка демисезонная на девочку</t>
  </si>
  <si>
    <t>сушилка для белья gimi</t>
  </si>
  <si>
    <t>кожаная косметичка</t>
  </si>
  <si>
    <t>электро машины для детей</t>
  </si>
  <si>
    <t>ханья янагихара</t>
  </si>
  <si>
    <t xml:space="preserve">для самогона </t>
  </si>
  <si>
    <t>кожаная косуха женская оверсайз</t>
  </si>
  <si>
    <t>книга договорится не проблема</t>
  </si>
  <si>
    <t>пояс грелка от колик</t>
  </si>
  <si>
    <t>для чистки авто</t>
  </si>
  <si>
    <t>шапка детская осень</t>
  </si>
  <si>
    <t>комплект белья красный</t>
  </si>
  <si>
    <t>белая бабочка</t>
  </si>
  <si>
    <t>женские платья-рубашки</t>
  </si>
  <si>
    <t>паста для чувствительных зубов зубная</t>
  </si>
  <si>
    <t>контейнер для собачьего корма</t>
  </si>
  <si>
    <t>фреза для полировки кутикулы</t>
  </si>
  <si>
    <t>фляжка из нержавеющей</t>
  </si>
  <si>
    <t>нож для поездок</t>
  </si>
  <si>
    <t>бабушка агафья мыло</t>
  </si>
  <si>
    <t>халат для мальчика махровый детский</t>
  </si>
  <si>
    <t>расческа с крупными зубьями</t>
  </si>
  <si>
    <t>пижама с начесом детская</t>
  </si>
  <si>
    <t>кран для еврокуба</t>
  </si>
  <si>
    <t>тряпочка</t>
  </si>
  <si>
    <t>фильтр для проточной воды</t>
  </si>
  <si>
    <t xml:space="preserve">меловая доска </t>
  </si>
  <si>
    <t xml:space="preserve">газонокосилка электрическая </t>
  </si>
  <si>
    <t>перчатки хозяйственные многоразовые</t>
  </si>
  <si>
    <t>наполнитель сибирская кошка силикагель</t>
  </si>
  <si>
    <t>грамота родителям</t>
  </si>
  <si>
    <t>бутылочка для масла с кисточкой</t>
  </si>
  <si>
    <t>блузка женская love republic</t>
  </si>
  <si>
    <t>джинсовая куртка на малыша</t>
  </si>
  <si>
    <t>деревянные кружки</t>
  </si>
  <si>
    <t>атласная кофта</t>
  </si>
  <si>
    <t>украшения кольца</t>
  </si>
  <si>
    <t>кисточки для рисования синтетика</t>
  </si>
  <si>
    <t>наклейка радужная призма</t>
  </si>
  <si>
    <t>рюкзак женский белый натуральная кожа</t>
  </si>
  <si>
    <t>кольцо для девушки</t>
  </si>
  <si>
    <t>домино для детей</t>
  </si>
  <si>
    <t xml:space="preserve">чехол для ключей </t>
  </si>
  <si>
    <t>карта амбулаторная</t>
  </si>
  <si>
    <t>сумка кожанная мужская</t>
  </si>
  <si>
    <t>пена для объема волос</t>
  </si>
  <si>
    <t>блеск для губ эвелин</t>
  </si>
  <si>
    <t>измельчитель для таблеток</t>
  </si>
  <si>
    <t>костюм для леса и дачи женский</t>
  </si>
  <si>
    <t>демисезонная куртка для девочки детская</t>
  </si>
  <si>
    <t>чёрный фломастер</t>
  </si>
  <si>
    <t>кулон для девочки</t>
  </si>
  <si>
    <t>apolloget для мужчин</t>
  </si>
  <si>
    <t>шторы для автомобиля</t>
  </si>
  <si>
    <t>щетка монопучковая</t>
  </si>
  <si>
    <t>обувь для медиков женская кроссовки</t>
  </si>
  <si>
    <t>сущилка для белья</t>
  </si>
  <si>
    <t>пояс бежевый</t>
  </si>
  <si>
    <t>little sammy косметический набор для ухода</t>
  </si>
  <si>
    <t>фрутоняня питание детское пюре</t>
  </si>
  <si>
    <t>мужская обувь спецодежда</t>
  </si>
  <si>
    <t>маска для подтяжки лица</t>
  </si>
  <si>
    <t>краска пищевая для крема</t>
  </si>
  <si>
    <t>божья коровка брошь</t>
  </si>
  <si>
    <t>пигменты для губ</t>
  </si>
  <si>
    <t>контейнер для хранения пластиковый большой</t>
  </si>
  <si>
    <t>гель для ногтей прозрачный</t>
  </si>
  <si>
    <t>женская летняя кофта</t>
  </si>
  <si>
    <t>уголок для новорожденного полотенце</t>
  </si>
  <si>
    <t>идеальная химия</t>
  </si>
  <si>
    <t>сухой корм для кошек cat</t>
  </si>
  <si>
    <t>кожа жидкая</t>
  </si>
  <si>
    <t xml:space="preserve">эпоксидная </t>
  </si>
  <si>
    <t>опора для гороха</t>
  </si>
  <si>
    <t>ремешок для часов кожаный черный</t>
  </si>
  <si>
    <t>длиные платья</t>
  </si>
  <si>
    <t xml:space="preserve">кормушка для грызунов </t>
  </si>
  <si>
    <t>клинкерная плитка</t>
  </si>
  <si>
    <t>насадка для маникюрной машинки</t>
  </si>
  <si>
    <t>бакалейная лавка</t>
  </si>
  <si>
    <t>ковбойская рубашка</t>
  </si>
  <si>
    <t>вязаные штаны женские</t>
  </si>
  <si>
    <t>боли для новорожденных</t>
  </si>
  <si>
    <t xml:space="preserve"> масло для губ</t>
  </si>
  <si>
    <t>pepe jeans london для женщин джинсы</t>
  </si>
  <si>
    <t>кофточки для женщин</t>
  </si>
  <si>
    <t>весенние куртка женская спортивная</t>
  </si>
  <si>
    <t>форма для патчей</t>
  </si>
  <si>
    <t>босоножки женские на каблуке с закрытой пяткой</t>
  </si>
  <si>
    <t>микроволновая печь 20 л</t>
  </si>
  <si>
    <t xml:space="preserve">серёжки  </t>
  </si>
  <si>
    <t>ночная сорочка с чашками</t>
  </si>
  <si>
    <t xml:space="preserve">форма для котлет </t>
  </si>
  <si>
    <t>художественная литература классика</t>
  </si>
  <si>
    <t>толстой рассказы для детей</t>
  </si>
  <si>
    <t>клипсы для подвязки</t>
  </si>
  <si>
    <t>синий трактор мягкая игрушка</t>
  </si>
  <si>
    <t>рыба копченая</t>
  </si>
  <si>
    <t>для приготовления тортов</t>
  </si>
  <si>
    <t>немецкая одежда женская большие размеры</t>
  </si>
  <si>
    <t>пятновыводитель елизор</t>
  </si>
  <si>
    <t>комбенизон для девочек</t>
  </si>
  <si>
    <t xml:space="preserve">правила дорожного движения </t>
  </si>
  <si>
    <t>бумажная скатерть</t>
  </si>
  <si>
    <t>клипсы серьги бижутерия</t>
  </si>
  <si>
    <t>игрушечная микроволновка</t>
  </si>
  <si>
    <t>матовые салфетки для лица</t>
  </si>
  <si>
    <t>пряник цифра 2</t>
  </si>
  <si>
    <t>жидкая конфета в тюбике</t>
  </si>
  <si>
    <t>яйцо декор</t>
  </si>
  <si>
    <t>платье футляр мини</t>
  </si>
  <si>
    <t>капа боксерская взрослая</t>
  </si>
  <si>
    <t>чешки чёрные</t>
  </si>
  <si>
    <t>пипетки для творчества для детей</t>
  </si>
  <si>
    <t>постер пошлая молли</t>
  </si>
  <si>
    <t>пряжа секционная</t>
  </si>
  <si>
    <t>машинка для стрижки мосер</t>
  </si>
  <si>
    <t xml:space="preserve">стакан для воды </t>
  </si>
  <si>
    <t>куртка жилетка для мальчика</t>
  </si>
  <si>
    <t>носки с противоскользящей подошвой</t>
  </si>
  <si>
    <t>джинсы koton для женщин</t>
  </si>
  <si>
    <t>черёмушки</t>
  </si>
  <si>
    <t>подхваты для штор магнитные</t>
  </si>
  <si>
    <t>кисть для косметики</t>
  </si>
  <si>
    <t>тепловая завеса ballu</t>
  </si>
  <si>
    <t>шорты gloria jeans для мальчиков</t>
  </si>
  <si>
    <t>перфорированная пленка</t>
  </si>
  <si>
    <t>глория джинс джинсы для мальчика</t>
  </si>
  <si>
    <t>натуральное хозяйственное мыло</t>
  </si>
  <si>
    <t>лосьон для сухой кожи</t>
  </si>
  <si>
    <t>кроссовки текстильные для девочки</t>
  </si>
  <si>
    <t>джинсы женские высокая посадка клеш</t>
  </si>
  <si>
    <t>вилка для лимона</t>
  </si>
  <si>
    <t xml:space="preserve">чехол для велосипеда </t>
  </si>
  <si>
    <t>асикс женская одежда</t>
  </si>
  <si>
    <t>мешок для обуви с карманом</t>
  </si>
  <si>
    <t>толстовка женская удлиненная на молнии</t>
  </si>
  <si>
    <t>куртка баон женская демисезонная</t>
  </si>
  <si>
    <t>комнатные растения живые</t>
  </si>
  <si>
    <t>юбка базовая</t>
  </si>
  <si>
    <t>курточка на девочку теплая весна</t>
  </si>
  <si>
    <t>цепочка толстая на шею</t>
  </si>
  <si>
    <t>камуфляж брюки</t>
  </si>
  <si>
    <t>nouba помада для губ</t>
  </si>
  <si>
    <t>постельное белье евро бязь простынь на резинке</t>
  </si>
  <si>
    <t>кисть для крема</t>
  </si>
  <si>
    <t>бирки для овец</t>
  </si>
  <si>
    <t>поставка для карандашей</t>
  </si>
  <si>
    <t>таблетницы пилюля</t>
  </si>
  <si>
    <t>ремешок для часов huawei</t>
  </si>
  <si>
    <t>oodji домашняя одежда женская</t>
  </si>
  <si>
    <t>обложка для паспорта бтс</t>
  </si>
  <si>
    <t>бьюти бокс для девочки</t>
  </si>
  <si>
    <t>пижама  детская</t>
  </si>
  <si>
    <t>kuoma детская для зимы обувь</t>
  </si>
  <si>
    <t xml:space="preserve">чалма детская </t>
  </si>
  <si>
    <t>antabax средство для мытья посуды</t>
  </si>
  <si>
    <t>зубная паста innova</t>
  </si>
  <si>
    <t>гелевая ручка синяя</t>
  </si>
  <si>
    <t>рюкзак с иллюминатором для кошек и собак</t>
  </si>
  <si>
    <t>свитшот россия</t>
  </si>
  <si>
    <t>лезвия schick</t>
  </si>
  <si>
    <t>омега жидкая</t>
  </si>
  <si>
    <t>трубка курительная стеклянная</t>
  </si>
  <si>
    <t>корзинка для фритюра</t>
  </si>
  <si>
    <t>я захватываю замок</t>
  </si>
  <si>
    <t>шоколад германия</t>
  </si>
  <si>
    <t>корм для стерилизованных котят</t>
  </si>
  <si>
    <t>чехол для редми9</t>
  </si>
  <si>
    <t>блеск для губ авокадо</t>
  </si>
  <si>
    <t>кюлоты для танцев</t>
  </si>
  <si>
    <t>подвеска соколов золотая</t>
  </si>
  <si>
    <t>энзимная пудра для умывания аравия</t>
  </si>
  <si>
    <t>утеплённые галоши</t>
  </si>
  <si>
    <t>трусики для собак</t>
  </si>
  <si>
    <t>для штор лента</t>
  </si>
  <si>
    <t>футболка мужская лакоста</t>
  </si>
  <si>
    <t>книги для чтения первые</t>
  </si>
  <si>
    <t>маскотте мужская обувь</t>
  </si>
  <si>
    <t>декор для кабинета</t>
  </si>
  <si>
    <t>классическая одежда</t>
  </si>
  <si>
    <t>карнавальная шапка</t>
  </si>
  <si>
    <t>кофе машина ручная</t>
  </si>
  <si>
    <t>женские трусы турция</t>
  </si>
  <si>
    <t>кабошон 9 мая</t>
  </si>
  <si>
    <t xml:space="preserve">средство для бассейна </t>
  </si>
  <si>
    <t>рубанок для гипсокартона</t>
  </si>
  <si>
    <t>цепочка серебряная мужская бисмарк</t>
  </si>
  <si>
    <t>формы для петушков</t>
  </si>
  <si>
    <t>игра монополия для детей</t>
  </si>
  <si>
    <t xml:space="preserve">салфетки для кухни </t>
  </si>
  <si>
    <t>яркие велосипедки</t>
  </si>
  <si>
    <t>трек для кошек</t>
  </si>
  <si>
    <t>лопатка металлическая</t>
  </si>
  <si>
    <t xml:space="preserve">пижама с шортами женская </t>
  </si>
  <si>
    <t>оверсайз футболка детская</t>
  </si>
  <si>
    <t>духи масляные арабские женские</t>
  </si>
  <si>
    <t>блеск nyx для губ</t>
  </si>
  <si>
    <t>парафин для ванночки</t>
  </si>
  <si>
    <t>этажерки для ванной комнаты</t>
  </si>
  <si>
    <t>букет чая</t>
  </si>
  <si>
    <t>открытка пасхальная</t>
  </si>
  <si>
    <t xml:space="preserve"> пятновыводитель</t>
  </si>
  <si>
    <t>спайк мягкая игрушка</t>
  </si>
  <si>
    <t>эстель спрей для объема</t>
  </si>
  <si>
    <t>полотенца для уборки</t>
  </si>
  <si>
    <t>пергамент для выпечки фрекен бок</t>
  </si>
  <si>
    <t>плащ для собак</t>
  </si>
  <si>
    <t>куртка мужская tom tailor</t>
  </si>
  <si>
    <t>держатель для стакана в авто</t>
  </si>
  <si>
    <t>сапфир для унитаза</t>
  </si>
  <si>
    <t>для кошек домик</t>
  </si>
  <si>
    <t xml:space="preserve">чехол для банковской карты </t>
  </si>
  <si>
    <t>глистер зубная паста</t>
  </si>
  <si>
    <t>вязанная майка</t>
  </si>
  <si>
    <t>серебряный набор</t>
  </si>
  <si>
    <t>созвездия</t>
  </si>
  <si>
    <t>губки для мытья посуды vileda</t>
  </si>
  <si>
    <t>для скейта</t>
  </si>
  <si>
    <t>рецепты бабушки агафьи маска для лица</t>
  </si>
  <si>
    <t>носки белые с надписями</t>
  </si>
  <si>
    <t>nike худи для женщин</t>
  </si>
  <si>
    <t>книги для самостоятельного чтения</t>
  </si>
  <si>
    <t>ремень кожа натуральная мужской черный</t>
  </si>
  <si>
    <t>berenice лак для ногтей</t>
  </si>
  <si>
    <t>шампунь гель для душа</t>
  </si>
  <si>
    <t>прищепки для карниза</t>
  </si>
  <si>
    <t xml:space="preserve">шнурок для крестика </t>
  </si>
  <si>
    <t>женская одежда concept club</t>
  </si>
  <si>
    <t>многомерная медицина</t>
  </si>
  <si>
    <t>лоток для бумаг канцелярские товары</t>
  </si>
  <si>
    <t>нетеряшки</t>
  </si>
  <si>
    <t>ялтинский лук</t>
  </si>
  <si>
    <t>емкость полимерная</t>
  </si>
  <si>
    <t>футболки для мальчика акула</t>
  </si>
  <si>
    <t>массажер для бедер</t>
  </si>
  <si>
    <t xml:space="preserve">маска аравия </t>
  </si>
  <si>
    <t>ювелирная академия</t>
  </si>
  <si>
    <t>российские дизайнерские платья</t>
  </si>
  <si>
    <t>ящик для почты</t>
  </si>
  <si>
    <t>майка спортивная с капюшоном</t>
  </si>
  <si>
    <t>юбка женская миди летняя</t>
  </si>
  <si>
    <t>сумки для девочки</t>
  </si>
  <si>
    <t xml:space="preserve">патчи для наращивания </t>
  </si>
  <si>
    <t>очки arena для плавания</t>
  </si>
  <si>
    <t>кухня игровой набор</t>
  </si>
  <si>
    <t>танцевальная форма</t>
  </si>
  <si>
    <t xml:space="preserve"> обувь женская</t>
  </si>
  <si>
    <t>befree джемпер для женщин</t>
  </si>
  <si>
    <t>коричневая рубашка мужская</t>
  </si>
  <si>
    <t xml:space="preserve">ершик для туалета </t>
  </si>
  <si>
    <t>патчи для груди</t>
  </si>
  <si>
    <t>наполнитель комкующийся древесный</t>
  </si>
  <si>
    <t>пряники в торт</t>
  </si>
  <si>
    <t>белая футболка для мальчика оверсайз</t>
  </si>
  <si>
    <t>туристическая кружка</t>
  </si>
  <si>
    <t>лоток для собак со стенкой</t>
  </si>
  <si>
    <t>обложка для паспорта и прав</t>
  </si>
  <si>
    <t xml:space="preserve">пальто для девочек </t>
  </si>
  <si>
    <t>ветровка женская зарина</t>
  </si>
  <si>
    <t>электрощипцы для волос</t>
  </si>
  <si>
    <t>жилетка легкая</t>
  </si>
  <si>
    <t>акриловая краска по дереву</t>
  </si>
  <si>
    <t>лёгкая юбка</t>
  </si>
  <si>
    <t>пленка пупырчатая</t>
  </si>
  <si>
    <t>сумка женская адидас</t>
  </si>
  <si>
    <t>лёгкие брюки женские</t>
  </si>
  <si>
    <t>neicha клей для наращивания ресниц</t>
  </si>
  <si>
    <t>лапка для сборки</t>
  </si>
  <si>
    <t>армия россии военторг ратниксейф.ру</t>
  </si>
  <si>
    <t>zarina жилет для женщин</t>
  </si>
  <si>
    <t>костюм для йоги дышащий</t>
  </si>
  <si>
    <t>весеннее пальто для женщин</t>
  </si>
  <si>
    <t>бейсболка женская хаки</t>
  </si>
  <si>
    <t>удобрение для пальм</t>
  </si>
  <si>
    <t>наборы для ванной керамика</t>
  </si>
  <si>
    <t xml:space="preserve">кольца для девочек </t>
  </si>
  <si>
    <t>подзор для кровати</t>
  </si>
  <si>
    <t>пальто серое шерстяное демисезонное женское</t>
  </si>
  <si>
    <t>estel шампунь для окрашенных волос</t>
  </si>
  <si>
    <t>чехол для очеов</t>
  </si>
  <si>
    <t>ящик для морозильной камеры холодильника</t>
  </si>
  <si>
    <t>набор для пошива</t>
  </si>
  <si>
    <t>гайка для болгарки</t>
  </si>
  <si>
    <t>импровизация носки</t>
  </si>
  <si>
    <t>siberian wellness зубная паста</t>
  </si>
  <si>
    <t>фреза для левши</t>
  </si>
  <si>
    <t>рубашка бифри женская</t>
  </si>
  <si>
    <t>люстра потолочная с пультом</t>
  </si>
  <si>
    <t>длинные юбки с лямками</t>
  </si>
  <si>
    <t>наушники игровые для девочек</t>
  </si>
  <si>
    <t xml:space="preserve">аптечка автомобильная </t>
  </si>
  <si>
    <t xml:space="preserve">фреза для снятия покрытия </t>
  </si>
  <si>
    <t>органайзер для садика</t>
  </si>
  <si>
    <t>академия вампиров все книги</t>
  </si>
  <si>
    <t>лак для волос сухой</t>
  </si>
  <si>
    <t>пенал для фломастеров</t>
  </si>
  <si>
    <t xml:space="preserve">выпрямитель волос </t>
  </si>
  <si>
    <t>шторы для пвз</t>
  </si>
  <si>
    <t>декор для торта цветы</t>
  </si>
  <si>
    <t>для стиральной машины чехол</t>
  </si>
  <si>
    <t>для купальника</t>
  </si>
  <si>
    <t>где валяются поцелуи</t>
  </si>
  <si>
    <t>бейсболка своя культура</t>
  </si>
  <si>
    <t>подгузники для взрослых id</t>
  </si>
  <si>
    <t>детские демисезонные ботинки для девочек</t>
  </si>
  <si>
    <t>зелёный фон</t>
  </si>
  <si>
    <t>популярные вещи</t>
  </si>
  <si>
    <t>торцевая ручка</t>
  </si>
  <si>
    <t>щетки для тела</t>
  </si>
  <si>
    <t>емкость для хранения стирального порошка</t>
  </si>
  <si>
    <t>лезвия для бровей</t>
  </si>
  <si>
    <t>зубная щетка щенячий патруль</t>
  </si>
  <si>
    <t>коврик с подогревом бытовая техника</t>
  </si>
  <si>
    <t>детские очки для мальчика солнечные</t>
  </si>
  <si>
    <t>набор гель лаки для ногтей</t>
  </si>
  <si>
    <t>куртка весенняя женская кожа</t>
  </si>
  <si>
    <t>фартук для последнего звонка</t>
  </si>
  <si>
    <t>напальчник для игр</t>
  </si>
  <si>
    <t>джинсовая юбка zarina</t>
  </si>
  <si>
    <t>лошадиная сила гель</t>
  </si>
  <si>
    <t>для мальчиков puma</t>
  </si>
  <si>
    <t>умывался для лица</t>
  </si>
  <si>
    <t xml:space="preserve">контейнеры для еды одноразовые </t>
  </si>
  <si>
    <t>держатель для лыж</t>
  </si>
  <si>
    <t>магниты для двери</t>
  </si>
  <si>
    <t xml:space="preserve">для девушки </t>
  </si>
  <si>
    <t>раствор для химической завивки</t>
  </si>
  <si>
    <t>майка черная женская спортивная</t>
  </si>
  <si>
    <t xml:space="preserve">спортивные штаны для беременных </t>
  </si>
  <si>
    <t>форма для пирогов</t>
  </si>
  <si>
    <t>палочка для алмазной мозаики</t>
  </si>
  <si>
    <t>корм для щенков влажный</t>
  </si>
  <si>
    <t>силиконовая пленка для кухни</t>
  </si>
  <si>
    <t>обувь для самбо детская</t>
  </si>
  <si>
    <t>чехол для телефона zte</t>
  </si>
  <si>
    <t>крем ля рош позе липикар</t>
  </si>
  <si>
    <t>тросик тормозной для велосипеда</t>
  </si>
  <si>
    <t>колготки для девочки белые хлопок</t>
  </si>
  <si>
    <t xml:space="preserve">тетрадь общая </t>
  </si>
  <si>
    <t>виктория сикрет одежда</t>
  </si>
  <si>
    <t xml:space="preserve">плёнка для мебели </t>
  </si>
  <si>
    <t>пряжа для вязания alize puffy</t>
  </si>
  <si>
    <t>обувь бразилия женская</t>
  </si>
  <si>
    <t>колба для пива</t>
  </si>
  <si>
    <t>маска newtone estel оттеночная</t>
  </si>
  <si>
    <t>твистеры для детей</t>
  </si>
  <si>
    <t>коврик пляжный соломенный</t>
  </si>
  <si>
    <t>пеленка теплая</t>
  </si>
  <si>
    <t>купальник слитный с утяжкой</t>
  </si>
  <si>
    <t>брандспойт для опрыскивателя</t>
  </si>
  <si>
    <t>крышка для кастрюли универсальная</t>
  </si>
  <si>
    <t>палец для маникюра под типсы</t>
  </si>
  <si>
    <t>печка газовая</t>
  </si>
  <si>
    <t>игры для детей 10 лет</t>
  </si>
  <si>
    <t>куртка джинсовая удлиненная</t>
  </si>
  <si>
    <t>женские чёрные джинсы</t>
  </si>
  <si>
    <t>ленточки для творчества</t>
  </si>
  <si>
    <t>коврик для манежа</t>
  </si>
  <si>
    <t>для массажа головы</t>
  </si>
  <si>
    <t>сантехническая нить</t>
  </si>
  <si>
    <t>ткань голубая</t>
  </si>
  <si>
    <t>кисточки для маски</t>
  </si>
  <si>
    <t xml:space="preserve">щипчики для бровей </t>
  </si>
  <si>
    <t>юбка летняя шифон</t>
  </si>
  <si>
    <t>защита для обуви силиконовые сапоги</t>
  </si>
  <si>
    <t>мяч фитбол детский</t>
  </si>
  <si>
    <t>французская вышивка крестом книга</t>
  </si>
  <si>
    <t>коробка подарочная красивая</t>
  </si>
  <si>
    <t>наклейки для граффити</t>
  </si>
  <si>
    <t>детские вещи платья</t>
  </si>
  <si>
    <t>kapous для ногтей</t>
  </si>
  <si>
    <t>зубная щётка на палец</t>
  </si>
  <si>
    <t>мяч лиги чемпионов</t>
  </si>
  <si>
    <t>джинсы sela для девочки</t>
  </si>
  <si>
    <t>ящик для телефонов</t>
  </si>
  <si>
    <t>трусы incanto для женщин</t>
  </si>
  <si>
    <t>аниме мягкая игрушка</t>
  </si>
  <si>
    <t>проволока для поделок</t>
  </si>
  <si>
    <t>сковорода каменная с крышкой</t>
  </si>
  <si>
    <t>stokke коляска</t>
  </si>
  <si>
    <t>секси платья</t>
  </si>
  <si>
    <t>мастерская олеси мустаевой шампунь</t>
  </si>
  <si>
    <t>сыворотка для рук</t>
  </si>
  <si>
    <t>ягодка</t>
  </si>
  <si>
    <t xml:space="preserve">толстовка флисовая </t>
  </si>
  <si>
    <t>белая ручка для бликов</t>
  </si>
  <si>
    <t xml:space="preserve"> рубашка мужская</t>
  </si>
  <si>
    <t>джинсы момы женские турция</t>
  </si>
  <si>
    <t>женские ботинки демисезонные турция</t>
  </si>
  <si>
    <t>халат женский мария</t>
  </si>
  <si>
    <t>чехол для realme 8 pro</t>
  </si>
  <si>
    <t>насадка на зубную щётку</t>
  </si>
  <si>
    <t>большая книга тайн для девочек</t>
  </si>
  <si>
    <t>baon пуховик для женщин</t>
  </si>
  <si>
    <t>смартфоны сяоми</t>
  </si>
  <si>
    <t>белая футболка для мужчин</t>
  </si>
  <si>
    <t>очки крылья</t>
  </si>
  <si>
    <t>гель для пальцев</t>
  </si>
  <si>
    <t>маска для лица альгинатная пузырьковая</t>
  </si>
  <si>
    <t>стаканчики для пива</t>
  </si>
  <si>
    <t xml:space="preserve">уголок потребителя </t>
  </si>
  <si>
    <t>крошка я боди</t>
  </si>
  <si>
    <t>напаличники для игр</t>
  </si>
  <si>
    <t>сетка пляжная</t>
  </si>
  <si>
    <t>толстовка женская reebok</t>
  </si>
  <si>
    <t>подводка для гдаз</t>
  </si>
  <si>
    <t>брелок для автомобильных ключей</t>
  </si>
  <si>
    <t>одеяло с шелковым наполнителем</t>
  </si>
  <si>
    <t>для хвоста</t>
  </si>
  <si>
    <t>пряжа для вязания пледа</t>
  </si>
  <si>
    <t>толстовка женская синяя</t>
  </si>
  <si>
    <t>пижама пеликан женская</t>
  </si>
  <si>
    <t>меломиновая губка</t>
  </si>
  <si>
    <t>комплект для дома женский</t>
  </si>
  <si>
    <t>белая чашка</t>
  </si>
  <si>
    <t>ремешки для туфель</t>
  </si>
  <si>
    <t>дрожжи для пиццы</t>
  </si>
  <si>
    <t>карточки для рассадки гостей</t>
  </si>
  <si>
    <t>ветровка reebok для мужчин</t>
  </si>
  <si>
    <t>арт борд для смолы</t>
  </si>
  <si>
    <t>чехлы для айфон 12</t>
  </si>
  <si>
    <t>комиксы для детей человек паук</t>
  </si>
  <si>
    <t>кулинарная посыпка</t>
  </si>
  <si>
    <t>тайтсы для мальчика</t>
  </si>
  <si>
    <t>кружка стеклянная 500 мл</t>
  </si>
  <si>
    <t>конверт для приборов</t>
  </si>
  <si>
    <t>переходник для флеш карты</t>
  </si>
  <si>
    <t>подкормка для улиток</t>
  </si>
  <si>
    <t>велосипедки утягивающие женские</t>
  </si>
  <si>
    <t>книги для подростков приключения</t>
  </si>
  <si>
    <t>ксения авакян</t>
  </si>
  <si>
    <t>туника для купания</t>
  </si>
  <si>
    <t>рашгард одежда спортивная мужской</t>
  </si>
  <si>
    <t>сумка поясная adidas</t>
  </si>
  <si>
    <t>футболка для мальчика 134</t>
  </si>
  <si>
    <t>электроточилка для карандашей от сети</t>
  </si>
  <si>
    <t>туфли женские кожа натуральная белые</t>
  </si>
  <si>
    <t>масло моторное для лодочных моторов</t>
  </si>
  <si>
    <t>полка настенная венге</t>
  </si>
  <si>
    <t xml:space="preserve">тейп для лица </t>
  </si>
  <si>
    <t>масло для губ детское</t>
  </si>
  <si>
    <t>колпаки на колёса 16</t>
  </si>
  <si>
    <t>волосы для наращивания на заколках</t>
  </si>
  <si>
    <t>нивея молочко</t>
  </si>
  <si>
    <t>для хранения очков</t>
  </si>
  <si>
    <t>geox обувь детская для девочек</t>
  </si>
  <si>
    <t>чехол для хранения одежды и вещей</t>
  </si>
  <si>
    <t>перчатка для бани</t>
  </si>
  <si>
    <t>лезвия feather</t>
  </si>
  <si>
    <t>жидкость для пылесоса</t>
  </si>
  <si>
    <t>лосьон для глаз для кошек</t>
  </si>
  <si>
    <t>шнур для бра</t>
  </si>
  <si>
    <t>майка серая</t>
  </si>
  <si>
    <t>для нарезки коржей</t>
  </si>
  <si>
    <t xml:space="preserve">алмазная мозаика иконы </t>
  </si>
  <si>
    <t>клеящий карандаш</t>
  </si>
  <si>
    <t>голубая кепка</t>
  </si>
  <si>
    <t>резинки для волос ручной работы</t>
  </si>
  <si>
    <t>для перфоратора</t>
  </si>
  <si>
    <t>готовые очки для чтения 2.0</t>
  </si>
  <si>
    <t>прозрачный гель лак для ногтей</t>
  </si>
  <si>
    <t>очки для зрения - 3</t>
  </si>
  <si>
    <t>аккумулятор для геймпада xbox</t>
  </si>
  <si>
    <t>tnl для волос</t>
  </si>
  <si>
    <t>бусины для детей</t>
  </si>
  <si>
    <t>медь листовая</t>
  </si>
  <si>
    <t>доска разделочная мраморная</t>
  </si>
  <si>
    <t>клей для лодки</t>
  </si>
  <si>
    <t xml:space="preserve">костюм для зала </t>
  </si>
  <si>
    <t>электрическая плитка для углей</t>
  </si>
  <si>
    <t>грили для колонок</t>
  </si>
  <si>
    <t>слипы для мальчиков</t>
  </si>
  <si>
    <t xml:space="preserve">раскраски для взрослых </t>
  </si>
  <si>
    <t>перчатки для туризма</t>
  </si>
  <si>
    <t>пинцет для ресниц изогнутый</t>
  </si>
  <si>
    <t>этажерка для кухни на колесиках</t>
  </si>
  <si>
    <t>для вина набор</t>
  </si>
  <si>
    <t>детский стул деревянный</t>
  </si>
  <si>
    <t>машинки для мальчика</t>
  </si>
  <si>
    <t>силиконовая форма для вафель</t>
  </si>
  <si>
    <t>костюм солдата для малыша</t>
  </si>
  <si>
    <t>термосумка для лекарств</t>
  </si>
  <si>
    <t>для обуви хранение</t>
  </si>
  <si>
    <t>лоток для вилок</t>
  </si>
  <si>
    <t>снежная королева сумка для женщин</t>
  </si>
  <si>
    <t>витамины омега 3 для детей</t>
  </si>
  <si>
    <t>магнитная головоломка</t>
  </si>
  <si>
    <t>скраб для тела organic</t>
  </si>
  <si>
    <t>экко для женщин</t>
  </si>
  <si>
    <t>смываемая краска</t>
  </si>
  <si>
    <t>стол письменый для двоих</t>
  </si>
  <si>
    <t>струйная трубка</t>
  </si>
  <si>
    <t>свеча щенячий патруль</t>
  </si>
  <si>
    <t>силиконовая форма для часов</t>
  </si>
  <si>
    <t>ожерелья для девочек</t>
  </si>
  <si>
    <t xml:space="preserve">кепка женская летняя </t>
  </si>
  <si>
    <t>джинцы для девочек</t>
  </si>
  <si>
    <t>свитер летучая мышь</t>
  </si>
  <si>
    <t>заплатки для женщин</t>
  </si>
  <si>
    <t>зажим для растений</t>
  </si>
  <si>
    <t>baldinini женская обувь</t>
  </si>
  <si>
    <t>органайзер для наращивания ресниц</t>
  </si>
  <si>
    <t>гель для душа корейский</t>
  </si>
  <si>
    <t xml:space="preserve">камера видео наблюдения </t>
  </si>
  <si>
    <t>лего здания</t>
  </si>
  <si>
    <t>аптечка настенная</t>
  </si>
  <si>
    <t>диспенсер для мыла сенсорный xiaomi</t>
  </si>
  <si>
    <t>нить для рыбалки</t>
  </si>
  <si>
    <t>чехол для honor 20s</t>
  </si>
  <si>
    <t>трусики для плавания детские многоразовые</t>
  </si>
  <si>
    <t>чехол для хранения коляски</t>
  </si>
  <si>
    <t>для мелочи кошелек</t>
  </si>
  <si>
    <t>джинсовые для девочек</t>
  </si>
  <si>
    <t>мейбелин карандаш для губ</t>
  </si>
  <si>
    <t>сандалии спортивные для девочек</t>
  </si>
  <si>
    <t>свитер полиция</t>
  </si>
  <si>
    <t>хозяйственные товары швабра с ведром</t>
  </si>
  <si>
    <t>штатная магнитола</t>
  </si>
  <si>
    <t>красивая банка</t>
  </si>
  <si>
    <t>раскладушки для рыбалки</t>
  </si>
  <si>
    <t>футболка поло для мальчиков</t>
  </si>
  <si>
    <t>куртка женская джинсовая удлиненная</t>
  </si>
  <si>
    <t>контейнер для маркеров</t>
  </si>
  <si>
    <t>платья с цветами</t>
  </si>
  <si>
    <t xml:space="preserve">ветровка летняя </t>
  </si>
  <si>
    <t>фартуки кухонные для женщин красного цвета</t>
  </si>
  <si>
    <t>штаны весенние для мальчика</t>
  </si>
  <si>
    <t xml:space="preserve">набор для ухода </t>
  </si>
  <si>
    <t>украшение для пасхальных яиц</t>
  </si>
  <si>
    <t>магнитный держатель для карт</t>
  </si>
  <si>
    <t>фарфоровая чайная пара</t>
  </si>
  <si>
    <t>корм для собак дарси</t>
  </si>
  <si>
    <t>декор для стен зеркальный</t>
  </si>
  <si>
    <t xml:space="preserve">туфли натуральная кожа женские </t>
  </si>
  <si>
    <t>подставка для резинок для волос</t>
  </si>
  <si>
    <t>оттеночный шампунь для волос красный</t>
  </si>
  <si>
    <t>кран для бутылки</t>
  </si>
  <si>
    <t>gloria jeans рубашка женская</t>
  </si>
  <si>
    <t>прозрачная чашка</t>
  </si>
  <si>
    <t>реминерализация эмали гель</t>
  </si>
  <si>
    <t>сифон для раковины на кухню</t>
  </si>
  <si>
    <t>хаги вагги игрушка мягкая</t>
  </si>
  <si>
    <t>декор для ногтей цветы</t>
  </si>
  <si>
    <t>листы для монет оптима</t>
  </si>
  <si>
    <t>ручки для левши</t>
  </si>
  <si>
    <t>пятиволновая плойка</t>
  </si>
  <si>
    <t>всё для детей</t>
  </si>
  <si>
    <t>гели для наращивания ногтей 50мл</t>
  </si>
  <si>
    <t>штора в ванную прозрачная</t>
  </si>
  <si>
    <t>рубашка для детей</t>
  </si>
  <si>
    <t>женская футболка остин</t>
  </si>
  <si>
    <t>бустер для ресниц</t>
  </si>
  <si>
    <t>посуда для молока</t>
  </si>
  <si>
    <t>искусственная грудь</t>
  </si>
  <si>
    <t>держатель для винных бутылок</t>
  </si>
  <si>
    <t>присоски для стиральной машины</t>
  </si>
  <si>
    <t xml:space="preserve">занавески для кухни </t>
  </si>
  <si>
    <t>аниме бижутерия</t>
  </si>
  <si>
    <t>пружинка металлическая</t>
  </si>
  <si>
    <t>штанга раздвижная</t>
  </si>
  <si>
    <t>мяч регби</t>
  </si>
  <si>
    <t>ollin color перманентная краска</t>
  </si>
  <si>
    <t>гель однофазный для ногтей</t>
  </si>
  <si>
    <t>пакет для белья</t>
  </si>
  <si>
    <t xml:space="preserve">ветровка женская верхняя одежда </t>
  </si>
  <si>
    <t>мягкая игрушка осьминог перевертыш</t>
  </si>
  <si>
    <t>зубная паста в тубе</t>
  </si>
  <si>
    <t>наклейки для бровей</t>
  </si>
  <si>
    <t>жидкость для педикюра</t>
  </si>
  <si>
    <t xml:space="preserve">счётчик воды </t>
  </si>
  <si>
    <t>рюкзак для инструмента</t>
  </si>
  <si>
    <t>велосипедки женские высокая талия цветные</t>
  </si>
  <si>
    <t>плед плюшевой пряжи</t>
  </si>
  <si>
    <t>рабочая сумка</t>
  </si>
  <si>
    <t xml:space="preserve">джойстик для пк </t>
  </si>
  <si>
    <t>футболка белая длинная</t>
  </si>
  <si>
    <t>раскладной столик для пикника</t>
  </si>
  <si>
    <t>пена для чистки</t>
  </si>
  <si>
    <t>tommy hilfiger куртка для мужчин</t>
  </si>
  <si>
    <t>саквояж мужской сумки</t>
  </si>
  <si>
    <t>резинка для волос с косичками</t>
  </si>
  <si>
    <t>футболка камуфляжная для мальчика</t>
  </si>
  <si>
    <t>массажёр для кота</t>
  </si>
  <si>
    <t xml:space="preserve">блузка атласная </t>
  </si>
  <si>
    <t>набор украшений для волос</t>
  </si>
  <si>
    <t>контейнер для алмазной мозаики</t>
  </si>
  <si>
    <t>гайковерт аккумуляторный макита</t>
  </si>
  <si>
    <t>сумка шоппер бежевая</t>
  </si>
  <si>
    <t>бабка агафья</t>
  </si>
  <si>
    <t>терка для пяток пемза профессиональная терка ног</t>
  </si>
  <si>
    <t>белая футболка твоё</t>
  </si>
  <si>
    <t>швабра ультратонкая гибкая</t>
  </si>
  <si>
    <t>подголовники автомобильные для шеи</t>
  </si>
  <si>
    <t>костюм для праздника</t>
  </si>
  <si>
    <t xml:space="preserve">нож для фигурной резки </t>
  </si>
  <si>
    <t>фильтр для стиральной машины lg</t>
  </si>
  <si>
    <t>мармеладная</t>
  </si>
  <si>
    <t>манго вяленое</t>
  </si>
  <si>
    <t>тренажёр для бедер</t>
  </si>
  <si>
    <t>молд для сережек</t>
  </si>
  <si>
    <t>ремень безопасности для коляски</t>
  </si>
  <si>
    <t>футболка для мальчика хаки</t>
  </si>
  <si>
    <t>женские пижамы германия</t>
  </si>
  <si>
    <t>фоторамка для узи</t>
  </si>
  <si>
    <t>колготки для подростков</t>
  </si>
  <si>
    <t>подставка для бритвенного станка</t>
  </si>
  <si>
    <t>переходник для телефона на usb</t>
  </si>
  <si>
    <t>масло растительное для жарки</t>
  </si>
  <si>
    <t>органайзер для слайдеров</t>
  </si>
  <si>
    <t>массажная кровать</t>
  </si>
  <si>
    <t xml:space="preserve">листья нора </t>
  </si>
  <si>
    <t>глазные капли для кошек</t>
  </si>
  <si>
    <t>межзубный ёршик</t>
  </si>
  <si>
    <t>военная одежда мужская</t>
  </si>
  <si>
    <t>чехол для телефона huawei p smart 2019</t>
  </si>
  <si>
    <t>укороченная толстовка на молнии</t>
  </si>
  <si>
    <t>оля всегда права</t>
  </si>
  <si>
    <t xml:space="preserve">японская </t>
  </si>
  <si>
    <t>кельвин кляйн обувь жен</t>
  </si>
  <si>
    <t>ментальная математика</t>
  </si>
  <si>
    <t>ложка салатная</t>
  </si>
  <si>
    <t>рабочая тетрадь по математике 1 класс</t>
  </si>
  <si>
    <t>полка подвесная хранение вещей</t>
  </si>
  <si>
    <t xml:space="preserve">термальная вода для лица </t>
  </si>
  <si>
    <t>поясная сумка для мальчиков</t>
  </si>
  <si>
    <t xml:space="preserve">джинсовая куртка оверсайз </t>
  </si>
  <si>
    <t xml:space="preserve">портфель школьный для мальчика </t>
  </si>
  <si>
    <t>волшебная ручка</t>
  </si>
  <si>
    <t>видеокамера для компьютера</t>
  </si>
  <si>
    <t>для плотности волос</t>
  </si>
  <si>
    <t>туфли принцессы для девочки</t>
  </si>
  <si>
    <t>водосберегающая насадка на кран</t>
  </si>
  <si>
    <t>желтая обувь</t>
  </si>
  <si>
    <t>трусы для девочек детские турция</t>
  </si>
  <si>
    <t>игрушка для собак курица</t>
  </si>
  <si>
    <t>газонная трава семена лилипут</t>
  </si>
  <si>
    <t>пленка камуфляж</t>
  </si>
  <si>
    <t>салфетки для полости рта</t>
  </si>
  <si>
    <t>пластиковый стол и стулья</t>
  </si>
  <si>
    <t>lilacup менструальная чаша</t>
  </si>
  <si>
    <t>органайзер для катушек</t>
  </si>
  <si>
    <t>крем баттер для лица</t>
  </si>
  <si>
    <t>самозанятые</t>
  </si>
  <si>
    <t>жидкость для под систем</t>
  </si>
  <si>
    <t>флакон для помады</t>
  </si>
  <si>
    <t>папка для документов на кольцах</t>
  </si>
  <si>
    <t>флешка для видеорегистратор</t>
  </si>
  <si>
    <t>шапка для брейка</t>
  </si>
  <si>
    <t>футболки для женщин короткая</t>
  </si>
  <si>
    <t>пятно</t>
  </si>
  <si>
    <t>перчатка для шерсти животных</t>
  </si>
  <si>
    <t>блузка серая</t>
  </si>
  <si>
    <t xml:space="preserve">для офиса </t>
  </si>
  <si>
    <t>туалетная вода женская дольче габбана</t>
  </si>
  <si>
    <t xml:space="preserve">силиконовая форма для мыла </t>
  </si>
  <si>
    <t>желтая кепка</t>
  </si>
  <si>
    <t>рюкзак для первоклассника школьные ортопедические</t>
  </si>
  <si>
    <t>крем подтягивающий для лица</t>
  </si>
  <si>
    <t>декоративная косметика корейская</t>
  </si>
  <si>
    <t xml:space="preserve">набор для браслетов </t>
  </si>
  <si>
    <t>духи дыня</t>
  </si>
  <si>
    <t>блузка женская оджи</t>
  </si>
  <si>
    <t>мягкая игрушка кактус</t>
  </si>
  <si>
    <t xml:space="preserve">перчатки для мальчика </t>
  </si>
  <si>
    <t>полки для гаража</t>
  </si>
  <si>
    <t>толстовка сиреневая</t>
  </si>
  <si>
    <t>формы для выпечки пасхи</t>
  </si>
  <si>
    <t>монеты сувенирные для женщин</t>
  </si>
  <si>
    <t>твое обувь женская</t>
  </si>
  <si>
    <t xml:space="preserve"> женская бейсболка</t>
  </si>
  <si>
    <t>черная зип худи</t>
  </si>
  <si>
    <t>нож-бабочка расчёска</t>
  </si>
  <si>
    <t>молд для глины</t>
  </si>
  <si>
    <t>контейнер для засолки</t>
  </si>
  <si>
    <t>гуашь для рисования луч</t>
  </si>
  <si>
    <t>леска для подвески с серебряным замком</t>
  </si>
  <si>
    <t>футболка женская жёлтая</t>
  </si>
  <si>
    <t>карандаш для губ golden rose</t>
  </si>
  <si>
    <t>сухой шампунь для волос valori</t>
  </si>
  <si>
    <t>обувь для спорт зала женская</t>
  </si>
  <si>
    <t xml:space="preserve">для ватных дисков </t>
  </si>
  <si>
    <t>фурнитура для кулона</t>
  </si>
  <si>
    <t>масло для восстановления волос</t>
  </si>
  <si>
    <t>clever для женщин</t>
  </si>
  <si>
    <t xml:space="preserve">стразы для рукоделия </t>
  </si>
  <si>
    <t>санта мария</t>
  </si>
  <si>
    <t>черная книга</t>
  </si>
  <si>
    <t>стулья туристические спортивный товар</t>
  </si>
  <si>
    <t>коврик для тату</t>
  </si>
  <si>
    <t>куртка весенняя женская спортивная</t>
  </si>
  <si>
    <t>брюки для фитнеса</t>
  </si>
  <si>
    <t>дом для детей детская постельные принадлежности</t>
  </si>
  <si>
    <t>стельки для высоких каблуков</t>
  </si>
  <si>
    <t>наклейки для вещей</t>
  </si>
  <si>
    <t>органайзер для продуктов</t>
  </si>
  <si>
    <t>ловушка для клопов</t>
  </si>
  <si>
    <t>блуза школьная</t>
  </si>
  <si>
    <t>подставка для декоративной тарелки</t>
  </si>
  <si>
    <t>шоколадная фигурка на торт</t>
  </si>
  <si>
    <t>турция платья</t>
  </si>
  <si>
    <t>водолазка розовая женская</t>
  </si>
  <si>
    <t>зонт пляжный большой с подставкой</t>
  </si>
  <si>
    <t>жидкость для чарон</t>
  </si>
  <si>
    <t>картины по номерам алмазная мозаика</t>
  </si>
  <si>
    <t>цветочница для сада</t>
  </si>
  <si>
    <t>сумка женская прямоугольная</t>
  </si>
  <si>
    <t>кроссовки детские для мальчика адидас</t>
  </si>
  <si>
    <t>нижнее бельё мужское</t>
  </si>
  <si>
    <t>книга для малышей 1-2 года</t>
  </si>
  <si>
    <t>сухоцветы для эпоксидной смолы</t>
  </si>
  <si>
    <t xml:space="preserve">филлеры для волос </t>
  </si>
  <si>
    <t>фуксия туфли</t>
  </si>
  <si>
    <t>горшок детский для мальчиков</t>
  </si>
  <si>
    <t>шампунь про серия</t>
  </si>
  <si>
    <t>botavikos крем для тела</t>
  </si>
  <si>
    <t>машинка для стрижки собак ziver</t>
  </si>
  <si>
    <t>биоастрология</t>
  </si>
  <si>
    <t>футболка черная для девочки</t>
  </si>
  <si>
    <t>сандалии топ топ для мальчика</t>
  </si>
  <si>
    <t>поло для девочек</t>
  </si>
  <si>
    <t>итальянское платье</t>
  </si>
  <si>
    <t>женская куртка из натуральной кожи</t>
  </si>
  <si>
    <t>гигиенический душ для туалета</t>
  </si>
  <si>
    <t>для лепки тесто набор</t>
  </si>
  <si>
    <t>2:36 по аляске</t>
  </si>
  <si>
    <t>модная женская футболка</t>
  </si>
  <si>
    <t>лосины для беременных тонкие</t>
  </si>
  <si>
    <t>форма для капкейков силиконовая</t>
  </si>
  <si>
    <t>съемные панели для гриля</t>
  </si>
  <si>
    <t>минеральная вата для рассады</t>
  </si>
  <si>
    <t>форма женская</t>
  </si>
  <si>
    <t>анальная пробка для мужчин</t>
  </si>
  <si>
    <t>машинки на пульте управления профессиональные</t>
  </si>
  <si>
    <t>прогулочная коляска бабало</t>
  </si>
  <si>
    <t>нижнее спортивное бельё</t>
  </si>
  <si>
    <t>для спонжей</t>
  </si>
  <si>
    <t>прозрачная скатерть на стол</t>
  </si>
  <si>
    <t>подушка для сна в путешествиях</t>
  </si>
  <si>
    <t>щетка для кожи</t>
  </si>
  <si>
    <t>домашняя одежда женская натали</t>
  </si>
  <si>
    <t>цион для рассады</t>
  </si>
  <si>
    <t>кофта женская в рубчик</t>
  </si>
  <si>
    <t>жидкая жвачка</t>
  </si>
  <si>
    <t xml:space="preserve">ручки для шкафа </t>
  </si>
  <si>
    <t>чашки для кухни</t>
  </si>
  <si>
    <t>чайная смола</t>
  </si>
  <si>
    <t>рамка для фотографий 25х25</t>
  </si>
  <si>
    <t>академия кухни</t>
  </si>
  <si>
    <t>камуфляжная пленка</t>
  </si>
  <si>
    <t>урбеч из мякоти кокоса</t>
  </si>
  <si>
    <t>картина стразами алмазная мозаика 40х50</t>
  </si>
  <si>
    <t>очки ночного зрения</t>
  </si>
  <si>
    <t>гироскопический тренажер для рук</t>
  </si>
  <si>
    <t>насос для самоката</t>
  </si>
  <si>
    <t>настольная игра ходилка большая</t>
  </si>
  <si>
    <t>для стирки пуховиков гель</t>
  </si>
  <si>
    <t>чистка для обуви</t>
  </si>
  <si>
    <t>освежитель для комнаты</t>
  </si>
  <si>
    <t>плитка электрическая настольная</t>
  </si>
  <si>
    <t>все для гитары</t>
  </si>
  <si>
    <t>перчатки для рукопашного боя 8</t>
  </si>
  <si>
    <t>для стола покрытие</t>
  </si>
  <si>
    <t>комбинезон конверт для новорожденных</t>
  </si>
  <si>
    <t>футболка мужская cropp</t>
  </si>
  <si>
    <t>котёл газовый</t>
  </si>
  <si>
    <t>диспенсеры кухонные для сыпучих продуктов</t>
  </si>
  <si>
    <t>боди для малышей на кнопках</t>
  </si>
  <si>
    <t xml:space="preserve">картина по номерам импровизация </t>
  </si>
  <si>
    <t>мундштуки для сигарет</t>
  </si>
  <si>
    <t>модная одежда для девочек подростков</t>
  </si>
  <si>
    <t>антенна для телевизора активная</t>
  </si>
  <si>
    <t>янтарная палочка</t>
  </si>
  <si>
    <t>мягкая игрушка антистресс кот</t>
  </si>
  <si>
    <t>каша рисовая с говядиной</t>
  </si>
  <si>
    <t>развивающая игрушка домик</t>
  </si>
  <si>
    <t>туалетная вода женская с феромонами</t>
  </si>
  <si>
    <t>хлопья любятово</t>
  </si>
  <si>
    <t>светящийся порошок</t>
  </si>
  <si>
    <t xml:space="preserve">сибирская кошка </t>
  </si>
  <si>
    <t>летние платья и сарафаны женские</t>
  </si>
  <si>
    <t>для березового сока</t>
  </si>
  <si>
    <t>виктория сикрет пижамы</t>
  </si>
  <si>
    <t>корзина плетеная для кулича</t>
  </si>
  <si>
    <t>ведро для хлебопечки moulinex</t>
  </si>
  <si>
    <t>желетка короткая</t>
  </si>
  <si>
    <t>dewalt машинка шлифовальная</t>
  </si>
  <si>
    <t>мяч для животных</t>
  </si>
  <si>
    <t>farinni для женщин</t>
  </si>
  <si>
    <t>косметические маски для лица корея</t>
  </si>
  <si>
    <t xml:space="preserve">доска для заметок </t>
  </si>
  <si>
    <t>уличный светильник на солнечных батареях</t>
  </si>
  <si>
    <t>кляп товары для взрослых</t>
  </si>
  <si>
    <t xml:space="preserve">незримая жизнь </t>
  </si>
  <si>
    <t>магнитная масса</t>
  </si>
  <si>
    <t>костюм камуфляжный летний</t>
  </si>
  <si>
    <t>магнитная щетка для мойки окон</t>
  </si>
  <si>
    <t>юбка женская весенняя</t>
  </si>
  <si>
    <t>богемская посуда</t>
  </si>
  <si>
    <t>yo yo коляска</t>
  </si>
  <si>
    <t>vileda перчатки хозяйственные</t>
  </si>
  <si>
    <t>корма для собак средних пород</t>
  </si>
  <si>
    <t>гель для стирки чёрного белья</t>
  </si>
  <si>
    <t>ткань для парника</t>
  </si>
  <si>
    <t>маска для волос репейная</t>
  </si>
  <si>
    <t xml:space="preserve">коробка для колец </t>
  </si>
  <si>
    <t>макетная ткань</t>
  </si>
  <si>
    <t xml:space="preserve">газовый счётчик </t>
  </si>
  <si>
    <t>консерва для собак</t>
  </si>
  <si>
    <t>панели для мультипекаря редмонд</t>
  </si>
  <si>
    <t>платья из шифона трапеция для женщин</t>
  </si>
  <si>
    <t>для похудения ног</t>
  </si>
  <si>
    <t>футболка мужская манго</t>
  </si>
  <si>
    <t xml:space="preserve">баттер для тела </t>
  </si>
  <si>
    <t>лейка для цветов детская</t>
  </si>
  <si>
    <t>рамка для фото 30 на 30</t>
  </si>
  <si>
    <t>ткань для занавесок</t>
  </si>
  <si>
    <t>красящий шампунь</t>
  </si>
  <si>
    <t>интерьерная ваза</t>
  </si>
  <si>
    <t>детские кроссовки со светящейся подошвой</t>
  </si>
  <si>
    <t>гимнастическая юбка</t>
  </si>
  <si>
    <t>кольцо женское серебряное</t>
  </si>
  <si>
    <t xml:space="preserve">щетка кухонная </t>
  </si>
  <si>
    <t>ивановна.37 для женщин</t>
  </si>
  <si>
    <t>японские футболки</t>
  </si>
  <si>
    <t>кожа куртка женская</t>
  </si>
  <si>
    <t>lo одежда для женщин</t>
  </si>
  <si>
    <t>комплект для девочки шапка и снуд</t>
  </si>
  <si>
    <t>женские летние платья макси больших размеров</t>
  </si>
  <si>
    <t>хрящ уха</t>
  </si>
  <si>
    <t>болтики для очков</t>
  </si>
  <si>
    <t>диск крутящийся</t>
  </si>
  <si>
    <t>детские пелёнки</t>
  </si>
  <si>
    <t>утюжок для волос техника бытовая</t>
  </si>
  <si>
    <t>кроссовки пума для бега</t>
  </si>
  <si>
    <t>защита на роликах для катания</t>
  </si>
  <si>
    <t>стимулятор пингвин</t>
  </si>
  <si>
    <t>блузка хлопок женская</t>
  </si>
  <si>
    <t>гирлянда сердце</t>
  </si>
  <si>
    <t>наборы спиц для вязания</t>
  </si>
  <si>
    <t>гель для проблемной кожи лица</t>
  </si>
  <si>
    <t>лобелия ампельная</t>
  </si>
  <si>
    <t>машинки для дрифта</t>
  </si>
  <si>
    <t>контейнер для хранения линз</t>
  </si>
  <si>
    <t>крем для увеличения ягодиц</t>
  </si>
  <si>
    <t>подушки для растущего стула</t>
  </si>
  <si>
    <t>в прикуриватель зарядка</t>
  </si>
  <si>
    <t>маска для волос с аргановым маслом</t>
  </si>
  <si>
    <t xml:space="preserve">платье обтягивающие </t>
  </si>
  <si>
    <t>крючок для трикотажной пряжи</t>
  </si>
  <si>
    <t>деревянная подставка в ванную</t>
  </si>
  <si>
    <t>посылка для кулича</t>
  </si>
  <si>
    <t>чай для диабетиков</t>
  </si>
  <si>
    <t>энзимная пудра seauty</t>
  </si>
  <si>
    <t xml:space="preserve">коробочка подарочная </t>
  </si>
  <si>
    <t>для замши спрей водоотталкивающий</t>
  </si>
  <si>
    <t xml:space="preserve">соня всегда права </t>
  </si>
  <si>
    <t>кружки для двоих</t>
  </si>
  <si>
    <t>чехол для iphone 10 xs max</t>
  </si>
  <si>
    <t>основа для абажура</t>
  </si>
  <si>
    <t>брюки твое для девочек</t>
  </si>
  <si>
    <t>пульт для lg</t>
  </si>
  <si>
    <t>куртка пуховик женская демисезонная</t>
  </si>
  <si>
    <t>проплан для щенков</t>
  </si>
  <si>
    <t>пленка для парников</t>
  </si>
  <si>
    <t>щетка для ушм</t>
  </si>
  <si>
    <t xml:space="preserve">светоотражающая лента </t>
  </si>
  <si>
    <t>шкаф металлический для рабочий</t>
  </si>
  <si>
    <t>держатель для садового шланга</t>
  </si>
  <si>
    <t>шапка легкая детская</t>
  </si>
  <si>
    <t>золотая серьга в ухо</t>
  </si>
  <si>
    <t>кроссовки котофей для девочки детские</t>
  </si>
  <si>
    <t>жидкая сода</t>
  </si>
  <si>
    <t>modis женская одежда</t>
  </si>
  <si>
    <t>женские лоферы натуральная кожа 39-40</t>
  </si>
  <si>
    <t>мячи для сухого бассейна</t>
  </si>
  <si>
    <t>гели для наращивания ногтей</t>
  </si>
  <si>
    <t xml:space="preserve">резинка для рукоделия </t>
  </si>
  <si>
    <t>ополаскиватель для посудомоечной машины somat</t>
  </si>
  <si>
    <t>форма черная</t>
  </si>
  <si>
    <t>гелиевая подводка</t>
  </si>
  <si>
    <t>фен для волос dewal</t>
  </si>
  <si>
    <t>топ с подвязками</t>
  </si>
  <si>
    <t>пододеяльник 200 200</t>
  </si>
  <si>
    <t>платья девочкам</t>
  </si>
  <si>
    <t xml:space="preserve">шоколадная фигурка </t>
  </si>
  <si>
    <t>платье трапеция летнее</t>
  </si>
  <si>
    <t>сапёр</t>
  </si>
  <si>
    <t>парфюм для дома breesal</t>
  </si>
  <si>
    <t>мама комфорт крем от растяжек</t>
  </si>
  <si>
    <t>стакан деревянный</t>
  </si>
  <si>
    <t>стиралка для носков</t>
  </si>
  <si>
    <t>паста зубная президент</t>
  </si>
  <si>
    <t>бумага для конфет</t>
  </si>
  <si>
    <t>nikol’s</t>
  </si>
  <si>
    <t>yoya plus коляска</t>
  </si>
  <si>
    <t>скошенная кисть для стрелок</t>
  </si>
  <si>
    <t xml:space="preserve">черная краска для волос </t>
  </si>
  <si>
    <t>соколов ювелирные украшения комплект</t>
  </si>
  <si>
    <t>фиксатор для лица</t>
  </si>
  <si>
    <t>подарочный набор для душа</t>
  </si>
  <si>
    <t>ткань рулонная</t>
  </si>
  <si>
    <t>кофта джинсовая</t>
  </si>
  <si>
    <t>одноразовый контейнер для супа</t>
  </si>
  <si>
    <t>куртка экокожа косуха женская</t>
  </si>
  <si>
    <t>наволочка 50х70 белая</t>
  </si>
  <si>
    <t>мешок для пылесоса многоразовый</t>
  </si>
  <si>
    <t>нежное платье для девочки</t>
  </si>
  <si>
    <t>сумка дорожная большая мужская</t>
  </si>
  <si>
    <t>пилочка стеклянная для ногтей</t>
  </si>
  <si>
    <t>чехол для ноутбука lenovo</t>
  </si>
  <si>
    <t>папка прозрачная</t>
  </si>
  <si>
    <t>очки для зрения мужские 2.0</t>
  </si>
  <si>
    <t>transcend карта памяти</t>
  </si>
  <si>
    <t>чёрные шары</t>
  </si>
  <si>
    <t>пластик для 3д принтера pla</t>
  </si>
  <si>
    <t>надувной матрас для машины</t>
  </si>
  <si>
    <t>резиновая краска для бассейна</t>
  </si>
  <si>
    <t>косметологическая кушетка</t>
  </si>
  <si>
    <t>маленькая злая книга 4</t>
  </si>
  <si>
    <t>снежная королева джемпер</t>
  </si>
  <si>
    <t>incity женская одежда</t>
  </si>
  <si>
    <t>мерная ложка для протеина</t>
  </si>
  <si>
    <t>корзина бельевая</t>
  </si>
  <si>
    <t>дорожка на стол льняная</t>
  </si>
  <si>
    <t xml:space="preserve">мусс для душа </t>
  </si>
  <si>
    <t>пудра для прикорневого объема</t>
  </si>
  <si>
    <t>девятнадцать минут</t>
  </si>
  <si>
    <t>джинсы женские прямые широкие</t>
  </si>
  <si>
    <t>фотоаппарат для детей</t>
  </si>
  <si>
    <t>таблетки для омывателя</t>
  </si>
  <si>
    <t>зелёная рубашка женская</t>
  </si>
  <si>
    <t>большая клетка для крыс</t>
  </si>
  <si>
    <t>h m женская одежда платье</t>
  </si>
  <si>
    <t xml:space="preserve">набор для женщин </t>
  </si>
  <si>
    <t>для пива кружка</t>
  </si>
  <si>
    <t>лампа филаментная</t>
  </si>
  <si>
    <t>еда для кукол барби</t>
  </si>
  <si>
    <t>женская обувь большого размера</t>
  </si>
  <si>
    <t>зарядное устройство сзу</t>
  </si>
  <si>
    <t xml:space="preserve">звукоизоляция </t>
  </si>
  <si>
    <t>снежная королева футболка</t>
  </si>
  <si>
    <t>юбка домашняя</t>
  </si>
  <si>
    <t>футболка на девочку глория джинс</t>
  </si>
  <si>
    <t>села одежда для мальчиков</t>
  </si>
  <si>
    <t>большая булавка</t>
  </si>
  <si>
    <t>детские бантики для волос</t>
  </si>
  <si>
    <t>органайзер для теней</t>
  </si>
  <si>
    <t xml:space="preserve">найди меня </t>
  </si>
  <si>
    <t>напальчники для телефона игр</t>
  </si>
  <si>
    <t>ремешок xiaomi для часов</t>
  </si>
  <si>
    <t>магнитный кейс для теней</t>
  </si>
  <si>
    <t>шейкер для кофе</t>
  </si>
  <si>
    <t>потрясение книга</t>
  </si>
  <si>
    <t>джинсы женские глория</t>
  </si>
  <si>
    <t>сеялка для моркови</t>
  </si>
  <si>
    <t>масло для увлажнителя</t>
  </si>
  <si>
    <t>когтеточка для кошки столбик</t>
  </si>
  <si>
    <t>лак для наращивания ногтей</t>
  </si>
  <si>
    <t>сыворотка для волос против выпадения</t>
  </si>
  <si>
    <t>секатор садовый аккумуляторный</t>
  </si>
  <si>
    <t>пакетик для заварки</t>
  </si>
  <si>
    <t>органайзер для бусин</t>
  </si>
  <si>
    <t>зарядка микро usb с блоком</t>
  </si>
  <si>
    <t>коврик для медитации</t>
  </si>
  <si>
    <t>смеситель для холодной воды</t>
  </si>
  <si>
    <t>платья инсити</t>
  </si>
  <si>
    <t>для дома аксессуары</t>
  </si>
  <si>
    <t xml:space="preserve">шампунь для машины </t>
  </si>
  <si>
    <t>шампунь-гель для мужчин</t>
  </si>
  <si>
    <t xml:space="preserve">помпа для воды 19 литров </t>
  </si>
  <si>
    <t>безсульфатный гель для душа</t>
  </si>
  <si>
    <t>заглушка для стола</t>
  </si>
  <si>
    <t>носок для подарков</t>
  </si>
  <si>
    <t>bio mio мыло для рук</t>
  </si>
  <si>
    <t>увлажняющий спрей для волос kapous</t>
  </si>
  <si>
    <t>гуль для стирки</t>
  </si>
  <si>
    <t>куртка женская с капюшоном большой размер</t>
  </si>
  <si>
    <t>рубашка женская кожа</t>
  </si>
  <si>
    <t>для ноутбука сумка</t>
  </si>
  <si>
    <t>интерактивная энциклопедия</t>
  </si>
  <si>
    <t>поезд на пульте управления</t>
  </si>
  <si>
    <t>шапочка для крещения</t>
  </si>
  <si>
    <t>анальные шарики для мужчин</t>
  </si>
  <si>
    <t>игрушка для собак канат</t>
  </si>
  <si>
    <t>футболка levis мужская 2</t>
  </si>
  <si>
    <t>форма для выпечки 14 см</t>
  </si>
  <si>
    <t>розовая ручка</t>
  </si>
  <si>
    <t>геймпад для xbox 360</t>
  </si>
  <si>
    <t>ароматизатор для автомобиля ареон</t>
  </si>
  <si>
    <t xml:space="preserve">краска для волос пепельный </t>
  </si>
  <si>
    <t>ящички для вещей</t>
  </si>
  <si>
    <t>стол для геймеров</t>
  </si>
  <si>
    <t>прицельная планка</t>
  </si>
  <si>
    <t xml:space="preserve">атомайзер для духов </t>
  </si>
  <si>
    <t>скраб для тела набор</t>
  </si>
  <si>
    <t>рубашка медицинская с длинным рукавом</t>
  </si>
  <si>
    <t>арки для вьющихся цветов</t>
  </si>
  <si>
    <t>стол для кухни круглый</t>
  </si>
  <si>
    <t>аква крем чистая линия</t>
  </si>
  <si>
    <t>мастика для авто</t>
  </si>
  <si>
    <t>для обуви от запаха</t>
  </si>
  <si>
    <t>новогодняя искусственная елка</t>
  </si>
  <si>
    <t>набор для ванны коврика</t>
  </si>
  <si>
    <t>трусы женские высокие утягивающие</t>
  </si>
  <si>
    <t xml:space="preserve">каллиграфия </t>
  </si>
  <si>
    <t>атласная резинка</t>
  </si>
  <si>
    <t>игрушки 5 месяцев</t>
  </si>
  <si>
    <t>повязки на голову для женщин на лето</t>
  </si>
  <si>
    <t>кондиционер для бороды</t>
  </si>
  <si>
    <t>туалет лоток для собак</t>
  </si>
  <si>
    <t xml:space="preserve">мужская барсетка </t>
  </si>
  <si>
    <t>розария</t>
  </si>
  <si>
    <t>кофта белая на пуговицах</t>
  </si>
  <si>
    <t>мягкий коврик в ванну</t>
  </si>
  <si>
    <t>одежда lime женская</t>
  </si>
  <si>
    <t>vilsen крем для рук</t>
  </si>
  <si>
    <t>sela пижама женская</t>
  </si>
  <si>
    <t>ключи для машины</t>
  </si>
  <si>
    <t xml:space="preserve">прозрачная блузка </t>
  </si>
  <si>
    <t>футляр для монет</t>
  </si>
  <si>
    <t>поясная сумка через плечо мужская</t>
  </si>
  <si>
    <t>лавандовая кофта</t>
  </si>
  <si>
    <t>урбеч из семян льна</t>
  </si>
  <si>
    <t>aravia professional для депиляции</t>
  </si>
  <si>
    <t>фильтр для кофе машины</t>
  </si>
  <si>
    <t>коврик для пеленания</t>
  </si>
  <si>
    <t>одежда для полных мужчин</t>
  </si>
  <si>
    <t>чехол для телефона samsung a32</t>
  </si>
  <si>
    <t>чехол для honor 7c</t>
  </si>
  <si>
    <t>кукурузные палочки для девочек</t>
  </si>
  <si>
    <t>масло для автомобиля 5w40</t>
  </si>
  <si>
    <t>белита спрей для волос</t>
  </si>
  <si>
    <t>для шерсти собак</t>
  </si>
  <si>
    <t>термо штаны для похудения</t>
  </si>
  <si>
    <t>бутылка гантеля</t>
  </si>
  <si>
    <t>держатель рулетка для бейджа</t>
  </si>
  <si>
    <t>ava удобрение для открытого грунта</t>
  </si>
  <si>
    <t>стик для губ</t>
  </si>
  <si>
    <t>детская одежда на мальчика</t>
  </si>
  <si>
    <t>смесь для хлебопечки</t>
  </si>
  <si>
    <t>чехол для телефона honor</t>
  </si>
  <si>
    <t>гортензия искуственная</t>
  </si>
  <si>
    <t>набор для ванной комнаты с зеркалом</t>
  </si>
  <si>
    <t>розовая обувь женская</t>
  </si>
  <si>
    <t>рабочая тетрадь 1 класс</t>
  </si>
  <si>
    <t>шкаф для уборочного инвентаря</t>
  </si>
  <si>
    <t>средство для снятия волос</t>
  </si>
  <si>
    <t>маленькая лопатка</t>
  </si>
  <si>
    <t>аксессуары для автокресла</t>
  </si>
  <si>
    <t>полка для спальни</t>
  </si>
  <si>
    <t>свитшот женский глория джинс</t>
  </si>
  <si>
    <t>яворович</t>
  </si>
  <si>
    <t>силиконовая форма заяц</t>
  </si>
  <si>
    <t>игра для всей семьи настольная</t>
  </si>
  <si>
    <t>плед для девочки 150*200</t>
  </si>
  <si>
    <t>умный дом яндекс</t>
  </si>
  <si>
    <t>рулонные для кухни шторы</t>
  </si>
  <si>
    <t>решетка для гриля дача</t>
  </si>
  <si>
    <t>ламинария эвалар</t>
  </si>
  <si>
    <t>штаны для мальчика в клетку</t>
  </si>
  <si>
    <t>пакет подарочный россия</t>
  </si>
  <si>
    <t>ночной охотник для котят</t>
  </si>
  <si>
    <t>спутник для крыс</t>
  </si>
  <si>
    <t>подставка для палочек для еды</t>
  </si>
  <si>
    <t>маленькая косметика</t>
  </si>
  <si>
    <t>универсальный чехол для планшета 10</t>
  </si>
  <si>
    <t>наборы для вышивания крестом золотое руно</t>
  </si>
  <si>
    <t>кофе для кофемашины неспрессо</t>
  </si>
  <si>
    <t>майка шорты детские для мальчика</t>
  </si>
  <si>
    <t>запчасти для миксера</t>
  </si>
  <si>
    <t>для сушки посуды поддон</t>
  </si>
  <si>
    <t>шорты чёрные мужские</t>
  </si>
  <si>
    <t xml:space="preserve">штаны камуфляж </t>
  </si>
  <si>
    <t>вкусняшка для людей</t>
  </si>
  <si>
    <t>подставка для яиц всмятку</t>
  </si>
  <si>
    <t>шейный платок для девочки</t>
  </si>
  <si>
    <t>камера морозильная</t>
  </si>
  <si>
    <t>купальник для девочки подростка раздельный</t>
  </si>
  <si>
    <t>фурнитура для раздвижных дверей</t>
  </si>
  <si>
    <t>сопло для аэрографа</t>
  </si>
  <si>
    <t xml:space="preserve">водолазка короткая </t>
  </si>
  <si>
    <t>куртка весенняя для девочки хамелеон</t>
  </si>
  <si>
    <t>этажерка для одежды</t>
  </si>
  <si>
    <t>противень гриль для мангала</t>
  </si>
  <si>
    <t>полуботинки женские турция</t>
  </si>
  <si>
    <t>антипригарное покрытия</t>
  </si>
  <si>
    <t>лоток для заморозки продуктов</t>
  </si>
  <si>
    <t>полочка для медалей</t>
  </si>
  <si>
    <t xml:space="preserve">насос водяной </t>
  </si>
  <si>
    <t>чёрное платье на брительках</t>
  </si>
  <si>
    <t>боди для малыша с коротким рукавом</t>
  </si>
  <si>
    <t>шерстяное платье женское зимнее</t>
  </si>
  <si>
    <t>лапы для тхэквондо</t>
  </si>
  <si>
    <t xml:space="preserve">всё для дома </t>
  </si>
  <si>
    <t>удлинитель румпеля</t>
  </si>
  <si>
    <t>пистолет для покраски</t>
  </si>
  <si>
    <t>обертывание ламинария</t>
  </si>
  <si>
    <t>костюм женский для прогулок</t>
  </si>
  <si>
    <t>платье concept club для женщин</t>
  </si>
  <si>
    <t>держатель для ящика</t>
  </si>
  <si>
    <t>сабельная пила аккумуляторная</t>
  </si>
  <si>
    <t>порошок детский ушастый нянь</t>
  </si>
  <si>
    <t>видеокарты для ноутбука</t>
  </si>
  <si>
    <t>пряжа мотылек</t>
  </si>
  <si>
    <t>многофункциональная разделочная доска</t>
  </si>
  <si>
    <t xml:space="preserve">игрушка для купания </t>
  </si>
  <si>
    <t>футболки россия флаг</t>
  </si>
  <si>
    <t>банановый сироп для кофе</t>
  </si>
  <si>
    <t>карточки для фотосессии мальчика</t>
  </si>
  <si>
    <t>купальник для мусульманок</t>
  </si>
  <si>
    <t>херня</t>
  </si>
  <si>
    <t>lewis для мужчин</t>
  </si>
  <si>
    <t>ароматизатор для дома с палочками ваниль</t>
  </si>
  <si>
    <t>маракуйя концентрат</t>
  </si>
  <si>
    <t>салфетки от запотевания очков</t>
  </si>
  <si>
    <t>полезные вещи для кухни</t>
  </si>
  <si>
    <t>тушь для ресниц двойная</t>
  </si>
  <si>
    <t>милая сумка через плечо</t>
  </si>
  <si>
    <t>детские трусы для девочек турция</t>
  </si>
  <si>
    <t>обувь женская домашняя</t>
  </si>
  <si>
    <t>отшелушивающий для лица</t>
  </si>
  <si>
    <t>чистящий диск</t>
  </si>
  <si>
    <t>ботинки  для девочек</t>
  </si>
  <si>
    <t>ботинки для мальчика натуральная кожа</t>
  </si>
  <si>
    <t>шуба женская натуральная мутон</t>
  </si>
  <si>
    <t>сумка женская с карманами</t>
  </si>
  <si>
    <t xml:space="preserve">гель лак жёлтый </t>
  </si>
  <si>
    <t>22.ноя</t>
  </si>
  <si>
    <t>бад для сердца</t>
  </si>
  <si>
    <t>перец чёрный молотый</t>
  </si>
  <si>
    <t>сумка для города</t>
  </si>
  <si>
    <t>тональный крем для лица плотный</t>
  </si>
  <si>
    <t>dicora гель для душа</t>
  </si>
  <si>
    <t>мягкая игрушка длинная</t>
  </si>
  <si>
    <t>подушка для кресла круглая</t>
  </si>
  <si>
    <t>шапка на мальчика тонкая</t>
  </si>
  <si>
    <t>открывашка для банок с винтовыми крышками</t>
  </si>
  <si>
    <t>родные корма для щенков</t>
  </si>
  <si>
    <t>развивашки для детей 2 года игрушки</t>
  </si>
  <si>
    <t>пяткашпор усиленный</t>
  </si>
  <si>
    <t xml:space="preserve">яркие страницы </t>
  </si>
  <si>
    <t>тепловая лампа</t>
  </si>
  <si>
    <t>опора для комнатных цветов</t>
  </si>
  <si>
    <t>пижама для детей pumbie</t>
  </si>
  <si>
    <t>каска для напитков</t>
  </si>
  <si>
    <t>панель настенная</t>
  </si>
  <si>
    <t>костюм для гимнастики женский</t>
  </si>
  <si>
    <t>браслет яшма</t>
  </si>
  <si>
    <t>судебная медицина</t>
  </si>
  <si>
    <t>игрушечные инструменты для мальчиков</t>
  </si>
  <si>
    <t>кисточка для тональной</t>
  </si>
  <si>
    <t>шампунь гипоаллергенный для женщин</t>
  </si>
  <si>
    <t>летние платья для малышей</t>
  </si>
  <si>
    <t>увлажняющий крем доя лица</t>
  </si>
  <si>
    <t>металлические полки для ванной</t>
  </si>
  <si>
    <t>большая клетка</t>
  </si>
  <si>
    <t xml:space="preserve">туфли с открытой пяткой </t>
  </si>
  <si>
    <t>пантолеты для девочек</t>
  </si>
  <si>
    <t>крепеж для микроволновки</t>
  </si>
  <si>
    <t>пенка для умывания лица аравия</t>
  </si>
  <si>
    <t>пижама теплая детская</t>
  </si>
  <si>
    <t>ты ж моя жопка</t>
  </si>
  <si>
    <t>хула хуп для похудения</t>
  </si>
  <si>
    <t>ночная шелковая сорочка</t>
  </si>
  <si>
    <t>угловая полка для ванны</t>
  </si>
  <si>
    <t>love moschino для женщин обувь</t>
  </si>
  <si>
    <t>фата свадебная с блестками</t>
  </si>
  <si>
    <t>кнопка для чайника</t>
  </si>
  <si>
    <t>конфетница яблоко</t>
  </si>
  <si>
    <t>дубленка весенняя</t>
  </si>
  <si>
    <t>зимняя куртка для мальчика мембранные</t>
  </si>
  <si>
    <t>ткань для обивки мягкой мебели</t>
  </si>
  <si>
    <t>краска розовая для волос</t>
  </si>
  <si>
    <t>лабиринты для малышей книга</t>
  </si>
  <si>
    <t>газовый баллон для шаров</t>
  </si>
  <si>
    <t>джоггеры джинсовые для мальчиков</t>
  </si>
  <si>
    <t>киргизия платье женская</t>
  </si>
  <si>
    <t>империя чая</t>
  </si>
  <si>
    <t>музыкальная книга умка</t>
  </si>
  <si>
    <t>barbus фильтр для аквариума</t>
  </si>
  <si>
    <t>джинсовка мужская с принтом</t>
  </si>
  <si>
    <t>кашка детская молочная</t>
  </si>
  <si>
    <t>пенка для комбинированной кожи</t>
  </si>
  <si>
    <t>крышки для стаканчиков</t>
  </si>
  <si>
    <t xml:space="preserve">шкурка для трюкового самоката </t>
  </si>
  <si>
    <t>таблички для сада</t>
  </si>
  <si>
    <t>сумка для физкультуры школьная</t>
  </si>
  <si>
    <t xml:space="preserve">защита для детей </t>
  </si>
  <si>
    <t>светодиодная гирлянда для праздника</t>
  </si>
  <si>
    <t>фигурка шоколадная</t>
  </si>
  <si>
    <t>коляски детские для кукол</t>
  </si>
  <si>
    <t>сковородка блинная для индукционной плиты</t>
  </si>
  <si>
    <t>цепочка для бижутерии</t>
  </si>
  <si>
    <t>чёрные штаны мужские</t>
  </si>
  <si>
    <t>бортики для грядок</t>
  </si>
  <si>
    <t>детские повязки</t>
  </si>
  <si>
    <t xml:space="preserve">мраморная крошка </t>
  </si>
  <si>
    <t>вакумная крышка</t>
  </si>
  <si>
    <t>блестящие гель лаки</t>
  </si>
  <si>
    <t>коляска прогулочная утепленная</t>
  </si>
  <si>
    <t>шапка женская зимняя из ангоры</t>
  </si>
  <si>
    <t xml:space="preserve">пенка для ресниц </t>
  </si>
  <si>
    <t>костюм с топом и прямыми штанами</t>
  </si>
  <si>
    <t>пляжные сандалии для мальчика</t>
  </si>
  <si>
    <t>замочек для шкатулки</t>
  </si>
  <si>
    <t>гель для душа орифлейм</t>
  </si>
  <si>
    <t>деньги для монополии</t>
  </si>
  <si>
    <t>asics футболка спортивная</t>
  </si>
  <si>
    <t>наклейки для творчества круглые</t>
  </si>
  <si>
    <t>шампунь для двигателя</t>
  </si>
  <si>
    <t>номерные рамки с надписями</t>
  </si>
  <si>
    <t>коса электрическая</t>
  </si>
  <si>
    <t>рация для машины</t>
  </si>
  <si>
    <t>техника машинка бытовая от катышек</t>
  </si>
  <si>
    <t>для швов</t>
  </si>
  <si>
    <t>масло для гую</t>
  </si>
  <si>
    <t>тример для кошек</t>
  </si>
  <si>
    <t>палетка кондитерская</t>
  </si>
  <si>
    <t>обесцвечивающая пудра estel</t>
  </si>
  <si>
    <t>машинка триммер для стрижки животных</t>
  </si>
  <si>
    <t>рюкзак школьный гризли для мальчика</t>
  </si>
  <si>
    <t xml:space="preserve">платье летнее для девочек </t>
  </si>
  <si>
    <t>брашмания</t>
  </si>
  <si>
    <t>фигурки лего ниндзяго</t>
  </si>
  <si>
    <t>скатерть льняная круглая</t>
  </si>
  <si>
    <t>полоски для подтяжки лица</t>
  </si>
  <si>
    <t>пряжа денди</t>
  </si>
  <si>
    <t>кукла барби семья</t>
  </si>
  <si>
    <t>микрофон для записи звука</t>
  </si>
  <si>
    <t>трусы puma для женщин</t>
  </si>
  <si>
    <t>деревянный фотоальбом</t>
  </si>
  <si>
    <t>peora рулонная штора</t>
  </si>
  <si>
    <t>отвертки для очков</t>
  </si>
  <si>
    <t>пишущая машинка</t>
  </si>
  <si>
    <t>трава для попугаев</t>
  </si>
  <si>
    <t>защита на зарядку</t>
  </si>
  <si>
    <t>насадки для аспиратора отривин</t>
  </si>
  <si>
    <t>кепка уточка мужская</t>
  </si>
  <si>
    <t>костюм единорога для девочек пижама</t>
  </si>
  <si>
    <t>электротовары для кухни</t>
  </si>
  <si>
    <t>короткая белая футболка</t>
  </si>
  <si>
    <t>ленточки для выпускного</t>
  </si>
  <si>
    <t>трёхцветная основа под макияж</t>
  </si>
  <si>
    <t>divage карандаш для бровей</t>
  </si>
  <si>
    <t>ярмарка мастеров</t>
  </si>
  <si>
    <t>косметичка маленькая прозрачная</t>
  </si>
  <si>
    <t xml:space="preserve">набор для настоек </t>
  </si>
  <si>
    <t>ostrich верхняя одежда</t>
  </si>
  <si>
    <t>хлорид кальция</t>
  </si>
  <si>
    <t xml:space="preserve">для девочек куртка </t>
  </si>
  <si>
    <t>японский гель для душа</t>
  </si>
  <si>
    <t>утенок плюшевая игрушка</t>
  </si>
  <si>
    <t>таблетки для посудомоечной машины filtero</t>
  </si>
  <si>
    <t>филорга для глаз</t>
  </si>
  <si>
    <t>лоток для крыс</t>
  </si>
  <si>
    <t>мягкие игрушки грелки</t>
  </si>
  <si>
    <t>массажеры для тела</t>
  </si>
  <si>
    <t>кольцо серебряное с жемчугом</t>
  </si>
  <si>
    <t>тактическая шлейка</t>
  </si>
  <si>
    <t>крем масло для волос</t>
  </si>
  <si>
    <t>рюкзак мужской для путешествий</t>
  </si>
  <si>
    <t>поводок шлейка для кошек</t>
  </si>
  <si>
    <t>все для животных</t>
  </si>
  <si>
    <t>рулонная штора 110 см</t>
  </si>
  <si>
    <t>умная колонка xiaomi</t>
  </si>
  <si>
    <t>полка для ноутбука</t>
  </si>
  <si>
    <t>крепление для регистратора</t>
  </si>
  <si>
    <t>для ванной подушка</t>
  </si>
  <si>
    <t>поднос для кофе</t>
  </si>
  <si>
    <t>переходник для индукции</t>
  </si>
  <si>
    <t>украшения на ухо</t>
  </si>
  <si>
    <t>для окрашивания волос набор</t>
  </si>
  <si>
    <t>женский костюм турция</t>
  </si>
  <si>
    <t>сумка белая через плечо женская</t>
  </si>
  <si>
    <t>наклейки для конверта</t>
  </si>
  <si>
    <t>рубашка воротник стойка мужская</t>
  </si>
  <si>
    <t>ваза плоская</t>
  </si>
  <si>
    <t>вязаный мишка</t>
  </si>
  <si>
    <t>джинсы mustang для мужчин</t>
  </si>
  <si>
    <t>застежка для бюстгальтера для кормления</t>
  </si>
  <si>
    <t>сумочка для подростка</t>
  </si>
  <si>
    <t>куртки для девочек весенние</t>
  </si>
  <si>
    <t>датчик задымления</t>
  </si>
  <si>
    <t>для посудомоечных машин соль</t>
  </si>
  <si>
    <t>футболка мужская камуфляжная</t>
  </si>
  <si>
    <t>lacoste для детей</t>
  </si>
  <si>
    <t>простыня обычная</t>
  </si>
  <si>
    <t>дистиллятор бытовой</t>
  </si>
  <si>
    <t>зарядка для самоката</t>
  </si>
  <si>
    <t>оранжевая одежда</t>
  </si>
  <si>
    <t>искусственная дубленка женская</t>
  </si>
  <si>
    <t>краб для волос со стразами</t>
  </si>
  <si>
    <t>стакан для ершика</t>
  </si>
  <si>
    <t>обувь женская без каблука</t>
  </si>
  <si>
    <t>куртка кожа натуральная</t>
  </si>
  <si>
    <t>корм для собак pedigree</t>
  </si>
  <si>
    <t>маска для губ frudia</t>
  </si>
  <si>
    <t>стеклянные чашки</t>
  </si>
  <si>
    <t>накидка кружевная</t>
  </si>
  <si>
    <t>набор для алкоголя</t>
  </si>
  <si>
    <t>аппарат для маникюра irisk</t>
  </si>
  <si>
    <t>мозаика для детей 4 года</t>
  </si>
  <si>
    <t>микрощетиновая щетка</t>
  </si>
  <si>
    <t>туалетная бумага для диспенсера</t>
  </si>
  <si>
    <t>адрия</t>
  </si>
  <si>
    <t>серьги модные для детей</t>
  </si>
  <si>
    <t>лоток для кухни</t>
  </si>
  <si>
    <t>насос погружной дренажный для грязной воды</t>
  </si>
  <si>
    <t>накладка для волос сетчатая</t>
  </si>
  <si>
    <t>канистра для бензина 25 л</t>
  </si>
  <si>
    <t>корзина металическая</t>
  </si>
  <si>
    <t>котофей для девочки</t>
  </si>
  <si>
    <t>зарядка для чарона</t>
  </si>
  <si>
    <t>сумка бежевая с цепочкой</t>
  </si>
  <si>
    <t>гелендваген радиоуправляемая</t>
  </si>
  <si>
    <t>ортез лучезапястный</t>
  </si>
  <si>
    <t>машинка для стрижки панасоник</t>
  </si>
  <si>
    <t>шорты для офиса женские</t>
  </si>
  <si>
    <t>спорт топы и футболки для женщин одежда</t>
  </si>
  <si>
    <t>пепельница закрытая</t>
  </si>
  <si>
    <t>оранжевые туфли для женщин</t>
  </si>
  <si>
    <t>наполнитель комкующийся 10 кг</t>
  </si>
  <si>
    <t>kelme для детей</t>
  </si>
  <si>
    <t>лонгслив для мальчика турция</t>
  </si>
  <si>
    <t>проволока для электропастуха</t>
  </si>
  <si>
    <t>мужская футболка reebok</t>
  </si>
  <si>
    <t>клеш рояль</t>
  </si>
  <si>
    <t>фары для автомобиля лада</t>
  </si>
  <si>
    <t>постельное 1.5 для девочек</t>
  </si>
  <si>
    <t>экран для ноутбука</t>
  </si>
  <si>
    <t>kapous краска для волос 9.23</t>
  </si>
  <si>
    <t>салфетка для мытья зеркал</t>
  </si>
  <si>
    <t>женская стеганная куртка</t>
  </si>
  <si>
    <t>блески для губ для подростков</t>
  </si>
  <si>
    <t>пластиковая скатерть</t>
  </si>
  <si>
    <t>холистик для котят</t>
  </si>
  <si>
    <t>щетка для зубов детская</t>
  </si>
  <si>
    <t>кофеварка для кухни техника</t>
  </si>
  <si>
    <t>вака для попугаев</t>
  </si>
  <si>
    <t>органик для лица</t>
  </si>
  <si>
    <t>антенна активная</t>
  </si>
  <si>
    <t>костюм для покраски</t>
  </si>
  <si>
    <t>мягкие игрушки fnaf</t>
  </si>
  <si>
    <t>куртка женская двухсторонняя</t>
  </si>
  <si>
    <t>набор со сладостями</t>
  </si>
  <si>
    <t xml:space="preserve">краска для обуви белая </t>
  </si>
  <si>
    <t xml:space="preserve">кофе для похудения </t>
  </si>
  <si>
    <t>топ ярко розовый</t>
  </si>
  <si>
    <t>аппарат для сахара</t>
  </si>
  <si>
    <t>деревянный пазл для взрослых</t>
  </si>
  <si>
    <t>фломастеры для скетчинга 48 цветов</t>
  </si>
  <si>
    <t>крючок для обувной ложки</t>
  </si>
  <si>
    <t>седушка для велосипеда</t>
  </si>
  <si>
    <t>нитепрошивная</t>
  </si>
  <si>
    <t>лосьон тоник чистая линия</t>
  </si>
  <si>
    <t>детская одноразовая посуда для праздника принцесса</t>
  </si>
  <si>
    <t>веревка садовая</t>
  </si>
  <si>
    <t xml:space="preserve">ваза для цветов стеклянная </t>
  </si>
  <si>
    <t>кофта мужская без капюшона</t>
  </si>
  <si>
    <t>столик для пива</t>
  </si>
  <si>
    <t xml:space="preserve">чёрное мыло </t>
  </si>
  <si>
    <t>краска черная для обуви</t>
  </si>
  <si>
    <t>решетка для остывания</t>
  </si>
  <si>
    <t>топ для ногтей прозрачный</t>
  </si>
  <si>
    <t>аккумулятор айфон 8</t>
  </si>
  <si>
    <t>крем для рук нивеа</t>
  </si>
  <si>
    <t>майка белая в рубчик</t>
  </si>
  <si>
    <t>шкаф для обуви настенный</t>
  </si>
  <si>
    <t>для хлебопечки</t>
  </si>
  <si>
    <t>подушка двигателя</t>
  </si>
  <si>
    <t>словарь для записи английских слов</t>
  </si>
  <si>
    <t>гидрогелевые маски для лица</t>
  </si>
  <si>
    <t>комплект для беременных в роддом</t>
  </si>
  <si>
    <t>гефест варочная поверхность</t>
  </si>
  <si>
    <t>корзина джутовая</t>
  </si>
  <si>
    <t>интимное бельё</t>
  </si>
  <si>
    <t>масло для снятия воска</t>
  </si>
  <si>
    <t>корзина для белья детская</t>
  </si>
  <si>
    <t>ecolatier для лица</t>
  </si>
  <si>
    <t>английский язык карточки</t>
  </si>
  <si>
    <t>наряд для фотосессии</t>
  </si>
  <si>
    <t>одежда для щенка</t>
  </si>
  <si>
    <t>жевательная резинка five</t>
  </si>
  <si>
    <t>silvian heach для женщин</t>
  </si>
  <si>
    <t>лезвия для коньков</t>
  </si>
  <si>
    <t>для девушки подарок</t>
  </si>
  <si>
    <t>обезболивающая мазь</t>
  </si>
  <si>
    <t>стул для кормления икеа</t>
  </si>
  <si>
    <t>бася игрушка</t>
  </si>
  <si>
    <t>джинсовая юбка мини женская</t>
  </si>
  <si>
    <t xml:space="preserve">кассеты для бритвы </t>
  </si>
  <si>
    <t>держатель для сумок</t>
  </si>
  <si>
    <t>дутики для девочки</t>
  </si>
  <si>
    <t>сумки стеганая</t>
  </si>
  <si>
    <t>печень говяжья</t>
  </si>
  <si>
    <t>обувь мужская геокс</t>
  </si>
  <si>
    <t>защитное покрытие для газовой плиты</t>
  </si>
  <si>
    <t>гирлянда 10 метров</t>
  </si>
  <si>
    <t>горькая радость</t>
  </si>
  <si>
    <t>ящик лего</t>
  </si>
  <si>
    <t>наклейка для унитаза</t>
  </si>
  <si>
    <t>камуфляжная одежда женская</t>
  </si>
  <si>
    <t>аккумуляторные ножницы для травы и кустов</t>
  </si>
  <si>
    <t>гвардия значок</t>
  </si>
  <si>
    <t>беспроводная зарядка в машину</t>
  </si>
  <si>
    <t>посуда для запекания стеклянная</t>
  </si>
  <si>
    <t>чехол для кондиционера</t>
  </si>
  <si>
    <t>чехол на iphone xr с яблоком</t>
  </si>
  <si>
    <t>ложечка косметическая</t>
  </si>
  <si>
    <t>ушастый няня</t>
  </si>
  <si>
    <t>женские платья из льна</t>
  </si>
  <si>
    <t>липучка для мух</t>
  </si>
  <si>
    <t>простынь 2 спальная хлопок</t>
  </si>
  <si>
    <t>шляйх игрушки</t>
  </si>
  <si>
    <t>дозатор для жидкого мыла подвесной</t>
  </si>
  <si>
    <t>книги для мужчин</t>
  </si>
  <si>
    <t>яйца киндер</t>
  </si>
  <si>
    <t>булгаков белая гвардия</t>
  </si>
  <si>
    <t>роял канин для кошек 2 кг</t>
  </si>
  <si>
    <t>ведро мягкое</t>
  </si>
  <si>
    <t>кератин для волос kapous</t>
  </si>
  <si>
    <t>sela платье для женщин</t>
  </si>
  <si>
    <t>стельки для обуви кожа</t>
  </si>
  <si>
    <t xml:space="preserve">рабочая тетрадь </t>
  </si>
  <si>
    <t>бомбер для подростков</t>
  </si>
  <si>
    <t>форма медицинская мужская</t>
  </si>
  <si>
    <t>комплектующие для карниза</t>
  </si>
  <si>
    <t>светоотражающие блестки для ногтей</t>
  </si>
  <si>
    <t>юбка изумрудная</t>
  </si>
  <si>
    <t>книги дисней детские коллекция</t>
  </si>
  <si>
    <t>шары для гендер пати</t>
  </si>
  <si>
    <t>детская сорочка ночная для девочек</t>
  </si>
  <si>
    <t>невская косметика алоэ</t>
  </si>
  <si>
    <t>толстовка puma для женщин</t>
  </si>
  <si>
    <t>утяжелители для ног 1.5 кг</t>
  </si>
  <si>
    <t>электросушилка для овощей</t>
  </si>
  <si>
    <t>gap для женщин толстовка</t>
  </si>
  <si>
    <t>салициловый гель для умывания</t>
  </si>
  <si>
    <t>веб камера для компьютера</t>
  </si>
  <si>
    <t>зубная щетка lovular</t>
  </si>
  <si>
    <t>резиночки для девочек</t>
  </si>
  <si>
    <t>стол для работы стоя</t>
  </si>
  <si>
    <t xml:space="preserve">качель детская </t>
  </si>
  <si>
    <t>декоративная краска с эффектом</t>
  </si>
  <si>
    <t>estrade масло для губ</t>
  </si>
  <si>
    <t>лего растения</t>
  </si>
  <si>
    <t>кулон я тебя люблю</t>
  </si>
  <si>
    <t>беспроводная</t>
  </si>
  <si>
    <t>зарядное для iphone устройство</t>
  </si>
  <si>
    <t>кольца для шведской стенки</t>
  </si>
  <si>
    <t>oodji куртка женская</t>
  </si>
  <si>
    <t xml:space="preserve">джемпер для девочек </t>
  </si>
  <si>
    <t>куртка детская для девочки весна</t>
  </si>
  <si>
    <t xml:space="preserve">красная матовая помада </t>
  </si>
  <si>
    <t>трусы donella для женщин</t>
  </si>
  <si>
    <t xml:space="preserve">подставки для цветов </t>
  </si>
  <si>
    <t>кофе растворимый кофейня на паях</t>
  </si>
  <si>
    <t>обои для подростка</t>
  </si>
  <si>
    <t>лосины женские для дома</t>
  </si>
  <si>
    <t>термо сумка мужская</t>
  </si>
  <si>
    <t>колеса для детской коляски</t>
  </si>
  <si>
    <t>одеяло 1.5 спальное облегченное ивановский текстиль</t>
  </si>
  <si>
    <t>цифровая антенна</t>
  </si>
  <si>
    <t>synergetic для стирки порошок</t>
  </si>
  <si>
    <t>детский автомобиль на педалях</t>
  </si>
  <si>
    <t>крючок для вязания 7</t>
  </si>
  <si>
    <t>лёгкий шарф</t>
  </si>
  <si>
    <t>кастрюля эстет</t>
  </si>
  <si>
    <t xml:space="preserve">щётка для шерсти </t>
  </si>
  <si>
    <t>платья женские зарина</t>
  </si>
  <si>
    <t xml:space="preserve">чёрная бейсболка </t>
  </si>
  <si>
    <t>спортивная груша</t>
  </si>
  <si>
    <t>форма для поваров</t>
  </si>
  <si>
    <t>зубная щетка для котов</t>
  </si>
  <si>
    <t>антимоскитная сетка на коляску</t>
  </si>
  <si>
    <t>adidas футболка женская большого размера</t>
  </si>
  <si>
    <t>стол и стулья детские</t>
  </si>
  <si>
    <t>чехол для казана</t>
  </si>
  <si>
    <t>шорты для девочки юбка</t>
  </si>
  <si>
    <t>colins для мужчин</t>
  </si>
  <si>
    <t>кварцвиниловая плитка</t>
  </si>
  <si>
    <t>мебельная фурнитура фаворит</t>
  </si>
  <si>
    <t>скатерть гобеленовая овальная</t>
  </si>
  <si>
    <t>reike для мальчиков</t>
  </si>
  <si>
    <t>большая зажигалка</t>
  </si>
  <si>
    <t xml:space="preserve">медитация </t>
  </si>
  <si>
    <t>батарея на телефон xiaomi</t>
  </si>
  <si>
    <t>джинсы глория джинс для мальчика</t>
  </si>
  <si>
    <t>помада для укладки</t>
  </si>
  <si>
    <t>тёплые колготки</t>
  </si>
  <si>
    <t>ручная кладь аэрофлот</t>
  </si>
  <si>
    <t>сова нянька</t>
  </si>
  <si>
    <t>костюм для фитнеса женская</t>
  </si>
  <si>
    <t>кепка женская puma</t>
  </si>
  <si>
    <t xml:space="preserve">кожанка детская </t>
  </si>
  <si>
    <t>урсоловая кислота</t>
  </si>
  <si>
    <t xml:space="preserve">кольцо для пирсинга </t>
  </si>
  <si>
    <t>столы и стулья для сада</t>
  </si>
  <si>
    <t>мицелярная вода eveline</t>
  </si>
  <si>
    <t>сумка мужская кожанная</t>
  </si>
  <si>
    <t>щетка для чистки мебели</t>
  </si>
  <si>
    <t>рубашка женская кожанная</t>
  </si>
  <si>
    <t>кондиционеры для волос спрей</t>
  </si>
  <si>
    <t>штаны для кимоно</t>
  </si>
  <si>
    <t>защита роликовая спортивная</t>
  </si>
  <si>
    <t>книжки с окошками для детей</t>
  </si>
  <si>
    <t>джинсовая рубашка на мальчика</t>
  </si>
  <si>
    <t>camel active для женщин</t>
  </si>
  <si>
    <t>куртка мужская осенняя с капюшоном</t>
  </si>
  <si>
    <t>галстук бабочка детская</t>
  </si>
  <si>
    <t xml:space="preserve">пустышка латексная </t>
  </si>
  <si>
    <t>ручка офисная</t>
  </si>
  <si>
    <t>наборы для вышивки крестом риолис</t>
  </si>
  <si>
    <t>худи с принтом для девочки</t>
  </si>
  <si>
    <t>жилет станок для бритья кассеты</t>
  </si>
  <si>
    <t>салфетки для обезжиривания</t>
  </si>
  <si>
    <t>носки с хуями</t>
  </si>
  <si>
    <t>базовая женская одежда</t>
  </si>
  <si>
    <t>jan steen верхняя одежда</t>
  </si>
  <si>
    <t>куртка мужская geox</t>
  </si>
  <si>
    <t>насадка для полировки машины</t>
  </si>
  <si>
    <t xml:space="preserve">твоё для женщин </t>
  </si>
  <si>
    <t>слинг для кормления</t>
  </si>
  <si>
    <t>масло для велосипеда</t>
  </si>
  <si>
    <t>сушка для белья потолочная</t>
  </si>
  <si>
    <t>шубка короткая</t>
  </si>
  <si>
    <t>oodji для мужчин брюки</t>
  </si>
  <si>
    <t>летний костюм с шортами для мальчиков</t>
  </si>
  <si>
    <t xml:space="preserve">полки для книг </t>
  </si>
  <si>
    <t>сумка классическая кожа</t>
  </si>
  <si>
    <t>мягкие кубики большие</t>
  </si>
  <si>
    <t>обувь для пупса</t>
  </si>
  <si>
    <t>estel оттеночная маска</t>
  </si>
  <si>
    <t>ткань для пошива платья</t>
  </si>
  <si>
    <t>женская кожанная сумка</t>
  </si>
  <si>
    <t>для десен гель</t>
  </si>
  <si>
    <t>средство для разбавления лака</t>
  </si>
  <si>
    <t>гиря 2 кг</t>
  </si>
  <si>
    <t>крепеж для фоторамки</t>
  </si>
  <si>
    <t>деревянные игрушки сортер</t>
  </si>
  <si>
    <t>брюки lime для женщин</t>
  </si>
  <si>
    <t>шампунь для кроликов</t>
  </si>
  <si>
    <t>платье для бала</t>
  </si>
  <si>
    <t>подарочный набор женский \"зефирное небо\" в деревянном ящике wonder me box (5 предметов)</t>
  </si>
  <si>
    <t>xiaomoxuan маска косметическая</t>
  </si>
  <si>
    <t>очки для ночного вождения</t>
  </si>
  <si>
    <t>organic kitchen бальзам для губ</t>
  </si>
  <si>
    <t>блузки для офиса</t>
  </si>
  <si>
    <t>колонка акустическая</t>
  </si>
  <si>
    <t>паста для мытья посуды</t>
  </si>
  <si>
    <t>батарея на iphone</t>
  </si>
  <si>
    <t>игрушки для девочек 8 лет куклы</t>
  </si>
  <si>
    <t xml:space="preserve">картриджи для тату </t>
  </si>
  <si>
    <t>фотообои для мальчика</t>
  </si>
  <si>
    <t>серьги весящие</t>
  </si>
  <si>
    <t>выхлопная труба ваз</t>
  </si>
  <si>
    <t>кисть художественная для акварели</t>
  </si>
  <si>
    <t>пасхи форма для творожной</t>
  </si>
  <si>
    <t>туфли для pole dance</t>
  </si>
  <si>
    <t>пульт для телевизора sony bravia</t>
  </si>
  <si>
    <t xml:space="preserve">зарядка в прикуриватель </t>
  </si>
  <si>
    <t>футболка мужская размер 60-62</t>
  </si>
  <si>
    <t xml:space="preserve">серёжки для детей </t>
  </si>
  <si>
    <t>куртка женская oodji осенняя</t>
  </si>
  <si>
    <t>ремувер для педикюра</t>
  </si>
  <si>
    <t>спортивный костюм nike для мальчика</t>
  </si>
  <si>
    <t>печенье италия</t>
  </si>
  <si>
    <t xml:space="preserve">футболка спортивная мужская </t>
  </si>
  <si>
    <t>аккумулятор дельта</t>
  </si>
  <si>
    <t>аккумуляторные садовые ножницы</t>
  </si>
  <si>
    <t>одеяло зима лето</t>
  </si>
  <si>
    <t>планшет для типс</t>
  </si>
  <si>
    <t>большая опа</t>
  </si>
  <si>
    <t>маска грабителя</t>
  </si>
  <si>
    <t>контейнер для протеина</t>
  </si>
  <si>
    <t>белорусский гель для душа</t>
  </si>
  <si>
    <t>прибор для чистки семечек</t>
  </si>
  <si>
    <t>летние комплекты для девочек</t>
  </si>
  <si>
    <t>школьный комбинезон для девочек</t>
  </si>
  <si>
    <t>тумба прикроватная навесная</t>
  </si>
  <si>
    <t>тюль для комнаты мальчика</t>
  </si>
  <si>
    <t>развиваемся интересно</t>
  </si>
  <si>
    <t>прохоровская роза</t>
  </si>
  <si>
    <t>кашпо для зелени</t>
  </si>
  <si>
    <t>серебрянные часы женские</t>
  </si>
  <si>
    <t>пододеяльник 1 5 спальный белый</t>
  </si>
  <si>
    <t>футболка детская на девочку</t>
  </si>
  <si>
    <t>костюм для девочки 104</t>
  </si>
  <si>
    <t>сухой шампунь для волос got2b</t>
  </si>
  <si>
    <t>кеды белые женские натуральная</t>
  </si>
  <si>
    <t>корзина для прищепок</t>
  </si>
  <si>
    <t>платье для уточки</t>
  </si>
  <si>
    <t>веселая ферма</t>
  </si>
  <si>
    <t>рубашка мальчиковая</t>
  </si>
  <si>
    <t>канва для вышивки</t>
  </si>
  <si>
    <t>creed парфюмерная вода</t>
  </si>
  <si>
    <t>фрезы для пяток</t>
  </si>
  <si>
    <t xml:space="preserve">мыло дегтярное </t>
  </si>
  <si>
    <t>зонт садовый пляжный</t>
  </si>
  <si>
    <t>колонка блютуз маленькая</t>
  </si>
  <si>
    <t xml:space="preserve">жилет утеплённый </t>
  </si>
  <si>
    <t>бордовая блузка женская</t>
  </si>
  <si>
    <t xml:space="preserve">лента чековая </t>
  </si>
  <si>
    <t>тарелка детская фарфор</t>
  </si>
  <si>
    <t>нина дашевская</t>
  </si>
  <si>
    <t>массажер для десен</t>
  </si>
  <si>
    <t>парка легкая женская</t>
  </si>
  <si>
    <t>фильтр-кувшин для воды</t>
  </si>
  <si>
    <t>тортовница металлическая</t>
  </si>
  <si>
    <t xml:space="preserve">бумага писчая </t>
  </si>
  <si>
    <t>паркер перьевая</t>
  </si>
  <si>
    <t>трусы miami для женщин</t>
  </si>
  <si>
    <t>обыкновенная история</t>
  </si>
  <si>
    <t>браслет для измерения давления</t>
  </si>
  <si>
    <t>песок емеля</t>
  </si>
  <si>
    <t xml:space="preserve">газовая пружина </t>
  </si>
  <si>
    <t>для серёжек</t>
  </si>
  <si>
    <t>крышка деревянная</t>
  </si>
  <si>
    <t>магнит для сварки масса</t>
  </si>
  <si>
    <t>шапочка для бассейна резиновая</t>
  </si>
  <si>
    <t>флажки с днем рождения</t>
  </si>
  <si>
    <t xml:space="preserve">рубашка мужская приталенная </t>
  </si>
  <si>
    <t>щётки для ресниц</t>
  </si>
  <si>
    <t>чехол для воды</t>
  </si>
  <si>
    <t xml:space="preserve">эпоксидная смола для творчества </t>
  </si>
  <si>
    <t>толстовки на молнии для девочек</t>
  </si>
  <si>
    <t>для йоги кирпич</t>
  </si>
  <si>
    <t>нанапятки</t>
  </si>
  <si>
    <t>белая повязка</t>
  </si>
  <si>
    <t>ультразвуковой для лица аппарат</t>
  </si>
  <si>
    <t xml:space="preserve">игровой коврик для мыши </t>
  </si>
  <si>
    <t>постельное белье евро сатин турция тас</t>
  </si>
  <si>
    <t xml:space="preserve">секс игрушка для мужчин </t>
  </si>
  <si>
    <t>для одежды органайзер</t>
  </si>
  <si>
    <t>форма для леденцов петушок</t>
  </si>
  <si>
    <t>геморрой в домашних условиях</t>
  </si>
  <si>
    <t>футбольная форма для детей</t>
  </si>
  <si>
    <t>щетки для электроинструмента</t>
  </si>
  <si>
    <t>очки солнцезащитные поляризационные мужские</t>
  </si>
  <si>
    <t>гирлянда нить роса</t>
  </si>
  <si>
    <t>металлическая этажерка</t>
  </si>
  <si>
    <t>мара и морок лия арден</t>
  </si>
  <si>
    <t>балетки черные для девочек</t>
  </si>
  <si>
    <t>детская сумочка для девочки</t>
  </si>
  <si>
    <t>у меня мало друзей том 2</t>
  </si>
  <si>
    <t>пенал футляр</t>
  </si>
  <si>
    <t>огромная коробка</t>
  </si>
  <si>
    <t>полоски для стирки</t>
  </si>
  <si>
    <t xml:space="preserve">твоё. </t>
  </si>
  <si>
    <t>кофта трикотажная женская на пуговицах</t>
  </si>
  <si>
    <t>синий пояс</t>
  </si>
  <si>
    <t>ракетка тенниса для настольной</t>
  </si>
  <si>
    <t>щетка для шерсти собак</t>
  </si>
  <si>
    <t>скатерть на стол серая</t>
  </si>
  <si>
    <t>косуха куртка детская</t>
  </si>
  <si>
    <t>для волейбола нарукавники</t>
  </si>
  <si>
    <t>клей для моделирования</t>
  </si>
  <si>
    <t>пусковое зарядное устройство</t>
  </si>
  <si>
    <t>воск для жестких волос</t>
  </si>
  <si>
    <t>absent обувь для женщин</t>
  </si>
  <si>
    <t xml:space="preserve">тушь для ресниц лореаль </t>
  </si>
  <si>
    <t>вязаные носки для малышей</t>
  </si>
  <si>
    <t>джинсовка чёрная женская</t>
  </si>
  <si>
    <t>пуф мягкий</t>
  </si>
  <si>
    <t>приманки на окуня</t>
  </si>
  <si>
    <t>клевер домашняя одежда</t>
  </si>
  <si>
    <t>прихватка рукавица силиконовая</t>
  </si>
  <si>
    <t>товары для рыбалки поплавки крючки</t>
  </si>
  <si>
    <t>опята маринованные</t>
  </si>
  <si>
    <t>сумка текстильная маленькая</t>
  </si>
  <si>
    <t>подвески для друзей</t>
  </si>
  <si>
    <t>магнитная панель на холодильник</t>
  </si>
  <si>
    <t>спрей для телевизора</t>
  </si>
  <si>
    <t xml:space="preserve">стирающаяся ручка </t>
  </si>
  <si>
    <t>адвент календарь для девочек</t>
  </si>
  <si>
    <t>мазь для вен</t>
  </si>
  <si>
    <t>соль с пониженным содержанием натрия</t>
  </si>
  <si>
    <t>силиконовая шапочка для плавания</t>
  </si>
  <si>
    <t>блузка стильная</t>
  </si>
  <si>
    <t>для выпечки форма разъемная</t>
  </si>
  <si>
    <t>песочница божья коровка</t>
  </si>
  <si>
    <t>квасцы после бритья</t>
  </si>
  <si>
    <t>ночная сорочка вискоза хлопок</t>
  </si>
  <si>
    <t>ресницы для наращивания нагараку</t>
  </si>
  <si>
    <t>клей для стекла на телефон</t>
  </si>
  <si>
    <t>смарт тряпка</t>
  </si>
  <si>
    <t xml:space="preserve">дом для барби </t>
  </si>
  <si>
    <t>кофта женская с воротом</t>
  </si>
  <si>
    <t>жесткий диск для видеонаблюдения</t>
  </si>
  <si>
    <t>воск для депиляции носа</t>
  </si>
  <si>
    <t>кожаные ремешки для мужских часов</t>
  </si>
  <si>
    <t>пакет для запекания в микроволновке</t>
  </si>
  <si>
    <t>кокосовый субстрат для террариума</t>
  </si>
  <si>
    <t>пауэрбанк для телефона apple</t>
  </si>
  <si>
    <t>папка для морских документов</t>
  </si>
  <si>
    <t>шапка для малыша на весну</t>
  </si>
  <si>
    <t>органайзер для шампуней</t>
  </si>
  <si>
    <t>гель для душа миндаль</t>
  </si>
  <si>
    <t xml:space="preserve">сухой корм для кошек стерилизованных </t>
  </si>
  <si>
    <t>повязка на запястье</t>
  </si>
  <si>
    <t>особое мясо книга</t>
  </si>
  <si>
    <t>clarins крем для лица</t>
  </si>
  <si>
    <t>товары для подростков</t>
  </si>
  <si>
    <t>косметика алтая</t>
  </si>
  <si>
    <t>кисть для туши</t>
  </si>
  <si>
    <t>ecco для девочки обувь</t>
  </si>
  <si>
    <t>крем баня сауна массаж</t>
  </si>
  <si>
    <t>babyline гель для стирки</t>
  </si>
  <si>
    <t>фетровая ткань</t>
  </si>
  <si>
    <t>еврейская</t>
  </si>
  <si>
    <t>ковер ворсом для зала</t>
  </si>
  <si>
    <t>чашка для теста</t>
  </si>
  <si>
    <t>мягкая игрушка монстр</t>
  </si>
  <si>
    <t>аптечка для детей</t>
  </si>
  <si>
    <t>мешок для физкультурной формы</t>
  </si>
  <si>
    <t xml:space="preserve">шнурки для кроссовок </t>
  </si>
  <si>
    <t xml:space="preserve">мята перечная </t>
  </si>
  <si>
    <t>рубашка женская замшевая</t>
  </si>
  <si>
    <t>насадка на бутылку для масла</t>
  </si>
  <si>
    <t>колонка музыкальная напольная</t>
  </si>
  <si>
    <t>рубашка женская хб</t>
  </si>
  <si>
    <t>алфавит говорящий</t>
  </si>
  <si>
    <t>форма для заморозки</t>
  </si>
  <si>
    <t>лежанка домик для животных</t>
  </si>
  <si>
    <t>майка женская вискоза</t>
  </si>
  <si>
    <t>синяя женская футболка</t>
  </si>
  <si>
    <t>панама желтая</t>
  </si>
  <si>
    <t>свитер для женщин</t>
  </si>
  <si>
    <t>футболка zolla мужская</t>
  </si>
  <si>
    <t>шкатулка для украшений маленькая</t>
  </si>
  <si>
    <t>посуда чугунная</t>
  </si>
  <si>
    <t>тюнинг оружия</t>
  </si>
  <si>
    <t>обложка для учебников а4</t>
  </si>
  <si>
    <t>одеяло синтепон 1.5 спальное</t>
  </si>
  <si>
    <t>чехлы для редми 9</t>
  </si>
  <si>
    <t>колесо для самоката 80 мм</t>
  </si>
  <si>
    <t>платье для пожилых</t>
  </si>
  <si>
    <t>фены для волос philips</t>
  </si>
  <si>
    <t>аккумуляторный опрыскиватель на 2 л</t>
  </si>
  <si>
    <t xml:space="preserve">декор для яиц </t>
  </si>
  <si>
    <t>защита на пах детская</t>
  </si>
  <si>
    <t>комплект для мальчика весна</t>
  </si>
  <si>
    <t>пилинг для лица органик</t>
  </si>
  <si>
    <t>оскар уайльд портрет дориана грея</t>
  </si>
  <si>
    <t>шварцкопф краска для волос</t>
  </si>
  <si>
    <t>спрей для волос estel 18</t>
  </si>
  <si>
    <t>сибирская клетчатка витаминная</t>
  </si>
  <si>
    <t>ремешок для apple watch тканевый</t>
  </si>
  <si>
    <t xml:space="preserve">валики для ламинирования ресниц </t>
  </si>
  <si>
    <t>сменные файлы для пилок сталекс</t>
  </si>
  <si>
    <t xml:space="preserve">корзина металлическая </t>
  </si>
  <si>
    <t xml:space="preserve">сумка школьная </t>
  </si>
  <si>
    <t>сибирская ягода</t>
  </si>
  <si>
    <t>одеколон красная москва</t>
  </si>
  <si>
    <t>lime шорты для женщин</t>
  </si>
  <si>
    <t>летняя кепка для мальчика</t>
  </si>
  <si>
    <t>основа для пуфа</t>
  </si>
  <si>
    <t>oral-b зубная нить</t>
  </si>
  <si>
    <t>украшения с гранатом</t>
  </si>
  <si>
    <t xml:space="preserve">майка короткая </t>
  </si>
  <si>
    <t xml:space="preserve">искуственная трава </t>
  </si>
  <si>
    <t>семена листья салата</t>
  </si>
  <si>
    <t xml:space="preserve">цепочка на шею женская </t>
  </si>
  <si>
    <t xml:space="preserve">сумка соломенная </t>
  </si>
  <si>
    <t>морская рыбалка</t>
  </si>
  <si>
    <t>джинсовка женская теплая</t>
  </si>
  <si>
    <t>туалетная вода женская пробники</t>
  </si>
  <si>
    <t>подставка для кустов смородины</t>
  </si>
  <si>
    <t xml:space="preserve">одеяло для новорожденных </t>
  </si>
  <si>
    <t>пленка цветная</t>
  </si>
  <si>
    <t>гордеев травяной сбор</t>
  </si>
  <si>
    <t>джинсовая куртка мужская оверсайз</t>
  </si>
  <si>
    <t>мои разные я</t>
  </si>
  <si>
    <t>шорты летние для девочки</t>
  </si>
  <si>
    <t>магниевая соль для ванн</t>
  </si>
  <si>
    <t>одеяло лебяжий пух евро</t>
  </si>
  <si>
    <t>грунт для цветов 5л</t>
  </si>
  <si>
    <t>бьянка</t>
  </si>
  <si>
    <t>куртки на весну женская</t>
  </si>
  <si>
    <t>сабо для малыша</t>
  </si>
  <si>
    <t>дорожка детская</t>
  </si>
  <si>
    <t>коса накладная</t>
  </si>
  <si>
    <t>футболка tom tailor женская</t>
  </si>
  <si>
    <t>корзины для фруктов</t>
  </si>
  <si>
    <t>жилетка мужская утепленная зимняя</t>
  </si>
  <si>
    <t>зубная щётка бамбук</t>
  </si>
  <si>
    <t>сумка планшет мужская для документов</t>
  </si>
  <si>
    <t xml:space="preserve">штаны для мужчин </t>
  </si>
  <si>
    <t>детская каска</t>
  </si>
  <si>
    <t xml:space="preserve">кисть для подводки </t>
  </si>
  <si>
    <t>лак для ногтей с шиммером</t>
  </si>
  <si>
    <t>стеклянная посуда для сервировки</t>
  </si>
  <si>
    <t>ковёр в зал</t>
  </si>
  <si>
    <t xml:space="preserve">котята </t>
  </si>
  <si>
    <t>коляски люльки</t>
  </si>
  <si>
    <t>канцелярские товары линейка</t>
  </si>
  <si>
    <t>серебряный ручей</t>
  </si>
  <si>
    <t>платья трапеция летние</t>
  </si>
  <si>
    <t>обувь для поваров</t>
  </si>
  <si>
    <t>тюль для мальчика</t>
  </si>
  <si>
    <t>бутоньерки для жениха</t>
  </si>
  <si>
    <t>настенная полка дом и дача</t>
  </si>
  <si>
    <t>закладка для книг 3d</t>
  </si>
  <si>
    <t>юбки глория джинс</t>
  </si>
  <si>
    <t>ecocraft для волос</t>
  </si>
  <si>
    <t>кран для куллера</t>
  </si>
  <si>
    <t>кеды детские для девочки белые</t>
  </si>
  <si>
    <t>обувь женская франческо донни</t>
  </si>
  <si>
    <t>кофта для йоги</t>
  </si>
  <si>
    <t>канцелярия для девочек ручки</t>
  </si>
  <si>
    <t>тюль белоруссия</t>
  </si>
  <si>
    <t>механизм для скоросшивателя</t>
  </si>
  <si>
    <t xml:space="preserve">семена партнёр </t>
  </si>
  <si>
    <t>чайник для заварки стекло</t>
  </si>
  <si>
    <t xml:space="preserve">расческа для бороды </t>
  </si>
  <si>
    <t>для вагины</t>
  </si>
  <si>
    <t>корзина в ванну органайзер для игрушек</t>
  </si>
  <si>
    <t>сатанинская библия</t>
  </si>
  <si>
    <t>металлическая расческа</t>
  </si>
  <si>
    <t>пряники хв</t>
  </si>
  <si>
    <t>чехол для айфона xs</t>
  </si>
  <si>
    <t>тульский пряник ясная поляна</t>
  </si>
  <si>
    <t>лопатка блинная</t>
  </si>
  <si>
    <t>восковой мелок для ламината</t>
  </si>
  <si>
    <t>спортивный костюм  для мальчика</t>
  </si>
  <si>
    <t>для смешивания краски</t>
  </si>
  <si>
    <t>широкие прямые джинсы</t>
  </si>
  <si>
    <t>цифровая рамка</t>
  </si>
  <si>
    <t>поддоны для обуви</t>
  </si>
  <si>
    <t>матрас мягкий</t>
  </si>
  <si>
    <t>обувь детская капика</t>
  </si>
  <si>
    <t>папка для тетрадей а5 на липучке</t>
  </si>
  <si>
    <t>кисть для базы</t>
  </si>
  <si>
    <t>для бассейна шапочка</t>
  </si>
  <si>
    <t xml:space="preserve">футболка модная </t>
  </si>
  <si>
    <t>водолазка для новорожденных</t>
  </si>
  <si>
    <t>гель для ногтей cosmoprofi</t>
  </si>
  <si>
    <t>сковородка для блинов антипригарная</t>
  </si>
  <si>
    <t>футболка тигровая</t>
  </si>
  <si>
    <t>нагреватель для картриджей</t>
  </si>
  <si>
    <t>туфли черные для девочки</t>
  </si>
  <si>
    <t>поатья летние</t>
  </si>
  <si>
    <t>туника женская лето</t>
  </si>
  <si>
    <t>тонкая шапочка для девочки</t>
  </si>
  <si>
    <t>костюм для мальчика 2 года</t>
  </si>
  <si>
    <t>сумка кожаная белая</t>
  </si>
  <si>
    <t>фуфайка для подростка</t>
  </si>
  <si>
    <t>шашка табачная</t>
  </si>
  <si>
    <t>протеин яичный белок 100</t>
  </si>
  <si>
    <t>таблетки для посудомоечной машины ферри</t>
  </si>
  <si>
    <t xml:space="preserve">скраб для тела антицеллюлитный </t>
  </si>
  <si>
    <t>украшение для дня рождения</t>
  </si>
  <si>
    <t>вяленые маслины</t>
  </si>
  <si>
    <t>варежка для скраба</t>
  </si>
  <si>
    <t>weissgauff варочная панель</t>
  </si>
  <si>
    <t>шланг для мойки высокого давления</t>
  </si>
  <si>
    <t>туалеьная бумага</t>
  </si>
  <si>
    <t>белая рубашка для девочек</t>
  </si>
  <si>
    <t>свадебный комплект постельного белья</t>
  </si>
  <si>
    <t>куртка мужская золла</t>
  </si>
  <si>
    <t>козырек для двери</t>
  </si>
  <si>
    <t>клетчатая юбка в складку</t>
  </si>
  <si>
    <t>полка вертикальная</t>
  </si>
  <si>
    <t>ободок с бантиком аксессуары для волос</t>
  </si>
  <si>
    <t>электро щётка</t>
  </si>
  <si>
    <t xml:space="preserve">христоматия </t>
  </si>
  <si>
    <t>жёлтые штаны</t>
  </si>
  <si>
    <t xml:space="preserve">машинка для </t>
  </si>
  <si>
    <t>рубашка мятного цвета</t>
  </si>
  <si>
    <t>конфеты пламя костра</t>
  </si>
  <si>
    <t>смазка для презерватива</t>
  </si>
  <si>
    <t>acoola школьная для девочек</t>
  </si>
  <si>
    <t>чехол для телефона honor 8x</t>
  </si>
  <si>
    <t>костюм для девочки 140</t>
  </si>
  <si>
    <t>толстовка на молнии черная</t>
  </si>
  <si>
    <t>куртка sela детская</t>
  </si>
  <si>
    <t>шкатулки для ювелирных украшений</t>
  </si>
  <si>
    <t>средство для лечения ногтей</t>
  </si>
  <si>
    <t>крем для ног eveline</t>
  </si>
  <si>
    <t>рубашка женская сиреневая</t>
  </si>
  <si>
    <t>куртка для женщин на синтепоне</t>
  </si>
  <si>
    <t>жемчужины для макияжа</t>
  </si>
  <si>
    <t>кушон слоновая кость</t>
  </si>
  <si>
    <t>мойка черная</t>
  </si>
  <si>
    <t>куртка кожаная натуральная женская турция</t>
  </si>
  <si>
    <t>детская обувь на девочек весна</t>
  </si>
  <si>
    <t>чехлы на сиденья универсальные</t>
  </si>
  <si>
    <t>демисезонная шапка для мальчика</t>
  </si>
  <si>
    <t>сумка женская на длинном ремешке</t>
  </si>
  <si>
    <t>масло подсолнечное для жарки</t>
  </si>
  <si>
    <t>история огэ</t>
  </si>
  <si>
    <t>торнадо экстра от сорняков</t>
  </si>
  <si>
    <t>кольца для переплета</t>
  </si>
  <si>
    <t>кружка для девушки</t>
  </si>
  <si>
    <t>пюре фруктовое фрутоняня</t>
  </si>
  <si>
    <t>фиалка рогатая</t>
  </si>
  <si>
    <t>аспиратор для детей</t>
  </si>
  <si>
    <t>всё для роллов</t>
  </si>
  <si>
    <t xml:space="preserve">воск для рук </t>
  </si>
  <si>
    <t xml:space="preserve">для запекания </t>
  </si>
  <si>
    <t>черепашки ниндзя книга</t>
  </si>
  <si>
    <t>щепа для клумб</t>
  </si>
  <si>
    <t>встраиваемая посудомоечная машина 60</t>
  </si>
  <si>
    <t>коробки для хранения сапог</t>
  </si>
  <si>
    <t>gloss для волос</t>
  </si>
  <si>
    <t xml:space="preserve">для орхидеи </t>
  </si>
  <si>
    <t>сера жевательная</t>
  </si>
  <si>
    <t>тактическая куртка гру</t>
  </si>
  <si>
    <t xml:space="preserve">женская футболка с принтом </t>
  </si>
  <si>
    <t>корзинка железная</t>
  </si>
  <si>
    <t>антирадар для машины</t>
  </si>
  <si>
    <t>сирень искуственная</t>
  </si>
  <si>
    <t>гель для стирки biomio</t>
  </si>
  <si>
    <t>розетка встроенная в столешницу</t>
  </si>
  <si>
    <t>мягкие игрушки для собак мелких пород</t>
  </si>
  <si>
    <t>детская шапка летняя</t>
  </si>
  <si>
    <t>украшения для велосипеда</t>
  </si>
  <si>
    <t>всё для хомяка</t>
  </si>
  <si>
    <t xml:space="preserve">эйвон парфюмерия женская </t>
  </si>
  <si>
    <t>вязаная шапка с ушками</t>
  </si>
  <si>
    <t>пряжа астра премиум</t>
  </si>
  <si>
    <t>съедобная печать</t>
  </si>
  <si>
    <t>распылитель для небулайзера</t>
  </si>
  <si>
    <t>чашка детская пластиковая</t>
  </si>
  <si>
    <t>крышка универсальная с силиконовым ободком</t>
  </si>
  <si>
    <t>шарик с мятой для кошек</t>
  </si>
  <si>
    <t>компрессор для гаража</t>
  </si>
  <si>
    <t>mexx кроссовки для женщин</t>
  </si>
  <si>
    <t>баскетбольный мяч розовый</t>
  </si>
  <si>
    <t xml:space="preserve">платья на последний звонок </t>
  </si>
  <si>
    <t>труба для печи</t>
  </si>
  <si>
    <t>skechers обувь для мужчин</t>
  </si>
  <si>
    <t>бижутерия брошь</t>
  </si>
  <si>
    <t>камуфляж для бороды</t>
  </si>
  <si>
    <t>кальян pizduk</t>
  </si>
  <si>
    <t>капа для зубов для сна</t>
  </si>
  <si>
    <t>силиконовая подушка для массажного стола</t>
  </si>
  <si>
    <t>платья летние детские</t>
  </si>
  <si>
    <t>бандаж мужской поясничный</t>
  </si>
  <si>
    <t>ручки стёрки</t>
  </si>
  <si>
    <t>пищевые красители жидкие для тортов</t>
  </si>
  <si>
    <t>лед для термосумки</t>
  </si>
  <si>
    <t>under armour для мужчин обувь</t>
  </si>
  <si>
    <t>шапочка хирургическая</t>
  </si>
  <si>
    <t>нижнее топ белье для девушек</t>
  </si>
  <si>
    <t>джинсовая черная юбка женская</t>
  </si>
  <si>
    <t>ручка для сумки жемчуг</t>
  </si>
  <si>
    <t>краска для волос шварцкопф игора</t>
  </si>
  <si>
    <t>шариковая пудра</t>
  </si>
  <si>
    <t>джинсы широкого кроя</t>
  </si>
  <si>
    <t>мягкая фляга</t>
  </si>
  <si>
    <t>реверсивная отвертка</t>
  </si>
  <si>
    <t>3d наклейки для ногтей</t>
  </si>
  <si>
    <t>бюстгальтер для декольте</t>
  </si>
  <si>
    <t>переходник для клавиатуры</t>
  </si>
  <si>
    <t>восстанавливающий крем для лица</t>
  </si>
  <si>
    <t>манжеты для волейбола</t>
  </si>
  <si>
    <t>стенд для украшений</t>
  </si>
  <si>
    <t>для сервировки стола салфетки</t>
  </si>
  <si>
    <t>acv магнитола автомобильная</t>
  </si>
  <si>
    <t>пояс с чулками</t>
  </si>
  <si>
    <t>повяска</t>
  </si>
  <si>
    <t>манеж товары для малышей</t>
  </si>
  <si>
    <t>тональный крем сияние</t>
  </si>
  <si>
    <t>вечерняя кофта</t>
  </si>
  <si>
    <t>рольставни для туалета</t>
  </si>
  <si>
    <t>интерактивные игрушки для собак</t>
  </si>
  <si>
    <t>сумка турция натуральная кожа женская</t>
  </si>
  <si>
    <t>воздушная гречка</t>
  </si>
  <si>
    <t>порошок для стирки детский</t>
  </si>
  <si>
    <t>ночная книга</t>
  </si>
  <si>
    <t>распределяющая шляпа гарри поттер</t>
  </si>
  <si>
    <t>нитки для джинсов</t>
  </si>
  <si>
    <t>вязаные сапожки</t>
  </si>
  <si>
    <t>крем для рук dove кокосовое</t>
  </si>
  <si>
    <t>пароочиститель для мебели</t>
  </si>
  <si>
    <t>держатель для полотенец черный</t>
  </si>
  <si>
    <t>химия для салона</t>
  </si>
  <si>
    <t>домашняя</t>
  </si>
  <si>
    <t>лайнер для глаз цветной</t>
  </si>
  <si>
    <t>какао для детей</t>
  </si>
  <si>
    <t>d’alba сыворотка</t>
  </si>
  <si>
    <t xml:space="preserve">клей для </t>
  </si>
  <si>
    <t xml:space="preserve">спортивный костюм для фитнеса </t>
  </si>
  <si>
    <t>гейзерная турка</t>
  </si>
  <si>
    <t>шкафы для одежды с зеркалом</t>
  </si>
  <si>
    <t>игрушка длинная</t>
  </si>
  <si>
    <t>пилочка детская</t>
  </si>
  <si>
    <t>ветровки одежда верхняя</t>
  </si>
  <si>
    <t>обувь женская шлепки</t>
  </si>
  <si>
    <t>платье школьная форма для девочек</t>
  </si>
  <si>
    <t>зелёный парик</t>
  </si>
  <si>
    <t>для удостоверения обложка</t>
  </si>
  <si>
    <t>брюки камуфляжные женские</t>
  </si>
  <si>
    <t>газовый пояльник</t>
  </si>
  <si>
    <t>светоотражающая куртка мужская</t>
  </si>
  <si>
    <t>наждак для скейтборда</t>
  </si>
  <si>
    <t>для флористики</t>
  </si>
  <si>
    <t>держатель для кухонных бумажных полотенец</t>
  </si>
  <si>
    <t>шнур для худи</t>
  </si>
  <si>
    <t>шорты для девочки на лето</t>
  </si>
  <si>
    <t>искусственные растения зеленого цвета</t>
  </si>
  <si>
    <t>корма для котят</t>
  </si>
  <si>
    <t>телефонная книжка</t>
  </si>
  <si>
    <t>платья с пиджаком</t>
  </si>
  <si>
    <t>футболка женская с цветочным принтом</t>
  </si>
  <si>
    <t>набор экспериментов для опытов</t>
  </si>
  <si>
    <t>книга рисования</t>
  </si>
  <si>
    <t>крем для лица лореаль гиалурон эксперт</t>
  </si>
  <si>
    <t>для наушников держатель</t>
  </si>
  <si>
    <t>гладильная доска широкая</t>
  </si>
  <si>
    <t xml:space="preserve">набор для тела </t>
  </si>
  <si>
    <t>распорка для авто</t>
  </si>
  <si>
    <t>мягкая игрушка гарри поттер</t>
  </si>
  <si>
    <t>однотонная футболка оверсайз</t>
  </si>
  <si>
    <t>скоба для кабеля</t>
  </si>
  <si>
    <t>чехол книжка универсальный для телефона</t>
  </si>
  <si>
    <t>zenden обувь для мужчин</t>
  </si>
  <si>
    <t xml:space="preserve">купальник для девочки раздельный </t>
  </si>
  <si>
    <t>kari обувь женская кроссовки</t>
  </si>
  <si>
    <t>сменные ролики для пилки</t>
  </si>
  <si>
    <t>крем для солярия тингл</t>
  </si>
  <si>
    <t>revell сборная модель</t>
  </si>
  <si>
    <t>хоум стайл одежда женская</t>
  </si>
  <si>
    <t xml:space="preserve">детский костюм для девочки </t>
  </si>
  <si>
    <t>ключница детская</t>
  </si>
  <si>
    <t>для рогатки</t>
  </si>
  <si>
    <t>лимонная вода</t>
  </si>
  <si>
    <t>связанные честью</t>
  </si>
  <si>
    <t xml:space="preserve">щётка для брекетов </t>
  </si>
  <si>
    <t>спрей для волос schwarzkopf</t>
  </si>
  <si>
    <t>рубашка zolla женская</t>
  </si>
  <si>
    <t>тренажор для спины</t>
  </si>
  <si>
    <t>глория джинс свитер</t>
  </si>
  <si>
    <t>лёгкая шапка</t>
  </si>
  <si>
    <t>маячок для ножниц</t>
  </si>
  <si>
    <t>женский костюм нарядный</t>
  </si>
  <si>
    <t>трава для грызунов</t>
  </si>
  <si>
    <t>зарядка для часов mi</t>
  </si>
  <si>
    <t>картриджи для вейпа</t>
  </si>
  <si>
    <t xml:space="preserve">жилетка для мальчиков </t>
  </si>
  <si>
    <t>кляссер</t>
  </si>
  <si>
    <t>пакет для хранения</t>
  </si>
  <si>
    <t>пенка чёрный жемчуг</t>
  </si>
  <si>
    <t>пистолет клей горячий</t>
  </si>
  <si>
    <t>прокладки для мужчин</t>
  </si>
  <si>
    <t>шлёпанцы резиновые мужские</t>
  </si>
  <si>
    <t>утеплённые кроссовки</t>
  </si>
  <si>
    <t>убл для стиральной машины</t>
  </si>
  <si>
    <t>приправы для колбас</t>
  </si>
  <si>
    <t>кардиган вязаный длинный</t>
  </si>
  <si>
    <t>смеситель для кухни из латуни</t>
  </si>
  <si>
    <t>юбка женская длинная летняя</t>
  </si>
  <si>
    <t>полка для ванны деревянная</t>
  </si>
  <si>
    <t>пряжа gazzal organic baby cotton</t>
  </si>
  <si>
    <t>машинка меняет цвет</t>
  </si>
  <si>
    <t>гель для стирки без запаха</t>
  </si>
  <si>
    <t>зубная щётка колгейт</t>
  </si>
  <si>
    <t>бейсболка nike мужская</t>
  </si>
  <si>
    <t>платье для новорожденного</t>
  </si>
  <si>
    <t>арахисовая паста без сахара с кусочками</t>
  </si>
  <si>
    <t>крем для тела авокадо</t>
  </si>
  <si>
    <t xml:space="preserve">для локонов </t>
  </si>
  <si>
    <t>щипчики для линз</t>
  </si>
  <si>
    <t>ханья</t>
  </si>
  <si>
    <t>матрица для вощины</t>
  </si>
  <si>
    <t xml:space="preserve">летние платья больших размеров </t>
  </si>
  <si>
    <t>самоклейка для кухни</t>
  </si>
  <si>
    <t>свободная рубашка женская</t>
  </si>
  <si>
    <t>пояс для чулок кожаный</t>
  </si>
  <si>
    <t>сито для круп</t>
  </si>
  <si>
    <t>ручки для сумки 60 см</t>
  </si>
  <si>
    <t>зяки зяки</t>
  </si>
  <si>
    <t>чехол для ленты</t>
  </si>
  <si>
    <t>белита бальзам для волос</t>
  </si>
  <si>
    <t>удобрение для петунии</t>
  </si>
  <si>
    <t>робот кузя</t>
  </si>
  <si>
    <t>вибраторы для пар</t>
  </si>
  <si>
    <t>nivea лосьон для лица</t>
  </si>
  <si>
    <t>обтягивающие лосины</t>
  </si>
  <si>
    <t>уголь для фильтра</t>
  </si>
  <si>
    <t>коробка для попкорна</t>
  </si>
  <si>
    <t>саган-дайля</t>
  </si>
  <si>
    <t>ткань тентовая</t>
  </si>
  <si>
    <t>штанга для пирсинга уха</t>
  </si>
  <si>
    <t>пайетки для фотозоны</t>
  </si>
  <si>
    <t>швабра тонкая</t>
  </si>
  <si>
    <t xml:space="preserve">утягивающие </t>
  </si>
  <si>
    <t>длинная женская куртка</t>
  </si>
  <si>
    <t>паста фундучная</t>
  </si>
  <si>
    <t xml:space="preserve">шнурок для очков </t>
  </si>
  <si>
    <t>кофты и свитера для женщин</t>
  </si>
  <si>
    <t xml:space="preserve">экран для батареи </t>
  </si>
  <si>
    <t>реставрационный карандаш для автомобиля</t>
  </si>
  <si>
    <t>силиконовые формы для мыловарения</t>
  </si>
  <si>
    <t xml:space="preserve">пилинг для ног </t>
  </si>
  <si>
    <t>подарок для первоклассника</t>
  </si>
  <si>
    <t>куртка прозрачная</t>
  </si>
  <si>
    <t>чехол для айфона 6s plus</t>
  </si>
  <si>
    <t>цепь пильная  180</t>
  </si>
  <si>
    <t>для похудания</t>
  </si>
  <si>
    <t>джинсы для девочки 80</t>
  </si>
  <si>
    <t>армейская сумка</t>
  </si>
  <si>
    <t>чехол для zte blade а3</t>
  </si>
  <si>
    <t>сумка из натуральной кожи женская</t>
  </si>
  <si>
    <t>карты пополнения</t>
  </si>
  <si>
    <t>носки мужские для бега</t>
  </si>
  <si>
    <t>майка бельевая для малыша</t>
  </si>
  <si>
    <t>ручка для телефона huawei</t>
  </si>
  <si>
    <t>горячий шоколад в капсулах</t>
  </si>
  <si>
    <t xml:space="preserve">украшения для пасхи </t>
  </si>
  <si>
    <t>популярная механика</t>
  </si>
  <si>
    <t>маски наборы тканевые для лица</t>
  </si>
  <si>
    <t>ветровка найк для мальчика</t>
  </si>
  <si>
    <t>зеленая аптека садовода</t>
  </si>
  <si>
    <t>чехлы на сиденья автомобиля эко кожа</t>
  </si>
  <si>
    <t>румяна набор</t>
  </si>
  <si>
    <t>футбольная обувь для зала</t>
  </si>
  <si>
    <t>ручки для сковородок</t>
  </si>
  <si>
    <t>покрывало светится в темноте</t>
  </si>
  <si>
    <t xml:space="preserve">кабель для iphone </t>
  </si>
  <si>
    <t xml:space="preserve">весенняя женская обувь </t>
  </si>
  <si>
    <t>цветочные платья</t>
  </si>
  <si>
    <t>крем для кончиков волос</t>
  </si>
  <si>
    <t>бульдозер для мальчика</t>
  </si>
  <si>
    <t>машинка для стрижки в носу</t>
  </si>
  <si>
    <t xml:space="preserve">теплая рубашка женская oversize </t>
  </si>
  <si>
    <t>укрепляющее средство для ногтей</t>
  </si>
  <si>
    <t>сметанное яблоко</t>
  </si>
  <si>
    <t>1000 мелочей для кухни</t>
  </si>
  <si>
    <t>серёжки в нос</t>
  </si>
  <si>
    <t>худи для мальчика с капюшоном</t>
  </si>
  <si>
    <t>грунт для террариума</t>
  </si>
  <si>
    <t xml:space="preserve">штаны спортивные для мальчиков </t>
  </si>
  <si>
    <t>пряники цифры</t>
  </si>
  <si>
    <t xml:space="preserve">зимний костюм для мальчика </t>
  </si>
  <si>
    <t xml:space="preserve">держатели для щитков </t>
  </si>
  <si>
    <t>футболка мужская palm angels</t>
  </si>
  <si>
    <t>для раковины коврик</t>
  </si>
  <si>
    <t>сумка кожаная дорожная</t>
  </si>
  <si>
    <t>ботинки для подростка</t>
  </si>
  <si>
    <t>лоферы женские черные натуральная кожа</t>
  </si>
  <si>
    <t>книги приключения</t>
  </si>
  <si>
    <t>обложка для паспорта рик и морти</t>
  </si>
  <si>
    <t>джинсы мом для беременных</t>
  </si>
  <si>
    <t>овсяноблин</t>
  </si>
  <si>
    <t>аккумуляторные ножницы для травы</t>
  </si>
  <si>
    <t>мягкий шампунь</t>
  </si>
  <si>
    <t>длинная цепочка бижутерия</t>
  </si>
  <si>
    <t>маска для волос укрепляющая</t>
  </si>
  <si>
    <t>жидкость от сорняков</t>
  </si>
  <si>
    <t>беспроводная зарядка 3в1</t>
  </si>
  <si>
    <t>камуфляжные шорты</t>
  </si>
  <si>
    <t>лосьон после бритья лореаль</t>
  </si>
  <si>
    <t>сумка через плечо мужская найк</t>
  </si>
  <si>
    <t>поморин зубная паста</t>
  </si>
  <si>
    <t>liner для рисования</t>
  </si>
  <si>
    <t>лосьон для бороды</t>
  </si>
  <si>
    <t>колготки с силиконовым поясом</t>
  </si>
  <si>
    <t>женская безрукавка утепленная</t>
  </si>
  <si>
    <t>платья комбинация</t>
  </si>
  <si>
    <t>пояс корсет для мужчин</t>
  </si>
  <si>
    <t>дождевик для животных</t>
  </si>
  <si>
    <t xml:space="preserve">мужская худи </t>
  </si>
  <si>
    <t>контейнер для хранения стекло</t>
  </si>
  <si>
    <t>женская одежда белорусская офисная</t>
  </si>
  <si>
    <t>корм для собак пурина про план</t>
  </si>
  <si>
    <t>ложка для кормления anpei</t>
  </si>
  <si>
    <t>средство для обертывания</t>
  </si>
  <si>
    <t>стекло защитное для xiaomi 8 про</t>
  </si>
  <si>
    <t>модуль для телефона</t>
  </si>
  <si>
    <t>корсет поясничный крестцовый</t>
  </si>
  <si>
    <t>набор детских инструментов для мальчиков</t>
  </si>
  <si>
    <t>улун медовая дыня</t>
  </si>
  <si>
    <t xml:space="preserve">носочки для новорождённых </t>
  </si>
  <si>
    <t>вафельницы для бельгийских вафель</t>
  </si>
  <si>
    <t>деревяная рука</t>
  </si>
  <si>
    <t>для закрашивания седины</t>
  </si>
  <si>
    <t>белые стулья</t>
  </si>
  <si>
    <t>кроссовки для детей демисезон</t>
  </si>
  <si>
    <t>куртка женская демисезонная короткая большого размера</t>
  </si>
  <si>
    <t>шапочка для купания в бассейне</t>
  </si>
  <si>
    <t>geox для девочек сандалии</t>
  </si>
  <si>
    <t>водолазка белая для девочки школьная</t>
  </si>
  <si>
    <t>чехол для huawei смарт</t>
  </si>
  <si>
    <t>наколенники для приседаний</t>
  </si>
  <si>
    <t>деревянная основа</t>
  </si>
  <si>
    <t>витория вичи</t>
  </si>
  <si>
    <t>база для шеллака</t>
  </si>
  <si>
    <t>утка плюшевая</t>
  </si>
  <si>
    <t>al franco для мужчин</t>
  </si>
  <si>
    <t>бумага для принтера желтая</t>
  </si>
  <si>
    <t>кроссовки для бега женские new balance</t>
  </si>
  <si>
    <t>gloria jeans для женщин платье</t>
  </si>
  <si>
    <t>двухфазное масло для губ</t>
  </si>
  <si>
    <t>постельное белье для новорожденного</t>
  </si>
  <si>
    <t>коврик для мышки наруто</t>
  </si>
  <si>
    <t>спицы для вязания чулочные</t>
  </si>
  <si>
    <t>джинсовая куртка бежевая</t>
  </si>
  <si>
    <t>фубля</t>
  </si>
  <si>
    <t>босоножки для девочек белые</t>
  </si>
  <si>
    <t>столик для сада</t>
  </si>
  <si>
    <t xml:space="preserve">духи для собак </t>
  </si>
  <si>
    <t xml:space="preserve">наклейки на яйца пасхальные </t>
  </si>
  <si>
    <t xml:space="preserve">товары для кошек </t>
  </si>
  <si>
    <t>для блинов сковорода</t>
  </si>
  <si>
    <t>декоративный камень для цветников</t>
  </si>
  <si>
    <t>рубашки для подростков</t>
  </si>
  <si>
    <t>костюм тройка для новорожденных</t>
  </si>
  <si>
    <t>водолазка цветная</t>
  </si>
  <si>
    <t>одежда для пупса 30 см</t>
  </si>
  <si>
    <t>бумага для акриловых красок</t>
  </si>
  <si>
    <t>нож для равиоли</t>
  </si>
  <si>
    <t>шапочка на лето для малыша</t>
  </si>
  <si>
    <t>корм для собак сухой брит</t>
  </si>
  <si>
    <t>резинки для плетения большой набор</t>
  </si>
  <si>
    <t>шампунь для волос натуральный</t>
  </si>
  <si>
    <t>адидас мужская</t>
  </si>
  <si>
    <t>пеленка клеенка для новорожденных</t>
  </si>
  <si>
    <t>игровой набор для песочницы</t>
  </si>
  <si>
    <t>сетка для рук</t>
  </si>
  <si>
    <t>чехлы для коньков детские</t>
  </si>
  <si>
    <t>сумка женская пудровая</t>
  </si>
  <si>
    <t>подводка фломастер для глаз цветная</t>
  </si>
  <si>
    <t>кондитерская насадка лепесток розы</t>
  </si>
  <si>
    <t>магнитные игрушки для малышей</t>
  </si>
  <si>
    <t>жидкая лента</t>
  </si>
  <si>
    <t>кепка синяя точка</t>
  </si>
  <si>
    <t>m&amp;ms драже яйца</t>
  </si>
  <si>
    <t xml:space="preserve">бейсболка мужская черная </t>
  </si>
  <si>
    <t>укороченный пиджак в для юбка</t>
  </si>
  <si>
    <t>одеяло 215х145</t>
  </si>
  <si>
    <t xml:space="preserve">кондитерская </t>
  </si>
  <si>
    <t>перьевая ручка и чернила</t>
  </si>
  <si>
    <t>подрубочная лапка</t>
  </si>
  <si>
    <t>папка с ручками на молнии для девочек</t>
  </si>
  <si>
    <t>куртка женская бомберы во верхняя</t>
  </si>
  <si>
    <t xml:space="preserve">канва для сумки </t>
  </si>
  <si>
    <t>внешний аккумулятор 50000</t>
  </si>
  <si>
    <t>инструмент для прочистки засоров</t>
  </si>
  <si>
    <t>безрукавка утепленная женская</t>
  </si>
  <si>
    <t>зарядное автомобильное устройство</t>
  </si>
  <si>
    <t>пряжа ализе суперлана классик</t>
  </si>
  <si>
    <t xml:space="preserve">ресницы для наращивания цветные </t>
  </si>
  <si>
    <t>пляжная накидка для девочек</t>
  </si>
  <si>
    <t>удобрение добрая сила</t>
  </si>
  <si>
    <t xml:space="preserve">бритва для мужчин электрическая </t>
  </si>
  <si>
    <t>шампунь для собак пчелодар</t>
  </si>
  <si>
    <t>пододеяльник евро поплин</t>
  </si>
  <si>
    <t>мужские сандалии натуральная кожа</t>
  </si>
  <si>
    <t xml:space="preserve">спрей для волос легкое расчесывание </t>
  </si>
  <si>
    <t>пояс женский узкий</t>
  </si>
  <si>
    <t>станок для резинок</t>
  </si>
  <si>
    <t>счётчик холодной воды</t>
  </si>
  <si>
    <t>машинка на пульте для девочек</t>
  </si>
  <si>
    <t>складная ложка вилка</t>
  </si>
  <si>
    <t xml:space="preserve">крем краска для волос </t>
  </si>
  <si>
    <t>для сигарет чехол</t>
  </si>
  <si>
    <t>юбка праздничная</t>
  </si>
  <si>
    <t>постельное бельё с простынью на резинке</t>
  </si>
  <si>
    <t>мусс для объема</t>
  </si>
  <si>
    <t>spf 50 для тела</t>
  </si>
  <si>
    <t>клетки для шиншил</t>
  </si>
  <si>
    <t>дисплей для iphone 7</t>
  </si>
  <si>
    <t>для парфюма</t>
  </si>
  <si>
    <t xml:space="preserve">крем для лица eveline </t>
  </si>
  <si>
    <t>хлопья из полбы</t>
  </si>
  <si>
    <t>гидролат шалфея</t>
  </si>
  <si>
    <t>уплотнитель для варочной поверхности</t>
  </si>
  <si>
    <t xml:space="preserve">набор аксессуаров для ванной комнаты </t>
  </si>
  <si>
    <t>длинный вязаный кардиган женский</t>
  </si>
  <si>
    <t>миска для для собак</t>
  </si>
  <si>
    <t>тарелка для кота</t>
  </si>
  <si>
    <t>l'oreal бальзам для волос</t>
  </si>
  <si>
    <t>салфетка круглая на стол</t>
  </si>
  <si>
    <t>вязанная погремушка</t>
  </si>
  <si>
    <t>ветровка мужская оверсайз</t>
  </si>
  <si>
    <t>тени сияние</t>
  </si>
  <si>
    <t>твердосплавная для снятия</t>
  </si>
  <si>
    <t>песочный фильтр для бассейна bestway</t>
  </si>
  <si>
    <t>для перевозки собак</t>
  </si>
  <si>
    <t>гель для стирки детской одежды</t>
  </si>
  <si>
    <t>сережки вишня</t>
  </si>
  <si>
    <t>игра для ps4</t>
  </si>
  <si>
    <t>шорты для бокса мужские</t>
  </si>
  <si>
    <t>теплая кофта мужская</t>
  </si>
  <si>
    <t>контейнеры для соуса</t>
  </si>
  <si>
    <t>чехол для телефона honor x8</t>
  </si>
  <si>
    <t>широкие штаны для девочки</t>
  </si>
  <si>
    <t>большая корзина</t>
  </si>
  <si>
    <t>фильтр для пылесоса редмонд</t>
  </si>
  <si>
    <t xml:space="preserve">худи белая </t>
  </si>
  <si>
    <t>топик на завязках</t>
  </si>
  <si>
    <t>spf для кожи</t>
  </si>
  <si>
    <t xml:space="preserve">пенка для тела </t>
  </si>
  <si>
    <t>наборы для волос уход</t>
  </si>
  <si>
    <t>украшение для платья</t>
  </si>
  <si>
    <t>мыльная роза</t>
  </si>
  <si>
    <t>смеситель для ванны с лейкой для душа</t>
  </si>
  <si>
    <t>деревянная статуэтка человека</t>
  </si>
  <si>
    <t>цепочки для ногтей</t>
  </si>
  <si>
    <t>шампунь очищения для глубокого</t>
  </si>
  <si>
    <t>чехол для пропуска на шею</t>
  </si>
  <si>
    <t>термометр для купания</t>
  </si>
  <si>
    <t>камелия одежда</t>
  </si>
  <si>
    <t>шампунь для волос маленький</t>
  </si>
  <si>
    <t>сетка трикотажная</t>
  </si>
  <si>
    <t>глодильная доска</t>
  </si>
  <si>
    <t>пилка металлическая основа</t>
  </si>
  <si>
    <t>abercrombie and fitch для женщин духи</t>
  </si>
  <si>
    <t>шортики от натирания</t>
  </si>
  <si>
    <t>массажный валик для спины</t>
  </si>
  <si>
    <t>ячеистый коврик</t>
  </si>
  <si>
    <t>гель алое вера корея</t>
  </si>
  <si>
    <t>полка для ванной прямая</t>
  </si>
  <si>
    <t>корона на голову женская</t>
  </si>
  <si>
    <t>объемный декор для маникюра</t>
  </si>
  <si>
    <t>безрукавка женская короткая</t>
  </si>
  <si>
    <t>кипятильник маленький</t>
  </si>
  <si>
    <t xml:space="preserve">палитра для ногтей </t>
  </si>
  <si>
    <t>зеленый лак для ногтей</t>
  </si>
  <si>
    <t>плюшевая игрушка кот</t>
  </si>
  <si>
    <t>мышка заводная</t>
  </si>
  <si>
    <t>ручка мебельная детская</t>
  </si>
  <si>
    <t>чехол для подушек</t>
  </si>
  <si>
    <t>спортивные костюмы утеплённые женские</t>
  </si>
  <si>
    <t xml:space="preserve">ящик для рыбалки </t>
  </si>
  <si>
    <t>книги изменившие мир серия</t>
  </si>
  <si>
    <t>шпилька декоративная</t>
  </si>
  <si>
    <t>обувь ecco мужская для демисезонная</t>
  </si>
  <si>
    <t>холст для рисования 30 на 40</t>
  </si>
  <si>
    <t>удлинитель для крана</t>
  </si>
  <si>
    <t>цетрария живая</t>
  </si>
  <si>
    <t>пробка для термоса со стеклянной колбой</t>
  </si>
  <si>
    <t>сладости и хлебобулочные изделия торты, печенье, вафли, пряники</t>
  </si>
  <si>
    <t>сплетая рассвет</t>
  </si>
  <si>
    <t>база для гель-лака</t>
  </si>
  <si>
    <t xml:space="preserve">пила циркулярная </t>
  </si>
  <si>
    <t>книги классическая литература</t>
  </si>
  <si>
    <t>декларация на стену</t>
  </si>
  <si>
    <t>мицелярная вода биодерма</t>
  </si>
  <si>
    <t>камера для фото</t>
  </si>
  <si>
    <t>оправа для очков детская антивандальная</t>
  </si>
  <si>
    <t xml:space="preserve">одежда для кошки </t>
  </si>
  <si>
    <t>набор принадлежностей для кухни</t>
  </si>
  <si>
    <t>кольцо для помолвки</t>
  </si>
  <si>
    <t>милада одежда для женщин</t>
  </si>
  <si>
    <t>concept кондиционер для волос</t>
  </si>
  <si>
    <t>тестер кабеля</t>
  </si>
  <si>
    <t>гель лак для ногтей светоотражающий</t>
  </si>
  <si>
    <t>черная жемчужина модель</t>
  </si>
  <si>
    <t>кожанная</t>
  </si>
  <si>
    <t>купальник для кормящих</t>
  </si>
  <si>
    <t>меламиновая</t>
  </si>
  <si>
    <t>набор для изготовления мыла рукоделие</t>
  </si>
  <si>
    <t>куртка женская непромокаемая</t>
  </si>
  <si>
    <t>шампунь для гостиниц</t>
  </si>
  <si>
    <t>шкура медведя</t>
  </si>
  <si>
    <t>ключница настенная закрытая</t>
  </si>
  <si>
    <t>для мусора ведро</t>
  </si>
  <si>
    <t>лампа автомобильная h1</t>
  </si>
  <si>
    <t>аппарат для удаления катышек</t>
  </si>
  <si>
    <t xml:space="preserve">шезлонг для новорожденных </t>
  </si>
  <si>
    <t>мужская пижама с коротким рукавом</t>
  </si>
  <si>
    <t>открывашка для пива брелок</t>
  </si>
  <si>
    <t>юбка черная джинсовая женская</t>
  </si>
  <si>
    <t>крем для рук персик</t>
  </si>
  <si>
    <t>джинсовая курта</t>
  </si>
  <si>
    <t>плетёные корзинки</t>
  </si>
  <si>
    <t>крупная мозайка</t>
  </si>
  <si>
    <t>каша безмолочная гречневая</t>
  </si>
  <si>
    <t>итальянская косметика для волос</t>
  </si>
  <si>
    <t>пряные травы</t>
  </si>
  <si>
    <t>ветровка бомбер для мальчика</t>
  </si>
  <si>
    <t>большие картины для дома</t>
  </si>
  <si>
    <t>для собак влажный корм</t>
  </si>
  <si>
    <t>комбинезон осенний для новорожденных</t>
  </si>
  <si>
    <t>сандалии спортивные для мальчика</t>
  </si>
  <si>
    <t>пелерина женская</t>
  </si>
  <si>
    <t>шмакодявки</t>
  </si>
  <si>
    <t>блузка спортивная</t>
  </si>
  <si>
    <t>борцовки для борьбы асикс</t>
  </si>
  <si>
    <t>бумажные полотенца z сложения</t>
  </si>
  <si>
    <t xml:space="preserve">кимоно для карате </t>
  </si>
  <si>
    <t xml:space="preserve">брошь бижутерия </t>
  </si>
  <si>
    <t>питомцы для кукол</t>
  </si>
  <si>
    <t>отучение гадить для собак</t>
  </si>
  <si>
    <t xml:space="preserve">ванночка для ног </t>
  </si>
  <si>
    <t>перевязочный</t>
  </si>
  <si>
    <t>спрей для волос оттеночный</t>
  </si>
  <si>
    <t>укрепитель для ногтей пудра</t>
  </si>
  <si>
    <t>соль порционная</t>
  </si>
  <si>
    <t>японские сладости сделай сам</t>
  </si>
  <si>
    <t>жидкие блестки для ногтей</t>
  </si>
  <si>
    <t>корнелия функе</t>
  </si>
  <si>
    <t>сумка для лодки</t>
  </si>
  <si>
    <t>синяя глина для авто</t>
  </si>
  <si>
    <t>маска для лица освежающая</t>
  </si>
  <si>
    <t>самоклеющиеся липучки</t>
  </si>
  <si>
    <t>маечки для малышей</t>
  </si>
  <si>
    <t>пластиковая чашка</t>
  </si>
  <si>
    <t>наклейки для ногтей мрамор</t>
  </si>
  <si>
    <t>gant женская обувь</t>
  </si>
  <si>
    <t>крем для нубука</t>
  </si>
  <si>
    <t xml:space="preserve">парка зимняя женская </t>
  </si>
  <si>
    <t>набор тканей для шитья</t>
  </si>
  <si>
    <t>чехол для ноутбука huawei</t>
  </si>
  <si>
    <t xml:space="preserve">фильтр для душа </t>
  </si>
  <si>
    <t>аромасвечи для массажа</t>
  </si>
  <si>
    <t>без проводная клавиатура</t>
  </si>
  <si>
    <t>мужская поло футболка</t>
  </si>
  <si>
    <t>силиконовая скатерть на стол круглая</t>
  </si>
  <si>
    <t>dc shoes обувь для женщин</t>
  </si>
  <si>
    <t>violet карандаш для губ</t>
  </si>
  <si>
    <t>стиляги бусы</t>
  </si>
  <si>
    <t xml:space="preserve">мешок для хранения </t>
  </si>
  <si>
    <t>ковёр в гостиную</t>
  </si>
  <si>
    <t>сепаратор для ведра</t>
  </si>
  <si>
    <t xml:space="preserve">чёрные ручки </t>
  </si>
  <si>
    <t>все для рыбалки мухи</t>
  </si>
  <si>
    <t>avon спрей для волос</t>
  </si>
  <si>
    <t>очки для зрения -0,75</t>
  </si>
  <si>
    <t>школьная форма серая</t>
  </si>
  <si>
    <t>трикотаж для беременных</t>
  </si>
  <si>
    <t>столик для кормления детей</t>
  </si>
  <si>
    <t>гайки колёсные</t>
  </si>
  <si>
    <t>удобрение пролонгированного действия</t>
  </si>
  <si>
    <t>лента рапсовая</t>
  </si>
  <si>
    <t>носки педикюрные корея</t>
  </si>
  <si>
    <t>шорты для девочки джинс</t>
  </si>
  <si>
    <t>плитка гипсовая</t>
  </si>
  <si>
    <t>на пляж туника женская</t>
  </si>
  <si>
    <t>el corazon карандаш для губ 254</t>
  </si>
  <si>
    <t>зелень для цветов</t>
  </si>
  <si>
    <t>кейс для ружья</t>
  </si>
  <si>
    <t>коляска keka</t>
  </si>
  <si>
    <t>украшения для головы</t>
  </si>
  <si>
    <t>бутылочка спортивная</t>
  </si>
  <si>
    <t>лак для ногтей база</t>
  </si>
  <si>
    <t>игрушка для малыша моторика</t>
  </si>
  <si>
    <t>краска структурная</t>
  </si>
  <si>
    <t>мистер пропер для полов</t>
  </si>
  <si>
    <t>grunberg для мужчин</t>
  </si>
  <si>
    <t>капа двухчелюстная</t>
  </si>
  <si>
    <t>платья 1001 dress</t>
  </si>
  <si>
    <t>термос для первых блюд</t>
  </si>
  <si>
    <t>мягкий ночник</t>
  </si>
  <si>
    <t>зарядка беспроводная samsung</t>
  </si>
  <si>
    <t>кровати для детей</t>
  </si>
  <si>
    <t>юбка резинка женская</t>
  </si>
  <si>
    <t>набор для проведения праздника</t>
  </si>
  <si>
    <t>неоновая подсветка в авто</t>
  </si>
  <si>
    <t>крючки для серёжек</t>
  </si>
  <si>
    <t>штора в ванную серая</t>
  </si>
  <si>
    <t xml:space="preserve">кабель питания </t>
  </si>
  <si>
    <t>машина пожарная игрушки</t>
  </si>
  <si>
    <t>маленькая тумбочка</t>
  </si>
  <si>
    <t>магнитное крепление для телефона</t>
  </si>
  <si>
    <t>флюид для тела</t>
  </si>
  <si>
    <t>nutriair ингалятор</t>
  </si>
  <si>
    <t>чехол для huawei y5p</t>
  </si>
  <si>
    <t>зеркало для машины</t>
  </si>
  <si>
    <t xml:space="preserve">серёжки женские </t>
  </si>
  <si>
    <t>хна для татуировки с трафаретами</t>
  </si>
  <si>
    <t xml:space="preserve">снуд для мальчика </t>
  </si>
  <si>
    <t>коряга в аквариум</t>
  </si>
  <si>
    <t>кортекс настольная</t>
  </si>
  <si>
    <t>сумка жкнская</t>
  </si>
  <si>
    <t>чехол для айфон se</t>
  </si>
  <si>
    <t>крем для век аравия</t>
  </si>
  <si>
    <t>черный рюкзак для подростка школьный женский</t>
  </si>
  <si>
    <t>рюкзак для пикника</t>
  </si>
  <si>
    <t>панама женская осенняя</t>
  </si>
  <si>
    <t>ветровка трикотажная женская</t>
  </si>
  <si>
    <t>куртка с воротником мужская</t>
  </si>
  <si>
    <t xml:space="preserve">набор для вышивания крестиком </t>
  </si>
  <si>
    <t>тени для век divage</t>
  </si>
  <si>
    <t>резинки для очков</t>
  </si>
  <si>
    <t>innature крем для лица</t>
  </si>
  <si>
    <t>форма для выпечки коржей</t>
  </si>
  <si>
    <t>новогодняя елка</t>
  </si>
  <si>
    <t xml:space="preserve">дождевик для собаки </t>
  </si>
  <si>
    <t>игровая мышь bloody</t>
  </si>
  <si>
    <t>панель для ванны</t>
  </si>
  <si>
    <t>бриджи для мужчин</t>
  </si>
  <si>
    <t>куртка женская зола</t>
  </si>
  <si>
    <t>футболка женская с леопардовым принтом</t>
  </si>
  <si>
    <t>кожаная папка мужская</t>
  </si>
  <si>
    <t>сувенирная ложка</t>
  </si>
  <si>
    <t>валик для спины с гречихой</t>
  </si>
  <si>
    <t>видеокамера для рыбалки</t>
  </si>
  <si>
    <t>заколка для девочек</t>
  </si>
  <si>
    <t>шомпол для чистки ружья</t>
  </si>
  <si>
    <t xml:space="preserve">для пельменей </t>
  </si>
  <si>
    <t xml:space="preserve">заварочный чайник стеклянный </t>
  </si>
  <si>
    <t>полки стеклянные</t>
  </si>
  <si>
    <t>палочки для чипсов</t>
  </si>
  <si>
    <t>флисовый костюм для малыша</t>
  </si>
  <si>
    <t>резинка для плетения</t>
  </si>
  <si>
    <t>каучуковый мяч</t>
  </si>
  <si>
    <t>скакалка для фитнеса со счетчиком</t>
  </si>
  <si>
    <t>организация хранения в шкафу</t>
  </si>
  <si>
    <t>кружка фарфоровая 500 мл</t>
  </si>
  <si>
    <t xml:space="preserve">куртки весенняя </t>
  </si>
  <si>
    <t>мешки для сахара</t>
  </si>
  <si>
    <t>подарок для сына</t>
  </si>
  <si>
    <t>ковер для ванны</t>
  </si>
  <si>
    <t>фильтр для самокруток</t>
  </si>
  <si>
    <t>бродский стихотворения</t>
  </si>
  <si>
    <t>коляска geobi</t>
  </si>
  <si>
    <t>брошь для кардигана</t>
  </si>
  <si>
    <t>капсула для кофемашин многоразовая</t>
  </si>
  <si>
    <t>манго для мальчиков</t>
  </si>
  <si>
    <t>купальник женский утягивающий сплошной</t>
  </si>
  <si>
    <t>бамбуковая подставка</t>
  </si>
  <si>
    <t>мебель для спальни кровати для спальни</t>
  </si>
  <si>
    <t>подставка для доски</t>
  </si>
  <si>
    <t>тельняшка женская зеленая</t>
  </si>
  <si>
    <t>твое шорты женская одежда</t>
  </si>
  <si>
    <t>трусики кружевные для женщин</t>
  </si>
  <si>
    <t>датчик движения света</t>
  </si>
  <si>
    <t>порошок для посудомоечной машины somat</t>
  </si>
  <si>
    <t>устройство для чистки iqos</t>
  </si>
  <si>
    <t>пластина для стемпинга животный принт</t>
  </si>
  <si>
    <t>туфли для выпускного</t>
  </si>
  <si>
    <t>косуха женская замшевая</t>
  </si>
  <si>
    <t>матрас для плаванья</t>
  </si>
  <si>
    <t>стеклянная форма для запекания посуда и инвентарь</t>
  </si>
  <si>
    <t>мантоварка эмалированная</t>
  </si>
  <si>
    <t>опилки для крыс</t>
  </si>
  <si>
    <t>очки для зрения 1.75</t>
  </si>
  <si>
    <t>кисть для макияжа натуральный ворс набор</t>
  </si>
  <si>
    <t>лампа для маникюра runail</t>
  </si>
  <si>
    <t>наклейки  для ногтей</t>
  </si>
  <si>
    <t>парник для балкона</t>
  </si>
  <si>
    <t>дикая охота</t>
  </si>
  <si>
    <t>покрытие для ногтей без лака</t>
  </si>
  <si>
    <t>детская губная помада</t>
  </si>
  <si>
    <t>сундучок для денег</t>
  </si>
  <si>
    <t>мрачная гавань</t>
  </si>
  <si>
    <t xml:space="preserve">вибро яйцо </t>
  </si>
  <si>
    <t>деревянные оружие</t>
  </si>
  <si>
    <t>ручка для посуды</t>
  </si>
  <si>
    <t xml:space="preserve">кисточки для теней </t>
  </si>
  <si>
    <t>mixit для лица вторая кожа</t>
  </si>
  <si>
    <t>нанопятки крем</t>
  </si>
  <si>
    <t>многоразовая тетрадь для детей</t>
  </si>
  <si>
    <t>бумага для</t>
  </si>
  <si>
    <t>ёшкин кот</t>
  </si>
  <si>
    <t>рубашка мужская праздничная</t>
  </si>
  <si>
    <t>ультрафиолетовая лампа для рассады</t>
  </si>
  <si>
    <t>рабочая тетрадь по окружающему миру 2 класс</t>
  </si>
  <si>
    <t>супрадин для взрослых</t>
  </si>
  <si>
    <t>для шашлыков</t>
  </si>
  <si>
    <t>алмазная мозаика геншин</t>
  </si>
  <si>
    <t>брюки камуфляж для мальчика</t>
  </si>
  <si>
    <t>мышьяк</t>
  </si>
  <si>
    <t>кроссовки кожаные для мальчика</t>
  </si>
  <si>
    <t>вечерные платья</t>
  </si>
  <si>
    <t>детские игрушки для песочницы</t>
  </si>
  <si>
    <t>маска шипучка для лица</t>
  </si>
  <si>
    <t>пустая баночка</t>
  </si>
  <si>
    <t>икра для роллов</t>
  </si>
  <si>
    <t>обувь с открытой пяткой</t>
  </si>
  <si>
    <t xml:space="preserve">кольцо для девочки </t>
  </si>
  <si>
    <t>натура сиберика маска для волос</t>
  </si>
  <si>
    <t>просекатель для профилей</t>
  </si>
  <si>
    <t>avene для глаз</t>
  </si>
  <si>
    <t xml:space="preserve">настенная полка </t>
  </si>
  <si>
    <t>мягкая сидушка унитаз</t>
  </si>
  <si>
    <t>зарядка mi band 3</t>
  </si>
  <si>
    <t>пазлы для детей 3 лет пазл для малышей деревянный</t>
  </si>
  <si>
    <t>простыня на резинке 90х200 сатин</t>
  </si>
  <si>
    <t>кофе варка капельная</t>
  </si>
  <si>
    <t>кокосовая карамель</t>
  </si>
  <si>
    <t>магникон для малышей</t>
  </si>
  <si>
    <t>джинсы прямые женские синие</t>
  </si>
  <si>
    <t>зубная паста эко</t>
  </si>
  <si>
    <t xml:space="preserve">щёточки для ресниц </t>
  </si>
  <si>
    <t>яисемья</t>
  </si>
  <si>
    <t>коробка для кружки</t>
  </si>
  <si>
    <t>шубка свадебная</t>
  </si>
  <si>
    <t>праймер для губ красота</t>
  </si>
  <si>
    <t>помада для губ luxvisage</t>
  </si>
  <si>
    <t>верхняя одежда остин</t>
  </si>
  <si>
    <t>стойка для телефона с лампой</t>
  </si>
  <si>
    <t>краска для черных джинс</t>
  </si>
  <si>
    <t>просто грязь</t>
  </si>
  <si>
    <t>щетка для пылесоса самсунг</t>
  </si>
  <si>
    <t xml:space="preserve">масляная пастель </t>
  </si>
  <si>
    <t xml:space="preserve">корм для собак мелких пород </t>
  </si>
  <si>
    <t xml:space="preserve">коробка для кулича </t>
  </si>
  <si>
    <t>фольга для тиснения</t>
  </si>
  <si>
    <t>фильтр для пылесоса samsung sc8835</t>
  </si>
  <si>
    <t>мерч а4 для девочек футболки</t>
  </si>
  <si>
    <t>электровафельница со сменными панелями</t>
  </si>
  <si>
    <t>мягкая игрушка для мальчиков</t>
  </si>
  <si>
    <t>ваза глиняная</t>
  </si>
  <si>
    <t>игрушки детям 1 год</t>
  </si>
  <si>
    <t>джемпер женский вязаный</t>
  </si>
  <si>
    <t>чехол для redmi 10s</t>
  </si>
  <si>
    <t>mango юбка женская</t>
  </si>
  <si>
    <t>шторы для гостиной и спальни бархат</t>
  </si>
  <si>
    <t>грумер для животных</t>
  </si>
  <si>
    <t>легинсы для детей</t>
  </si>
  <si>
    <t>щетка для груминга</t>
  </si>
  <si>
    <t>очки для зрения складные</t>
  </si>
  <si>
    <t>сережки перья</t>
  </si>
  <si>
    <t>поясная сумка тактическая</t>
  </si>
  <si>
    <t>говорящий мишка</t>
  </si>
  <si>
    <t>корзинки для хлеба</t>
  </si>
  <si>
    <t>для подростков одежда</t>
  </si>
  <si>
    <t>свободные платья с завышенной талией</t>
  </si>
  <si>
    <t>английский язык рабочая тетрадь 2 класс</t>
  </si>
  <si>
    <t>платья льняные 52 54 размер</t>
  </si>
  <si>
    <t>пряжа ализе лана голд</t>
  </si>
  <si>
    <t>шторы для гостиной и спальни тюль</t>
  </si>
  <si>
    <t>футболка для мальчика глория</t>
  </si>
  <si>
    <t xml:space="preserve">кожа для рукоделия </t>
  </si>
  <si>
    <t>силиконовые накладки на пятки</t>
  </si>
  <si>
    <t>купальник высокая талия</t>
  </si>
  <si>
    <t>щенячий патруль шар</t>
  </si>
  <si>
    <t>крем от пятен</t>
  </si>
  <si>
    <t xml:space="preserve">коврик для мышки аниме </t>
  </si>
  <si>
    <t>платье для девочки 116</t>
  </si>
  <si>
    <t>магнитный шнур для телефона</t>
  </si>
  <si>
    <t>наколенники для скейтборда</t>
  </si>
  <si>
    <t>забор для собак</t>
  </si>
  <si>
    <t>ручка шариковая тонкая</t>
  </si>
  <si>
    <t>чехол для samsung а32</t>
  </si>
  <si>
    <t xml:space="preserve">бумага акварельная </t>
  </si>
  <si>
    <t>аксессуары для сабо</t>
  </si>
  <si>
    <t>выкройки одежды для кукол</t>
  </si>
  <si>
    <t>карандаш для век черный</t>
  </si>
  <si>
    <t>футболка мужская с пуговицами</t>
  </si>
  <si>
    <t xml:space="preserve">зубная паста splat </t>
  </si>
  <si>
    <t>многоразовый мешок для пылесоса</t>
  </si>
  <si>
    <t>льняной мужской костюм</t>
  </si>
  <si>
    <t xml:space="preserve">купальник для малышей </t>
  </si>
  <si>
    <t>скульптурная глина</t>
  </si>
  <si>
    <t>гайка для ушм</t>
  </si>
  <si>
    <t>цепочка для мальчика</t>
  </si>
  <si>
    <t>игры для 2 лет</t>
  </si>
  <si>
    <t>младшая эдда</t>
  </si>
  <si>
    <t>londa professional кондиционер для волос</t>
  </si>
  <si>
    <t>емкость для губки</t>
  </si>
  <si>
    <t>для детей игры</t>
  </si>
  <si>
    <t>спрейдля волос</t>
  </si>
  <si>
    <t>женский эпилятор</t>
  </si>
  <si>
    <t xml:space="preserve">глория джинс для мальчика </t>
  </si>
  <si>
    <t>квест для пар</t>
  </si>
  <si>
    <t>база для гель лака 50 мл</t>
  </si>
  <si>
    <t>контейнера для еды</t>
  </si>
  <si>
    <t>роликовый массажёр</t>
  </si>
  <si>
    <t>капли глазные для животных</t>
  </si>
  <si>
    <t>лесенка детская</t>
  </si>
  <si>
    <t>dog chow для щенков</t>
  </si>
  <si>
    <t xml:space="preserve">застежка для сумки </t>
  </si>
  <si>
    <t>линза для телефона рыбий глаз</t>
  </si>
  <si>
    <t xml:space="preserve">макаронные изделия </t>
  </si>
  <si>
    <t>аксессуары для грузовиков</t>
  </si>
  <si>
    <t>аксессуары для невесты</t>
  </si>
  <si>
    <t>заколка для штор шторы и аксессуары</t>
  </si>
  <si>
    <t>шуба из каракуля</t>
  </si>
  <si>
    <t>органайзер для фото</t>
  </si>
  <si>
    <t>пижама женская с брюками большой размер</t>
  </si>
  <si>
    <t>баллон для горелки</t>
  </si>
  <si>
    <t>египетская мифология</t>
  </si>
  <si>
    <t>маска медецинская</t>
  </si>
  <si>
    <t>стойка для фото</t>
  </si>
  <si>
    <t>для дошкольников</t>
  </si>
  <si>
    <t>олд спайс гель для душа</t>
  </si>
  <si>
    <t>офисная рубашка женская белая</t>
  </si>
  <si>
    <t xml:space="preserve">деревянная коробка </t>
  </si>
  <si>
    <t>открытая книга</t>
  </si>
  <si>
    <t>всё для самогона</t>
  </si>
  <si>
    <t>жёлтые босоножки</t>
  </si>
  <si>
    <t>набор для создания броши</t>
  </si>
  <si>
    <t>нож для мясорубки ручной</t>
  </si>
  <si>
    <t>тренч для подростка</t>
  </si>
  <si>
    <t>лента для направления шва</t>
  </si>
  <si>
    <t>щетка для снега со скребком</t>
  </si>
  <si>
    <t>контенер для линз</t>
  </si>
  <si>
    <t>плечики мягкие</t>
  </si>
  <si>
    <t>база белая</t>
  </si>
  <si>
    <t>машинка для набивки табака</t>
  </si>
  <si>
    <t>зеленая обувь женская</t>
  </si>
  <si>
    <t>цветная база для гель лака</t>
  </si>
  <si>
    <t>опрыскиватель аккумуляторный 8 литров</t>
  </si>
  <si>
    <t>защита футбольная</t>
  </si>
  <si>
    <t xml:space="preserve">щетка электрическая зубная </t>
  </si>
  <si>
    <t>туфли для девочки золотые</t>
  </si>
  <si>
    <t>футболки для женщин аниме</t>
  </si>
  <si>
    <t xml:space="preserve">туалетная вода avon </t>
  </si>
  <si>
    <t>косметический аппарат для очищение</t>
  </si>
  <si>
    <t>и девять ждут тебя карет</t>
  </si>
  <si>
    <t>сварочный полуавтомат солярис</t>
  </si>
  <si>
    <t>шапка медведя</t>
  </si>
  <si>
    <t>женские трусы утяжки</t>
  </si>
  <si>
    <t>льняная вата</t>
  </si>
  <si>
    <t>помада детская красная</t>
  </si>
  <si>
    <t>офисная футболка</t>
  </si>
  <si>
    <t>я художник</t>
  </si>
  <si>
    <t>пьяные шашки</t>
  </si>
  <si>
    <t>ясень</t>
  </si>
  <si>
    <t>ручка для пылесоса</t>
  </si>
  <si>
    <t>модулятор с aux</t>
  </si>
  <si>
    <t>соль морская крупная</t>
  </si>
  <si>
    <t>охотничий нож кизляр</t>
  </si>
  <si>
    <t>глазки для игрушек пришивные</t>
  </si>
  <si>
    <t>для фритюра</t>
  </si>
  <si>
    <t>ляпко большой</t>
  </si>
  <si>
    <t>капсула для стирка цветной белье</t>
  </si>
  <si>
    <t>краска для волос prestige</t>
  </si>
  <si>
    <t>мини кальян для курения</t>
  </si>
  <si>
    <t>футболка с тянкой</t>
  </si>
  <si>
    <t>сказки для девочек</t>
  </si>
  <si>
    <t>горошек для цветов</t>
  </si>
  <si>
    <t>тамарис обувь женская</t>
  </si>
  <si>
    <t>для игрушек шкаф</t>
  </si>
  <si>
    <t>белые колготки для девочек эластичные</t>
  </si>
  <si>
    <t>тапки для купания</t>
  </si>
  <si>
    <t>маска для лица многоразовая защитная</t>
  </si>
  <si>
    <t>желтый карандаш для глаз</t>
  </si>
  <si>
    <t>блок для компьютера</t>
  </si>
  <si>
    <t>куртка кожаная черная женская</t>
  </si>
  <si>
    <t xml:space="preserve">трикотажные платья </t>
  </si>
  <si>
    <t>женское трикотажное платья</t>
  </si>
  <si>
    <t>домик кукольный для кукол</t>
  </si>
  <si>
    <t>philips насадки для электрических зубных щеток</t>
  </si>
  <si>
    <t>сухоцветы для торта</t>
  </si>
  <si>
    <t>женская сумочка кожаная через плечо синяя</t>
  </si>
  <si>
    <t>обувь мужская ботинки и полуботинки</t>
  </si>
  <si>
    <t>красота для маникюра и педикюра аксессуары</t>
  </si>
  <si>
    <t>кольцо для гимнастики</t>
  </si>
  <si>
    <t>метла детская</t>
  </si>
  <si>
    <t>набор для ремонта сколов</t>
  </si>
  <si>
    <t>электрический насос для воды</t>
  </si>
  <si>
    <t>туфли женские летние натуральная кожа</t>
  </si>
  <si>
    <t>я умею</t>
  </si>
  <si>
    <t>юбка трикотажная вязаная</t>
  </si>
  <si>
    <t>самоочищающаяся швабра</t>
  </si>
  <si>
    <t>корм для кошек сухой 3 кг</t>
  </si>
  <si>
    <t>ремешок для часов 18мм</t>
  </si>
  <si>
    <t>iblues для женщин</t>
  </si>
  <si>
    <t>палитра красок для волос</t>
  </si>
  <si>
    <t>набор заколок для девочек</t>
  </si>
  <si>
    <t>контейнер для хранения сыпучих</t>
  </si>
  <si>
    <t>планета текстиля</t>
  </si>
  <si>
    <t>бейсболка  белая</t>
  </si>
  <si>
    <t>аккумулятор для iphone se</t>
  </si>
  <si>
    <t>красная косынка</t>
  </si>
  <si>
    <t>модная кепка</t>
  </si>
  <si>
    <t>краска для крыши</t>
  </si>
  <si>
    <t>комплект постельного белья с натяжной простынью</t>
  </si>
  <si>
    <t>краска для волос фармавита</t>
  </si>
  <si>
    <t>бад для сна</t>
  </si>
  <si>
    <t>форма алюминиевая</t>
  </si>
  <si>
    <t>бейсболка женская tommy</t>
  </si>
  <si>
    <t>комбинезон для мальчика джинсовый</t>
  </si>
  <si>
    <t xml:space="preserve">одежда для рыбалки </t>
  </si>
  <si>
    <t>одежда для ребенка до года</t>
  </si>
  <si>
    <t>футболка денская твое</t>
  </si>
  <si>
    <t>ультразвуковая зубная щетка xiaomi</t>
  </si>
  <si>
    <t xml:space="preserve">для стрелок </t>
  </si>
  <si>
    <t>постельное бельё турция</t>
  </si>
  <si>
    <t>шторы для ванной joyarty</t>
  </si>
  <si>
    <t>электроточилка для карандашей</t>
  </si>
  <si>
    <t>крем пилинг для лица</t>
  </si>
  <si>
    <t>средство для обуви salton</t>
  </si>
  <si>
    <t>кепка кельвин кляйн</t>
  </si>
  <si>
    <t>кеды ash для женщин</t>
  </si>
  <si>
    <t>тренеровочная бабочка</t>
  </si>
  <si>
    <t>hoco кабель для apple</t>
  </si>
  <si>
    <t>чайная бомбочка</t>
  </si>
  <si>
    <t>чехол для самсунг а20</t>
  </si>
  <si>
    <t>вибромассажёр</t>
  </si>
  <si>
    <t>шапка  для девочки</t>
  </si>
  <si>
    <t>маска разогревающая</t>
  </si>
  <si>
    <t>цикорий кофейня на паях</t>
  </si>
  <si>
    <t>тетрадь для словарных слов</t>
  </si>
  <si>
    <t>фильтр для робота пылесоса тефаль</t>
  </si>
  <si>
    <t>детская микроволновка</t>
  </si>
  <si>
    <t>силиконовые прокладки для обуви</t>
  </si>
  <si>
    <t>терапия 18+</t>
  </si>
  <si>
    <t>пихта сибирская</t>
  </si>
  <si>
    <t>ажурная блуза</t>
  </si>
  <si>
    <t>стол для туризма</t>
  </si>
  <si>
    <t xml:space="preserve">джинсы для женщин </t>
  </si>
  <si>
    <t>элемент питания для часов</t>
  </si>
  <si>
    <t>масштабная линейка</t>
  </si>
  <si>
    <t>алмазная мозайка цветы</t>
  </si>
  <si>
    <t>кусачки для ногтей зингер</t>
  </si>
  <si>
    <t>канифоль для скрипки</t>
  </si>
  <si>
    <t>силиконовая женщина</t>
  </si>
  <si>
    <t>для губ масло</t>
  </si>
  <si>
    <t>простыня на круглую кровать</t>
  </si>
  <si>
    <t>канва для вышивания сумки</t>
  </si>
  <si>
    <t>гель для умывания для мужчин</t>
  </si>
  <si>
    <t>электрический нож для нарезки</t>
  </si>
  <si>
    <t>organic kitchen гель для волос</t>
  </si>
  <si>
    <t>кофта на молнии спортивная женская</t>
  </si>
  <si>
    <t xml:space="preserve">футболка желтая </t>
  </si>
  <si>
    <t xml:space="preserve">картридж для </t>
  </si>
  <si>
    <t>spf 50 корея</t>
  </si>
  <si>
    <t>деревянная лестница</t>
  </si>
  <si>
    <t xml:space="preserve">твоё свитшот </t>
  </si>
  <si>
    <t>сумка багет чёрная</t>
  </si>
  <si>
    <t>напальчник для рыбалки</t>
  </si>
  <si>
    <t>упаковка для денег</t>
  </si>
  <si>
    <t>гидрогелевая пленка xiaomi</t>
  </si>
  <si>
    <t>решётки для гриля</t>
  </si>
  <si>
    <t>банка для чайных пакетиков</t>
  </si>
  <si>
    <t xml:space="preserve">кружка прозрачная </t>
  </si>
  <si>
    <t>краска перламутровая для стен</t>
  </si>
  <si>
    <t>серебряный дождь</t>
  </si>
  <si>
    <t>средство для туалета от известкового налета</t>
  </si>
  <si>
    <t>гирлянда фиолетовая</t>
  </si>
  <si>
    <t>кукла как живая</t>
  </si>
  <si>
    <t>костюм для похода</t>
  </si>
  <si>
    <t>камера для видеонаблюдения</t>
  </si>
  <si>
    <t>aroma harmony парфюм для дома</t>
  </si>
  <si>
    <t>зарядка для телефона samsung</t>
  </si>
  <si>
    <t>чехол для ледобура</t>
  </si>
  <si>
    <t>тумбочка узкая</t>
  </si>
  <si>
    <t>защита детская для катания на велосипеде</t>
  </si>
  <si>
    <t>паста для животных</t>
  </si>
  <si>
    <t>щенячий патруль либерти</t>
  </si>
  <si>
    <t>одеяло 240х260</t>
  </si>
  <si>
    <t>шапка бини летняя</t>
  </si>
  <si>
    <t xml:space="preserve">фильтры для кофеварки </t>
  </si>
  <si>
    <t>кофр для хранения вещей с крышкой</t>
  </si>
  <si>
    <t>грандорф для котят</t>
  </si>
  <si>
    <t>рейма брюки для мальчика</t>
  </si>
  <si>
    <t>широкое серебряное кольцо</t>
  </si>
  <si>
    <t>обои для мебели</t>
  </si>
  <si>
    <t>крем для контура глаз</t>
  </si>
  <si>
    <t>комплекты в коляску</t>
  </si>
  <si>
    <t>ковёр для мыши</t>
  </si>
  <si>
    <t>btpeel эмульсия</t>
  </si>
  <si>
    <t>футбольная форма цска</t>
  </si>
  <si>
    <t>посуда пластиковая детская</t>
  </si>
  <si>
    <t>кепка с ушами детская</t>
  </si>
  <si>
    <t>бабочка мужская бордовая</t>
  </si>
  <si>
    <t>кошачий леденец с мятой</t>
  </si>
  <si>
    <t>формула здоровья</t>
  </si>
  <si>
    <t>интеллектуальные игры для детей</t>
  </si>
  <si>
    <t>детская кулинарная книга</t>
  </si>
  <si>
    <t>вязанная шапка</t>
  </si>
  <si>
    <t>главная страница</t>
  </si>
  <si>
    <t>чашка деревянная</t>
  </si>
  <si>
    <t>держатель для кружек металлический</t>
  </si>
  <si>
    <t>трикотажная кофточка</t>
  </si>
  <si>
    <t>футболка мужская дисней</t>
  </si>
  <si>
    <t>газонокосилка электрическая макита</t>
  </si>
  <si>
    <t>спирт для дезинфекции</t>
  </si>
  <si>
    <t>водные игрушки для купания детские</t>
  </si>
  <si>
    <t>пылесос для шерсти</t>
  </si>
  <si>
    <t>скатерть для кухни</t>
  </si>
  <si>
    <t>тинт для бровей с хной</t>
  </si>
  <si>
    <t>для пельсеней</t>
  </si>
  <si>
    <t>органайзер для макияжа</t>
  </si>
  <si>
    <t>заправка для зажигалки</t>
  </si>
  <si>
    <t>кисть для минеральной пудры</t>
  </si>
  <si>
    <t>кольца деревянные</t>
  </si>
  <si>
    <t>основа для слайма</t>
  </si>
  <si>
    <t>кронштейн для колонок</t>
  </si>
  <si>
    <t>духи для мальчика</t>
  </si>
  <si>
    <t>крепление на велосипед для бутылки</t>
  </si>
  <si>
    <t>накидки на передние сиденья</t>
  </si>
  <si>
    <t xml:space="preserve">пульт для телевизора lg </t>
  </si>
  <si>
    <t>tashe кондиционер для волос</t>
  </si>
  <si>
    <t>кухня детская игровая высокая</t>
  </si>
  <si>
    <t>карниз для тюли</t>
  </si>
  <si>
    <t>детская игровая</t>
  </si>
  <si>
    <t>для балдахина</t>
  </si>
  <si>
    <t>сумка через плече женская</t>
  </si>
  <si>
    <t>детские водолазки для девочек</t>
  </si>
  <si>
    <t>тайтсы для бега мужские</t>
  </si>
  <si>
    <t>бежутерия. декоративная булавка</t>
  </si>
  <si>
    <t>женская летняя панама</t>
  </si>
  <si>
    <t>блузка летняя хлопок</t>
  </si>
  <si>
    <t xml:space="preserve">для футбола </t>
  </si>
  <si>
    <t>корректор для школы</t>
  </si>
  <si>
    <t>джимон для кошек</t>
  </si>
  <si>
    <t>пятновыводитель от жирных пятен</t>
  </si>
  <si>
    <t>пластик для 3д-ручки</t>
  </si>
  <si>
    <t>пантенол молочко для тела</t>
  </si>
  <si>
    <t>подставка для столовых приборов универсальная</t>
  </si>
  <si>
    <t>масляные краски сонет</t>
  </si>
  <si>
    <t>орхидея в горшке живая</t>
  </si>
  <si>
    <t>пряжа хб</t>
  </si>
  <si>
    <t>варочная панель газовая гефест</t>
  </si>
  <si>
    <t>юбка трикотажная длинная</t>
  </si>
  <si>
    <t>куртка для беременных осенняя</t>
  </si>
  <si>
    <t>удобрение для лимонов</t>
  </si>
  <si>
    <t>литературное чтение рабочая тетрадь</t>
  </si>
  <si>
    <t>одноразовые щетки для зубов</t>
  </si>
  <si>
    <t>пояс с камнями</t>
  </si>
  <si>
    <t>юбка атласная миди</t>
  </si>
  <si>
    <t>пустышка анатомическая</t>
  </si>
  <si>
    <t>наруто костюм для мальчиков</t>
  </si>
  <si>
    <t xml:space="preserve">платье для венчания </t>
  </si>
  <si>
    <t>коляска автокресло tommy</t>
  </si>
  <si>
    <t>перчатки для парикмахера</t>
  </si>
  <si>
    <t>платье для девочки однотонное</t>
  </si>
  <si>
    <t>швейная нить</t>
  </si>
  <si>
    <t>хомяк плед</t>
  </si>
  <si>
    <t>платье летнее женское пляжное</t>
  </si>
  <si>
    <t xml:space="preserve">бальные платья </t>
  </si>
  <si>
    <t>платье летние пляжные</t>
  </si>
  <si>
    <t>котелок для костра</t>
  </si>
  <si>
    <t>боди с запахом для новорожденных</t>
  </si>
  <si>
    <t>посуда чешская</t>
  </si>
  <si>
    <t>карточки английскому для изучения</t>
  </si>
  <si>
    <t>boss туалетная вода мужская</t>
  </si>
  <si>
    <t>ушастый нянь 2,4</t>
  </si>
  <si>
    <t>сортер для детей</t>
  </si>
  <si>
    <t>аккумулятор jbl flip 4</t>
  </si>
  <si>
    <t>стиральный порошок автомат для белого</t>
  </si>
  <si>
    <t>гельдля стирки</t>
  </si>
  <si>
    <t>конфеты вишня владимировна</t>
  </si>
  <si>
    <t>блузка винтажная</t>
  </si>
  <si>
    <t>для кистей чехол</t>
  </si>
  <si>
    <t xml:space="preserve">футболка женская остин </t>
  </si>
  <si>
    <t>черная пантера фигурка</t>
  </si>
  <si>
    <t>джинсы с лямками</t>
  </si>
  <si>
    <t>керамические кольца бижутерия</t>
  </si>
  <si>
    <t>тамбурин деревянный</t>
  </si>
  <si>
    <t>силиконовый молд для кашпо</t>
  </si>
  <si>
    <t xml:space="preserve">стойка для микрофона </t>
  </si>
  <si>
    <t>тэн для духовки</t>
  </si>
  <si>
    <t>насадка для пылесоса для ковров</t>
  </si>
  <si>
    <t>теория невероятности</t>
  </si>
  <si>
    <t>сифон для чистки аквариума</t>
  </si>
  <si>
    <t>соль для ванн с блестками</t>
  </si>
  <si>
    <t>mikasa мяч спортивный</t>
  </si>
  <si>
    <t xml:space="preserve">серёжки золотые </t>
  </si>
  <si>
    <t>палетка для маникюра</t>
  </si>
  <si>
    <t>народное платье для девочки</t>
  </si>
  <si>
    <t>станок для значков</t>
  </si>
  <si>
    <t>мелки для окрашивания волос</t>
  </si>
  <si>
    <t>щенячий патруль гонщик</t>
  </si>
  <si>
    <t>гель для дуга</t>
  </si>
  <si>
    <t>лифчик для секса</t>
  </si>
  <si>
    <t>bluetooth для пк</t>
  </si>
  <si>
    <t>сумка женская кросс-боди</t>
  </si>
  <si>
    <t>септум для носа серебро</t>
  </si>
  <si>
    <t>pedigree для маленьких пород</t>
  </si>
  <si>
    <t xml:space="preserve">калян </t>
  </si>
  <si>
    <t>запчасти для стиральной машинки</t>
  </si>
  <si>
    <t>бальзам для волос студио</t>
  </si>
  <si>
    <t>легкие кроссовки для девочек</t>
  </si>
  <si>
    <t>держатель для половников</t>
  </si>
  <si>
    <t>шампунь estel для окрашенных</t>
  </si>
  <si>
    <t>обложка для паспорта для девочки</t>
  </si>
  <si>
    <t>ковёр прикроватный</t>
  </si>
  <si>
    <t>жилет для каратэ</t>
  </si>
  <si>
    <t>платья рубашки из льна</t>
  </si>
  <si>
    <t>подставка для телефона и планшета</t>
  </si>
  <si>
    <t>полотенца вафельные турция</t>
  </si>
  <si>
    <t>колготки женские блестящие</t>
  </si>
  <si>
    <t>сумка для поездки</t>
  </si>
  <si>
    <t>шлем для катания на роликах</t>
  </si>
  <si>
    <t>браслет золотой ювелирные украшения</t>
  </si>
  <si>
    <t>зеркало деревянное</t>
  </si>
  <si>
    <t>керамическая посуда для духовки</t>
  </si>
  <si>
    <t>светодиодная лампа потолочная</t>
  </si>
  <si>
    <t>пояс пауэрлифтинг</t>
  </si>
  <si>
    <t>юбка чёрная детская</t>
  </si>
  <si>
    <t>подвеска круглая серебро</t>
  </si>
  <si>
    <t xml:space="preserve">колготки для танцев </t>
  </si>
  <si>
    <t>телефоны для игр</t>
  </si>
  <si>
    <t xml:space="preserve">мягкие окна </t>
  </si>
  <si>
    <t>рулонная штора 160 см</t>
  </si>
  <si>
    <t>золотая подвеска на леске</t>
  </si>
  <si>
    <t>ванна акриловая 160</t>
  </si>
  <si>
    <t>кимано для дзюдо</t>
  </si>
  <si>
    <t>пряжа микрофибра</t>
  </si>
  <si>
    <t>еда из китая</t>
  </si>
  <si>
    <t>гель жля душа</t>
  </si>
  <si>
    <t>станция лайт</t>
  </si>
  <si>
    <t>шоколадная вагина</t>
  </si>
  <si>
    <t>сандалии текстильные для девочки</t>
  </si>
  <si>
    <t>очки для зрения -6</t>
  </si>
  <si>
    <t xml:space="preserve">under armour для мужчин </t>
  </si>
  <si>
    <t>маска для лица mixit</t>
  </si>
  <si>
    <t xml:space="preserve">сушилка для вещей </t>
  </si>
  <si>
    <t>сушеные ягоды без сахара</t>
  </si>
  <si>
    <t>ложки для кормления</t>
  </si>
  <si>
    <t>маленькая сумка женская через плечо</t>
  </si>
  <si>
    <t>крем для лица limoni</t>
  </si>
  <si>
    <t>ящик для посуды</t>
  </si>
  <si>
    <t>хна для волос индия</t>
  </si>
  <si>
    <t>клапан для скороварки</t>
  </si>
  <si>
    <t>яркая рубашка женская</t>
  </si>
  <si>
    <t>чехол для табуретки</t>
  </si>
  <si>
    <t>мягкая игрушка совенок</t>
  </si>
  <si>
    <t>маска карнавальная ажурная</t>
  </si>
  <si>
    <t>крючок для вязания 8</t>
  </si>
  <si>
    <t>шапка ушанка детская</t>
  </si>
  <si>
    <t>мини паяльник</t>
  </si>
  <si>
    <t>кубанская бахча</t>
  </si>
  <si>
    <t>шланг для пылесоса karcher</t>
  </si>
  <si>
    <t>балконные ящики для цветов</t>
  </si>
  <si>
    <t>велосипеды для подростков</t>
  </si>
  <si>
    <t>тетрадь школьная 12 листов</t>
  </si>
  <si>
    <t>флагман для рыбалки</t>
  </si>
  <si>
    <t>оплетка на руль автомобиля со стразами</t>
  </si>
  <si>
    <t>для когтей кошек</t>
  </si>
  <si>
    <t>кофта россия мужская</t>
  </si>
  <si>
    <t>ручка милая</t>
  </si>
  <si>
    <t>запятники</t>
  </si>
  <si>
    <t>зимний костюм для девочек</t>
  </si>
  <si>
    <t>свечи щенячий патруль</t>
  </si>
  <si>
    <t>грифели для механического карандаша 0.5</t>
  </si>
  <si>
    <t>куртка женская демисезонная легкая</t>
  </si>
  <si>
    <t>платья в сад</t>
  </si>
  <si>
    <t>куртка для малыша gulliver</t>
  </si>
  <si>
    <t>растяжка спорт</t>
  </si>
  <si>
    <t>джинсы глория мужские</t>
  </si>
  <si>
    <t>полки для душевой кабины</t>
  </si>
  <si>
    <t>блузка для девочек трикотажная</t>
  </si>
  <si>
    <t>юбка для танцев на резинке</t>
  </si>
  <si>
    <t>детская тонкая шапка</t>
  </si>
  <si>
    <t>чугунная жаровня</t>
  </si>
  <si>
    <t>адидас купальник спортивный для бассейна</t>
  </si>
  <si>
    <t>шорты на мальчика глория джинс</t>
  </si>
  <si>
    <t xml:space="preserve">рамка для фотографии </t>
  </si>
  <si>
    <t>защитная пленка на айфон</t>
  </si>
  <si>
    <t>карабин для наушников</t>
  </si>
  <si>
    <t>пенка для лица с щеткой</t>
  </si>
  <si>
    <t>kids одежда для девочек mango</t>
  </si>
  <si>
    <t>маленькая дорожная сумка</t>
  </si>
  <si>
    <t>тапочки мужские пляжные</t>
  </si>
  <si>
    <t>депилятор для удаления волос на лице</t>
  </si>
  <si>
    <t>обложка на паспорт черная</t>
  </si>
  <si>
    <t>супер ляля</t>
  </si>
  <si>
    <t>джинсовая куртка чёрная</t>
  </si>
  <si>
    <t xml:space="preserve">осенняя куртка мужская </t>
  </si>
  <si>
    <t>классика на пятерочку</t>
  </si>
  <si>
    <t>повязка от пота</t>
  </si>
  <si>
    <t xml:space="preserve">весення куртка </t>
  </si>
  <si>
    <t>мягкие игрушки для малышей</t>
  </si>
  <si>
    <t>джинсы для беременных клеш</t>
  </si>
  <si>
    <t>чехол для аирподсов 1</t>
  </si>
  <si>
    <t>обувь для работы мужская</t>
  </si>
  <si>
    <t>форма футбольная adidas</t>
  </si>
  <si>
    <t>босоножки сандалии для девочки</t>
  </si>
  <si>
    <t>фильтр пакетики для чая</t>
  </si>
  <si>
    <t>печь дровяная для дачи</t>
  </si>
  <si>
    <t>солнцезащитный крем для лица детский</t>
  </si>
  <si>
    <t>бублик для волос средний</t>
  </si>
  <si>
    <t>карандаш красный для губ</t>
  </si>
  <si>
    <t>кроватка овальная</t>
  </si>
  <si>
    <t>клумба оцинкованная</t>
  </si>
  <si>
    <t>портупея офицерская</t>
  </si>
  <si>
    <t>пропитка для бисквитов</t>
  </si>
  <si>
    <t>топы женские короткие для подростков</t>
  </si>
  <si>
    <t>дешёвый телефон</t>
  </si>
  <si>
    <t>простынь для массажа</t>
  </si>
  <si>
    <t>для ламинирования бровей и ресниц</t>
  </si>
  <si>
    <t>acoola для девочек джинсы</t>
  </si>
  <si>
    <t>куртка для девочки лето</t>
  </si>
  <si>
    <t>маска для лица с гиалуроновой кислотой</t>
  </si>
  <si>
    <t>натуральное масло для тела</t>
  </si>
  <si>
    <t>тамбуканская грязь красота</t>
  </si>
  <si>
    <t>алмазная мозаика 50х70</t>
  </si>
  <si>
    <t>чехол для геймпада xbox series x</t>
  </si>
  <si>
    <t xml:space="preserve">игрушки для кошки </t>
  </si>
  <si>
    <t>огуречная трава</t>
  </si>
  <si>
    <t>ручка для крана</t>
  </si>
  <si>
    <t>к 23 февраля подарки</t>
  </si>
  <si>
    <t>canagan для собак</t>
  </si>
  <si>
    <t>эмаль для дисков kudo</t>
  </si>
  <si>
    <t>усилитель интернета для телефона</t>
  </si>
  <si>
    <t>щипчики для завивки ресниц</t>
  </si>
  <si>
    <t>дорога для машин</t>
  </si>
  <si>
    <t>сумка спортивная мужская небольшая</t>
  </si>
  <si>
    <t>челяби</t>
  </si>
  <si>
    <t>для сушки волос</t>
  </si>
  <si>
    <t>силиконовая пизда</t>
  </si>
  <si>
    <t xml:space="preserve">юбка фатиновая </t>
  </si>
  <si>
    <t>печатка женская золото</t>
  </si>
  <si>
    <t>бомбочки для ван</t>
  </si>
  <si>
    <t>конструктор из настоящих кирпичиков</t>
  </si>
  <si>
    <t>коврики для ванной комнаты турция</t>
  </si>
  <si>
    <t>иглы для фелтинга</t>
  </si>
  <si>
    <t>держатель для телефона для велосипеда</t>
  </si>
  <si>
    <t>чулки шерстяные</t>
  </si>
  <si>
    <t>аксессуары для мойки высокого давления</t>
  </si>
  <si>
    <t>ушки как у никоглая</t>
  </si>
  <si>
    <t>смертельная белизна</t>
  </si>
  <si>
    <t>чашки для капучино</t>
  </si>
  <si>
    <t>для ванной аксессуары</t>
  </si>
  <si>
    <t>тренажер для ног степпер</t>
  </si>
  <si>
    <t>машинка для консервирования</t>
  </si>
  <si>
    <t>стелатопия</t>
  </si>
  <si>
    <t>жидкость для укладки</t>
  </si>
  <si>
    <t>серьги бижутерия каффы</t>
  </si>
  <si>
    <t>пинцет для бровей тонкий</t>
  </si>
  <si>
    <t>правила русского языка начальная школа</t>
  </si>
  <si>
    <t>мультиварка полярис</t>
  </si>
  <si>
    <t>комбинезон для новорожденного на весну</t>
  </si>
  <si>
    <t>перчатки для воркаута</t>
  </si>
  <si>
    <t>графиня анна</t>
  </si>
  <si>
    <t>пластиковая песочница</t>
  </si>
  <si>
    <t>накладная прядь</t>
  </si>
  <si>
    <t>кеды для мальчика кожаные</t>
  </si>
  <si>
    <t xml:space="preserve">сок фрутоняня </t>
  </si>
  <si>
    <t>фиксаторы для ящиков</t>
  </si>
  <si>
    <t>одеяло евро бамбук</t>
  </si>
  <si>
    <t>художественная гимнастика для детей</t>
  </si>
  <si>
    <t>носки для малышей набор</t>
  </si>
  <si>
    <t>пенка для мытья лежачих больных</t>
  </si>
  <si>
    <t>блески для губ детские</t>
  </si>
  <si>
    <t>босоножки и сандалии женская натуральная кожа</t>
  </si>
  <si>
    <t>рубашка розовая мужская</t>
  </si>
  <si>
    <t>мото сигнализация</t>
  </si>
  <si>
    <t>инструмент для ремонта велосипеда</t>
  </si>
  <si>
    <t>мужская шляпа летняя</t>
  </si>
  <si>
    <t>курага лимонная</t>
  </si>
  <si>
    <t>для бензопилы</t>
  </si>
  <si>
    <t>детская спортивная форма</t>
  </si>
  <si>
    <t>часы соколов женские ювелирные украшения</t>
  </si>
  <si>
    <t>закладки для ежедневника</t>
  </si>
  <si>
    <t>толстовка молодежная</t>
  </si>
  <si>
    <t>форма для лепки мантов</t>
  </si>
  <si>
    <t>безумная медицина</t>
  </si>
  <si>
    <t xml:space="preserve">кисть для губ </t>
  </si>
  <si>
    <t>моющее для посудомоечной машины</t>
  </si>
  <si>
    <t>фурнитура для бижутерии цепь</t>
  </si>
  <si>
    <t>джинсовая мужская</t>
  </si>
  <si>
    <t>ремкомплект для стекла</t>
  </si>
  <si>
    <t xml:space="preserve">белая толстовка женская </t>
  </si>
  <si>
    <t>форма для кексов металлическая</t>
  </si>
  <si>
    <t>пряжа для сумки</t>
  </si>
  <si>
    <t>солнце и луна гель для стирки</t>
  </si>
  <si>
    <t>деревянный шар</t>
  </si>
  <si>
    <t>компостный ящик</t>
  </si>
  <si>
    <t>lanbena крем для лица</t>
  </si>
  <si>
    <t>заколки для косичек</t>
  </si>
  <si>
    <t>журналы вязание</t>
  </si>
  <si>
    <t>спортивная кофта с капюшоном мужская</t>
  </si>
  <si>
    <t>плед детский шерстяной</t>
  </si>
  <si>
    <t>tm limited для мужчин</t>
  </si>
  <si>
    <t>светящиеся краска</t>
  </si>
  <si>
    <t>форма для куличей бумажные</t>
  </si>
  <si>
    <t>пикачу кигуруми для девочек</t>
  </si>
  <si>
    <t>куртка кожаная на девочку</t>
  </si>
  <si>
    <t>фуиболка женская</t>
  </si>
  <si>
    <t>сумка женская трансформер</t>
  </si>
  <si>
    <t>пижама женская 5 в 1</t>
  </si>
  <si>
    <t>крем для ног avon</t>
  </si>
  <si>
    <t>скороход сандалии для мальчика</t>
  </si>
  <si>
    <t>юбка солнце женская короткая</t>
  </si>
  <si>
    <t>трубы для дымохода</t>
  </si>
  <si>
    <t>наклейки для малышей книга для девочек</t>
  </si>
  <si>
    <t>нарукавники для труда</t>
  </si>
  <si>
    <t>кормушка фидерная пуля</t>
  </si>
  <si>
    <t>электронная сигарета elf bar</t>
  </si>
  <si>
    <t>футболка шорты комплект для девочки</t>
  </si>
  <si>
    <t>обойный клей для стыков</t>
  </si>
  <si>
    <t>фильтр для чая пакеты</t>
  </si>
  <si>
    <t>товар для кухни</t>
  </si>
  <si>
    <t>упаковка для хранения вещей</t>
  </si>
  <si>
    <t>указка для учителя деревянная</t>
  </si>
  <si>
    <t>оперативная память ddr3 4gb</t>
  </si>
  <si>
    <t>утягивающие панталоны</t>
  </si>
  <si>
    <t>подвеска на леске ювелирные украшения</t>
  </si>
  <si>
    <t>мягкая игрушка курица</t>
  </si>
  <si>
    <t xml:space="preserve">сеть маскировочная </t>
  </si>
  <si>
    <t>чистка для языка</t>
  </si>
  <si>
    <t>наборы для новорожденных подарочные</t>
  </si>
  <si>
    <t>лента атласная синяя</t>
  </si>
  <si>
    <t>подвес для светильника</t>
  </si>
  <si>
    <t>одежда для бани и сауны</t>
  </si>
  <si>
    <t xml:space="preserve">керамическая посуда </t>
  </si>
  <si>
    <t>лежак для бани</t>
  </si>
  <si>
    <t>пьер карден обувь женская ботинки</t>
  </si>
  <si>
    <t>для бабушек</t>
  </si>
  <si>
    <t>деревянные пазлы головоломка</t>
  </si>
  <si>
    <t>туфли италия женские кожаные</t>
  </si>
  <si>
    <t>машинки для мальчиков хот вилс</t>
  </si>
  <si>
    <t>для сережек силиконовые</t>
  </si>
  <si>
    <t>формочка для песка</t>
  </si>
  <si>
    <t>женская куртка адидас</t>
  </si>
  <si>
    <t>для проращивания семян рассады</t>
  </si>
  <si>
    <t>комплект белья кружевной</t>
  </si>
  <si>
    <t>цепочка для очков мужская</t>
  </si>
  <si>
    <t>мясорубка электрическая мулинекс</t>
  </si>
  <si>
    <t>пульт для телевизора philips оригинал</t>
  </si>
  <si>
    <t>барбекю для овощей</t>
  </si>
  <si>
    <t>трусы с утяжкой стринги</t>
  </si>
  <si>
    <t xml:space="preserve">детская комната </t>
  </si>
  <si>
    <t>твое одежда женская футболка</t>
  </si>
  <si>
    <t>рыболовная косынка</t>
  </si>
  <si>
    <t>сибирская клетчатка клетчатка</t>
  </si>
  <si>
    <t>свингер для рыбалки</t>
  </si>
  <si>
    <t>приспособление для очистки</t>
  </si>
  <si>
    <t>игры для мальчика</t>
  </si>
  <si>
    <t>магнитики для фото</t>
  </si>
  <si>
    <t>d3 детям</t>
  </si>
  <si>
    <t>стельки гелевые аксессуары для обуви</t>
  </si>
  <si>
    <t>косметика крымская роза</t>
  </si>
  <si>
    <t>зарядный кабель micro usb</t>
  </si>
  <si>
    <t>накладка на панель автомобиля</t>
  </si>
  <si>
    <t>туалетная бумага 4 рулона</t>
  </si>
  <si>
    <t>хаги ваги заяц</t>
  </si>
  <si>
    <t>банки для сыпучих с крышкой</t>
  </si>
  <si>
    <t>нв-101 все для садоводства</t>
  </si>
  <si>
    <t>платье для девочки с паетками</t>
  </si>
  <si>
    <t>эпиляторы филипс</t>
  </si>
  <si>
    <t>золотые изделия соколов</t>
  </si>
  <si>
    <t>сумка-рюкзак для мамы</t>
  </si>
  <si>
    <t>ремешки для фитнес-браслета</t>
  </si>
  <si>
    <t>покрытия для унитаза</t>
  </si>
  <si>
    <t>тапочки для дома женские</t>
  </si>
  <si>
    <t>яндекс.станция</t>
  </si>
  <si>
    <t>обложка на права мужская</t>
  </si>
  <si>
    <t>съедобная игрушка</t>
  </si>
  <si>
    <t xml:space="preserve">щипцы для кальяна </t>
  </si>
  <si>
    <t>табличка для дома</t>
  </si>
  <si>
    <t>светодиодная лента bluetooth</t>
  </si>
  <si>
    <t>изделия из олова</t>
  </si>
  <si>
    <t xml:space="preserve">хендай солярис </t>
  </si>
  <si>
    <t>polo для мальчика подростка</t>
  </si>
  <si>
    <t>ляпко ромашка</t>
  </si>
  <si>
    <t>биология для детей</t>
  </si>
  <si>
    <t>тен для бассейна</t>
  </si>
  <si>
    <t>цянь во дуань защита от насекомых</t>
  </si>
  <si>
    <t>платье нарядные женские</t>
  </si>
  <si>
    <t>карниз для душевой</t>
  </si>
  <si>
    <t>краска для волос гарньер рыжий</t>
  </si>
  <si>
    <t>обувь ecco для женщин</t>
  </si>
  <si>
    <t>женская бандана</t>
  </si>
  <si>
    <t>айкос для курения</t>
  </si>
  <si>
    <t>подставка для леденцов</t>
  </si>
  <si>
    <t>защита от ног на спинку сиденья</t>
  </si>
  <si>
    <t>футболка кожаная</t>
  </si>
  <si>
    <t>сумки для колясок</t>
  </si>
  <si>
    <t>карандаши для нуб</t>
  </si>
  <si>
    <t>туфли котофей детские для девочки</t>
  </si>
  <si>
    <t>клипса на ухо мужская</t>
  </si>
  <si>
    <t>обувь мужская зимняя спортивная</t>
  </si>
  <si>
    <t>бутсы adidas для мужчин</t>
  </si>
  <si>
    <t>машина щенячий патруль</t>
  </si>
  <si>
    <t>сумка для роликов декатлон</t>
  </si>
  <si>
    <t>сумка пляжная аксессуары</t>
  </si>
  <si>
    <t>зарядка для одноразок</t>
  </si>
  <si>
    <t>g9 галогенная лампочка</t>
  </si>
  <si>
    <t>крем с спф для проблемной кожи</t>
  </si>
  <si>
    <t>жилетка с капюшоном женская</t>
  </si>
  <si>
    <t>подставка для принтера</t>
  </si>
  <si>
    <t>чехол для honor 9s</t>
  </si>
  <si>
    <t>футболка женская с бабочками</t>
  </si>
  <si>
    <t>костюмы для младенцев</t>
  </si>
  <si>
    <t>лак для волос олин</t>
  </si>
  <si>
    <t>присоски для плитки</t>
  </si>
  <si>
    <t>баночки для специи</t>
  </si>
  <si>
    <t>муляж айфон</t>
  </si>
  <si>
    <t>куртка с мехом мужская</t>
  </si>
  <si>
    <t>garlyn техника для кухни</t>
  </si>
  <si>
    <t>платья на пуговицах</t>
  </si>
  <si>
    <t>сумка женская через плечо на лето</t>
  </si>
  <si>
    <t>саваярди</t>
  </si>
  <si>
    <t>синтетическая бумага для рисования</t>
  </si>
  <si>
    <t>плюшевая игрушка лягушка</t>
  </si>
  <si>
    <t>пряничный человечек</t>
  </si>
  <si>
    <t>лента атласная 12</t>
  </si>
  <si>
    <t>кератиновый бальзам для волос</t>
  </si>
  <si>
    <t>развивающая книга из фетра</t>
  </si>
  <si>
    <t>набор для песочницы силиконовый</t>
  </si>
  <si>
    <t>магнитная игра одень куклу</t>
  </si>
  <si>
    <t>коврик для сушки овощей</t>
  </si>
  <si>
    <t>солнцезащита для лица</t>
  </si>
  <si>
    <t>платье для девочки 74 размер</t>
  </si>
  <si>
    <t>веночек для волос</t>
  </si>
  <si>
    <t>гель для стирки antibak</t>
  </si>
  <si>
    <t>ухватки для собак</t>
  </si>
  <si>
    <t>гель для языка</t>
  </si>
  <si>
    <t>водная пушка</t>
  </si>
  <si>
    <t>bielita бальзам для волос</t>
  </si>
  <si>
    <t>смартфоны и телефоны запчасти для устройств</t>
  </si>
  <si>
    <t>блок для зарядки iphone</t>
  </si>
  <si>
    <t>кастрюля для духовки</t>
  </si>
  <si>
    <t>тайная жизнь цвета</t>
  </si>
  <si>
    <t xml:space="preserve">кальян для курения </t>
  </si>
  <si>
    <t>карты таро обучающая колода райдера уэйта</t>
  </si>
  <si>
    <t>бюстгальтер для сна</t>
  </si>
  <si>
    <t>для коляски подстаканник</t>
  </si>
  <si>
    <t>стильная футболка для девочки</t>
  </si>
  <si>
    <t>банная станция</t>
  </si>
  <si>
    <t>сумка мужская текстильная через плечо</t>
  </si>
  <si>
    <t>камуфляжная кофта</t>
  </si>
  <si>
    <t>красная сумка женская</t>
  </si>
  <si>
    <t>сумка женская а4 кожа</t>
  </si>
  <si>
    <t>кроссовки для мальчиков 23</t>
  </si>
  <si>
    <t>защитный экран для плиты стекло</t>
  </si>
  <si>
    <t>химия для детей</t>
  </si>
  <si>
    <t>деревянная сумка</t>
  </si>
  <si>
    <t>органайзер для хранения бижутерии</t>
  </si>
  <si>
    <t>балтийская жемчужина</t>
  </si>
  <si>
    <t>зимнее одеяло</t>
  </si>
  <si>
    <t>кепка детская для мальчика в сетку</t>
  </si>
  <si>
    <t>доляна зайка</t>
  </si>
  <si>
    <t>утяжелители для ног 0.5 кг</t>
  </si>
  <si>
    <t>детский парфюм для мальчика</t>
  </si>
  <si>
    <t>футболки с надписями мужские</t>
  </si>
  <si>
    <t>подвески для волос</t>
  </si>
  <si>
    <t>пряжа для вязания набор</t>
  </si>
  <si>
    <t>помада для губ матовая твердая</t>
  </si>
  <si>
    <t>лампочка галогеновая</t>
  </si>
  <si>
    <t xml:space="preserve">майка для малышей </t>
  </si>
  <si>
    <t>развивающие наклейки для малышей</t>
  </si>
  <si>
    <t>молочко для тела красота</t>
  </si>
  <si>
    <t>трикотажная пряжа moon</t>
  </si>
  <si>
    <t>статуя высокая</t>
  </si>
  <si>
    <t xml:space="preserve">коктейли для похудения </t>
  </si>
  <si>
    <t>хозяюшка рукодельница</t>
  </si>
  <si>
    <t>пульт для цифровой приставки</t>
  </si>
  <si>
    <t>контейнер для хранения продуктов в холодильнике</t>
  </si>
  <si>
    <t>таро скрытая реальность</t>
  </si>
  <si>
    <t>одеяло икеа</t>
  </si>
  <si>
    <t>пинцет для бровей набор</t>
  </si>
  <si>
    <t>чехол с карманом для карты айфон</t>
  </si>
  <si>
    <t>форма силиконовая сердечки</t>
  </si>
  <si>
    <t>алмазная мозаика львы</t>
  </si>
  <si>
    <t>диспенсер для жидкого теста</t>
  </si>
  <si>
    <t>ленты для выпускников 11 класс</t>
  </si>
  <si>
    <t>станок для холодной ковки</t>
  </si>
  <si>
    <t>динамо зарядка</t>
  </si>
  <si>
    <t>вкусы мира мясо</t>
  </si>
  <si>
    <t>ламба радиоуправляемая</t>
  </si>
  <si>
    <t>скраб для умывания</t>
  </si>
  <si>
    <t>крем нивея под макияж</t>
  </si>
  <si>
    <t>эко грунт для аквариума</t>
  </si>
  <si>
    <t>чехол для хонор 9 s</t>
  </si>
  <si>
    <t>для обуви шкаф</t>
  </si>
  <si>
    <t>для сна одежда</t>
  </si>
  <si>
    <t>стойка для специй</t>
  </si>
  <si>
    <t>шкаф для ключей</t>
  </si>
  <si>
    <t>на день рождения подарки женщине</t>
  </si>
  <si>
    <t>майка полиция</t>
  </si>
  <si>
    <t>щетки для стекол</t>
  </si>
  <si>
    <t>формы для выпекания куличей</t>
  </si>
  <si>
    <t>альбом для скетчинга с рисунками</t>
  </si>
  <si>
    <t>бетонная смесь</t>
  </si>
  <si>
    <t>башкирия</t>
  </si>
  <si>
    <t>ежедневник руководителя</t>
  </si>
  <si>
    <t>провод зарядка</t>
  </si>
  <si>
    <t>переносной аккумулятор</t>
  </si>
  <si>
    <t>развивашки для детей 5 лет</t>
  </si>
  <si>
    <t>органайзеры для ванны</t>
  </si>
  <si>
    <t>носки для новорожденных теплые</t>
  </si>
  <si>
    <t>водонепроницаемая сумка для купания</t>
  </si>
  <si>
    <t>эпилятор для носа</t>
  </si>
  <si>
    <t>духи женские виктория сикрет</t>
  </si>
  <si>
    <t>краска чёрная</t>
  </si>
  <si>
    <t>бейсболка мужская gap</t>
  </si>
  <si>
    <t>уральская чайная компания</t>
  </si>
  <si>
    <t>камуфляжный костюм для девочки</t>
  </si>
  <si>
    <t xml:space="preserve">куртка джинсовая детская </t>
  </si>
  <si>
    <t>колесики для самоката</t>
  </si>
  <si>
    <t>набор шапка и снуд для девочки</t>
  </si>
  <si>
    <t>корень пырея</t>
  </si>
  <si>
    <t>сортер товары для малышей</t>
  </si>
  <si>
    <t>шарик для стирки белья</t>
  </si>
  <si>
    <t>ожерелье для лучших подруг</t>
  </si>
  <si>
    <t>мужская фуражка</t>
  </si>
  <si>
    <t>воронки для банок</t>
  </si>
  <si>
    <t>mango кожаная куртка</t>
  </si>
  <si>
    <t>помада для увеличения</t>
  </si>
  <si>
    <t>тарелка глубокая стекло</t>
  </si>
  <si>
    <t xml:space="preserve">швабра для пола </t>
  </si>
  <si>
    <t xml:space="preserve">свитшот для подростков </t>
  </si>
  <si>
    <t>хоккейная клюшка спортивный</t>
  </si>
  <si>
    <t>пояс каратэ</t>
  </si>
  <si>
    <t>кольца для подростков набор</t>
  </si>
  <si>
    <t>куртка женская демисезонная косуха</t>
  </si>
  <si>
    <t>корпус для игрового пк</t>
  </si>
  <si>
    <t>джинсовая рубашка оверсайз женская</t>
  </si>
  <si>
    <t>лампа с лупой напольная</t>
  </si>
  <si>
    <t>корм грандорф для собак</t>
  </si>
  <si>
    <t>одежда для фигурного катания спортивная</t>
  </si>
  <si>
    <t>для унитаза коврик</t>
  </si>
  <si>
    <t xml:space="preserve">мешочек для хранения </t>
  </si>
  <si>
    <t>перечная мята настойка</t>
  </si>
  <si>
    <t>леопардовая футболка детская</t>
  </si>
  <si>
    <t>остин одежда мужская</t>
  </si>
  <si>
    <t>наклейки для ежедневника 100</t>
  </si>
  <si>
    <t>мяч jogel</t>
  </si>
  <si>
    <t xml:space="preserve">джинсовка женская оверсайз </t>
  </si>
  <si>
    <t>пояс желтый</t>
  </si>
  <si>
    <t xml:space="preserve">гель для душа synergetic </t>
  </si>
  <si>
    <t>переливающийся чехол</t>
  </si>
  <si>
    <t xml:space="preserve">овсяная каша </t>
  </si>
  <si>
    <t>наклейки для ногтей иероглифы</t>
  </si>
  <si>
    <t>вискозные салфетки для уборки</t>
  </si>
  <si>
    <t>льняная одежда мужская</t>
  </si>
  <si>
    <t>детский свитшот для девочки</t>
  </si>
  <si>
    <t>кисть для тоналки</t>
  </si>
  <si>
    <t>фигурки для эпоксидной смолы</t>
  </si>
  <si>
    <t>энциклопедия с дополненной реальностью</t>
  </si>
  <si>
    <t>жакет для подростка</t>
  </si>
  <si>
    <t>комплект для сна с халатом</t>
  </si>
  <si>
    <t>светящееся кольцо</t>
  </si>
  <si>
    <t>сумка женская эконика</t>
  </si>
  <si>
    <t xml:space="preserve">зубная паста для детей </t>
  </si>
  <si>
    <t>лагинария</t>
  </si>
  <si>
    <t>колготки minimi для женщин</t>
  </si>
  <si>
    <t>лак для аолос</t>
  </si>
  <si>
    <t>футболка женская из хлопка</t>
  </si>
  <si>
    <t>детская энциклопедия для мальчиков в для девочек</t>
  </si>
  <si>
    <t>мультики для девочек</t>
  </si>
  <si>
    <t>крем для рук для мужчин</t>
  </si>
  <si>
    <t>ревлон для волос шампунь</t>
  </si>
  <si>
    <t>платок на голову для церкви</t>
  </si>
  <si>
    <t>муслиновая пеленка 120 на 120</t>
  </si>
  <si>
    <t>куртка женская демисезонная удлиненная большого размера</t>
  </si>
  <si>
    <t>мука кунжутная</t>
  </si>
  <si>
    <t>щеточка для лица силиконовая</t>
  </si>
  <si>
    <t>коробка тканевая</t>
  </si>
  <si>
    <t>сережка для пирсинга в пупок</t>
  </si>
  <si>
    <t>скатерть термостойкая</t>
  </si>
  <si>
    <t>свитер мужская</t>
  </si>
  <si>
    <t>assn polo u.s. женская</t>
  </si>
  <si>
    <t>adidas обувь для детей</t>
  </si>
  <si>
    <t xml:space="preserve">сумка мужская на пояс </t>
  </si>
  <si>
    <t>камни для лица</t>
  </si>
  <si>
    <t>рюкзак мужской для ноутбука 17</t>
  </si>
  <si>
    <t>платья летние женские легкие mango</t>
  </si>
  <si>
    <t>outventure женская</t>
  </si>
  <si>
    <t xml:space="preserve">спортивные штаны для женщин </t>
  </si>
  <si>
    <t>шар 9 мая</t>
  </si>
  <si>
    <t>палатка карповая</t>
  </si>
  <si>
    <t>мелки для ткани</t>
  </si>
  <si>
    <t>серая юбка школьная</t>
  </si>
  <si>
    <t>ободочки для девочек</t>
  </si>
  <si>
    <t xml:space="preserve">этажерка для цветов </t>
  </si>
  <si>
    <t>садовая ножовка</t>
  </si>
  <si>
    <t>портфолио для начальной школы</t>
  </si>
  <si>
    <t>набор для творчества мыло</t>
  </si>
  <si>
    <t>костюм спортивный женский фуксия</t>
  </si>
  <si>
    <t>тарелка силиконовая на присоске</t>
  </si>
  <si>
    <t>фемели лук для женщин</t>
  </si>
  <si>
    <t>лопатка кухонная железная</t>
  </si>
  <si>
    <t>беговая обувь</t>
  </si>
  <si>
    <t>водолазка легкая</t>
  </si>
  <si>
    <t>корсет утяжка</t>
  </si>
  <si>
    <t>кроссовки высокая подошва</t>
  </si>
  <si>
    <t>рамка для розеток и выключателей schneider electric</t>
  </si>
  <si>
    <t xml:space="preserve">крылья феи </t>
  </si>
  <si>
    <t>провод для утюга</t>
  </si>
  <si>
    <t>кари обувь женская кроссовки</t>
  </si>
  <si>
    <t>химия бытовая японская</t>
  </si>
  <si>
    <t>пряжа полиэстер</t>
  </si>
  <si>
    <t xml:space="preserve">острая лапша </t>
  </si>
  <si>
    <t>шуйская бязь евро</t>
  </si>
  <si>
    <t>жердочка для попугая</t>
  </si>
  <si>
    <t>фляга 1 литр</t>
  </si>
  <si>
    <t xml:space="preserve">соль для посудомойки </t>
  </si>
  <si>
    <t xml:space="preserve">чехол для шубы </t>
  </si>
  <si>
    <t>меч майнкрафт деревянный</t>
  </si>
  <si>
    <t>бутылка для водв</t>
  </si>
  <si>
    <t>natura siberica для мужчин</t>
  </si>
  <si>
    <t xml:space="preserve">купальник для подростков </t>
  </si>
  <si>
    <t>майка для сна женская</t>
  </si>
  <si>
    <t>пистолет для пирсинга многоразовый</t>
  </si>
  <si>
    <t xml:space="preserve">швабра для уборки </t>
  </si>
  <si>
    <t xml:space="preserve">мужская цепь </t>
  </si>
  <si>
    <t>аппарат для пончиков</t>
  </si>
  <si>
    <t>комуфляжная сетка</t>
  </si>
  <si>
    <t>кепка  детская</t>
  </si>
  <si>
    <t>подставка на подоконник для цветов</t>
  </si>
  <si>
    <t>мешок для сыра</t>
  </si>
  <si>
    <t>вивьен сабо маркер для бровей</t>
  </si>
  <si>
    <t>керамические формочки для запекания</t>
  </si>
  <si>
    <t>мягкие цветные карандаши</t>
  </si>
  <si>
    <t>футболка двухцветная</t>
  </si>
  <si>
    <t xml:space="preserve">каял для глаз </t>
  </si>
  <si>
    <t>контейнер для орехов</t>
  </si>
  <si>
    <t>рубашка мужская спортивная</t>
  </si>
  <si>
    <t>переходник для наушников jack</t>
  </si>
  <si>
    <t xml:space="preserve">слайдеры мияги </t>
  </si>
  <si>
    <t>power bank для айфона</t>
  </si>
  <si>
    <t>куртка женская демисезонная турция</t>
  </si>
  <si>
    <t xml:space="preserve">резиновая краска </t>
  </si>
  <si>
    <t>смазка гель интимная contex</t>
  </si>
  <si>
    <t>женская носки</t>
  </si>
  <si>
    <t>песочник для девочек</t>
  </si>
  <si>
    <t>для онигири</t>
  </si>
  <si>
    <t>летнее платье на пляж</t>
  </si>
  <si>
    <t xml:space="preserve">кофта женская на замке </t>
  </si>
  <si>
    <t>детская скамейка</t>
  </si>
  <si>
    <t>кроссовки для прогулок</t>
  </si>
  <si>
    <t xml:space="preserve">куртка весення </t>
  </si>
  <si>
    <t>лестница для цветов</t>
  </si>
  <si>
    <t>аэрохоккей настольная игра</t>
  </si>
  <si>
    <t>складная мусорная корзина leffa</t>
  </si>
  <si>
    <t>патока крахмальная</t>
  </si>
  <si>
    <t>брючные костюмы для девочек</t>
  </si>
  <si>
    <t>бумага для принтера 2500 листов а4</t>
  </si>
  <si>
    <t>кастрюля маленькая нержавеющая сталь</t>
  </si>
  <si>
    <t>чехол для пива</t>
  </si>
  <si>
    <t>для украшений коробка</t>
  </si>
  <si>
    <t>широкие штаны для мальчиков</t>
  </si>
  <si>
    <t>воск для укладки бороды</t>
  </si>
  <si>
    <t>средства для умывания лица корея</t>
  </si>
  <si>
    <t>для детской кроватки</t>
  </si>
  <si>
    <t>после солярия</t>
  </si>
  <si>
    <t>полочка для ванной деревянная</t>
  </si>
  <si>
    <t>подростковая кровать мебель</t>
  </si>
  <si>
    <t>футболка женскпя</t>
  </si>
  <si>
    <t xml:space="preserve">шёлковый костюм </t>
  </si>
  <si>
    <t>карандаш для глаз буржуа</t>
  </si>
  <si>
    <t>рюмки для текилы</t>
  </si>
  <si>
    <t>костюм для малышей весна</t>
  </si>
  <si>
    <t>обувь graciana для женщин</t>
  </si>
  <si>
    <t>форма для сумки</t>
  </si>
  <si>
    <t>расчестка для бороды</t>
  </si>
  <si>
    <t>меня зовут смерть</t>
  </si>
  <si>
    <t>зажимы для крышек</t>
  </si>
  <si>
    <t>ботинки лель для девочек</t>
  </si>
  <si>
    <t>кора для лица</t>
  </si>
  <si>
    <t>подставка для разделочных досок дом</t>
  </si>
  <si>
    <t>шарики для рукоделия</t>
  </si>
  <si>
    <t>zarina юбка джинсовая</t>
  </si>
  <si>
    <t>бокалы для шампанского пластиковые</t>
  </si>
  <si>
    <t>для детского творчества наборы</t>
  </si>
  <si>
    <t>lady henna краска для волос</t>
  </si>
  <si>
    <t>платья спорт шик</t>
  </si>
  <si>
    <t>футляр для контактных линз</t>
  </si>
  <si>
    <t>умка гель для стирки</t>
  </si>
  <si>
    <t>гигиеническая помада набор</t>
  </si>
  <si>
    <t>браслет для мам мальчик</t>
  </si>
  <si>
    <t>женская обувь летняя шлепки</t>
  </si>
  <si>
    <t>крылья птицы</t>
  </si>
  <si>
    <t>база для гель лака irisk</t>
  </si>
  <si>
    <t>бусы для мужчин</t>
  </si>
  <si>
    <t>спрей пятновыводитель амвей</t>
  </si>
  <si>
    <t>косуха женская весна</t>
  </si>
  <si>
    <t>корректор для лица сухой</t>
  </si>
  <si>
    <t>вторая мировая</t>
  </si>
  <si>
    <t>держатели для швабр</t>
  </si>
  <si>
    <t>детские столы и стулья</t>
  </si>
  <si>
    <t xml:space="preserve">клетка для собаки </t>
  </si>
  <si>
    <t>немецкая обувь женская ботинки</t>
  </si>
  <si>
    <t>бейсболка полиция</t>
  </si>
  <si>
    <t>кислая пудра</t>
  </si>
  <si>
    <t>елка искусственная 180</t>
  </si>
  <si>
    <t>зарядка на редми</t>
  </si>
  <si>
    <t xml:space="preserve">клипсы для автомобилей </t>
  </si>
  <si>
    <t>росгвардия куртка</t>
  </si>
  <si>
    <t>футболка colins женская</t>
  </si>
  <si>
    <t>сумка мужская текстиль</t>
  </si>
  <si>
    <t>декор для комнаты светильник</t>
  </si>
  <si>
    <t>гель для интима</t>
  </si>
  <si>
    <t>переноска автомобильная</t>
  </si>
  <si>
    <t>средство для мытья раковины</t>
  </si>
  <si>
    <t>мини раковина для туалета</t>
  </si>
  <si>
    <t>научи меня умирать</t>
  </si>
  <si>
    <t>наклейка интерьерная дерево</t>
  </si>
  <si>
    <t>кукольная миниатюра</t>
  </si>
  <si>
    <t xml:space="preserve">безлактозная смесь </t>
  </si>
  <si>
    <t>брюки для подростковые школьные</t>
  </si>
  <si>
    <t xml:space="preserve">спортивная одежда для женщин </t>
  </si>
  <si>
    <t>крутилка для детей</t>
  </si>
  <si>
    <t>аккумулятор телефон</t>
  </si>
  <si>
    <t>летнее платье для полных</t>
  </si>
  <si>
    <t>вентилятор ручной xiaomi</t>
  </si>
  <si>
    <t>садовый ящик</t>
  </si>
  <si>
    <t>для песочницы чехол</t>
  </si>
  <si>
    <t>обувь офисная</t>
  </si>
  <si>
    <t>витамины для кролика</t>
  </si>
  <si>
    <t>румяна и контуринг</t>
  </si>
  <si>
    <t>комбинезон для плавания детский</t>
  </si>
  <si>
    <t>краситель для ткани серый</t>
  </si>
  <si>
    <t>уточка мягкая</t>
  </si>
  <si>
    <t>для акриловой ванны</t>
  </si>
  <si>
    <t>юбка синяя женская однотонная</t>
  </si>
  <si>
    <t>ветровка женская тонкая</t>
  </si>
  <si>
    <t>пудра белая рассыпчатая</t>
  </si>
  <si>
    <t>коврик с ячейками</t>
  </si>
  <si>
    <t>корзинка для кухни</t>
  </si>
  <si>
    <t>раствор для линз ликонтин</t>
  </si>
  <si>
    <t xml:space="preserve">теплая кофта </t>
  </si>
  <si>
    <t xml:space="preserve">loreal для волос </t>
  </si>
  <si>
    <t>zлая zая</t>
  </si>
  <si>
    <t>чехол для 12 про</t>
  </si>
  <si>
    <t xml:space="preserve">плитка газовая </t>
  </si>
  <si>
    <t xml:space="preserve">карсет для похудения </t>
  </si>
  <si>
    <t xml:space="preserve">дождевик для мальчиков </t>
  </si>
  <si>
    <t>ася лавринович книги</t>
  </si>
  <si>
    <t>электрическая кофеварка на кухню</t>
  </si>
  <si>
    <t>силиконовый коврик для выпечки с бортиком</t>
  </si>
  <si>
    <t>корм для кошек one</t>
  </si>
  <si>
    <t xml:space="preserve">витамины для роста волос </t>
  </si>
  <si>
    <t>кармашки для детского сада с именем</t>
  </si>
  <si>
    <t>алмазная вышивка рукоделие наборы</t>
  </si>
  <si>
    <t>постельное бельё 1,5 спальное</t>
  </si>
  <si>
    <t>жвательная резинка</t>
  </si>
  <si>
    <t>бутылочка для прикорма</t>
  </si>
  <si>
    <t>пластиковые стаканы для кофе</t>
  </si>
  <si>
    <t>набор для варки мыла</t>
  </si>
  <si>
    <t>nivea для бритья</t>
  </si>
  <si>
    <t>пила для деревьев</t>
  </si>
  <si>
    <t>карниз для ванной г образный</t>
  </si>
  <si>
    <t>брусок для ножей</t>
  </si>
  <si>
    <t>пила аккамуляторная</t>
  </si>
  <si>
    <t>пластинка для магнитного держателя</t>
  </si>
  <si>
    <t>фотообои абстракция</t>
  </si>
  <si>
    <t>съёмный диск</t>
  </si>
  <si>
    <t>бокс для хранения ниток</t>
  </si>
  <si>
    <t>ravetti пальто для женщин</t>
  </si>
  <si>
    <t>беляев книги</t>
  </si>
  <si>
    <t>лего черепашки-ниндзя</t>
  </si>
  <si>
    <t>брюки женские киргизия</t>
  </si>
  <si>
    <t>люстра потолочная дерево</t>
  </si>
  <si>
    <t>дети моря катя брандис</t>
  </si>
  <si>
    <t>аккумулятор для ноутбука hp</t>
  </si>
  <si>
    <t>позолоченная цепочка женская</t>
  </si>
  <si>
    <t>формочки для хвороста</t>
  </si>
  <si>
    <t xml:space="preserve">пижама сексуальная </t>
  </si>
  <si>
    <t>головки для авто</t>
  </si>
  <si>
    <t>полка для кухни угловая</t>
  </si>
  <si>
    <t>профессии книги для малышей</t>
  </si>
  <si>
    <t>сковорода для блинов 22 см</t>
  </si>
  <si>
    <t>уголки для фотоальбома</t>
  </si>
  <si>
    <t>белая футболкп</t>
  </si>
  <si>
    <t xml:space="preserve">каша детская безмолочная </t>
  </si>
  <si>
    <t>платье для сада</t>
  </si>
  <si>
    <t>шпатлевка автомобильная со стекловолокном</t>
  </si>
  <si>
    <t>салфетка для стекла гринвей</t>
  </si>
  <si>
    <t>набор для комнатных растений</t>
  </si>
  <si>
    <t>набор для аппликации</t>
  </si>
  <si>
    <t>альбом для медалей</t>
  </si>
  <si>
    <t>wrangler для женщин</t>
  </si>
  <si>
    <t>норковая шуба натуральная женская трансформер</t>
  </si>
  <si>
    <t>декоративный скотч для фото</t>
  </si>
  <si>
    <t>твоё очки</t>
  </si>
  <si>
    <t>халат женский махровый турция</t>
  </si>
  <si>
    <t>лизун для уборки</t>
  </si>
  <si>
    <t>для автомобильных номеров</t>
  </si>
  <si>
    <t>туалетная вода свежесть</t>
  </si>
  <si>
    <t>гель для бритья мужской арко</t>
  </si>
  <si>
    <t>обувь женская tamaris</t>
  </si>
  <si>
    <t>цепочка толстая</t>
  </si>
  <si>
    <t xml:space="preserve">кепка россия </t>
  </si>
  <si>
    <t>кейс для пинцетов</t>
  </si>
  <si>
    <t>зеленая маска для лица</t>
  </si>
  <si>
    <t>лонгслив для девочки 104</t>
  </si>
  <si>
    <t>костюм мятного цвета</t>
  </si>
  <si>
    <t>твое для мальчиков</t>
  </si>
  <si>
    <t xml:space="preserve">костюм для </t>
  </si>
  <si>
    <t>реставрация кожи</t>
  </si>
  <si>
    <t>интерактивные куклы для девочек</t>
  </si>
  <si>
    <t>ремешок для смарт часов 22 мм</t>
  </si>
  <si>
    <t>трафарет канцелярия</t>
  </si>
  <si>
    <t>куртка мужская весна puma</t>
  </si>
  <si>
    <t>отряды путина</t>
  </si>
  <si>
    <t>светодиодная лента в авто</t>
  </si>
  <si>
    <t>обувь на широкую ногу натуральная кожа женские босоножки</t>
  </si>
  <si>
    <t>антенна телескопическая</t>
  </si>
  <si>
    <t>сорти для мытья посуды</t>
  </si>
  <si>
    <t>биокон крем для лица</t>
  </si>
  <si>
    <t>длинная подвеска</t>
  </si>
  <si>
    <t xml:space="preserve">отдушка для свечей </t>
  </si>
  <si>
    <t>диски для playstation 4</t>
  </si>
  <si>
    <t>ушки заячьи</t>
  </si>
  <si>
    <t>головные уборы для мужчин кепки</t>
  </si>
  <si>
    <t>эпилятор для удаления волос</t>
  </si>
  <si>
    <t>джинсовая куртка женская befree</t>
  </si>
  <si>
    <t>футболка мужская dc</t>
  </si>
  <si>
    <t>чемодан на колёсиках</t>
  </si>
  <si>
    <t>serovski для женщин одежда</t>
  </si>
  <si>
    <t>потайная молния 50</t>
  </si>
  <si>
    <t>тёрки</t>
  </si>
  <si>
    <t>куртка зимняя для мальчиков</t>
  </si>
  <si>
    <t>чекич для лепешек</t>
  </si>
  <si>
    <t>трикотажная кофта на пуговицах женская</t>
  </si>
  <si>
    <t>стеганая куртка женская летняя</t>
  </si>
  <si>
    <t>силиконовые накладки для наушников</t>
  </si>
  <si>
    <t>свеча для маникюра</t>
  </si>
  <si>
    <t>детский зимний костюм для девочек</t>
  </si>
  <si>
    <t xml:space="preserve">ванночка для маникюра </t>
  </si>
  <si>
    <t>опора двигателя ваз</t>
  </si>
  <si>
    <t>спящие красавицы</t>
  </si>
  <si>
    <t>туфли натуральная кожа мужские</t>
  </si>
  <si>
    <t xml:space="preserve">платья повседневные </t>
  </si>
  <si>
    <t>игрушка пони мягкая</t>
  </si>
  <si>
    <t>краска для коляски</t>
  </si>
  <si>
    <t>брюки  для девочек</t>
  </si>
  <si>
    <t>рубашка полосатая женская</t>
  </si>
  <si>
    <t>обувь женская босоножки на каблуке</t>
  </si>
  <si>
    <t>платья для будущих мам</t>
  </si>
  <si>
    <t>фигурка пасхальная</t>
  </si>
  <si>
    <t xml:space="preserve">насос циркуляционный </t>
  </si>
  <si>
    <t>одежда для маленьких мальчиков</t>
  </si>
  <si>
    <t>клеевая</t>
  </si>
  <si>
    <t>футболка мужская лев</t>
  </si>
  <si>
    <t>игрушка скорая помощь</t>
  </si>
  <si>
    <t>тк традиция постельное белье</t>
  </si>
  <si>
    <t>лампа для</t>
  </si>
  <si>
    <t>витамины для шиншилл</t>
  </si>
  <si>
    <t>для бритья гель</t>
  </si>
  <si>
    <t>миниатюрная комната</t>
  </si>
  <si>
    <t>микрофон беспроводной для телевизора</t>
  </si>
  <si>
    <t>монокуляр bushnell</t>
  </si>
  <si>
    <t>сумка для одеяла</t>
  </si>
  <si>
    <t>воск италвакс орхидея</t>
  </si>
  <si>
    <t>тушь натуральная</t>
  </si>
  <si>
    <t>декор для одежды цветы</t>
  </si>
  <si>
    <t>бейсболка рыболовная</t>
  </si>
  <si>
    <t>жидкость для снятия водостойкого макияжа</t>
  </si>
  <si>
    <t>порошок для стирки чайка</t>
  </si>
  <si>
    <t>синергетика для пола</t>
  </si>
  <si>
    <t>масла для машины</t>
  </si>
  <si>
    <t>волк идёт</t>
  </si>
  <si>
    <t>бальзам для волос tefia</t>
  </si>
  <si>
    <t>алмазная мозаика иисус христос</t>
  </si>
  <si>
    <t>инструмент для ламинирования</t>
  </si>
  <si>
    <t>скребок для очистки стекол</t>
  </si>
  <si>
    <t xml:space="preserve">капа стоматологическая </t>
  </si>
  <si>
    <t>мотор колесо для электровелосипеда</t>
  </si>
  <si>
    <t>органайзер для красок</t>
  </si>
  <si>
    <t>летний костюм для девушки</t>
  </si>
  <si>
    <t>osawa щетка стеклоочистителя</t>
  </si>
  <si>
    <t>тонировка для волос русый</t>
  </si>
  <si>
    <t>банки для кофе</t>
  </si>
  <si>
    <t>стеганая мужская куртка</t>
  </si>
  <si>
    <t>ветровка женская куртка осенняя</t>
  </si>
  <si>
    <t>чемодан на колёсах детский</t>
  </si>
  <si>
    <t>форма для декоративных кирпичей</t>
  </si>
  <si>
    <t>подростковая пижама для девочек</t>
  </si>
  <si>
    <t>игрушка для ванной мельница</t>
  </si>
  <si>
    <t>машина для мальчиков</t>
  </si>
  <si>
    <t>кеды  для девочек</t>
  </si>
  <si>
    <t>подушка для попы</t>
  </si>
  <si>
    <t>раковина круглая</t>
  </si>
  <si>
    <t>кольца для подростка</t>
  </si>
  <si>
    <t>рубашка широкая</t>
  </si>
  <si>
    <t>набор для рисования в темноте</t>
  </si>
  <si>
    <t>сидушки для стульев</t>
  </si>
  <si>
    <t>поршневая группа на скутер</t>
  </si>
  <si>
    <t>детская зубная паста 6+</t>
  </si>
  <si>
    <t>футболка для женщин с длинным рукавом</t>
  </si>
  <si>
    <t>скотч для ногтей</t>
  </si>
  <si>
    <t>твоё блузка</t>
  </si>
  <si>
    <t>зарядное устройство для гироскутера</t>
  </si>
  <si>
    <t xml:space="preserve">платья весна </t>
  </si>
  <si>
    <t>футболки для малышей для мужчин</t>
  </si>
  <si>
    <t>скатерть прямоугольная водоотталкивающая 220</t>
  </si>
  <si>
    <t>немецкая обувь женская waldlaufer</t>
  </si>
  <si>
    <t xml:space="preserve">скобы для степлера </t>
  </si>
  <si>
    <t>бумажные стикеры для заметок</t>
  </si>
  <si>
    <t>солнцезащитные крем для лица</t>
  </si>
  <si>
    <t>серебряный кулон соколов</t>
  </si>
  <si>
    <t>блеск для губ персиковый</t>
  </si>
  <si>
    <t>cafe mimi гель для душа</t>
  </si>
  <si>
    <t>набор для творчества украшения</t>
  </si>
  <si>
    <t>женские костюмы для дома 54-56</t>
  </si>
  <si>
    <t>для снятия водостойкого макияжа</t>
  </si>
  <si>
    <t>парфюм для одежды</t>
  </si>
  <si>
    <t>футболка черная однотонная</t>
  </si>
  <si>
    <t>большая кукла l.o.l.</t>
  </si>
  <si>
    <t>узбекская тарелка</t>
  </si>
  <si>
    <t>плед для новорождённых</t>
  </si>
  <si>
    <t>форма силиконовая для леденцов</t>
  </si>
  <si>
    <t>аянами рей фигурка</t>
  </si>
  <si>
    <t>глистогон для собак</t>
  </si>
  <si>
    <t>salton / пена для обуви</t>
  </si>
  <si>
    <t>яхтинг</t>
  </si>
  <si>
    <t>медная фольга</t>
  </si>
  <si>
    <t>crocs сандалии для девочек</t>
  </si>
  <si>
    <t>подвязка для штор</t>
  </si>
  <si>
    <t>зубная щетка походная</t>
  </si>
  <si>
    <t>деревяшка</t>
  </si>
  <si>
    <t xml:space="preserve">маска против чёрных точек </t>
  </si>
  <si>
    <t>надувная игрушка для плавания</t>
  </si>
  <si>
    <t>куртка мальчики детская осенняя</t>
  </si>
  <si>
    <t>бюстье для женщин</t>
  </si>
  <si>
    <t>прицел для пневматической винтовки</t>
  </si>
  <si>
    <t>рубашка женская оверсайз голубая</t>
  </si>
  <si>
    <t>подушка ортопедическая для детей</t>
  </si>
  <si>
    <t>коробки для обуви большие картонные</t>
  </si>
  <si>
    <t>средство для шугаринга</t>
  </si>
  <si>
    <t>белорусский лак для волос</t>
  </si>
  <si>
    <t>sela одежда для женщин</t>
  </si>
  <si>
    <t>конверт в прогулочную коляску</t>
  </si>
  <si>
    <t>босс пятновыводитель</t>
  </si>
  <si>
    <t>автомобильная подсветка</t>
  </si>
  <si>
    <t>задняя втулка велосипеда</t>
  </si>
  <si>
    <t>winkiki для девочек</t>
  </si>
  <si>
    <t xml:space="preserve">купальник слитный для девочки </t>
  </si>
  <si>
    <t>силиконовый спрей для автомобиля</t>
  </si>
  <si>
    <t>алмазная мозаика на холсте 40х50</t>
  </si>
  <si>
    <t>виктория сикрет лифчик</t>
  </si>
  <si>
    <t>маска грязевая</t>
  </si>
  <si>
    <t>женская обувь экко летняя</t>
  </si>
  <si>
    <t>скатерть бархатная</t>
  </si>
  <si>
    <t xml:space="preserve">крем для лица мужской </t>
  </si>
  <si>
    <t>я от мамы ни на шаг</t>
  </si>
  <si>
    <t>комбинезон летний для малыша</t>
  </si>
  <si>
    <t>мочеприёмник</t>
  </si>
  <si>
    <t>турецкая обувь женская</t>
  </si>
  <si>
    <t>сыворотка доя волос</t>
  </si>
  <si>
    <t>ершики для бутылочек</t>
  </si>
  <si>
    <t>я люблю раскрашивать</t>
  </si>
  <si>
    <t>бижутерии комплект бижутерия ювелирная</t>
  </si>
  <si>
    <t>три кота игрушка мягкая</t>
  </si>
  <si>
    <t>lego дупло для мальчиков 2</t>
  </si>
  <si>
    <t>игрушка кролик мягкая</t>
  </si>
  <si>
    <t>скраб маска для лица</t>
  </si>
  <si>
    <t>переноска для яиц</t>
  </si>
  <si>
    <t>стайлер выпрямитель</t>
  </si>
  <si>
    <t>набор для броши</t>
  </si>
  <si>
    <t>скатерть для карт таро</t>
  </si>
  <si>
    <t>силикагелевый наполнитель для лотка</t>
  </si>
  <si>
    <t>резинка багажная</t>
  </si>
  <si>
    <t>белая поло</t>
  </si>
  <si>
    <t>наклейки для пацанов</t>
  </si>
  <si>
    <t>тетрадь по английскому языку 2 класс</t>
  </si>
  <si>
    <t>яндере</t>
  </si>
  <si>
    <t>автопоилка для кошек фонтан</t>
  </si>
  <si>
    <t xml:space="preserve">пляжная обувь </t>
  </si>
  <si>
    <t>ключ для телефона</t>
  </si>
  <si>
    <t>масло кокосовое для лица</t>
  </si>
  <si>
    <t>ровента для волос</t>
  </si>
  <si>
    <t>детское байковое одеяло</t>
  </si>
  <si>
    <t>блок для зарядки телефона</t>
  </si>
  <si>
    <t xml:space="preserve">кто я </t>
  </si>
  <si>
    <t>кофта женская модная</t>
  </si>
  <si>
    <t>пустая бутылка</t>
  </si>
  <si>
    <t>стаканчик для ингалятора</t>
  </si>
  <si>
    <t>ошейник для кошек барс</t>
  </si>
  <si>
    <t>женская куртка осенняя стеганая</t>
  </si>
  <si>
    <t>держатель для планшета в машину</t>
  </si>
  <si>
    <t>nordic хлопья овсяные</t>
  </si>
  <si>
    <t>бейсболка adidas мужская</t>
  </si>
  <si>
    <t>контейнеры для еды детский</t>
  </si>
  <si>
    <t>куртка стеганая женская летняя</t>
  </si>
  <si>
    <t>мешочки для обуви</t>
  </si>
  <si>
    <t>средство для подошвы</t>
  </si>
  <si>
    <t>резинки для зубов</t>
  </si>
  <si>
    <t>стул для учебы</t>
  </si>
  <si>
    <t>набор обложек для тетрадей</t>
  </si>
  <si>
    <t>топ с блестящими лямками</t>
  </si>
  <si>
    <t>штаны для девочек спортивные детские</t>
  </si>
  <si>
    <t>bic кассета для бритв</t>
  </si>
  <si>
    <t>коврик для переобувания</t>
  </si>
  <si>
    <t>футляр для ручек</t>
  </si>
  <si>
    <t>брюки для девочек gloria jeans</t>
  </si>
  <si>
    <t>для бенто торта</t>
  </si>
  <si>
    <t xml:space="preserve">для сыра </t>
  </si>
  <si>
    <t>прибор для удаления черных точек</t>
  </si>
  <si>
    <t xml:space="preserve">расчёска круглая </t>
  </si>
  <si>
    <t>крем для рук жирный</t>
  </si>
  <si>
    <t>шапка детская мальчик весна</t>
  </si>
  <si>
    <t>белорусская одежда женская</t>
  </si>
  <si>
    <t xml:space="preserve">зеркальная наклейка </t>
  </si>
  <si>
    <t>сумка через плечо квадратная</t>
  </si>
  <si>
    <t>блузка женская с рукавом фонарики</t>
  </si>
  <si>
    <t>для угрей</t>
  </si>
  <si>
    <t>плёнка на фары</t>
  </si>
  <si>
    <t>мыло жидкое для рук 5 л</t>
  </si>
  <si>
    <t>lassie обувь детская для зимы</t>
  </si>
  <si>
    <t>термазащита для волос</t>
  </si>
  <si>
    <t>контурная карта</t>
  </si>
  <si>
    <t>силиконовая форма цветок</t>
  </si>
  <si>
    <t>стакан пуля</t>
  </si>
  <si>
    <t>контейнер для хранения детской смеси</t>
  </si>
  <si>
    <t>держатель для фруктов в клетку</t>
  </si>
  <si>
    <t>формы для печенья новогодние</t>
  </si>
  <si>
    <t>divage карандаш для губ</t>
  </si>
  <si>
    <t xml:space="preserve">пиджак чёрный женский </t>
  </si>
  <si>
    <t>колготки для девочки глория джинс</t>
  </si>
  <si>
    <t>обувь женская t.taccardi ботинки</t>
  </si>
  <si>
    <t>кормушка садовая</t>
  </si>
  <si>
    <t>печь для кальяна</t>
  </si>
  <si>
    <t>воротник для новорожденных</t>
  </si>
  <si>
    <t>обеденная тарелка</t>
  </si>
  <si>
    <t>антестрс для рук</t>
  </si>
  <si>
    <t>женская футболка в рубчик</t>
  </si>
  <si>
    <t>чехол для карабина</t>
  </si>
  <si>
    <t>заколки для волос краб</t>
  </si>
  <si>
    <t>косынка для волос</t>
  </si>
  <si>
    <t>молния 55 см</t>
  </si>
  <si>
    <t>чехлы для автомобиля универсальные экокожа</t>
  </si>
  <si>
    <t>для сбора мочи</t>
  </si>
  <si>
    <t>блютуз для пк</t>
  </si>
  <si>
    <t>беркли для кошек</t>
  </si>
  <si>
    <t>фильтры для ингалятора</t>
  </si>
  <si>
    <t>зола платья для женщин</t>
  </si>
  <si>
    <t>упаковка для букетов</t>
  </si>
  <si>
    <t>нож для нарезки теста</t>
  </si>
  <si>
    <t xml:space="preserve">машинка для бороды </t>
  </si>
  <si>
    <t>трикотажная блузка для девочек</t>
  </si>
  <si>
    <t>масло для губ с блестками</t>
  </si>
  <si>
    <t>электрическая зубная щетка детская насадки</t>
  </si>
  <si>
    <t>огромная раскраска</t>
  </si>
  <si>
    <t xml:space="preserve">кофта полосатая </t>
  </si>
  <si>
    <t>тактилики для новорожденного</t>
  </si>
  <si>
    <t xml:space="preserve">кронштейн для карниза </t>
  </si>
  <si>
    <t>чертежная бумага а3</t>
  </si>
  <si>
    <t>лампа светодиодная свеча e14</t>
  </si>
  <si>
    <t>бейсбольная кепка</t>
  </si>
  <si>
    <t>бумажная принцесса книга</t>
  </si>
  <si>
    <t>для зефира</t>
  </si>
  <si>
    <t xml:space="preserve">доска для отжиманий </t>
  </si>
  <si>
    <t>чехол для свидетельства о рождении</t>
  </si>
  <si>
    <t>книга оригами для детей</t>
  </si>
  <si>
    <t>гирлянда на кровать</t>
  </si>
  <si>
    <t>коврик для массажа спины</t>
  </si>
  <si>
    <t>шампунь для волос индиго</t>
  </si>
  <si>
    <t>фляжка 1 л</t>
  </si>
  <si>
    <t>шнурок для куртки</t>
  </si>
  <si>
    <t>зажим для ткани</t>
  </si>
  <si>
    <t xml:space="preserve">зонт чёрный </t>
  </si>
  <si>
    <t>брюки спортивные женские для дома</t>
  </si>
  <si>
    <t>палочки для чистки айкос</t>
  </si>
  <si>
    <t>фигурки из гипса для раскрашивания</t>
  </si>
  <si>
    <t>джинсы женские большие размеры прямые</t>
  </si>
  <si>
    <t>книги для женщин книжная продукция и диски</t>
  </si>
  <si>
    <t>зарядное устройство для iphone 12</t>
  </si>
  <si>
    <t>щетка для пылесоса xiaomi</t>
  </si>
  <si>
    <t>табурет для душа</t>
  </si>
  <si>
    <t>корсет блестящий</t>
  </si>
  <si>
    <t>утяжелители для ног 2 кг</t>
  </si>
  <si>
    <t>паёк</t>
  </si>
  <si>
    <t>печать для детей</t>
  </si>
  <si>
    <t>подарочная коробочка для браслета</t>
  </si>
  <si>
    <t>ракетка с мячиком на резинке</t>
  </si>
  <si>
    <t>витамины доя волос</t>
  </si>
  <si>
    <t>фреза тонкая</t>
  </si>
  <si>
    <t>фиксаторы для щитков</t>
  </si>
  <si>
    <t>пилка для вросшего ногтя</t>
  </si>
  <si>
    <t xml:space="preserve">куртки для малышей </t>
  </si>
  <si>
    <t>расчёска парикмахерская</t>
  </si>
  <si>
    <t>рюкзак городской для мальчика</t>
  </si>
  <si>
    <t>для детского сада кармашки</t>
  </si>
  <si>
    <t>губки для кухни</t>
  </si>
  <si>
    <t>для кофеварки</t>
  </si>
  <si>
    <t>солнцезащитные очки для мальчиков</t>
  </si>
  <si>
    <t>клетка для белки</t>
  </si>
  <si>
    <t>крем для лица 60</t>
  </si>
  <si>
    <t>расческа для легкого расчесывания</t>
  </si>
  <si>
    <t>don’t touch my</t>
  </si>
  <si>
    <t>качели детские деревянные</t>
  </si>
  <si>
    <t>альбом для логопеда</t>
  </si>
  <si>
    <t>плащ zarina для женщин</t>
  </si>
  <si>
    <t>сухоцветы для эпоксидной</t>
  </si>
  <si>
    <t>краска для тротуарной плитки</t>
  </si>
  <si>
    <t>зубная паста ред индия</t>
  </si>
  <si>
    <t>принадлежности для туалета</t>
  </si>
  <si>
    <t>клещи для хомутов</t>
  </si>
  <si>
    <t>поезд для малышей</t>
  </si>
  <si>
    <t>твое для женщин пижама</t>
  </si>
  <si>
    <t>сухоцвет для ногтей</t>
  </si>
  <si>
    <t>форма для садового бордюра</t>
  </si>
  <si>
    <t>металлическая кровать</t>
  </si>
  <si>
    <t>резиновые тапки для пляжа женские</t>
  </si>
  <si>
    <t>джинсовые куртки для мальчика</t>
  </si>
  <si>
    <t xml:space="preserve">кондиционеры для белья детский </t>
  </si>
  <si>
    <t>льняные брюки для мальчика</t>
  </si>
  <si>
    <t>серебро для детей</t>
  </si>
  <si>
    <t>красная пасха</t>
  </si>
  <si>
    <t>платья lusio</t>
  </si>
  <si>
    <t>бутыль для воды 10 л</t>
  </si>
  <si>
    <t>скамья для кухни</t>
  </si>
  <si>
    <t xml:space="preserve">футболка женская фуксия </t>
  </si>
  <si>
    <t xml:space="preserve">кружевное бельё </t>
  </si>
  <si>
    <t>лонгслив камуфляж</t>
  </si>
  <si>
    <t>анальная пробка силиконовая</t>
  </si>
  <si>
    <t>плед вязаный 200х220</t>
  </si>
  <si>
    <t>шампунь для густоты волос</t>
  </si>
  <si>
    <t>пробник для духов</t>
  </si>
  <si>
    <t xml:space="preserve">платья на запах </t>
  </si>
  <si>
    <t>витамины для мужчин 50</t>
  </si>
  <si>
    <t>стекло для honor 10i</t>
  </si>
  <si>
    <t>самоклеющийся плинтус</t>
  </si>
  <si>
    <t>четвёртый шкаф</t>
  </si>
  <si>
    <t xml:space="preserve">штаны лёгкие </t>
  </si>
  <si>
    <t>осенние ботинки для девочки обувь</t>
  </si>
  <si>
    <t>пеленки для детей одноразовые</t>
  </si>
  <si>
    <t>компрессор для авто</t>
  </si>
  <si>
    <t>pedigree для щенков</t>
  </si>
  <si>
    <t>для мамы и дочки</t>
  </si>
  <si>
    <t xml:space="preserve">платье женское твоё </t>
  </si>
  <si>
    <t>контроллер заряда 18650</t>
  </si>
  <si>
    <t>пудра для лица запеченная</t>
  </si>
  <si>
    <t>развитие памяти и интеллекта</t>
  </si>
  <si>
    <t>колготки женские грация</t>
  </si>
  <si>
    <t>наклейки день рождения</t>
  </si>
  <si>
    <t>крем для лица siberica</t>
  </si>
  <si>
    <t>энзимная пудра натура сиберика</t>
  </si>
  <si>
    <t>чехол для самсунг m31s</t>
  </si>
  <si>
    <t>трафарет для печенья</t>
  </si>
  <si>
    <t>ручки блестящие</t>
  </si>
  <si>
    <t>ковбойская шляпа розовая</t>
  </si>
  <si>
    <t>шланг для газового баллона</t>
  </si>
  <si>
    <t xml:space="preserve">краска золотая </t>
  </si>
  <si>
    <t>трусы мужские глория джинс</t>
  </si>
  <si>
    <t>крепёж</t>
  </si>
  <si>
    <t>прыгунки для малышей</t>
  </si>
  <si>
    <t>пододеяльник 2 спальный перкаль</t>
  </si>
  <si>
    <t>набор для вышивания panna</t>
  </si>
  <si>
    <t>книжки для чтения</t>
  </si>
  <si>
    <t>боди утягивающее белье</t>
  </si>
  <si>
    <t>клевер одежда домашняя</t>
  </si>
  <si>
    <t>ручки для первоклассника</t>
  </si>
  <si>
    <t>бутылка для воды с таблетницей</t>
  </si>
  <si>
    <t>кеды для малышей 20 размер</t>
  </si>
  <si>
    <t xml:space="preserve">ванна детская </t>
  </si>
  <si>
    <t>nokian шина автомобильная</t>
  </si>
  <si>
    <t>ленты для выпускников 2022</t>
  </si>
  <si>
    <t>вёдра</t>
  </si>
  <si>
    <t>наушники самсунг для телефона беспроводные</t>
  </si>
  <si>
    <t>ветровка для мальчика глория джинс</t>
  </si>
  <si>
    <t>пиджак с завязками</t>
  </si>
  <si>
    <t>футболка грузия</t>
  </si>
  <si>
    <t>vigoss джинсы для женщин</t>
  </si>
  <si>
    <t>стикеры с мияги</t>
  </si>
  <si>
    <t>пена для интимной гигиены</t>
  </si>
  <si>
    <t>масло для попкорна</t>
  </si>
  <si>
    <t>панама леопардовая</t>
  </si>
  <si>
    <t>половник деревянный</t>
  </si>
  <si>
    <t>губки для рисования</t>
  </si>
  <si>
    <t>термокружка стальная</t>
  </si>
  <si>
    <t>коробка для пирога</t>
  </si>
  <si>
    <t>аномалия</t>
  </si>
  <si>
    <t>бокалы для чая фарфор</t>
  </si>
  <si>
    <t xml:space="preserve">тонкая шапка для девочки </t>
  </si>
  <si>
    <t>автомобильная лампочка</t>
  </si>
  <si>
    <t>трава для декора</t>
  </si>
  <si>
    <t xml:space="preserve">для тату </t>
  </si>
  <si>
    <t xml:space="preserve">шарики с днём рождения </t>
  </si>
  <si>
    <t xml:space="preserve">ветровка мужская спортивная </t>
  </si>
  <si>
    <t>шорты утяжки</t>
  </si>
  <si>
    <t>кольца для собак</t>
  </si>
  <si>
    <t>роза комнатная</t>
  </si>
  <si>
    <t>деревянный коврик</t>
  </si>
  <si>
    <t>для чая пакетики</t>
  </si>
  <si>
    <t>масло топлёное</t>
  </si>
  <si>
    <t>ложка мерная электронная</t>
  </si>
  <si>
    <t>решетка вентиляционная с задвижкой</t>
  </si>
  <si>
    <t>для пенки</t>
  </si>
  <si>
    <t>кроватки для кукол реборн</t>
  </si>
  <si>
    <t>глория джинс бомбер</t>
  </si>
  <si>
    <t xml:space="preserve">магнитная игра </t>
  </si>
  <si>
    <t>подарки на 23 февраля мальчикам</t>
  </si>
  <si>
    <t>пяткодержатель</t>
  </si>
  <si>
    <t>мыльница для твердого шампуня</t>
  </si>
  <si>
    <t>знамя победы флаг</t>
  </si>
  <si>
    <t>спонж для ногтей</t>
  </si>
  <si>
    <t>клей для поделок</t>
  </si>
  <si>
    <t>кеды яркие</t>
  </si>
  <si>
    <t>масло для душа натура сиберика</t>
  </si>
  <si>
    <t>травянные сигареты</t>
  </si>
  <si>
    <t>дышащая игрушка</t>
  </si>
  <si>
    <t>крем для тела дав</t>
  </si>
  <si>
    <t>для камина набор</t>
  </si>
  <si>
    <t xml:space="preserve">провод для зарядки телефона </t>
  </si>
  <si>
    <t>пресс для чая</t>
  </si>
  <si>
    <t>спонжи для макияжа мягкий</t>
  </si>
  <si>
    <t>выращивание семян</t>
  </si>
  <si>
    <t>noom для женщин</t>
  </si>
  <si>
    <t>спиннер для фигурного катания skate-spinner</t>
  </si>
  <si>
    <t>укороченные кофты для девочек</t>
  </si>
  <si>
    <t>скакалка для ног</t>
  </si>
  <si>
    <t>украшения пасха</t>
  </si>
  <si>
    <t>кеды камуфляж</t>
  </si>
  <si>
    <t>водонепроницаемая сумка-мешок</t>
  </si>
  <si>
    <t>хна рыжая для волос</t>
  </si>
  <si>
    <t>плед льняной беларусь</t>
  </si>
  <si>
    <t>стеклянные стаканы для чая</t>
  </si>
  <si>
    <t>татьяна тягина</t>
  </si>
  <si>
    <t>тонер для лазерного принтера</t>
  </si>
  <si>
    <t>для полива пистолет</t>
  </si>
  <si>
    <t>пижама кенгуру для детей</t>
  </si>
  <si>
    <t xml:space="preserve">хлопковая рубашка </t>
  </si>
  <si>
    <t>ювелирная бижутерия серьги</t>
  </si>
  <si>
    <t>инструменты для массажа</t>
  </si>
  <si>
    <t>ягоды асаи</t>
  </si>
  <si>
    <t>кисточка для окраски волос</t>
  </si>
  <si>
    <t>стеклянная пилка</t>
  </si>
  <si>
    <t xml:space="preserve">жилетка детская на мальчика </t>
  </si>
  <si>
    <t>плавки мужские для бассейна</t>
  </si>
  <si>
    <t>ножи для охоты</t>
  </si>
  <si>
    <t xml:space="preserve">зеркальная пленка </t>
  </si>
  <si>
    <t>косметичка квадратная</t>
  </si>
  <si>
    <t>для фар</t>
  </si>
  <si>
    <t>утя лалафан</t>
  </si>
  <si>
    <t xml:space="preserve">машинка закаточная </t>
  </si>
  <si>
    <t>рулонная молния</t>
  </si>
  <si>
    <t>полка в ванную комнату прямая</t>
  </si>
  <si>
    <t xml:space="preserve">твое платья </t>
  </si>
  <si>
    <t xml:space="preserve">туалетная вода женская эйвон </t>
  </si>
  <si>
    <t>сумки и рюкзаки для девочек</t>
  </si>
  <si>
    <t>чёрное обтягивающее платье</t>
  </si>
  <si>
    <t>щипцы для рыбалки</t>
  </si>
  <si>
    <t>бокал для вина большой</t>
  </si>
  <si>
    <t>юбка хлопковая женская</t>
  </si>
  <si>
    <t>шапка женская с помпоном</t>
  </si>
  <si>
    <t>блютуз для магнитолы</t>
  </si>
  <si>
    <t>заготовка для альбома</t>
  </si>
  <si>
    <t>топики для девочек 15</t>
  </si>
  <si>
    <t xml:space="preserve">прикроватная тумбочка </t>
  </si>
  <si>
    <t>столик икея</t>
  </si>
  <si>
    <t>кружка друзья</t>
  </si>
  <si>
    <t xml:space="preserve">трафарет для стрелок </t>
  </si>
  <si>
    <t>reebok шорты для мужчин</t>
  </si>
  <si>
    <t>ультрозвуковая</t>
  </si>
  <si>
    <t>купальник высокая посадка</t>
  </si>
  <si>
    <t>одеяло лебяжий пух 2 спальное</t>
  </si>
  <si>
    <t>kappa одежда мужская брюки</t>
  </si>
  <si>
    <t>для ключей бирки</t>
  </si>
  <si>
    <t>разделочная доска из дуба</t>
  </si>
  <si>
    <t>сухой корм для собак чаппи</t>
  </si>
  <si>
    <t>щётка электрическая детская</t>
  </si>
  <si>
    <t>органайзеры для специй</t>
  </si>
  <si>
    <t>женская одежда белорусская больших размеров</t>
  </si>
  <si>
    <t>слитные купальники для женщин</t>
  </si>
  <si>
    <t>зонт для кафе</t>
  </si>
  <si>
    <t xml:space="preserve">сыворотки для лица </t>
  </si>
  <si>
    <t>шоколад на день рождения</t>
  </si>
  <si>
    <t>свадебные аксессуары для волос шпильки</t>
  </si>
  <si>
    <t>для дипеляции</t>
  </si>
  <si>
    <t xml:space="preserve">юбка пачка женская </t>
  </si>
  <si>
    <t>серёжка обманка</t>
  </si>
  <si>
    <t>резиновые сапоги для подростка</t>
  </si>
  <si>
    <t>чехол для samsung a31</t>
  </si>
  <si>
    <t>свитер для кота</t>
  </si>
  <si>
    <t>крем для тела eveline</t>
  </si>
  <si>
    <t>накладная чёлка</t>
  </si>
  <si>
    <t>комплект нижнего белья женского</t>
  </si>
  <si>
    <t>лезвия gillette fusion power</t>
  </si>
  <si>
    <t>тент для качелей садовых в сетку</t>
  </si>
  <si>
    <t>светильник для подсветки картин</t>
  </si>
  <si>
    <t>контейнер с делениями</t>
  </si>
  <si>
    <t>дозатор для антисептика настенный</t>
  </si>
  <si>
    <t>мастика гидроизоляционная</t>
  </si>
  <si>
    <t>скрытые ручки для кухни</t>
  </si>
  <si>
    <t>стекло для самсунг а51</t>
  </si>
  <si>
    <t>контейнер пищевой стеклянный</t>
  </si>
  <si>
    <t xml:space="preserve">пилотка военная детская </t>
  </si>
  <si>
    <t>дымковская роспись</t>
  </si>
  <si>
    <t>крем для лица антивозрастной корея</t>
  </si>
  <si>
    <t xml:space="preserve">органайзер для ватных дисков и палочек </t>
  </si>
  <si>
    <t>свитер женский турция</t>
  </si>
  <si>
    <t>дымовые шашки цветные для фото</t>
  </si>
  <si>
    <t>альбом для фотокарточек</t>
  </si>
  <si>
    <t>контейнер для напитков</t>
  </si>
  <si>
    <t>черно белая рубашка женская</t>
  </si>
  <si>
    <t>румяна elian russia</t>
  </si>
  <si>
    <t>биочистка нежная</t>
  </si>
  <si>
    <t>лунария</t>
  </si>
  <si>
    <t xml:space="preserve">футболка полосатая </t>
  </si>
  <si>
    <t>казан чугунный для костра</t>
  </si>
  <si>
    <t>рамка для фото 30х40</t>
  </si>
  <si>
    <t>контейнер для игрушек в ванной</t>
  </si>
  <si>
    <t>джинсы с цепями</t>
  </si>
  <si>
    <t>женские шорты для плавания</t>
  </si>
  <si>
    <t>матовая помада для губ набор</t>
  </si>
  <si>
    <t>фотболка женская</t>
  </si>
  <si>
    <t>карандаш для лица</t>
  </si>
  <si>
    <t>свитшоты для подростков оверсайз</t>
  </si>
  <si>
    <t>брелки для ключей стич</t>
  </si>
  <si>
    <t>forester решетка для гриля</t>
  </si>
  <si>
    <t>пластилиновая книга</t>
  </si>
  <si>
    <t>соска для недоношенных</t>
  </si>
  <si>
    <t xml:space="preserve">постельное бельё 1.5 </t>
  </si>
  <si>
    <t>салатовая куртка</t>
  </si>
  <si>
    <t xml:space="preserve">ковен тысячи костей </t>
  </si>
  <si>
    <t>щепа ольховая</t>
  </si>
  <si>
    <t>шорты для баскетбола мужские</t>
  </si>
  <si>
    <t>корм для кошек про план</t>
  </si>
  <si>
    <t>одноразовая электронная сигарета.</t>
  </si>
  <si>
    <t>балетки для танцев бежевые</t>
  </si>
  <si>
    <t>парфюмерный спрей для волос</t>
  </si>
  <si>
    <t>клей для подклейки обоев</t>
  </si>
  <si>
    <t>бумага пекарская</t>
  </si>
  <si>
    <t>ночная пижама женская</t>
  </si>
  <si>
    <t>капли барс для кошек</t>
  </si>
  <si>
    <t>шапки для животных</t>
  </si>
  <si>
    <t>сумка для хранения вещей</t>
  </si>
  <si>
    <t>серебряные ложки детские для мальчика</t>
  </si>
  <si>
    <t>черные джинсы мужские прямые</t>
  </si>
  <si>
    <t>джинсовая куртка ostin</t>
  </si>
  <si>
    <t>iphone 7 батарея</t>
  </si>
  <si>
    <t>стики для джойстика ps4</t>
  </si>
  <si>
    <t>пилинг гликолевая кислота</t>
  </si>
  <si>
    <t>летняя пижама для мальчика</t>
  </si>
  <si>
    <t>топ виктория секрет</t>
  </si>
  <si>
    <t>революция</t>
  </si>
  <si>
    <t xml:space="preserve">пряник имбирный </t>
  </si>
  <si>
    <t>идеальная химия книга</t>
  </si>
  <si>
    <t xml:space="preserve">книга для подростков </t>
  </si>
  <si>
    <t>брюки с завязками</t>
  </si>
  <si>
    <t>песочница детская с крышкой</t>
  </si>
  <si>
    <t>сурская крепость</t>
  </si>
  <si>
    <t>футболки для женщин черные</t>
  </si>
  <si>
    <t>для дачи и сада тент</t>
  </si>
  <si>
    <t>линейка деревянная 20 см</t>
  </si>
  <si>
    <t>одеяло теплое 2 спальное</t>
  </si>
  <si>
    <t>провод зарядки type-c</t>
  </si>
  <si>
    <t>шнурок для очков спортивный</t>
  </si>
  <si>
    <t>юбка горчичная</t>
  </si>
  <si>
    <t>тетрадь для нот а4</t>
  </si>
  <si>
    <t>мужские брюки прямые</t>
  </si>
  <si>
    <t>антижир для мебели</t>
  </si>
  <si>
    <t>ящик под рассаду</t>
  </si>
  <si>
    <t>памперсы для девочек</t>
  </si>
  <si>
    <t>бумага для продуктов</t>
  </si>
  <si>
    <t>корм сухой для кошек холистик</t>
  </si>
  <si>
    <t xml:space="preserve">форма для ногтей </t>
  </si>
  <si>
    <t>папка для бумаги а3</t>
  </si>
  <si>
    <t>тканевая коробка</t>
  </si>
  <si>
    <t>губная помада для увеличения губ</t>
  </si>
  <si>
    <t>денская обувь</t>
  </si>
  <si>
    <t>кофта спортивная на замке</t>
  </si>
  <si>
    <t>для печати</t>
  </si>
  <si>
    <t>котофей детская для мальчиков обувь</t>
  </si>
  <si>
    <t>комплект постельного белья евро с 4 наволочками</t>
  </si>
  <si>
    <t>водная игра с колечками</t>
  </si>
  <si>
    <t xml:space="preserve">яркая футболка </t>
  </si>
  <si>
    <t>сушилка для волос</t>
  </si>
  <si>
    <t>машинка для удаления катышков xiaomi mijia rechargeable lint remover</t>
  </si>
  <si>
    <t>трусы на лямках</t>
  </si>
  <si>
    <t>активаторная стиральная машина</t>
  </si>
  <si>
    <t>для бутылочек подогреватель</t>
  </si>
  <si>
    <t>теплые джинсы для мальчика</t>
  </si>
  <si>
    <t>кальцевая селитра</t>
  </si>
  <si>
    <t>бюстгалтер глория джинс</t>
  </si>
  <si>
    <t>декорация пасхальная</t>
  </si>
  <si>
    <t xml:space="preserve">военная форма мужская </t>
  </si>
  <si>
    <t>смазка автомобильная</t>
  </si>
  <si>
    <t>подставка для удилища</t>
  </si>
  <si>
    <t>ортопедическая обувь взрослая</t>
  </si>
  <si>
    <t>кепка женская джинсовая</t>
  </si>
  <si>
    <t>стеклянные игрушки</t>
  </si>
  <si>
    <t>женская сумка-рюкзак</t>
  </si>
  <si>
    <t>o'stin детям для мальчиков</t>
  </si>
  <si>
    <t>aux для айфона</t>
  </si>
  <si>
    <t>ошейник для секса</t>
  </si>
  <si>
    <t>триммер для газона электрический</t>
  </si>
  <si>
    <t xml:space="preserve">зажигалка электронная </t>
  </si>
  <si>
    <t>крем бурёнка</t>
  </si>
  <si>
    <t>нерф водяной</t>
  </si>
  <si>
    <t>все для балкона</t>
  </si>
  <si>
    <t>amelli одежда для малышей</t>
  </si>
  <si>
    <t>азбука жуковой для малышей</t>
  </si>
  <si>
    <t>губки для посуды серые</t>
  </si>
  <si>
    <t>зажигалка именная</t>
  </si>
  <si>
    <t>меланжевая пряжа для вязания</t>
  </si>
  <si>
    <t>стойка для мисок</t>
  </si>
  <si>
    <t>с днем рождения свечи</t>
  </si>
  <si>
    <t>футболки для женщин с капюшоном</t>
  </si>
  <si>
    <t xml:space="preserve">зарядное устройство для шуруповерта </t>
  </si>
  <si>
    <t>твоё кепка</t>
  </si>
  <si>
    <t>зубная паста блендамет</t>
  </si>
  <si>
    <t>шпагат сеновязальный</t>
  </si>
  <si>
    <t>подушки для скамейки</t>
  </si>
  <si>
    <t>tefia шампунь для поврежденных и</t>
  </si>
  <si>
    <t>тесты для детей 4-5</t>
  </si>
  <si>
    <t>вешалка для ремней хранение вещей</t>
  </si>
  <si>
    <t>наконечники для стрел</t>
  </si>
  <si>
    <t xml:space="preserve">крем для лица чёрный жемчуг </t>
  </si>
  <si>
    <t>до свиданья детский сад</t>
  </si>
  <si>
    <t>матирующая база под макияж</t>
  </si>
  <si>
    <t>крем тональный для лица fit me</t>
  </si>
  <si>
    <t>для денег конверт</t>
  </si>
  <si>
    <t>мяч для пляжного волейбола</t>
  </si>
  <si>
    <t>комбинезон для малыша утепленный</t>
  </si>
  <si>
    <t>батарея для телефона аккумуляторная</t>
  </si>
  <si>
    <t>бочки для воды</t>
  </si>
  <si>
    <t>солгар цитрат магния</t>
  </si>
  <si>
    <t>шапочка медицинская тканевая</t>
  </si>
  <si>
    <t>для кемпинга товары</t>
  </si>
  <si>
    <t>пленка самоклеящаяся серая</t>
  </si>
  <si>
    <t>украшения на окна к 9 мая</t>
  </si>
  <si>
    <t>джинсы с утеплением для мальчика</t>
  </si>
  <si>
    <t>ночник для детей</t>
  </si>
  <si>
    <t>форма для торта 20 см</t>
  </si>
  <si>
    <t xml:space="preserve">стульчики для кормления </t>
  </si>
  <si>
    <t>для леса</t>
  </si>
  <si>
    <t xml:space="preserve">массажная расческа </t>
  </si>
  <si>
    <t xml:space="preserve">держатель для простыни </t>
  </si>
  <si>
    <t>повязка на голову спортивная мужская тонкая</t>
  </si>
  <si>
    <t>тетради с надписями</t>
  </si>
  <si>
    <t xml:space="preserve"> мягкая игрушка</t>
  </si>
  <si>
    <t>для торт</t>
  </si>
  <si>
    <t>джинсы  для мальчиков</t>
  </si>
  <si>
    <t xml:space="preserve">модные платья </t>
  </si>
  <si>
    <t>игрушки для мальчика 11 лет</t>
  </si>
  <si>
    <t>уплотнительная резинка для автомобиля</t>
  </si>
  <si>
    <t>футболка женская 48</t>
  </si>
  <si>
    <t xml:space="preserve">спортивные штаны твоё </t>
  </si>
  <si>
    <t>воск italwax орхидея</t>
  </si>
  <si>
    <t>physicians formula румяна</t>
  </si>
  <si>
    <t>двери для гардеробной</t>
  </si>
  <si>
    <t>пояс противорадикулитный</t>
  </si>
  <si>
    <t>лента для грядок</t>
  </si>
  <si>
    <t>сетка для бритвы браун</t>
  </si>
  <si>
    <t>детская стремянка</t>
  </si>
  <si>
    <t>сумка дорожная женская спортивная осень</t>
  </si>
  <si>
    <t>косуха молочная</t>
  </si>
  <si>
    <t>фиксирующая пудра для лица</t>
  </si>
  <si>
    <t>чехол для redmi note 5</t>
  </si>
  <si>
    <t>куртка больших размеров осень женская</t>
  </si>
  <si>
    <t>коляска для реборна</t>
  </si>
  <si>
    <t>короткая куртка с капюшоном</t>
  </si>
  <si>
    <t>ключница белая</t>
  </si>
  <si>
    <t>спивак для посуды</t>
  </si>
  <si>
    <t>повязку на голову</t>
  </si>
  <si>
    <t>сумка женская chanel</t>
  </si>
  <si>
    <t>штора льняная для кухни</t>
  </si>
  <si>
    <t>фильтр масляный хендай</t>
  </si>
  <si>
    <t>evalli обувь для женщин</t>
  </si>
  <si>
    <t>для антицеллюлитного массажа</t>
  </si>
  <si>
    <t>розовая ковбойская шляпа</t>
  </si>
  <si>
    <t>антенна автомобильная наружная</t>
  </si>
  <si>
    <t>блузка женская хлопок большого размера</t>
  </si>
  <si>
    <t>кофе заварной для чашки</t>
  </si>
  <si>
    <t>ложка для мороженого механическая</t>
  </si>
  <si>
    <t xml:space="preserve">маркеры для </t>
  </si>
  <si>
    <t>корм для мелких пород собак</t>
  </si>
  <si>
    <t>воск для микроволновки</t>
  </si>
  <si>
    <t>маска оттеночная для волос эстель</t>
  </si>
  <si>
    <t>рюкзак с голубями</t>
  </si>
  <si>
    <t>томи хилфигер одежда мужская худи</t>
  </si>
  <si>
    <t>тарелки для микроволновой печи</t>
  </si>
  <si>
    <t xml:space="preserve">дублёнка женская </t>
  </si>
  <si>
    <t>тряпка для уборки из микрофибры</t>
  </si>
  <si>
    <t>metabo шлифовальная машина</t>
  </si>
  <si>
    <t>липучки самоклеющиеся рукоделие</t>
  </si>
  <si>
    <t>консилер для лица catrice</t>
  </si>
  <si>
    <t>рубашка мужская фланелевая в клетку</t>
  </si>
  <si>
    <t>блестки для торта</t>
  </si>
  <si>
    <t>телега для сада</t>
  </si>
  <si>
    <t>газовая горелка следопыт</t>
  </si>
  <si>
    <t>комбинезон зимний для собак</t>
  </si>
  <si>
    <t>тушь для ресниц стелари</t>
  </si>
  <si>
    <t>массажер для языка</t>
  </si>
  <si>
    <t>зубная щетка би орал</t>
  </si>
  <si>
    <t>машинка премиальная</t>
  </si>
  <si>
    <t>алмазная вышивка для детей</t>
  </si>
  <si>
    <t>паста для котов</t>
  </si>
  <si>
    <t xml:space="preserve">одежда для кормящих </t>
  </si>
  <si>
    <t>золотая цепочка на шею</t>
  </si>
  <si>
    <t xml:space="preserve">lamel румяна </t>
  </si>
  <si>
    <t>одежда для толстых женщин</t>
  </si>
  <si>
    <t>шторы однотонные для спальни</t>
  </si>
  <si>
    <t>манеж для кровати</t>
  </si>
  <si>
    <t>водолазка женская вискоза</t>
  </si>
  <si>
    <t>для тела скраб антицеллюлитный</t>
  </si>
  <si>
    <t>средства для посудомоечных машин</t>
  </si>
  <si>
    <t>футболка для баскетбола</t>
  </si>
  <si>
    <t>масло для купания новорожденного</t>
  </si>
  <si>
    <t>корм холистик для собак мелких пород</t>
  </si>
  <si>
    <t>куин джулия</t>
  </si>
  <si>
    <t>шлепки для мальчика в бассейн</t>
  </si>
  <si>
    <t>женская обувь макасины</t>
  </si>
  <si>
    <t xml:space="preserve">spf для лица </t>
  </si>
  <si>
    <t>кашемировая кофта</t>
  </si>
  <si>
    <t xml:space="preserve">жёсткий диск внешний </t>
  </si>
  <si>
    <t>чехол для айфон хр</t>
  </si>
  <si>
    <t>найди отличия для малышей</t>
  </si>
  <si>
    <t>джинсы чёрные клеш</t>
  </si>
  <si>
    <t>сумка для удилищ</t>
  </si>
  <si>
    <t>голография</t>
  </si>
  <si>
    <t>gerry одежда weber женская</t>
  </si>
  <si>
    <t>комплект постельного белья в кроватку для новорожденного</t>
  </si>
  <si>
    <t>o'stin юбка для женщин</t>
  </si>
  <si>
    <t>плотная штора</t>
  </si>
  <si>
    <t>электробритва мужская для сухого и влажного бритья</t>
  </si>
  <si>
    <t>постельное белье турция 2 спальное</t>
  </si>
  <si>
    <t xml:space="preserve">толстовка белая женская </t>
  </si>
  <si>
    <t>набор для игры в покер</t>
  </si>
  <si>
    <t>футболка женская с большим вырезом</t>
  </si>
  <si>
    <t>супер пупс одежда для малышей</t>
  </si>
  <si>
    <t>мини тепличка для рассады</t>
  </si>
  <si>
    <t>ветровка nike для мальчика</t>
  </si>
  <si>
    <t>форма для выпечки заяц</t>
  </si>
  <si>
    <t>колышки для подвязки растений</t>
  </si>
  <si>
    <t>золотая ложка</t>
  </si>
  <si>
    <t xml:space="preserve">спортивная кофта на молнии </t>
  </si>
  <si>
    <t>семена помидоры черри для дома</t>
  </si>
  <si>
    <t>японское</t>
  </si>
  <si>
    <t>батут для дачи</t>
  </si>
  <si>
    <t>половник для соуса</t>
  </si>
  <si>
    <t>мицеллярная вода для снятия макияжа чистая линия</t>
  </si>
  <si>
    <t>бутылки для детей</t>
  </si>
  <si>
    <t>паста зубная натуральная</t>
  </si>
  <si>
    <t>краситель пищевой для крема</t>
  </si>
  <si>
    <t>подвеска с янтарем</t>
  </si>
  <si>
    <t>пенка для мытья лап</t>
  </si>
  <si>
    <t>значки для выпускников</t>
  </si>
  <si>
    <t>аппарат для бахил</t>
  </si>
  <si>
    <t>сумка замшевая женская</t>
  </si>
  <si>
    <t>летняя сумка большая</t>
  </si>
  <si>
    <t>индийское масло для волос</t>
  </si>
  <si>
    <t>линейки для припусков</t>
  </si>
  <si>
    <t>цепочка серебряная позолоченная</t>
  </si>
  <si>
    <t>кусачки для сахара</t>
  </si>
  <si>
    <t>батарея на iphone 7</t>
  </si>
  <si>
    <t>пряди волос на заколках натуральные</t>
  </si>
  <si>
    <t>юбка летняя длинная на резинке</t>
  </si>
  <si>
    <t>кепка женская зеленая</t>
  </si>
  <si>
    <t>gamma краска для волос</t>
  </si>
  <si>
    <t>для хранения ложек</t>
  </si>
  <si>
    <t>белая однотонная футболка</t>
  </si>
  <si>
    <t>гелий для воздушных шаров</t>
  </si>
  <si>
    <t>жаропрочная пленка</t>
  </si>
  <si>
    <t>куртка мужская удлиненная демисезонная</t>
  </si>
  <si>
    <t>ящик для хранения лекарств</t>
  </si>
  <si>
    <t>детские аксессуары для девочек сумочки</t>
  </si>
  <si>
    <t>аравия обертывания</t>
  </si>
  <si>
    <t>бейсболка для мальчика подростка</t>
  </si>
  <si>
    <t>стаканчик для кофе с крышкой</t>
  </si>
  <si>
    <t>масло для массажа эротика</t>
  </si>
  <si>
    <t>бортики и постельное белье для детской кровати</t>
  </si>
  <si>
    <t>жидкий пластик для авто</t>
  </si>
  <si>
    <t>шелковая мануфактура</t>
  </si>
  <si>
    <t>кружки с двойными стенками для кофе</t>
  </si>
  <si>
    <t>кирьянова анна</t>
  </si>
  <si>
    <t>печка для бани</t>
  </si>
  <si>
    <t>гольфы для танцев</t>
  </si>
  <si>
    <t>платья легкие 52 размера</t>
  </si>
  <si>
    <t>чаша для блендера bosch</t>
  </si>
  <si>
    <t>подарочная коробка сердце</t>
  </si>
  <si>
    <t>лампа для маникюр</t>
  </si>
  <si>
    <t>паровая швабра китфорт</t>
  </si>
  <si>
    <t xml:space="preserve">куртка тонкая </t>
  </si>
  <si>
    <t>костюм мужской льняной</t>
  </si>
  <si>
    <t>одеяло байковое для малышей</t>
  </si>
  <si>
    <t>подушка круглая для качелей</t>
  </si>
  <si>
    <t>ларец алтая</t>
  </si>
  <si>
    <t>набор для удаления вмятин на автомобиле</t>
  </si>
  <si>
    <t>маска-бандаж для коррекции овала лица</t>
  </si>
  <si>
    <t>серебро красная пресня</t>
  </si>
  <si>
    <t>skos fashion для мужчин</t>
  </si>
  <si>
    <t>обувь женская комфорт</t>
  </si>
  <si>
    <t xml:space="preserve">рубашка длинная женская </t>
  </si>
  <si>
    <t>силиконовая форма для бетона</t>
  </si>
  <si>
    <t>скороварка электрическая</t>
  </si>
  <si>
    <t>книги о животных для детей</t>
  </si>
  <si>
    <t>английский язык егэ 2022</t>
  </si>
  <si>
    <t>пленка мебельная</t>
  </si>
  <si>
    <t>пеликан трусы для мужчин</t>
  </si>
  <si>
    <t>когда смерть становится жизнью</t>
  </si>
  <si>
    <t>ручная работа ковалёвой натальи</t>
  </si>
  <si>
    <t>притеняющая сетка</t>
  </si>
  <si>
    <t>корейская краски для волос</t>
  </si>
  <si>
    <t>огуречная маска</t>
  </si>
  <si>
    <t>толстовка с крыльями</t>
  </si>
  <si>
    <t>штамп для лица</t>
  </si>
  <si>
    <t>влажные салфетки для ухода за лежачими больными</t>
  </si>
  <si>
    <t>kapous база для ногтей</t>
  </si>
  <si>
    <t>хранение печенья</t>
  </si>
  <si>
    <t>гуаш для лица</t>
  </si>
  <si>
    <t>gan зарядка</t>
  </si>
  <si>
    <t>пластиковые контейнеры для хранения</t>
  </si>
  <si>
    <t>фартук для торговли</t>
  </si>
  <si>
    <t>пальто женское без пояса</t>
  </si>
  <si>
    <t>ушки ободок аксессуары для волос</t>
  </si>
  <si>
    <t xml:space="preserve">умная колонка алиса </t>
  </si>
  <si>
    <t xml:space="preserve">белая туш </t>
  </si>
  <si>
    <t>смесь для бисквита</t>
  </si>
  <si>
    <t>пинцет для детей</t>
  </si>
  <si>
    <t>оперативная память ddr3 8gb</t>
  </si>
  <si>
    <t xml:space="preserve">вазоны для цветов </t>
  </si>
  <si>
    <t>одежда для школы сарафаны</t>
  </si>
  <si>
    <t>водяные насосы</t>
  </si>
  <si>
    <t>охлаждающий коврик для собак</t>
  </si>
  <si>
    <t>формы для корзиночек</t>
  </si>
  <si>
    <t>сигнализация с автозапуском старлайн</t>
  </si>
  <si>
    <t>тример для сада</t>
  </si>
  <si>
    <t>кольцо для ловца снов</t>
  </si>
  <si>
    <t>свадебные платья для полных</t>
  </si>
  <si>
    <t>для попугаев клетка</t>
  </si>
  <si>
    <t>аккумулятор автомобильный 60 прямая полярность</t>
  </si>
  <si>
    <t>шнурки для обуви круглые черные</t>
  </si>
  <si>
    <t>макс фактор помада стойкая</t>
  </si>
  <si>
    <t>ночной уход для лица</t>
  </si>
  <si>
    <t>жалетка женская</t>
  </si>
  <si>
    <t>салатовая блузка</t>
  </si>
  <si>
    <t>очки мияги</t>
  </si>
  <si>
    <t>коляска экокожа</t>
  </si>
  <si>
    <t>машинки молния маквин</t>
  </si>
  <si>
    <t>крымская морская соль</t>
  </si>
  <si>
    <t>цифровая клавиатура</t>
  </si>
  <si>
    <t>крем пайот для лица</t>
  </si>
  <si>
    <t>записная книжка а4</t>
  </si>
  <si>
    <t>джемпер oodji для женщин</t>
  </si>
  <si>
    <t>калоши для дачи</t>
  </si>
  <si>
    <t>резиновые ножки для ноутбука</t>
  </si>
  <si>
    <t>барьер эксперт смягчение</t>
  </si>
  <si>
    <t>кофта женская на пуговицах шерстяная</t>
  </si>
  <si>
    <t>топ вязаный ажурный</t>
  </si>
  <si>
    <t>силиконовая воронка</t>
  </si>
  <si>
    <t xml:space="preserve">пудра энзимная </t>
  </si>
  <si>
    <t>футболки корея</t>
  </si>
  <si>
    <t>трафарет листья</t>
  </si>
  <si>
    <t>порошок для стирки ариель</t>
  </si>
  <si>
    <t>алмазная картина на подрамнике</t>
  </si>
  <si>
    <t xml:space="preserve">машинки для стрижки </t>
  </si>
  <si>
    <t xml:space="preserve">турецкая женская одежда </t>
  </si>
  <si>
    <t xml:space="preserve">футболка детская мальчик </t>
  </si>
  <si>
    <t>siberika natura для волос</t>
  </si>
  <si>
    <t>для лунок</t>
  </si>
  <si>
    <t>мыловарня</t>
  </si>
  <si>
    <t>рубашка женская с кружевом</t>
  </si>
  <si>
    <t>косметика для младенцев</t>
  </si>
  <si>
    <t>для кота дом</t>
  </si>
  <si>
    <t>грунт для бегонии</t>
  </si>
  <si>
    <t>гель для душа с шиммером</t>
  </si>
  <si>
    <t>шапка для девочек шлем</t>
  </si>
  <si>
    <t xml:space="preserve">щётка стеклоочистителя </t>
  </si>
  <si>
    <t>комплект для спальни шторы и покрывало</t>
  </si>
  <si>
    <t xml:space="preserve">красотки для девочек </t>
  </si>
  <si>
    <t>освещение для бани</t>
  </si>
  <si>
    <t>тёплые спортивные штаны женские</t>
  </si>
  <si>
    <t>клей для пенопласта</t>
  </si>
  <si>
    <t>коврик для глажения</t>
  </si>
  <si>
    <t>трусы женские для секса</t>
  </si>
  <si>
    <t>кейс для пистолета</t>
  </si>
  <si>
    <t>футболка женская свободного кроя</t>
  </si>
  <si>
    <t>сумка деловая мужская</t>
  </si>
  <si>
    <t>гель лак для ногтей молочный</t>
  </si>
  <si>
    <t>краска жля волос</t>
  </si>
  <si>
    <t>штаны для мальчика 92</t>
  </si>
  <si>
    <t>наждачная бумага 3000</t>
  </si>
  <si>
    <t>ночная сорочка нежка</t>
  </si>
  <si>
    <t>гидромайка женская</t>
  </si>
  <si>
    <t>увлажняющий крем mixit</t>
  </si>
  <si>
    <t>мяч torres</t>
  </si>
  <si>
    <t>подставка сушилка для столовых приборов</t>
  </si>
  <si>
    <t>турецкие платья длинные</t>
  </si>
  <si>
    <t>духи детские для девочки конфетка</t>
  </si>
  <si>
    <t>манго одежда детская для девочек</t>
  </si>
  <si>
    <t>кисточки для лица</t>
  </si>
  <si>
    <t>влажный корм для кошек супер премиум</t>
  </si>
  <si>
    <t>для татуажа бровей</t>
  </si>
  <si>
    <t>одеяло 1.5 спальное ватное</t>
  </si>
  <si>
    <t>кисточки для гель лака</t>
  </si>
  <si>
    <t>штанга для индастриала</t>
  </si>
  <si>
    <t>клей для татуировок</t>
  </si>
  <si>
    <t>фотоальбом деревянный</t>
  </si>
  <si>
    <t>базовая футболка детская</t>
  </si>
  <si>
    <t>худимужская</t>
  </si>
  <si>
    <t>для кактуса</t>
  </si>
  <si>
    <t>ветровка женская из хлопка</t>
  </si>
  <si>
    <t>эссенция ваниль</t>
  </si>
  <si>
    <t xml:space="preserve">машинка для самокруток </t>
  </si>
  <si>
    <t xml:space="preserve">гуашь белая </t>
  </si>
  <si>
    <t>туалетная вода antonio banderas</t>
  </si>
  <si>
    <t>гелевые стельки для ног</t>
  </si>
  <si>
    <t>памперсы для взрослых м</t>
  </si>
  <si>
    <t>ложка деревянный столовый</t>
  </si>
  <si>
    <t>боди для ребенка</t>
  </si>
  <si>
    <t>гольфы шерстяные</t>
  </si>
  <si>
    <t>форма доя кексов</t>
  </si>
  <si>
    <t xml:space="preserve">пижама черная </t>
  </si>
  <si>
    <t>белая футболка befree</t>
  </si>
  <si>
    <t>кружка для учителя</t>
  </si>
  <si>
    <t>свечи яйца</t>
  </si>
  <si>
    <t>весенняя обувь для мужчин</t>
  </si>
  <si>
    <t>сапоги эва для мальчика</t>
  </si>
  <si>
    <t xml:space="preserve">платья большие размеры </t>
  </si>
  <si>
    <t>корзина для белья бамбук</t>
  </si>
  <si>
    <t>воск для ниток</t>
  </si>
  <si>
    <t>черная кошка</t>
  </si>
  <si>
    <t>ванна для лежачих больных</t>
  </si>
  <si>
    <t>джинсовые бриджи для девочки</t>
  </si>
  <si>
    <t>детская зубная щётка 0+</t>
  </si>
  <si>
    <t>рисовая мука пудов</t>
  </si>
  <si>
    <t>платье нарядное для малышей 80-86</t>
  </si>
  <si>
    <t>цепочка серебряная женская соколов</t>
  </si>
  <si>
    <t>жидкое средство для стирки япония</t>
  </si>
  <si>
    <t>compliment сыворотка для волос</t>
  </si>
  <si>
    <t>корейская пленка для цветов</t>
  </si>
  <si>
    <t>топ глянцевый для ногтей</t>
  </si>
  <si>
    <t>тренировочная нож-бабочка</t>
  </si>
  <si>
    <t>коробка для капкейка</t>
  </si>
  <si>
    <t>семя горчицы</t>
  </si>
  <si>
    <t>чим чим для овощей</t>
  </si>
  <si>
    <t>брюки спортивные женские трикотажные прямые</t>
  </si>
  <si>
    <t>глория джинс джинсы для мальчиков</t>
  </si>
  <si>
    <t>самоклеящие обои</t>
  </si>
  <si>
    <t>пистолет для ковровой вышивки</t>
  </si>
  <si>
    <t>куртка женская натуральная кожа косуха</t>
  </si>
  <si>
    <t>платья белорусские</t>
  </si>
  <si>
    <t>корректор для ног</t>
  </si>
  <si>
    <t>капсулы для похудения черная пантера</t>
  </si>
  <si>
    <t>купальник для гимнастики для выступлений</t>
  </si>
  <si>
    <t>медицинская аптечка</t>
  </si>
  <si>
    <t>массажные вакуумные банки для лица</t>
  </si>
  <si>
    <t>аксессуары для бижутерии для женщин</t>
  </si>
  <si>
    <t>картридж для фильтра барьер жесткость</t>
  </si>
  <si>
    <t>одежда для кукол 30 см</t>
  </si>
  <si>
    <t>прописи для дошкольников 4 года</t>
  </si>
  <si>
    <t>статуэтка пасхальная</t>
  </si>
  <si>
    <t>тренажёр для осанки вектор</t>
  </si>
  <si>
    <t>зарядное устройство для наушников</t>
  </si>
  <si>
    <t>сумка маленькая через плечо много замков</t>
  </si>
  <si>
    <t>кофта на молнии с капюшоном женская</t>
  </si>
  <si>
    <t>кеды тряпочные для девочек</t>
  </si>
  <si>
    <t>средства для стирки детские белья</t>
  </si>
  <si>
    <t>серьги бижутерия висюльки</t>
  </si>
  <si>
    <t>футболка lacoste женская</t>
  </si>
  <si>
    <t>ваза напольная стеклянная</t>
  </si>
  <si>
    <t>одноразовая посуда на день рождения</t>
  </si>
  <si>
    <t>тени запеченные все для pupa vamp wet</t>
  </si>
  <si>
    <t>держатель для ногтей</t>
  </si>
  <si>
    <t>кулеры для корпуса</t>
  </si>
  <si>
    <t>пряжа для вязания детская меринос</t>
  </si>
  <si>
    <t>перчатки вязаные</t>
  </si>
  <si>
    <t>мясорубка электрическая moulinex</t>
  </si>
  <si>
    <t>рюкзак школьный для девочки облегченный</t>
  </si>
  <si>
    <t>гель для яиц</t>
  </si>
  <si>
    <t>ковбойские шляпы</t>
  </si>
  <si>
    <t>корзина для белья маленькая</t>
  </si>
  <si>
    <t>для мочалок</t>
  </si>
  <si>
    <t xml:space="preserve">зубная щетка для детей </t>
  </si>
  <si>
    <t>воздушные шары для мужчин</t>
  </si>
  <si>
    <t>коралл для аквариума</t>
  </si>
  <si>
    <t>флисовая мужская кофта</t>
  </si>
  <si>
    <t>рюкзак для пикника с посудой</t>
  </si>
  <si>
    <t>салфетки одноразовые для праздника</t>
  </si>
  <si>
    <t>гвозди для монтажного пистолета</t>
  </si>
  <si>
    <t>одежда для пупса 35см</t>
  </si>
  <si>
    <t>украшение для обуви crocs</t>
  </si>
  <si>
    <t>очки для мастера маникюра</t>
  </si>
  <si>
    <t>купальник утягивающим эффектом</t>
  </si>
  <si>
    <t>пенный очиститель для обуви</t>
  </si>
  <si>
    <t>ушки лягушки</t>
  </si>
  <si>
    <t>мягкий карандаш</t>
  </si>
  <si>
    <t>серьги бижутерия золото</t>
  </si>
  <si>
    <t>свадебная шкатулка для колец</t>
  </si>
  <si>
    <t>браслет с именем для ребенка</t>
  </si>
  <si>
    <t xml:space="preserve">карандаш для губ nyx </t>
  </si>
  <si>
    <t>фреза керамическая зеленая</t>
  </si>
  <si>
    <t>юбка с воланами женская мини</t>
  </si>
  <si>
    <t>арбалет для подводной охоты</t>
  </si>
  <si>
    <t>сувениры для машины</t>
  </si>
  <si>
    <t>увлажняющая спрей сыворотка для лица</t>
  </si>
  <si>
    <t>чистка для картофеля</t>
  </si>
  <si>
    <t>постельное белье 1.5 для мальчиков</t>
  </si>
  <si>
    <t>бады и витамины для волос</t>
  </si>
  <si>
    <t>mango верхняя одежда женская</t>
  </si>
  <si>
    <t>швабры для окон</t>
  </si>
  <si>
    <t>длинные юбки женские льняные</t>
  </si>
  <si>
    <t>памяти карта micro sd</t>
  </si>
  <si>
    <t xml:space="preserve">сумка женская кожаная натуральная </t>
  </si>
  <si>
    <t>варя-варваря</t>
  </si>
  <si>
    <t>кардиган мужской шерстяной</t>
  </si>
  <si>
    <t>форма силиконовая буквы</t>
  </si>
  <si>
    <t>подставка для кексов</t>
  </si>
  <si>
    <t>электрическая плита с духовкой</t>
  </si>
  <si>
    <t>одежда адидас для мальчиков</t>
  </si>
  <si>
    <t>ткань для сумки</t>
  </si>
  <si>
    <t>яйца на фаркоп</t>
  </si>
  <si>
    <t>сумка женская через плече</t>
  </si>
  <si>
    <t>канистра для топлива</t>
  </si>
  <si>
    <t>шорты мужские хлопок турция</t>
  </si>
  <si>
    <t>vichy крем для глаз</t>
  </si>
  <si>
    <t>смеси для выпечки хлеба</t>
  </si>
  <si>
    <t>комплект на выписку новорожденного одежда для малышей</t>
  </si>
  <si>
    <t>скраб для губ и бровей</t>
  </si>
  <si>
    <t>механизм для дивана</t>
  </si>
  <si>
    <t>браслеты серебряные женские</t>
  </si>
  <si>
    <t>детская пастила</t>
  </si>
  <si>
    <t>гироскутер для девочек в космос</t>
  </si>
  <si>
    <t xml:space="preserve">поилка для животных </t>
  </si>
  <si>
    <t>футболка женская tom tailor</t>
  </si>
  <si>
    <t>мойка детская</t>
  </si>
  <si>
    <t>китайская заколка</t>
  </si>
  <si>
    <t>ослик мягкая игрушка</t>
  </si>
  <si>
    <t>колокольчик для попугая</t>
  </si>
  <si>
    <t>пена для ванны принцесса</t>
  </si>
  <si>
    <t>чётки в машину</t>
  </si>
  <si>
    <t>раковина для кухни россия</t>
  </si>
  <si>
    <t>подводка для глаз блестки</t>
  </si>
  <si>
    <t>держатель для трубы</t>
  </si>
  <si>
    <t>чистящее средство для холодильника</t>
  </si>
  <si>
    <t>лежак на пляж</t>
  </si>
  <si>
    <t>полка угловая настенная</t>
  </si>
  <si>
    <t>турка для кофе медная 850</t>
  </si>
  <si>
    <t>zewa туалетная бумага влажная</t>
  </si>
  <si>
    <t>резак для пищевой пленки</t>
  </si>
  <si>
    <t>крем питательный для рук</t>
  </si>
  <si>
    <t>подарочные наборы для мамы</t>
  </si>
  <si>
    <t>немецкая женская обувь rieker</t>
  </si>
  <si>
    <t>рейтинговое платье для бальных танцев</t>
  </si>
  <si>
    <t>клеенка настольная</t>
  </si>
  <si>
    <t>тушь для ресниц clinique</t>
  </si>
  <si>
    <t>зимние ботинки мужские натуральная кожа</t>
  </si>
  <si>
    <t>бутылка стеклянная для вина</t>
  </si>
  <si>
    <t>трубочки для плетения</t>
  </si>
  <si>
    <t>кошелёк для документов</t>
  </si>
  <si>
    <t>мужская куртка летняя</t>
  </si>
  <si>
    <t>berlingo мешок для обуви</t>
  </si>
  <si>
    <t>краска резиновая super decor</t>
  </si>
  <si>
    <t>кольца бижутерия для подруг</t>
  </si>
  <si>
    <t>кардиган летучая мышь</t>
  </si>
  <si>
    <t>ковёр придверный</t>
  </si>
  <si>
    <t>насадка для масла</t>
  </si>
  <si>
    <t>маньяк</t>
  </si>
  <si>
    <t xml:space="preserve">коробка для </t>
  </si>
  <si>
    <t>воск для депиляции 1000 гр</t>
  </si>
  <si>
    <t>тряпки для зеркал</t>
  </si>
  <si>
    <t>для мытья посуды щетка</t>
  </si>
  <si>
    <t>настольные игры монополия</t>
  </si>
  <si>
    <t>самокат детский двухколесный для девочки</t>
  </si>
  <si>
    <t>стрелы для рогатки</t>
  </si>
  <si>
    <t>зарядное устройство baseus</t>
  </si>
  <si>
    <t>кофты вязаные женские</t>
  </si>
  <si>
    <t>спортивная ветровка женская куртка</t>
  </si>
  <si>
    <t xml:space="preserve">бязь ткань </t>
  </si>
  <si>
    <t>лопатка для масок</t>
  </si>
  <si>
    <t>комплект постельного белья 2 спальный на резинке</t>
  </si>
  <si>
    <t>пряжа мохер голд</t>
  </si>
  <si>
    <t>для хранения в холодильнике</t>
  </si>
  <si>
    <t>ручка для планшета lenovo</t>
  </si>
  <si>
    <t>чехол для крючков</t>
  </si>
  <si>
    <t>камуфляжные костюмы</t>
  </si>
  <si>
    <t xml:space="preserve">шорты для похудения </t>
  </si>
  <si>
    <t>игровой набор бальзам для губ</t>
  </si>
  <si>
    <t>детские кроссовки светящиеся для мальчика</t>
  </si>
  <si>
    <t>чистящее средство для серебра</t>
  </si>
  <si>
    <t>детская одежда гуливер</t>
  </si>
  <si>
    <t>аксессуары для косичек</t>
  </si>
  <si>
    <t>обвязка</t>
  </si>
  <si>
    <t>шорты твоё мужские</t>
  </si>
  <si>
    <t>сковорода туристическая</t>
  </si>
  <si>
    <t>кеды для зала</t>
  </si>
  <si>
    <t>для хранения бижутерии</t>
  </si>
  <si>
    <t>biomio гель для стирки</t>
  </si>
  <si>
    <t xml:space="preserve">ткань уличная </t>
  </si>
  <si>
    <t>гидрофильный гель для умывания</t>
  </si>
  <si>
    <t>заколки для укладки</t>
  </si>
  <si>
    <t>клей для  ресниц</t>
  </si>
  <si>
    <t>защитная пленка на планшет универсальная</t>
  </si>
  <si>
    <t>кованые элементы для ворот</t>
  </si>
  <si>
    <t>сывортка для лица</t>
  </si>
  <si>
    <t>блузка летняя для девочек</t>
  </si>
  <si>
    <t>иглы для прокола</t>
  </si>
  <si>
    <t>ванильная туалетная вода</t>
  </si>
  <si>
    <t xml:space="preserve">рубашка черная мужская </t>
  </si>
  <si>
    <t>матрас для детей</t>
  </si>
  <si>
    <t>протекторы для обуви</t>
  </si>
  <si>
    <t>штамп для выпечки</t>
  </si>
  <si>
    <t>мембрана для увлажнителя воздуха</t>
  </si>
  <si>
    <t>ткань лен ткань для постельного</t>
  </si>
  <si>
    <t>все для скрапбукинга</t>
  </si>
  <si>
    <t xml:space="preserve">электронная зажигалка </t>
  </si>
  <si>
    <t>кружки для мальчика</t>
  </si>
  <si>
    <t>лопата маленькая</t>
  </si>
  <si>
    <t>крючки для экономпанелей</t>
  </si>
  <si>
    <t>кокосовая пенка для умывания</t>
  </si>
  <si>
    <t>серьга одиночная серебро</t>
  </si>
  <si>
    <t>шарики для стерилизатора</t>
  </si>
  <si>
    <t>дегидратор для пастилы</t>
  </si>
  <si>
    <t xml:space="preserve">чёрное постельное белье </t>
  </si>
  <si>
    <t>декор для двери</t>
  </si>
  <si>
    <t>уход для мужчин</t>
  </si>
  <si>
    <t>для нарезки колбасы</t>
  </si>
  <si>
    <t>фартук льняной</t>
  </si>
  <si>
    <t>подушка на стул желтая</t>
  </si>
  <si>
    <t>usb переходник для телефона</t>
  </si>
  <si>
    <t>кофта детская из флиса</t>
  </si>
  <si>
    <t>мелисса для девочки</t>
  </si>
  <si>
    <t xml:space="preserve">маме на день рождения </t>
  </si>
  <si>
    <t>практическая характерология</t>
  </si>
  <si>
    <t>рюкзак для мальчика 6 лет</t>
  </si>
  <si>
    <t>ремешок для mi watch lite</t>
  </si>
  <si>
    <t>заяц фарфор</t>
  </si>
  <si>
    <t>рюкзаки школьные для девочек 1 класс</t>
  </si>
  <si>
    <t>литературное чтение 2 класс рабочая тетрадь</t>
  </si>
  <si>
    <t>ноутбук для игр</t>
  </si>
  <si>
    <t>японские маски</t>
  </si>
  <si>
    <t>опаласкиватель для белья</t>
  </si>
  <si>
    <t>сумка для ps4</t>
  </si>
  <si>
    <t>плетёнка для рыбалки</t>
  </si>
  <si>
    <t>травяной шампунь</t>
  </si>
  <si>
    <t>одеяло 1 5 спальное</t>
  </si>
  <si>
    <t xml:space="preserve">дозатор для духов </t>
  </si>
  <si>
    <t>поднос для закусок</t>
  </si>
  <si>
    <t>жидкая керамика</t>
  </si>
  <si>
    <t>гранулированный ароматизатор для белья</t>
  </si>
  <si>
    <t>полка для комнаты</t>
  </si>
  <si>
    <t>фасоль вьющаяся</t>
  </si>
  <si>
    <t xml:space="preserve">для колец </t>
  </si>
  <si>
    <t>стаканчик для рисования</t>
  </si>
  <si>
    <t>елисейские поля парфюмерная вода</t>
  </si>
  <si>
    <t>fred perry мужская</t>
  </si>
  <si>
    <t xml:space="preserve">рубашка синяя </t>
  </si>
  <si>
    <t>нимфея</t>
  </si>
  <si>
    <t>полка для маркеров</t>
  </si>
  <si>
    <t xml:space="preserve">мусорная корзина </t>
  </si>
  <si>
    <t>glance одежда для женщин</t>
  </si>
  <si>
    <t>сливки для волос</t>
  </si>
  <si>
    <t>тележка садовая gardena</t>
  </si>
  <si>
    <t>лупа для фото</t>
  </si>
  <si>
    <t>смазка водостойкая</t>
  </si>
  <si>
    <t>пижама женская набор</t>
  </si>
  <si>
    <t>нетканый материал от сорняков</t>
  </si>
  <si>
    <t>модулятор фм</t>
  </si>
  <si>
    <t>концентрат бустера для волос</t>
  </si>
  <si>
    <t>скатерть на стол белая ткань</t>
  </si>
  <si>
    <t>пилинг для тела аравия</t>
  </si>
  <si>
    <t>чистея</t>
  </si>
  <si>
    <t>дорожная бритва</t>
  </si>
  <si>
    <t>2 спальное одеяло</t>
  </si>
  <si>
    <t>для затирки швов</t>
  </si>
  <si>
    <t>клей для эва</t>
  </si>
  <si>
    <t xml:space="preserve">жилетка мужская спортивная </t>
  </si>
  <si>
    <t>поставка для посуды</t>
  </si>
  <si>
    <t>5 ночей с фредди мягкие игрушки</t>
  </si>
  <si>
    <t>дозатор для кондиционера</t>
  </si>
  <si>
    <t>крем для век против морщин</t>
  </si>
  <si>
    <t>для конфет коробка</t>
  </si>
  <si>
    <t>платья на лето для девушек</t>
  </si>
  <si>
    <t>хранение кистей для макияжа</t>
  </si>
  <si>
    <t>патофизиология</t>
  </si>
  <si>
    <t>чайная пара дулево</t>
  </si>
  <si>
    <t>белая футболка со стразами</t>
  </si>
  <si>
    <t>клеющаяся бумага</t>
  </si>
  <si>
    <t>полка настенная соты</t>
  </si>
  <si>
    <t>туристическая посуда нержавейка</t>
  </si>
  <si>
    <t>насадки для полировки</t>
  </si>
  <si>
    <t>антистресс для головы</t>
  </si>
  <si>
    <t>mixit маска для волос</t>
  </si>
  <si>
    <t>рыба с кошачьей мятой</t>
  </si>
  <si>
    <t>корм для собак сухой purina</t>
  </si>
  <si>
    <t>медицинская одежда cherokee</t>
  </si>
  <si>
    <t xml:space="preserve">сарафан школьный для девочки </t>
  </si>
  <si>
    <t>рулонная штора 180 см ширина</t>
  </si>
  <si>
    <t>обувницы металлическая</t>
  </si>
  <si>
    <t>на глаза для сна маска</t>
  </si>
  <si>
    <t>колонка автомобильная jbl</t>
  </si>
  <si>
    <t>мешок для процеживания</t>
  </si>
  <si>
    <t xml:space="preserve">сумка нагрудная </t>
  </si>
  <si>
    <t>гидроизоляция ceresit</t>
  </si>
  <si>
    <t>тетрадь пятерка</t>
  </si>
  <si>
    <t>обложка для свидетельство о браке</t>
  </si>
  <si>
    <t>обложка на паспорт с мияги</t>
  </si>
  <si>
    <t>наплечная сумка</t>
  </si>
  <si>
    <t>триммер для покоса травы</t>
  </si>
  <si>
    <t>печать для стемпинга</t>
  </si>
  <si>
    <t>манеж для игрушек</t>
  </si>
  <si>
    <t>пароварка детская</t>
  </si>
  <si>
    <t>рабочая тетрадь по английскому языку 6 класс</t>
  </si>
  <si>
    <t>сумка классическая</t>
  </si>
  <si>
    <t>детский свитер для девочек</t>
  </si>
  <si>
    <t>левитация</t>
  </si>
  <si>
    <t>картридж для очистки воды</t>
  </si>
  <si>
    <t>крем для лица дав</t>
  </si>
  <si>
    <t>лак спрей для волос</t>
  </si>
  <si>
    <t>гофра для раковины</t>
  </si>
  <si>
    <t>силиконовая форма для пирожных</t>
  </si>
  <si>
    <t>русая краска для волос</t>
  </si>
  <si>
    <t>годовой курс развивающих занятий</t>
  </si>
  <si>
    <t>кастрюля кукмара 4 литра</t>
  </si>
  <si>
    <t>воротник и манжеты для платья</t>
  </si>
  <si>
    <t>vaseline для губ</t>
  </si>
  <si>
    <t xml:space="preserve">пять ночей с фредди плюшевые игрушки </t>
  </si>
  <si>
    <t>грунт для микрозелени</t>
  </si>
  <si>
    <t>пандус для колясок</t>
  </si>
  <si>
    <t>платье зелёное женское</t>
  </si>
  <si>
    <t>рама велосипедная</t>
  </si>
  <si>
    <t xml:space="preserve">контейнер для сыпучих </t>
  </si>
  <si>
    <t>маска медицинская розовая</t>
  </si>
  <si>
    <t>маска для волос нумеро</t>
  </si>
  <si>
    <t xml:space="preserve">лежанка для кошки </t>
  </si>
  <si>
    <t>картина вертикальная</t>
  </si>
  <si>
    <t>настольная игра стульчики</t>
  </si>
  <si>
    <t>черная ручка для скетчинга</t>
  </si>
  <si>
    <t>батарейки для колонки</t>
  </si>
  <si>
    <t>ткань автомобильная</t>
  </si>
  <si>
    <t>деревянные мечи</t>
  </si>
  <si>
    <t>терка для лука</t>
  </si>
  <si>
    <t>бежевая джинсовка</t>
  </si>
  <si>
    <t>подарок для девочки подростка</t>
  </si>
  <si>
    <t xml:space="preserve">магнитная зарядка для телефона </t>
  </si>
  <si>
    <t>шампунь для роста</t>
  </si>
  <si>
    <t>gorenje плита электрическая</t>
  </si>
  <si>
    <t>кан для рыбы</t>
  </si>
  <si>
    <t>хлебница стеклянная</t>
  </si>
  <si>
    <t>порошок для стирки 12 кг</t>
  </si>
  <si>
    <t>асимметричная туника</t>
  </si>
  <si>
    <t>полная энциклопедия</t>
  </si>
  <si>
    <t>обувь женская натуральная кожа лодочки</t>
  </si>
  <si>
    <t>модные игрушки для девочек</t>
  </si>
  <si>
    <t>кисть для макияжа век</t>
  </si>
  <si>
    <t xml:space="preserve">юбка классическая </t>
  </si>
  <si>
    <t>миски для собак на подставке крупных пород</t>
  </si>
  <si>
    <t>панталоны для беременных</t>
  </si>
  <si>
    <t>смесь для супа yelli</t>
  </si>
  <si>
    <t xml:space="preserve">коляска yoya </t>
  </si>
  <si>
    <t>одеяло гусиный пух</t>
  </si>
  <si>
    <t>подставка для поварешек</t>
  </si>
  <si>
    <t>барсетки женские на пояс</t>
  </si>
  <si>
    <t xml:space="preserve">формы для гипса </t>
  </si>
  <si>
    <t>женские длинные платья</t>
  </si>
  <si>
    <t>агент на мягких лапах</t>
  </si>
  <si>
    <t>куртка modis для мужчин</t>
  </si>
  <si>
    <t>линейка металлическая 30</t>
  </si>
  <si>
    <t>марлевая маска</t>
  </si>
  <si>
    <t>шина на коляску</t>
  </si>
  <si>
    <t>бусины для четок</t>
  </si>
  <si>
    <t>ящики под игрушки</t>
  </si>
  <si>
    <t>лосьон для лица чистая линия</t>
  </si>
  <si>
    <t>ингалятор махольда</t>
  </si>
  <si>
    <t>планшет для рисования а3</t>
  </si>
  <si>
    <t>селиконовые формы для выпечки</t>
  </si>
  <si>
    <t>чехлы для xiaomi redmi 9c</t>
  </si>
  <si>
    <t>кофточка для девочки спортивная</t>
  </si>
  <si>
    <t>шина нулевая</t>
  </si>
  <si>
    <t>золотая ткань</t>
  </si>
  <si>
    <t>алла пугачева обувь женская зимняя</t>
  </si>
  <si>
    <t>кофта для мальчика 5 лет</t>
  </si>
  <si>
    <t>иглы для вязания</t>
  </si>
  <si>
    <t>карандаш для белых кроссовок</t>
  </si>
  <si>
    <t>цепь велосипедная 10</t>
  </si>
  <si>
    <t>баба яга кукла</t>
  </si>
  <si>
    <t>рубашка в клетку розовая</t>
  </si>
  <si>
    <t>сушка для фруктов ветерок</t>
  </si>
  <si>
    <t>духи для одежды</t>
  </si>
  <si>
    <t>портновская болванка</t>
  </si>
  <si>
    <t>куртка мужская стеганная</t>
  </si>
  <si>
    <t>ситечко для чая в чайник</t>
  </si>
  <si>
    <t>правдивая история</t>
  </si>
  <si>
    <t>корзина для хранение вещей</t>
  </si>
  <si>
    <t>счётчики воды</t>
  </si>
  <si>
    <t>пряжа хозяюшка</t>
  </si>
  <si>
    <t>ткань равномерного переплетения</t>
  </si>
  <si>
    <t>мальчику на день рождения подарок</t>
  </si>
  <si>
    <t>масло для бороды набор</t>
  </si>
  <si>
    <t>кукла шарнирная 15 см</t>
  </si>
  <si>
    <t>котофей для мальчиков обувь детская</t>
  </si>
  <si>
    <t>чайная пара стекло</t>
  </si>
  <si>
    <t xml:space="preserve">органайзер для холодильника </t>
  </si>
  <si>
    <t>маленькие резиночки для волос</t>
  </si>
  <si>
    <t>держатель для микроволновой печи</t>
  </si>
  <si>
    <t>пряжа секционного крашения</t>
  </si>
  <si>
    <t>краска для бровей олин</t>
  </si>
  <si>
    <t>юбка удлиненная</t>
  </si>
  <si>
    <t>джинсовая юбка befree</t>
  </si>
  <si>
    <t>алмазная мозаика на подрамнике 40х50 природа</t>
  </si>
  <si>
    <t>застежки для бус</t>
  </si>
  <si>
    <t>подставка для кальяна</t>
  </si>
  <si>
    <t>джинсовая куртка денская</t>
  </si>
  <si>
    <t>пряжа для вязания бобинная</t>
  </si>
  <si>
    <t>детская подушка для путешествий</t>
  </si>
  <si>
    <t>пакеты для варки</t>
  </si>
  <si>
    <t>бальзам для светлых волос</t>
  </si>
  <si>
    <t>столбик для когтеточки</t>
  </si>
  <si>
    <t xml:space="preserve">штатив для капельницы </t>
  </si>
  <si>
    <t>вилка маленькая</t>
  </si>
  <si>
    <t>бальзам для губ вивьен сабо</t>
  </si>
  <si>
    <t>для молока вспениватель</t>
  </si>
  <si>
    <t>горшок для цветов 3 литра</t>
  </si>
  <si>
    <t>свеча для торта 4</t>
  </si>
  <si>
    <t>настольная игра с кубиком</t>
  </si>
  <si>
    <t>фурнитура для шкатулки</t>
  </si>
  <si>
    <t>конструирующая жидкость</t>
  </si>
  <si>
    <t>велосипедная кепка</t>
  </si>
  <si>
    <t>расписание дня</t>
  </si>
  <si>
    <t>набор для покраски бровей</t>
  </si>
  <si>
    <t>блютуз модулятор</t>
  </si>
  <si>
    <t xml:space="preserve">сумка для душа </t>
  </si>
  <si>
    <t>тумба для стола</t>
  </si>
  <si>
    <t>пояс для каникросса</t>
  </si>
  <si>
    <t>милые серёжки</t>
  </si>
  <si>
    <t>блок для записей канцелярские товары</t>
  </si>
  <si>
    <t>корсет на лямках</t>
  </si>
  <si>
    <t>ножницы для рукоделия черного цвета</t>
  </si>
  <si>
    <t xml:space="preserve">сумка в роддом прозрачная </t>
  </si>
  <si>
    <t>тушь cabaret коричневая</t>
  </si>
  <si>
    <t>игла инъекционная</t>
  </si>
  <si>
    <t>защита для фигурного катания</t>
  </si>
  <si>
    <t>австралия</t>
  </si>
  <si>
    <t>набор для ремонта ламината</t>
  </si>
  <si>
    <t>для мальчиков adidas</t>
  </si>
  <si>
    <t>yarn art пряжа</t>
  </si>
  <si>
    <t>зимняя резина на машину</t>
  </si>
  <si>
    <t>самокат для самых маленьких</t>
  </si>
  <si>
    <t>flamingo обувь для мальчика</t>
  </si>
  <si>
    <t>серая майка женская</t>
  </si>
  <si>
    <t>пуфик для хранения</t>
  </si>
  <si>
    <t>лего войны звёздные</t>
  </si>
  <si>
    <t>кепка брендовая</t>
  </si>
  <si>
    <t>жидкость для пяток</t>
  </si>
  <si>
    <t>флешка 128 гб для телефона</t>
  </si>
  <si>
    <t>свечи для чайника</t>
  </si>
  <si>
    <t>рамка для фото 21 на 30</t>
  </si>
  <si>
    <t>органайзер навесной на дверцу шкафа для мелочей</t>
  </si>
  <si>
    <t xml:space="preserve">мини платья </t>
  </si>
  <si>
    <t>оболочка для ветчины</t>
  </si>
  <si>
    <t>гель для бритья arko</t>
  </si>
  <si>
    <t>пижама светящаяся в темноте</t>
  </si>
  <si>
    <t>дозатор для канистры</t>
  </si>
  <si>
    <t>пигмент для бровей</t>
  </si>
  <si>
    <t xml:space="preserve">круглая сумка </t>
  </si>
  <si>
    <t>коляска для двойняшек</t>
  </si>
  <si>
    <t>бокал для конфет</t>
  </si>
  <si>
    <t>вешалка для прихожей с полкой</t>
  </si>
  <si>
    <t>рубашка мужская классическая короткий рукав</t>
  </si>
  <si>
    <t xml:space="preserve">сумка замшевая </t>
  </si>
  <si>
    <t>стакан для хранения</t>
  </si>
  <si>
    <t>домовенок кузя книга</t>
  </si>
  <si>
    <t>loreal гель для умывания</t>
  </si>
  <si>
    <t>шуруповерт аккумуляторный ударный</t>
  </si>
  <si>
    <t>мужская шапка бини</t>
  </si>
  <si>
    <t>маска для волос дрожжевая</t>
  </si>
  <si>
    <t>подставка для ножей и приборов</t>
  </si>
  <si>
    <t>силиконовая тушь</t>
  </si>
  <si>
    <t>юбка для фигурного катания</t>
  </si>
  <si>
    <t>декор цветы для дома</t>
  </si>
  <si>
    <t>кружево вязаное</t>
  </si>
  <si>
    <t xml:space="preserve">пульт для телевизора самсунг </t>
  </si>
  <si>
    <t>горка зимняя</t>
  </si>
  <si>
    <t>мыло для головы</t>
  </si>
  <si>
    <t>хотя вилс</t>
  </si>
  <si>
    <t>rad румяна</t>
  </si>
  <si>
    <t>серые джинсы для девочек</t>
  </si>
  <si>
    <t>зеленая шапка</t>
  </si>
  <si>
    <t>женские платья из штапеля</t>
  </si>
  <si>
    <t>шнурки для обуви белые плоские</t>
  </si>
  <si>
    <t>hh куртка женская</t>
  </si>
  <si>
    <t>сетка капроновая</t>
  </si>
  <si>
    <t>для кошек наполнитель силикагелевый</t>
  </si>
  <si>
    <t>полоски для коррекции век</t>
  </si>
  <si>
    <t>берцы для девочки</t>
  </si>
  <si>
    <t>серьги с рубином серебряные</t>
  </si>
  <si>
    <t xml:space="preserve">военный костюм для девочки </t>
  </si>
  <si>
    <t>стержни для стирающейся ручки</t>
  </si>
  <si>
    <t>наполнитель для кошек соевый</t>
  </si>
  <si>
    <t>набор 1 селективных духов для женщин</t>
  </si>
  <si>
    <t>бурятия</t>
  </si>
  <si>
    <t>чехла для сидений автомобиля</t>
  </si>
  <si>
    <t xml:space="preserve">nike шлёпанцы </t>
  </si>
  <si>
    <t>майки бельевые для девочек</t>
  </si>
  <si>
    <t>масло кокоса для лица</t>
  </si>
  <si>
    <t>багеты для потолка</t>
  </si>
  <si>
    <t>васякина</t>
  </si>
  <si>
    <t xml:space="preserve">масло для кончиков </t>
  </si>
  <si>
    <t>антисептик для рук с запахом</t>
  </si>
  <si>
    <t>смесь гипоаллергенная 1</t>
  </si>
  <si>
    <t>контейнер для хранения молока</t>
  </si>
  <si>
    <t>puma брюки для женщин</t>
  </si>
  <si>
    <t>комбинезон из футера для малышей</t>
  </si>
  <si>
    <t>мешки для обуви для девочек</t>
  </si>
  <si>
    <t>футболка японская</t>
  </si>
  <si>
    <t>двойка костюм для мальчика</t>
  </si>
  <si>
    <t>трусы детские для девочек турция</t>
  </si>
  <si>
    <t>прищепка для волос</t>
  </si>
  <si>
    <t>сережки в хрящ</t>
  </si>
  <si>
    <t>перчатки хозяйственные тканевые</t>
  </si>
  <si>
    <t>гель для душа мужской парфюмированный</t>
  </si>
  <si>
    <t>infashion платья</t>
  </si>
  <si>
    <t>стрелки для лица</t>
  </si>
  <si>
    <t>женские футболки глория джинс</t>
  </si>
  <si>
    <t xml:space="preserve">ёлочные игрушки </t>
  </si>
  <si>
    <t>спиннинг для джига</t>
  </si>
  <si>
    <t>развивающие книги для детей 3</t>
  </si>
  <si>
    <t>канцелярия гарри поттер</t>
  </si>
  <si>
    <t xml:space="preserve">кожаная сумка женская </t>
  </si>
  <si>
    <t>крем авокадо невская</t>
  </si>
  <si>
    <t>маркеры для скетчинга 60</t>
  </si>
  <si>
    <t>набор для изготовления бижутерии</t>
  </si>
  <si>
    <t>фотобумага для печати</t>
  </si>
  <si>
    <t>туфельки для девочек</t>
  </si>
  <si>
    <t>спортивная площадка для дома</t>
  </si>
  <si>
    <t>для ножей заточка</t>
  </si>
  <si>
    <t>мягкая игрушки</t>
  </si>
  <si>
    <t>рубашка белая длинный рукав</t>
  </si>
  <si>
    <t>край\nlook. online\nтвоё\nrare store\npink tiger</t>
  </si>
  <si>
    <t>джинсы для девочки палаццо</t>
  </si>
  <si>
    <t>туника вязаная летняя</t>
  </si>
  <si>
    <t>аксесуар для рукоделия</t>
  </si>
  <si>
    <t>пелёнки одноразовые 60 90</t>
  </si>
  <si>
    <t>игрушка для кошек мышка</t>
  </si>
  <si>
    <t>леля</t>
  </si>
  <si>
    <t>плюшевая игрушка акула</t>
  </si>
  <si>
    <t>охлаждающая смазка</t>
  </si>
  <si>
    <t>пенка-мусс для умывания</t>
  </si>
  <si>
    <t>карандаш отбеливающий для белья</t>
  </si>
  <si>
    <t>от выпадения волос лосьон</t>
  </si>
  <si>
    <t>кабель для зарядки honor</t>
  </si>
  <si>
    <t>тряпка для уборки микрофибра</t>
  </si>
  <si>
    <t>насадка для лейки</t>
  </si>
  <si>
    <t>насадка для зубной пасты</t>
  </si>
  <si>
    <t>вентилятор на потолок</t>
  </si>
  <si>
    <t>шапка женская весна комплект</t>
  </si>
  <si>
    <t>венчик для теста</t>
  </si>
  <si>
    <t>elmex зубная паста 2-6</t>
  </si>
  <si>
    <t>умывание для проблемной кожи</t>
  </si>
  <si>
    <t>клетка для попугая большая</t>
  </si>
  <si>
    <t>тапочки пляжные мужские</t>
  </si>
  <si>
    <t>цветная краска для принтера</t>
  </si>
  <si>
    <t>кремлевская рать</t>
  </si>
  <si>
    <t>вельветовая куртка детская</t>
  </si>
  <si>
    <t>набор для депеляции</t>
  </si>
  <si>
    <t>штанга для фитнеса</t>
  </si>
  <si>
    <t>средство для мытья кухонных поверхностей</t>
  </si>
  <si>
    <t>стимулятор для мужчин</t>
  </si>
  <si>
    <t>конверт для денег с рождением</t>
  </si>
  <si>
    <t>крем после бритья для женщин</t>
  </si>
  <si>
    <t>мешок для хранения вещей</t>
  </si>
  <si>
    <t>осенняя куртка на девочку</t>
  </si>
  <si>
    <t>замок для цепи</t>
  </si>
  <si>
    <t>скобки для степлера</t>
  </si>
  <si>
    <t>органайзер для хранения в шкаф</t>
  </si>
  <si>
    <t>машинка для катания ребенка</t>
  </si>
  <si>
    <t>куртка на весну для женщин</t>
  </si>
  <si>
    <t>краска белая для авто</t>
  </si>
  <si>
    <t>кепка детская адидас</t>
  </si>
  <si>
    <t>игрушки детям от года</t>
  </si>
  <si>
    <t>бутылка распылитель для масла</t>
  </si>
  <si>
    <t>шерпа мужская</t>
  </si>
  <si>
    <t>свечи для торта 5</t>
  </si>
  <si>
    <t>activity для детей</t>
  </si>
  <si>
    <t>светящиеся поплавки для рыбалки</t>
  </si>
  <si>
    <t>крем для рук estel</t>
  </si>
  <si>
    <t>цепочка на шею мужская с крестом</t>
  </si>
  <si>
    <t>цепь большая</t>
  </si>
  <si>
    <t>футболка вся в папу</t>
  </si>
  <si>
    <t>футболка детская адидас</t>
  </si>
  <si>
    <t>раковина черная</t>
  </si>
  <si>
    <t>тряпка для уборки хозяйственные товары</t>
  </si>
  <si>
    <t>повязка белая на малыша</t>
  </si>
  <si>
    <t xml:space="preserve">датчик давления шин </t>
  </si>
  <si>
    <t xml:space="preserve">умывание для лица </t>
  </si>
  <si>
    <t>деревянные пазлы вкладыши</t>
  </si>
  <si>
    <t>спортивный костюм своя культура</t>
  </si>
  <si>
    <t>дивандек на прямой диван</t>
  </si>
  <si>
    <t>кулеры для компьютера</t>
  </si>
  <si>
    <t>азбука деревянная</t>
  </si>
  <si>
    <t>жилетка кожаная женская</t>
  </si>
  <si>
    <t>горка надувная</t>
  </si>
  <si>
    <t>varda для женщин</t>
  </si>
  <si>
    <t>шляпа чёрная</t>
  </si>
  <si>
    <t>жилет женский утепленный с поясом</t>
  </si>
  <si>
    <t>фонарик для дачи</t>
  </si>
  <si>
    <t>аккумулятор гироскутер</t>
  </si>
  <si>
    <t>дрожжи для пивоварения</t>
  </si>
  <si>
    <t>платье футляр вечернее</t>
  </si>
  <si>
    <t>пряжа пуфи</t>
  </si>
  <si>
    <t>опрыскиватель аккумуляторный 12 литров</t>
  </si>
  <si>
    <t>стельки для обуви мужские зимние</t>
  </si>
  <si>
    <t>детская горка с качелей</t>
  </si>
  <si>
    <t>паяльник 100 вт</t>
  </si>
  <si>
    <t>камуфляж для мальчика</t>
  </si>
  <si>
    <t>эпидеумная паста</t>
  </si>
  <si>
    <t>краска для волос медная</t>
  </si>
  <si>
    <t>детские сандалии для мальчика adidas</t>
  </si>
  <si>
    <t>футболка мужская russia</t>
  </si>
  <si>
    <t>фарфор чехия</t>
  </si>
  <si>
    <t>баскетбольные мяч</t>
  </si>
  <si>
    <t>шляпа женская весенняя</t>
  </si>
  <si>
    <t>машинка для шлифовки</t>
  </si>
  <si>
    <t>акомулятор</t>
  </si>
  <si>
    <t>стул для туалетного столика</t>
  </si>
  <si>
    <t>лоток для ложек и вилок</t>
  </si>
  <si>
    <t>линзы для глаз -3</t>
  </si>
  <si>
    <t>акри гель для наращивания</t>
  </si>
  <si>
    <t>фильтры для кофе 2</t>
  </si>
  <si>
    <t>стандофф 2 оружия</t>
  </si>
  <si>
    <t>топ белый для девочки</t>
  </si>
  <si>
    <t>самоклеящейся панели</t>
  </si>
  <si>
    <t>палатка душевая</t>
  </si>
  <si>
    <t>сережка для носа гвоздик</t>
  </si>
  <si>
    <t>зелень для супа</t>
  </si>
  <si>
    <t>миниральная пудра</t>
  </si>
  <si>
    <t>тоник для блонда</t>
  </si>
  <si>
    <t>славянская</t>
  </si>
  <si>
    <t>азбука для детей книга</t>
  </si>
  <si>
    <t>тонкая работа</t>
  </si>
  <si>
    <t>памада матовая</t>
  </si>
  <si>
    <t>органическая тушь</t>
  </si>
  <si>
    <t xml:space="preserve">эротическая одежда </t>
  </si>
  <si>
    <t>косуха серая</t>
  </si>
  <si>
    <t>мойка высокого давления интерскол</t>
  </si>
  <si>
    <t>подставка для аквариума</t>
  </si>
  <si>
    <t>лента гидроизоляция</t>
  </si>
  <si>
    <t>куртка кожанная детская</t>
  </si>
  <si>
    <t>юный химик домашняя лаборатория</t>
  </si>
  <si>
    <t>велосипедная камера 26</t>
  </si>
  <si>
    <t>шмяк clever</t>
  </si>
  <si>
    <t>рюкзак для металлоискателя в для лопаты</t>
  </si>
  <si>
    <t>пенка для полости рта splat</t>
  </si>
  <si>
    <t>качели для птиц</t>
  </si>
  <si>
    <t>пудра детская</t>
  </si>
  <si>
    <t>вентилятор для сушки ресниц</t>
  </si>
  <si>
    <t>для десерта</t>
  </si>
  <si>
    <t xml:space="preserve">пижама женская с брюками </t>
  </si>
  <si>
    <t>kapous краска для бровей</t>
  </si>
  <si>
    <t>толстовка reebok мужская</t>
  </si>
  <si>
    <t>для духов с собой в сумочку хранение</t>
  </si>
  <si>
    <t>тушь для ресниц 5 в 1</t>
  </si>
  <si>
    <t>для туриста</t>
  </si>
  <si>
    <t>крем от солнца для детей</t>
  </si>
  <si>
    <t>геймпад для ps3</t>
  </si>
  <si>
    <t>а4 бумага для акварели</t>
  </si>
  <si>
    <t>блузка женская в горох</t>
  </si>
  <si>
    <t>патина для металла медь</t>
  </si>
  <si>
    <t>лаки для ногтей для детей</t>
  </si>
  <si>
    <t xml:space="preserve">платья на девочек </t>
  </si>
  <si>
    <t>мягкая игрушка brawl stars</t>
  </si>
  <si>
    <t>поильник для лежачих больных</t>
  </si>
  <si>
    <t xml:space="preserve">маленькая сумка через плечо </t>
  </si>
  <si>
    <t>домашняя тетрадь логопедическая</t>
  </si>
  <si>
    <t>турецкая</t>
  </si>
  <si>
    <t>ошейник для больших собак</t>
  </si>
  <si>
    <t>складная ванночка для ног</t>
  </si>
  <si>
    <t>крем для ног от запаха пота</t>
  </si>
  <si>
    <t>пеленки хлопок товары для малышей</t>
  </si>
  <si>
    <t>футболка рибок мужская спортивная</t>
  </si>
  <si>
    <t>губка меланиновая</t>
  </si>
  <si>
    <t>смазка проникающая</t>
  </si>
  <si>
    <t>кашпо для цветов на ножках</t>
  </si>
  <si>
    <t>пряники лол</t>
  </si>
  <si>
    <t>футболка оверсайз бежевая</t>
  </si>
  <si>
    <t>куртка короткая для девочки весна</t>
  </si>
  <si>
    <t>заколка бант для волос</t>
  </si>
  <si>
    <t>игрушки собаки для детей</t>
  </si>
  <si>
    <t>костюмчик для малышки</t>
  </si>
  <si>
    <t>маска для мафии</t>
  </si>
  <si>
    <t>блокнот для женщин</t>
  </si>
  <si>
    <t>sela для девочек леггинсы</t>
  </si>
  <si>
    <t>куртка весна осень для девочки</t>
  </si>
  <si>
    <t>баночки для трав</t>
  </si>
  <si>
    <t>цыплята на пасху</t>
  </si>
  <si>
    <t>кофта мужская на молнии nike</t>
  </si>
  <si>
    <t>tima кастрюля</t>
  </si>
  <si>
    <t>крем для лица беларусь</t>
  </si>
  <si>
    <t>летняя одежда больших размеров</t>
  </si>
  <si>
    <t>для укрепления ресниц</t>
  </si>
  <si>
    <t xml:space="preserve">детский ковёр </t>
  </si>
  <si>
    <t>джинсы для маленьких</t>
  </si>
  <si>
    <t>icon skin мицеллярная вода</t>
  </si>
  <si>
    <t xml:space="preserve"> для лица</t>
  </si>
  <si>
    <t>электро духовой шкаф настольная</t>
  </si>
  <si>
    <t>косметические наборы для мужчин</t>
  </si>
  <si>
    <t>органайзер для памперсов</t>
  </si>
  <si>
    <t>мочалочная пряжа</t>
  </si>
  <si>
    <t>ветровка мужская джинсовая</t>
  </si>
  <si>
    <t xml:space="preserve">гладкие пяточки </t>
  </si>
  <si>
    <t>лента для художественной гимнастики 4 метра</t>
  </si>
  <si>
    <t>ночная сорочка с пеньюаром</t>
  </si>
  <si>
    <t>кроссовки мужские твоё</t>
  </si>
  <si>
    <t>профессиональный спрей для волос</t>
  </si>
  <si>
    <t>трехгранная отвертка</t>
  </si>
  <si>
    <t>гоголь мёртвые души</t>
  </si>
  <si>
    <t>ля рош эфаклар</t>
  </si>
  <si>
    <t>платье на выписку для мамы</t>
  </si>
  <si>
    <t xml:space="preserve">футболка коричневая </t>
  </si>
  <si>
    <t>держатель для пустышки алиса</t>
  </si>
  <si>
    <t>набор для вышивания броши</t>
  </si>
  <si>
    <t>кофта женская большой размер</t>
  </si>
  <si>
    <t>гамак для шведской стенки</t>
  </si>
  <si>
    <t>куртка рубашка весенняя женская</t>
  </si>
  <si>
    <t>мужские джинсы турция</t>
  </si>
  <si>
    <t>краска акриловая для ткани</t>
  </si>
  <si>
    <t>кисть для выпечки</t>
  </si>
  <si>
    <t xml:space="preserve">ремувер для ресниц </t>
  </si>
  <si>
    <t>юбка пушистая</t>
  </si>
  <si>
    <t>грунт для зелени</t>
  </si>
  <si>
    <t>простыня 2 спальная</t>
  </si>
  <si>
    <t>минимальная пыльца</t>
  </si>
  <si>
    <t>окантовочная лента</t>
  </si>
  <si>
    <t>влажный корм для кошек упаковка</t>
  </si>
  <si>
    <t>бильярд детский</t>
  </si>
  <si>
    <t>детская рубашка мальчику белая</t>
  </si>
  <si>
    <t>сумка мужская через плечо натуральная кожа большая</t>
  </si>
  <si>
    <t>пила для обрезки деревьев</t>
  </si>
  <si>
    <t>большая волна в канагаве</t>
  </si>
  <si>
    <t>для распаривания лица</t>
  </si>
  <si>
    <t>мужские сумки поясные</t>
  </si>
  <si>
    <t>нарядные костюмы для малышей</t>
  </si>
  <si>
    <t xml:space="preserve">детская щетка </t>
  </si>
  <si>
    <t>светоотражающая куртка детская</t>
  </si>
  <si>
    <t>заколка черная</t>
  </si>
  <si>
    <t>keddo кеды для женщин</t>
  </si>
  <si>
    <t>японская штора</t>
  </si>
  <si>
    <t>том говорящий</t>
  </si>
  <si>
    <t>нож для резки сыра</t>
  </si>
  <si>
    <t>наборы в роддом для женщин</t>
  </si>
  <si>
    <t>для заживления ран</t>
  </si>
  <si>
    <t>форма вратаря</t>
  </si>
  <si>
    <t xml:space="preserve">бегунок для молнии </t>
  </si>
  <si>
    <t>футболка поло мужская лакосте</t>
  </si>
  <si>
    <t>gloria jeans трусы для женщин</t>
  </si>
  <si>
    <t>остин женская одежда платья</t>
  </si>
  <si>
    <t>джинсы средняя посадка женские</t>
  </si>
  <si>
    <t>кусачки для педикюра сталекс</t>
  </si>
  <si>
    <t>формочки для трубочек</t>
  </si>
  <si>
    <t xml:space="preserve">шиммер для ванны </t>
  </si>
  <si>
    <t>для автомойки</t>
  </si>
  <si>
    <t>салфетки бумажные для лица</t>
  </si>
  <si>
    <t>для градиента</t>
  </si>
  <si>
    <t>щенячий патруль крепыш</t>
  </si>
  <si>
    <t xml:space="preserve">вакумные пакеты для одежды </t>
  </si>
  <si>
    <t>крепления для зеркал</t>
  </si>
  <si>
    <t>compliment гель для душа</t>
  </si>
  <si>
    <t>провод aux для iphone</t>
  </si>
  <si>
    <t xml:space="preserve">прозрачная водолазка </t>
  </si>
  <si>
    <t>носки для малыша noranice</t>
  </si>
  <si>
    <t>детская косметика холодное сердце</t>
  </si>
  <si>
    <t>подставки для ручек</t>
  </si>
  <si>
    <t>перчатки водителя</t>
  </si>
  <si>
    <t>смесь детская симилак</t>
  </si>
  <si>
    <t>подрясник</t>
  </si>
  <si>
    <t>костюм для беременной</t>
  </si>
  <si>
    <t>тарелка пасхальная для яиц</t>
  </si>
  <si>
    <t>утягивающее белье корректирующие нижнее</t>
  </si>
  <si>
    <t>красная юбка для девочки</t>
  </si>
  <si>
    <t>мягкая игрушка игра в кальмара</t>
  </si>
  <si>
    <t>ванна ультразвуковая</t>
  </si>
  <si>
    <t>летние платья для полных женщин</t>
  </si>
  <si>
    <t>ручки тонкая линия письма</t>
  </si>
  <si>
    <t>пододеяльник 175х215 сатин</t>
  </si>
  <si>
    <t>увлажняющие маски</t>
  </si>
  <si>
    <t>контейнер для сэндвичей</t>
  </si>
  <si>
    <t>детское постельное для подростка</t>
  </si>
  <si>
    <t>для мытья жалюзи</t>
  </si>
  <si>
    <t>шарик для настольного тенниса</t>
  </si>
  <si>
    <t>нарезка овощей электрическая</t>
  </si>
  <si>
    <t>скраб после депиляции</t>
  </si>
  <si>
    <t>масла для аромаламп</t>
  </si>
  <si>
    <t>кромка для столешницы</t>
  </si>
  <si>
    <t>белая птица эксмо</t>
  </si>
  <si>
    <t>женская кофта на молнии спортивная</t>
  </si>
  <si>
    <t>штифты для ремешков</t>
  </si>
  <si>
    <t>carmex гигиеническая помада</t>
  </si>
  <si>
    <t>подвесы для картин</t>
  </si>
  <si>
    <t xml:space="preserve">для девушек </t>
  </si>
  <si>
    <t>аравия для депиляции</t>
  </si>
  <si>
    <t>джемпер женский летучая мышь</t>
  </si>
  <si>
    <t>портфель черный школьный для подростка</t>
  </si>
  <si>
    <t>пена для бритья для женщин</t>
  </si>
  <si>
    <t xml:space="preserve">мука кокосовая </t>
  </si>
  <si>
    <t>сушилка для обуви ультрафиолетовая детская</t>
  </si>
  <si>
    <t>бритва электрическая xiaomi</t>
  </si>
  <si>
    <t>платья для женщин шифон</t>
  </si>
  <si>
    <t>стопорная шайба</t>
  </si>
  <si>
    <t>пакеты для туалета</t>
  </si>
  <si>
    <t xml:space="preserve">кроп топ для девочек </t>
  </si>
  <si>
    <t>шахматы и шашки деревянные</t>
  </si>
  <si>
    <t>подарок для лучшей подруги</t>
  </si>
  <si>
    <t>диспенсер для конфет</t>
  </si>
  <si>
    <t>стимул для растений</t>
  </si>
  <si>
    <t>картриджи для sega</t>
  </si>
  <si>
    <t>для виски стакан</t>
  </si>
  <si>
    <t>боксёрская груша детская</t>
  </si>
  <si>
    <t>подогреватель для бутылочек авент</t>
  </si>
  <si>
    <t>кепка черная женская adidas</t>
  </si>
  <si>
    <t>сумка поясная женская черная</t>
  </si>
  <si>
    <t>ветровка женская 54</t>
  </si>
  <si>
    <t>дары фребеля</t>
  </si>
  <si>
    <t>вязальный крючок</t>
  </si>
  <si>
    <t>полки для косметики</t>
  </si>
  <si>
    <t>разделочная доска деревянная большая</t>
  </si>
  <si>
    <t>крепеж для велосипеды стену</t>
  </si>
  <si>
    <t>серебрянные серьги кольца</t>
  </si>
  <si>
    <t>хилс корм сухой для кошек</t>
  </si>
  <si>
    <t>крючок для вязания набор</t>
  </si>
  <si>
    <t>sinsay для мальчиков</t>
  </si>
  <si>
    <t>состав 1 для ламинирования ресниц</t>
  </si>
  <si>
    <t>леопардовая футболка женская</t>
  </si>
  <si>
    <t>пузырь для льда</t>
  </si>
  <si>
    <t>рубашка удлинённая женская</t>
  </si>
  <si>
    <t xml:space="preserve">манжета для тонометра </t>
  </si>
  <si>
    <t>3 месяца</t>
  </si>
  <si>
    <t>вазоны для дачи</t>
  </si>
  <si>
    <t>леонардо для кошек</t>
  </si>
  <si>
    <t>мягкая игрушка кошка как настоящая</t>
  </si>
  <si>
    <t>набор 1 селективных духов для женщин montale</t>
  </si>
  <si>
    <t>защитное стекло для honor 8a</t>
  </si>
  <si>
    <t>лёгкие кросовки</t>
  </si>
  <si>
    <t>носки для трекинга</t>
  </si>
  <si>
    <t>корзинка под яйца</t>
  </si>
  <si>
    <t xml:space="preserve">рубашка женская оверсайз белая </t>
  </si>
  <si>
    <t>селиконовая посуда</t>
  </si>
  <si>
    <t xml:space="preserve">полироль для пластика </t>
  </si>
  <si>
    <t>крем для бикини</t>
  </si>
  <si>
    <t>серьги висячие свадебные</t>
  </si>
  <si>
    <t>пазлы 500 элементов для мальчиков</t>
  </si>
  <si>
    <t>экспресс маска бабушка агафья</t>
  </si>
  <si>
    <t>кружка соня</t>
  </si>
  <si>
    <t xml:space="preserve">смазка съедобная </t>
  </si>
  <si>
    <t>блок питания для лампы</t>
  </si>
  <si>
    <t xml:space="preserve">прозрачная скатерть </t>
  </si>
  <si>
    <t>длинная юбка в пол</t>
  </si>
  <si>
    <t>шапка женская демисезонная с отворотом</t>
  </si>
  <si>
    <t>вкусняшка для кошек</t>
  </si>
  <si>
    <t>летние мужские туфли натуральная кожа</t>
  </si>
  <si>
    <t>лезвия gillette женские</t>
  </si>
  <si>
    <t>пуф для хранения с местом</t>
  </si>
  <si>
    <t>рубашка мужчкая</t>
  </si>
  <si>
    <t>кор для кошек</t>
  </si>
  <si>
    <t>одежда для кукол 38 см</t>
  </si>
  <si>
    <t>детские шампуни для девочек</t>
  </si>
  <si>
    <t xml:space="preserve">юбка женская чёрная </t>
  </si>
  <si>
    <t>заколка белая</t>
  </si>
  <si>
    <t>гиалуроновая маска для лица</t>
  </si>
  <si>
    <t xml:space="preserve">рабочая форма </t>
  </si>
  <si>
    <t>очки для рукоделия</t>
  </si>
  <si>
    <t>увлажняющая маска для волос с маслами</t>
  </si>
  <si>
    <t>платье для женщин 48 все для 50 со скидкой</t>
  </si>
  <si>
    <t>лего вторая мировая</t>
  </si>
  <si>
    <t>штаны твоё женские</t>
  </si>
  <si>
    <t xml:space="preserve">ручка синяя </t>
  </si>
  <si>
    <t>шапка для девочки на весну на завязках</t>
  </si>
  <si>
    <t xml:space="preserve">энциклопедия для девочек </t>
  </si>
  <si>
    <t>детский каприз пряжа</t>
  </si>
  <si>
    <t>счетная машинка</t>
  </si>
  <si>
    <t>груффало книжная продукция и диски</t>
  </si>
  <si>
    <t>флисовый комбинезон детский для мальчика</t>
  </si>
  <si>
    <t>зубная паста марвис</t>
  </si>
  <si>
    <t>морская пилотка</t>
  </si>
  <si>
    <t>ремешок для часов xiaomi mi band 5</t>
  </si>
  <si>
    <t>лёд лента</t>
  </si>
  <si>
    <t>детская кроватка с комодом</t>
  </si>
  <si>
    <t>комбинезон крошка я</t>
  </si>
  <si>
    <t>брючный костюм женский нарядный 52 размер</t>
  </si>
  <si>
    <t>светодиодная лампа h11</t>
  </si>
  <si>
    <t xml:space="preserve">набор 1 селективных духов для женщин </t>
  </si>
  <si>
    <t>раневская</t>
  </si>
  <si>
    <t>коробки для шкафа</t>
  </si>
  <si>
    <t>шланг для полива на катушке</t>
  </si>
  <si>
    <t xml:space="preserve">серьги серебрянные </t>
  </si>
  <si>
    <t>юбка джинсовая женская большой размер</t>
  </si>
  <si>
    <t xml:space="preserve">лайнер для глаз </t>
  </si>
  <si>
    <t>fit parad стевия</t>
  </si>
  <si>
    <t>комбинезон reima для мальчиков</t>
  </si>
  <si>
    <t>игрушки для мальчика 8-9 лет</t>
  </si>
  <si>
    <t>для йогурта закваска</t>
  </si>
  <si>
    <t>фен для волос браун</t>
  </si>
  <si>
    <t>индийская рубашка</t>
  </si>
  <si>
    <t>куртка мужская дутая</t>
  </si>
  <si>
    <t>женская футболка adidas</t>
  </si>
  <si>
    <t>футболка маяковский</t>
  </si>
  <si>
    <t>игра для детей 3 4 лет развивающие</t>
  </si>
  <si>
    <t>крышки для сковородки tefal</t>
  </si>
  <si>
    <t>канцелярский ножик</t>
  </si>
  <si>
    <t>твоё пижамы</t>
  </si>
  <si>
    <t>креманки для салата</t>
  </si>
  <si>
    <t>энциклопедия росмэн</t>
  </si>
  <si>
    <t xml:space="preserve">верхняя одежда мужская </t>
  </si>
  <si>
    <t>штукатурка белая</t>
  </si>
  <si>
    <t>карта медицинская</t>
  </si>
  <si>
    <t>хрестоматия 6 класс</t>
  </si>
  <si>
    <t>кофта женская на лето</t>
  </si>
  <si>
    <t>шапочка для бассейна для девочки</t>
  </si>
  <si>
    <t>нивея дезодорант мужской</t>
  </si>
  <si>
    <t>невероятные приключения джоджо</t>
  </si>
  <si>
    <t>накидка прозрачная</t>
  </si>
  <si>
    <t>формы для наращивания ногтей многоразовые</t>
  </si>
  <si>
    <t>кофта на молнии женская серая</t>
  </si>
  <si>
    <t>белая блузка детская</t>
  </si>
  <si>
    <t>обложки для переплета а4</t>
  </si>
  <si>
    <t>таблетки для растений</t>
  </si>
  <si>
    <t>удлинённый топ</t>
  </si>
  <si>
    <t>брошь для рукоделия</t>
  </si>
  <si>
    <t>зеленая жилетка</t>
  </si>
  <si>
    <t>сковорода гриль квадратная</t>
  </si>
  <si>
    <t>повязка женская для головы</t>
  </si>
  <si>
    <t>черная губка</t>
  </si>
  <si>
    <t>брюки школьные для мальчика черные</t>
  </si>
  <si>
    <t>женская одежда киргизия</t>
  </si>
  <si>
    <t>скотч дорога для машинок</t>
  </si>
  <si>
    <t>барсетка черная</t>
  </si>
  <si>
    <t>солнцезащитные очки с диоптриями -2</t>
  </si>
  <si>
    <t>корги мягкая игрушка</t>
  </si>
  <si>
    <t>наполнитель для кошек силикагелевый 10 л</t>
  </si>
  <si>
    <t>однотонная черная футболка женская</t>
  </si>
  <si>
    <t>лезвие для триммер</t>
  </si>
  <si>
    <t>для бритья мужской</t>
  </si>
  <si>
    <t>волосы на заколках кудрявые</t>
  </si>
  <si>
    <t>эрих мария ремарк триумфальная арка</t>
  </si>
  <si>
    <t xml:space="preserve">резинки для денег </t>
  </si>
  <si>
    <t>сумка для перелетов</t>
  </si>
  <si>
    <t>шапка хлопок 100 детская с завязками 50 52</t>
  </si>
  <si>
    <t>нитки для джинсы</t>
  </si>
  <si>
    <t>славянка текстиль</t>
  </si>
  <si>
    <t>приталенная футболка</t>
  </si>
  <si>
    <t>бордшорты для купания</t>
  </si>
  <si>
    <t>петр и феврония</t>
  </si>
  <si>
    <t>крем для оук</t>
  </si>
  <si>
    <t>чернила для принтера epson l120</t>
  </si>
  <si>
    <t>трусы для мальчиков 128</t>
  </si>
  <si>
    <t xml:space="preserve">кружка пластиковая </t>
  </si>
  <si>
    <t>зелёная майка</t>
  </si>
  <si>
    <t>кондиционер для белья e</t>
  </si>
  <si>
    <t>рисовая лапша без глютена</t>
  </si>
  <si>
    <t>муфта соединительная для шланга</t>
  </si>
  <si>
    <t>ковш для водяной бани</t>
  </si>
  <si>
    <t>светодиодная лента авто</t>
  </si>
  <si>
    <t>счастливая монета</t>
  </si>
  <si>
    <t>наклейки моя геройская академия</t>
  </si>
  <si>
    <t>стеклянная фигурка</t>
  </si>
  <si>
    <t>свободная водолазка</t>
  </si>
  <si>
    <t>защита от грязи</t>
  </si>
  <si>
    <t>колонка компьютерная</t>
  </si>
  <si>
    <t>ветровка для девочки глория джинс</t>
  </si>
  <si>
    <t>грызунки для собак</t>
  </si>
  <si>
    <t>экокожа для обивки мебели</t>
  </si>
  <si>
    <t>акула детская одежда</t>
  </si>
  <si>
    <t>для грудного молока</t>
  </si>
  <si>
    <t>парфюмированная вода для тела</t>
  </si>
  <si>
    <t>средство для чистки посуды из нержавеющей стали</t>
  </si>
  <si>
    <t>костюм пикачу для детей</t>
  </si>
  <si>
    <t xml:space="preserve">кружка стеклянная </t>
  </si>
  <si>
    <t>градусник для еды</t>
  </si>
  <si>
    <t>музыкальная свечка</t>
  </si>
  <si>
    <t>набор для создания украшений для девочек</t>
  </si>
  <si>
    <t>до и после депиляции</t>
  </si>
  <si>
    <t>рюкзак женский яркий</t>
  </si>
  <si>
    <t>канцелярия красивая</t>
  </si>
  <si>
    <t>наклейки для ногтей с надписями</t>
  </si>
  <si>
    <t>кисти для губ</t>
  </si>
  <si>
    <t>подтяжки для брюк</t>
  </si>
  <si>
    <t>водолазка для женщин зеленая</t>
  </si>
  <si>
    <t>коробки для переезда хранение вещей</t>
  </si>
  <si>
    <t>политическая карта</t>
  </si>
  <si>
    <t>жидкая кожа кожи восстановители</t>
  </si>
  <si>
    <t>чехол для ложки</t>
  </si>
  <si>
    <t>ополаскиватель для посудомоечной машины finish</t>
  </si>
  <si>
    <t>ершик для труб</t>
  </si>
  <si>
    <t>пинал для школы</t>
  </si>
  <si>
    <t>вязальная проволока</t>
  </si>
  <si>
    <t>твоё футболки мужские</t>
  </si>
  <si>
    <t>зажим для подтяжек</t>
  </si>
  <si>
    <t>вакуумная присоска для удаления вмятин</t>
  </si>
  <si>
    <t>перчатки для косметических процедур</t>
  </si>
  <si>
    <t>щетка для окна</t>
  </si>
  <si>
    <t>прозрачная ткань</t>
  </si>
  <si>
    <t>подземелья и драконы</t>
  </si>
  <si>
    <t>кальций для кошек</t>
  </si>
  <si>
    <t>туфли pierre cardin для женщин</t>
  </si>
  <si>
    <t>жидкое средство для стирки ariel</t>
  </si>
  <si>
    <t>простыни для бани</t>
  </si>
  <si>
    <t>зарядное устройство автомобильное usb</t>
  </si>
  <si>
    <t>чехол для поко м3</t>
  </si>
  <si>
    <t>nyx карандаш для слизистой</t>
  </si>
  <si>
    <t>полуботинки для мальчиков демисезонные</t>
  </si>
  <si>
    <t>горка детская уличная</t>
  </si>
  <si>
    <t>краска профессиональная для волос красота</t>
  </si>
  <si>
    <t>лоток для мелочей</t>
  </si>
  <si>
    <t>дразнилка для котят</t>
  </si>
  <si>
    <t>чернобыльская молитва</t>
  </si>
  <si>
    <t>палатка для ребенка</t>
  </si>
  <si>
    <t>шезлонг для новорождённых</t>
  </si>
  <si>
    <t>молд ягода</t>
  </si>
  <si>
    <t>механизм для дивана книжка</t>
  </si>
  <si>
    <t>балаклава тонкая</t>
  </si>
  <si>
    <t>держатель щеток для зубных</t>
  </si>
  <si>
    <t>мастика черная</t>
  </si>
  <si>
    <t>папка для выпускника</t>
  </si>
  <si>
    <t>детский водяной коврик</t>
  </si>
  <si>
    <t>баночки для травника</t>
  </si>
  <si>
    <t>скрутка для окуривания</t>
  </si>
  <si>
    <t xml:space="preserve">корм для крысы </t>
  </si>
  <si>
    <t>лидер и племя</t>
  </si>
  <si>
    <t>путь абая</t>
  </si>
  <si>
    <t xml:space="preserve">лего для взрослых </t>
  </si>
  <si>
    <t>футболка свободного кроя женская</t>
  </si>
  <si>
    <t>магнитные зажимы для штор</t>
  </si>
  <si>
    <t>японские удобрения</t>
  </si>
  <si>
    <t>волчья река</t>
  </si>
  <si>
    <t>корзина для песочницы</t>
  </si>
  <si>
    <t>коврик для фитнеса толстый</t>
  </si>
  <si>
    <t>монополия junior</t>
  </si>
  <si>
    <t>пряжа пуффи колор</t>
  </si>
  <si>
    <t>женские футболки италия</t>
  </si>
  <si>
    <t>клей доя ресниц</t>
  </si>
  <si>
    <t>детские товары набор для рисования</t>
  </si>
  <si>
    <t>пряжа сеам</t>
  </si>
  <si>
    <t>джинсы клеш высокая посадка женские</t>
  </si>
  <si>
    <t xml:space="preserve">перчатки чёрные </t>
  </si>
  <si>
    <t>кашпо ящик</t>
  </si>
  <si>
    <t>вязанные тапочки</t>
  </si>
  <si>
    <t>махровая простыня на резинке</t>
  </si>
  <si>
    <t>скатерть овальная на стол влагонепроницаемая</t>
  </si>
  <si>
    <t>солод ячменный пивоваренный</t>
  </si>
  <si>
    <t>для усиления загара</t>
  </si>
  <si>
    <t>для новорожденных наборы подарочные</t>
  </si>
  <si>
    <t>лаки для волос капус</t>
  </si>
  <si>
    <t>держатель для горшка</t>
  </si>
  <si>
    <t>поворотный механизм для мебели</t>
  </si>
  <si>
    <t>украшение для кулечей</t>
  </si>
  <si>
    <t xml:space="preserve">джинсы женские средняя посадка </t>
  </si>
  <si>
    <t>для приучения к лотку</t>
  </si>
  <si>
    <t>чехол аккумулятор для iphone 7</t>
  </si>
  <si>
    <t>силиконовая форма для камня</t>
  </si>
  <si>
    <t>ручка для крышки унитаза</t>
  </si>
  <si>
    <t>маска театральная</t>
  </si>
  <si>
    <t>игрушка большая мягкая</t>
  </si>
  <si>
    <t>формы для плиток</t>
  </si>
  <si>
    <t>электрическая беговая дорожка</t>
  </si>
  <si>
    <t xml:space="preserve">подарок для девочек </t>
  </si>
  <si>
    <t>жемчуг зубная паста</t>
  </si>
  <si>
    <t>маски для сна для мальчиков</t>
  </si>
  <si>
    <t>огород на подоконнике для детей</t>
  </si>
  <si>
    <t xml:space="preserve">от геморроя </t>
  </si>
  <si>
    <t>сумка детская через плечо розовая</t>
  </si>
  <si>
    <t>пластырь для ушей</t>
  </si>
  <si>
    <t>ледянки</t>
  </si>
  <si>
    <t xml:space="preserve">помада для волос </t>
  </si>
  <si>
    <t>cave kids для детей</t>
  </si>
  <si>
    <t>повязка для сна детская</t>
  </si>
  <si>
    <t>минеральная вода донат</t>
  </si>
  <si>
    <t>гель лаки для ногтей foxy</t>
  </si>
  <si>
    <t>села платья для девочек</t>
  </si>
  <si>
    <t>труба для пылесоса samsung</t>
  </si>
  <si>
    <t>костюм для мальчика 104</t>
  </si>
  <si>
    <t>маслянка</t>
  </si>
  <si>
    <t>футболка женская длиная</t>
  </si>
  <si>
    <t>кухонная щетка</t>
  </si>
  <si>
    <t>мияги набор</t>
  </si>
  <si>
    <t>ddr2 для ноутбука</t>
  </si>
  <si>
    <t>костюм для прогулки</t>
  </si>
  <si>
    <t>контрольные работы по русскому языку 2 класс</t>
  </si>
  <si>
    <t>дозатор для майонеза</t>
  </si>
  <si>
    <t>стул для кукол</t>
  </si>
  <si>
    <t>футболка соня всегда права</t>
  </si>
  <si>
    <t>цветная капуста пюре</t>
  </si>
  <si>
    <t>картина по номерам греция</t>
  </si>
  <si>
    <t xml:space="preserve">жилетка женская вязаная </t>
  </si>
  <si>
    <t>лёгкая куртка мужская</t>
  </si>
  <si>
    <t>рамки для пчел</t>
  </si>
  <si>
    <t>набор кремов для рук и ног</t>
  </si>
  <si>
    <t>gazzal baby wool пряжа</t>
  </si>
  <si>
    <t>аккумулятор для опрыскивателя</t>
  </si>
  <si>
    <t>футболка земля воинов</t>
  </si>
  <si>
    <t>ершик для туалета подвесной</t>
  </si>
  <si>
    <t>для кальяна табак</t>
  </si>
  <si>
    <t>чехол для airpods pro с рисунком</t>
  </si>
  <si>
    <t>кроссовки белые для мальчиков</t>
  </si>
  <si>
    <t>обойная лента</t>
  </si>
  <si>
    <t>пододеяльник 2 спальный белый</t>
  </si>
  <si>
    <t>подарочная коробка пустая</t>
  </si>
  <si>
    <t>бальзам для губ орифлейм</t>
  </si>
  <si>
    <t>футболка удлинённая женская</t>
  </si>
  <si>
    <t>платье летнее фуксия</t>
  </si>
  <si>
    <t>косуха кожаная женская куртка турция</t>
  </si>
  <si>
    <t>зола древесная все для садоводства</t>
  </si>
  <si>
    <t>ваза серебристая</t>
  </si>
  <si>
    <t>морозильная камера в машину</t>
  </si>
  <si>
    <t>набор посуды для ребенка</t>
  </si>
  <si>
    <t>насадка для защиты кабеля</t>
  </si>
  <si>
    <t>ручка для тату</t>
  </si>
  <si>
    <t>зарядка на джул</t>
  </si>
  <si>
    <t>со2 баллончик для пневматики</t>
  </si>
  <si>
    <t>утеплённые джинсы для мальчика</t>
  </si>
  <si>
    <t xml:space="preserve">ваза круглая </t>
  </si>
  <si>
    <t>материал для обшивки</t>
  </si>
  <si>
    <t>форма для школы сарафан</t>
  </si>
  <si>
    <t>деревянные палочки для бровей</t>
  </si>
  <si>
    <t>пекинская капуста семена</t>
  </si>
  <si>
    <t>полотенце для рук и лица набор</t>
  </si>
  <si>
    <t xml:space="preserve">туфли блестящие </t>
  </si>
  <si>
    <t>ярче конфеты</t>
  </si>
  <si>
    <t>ввз полиция</t>
  </si>
  <si>
    <t>чешки нарядные</t>
  </si>
  <si>
    <t>кусачки для кошек</t>
  </si>
  <si>
    <t>artdeco для бровей</t>
  </si>
  <si>
    <t>рубашка мужская с коротким</t>
  </si>
  <si>
    <t xml:space="preserve">закрепитель для гель лака </t>
  </si>
  <si>
    <t>хранение для украшений</t>
  </si>
  <si>
    <t xml:space="preserve">таня гроттер </t>
  </si>
  <si>
    <t>ручка для бутылки</t>
  </si>
  <si>
    <t>платья из натуральных тканей</t>
  </si>
  <si>
    <t>багажная пленка</t>
  </si>
  <si>
    <t>тайтсы для беременных</t>
  </si>
  <si>
    <t xml:space="preserve">шапка зимняя женская </t>
  </si>
  <si>
    <t>юбка шёлковая</t>
  </si>
  <si>
    <t>крепление для телефона в машину</t>
  </si>
  <si>
    <t xml:space="preserve">светодиодная лампочка </t>
  </si>
  <si>
    <t>детская пляжная туника</t>
  </si>
  <si>
    <t>юбка с разрезом спереди летняя</t>
  </si>
  <si>
    <t>крем для очень сухой кожи тела</t>
  </si>
  <si>
    <t>белая горчица</t>
  </si>
  <si>
    <t>игрушки для детей 4 лет</t>
  </si>
  <si>
    <t>рюкзак с аниме для девочек</t>
  </si>
  <si>
    <t>зонт женский автомат три сложения</t>
  </si>
  <si>
    <t>матрас для плавания intex</t>
  </si>
  <si>
    <t>пижама женская с принтом</t>
  </si>
  <si>
    <t>корм для несушек</t>
  </si>
  <si>
    <t>стаканы одноразовые для кофе</t>
  </si>
  <si>
    <t>трикотажная шапочка</t>
  </si>
  <si>
    <t>электрощетка детская</t>
  </si>
  <si>
    <t>электрощётка</t>
  </si>
  <si>
    <t>крем в солярии для загара</t>
  </si>
  <si>
    <t>невидимки для волос коричневые</t>
  </si>
  <si>
    <t>футболка женская натали</t>
  </si>
  <si>
    <t>охладитель для самогонного аппарата</t>
  </si>
  <si>
    <t>губка для мытья посуды жесткая</t>
  </si>
  <si>
    <t>щетка для детей зубная</t>
  </si>
  <si>
    <t>o'stin женская футболка хлопок</t>
  </si>
  <si>
    <t>мусорное ведро прямоугольное</t>
  </si>
  <si>
    <t>белый карандаш для обуви</t>
  </si>
  <si>
    <t>травы для похудения</t>
  </si>
  <si>
    <t>расческа для волос дорожная</t>
  </si>
  <si>
    <t>маска для лица гелевая</t>
  </si>
  <si>
    <t>тоник для лица леврана</t>
  </si>
  <si>
    <t>постельное белье одеяло вместо пододеяльник</t>
  </si>
  <si>
    <t>крылья на велосипед 29</t>
  </si>
  <si>
    <t>бордюр для плитки</t>
  </si>
  <si>
    <t>кофта зеленая женская</t>
  </si>
  <si>
    <t>копилка железная</t>
  </si>
  <si>
    <t>чехол на хонор 7а для девочек</t>
  </si>
  <si>
    <t>туалет для пожилых</t>
  </si>
  <si>
    <t>шорты и футболка для малыша</t>
  </si>
  <si>
    <t>чехол для автомобильной сигнализации</t>
  </si>
  <si>
    <t>мужская футболка хаки</t>
  </si>
  <si>
    <t>моя счастливая жизнь</t>
  </si>
  <si>
    <t>удобрение для яблонь</t>
  </si>
  <si>
    <t>носки для мальчика короткие</t>
  </si>
  <si>
    <t>линейка волнистая</t>
  </si>
  <si>
    <t>маркер для бокала</t>
  </si>
  <si>
    <t>свеча светодиодная лампа e14</t>
  </si>
  <si>
    <t>свеча золотая</t>
  </si>
  <si>
    <t>ожерелье с медведями</t>
  </si>
  <si>
    <t>коробка прозрачная упаковка</t>
  </si>
  <si>
    <t>светящаяся машина</t>
  </si>
  <si>
    <t>гидрофильное масло корея для лица</t>
  </si>
  <si>
    <t>посуда германия</t>
  </si>
  <si>
    <t>кастрюля кукмара 6 л</t>
  </si>
  <si>
    <t>подарок ребёнку</t>
  </si>
  <si>
    <t>футболка солнцезащитная</t>
  </si>
  <si>
    <t>платье чёрное вечернее</t>
  </si>
  <si>
    <t>роллер массажный для лица</t>
  </si>
  <si>
    <t>диван для детей</t>
  </si>
  <si>
    <t>сумка для камеры</t>
  </si>
  <si>
    <t>игрушка мякиши</t>
  </si>
  <si>
    <t>бальзам для животных</t>
  </si>
  <si>
    <t>пояс для каратэ</t>
  </si>
  <si>
    <t>горелка для казана</t>
  </si>
  <si>
    <t>ирригатор для брекетов</t>
  </si>
  <si>
    <t>шланг для биде</t>
  </si>
  <si>
    <t>масло для масажа</t>
  </si>
  <si>
    <t>белая сковорода</t>
  </si>
  <si>
    <t xml:space="preserve">кофта с капюшоном женская </t>
  </si>
  <si>
    <t>крем для рук банан</t>
  </si>
  <si>
    <t>белье для женщин нижнее трусики</t>
  </si>
  <si>
    <t>система антискладывания для вигвама</t>
  </si>
  <si>
    <t>пояс лента</t>
  </si>
  <si>
    <t>блузка женская белая с длинным</t>
  </si>
  <si>
    <t>ленточка на 9 мая</t>
  </si>
  <si>
    <t>бизиборд для мальчиков домик</t>
  </si>
  <si>
    <t>туалетная вода дима билан</t>
  </si>
  <si>
    <t>чехол для самсунг а6</t>
  </si>
  <si>
    <t>для хранения игрушек ящик</t>
  </si>
  <si>
    <t>тюль голубая для комнаты</t>
  </si>
  <si>
    <t xml:space="preserve">накладная челка </t>
  </si>
  <si>
    <t>игрушечные коляски детские для кукол</t>
  </si>
  <si>
    <t>зажим для прокола</t>
  </si>
  <si>
    <t>морилка водная новбытхим</t>
  </si>
  <si>
    <t>комбинезон малярный многоразовый</t>
  </si>
  <si>
    <t>растения для дачи</t>
  </si>
  <si>
    <t>простыня льняная</t>
  </si>
  <si>
    <t>лезвие для стрижки волос</t>
  </si>
  <si>
    <t>плетенка рыболовная</t>
  </si>
  <si>
    <t>резинки для комбинезона</t>
  </si>
  <si>
    <t>световая доска</t>
  </si>
  <si>
    <t>помада терракотовая</t>
  </si>
  <si>
    <t xml:space="preserve">спрей для тела парфюмированный </t>
  </si>
  <si>
    <t>вязаная шапочка</t>
  </si>
  <si>
    <t>ткань для печворка</t>
  </si>
  <si>
    <t>платье классическое прямое</t>
  </si>
  <si>
    <t>сумка для девочки школьная молодежная</t>
  </si>
  <si>
    <t>тарелка обеденная luminarc</t>
  </si>
  <si>
    <t>кошелёк для подростков</t>
  </si>
  <si>
    <t>zarina куртка джинсовая</t>
  </si>
  <si>
    <t>машина для малышей</t>
  </si>
  <si>
    <t xml:space="preserve">смесь для кулича </t>
  </si>
  <si>
    <t>чехол спортивный для телефона</t>
  </si>
  <si>
    <t>одежда женская большие размеры</t>
  </si>
  <si>
    <t>соль для колбасы</t>
  </si>
  <si>
    <t>серьги для девочек висячие</t>
  </si>
  <si>
    <t xml:space="preserve">дубленка мужская </t>
  </si>
  <si>
    <t>garnier для снятия макияжа</t>
  </si>
  <si>
    <t xml:space="preserve">яндекс колонка </t>
  </si>
  <si>
    <t>крем для жирной кожи увлажняющий</t>
  </si>
  <si>
    <t>семён</t>
  </si>
  <si>
    <t>набор для чистки телефона</t>
  </si>
  <si>
    <t>сумка изумрудная</t>
  </si>
  <si>
    <t>щетка для пола резиновая</t>
  </si>
  <si>
    <t>мужской набор для душа</t>
  </si>
  <si>
    <t>альбом для беременных</t>
  </si>
  <si>
    <t>кормушки для собак</t>
  </si>
  <si>
    <t>напольная мозаика</t>
  </si>
  <si>
    <t>комплект нижнего белья с поясом</t>
  </si>
  <si>
    <t>для варочной панели</t>
  </si>
  <si>
    <t xml:space="preserve">формочки для эпоксидной смолы </t>
  </si>
  <si>
    <t>футболки для женщин красная</t>
  </si>
  <si>
    <t>ё</t>
  </si>
  <si>
    <t>бокалы для напитков</t>
  </si>
  <si>
    <t xml:space="preserve">жидкость для снятия липкого слоя </t>
  </si>
  <si>
    <t>солнечные очки для девочек</t>
  </si>
  <si>
    <t>фрезы для аппарата для маникюра и педикюра</t>
  </si>
  <si>
    <t>магическая битва футболки</t>
  </si>
  <si>
    <t>брюки чёрные для мальчика</t>
  </si>
  <si>
    <t>киси мисси большая</t>
  </si>
  <si>
    <t>молоко детское фруто няня</t>
  </si>
  <si>
    <t>кроссовки для мальчиков new balance</t>
  </si>
  <si>
    <t>ральф рингер для мальчика</t>
  </si>
  <si>
    <t>кроссовки для мальчика лето</t>
  </si>
  <si>
    <t>коляска elodie</t>
  </si>
  <si>
    <t xml:space="preserve">чехол аккумулятор </t>
  </si>
  <si>
    <t>менструальная чаша m</t>
  </si>
  <si>
    <t>джинсы женские прямого кроя</t>
  </si>
  <si>
    <t>дидактические игры для дошкольников</t>
  </si>
  <si>
    <t>юбочка для танцев</t>
  </si>
  <si>
    <t>ролики с защитой для девочки</t>
  </si>
  <si>
    <t xml:space="preserve">заколки для девочек </t>
  </si>
  <si>
    <t>юбка для танго</t>
  </si>
  <si>
    <t>папки для бумаг</t>
  </si>
  <si>
    <t>marmor для женщин</t>
  </si>
  <si>
    <t>толстовка салатовая</t>
  </si>
  <si>
    <t>разумовская</t>
  </si>
  <si>
    <t>магнитная доска детская</t>
  </si>
  <si>
    <t>слайды для проектора</t>
  </si>
  <si>
    <t>гель для интенсивного ухода</t>
  </si>
  <si>
    <t>уголёк в пепле</t>
  </si>
  <si>
    <t>крем блеск для обуви</t>
  </si>
  <si>
    <t>канюля внутривенная</t>
  </si>
  <si>
    <t>шарнир для коляски</t>
  </si>
  <si>
    <t>вязаный костюм с юбкой</t>
  </si>
  <si>
    <t>книги холли вебб про котят</t>
  </si>
  <si>
    <t xml:space="preserve">кроссовки для футбола </t>
  </si>
  <si>
    <t>чехол для ноутбука 16</t>
  </si>
  <si>
    <t>куртка женская парка демисезонная</t>
  </si>
  <si>
    <t>каучуковая база для ногтей</t>
  </si>
  <si>
    <t>шапочка летняя для малыша</t>
  </si>
  <si>
    <t>питание для набора веса</t>
  </si>
  <si>
    <t>tommy hilfiger для мужчин брюки</t>
  </si>
  <si>
    <t>ловулар солнечная</t>
  </si>
  <si>
    <t>satisfyer вакуумно-волновой стимулятор</t>
  </si>
  <si>
    <t>белая тенисная юбка</t>
  </si>
  <si>
    <t>женская чёрная футболка</t>
  </si>
  <si>
    <t>магическая скатерть</t>
  </si>
  <si>
    <t>подставка для ножа</t>
  </si>
  <si>
    <t>royal canin urinary для кошек</t>
  </si>
  <si>
    <t>пальто женская весна</t>
  </si>
  <si>
    <t>парка мужская с капюшоном</t>
  </si>
  <si>
    <t>пояс-кушак</t>
  </si>
  <si>
    <t>сок фрутоняня банан</t>
  </si>
  <si>
    <t>настольный канцелярский набор</t>
  </si>
  <si>
    <t>щетка для укладки</t>
  </si>
  <si>
    <t xml:space="preserve">держатель для зубных щеток </t>
  </si>
  <si>
    <t>сабо фуксия</t>
  </si>
  <si>
    <t>баночка для йогуртницы</t>
  </si>
  <si>
    <t>бабочки для мужчин</t>
  </si>
  <si>
    <t xml:space="preserve">чехол для зубной щетки </t>
  </si>
  <si>
    <t>женские кроссовки для бега спортивные</t>
  </si>
  <si>
    <t>резиновые сапоги для женщин обувь</t>
  </si>
  <si>
    <t>женская короткая футболка</t>
  </si>
  <si>
    <t>погрузчик для мальчика</t>
  </si>
  <si>
    <t>очки для чтения +2.0</t>
  </si>
  <si>
    <t>корм для собак винер</t>
  </si>
  <si>
    <t>майка для животных</t>
  </si>
  <si>
    <t>кухня для кемпинга</t>
  </si>
  <si>
    <t>кеды кроссовки женские натуральная кожа</t>
  </si>
  <si>
    <t>платье для</t>
  </si>
  <si>
    <t>желтая ваза</t>
  </si>
  <si>
    <t>съёмный воротник</t>
  </si>
  <si>
    <t>фигурный шоколад для мужчин</t>
  </si>
  <si>
    <t>машины творения книги издательства</t>
  </si>
  <si>
    <t>диспансер для кухни</t>
  </si>
  <si>
    <t>накидка прозрачная женская</t>
  </si>
  <si>
    <t>для муравьев</t>
  </si>
  <si>
    <t>очки для кошки</t>
  </si>
  <si>
    <t>лореаль средство для снятия макияжа</t>
  </si>
  <si>
    <t>тейп лента для груди</t>
  </si>
  <si>
    <t>пеленки муслиновые товары для малышей</t>
  </si>
  <si>
    <t>костюм для новорождённого</t>
  </si>
  <si>
    <t>стержни для карандаша</t>
  </si>
  <si>
    <t>куртка с капюшоном женская стеганая</t>
  </si>
  <si>
    <t>лакост для мужчин духи</t>
  </si>
  <si>
    <t>домик для шиншилл</t>
  </si>
  <si>
    <t>алмазная мозаика на подрамнике 40 на 50</t>
  </si>
  <si>
    <t>весення обувь</t>
  </si>
  <si>
    <t>коляска прогулочная yoya plus</t>
  </si>
  <si>
    <t>форма силиконовая круглая</t>
  </si>
  <si>
    <t>туника для дома атласная</t>
  </si>
  <si>
    <t xml:space="preserve">коричневая тушь для ресниц </t>
  </si>
  <si>
    <t>для выпрямления волос кератин</t>
  </si>
  <si>
    <t>фольга для кальяна</t>
  </si>
  <si>
    <t>бусы из дерева деревянные</t>
  </si>
  <si>
    <t xml:space="preserve">шапочка для волос </t>
  </si>
  <si>
    <t>фритюрница для кухни техника</t>
  </si>
  <si>
    <t>пудра минеральная с spf</t>
  </si>
  <si>
    <t>майка летняя мужская</t>
  </si>
  <si>
    <t xml:space="preserve">красная москва </t>
  </si>
  <si>
    <t>befree женская толстовка</t>
  </si>
  <si>
    <t>блокнот вязальщицы</t>
  </si>
  <si>
    <t>игрушки для собак канат</t>
  </si>
  <si>
    <t>белые платья женские</t>
  </si>
  <si>
    <t>перчатки тряпочные</t>
  </si>
  <si>
    <t>крем для ног evo</t>
  </si>
  <si>
    <t>щенячий патруль кружка</t>
  </si>
  <si>
    <t>прицеп для трактора полесье</t>
  </si>
  <si>
    <t>скейт борд деревянный</t>
  </si>
  <si>
    <t>жаропрочная краска</t>
  </si>
  <si>
    <t>подарок на серебряную свадьбу</t>
  </si>
  <si>
    <t>корейское масло для волос</t>
  </si>
  <si>
    <t>банер с днем рождения</t>
  </si>
  <si>
    <t>товары для мыловарения</t>
  </si>
  <si>
    <t>настольная электроплита</t>
  </si>
  <si>
    <t xml:space="preserve">глория одежда </t>
  </si>
  <si>
    <t>топ на широких лямках женский</t>
  </si>
  <si>
    <t>путь героя</t>
  </si>
  <si>
    <t>малярный флизелин</t>
  </si>
  <si>
    <t>спортивные игрушки для детей</t>
  </si>
  <si>
    <t xml:space="preserve">алиса яндекс </t>
  </si>
  <si>
    <t>туалетная вода клубника</t>
  </si>
  <si>
    <t>платья денские</t>
  </si>
  <si>
    <t>набор для депиляции лица</t>
  </si>
  <si>
    <t>летние вещи для девочек</t>
  </si>
  <si>
    <t>футболка женская микки маус</t>
  </si>
  <si>
    <t>поводок для котят</t>
  </si>
  <si>
    <t>держатель для телефонов</t>
  </si>
  <si>
    <t>коврик для похода</t>
  </si>
  <si>
    <t xml:space="preserve">ласка гель для стирки </t>
  </si>
  <si>
    <t>кондеционер для белья</t>
  </si>
  <si>
    <t>тарелка здоровья</t>
  </si>
  <si>
    <t>пряжка металл</t>
  </si>
  <si>
    <t>обложки на паспорта россия</t>
  </si>
  <si>
    <t>воздушный фильтр солярис</t>
  </si>
  <si>
    <t>скатерть круглая белая</t>
  </si>
  <si>
    <t xml:space="preserve">фурнитура для игрушек </t>
  </si>
  <si>
    <t>маленькая плойка</t>
  </si>
  <si>
    <t>кепка прямой козырек</t>
  </si>
  <si>
    <t>ботинки tommy hilfiger для женщин</t>
  </si>
  <si>
    <t>крючки для шкафа</t>
  </si>
  <si>
    <t>пауч для кошек</t>
  </si>
  <si>
    <t>под горячее подставка силиконовая</t>
  </si>
  <si>
    <t>сыровяленая колбаса</t>
  </si>
  <si>
    <t>коврики для дома</t>
  </si>
  <si>
    <t>пляжные накидки</t>
  </si>
  <si>
    <t xml:space="preserve">детская пена для купания </t>
  </si>
  <si>
    <t>розетка стеклянная</t>
  </si>
  <si>
    <t>гель для пуховиков</t>
  </si>
  <si>
    <t>утенок для туалета</t>
  </si>
  <si>
    <t>для телефона на руку</t>
  </si>
  <si>
    <t>кармашек для пропуска</t>
  </si>
  <si>
    <t xml:space="preserve">костюмы для фитнеса </t>
  </si>
  <si>
    <t>шипучая соль для ванны</t>
  </si>
  <si>
    <t>туфли для подростков в школу</t>
  </si>
  <si>
    <t>шифоновое платье для девочки</t>
  </si>
  <si>
    <t>канцелярия ручки гелевые</t>
  </si>
  <si>
    <t>женская комбинация сорочка</t>
  </si>
  <si>
    <t>праймер для жирной кожи</t>
  </si>
  <si>
    <t>вещи для велосипеда</t>
  </si>
  <si>
    <t>чехол для айпада 4</t>
  </si>
  <si>
    <t>набор блёсен</t>
  </si>
  <si>
    <t>сковородка для пашот</t>
  </si>
  <si>
    <t>плита газовая гефест</t>
  </si>
  <si>
    <t>лосины для спорта женские адидас</t>
  </si>
  <si>
    <t>переносной аккумулятор для телефона</t>
  </si>
  <si>
    <t>игрушка мягкая утка</t>
  </si>
  <si>
    <t>эмулятор</t>
  </si>
  <si>
    <t>книги картонные для малышей</t>
  </si>
  <si>
    <t xml:space="preserve">топ глория джинс </t>
  </si>
  <si>
    <t>без аммиачная краска для волос</t>
  </si>
  <si>
    <t>колпачки для клавиатуры</t>
  </si>
  <si>
    <t>туфли для народного танца</t>
  </si>
  <si>
    <t>обувь для футбола зал</t>
  </si>
  <si>
    <t xml:space="preserve">пакеты для упаковки </t>
  </si>
  <si>
    <t>батарейки для часов 377</t>
  </si>
  <si>
    <t>маска для чистки лица</t>
  </si>
  <si>
    <t>чехлы для колес велосипеда</t>
  </si>
  <si>
    <t>глушилка связи</t>
  </si>
  <si>
    <t>теплый слип для новорожденных</t>
  </si>
  <si>
    <t>турка для кофе сталь</t>
  </si>
  <si>
    <t>набор столовых приборов в футляре</t>
  </si>
  <si>
    <t>тысяча жизней подряд</t>
  </si>
  <si>
    <t>маска для волос cp-1</t>
  </si>
  <si>
    <t>футболки для женщин удлиненная</t>
  </si>
  <si>
    <t>остин для девочки футболка</t>
  </si>
  <si>
    <t>носки 6 месяцев</t>
  </si>
  <si>
    <t>мягкая игрушка длинный котик</t>
  </si>
  <si>
    <t>парка для мальчика хаки</t>
  </si>
  <si>
    <t>спортивная обувь для женщин</t>
  </si>
  <si>
    <t>femegyl тканевая маска</t>
  </si>
  <si>
    <t>юбка замшевая длиной миди</t>
  </si>
  <si>
    <t>ресницы для наращивания лавли</t>
  </si>
  <si>
    <t>голубая футболка детская для девочки твое</t>
  </si>
  <si>
    <t>бронзер для лица жидкий</t>
  </si>
  <si>
    <t>женская одежда со стразами</t>
  </si>
  <si>
    <t>бойня номер</t>
  </si>
  <si>
    <t>столик макияжный</t>
  </si>
  <si>
    <t>выпрямитель для волос мини</t>
  </si>
  <si>
    <t>юбка в складку белая</t>
  </si>
  <si>
    <t>механический карандаш для губ</t>
  </si>
  <si>
    <t>яркая ленточка</t>
  </si>
  <si>
    <t>декоративная трава семена</t>
  </si>
  <si>
    <t xml:space="preserve">пять языков любви </t>
  </si>
  <si>
    <t>кастрюля кукмара 3 литра</t>
  </si>
  <si>
    <t>крем для лица увлажняющий для всех типов кожи</t>
  </si>
  <si>
    <t>футболка мужская 58 размер</t>
  </si>
  <si>
    <t>ям</t>
  </si>
  <si>
    <t>кигуруми для девочек одежда</t>
  </si>
  <si>
    <t>двойня</t>
  </si>
  <si>
    <t>колесо для детского самоката</t>
  </si>
  <si>
    <t>прокладки для груди lovular</t>
  </si>
  <si>
    <t>анна егоян</t>
  </si>
  <si>
    <t>кеды мятные</t>
  </si>
  <si>
    <t>жилетка красная</t>
  </si>
  <si>
    <t>крючок для вязания 3,5</t>
  </si>
  <si>
    <t>охранная сигнализация</t>
  </si>
  <si>
    <t>джоггеры для малышей</t>
  </si>
  <si>
    <t>тонкая шапка для малышей</t>
  </si>
  <si>
    <t>вешалка для для одежды</t>
  </si>
  <si>
    <t>монтажная подушка</t>
  </si>
  <si>
    <t>игла для проигрывателя пластинок</t>
  </si>
  <si>
    <t>основа под макияж корея</t>
  </si>
  <si>
    <t xml:space="preserve">фен для укладки </t>
  </si>
  <si>
    <t>колготки с подтяжками</t>
  </si>
  <si>
    <t>лосьон для тела увлажняющий корея</t>
  </si>
  <si>
    <t>антистресс яйцо</t>
  </si>
  <si>
    <t>для документов сумка</t>
  </si>
  <si>
    <t>цифра фольгированная</t>
  </si>
  <si>
    <t>пижама женская для кормления</t>
  </si>
  <si>
    <t>венчик для смешивания краски</t>
  </si>
  <si>
    <t>слипоны детские для девочки</t>
  </si>
  <si>
    <t>пеленки многоразовые для собак 60 на 40</t>
  </si>
  <si>
    <t xml:space="preserve">электрическая плитка </t>
  </si>
  <si>
    <t>шкаф для телевизора</t>
  </si>
  <si>
    <t>пуловер для девочки</t>
  </si>
  <si>
    <t>герметик для труб</t>
  </si>
  <si>
    <t>для чистки стекол средство</t>
  </si>
  <si>
    <t>минивентилятор</t>
  </si>
  <si>
    <t xml:space="preserve">нож для хлеба </t>
  </si>
  <si>
    <t>burti средство для стирки</t>
  </si>
  <si>
    <t>футболка женская  с принтом</t>
  </si>
  <si>
    <t>ортопедическая дорожка</t>
  </si>
  <si>
    <t>леденцовая карамель</t>
  </si>
  <si>
    <t>браслет фляжка</t>
  </si>
  <si>
    <t>блузка белая кружевная</t>
  </si>
  <si>
    <t>алмазная мозайка по фото</t>
  </si>
  <si>
    <t xml:space="preserve">для чистки ушей </t>
  </si>
  <si>
    <t>рабочая тетрадь по окружающему миру 4 класс</t>
  </si>
  <si>
    <t>kaypro маска для волос</t>
  </si>
  <si>
    <t>масажная подушка</t>
  </si>
  <si>
    <t>карандаш мягкий</t>
  </si>
  <si>
    <t>жидкость для снятия липкого слоя с ногтей</t>
  </si>
  <si>
    <t xml:space="preserve"> канцелярия</t>
  </si>
  <si>
    <t>фильтр для кувшина барьер</t>
  </si>
  <si>
    <t>футбольная форма на мальчика неймар</t>
  </si>
  <si>
    <t>hqd электронная</t>
  </si>
  <si>
    <t>формы для выпечки кулича</t>
  </si>
  <si>
    <t>бифри верхняя одежда</t>
  </si>
  <si>
    <t>спирулина для похудения</t>
  </si>
  <si>
    <t>зубная паста red</t>
  </si>
  <si>
    <t>блузка салатовая</t>
  </si>
  <si>
    <t>фен для волос маленький</t>
  </si>
  <si>
    <t>обувь футбольная</t>
  </si>
  <si>
    <t>зоотовары для черепах</t>
  </si>
  <si>
    <t>краситель для тротуарной плитки</t>
  </si>
  <si>
    <t>лента перфорированная ekf</t>
  </si>
  <si>
    <t>женская обувь ральф рингер</t>
  </si>
  <si>
    <t xml:space="preserve">форма для футбола </t>
  </si>
  <si>
    <t>сумка через плечо женская белая</t>
  </si>
  <si>
    <t>полиэфирная смола для авто</t>
  </si>
  <si>
    <t>нитки для вязания акрил шерсть</t>
  </si>
  <si>
    <t>пеленки 40х60 для собак</t>
  </si>
  <si>
    <t>чехол для самсунга а51</t>
  </si>
  <si>
    <t>порошок для цветного белья стиральный</t>
  </si>
  <si>
    <t>силиконовая рамка</t>
  </si>
  <si>
    <t>семена цветов пеларгония</t>
  </si>
  <si>
    <t>тесто для кулича</t>
  </si>
  <si>
    <t>алмазная мозаика 30 на 40</t>
  </si>
  <si>
    <t>спицы для вязания деревянные</t>
  </si>
  <si>
    <t>hoffmann кастрюля</t>
  </si>
  <si>
    <t>ножик для пиццы</t>
  </si>
  <si>
    <t>пропитка водоотталкивающая для одежды</t>
  </si>
  <si>
    <t>светящиеся нитки</t>
  </si>
  <si>
    <t>сумка подростковая для мальчика</t>
  </si>
  <si>
    <t>dulux краска водно-дисперсионная</t>
  </si>
  <si>
    <t>груша боксерская 50 кг</t>
  </si>
  <si>
    <t>для молока контейнеры</t>
  </si>
  <si>
    <t>щеточки для ресниц и бровей силиконовые</t>
  </si>
  <si>
    <t>эксфолиант для тела</t>
  </si>
  <si>
    <t>шорты для мальчика 140</t>
  </si>
  <si>
    <t>куроми мягкая игрушка</t>
  </si>
  <si>
    <t>решетка для аэрогриля</t>
  </si>
  <si>
    <t>лампочка для рассады</t>
  </si>
  <si>
    <t xml:space="preserve">соль нитритная </t>
  </si>
  <si>
    <t>крымская косметика лаванда</t>
  </si>
  <si>
    <t>крем для молодой кожи лица</t>
  </si>
  <si>
    <t>глория джинсы женская одежда</t>
  </si>
  <si>
    <t>краска для волос сьез</t>
  </si>
  <si>
    <t>мыло агафья</t>
  </si>
  <si>
    <t>автохимия detail</t>
  </si>
  <si>
    <t>переходники для телефона</t>
  </si>
  <si>
    <t>обувница для прихожей с сиденьем</t>
  </si>
  <si>
    <t>летнее платье для офиса</t>
  </si>
  <si>
    <t>носки камуфляж</t>
  </si>
  <si>
    <t xml:space="preserve">пух норки пряжа </t>
  </si>
  <si>
    <t>костюм для весогонки</t>
  </si>
  <si>
    <t>кроссовки для мальчика puma</t>
  </si>
  <si>
    <t>женские халаты на молнии турция</t>
  </si>
  <si>
    <t>конфеты щенячий патруль</t>
  </si>
  <si>
    <t xml:space="preserve">шторы для ванны </t>
  </si>
  <si>
    <t>яйцо сюрприз игровой набор</t>
  </si>
  <si>
    <t>сумка дорожная для девочек</t>
  </si>
  <si>
    <t>наклейки для скейтборда</t>
  </si>
  <si>
    <t>стаканчик для косметики</t>
  </si>
  <si>
    <t>donella для мальчиков</t>
  </si>
  <si>
    <t>футболка женская  оверсайз</t>
  </si>
  <si>
    <t>набор силиконовой посуды для детей</t>
  </si>
  <si>
    <t>синерджетик для посуды</t>
  </si>
  <si>
    <t>юбка для кровати</t>
  </si>
  <si>
    <t>жёлтые брюки</t>
  </si>
  <si>
    <t>подставка под горячее большая</t>
  </si>
  <si>
    <t>вешалка для автомобиля</t>
  </si>
  <si>
    <t>стакан для трайфлов</t>
  </si>
  <si>
    <t>камуфляж костюм женский</t>
  </si>
  <si>
    <t>рубашка белая хлопок женская</t>
  </si>
  <si>
    <t>рубашка и брюки для мальчика</t>
  </si>
  <si>
    <t>мясорубки со скидкой россия</t>
  </si>
  <si>
    <t>мужские украшения из серебра</t>
  </si>
  <si>
    <t>платье для спортивных бальных танцев</t>
  </si>
  <si>
    <t>защита запястья</t>
  </si>
  <si>
    <t>брюки классика для мальчика</t>
  </si>
  <si>
    <t>шапочка для маски</t>
  </si>
  <si>
    <t>кольцо ящерица</t>
  </si>
  <si>
    <t>одежда для пупсиков</t>
  </si>
  <si>
    <t>баскетбольный мяч 3</t>
  </si>
  <si>
    <t>ziaja крем для тела</t>
  </si>
  <si>
    <t xml:space="preserve">очки для </t>
  </si>
  <si>
    <t>сухой корм для собак karmy</t>
  </si>
  <si>
    <t>активная пена grass</t>
  </si>
  <si>
    <t>дакимакура аято</t>
  </si>
  <si>
    <t>подпорки для растений</t>
  </si>
  <si>
    <t>опора для вьющихся растений</t>
  </si>
  <si>
    <t>мягкий асфальт</t>
  </si>
  <si>
    <t>блютуз адаптер для пк</t>
  </si>
  <si>
    <t>купольная камера видеонаблюдения</t>
  </si>
  <si>
    <t>фокусы для детей в домашних условиях</t>
  </si>
  <si>
    <t>солнцеотражающая пленка</t>
  </si>
  <si>
    <t>айфон копия</t>
  </si>
  <si>
    <t>аравия для лица пенка</t>
  </si>
  <si>
    <t>проекция логотипа авто</t>
  </si>
  <si>
    <t>тоник для умывания</t>
  </si>
  <si>
    <t>для фри</t>
  </si>
  <si>
    <t xml:space="preserve">футболка остин женская </t>
  </si>
  <si>
    <t>ветровка мембрана для девочки</t>
  </si>
  <si>
    <t>ювелирная нить</t>
  </si>
  <si>
    <t>подводка яркая</t>
  </si>
  <si>
    <t>подтягивающий крем</t>
  </si>
  <si>
    <t>коробка для ватных дисков</t>
  </si>
  <si>
    <t>риштанская керамика набор</t>
  </si>
  <si>
    <t>van cleef украшения</t>
  </si>
  <si>
    <t>сетка притеняющая</t>
  </si>
  <si>
    <t>смеситель для кухни белый</t>
  </si>
  <si>
    <t>футболка tommy мужская</t>
  </si>
  <si>
    <t>кожаная куртка большого размера женская</t>
  </si>
  <si>
    <t>шарики для сухого бассейна 100</t>
  </si>
  <si>
    <t>шапочка для мальчика уборы головные</t>
  </si>
  <si>
    <t>утварь для кухни</t>
  </si>
  <si>
    <t>для мужчин подарочные наборы</t>
  </si>
  <si>
    <t xml:space="preserve">мяч для фитнеса </t>
  </si>
  <si>
    <t>мини скейт для пальцев</t>
  </si>
  <si>
    <t>форма для шоколада шар</t>
  </si>
  <si>
    <t>бюстье для подростка</t>
  </si>
  <si>
    <t>обувь для волейбола мужская</t>
  </si>
  <si>
    <t>зарядное устройство xiaomi redmi</t>
  </si>
  <si>
    <t xml:space="preserve">военная футболка </t>
  </si>
  <si>
    <t>стул для куклы</t>
  </si>
  <si>
    <t>набор для выпрямления волос</t>
  </si>
  <si>
    <t>спрей от блох для собак</t>
  </si>
  <si>
    <t xml:space="preserve">пляжное покрывало </t>
  </si>
  <si>
    <t>прорезиненная одежда</t>
  </si>
  <si>
    <t>крем краска для обуви белая</t>
  </si>
  <si>
    <t>блюдо для микроволновки</t>
  </si>
  <si>
    <t>зеленая греча</t>
  </si>
  <si>
    <t>рубашка женская в клетку большие размеры</t>
  </si>
  <si>
    <t>козырёк для коляски</t>
  </si>
  <si>
    <t xml:space="preserve">вакумный стимулятор </t>
  </si>
  <si>
    <t>плата для телефона</t>
  </si>
  <si>
    <t xml:space="preserve">synergetic для стирки </t>
  </si>
  <si>
    <t>рулетка для собак 5 метров</t>
  </si>
  <si>
    <t>витамины для собак мелких пород</t>
  </si>
  <si>
    <t>скамейка садовая дерево</t>
  </si>
  <si>
    <t>обувь антилопа для мальчиков детская</t>
  </si>
  <si>
    <t>набор водителя</t>
  </si>
  <si>
    <t>костюм футер для малыша</t>
  </si>
  <si>
    <t>жующая копилка</t>
  </si>
  <si>
    <t>подстолье деревянное</t>
  </si>
  <si>
    <t>мягкая игрушка ночник</t>
  </si>
  <si>
    <t>казачья шапка</t>
  </si>
  <si>
    <t>джинсы для собак</t>
  </si>
  <si>
    <t>кран для шланга</t>
  </si>
  <si>
    <t>белорусская маска для волос</t>
  </si>
  <si>
    <t>циферблат для часов</t>
  </si>
  <si>
    <t>корм для кошек lapico</t>
  </si>
  <si>
    <t>швейные иглы для трикотажа</t>
  </si>
  <si>
    <t>семена для посадки</t>
  </si>
  <si>
    <t>красная линия жидкое мыло</t>
  </si>
  <si>
    <t>дубленка косуха женская</t>
  </si>
  <si>
    <t>пластырь для обуви</t>
  </si>
  <si>
    <t>рулетка строительная 5м</t>
  </si>
  <si>
    <t>костюм для зимней рыбалки</t>
  </si>
  <si>
    <t>блузка бирюзовая женская</t>
  </si>
  <si>
    <t>вода детская питьевая</t>
  </si>
  <si>
    <t>миска двойная на подставке</t>
  </si>
  <si>
    <t>бад для глаз</t>
  </si>
  <si>
    <t>штаны спортивные мужские прямые</t>
  </si>
  <si>
    <t>платья для девочек пышные</t>
  </si>
  <si>
    <t>кроссовки детские для девочки на платформе</t>
  </si>
  <si>
    <t>спрей солнцезащитный для тела</t>
  </si>
  <si>
    <t>церковные благовония</t>
  </si>
  <si>
    <t>для закручивания ресниц</t>
  </si>
  <si>
    <t>матрас для авто</t>
  </si>
  <si>
    <t>kari обувь женская полуботинки</t>
  </si>
  <si>
    <t>для чистки телефона</t>
  </si>
  <si>
    <t>трусы шортики для девочек</t>
  </si>
  <si>
    <t>куртка драповая женская</t>
  </si>
  <si>
    <t>платье жёлтое женское</t>
  </si>
  <si>
    <t>школьный ранец для девочки</t>
  </si>
  <si>
    <t>кофта для девушки</t>
  </si>
  <si>
    <t>повседневное платье для девочки</t>
  </si>
  <si>
    <t>зубная щётка b oral</t>
  </si>
  <si>
    <t>melissa обувь для девочек</t>
  </si>
  <si>
    <t>клавиатура маленькая</t>
  </si>
  <si>
    <t xml:space="preserve">постельное белье для девочки </t>
  </si>
  <si>
    <t>линзы оттеночные с диоптриями</t>
  </si>
  <si>
    <t>возбуждающие таблетки для женщин</t>
  </si>
  <si>
    <t>шапка детская для девочек лето</t>
  </si>
  <si>
    <t>шампунь для волос nivea</t>
  </si>
  <si>
    <t>лосины для гимнастики с пяткой</t>
  </si>
  <si>
    <t>зарядка для бритвы</t>
  </si>
  <si>
    <t>вещи для кошек</t>
  </si>
  <si>
    <t>шляпки мухомора</t>
  </si>
  <si>
    <t>крестильные наборы для мальчиков</t>
  </si>
  <si>
    <t>охлаждающая маска для глаз</t>
  </si>
  <si>
    <t>ведро для кухни</t>
  </si>
  <si>
    <t>лежанка для большой собаки</t>
  </si>
  <si>
    <t xml:space="preserve">футболка женская красная </t>
  </si>
  <si>
    <t>электрическая рыба</t>
  </si>
  <si>
    <t>концентрированный гель для стирки</t>
  </si>
  <si>
    <t>reebok кеды для мужчин</t>
  </si>
  <si>
    <t>платья для торжества для женщин</t>
  </si>
  <si>
    <t>лего букля</t>
  </si>
  <si>
    <t>субстрат для суккулентов</t>
  </si>
  <si>
    <t>живая азбука</t>
  </si>
  <si>
    <t>для маффинов форма</t>
  </si>
  <si>
    <t>стиральная машина с баком для воды</t>
  </si>
  <si>
    <t>лиф для кормящих</t>
  </si>
  <si>
    <t>нейлоновая щетка для ушм</t>
  </si>
  <si>
    <t>зарядное устройство для вибратора</t>
  </si>
  <si>
    <t>набор доя специй</t>
  </si>
  <si>
    <t>рубашка нарядная для мальчика</t>
  </si>
  <si>
    <t>кисть для пыли</t>
  </si>
  <si>
    <t>помада чёрная</t>
  </si>
  <si>
    <t>крем для обуви черный киви</t>
  </si>
  <si>
    <t>декоративная решетка</t>
  </si>
  <si>
    <t>копилка для девочек</t>
  </si>
  <si>
    <t>юбка цыганская</t>
  </si>
  <si>
    <t>куртка парка мужская осенняя</t>
  </si>
  <si>
    <t>платье нарядное для девочки 140</t>
  </si>
  <si>
    <t>порошок корея стиральный</t>
  </si>
  <si>
    <t>пакеты для запайки</t>
  </si>
  <si>
    <t>читая стихи</t>
  </si>
  <si>
    <t>костюм спортивный мужской россия</t>
  </si>
  <si>
    <t>сумка синяя натуральная кожа</t>
  </si>
  <si>
    <t>рубашки для девочек 12 лет</t>
  </si>
  <si>
    <t>электрическая рыбочистка</t>
  </si>
  <si>
    <t>пудра для лица профессиональная</t>
  </si>
  <si>
    <t>сахарница пластиковая</t>
  </si>
  <si>
    <t>арка для сада</t>
  </si>
  <si>
    <t>игры для 3 лет</t>
  </si>
  <si>
    <t>защитная накидка на спинку сиденья</t>
  </si>
  <si>
    <t>доска с гвоздями садху 10 мм.</t>
  </si>
  <si>
    <t>платье хлопок индия женское</t>
  </si>
  <si>
    <t>мяч для фитнеса детский</t>
  </si>
  <si>
    <t>коляска-автокресло</t>
  </si>
  <si>
    <t>маркеры для граффити молотов</t>
  </si>
  <si>
    <t>пленка защитная на окно</t>
  </si>
  <si>
    <t>детская фотокамера</t>
  </si>
  <si>
    <t>слайдеры для ногтей надписи</t>
  </si>
  <si>
    <t>костюм женский нарядный с брюками</t>
  </si>
  <si>
    <t>кожанка с надписями</t>
  </si>
  <si>
    <t>кожаные кеды для мальчика</t>
  </si>
  <si>
    <t>держатель для телефона товары автомобильные</t>
  </si>
  <si>
    <t>очки для зрения мужские круглые</t>
  </si>
  <si>
    <t>вакуумный пакеты для хранения продуктов</t>
  </si>
  <si>
    <t>планка торцевая</t>
  </si>
  <si>
    <t>карповая раскладушка</t>
  </si>
  <si>
    <t>кроссовки тряпочные женские</t>
  </si>
  <si>
    <t>стеклянные формы</t>
  </si>
  <si>
    <t>головоломки для подростков</t>
  </si>
  <si>
    <t xml:space="preserve">подогреватель для бутылочек </t>
  </si>
  <si>
    <t>маска для подбородка многоразовая</t>
  </si>
  <si>
    <t>matrix шампунь для окрашенных волос</t>
  </si>
  <si>
    <t>браслет для mi band 5 металлический</t>
  </si>
  <si>
    <t>термо сумка для доставки</t>
  </si>
  <si>
    <t>брючный костюм фуксия</t>
  </si>
  <si>
    <t>маска лягушка</t>
  </si>
  <si>
    <t>ручки для трюков</t>
  </si>
  <si>
    <t xml:space="preserve">украшения на голову </t>
  </si>
  <si>
    <t>остин детям</t>
  </si>
  <si>
    <t>iq puzzle для детей</t>
  </si>
  <si>
    <t>little doctor ингалятор</t>
  </si>
  <si>
    <t>встраиваемая стиральная машина</t>
  </si>
  <si>
    <t>чехол для руля со стразами</t>
  </si>
  <si>
    <t>фонарь для дачи</t>
  </si>
  <si>
    <t>набор гель для душа и шампунь мужской</t>
  </si>
  <si>
    <t>стульчик для прополки</t>
  </si>
  <si>
    <t>футболка мужская nike белая</t>
  </si>
  <si>
    <t>кастрюля 2,5 л</t>
  </si>
  <si>
    <t>приключения доисторического мальчика</t>
  </si>
  <si>
    <t>перья птиц</t>
  </si>
  <si>
    <t>фляга на велосипед</t>
  </si>
  <si>
    <t>ручка для пылесоса samsung</t>
  </si>
  <si>
    <t>куртка осенняя детская мальчики</t>
  </si>
  <si>
    <t>чехол для vivo v21e</t>
  </si>
  <si>
    <t>эко премиум туалет для кошки</t>
  </si>
  <si>
    <t>стакан для детей</t>
  </si>
  <si>
    <t>мягкий котик</t>
  </si>
  <si>
    <t>карандаши для глаз гелевые</t>
  </si>
  <si>
    <t>кондиционер для кошек</t>
  </si>
  <si>
    <t>обманка для носа</t>
  </si>
  <si>
    <t>маска скраб для кожи головы</t>
  </si>
  <si>
    <t xml:space="preserve">ролик для теста </t>
  </si>
  <si>
    <t>для клумб</t>
  </si>
  <si>
    <t>кастрюля походная</t>
  </si>
  <si>
    <t xml:space="preserve">платье с поясом </t>
  </si>
  <si>
    <t>корм для кошек влажный пурина</t>
  </si>
  <si>
    <t>убей меня</t>
  </si>
  <si>
    <t>бусы красные для женщин</t>
  </si>
  <si>
    <t>пряжа кид мохер</t>
  </si>
  <si>
    <t>сумка для бани мужская</t>
  </si>
  <si>
    <t>патчи для глаз от морщин</t>
  </si>
  <si>
    <t>масло для усиления загара</t>
  </si>
  <si>
    <t>салфетки влажные для экранов</t>
  </si>
  <si>
    <t>армянские сухофрукты</t>
  </si>
  <si>
    <t>приталенная куртка</t>
  </si>
  <si>
    <t>юбка бирюзовая</t>
  </si>
  <si>
    <t>помпа для лодки</t>
  </si>
  <si>
    <t>турция женские босоножки</t>
  </si>
  <si>
    <t>раковина пластиковая</t>
  </si>
  <si>
    <t>лак для холста</t>
  </si>
  <si>
    <t>для унитаза сидение</t>
  </si>
  <si>
    <t xml:space="preserve">игрушка для котов </t>
  </si>
  <si>
    <t>форма для выпечки агнец</t>
  </si>
  <si>
    <t>креп для лица</t>
  </si>
  <si>
    <t>сумка женская гучи</t>
  </si>
  <si>
    <t>шнурки для обуви эластичные</t>
  </si>
  <si>
    <t>резинка бант для волос женская</t>
  </si>
  <si>
    <t>пряжа шуйская</t>
  </si>
  <si>
    <t>фигура для сада</t>
  </si>
  <si>
    <t>vivobarefoot для женщин</t>
  </si>
  <si>
    <t>умная алиса</t>
  </si>
  <si>
    <t>средства для бритья</t>
  </si>
  <si>
    <t>тигровая рубашка</t>
  </si>
  <si>
    <t>сухой корм для кошки</t>
  </si>
  <si>
    <t>скатерть одноразовая с днем рождения</t>
  </si>
  <si>
    <t>деревянные модели</t>
  </si>
  <si>
    <t xml:space="preserve">ветровка женская летняя </t>
  </si>
  <si>
    <t>купальник speedo для бассейна спортивный</t>
  </si>
  <si>
    <t>платья с баской</t>
  </si>
  <si>
    <t xml:space="preserve">гардина потолочная </t>
  </si>
  <si>
    <t>сироп для кофе банан</t>
  </si>
  <si>
    <t>обувь непромокаемая</t>
  </si>
  <si>
    <t>мешки для кирби</t>
  </si>
  <si>
    <t>путешествие к центру себя</t>
  </si>
  <si>
    <t>лиловая блузка</t>
  </si>
  <si>
    <t>насадка для тримера</t>
  </si>
  <si>
    <t>постельное бельё для новорожденных</t>
  </si>
  <si>
    <t>сырный соус для начос</t>
  </si>
  <si>
    <t>колонка с микрофоном bluetooth портативная</t>
  </si>
  <si>
    <t>простыня 80х160 на резинке</t>
  </si>
  <si>
    <t>твое пижама для мужчин</t>
  </si>
  <si>
    <t>провод для samsung</t>
  </si>
  <si>
    <t>белая футболка женская с принтом</t>
  </si>
  <si>
    <t>химия просто</t>
  </si>
  <si>
    <t>колёсные диски</t>
  </si>
  <si>
    <t>шляпы для мальчиков</t>
  </si>
  <si>
    <t>сборная модель 1:35</t>
  </si>
  <si>
    <t>носки для ног маска</t>
  </si>
  <si>
    <t>ручка именная женская</t>
  </si>
  <si>
    <t>aldo brue обувь для мужчин</t>
  </si>
  <si>
    <t>футболка с драконом мужская</t>
  </si>
  <si>
    <t>комбинезон для новорожденного утепленный нательный</t>
  </si>
  <si>
    <t>подставка для торта вращающаяся с крышкой</t>
  </si>
  <si>
    <t>клапан для бутылочки</t>
  </si>
  <si>
    <t>коврик каучуковый для йоги</t>
  </si>
  <si>
    <t>сумка женская болоньевая</t>
  </si>
  <si>
    <t>пододеяльник лен</t>
  </si>
  <si>
    <t>пилинг с кислотами для тела</t>
  </si>
  <si>
    <t>карандаш для губ темный</t>
  </si>
  <si>
    <t>пододеяльник 140х200</t>
  </si>
  <si>
    <t>мужская сумка через плечо hugo</t>
  </si>
  <si>
    <t>юбка с запахом на завязках женская</t>
  </si>
  <si>
    <t>для очистки пор</t>
  </si>
  <si>
    <t>lipovoy gym для мужчин</t>
  </si>
  <si>
    <t xml:space="preserve">набор резинок для волос </t>
  </si>
  <si>
    <t>для йоги костюм</t>
  </si>
  <si>
    <t>весенний ботинки для девочек</t>
  </si>
  <si>
    <t>платья  для девочек</t>
  </si>
  <si>
    <t>подарок для свекрови</t>
  </si>
  <si>
    <t>листовая ламинария</t>
  </si>
  <si>
    <t xml:space="preserve">крышка для банки </t>
  </si>
  <si>
    <t>одежда для мальчиков 10 лет</t>
  </si>
  <si>
    <t>защитный экран для автомобиля</t>
  </si>
  <si>
    <t>москитная сетка для детей</t>
  </si>
  <si>
    <t>мышь беспроводная usb</t>
  </si>
  <si>
    <t>скетчбук для граффити</t>
  </si>
  <si>
    <t>нить на запястье</t>
  </si>
  <si>
    <t>майка сетка спортивная</t>
  </si>
  <si>
    <t xml:space="preserve">крем для лица черный жемчуг </t>
  </si>
  <si>
    <t>утюжок для гофре</t>
  </si>
  <si>
    <t>кожинка женская</t>
  </si>
  <si>
    <t>бумага цветная канцелярские товары</t>
  </si>
  <si>
    <t>кошелек женский для карт</t>
  </si>
  <si>
    <t>кепка адидас детская</t>
  </si>
  <si>
    <t xml:space="preserve">очки для водителя </t>
  </si>
  <si>
    <t>тянучка для волос</t>
  </si>
  <si>
    <t>светящийся</t>
  </si>
  <si>
    <t>гель для члена</t>
  </si>
  <si>
    <t>пододеяльник 200 220</t>
  </si>
  <si>
    <t>средство для стирки тюля</t>
  </si>
  <si>
    <t>кассеты для станка venus</t>
  </si>
  <si>
    <t xml:space="preserve">кофта для малышей </t>
  </si>
  <si>
    <t>обложка для переплета прозрачная</t>
  </si>
  <si>
    <t>печать для ногтей</t>
  </si>
  <si>
    <t>румяна art-visage</t>
  </si>
  <si>
    <t>белевская хрустила</t>
  </si>
  <si>
    <t>футболка для девочки поло</t>
  </si>
  <si>
    <t>энциклопедия про кошек</t>
  </si>
  <si>
    <t>джинсовая юбка на резинке</t>
  </si>
  <si>
    <t>шкатулка для мелочей</t>
  </si>
  <si>
    <t>для детей кроссовки</t>
  </si>
  <si>
    <t>полотенце для купания</t>
  </si>
  <si>
    <t>туфли кожа турция</t>
  </si>
  <si>
    <t>у меня мало друзей 2</t>
  </si>
  <si>
    <t>розовая рубашка оверсайз</t>
  </si>
  <si>
    <t>термоаппликация на одежду из страз</t>
  </si>
  <si>
    <t>для удаления косточек</t>
  </si>
  <si>
    <t xml:space="preserve">замшевая куртка женская </t>
  </si>
  <si>
    <t>чехол для бейджика</t>
  </si>
  <si>
    <t>джинсовая юбка с пуговицами</t>
  </si>
  <si>
    <t>пудра с spf минеральная</t>
  </si>
  <si>
    <t>для кос</t>
  </si>
  <si>
    <t>книжка для монет</t>
  </si>
  <si>
    <t>горка детская пластиковая для дачи подарок ребенку</t>
  </si>
  <si>
    <t>aravia professional для волос</t>
  </si>
  <si>
    <t>кистевые лямки</t>
  </si>
  <si>
    <t>ремешок для часов casio g-shock</t>
  </si>
  <si>
    <t>шорты женские удлинённые</t>
  </si>
  <si>
    <t>цепь для мальчиков</t>
  </si>
  <si>
    <t>бумага для принтера а3</t>
  </si>
  <si>
    <t xml:space="preserve">декор для спальни </t>
  </si>
  <si>
    <t>книга история россии</t>
  </si>
  <si>
    <t>реле давления воды</t>
  </si>
  <si>
    <t>рубашка оверсайз теплая</t>
  </si>
  <si>
    <t>шёлковый путь</t>
  </si>
  <si>
    <t>для кексов формы силиконовые</t>
  </si>
  <si>
    <t>наклейка для мебели</t>
  </si>
  <si>
    <t>краска для волос эстель 6</t>
  </si>
  <si>
    <t>пластырь для сухих мозолей</t>
  </si>
  <si>
    <t>железная бабочка</t>
  </si>
  <si>
    <t>пума мужская одежда</t>
  </si>
  <si>
    <t>фрутоняня коктейль</t>
  </si>
  <si>
    <t>для маффинов</t>
  </si>
  <si>
    <t>жаровня с крышкой для духовки</t>
  </si>
  <si>
    <t>емкость для кондиционера</t>
  </si>
  <si>
    <t>подставки для стаканов</t>
  </si>
  <si>
    <t>тональный крем для лица nyx</t>
  </si>
  <si>
    <t>наборы для настаивания самогона</t>
  </si>
  <si>
    <t xml:space="preserve">очки для бассейна </t>
  </si>
  <si>
    <t>повербанк для телефона 30000</t>
  </si>
  <si>
    <t>станок для дрели</t>
  </si>
  <si>
    <t>подушка лебяжий пух наполнитель</t>
  </si>
  <si>
    <t>белая рубашка боди</t>
  </si>
  <si>
    <t>пульки для детского пистолета</t>
  </si>
  <si>
    <t>клеёнка медицинская</t>
  </si>
  <si>
    <t>для орхидеи грунт</t>
  </si>
  <si>
    <t>мьёльк</t>
  </si>
  <si>
    <t xml:space="preserve">косуха кожаная </t>
  </si>
  <si>
    <t>подводка для глаз флер</t>
  </si>
  <si>
    <t>zolla для женщин юбка</t>
  </si>
  <si>
    <t>каштановая краска</t>
  </si>
  <si>
    <t>натура сиберика масло для тела</t>
  </si>
  <si>
    <t>текстильная корзинка</t>
  </si>
  <si>
    <t>для коляски чехлы</t>
  </si>
  <si>
    <t>трикотажная шапка мужская</t>
  </si>
  <si>
    <t>мини микрофон для телефона</t>
  </si>
  <si>
    <t>олень новогодний игрушка под елку светящийся</t>
  </si>
  <si>
    <t>несмываемый уход для волос 12 в 1</t>
  </si>
  <si>
    <t>mima коляска</t>
  </si>
  <si>
    <t>портняжные ножницы</t>
  </si>
  <si>
    <t>серьги бижутерия с жемчугом</t>
  </si>
  <si>
    <t>пирамидка силиконовая</t>
  </si>
  <si>
    <t>эмаль для пластика</t>
  </si>
  <si>
    <t>юбка солнце летняя</t>
  </si>
  <si>
    <t>палочка для мороженого</t>
  </si>
  <si>
    <t xml:space="preserve">крем для тела увлажняющий </t>
  </si>
  <si>
    <t>разглаживающий спрей для волос</t>
  </si>
  <si>
    <t>бальзам для волос витэкс</t>
  </si>
  <si>
    <t>клатч для девочки</t>
  </si>
  <si>
    <t>модуль управления центральным замком</t>
  </si>
  <si>
    <t>кончаловская</t>
  </si>
  <si>
    <t>тренажёр для стоп</t>
  </si>
  <si>
    <t>водяная кисть</t>
  </si>
  <si>
    <t>детский пояс</t>
  </si>
  <si>
    <t>шапка демисезон для девочки</t>
  </si>
  <si>
    <t>туалетная бумага ova</t>
  </si>
  <si>
    <t>футболка для девочки с единорогом</t>
  </si>
  <si>
    <t>безрукавки женские вязаные шерстяные</t>
  </si>
  <si>
    <t>зубная щётка набор</t>
  </si>
  <si>
    <t>овощерезка ручная кубиками</t>
  </si>
  <si>
    <t>часы для мужчин</t>
  </si>
  <si>
    <t>тяни толкай</t>
  </si>
  <si>
    <t>шпатель для маникюра</t>
  </si>
  <si>
    <t>формочки для корзиночки</t>
  </si>
  <si>
    <t>подставка сушилка для кружек</t>
  </si>
  <si>
    <t>коробки для хранения белья</t>
  </si>
  <si>
    <t>платья детские на выпускной</t>
  </si>
  <si>
    <t>посуда игрушечная металлическая</t>
  </si>
  <si>
    <t>французская посуда</t>
  </si>
  <si>
    <t>sela детская одежда</t>
  </si>
  <si>
    <t xml:space="preserve">силиконовая крышка </t>
  </si>
  <si>
    <t>для бмв</t>
  </si>
  <si>
    <t>юбка женская джинсовая черная</t>
  </si>
  <si>
    <t>женская одежда lecomte</t>
  </si>
  <si>
    <t>брелок мужской для ключей</t>
  </si>
  <si>
    <t xml:space="preserve">подарочная коробочка </t>
  </si>
  <si>
    <t>форма для шоколада цифры</t>
  </si>
  <si>
    <t>щетка president зубная</t>
  </si>
  <si>
    <t>краска для ресниц estel</t>
  </si>
  <si>
    <t>набор для декора</t>
  </si>
  <si>
    <t>кокосовый матрас в коляску</t>
  </si>
  <si>
    <t>футболка красивая женская</t>
  </si>
  <si>
    <t>пропитка для кожаной обуви</t>
  </si>
  <si>
    <t>пилки для педикюра</t>
  </si>
  <si>
    <t>помада белорусская</t>
  </si>
  <si>
    <t>zarina пуховик для зимы</t>
  </si>
  <si>
    <t>пинцет для наклеек</t>
  </si>
  <si>
    <t>крем для лица сиберика</t>
  </si>
  <si>
    <t>нить для браслетов</t>
  </si>
  <si>
    <t>ткани для творчества</t>
  </si>
  <si>
    <t>костюм для котов</t>
  </si>
  <si>
    <t>для пеленального стола</t>
  </si>
  <si>
    <t>маска для тренировки дыхания</t>
  </si>
  <si>
    <t>гамма-аминомасляная кислота</t>
  </si>
  <si>
    <t xml:space="preserve">рубашка женская больших размеров </t>
  </si>
  <si>
    <t>somat для посудомоечной соль</t>
  </si>
  <si>
    <t>bibs бутылочка для кормления</t>
  </si>
  <si>
    <t>имитация огня</t>
  </si>
  <si>
    <t>для авто аксессуары</t>
  </si>
  <si>
    <t>обсыпка декоративная</t>
  </si>
  <si>
    <t>куртка мужская весна-осень твое</t>
  </si>
  <si>
    <t>скатерть фиолетовая</t>
  </si>
  <si>
    <t>история искусства</t>
  </si>
  <si>
    <t>чайник для электрической плиты</t>
  </si>
  <si>
    <t>набор деревянных досок</t>
  </si>
  <si>
    <t>lego полиция</t>
  </si>
  <si>
    <t>порошок я родился</t>
  </si>
  <si>
    <t>формочка для запекания</t>
  </si>
  <si>
    <t xml:space="preserve">мужская косметичка </t>
  </si>
  <si>
    <t>травка искусственная</t>
  </si>
  <si>
    <t>воронка для кофе v60</t>
  </si>
  <si>
    <t>брюки теплые для мальчика</t>
  </si>
  <si>
    <t>черная атласная юбка</t>
  </si>
  <si>
    <t>удобрения для растений удобрения, химикаты и средства защиты сад и дача</t>
  </si>
  <si>
    <t>линейка для вязания</t>
  </si>
  <si>
    <t>паста для том яма</t>
  </si>
  <si>
    <t>алмазная мозаика на подрамнике большая</t>
  </si>
  <si>
    <t>сказки книги детские книжная продукция</t>
  </si>
  <si>
    <t>кофта мужская пума</t>
  </si>
  <si>
    <t>растения против зомби игрушки</t>
  </si>
  <si>
    <t>фонарик налобный с зарядкой</t>
  </si>
  <si>
    <t>куртка для мальчика на флисе</t>
  </si>
  <si>
    <t>прутья</t>
  </si>
  <si>
    <t>джинсовые шорты женские на лямках</t>
  </si>
  <si>
    <t>хранение постельного белья</t>
  </si>
  <si>
    <t>trussardi футболка мужская</t>
  </si>
  <si>
    <t>дрожжи для браги</t>
  </si>
  <si>
    <t>книга космос детская</t>
  </si>
  <si>
    <t>холст для рисования большой</t>
  </si>
  <si>
    <t>педали для велосипеда stels</t>
  </si>
  <si>
    <t>хранение ванная</t>
  </si>
  <si>
    <t>гарнитур для ванной</t>
  </si>
  <si>
    <t>крем для тела glamour</t>
  </si>
  <si>
    <t>пульт для смарт тв</t>
  </si>
  <si>
    <t>guess мужская обувь</t>
  </si>
  <si>
    <t>колонка для смартфона</t>
  </si>
  <si>
    <t>обложка для паспорта мужская натуральная кожа</t>
  </si>
  <si>
    <t>мендальная мука</t>
  </si>
  <si>
    <t>мойки на кухню из камня</t>
  </si>
  <si>
    <t>тапочки коралловые для пляжа</t>
  </si>
  <si>
    <t>кимоно для дзюдо синее</t>
  </si>
  <si>
    <t>маркер для кафеля</t>
  </si>
  <si>
    <t>печенье в жестяной коробке</t>
  </si>
  <si>
    <t>игрушки для новорожденных от 0</t>
  </si>
  <si>
    <t>детская обувь 18 размер</t>
  </si>
  <si>
    <t>тарелка для завтрака</t>
  </si>
  <si>
    <t>арома палочки для дома</t>
  </si>
  <si>
    <t>застежка для обуви</t>
  </si>
  <si>
    <t xml:space="preserve">пирсинг для пупка </t>
  </si>
  <si>
    <t>мыло детское невская косметика</t>
  </si>
  <si>
    <t>продукты финляндия</t>
  </si>
  <si>
    <t>скраб  для тела</t>
  </si>
  <si>
    <t>футболка женская armani</t>
  </si>
  <si>
    <t>боты для дайвинга</t>
  </si>
  <si>
    <t>гуминовая кислота</t>
  </si>
  <si>
    <t>мармеладные мишки украшения</t>
  </si>
  <si>
    <t>матирующая паста</t>
  </si>
  <si>
    <t>зайка игрушка мягкая</t>
  </si>
  <si>
    <t>chrysal для цветов</t>
  </si>
  <si>
    <t>босоножки женские летние с закрытой пяткой</t>
  </si>
  <si>
    <t>библия ветхий завет</t>
  </si>
  <si>
    <t>терволина женская натуральная кожа сумка</t>
  </si>
  <si>
    <t>кран для чистой воды</t>
  </si>
  <si>
    <t>приспособление для заточки сверл</t>
  </si>
  <si>
    <t xml:space="preserve">полка для ванной угловая </t>
  </si>
  <si>
    <t>браслет pandora ювелирные украшения</t>
  </si>
  <si>
    <t>краска для шоколада</t>
  </si>
  <si>
    <t>для улитки</t>
  </si>
  <si>
    <t>размягчитель для мяса</t>
  </si>
  <si>
    <t>ножницы детские для школы</t>
  </si>
  <si>
    <t>готовые очки для чтения с диоптриями</t>
  </si>
  <si>
    <t>юбка женская теннисная</t>
  </si>
  <si>
    <t>брюки комуфляжные</t>
  </si>
  <si>
    <t>крем для макияжа</t>
  </si>
  <si>
    <t xml:space="preserve">корм для </t>
  </si>
  <si>
    <t>текстильная компания русский дом</t>
  </si>
  <si>
    <t>туника женская праздничная</t>
  </si>
  <si>
    <t>средство для мытья лап</t>
  </si>
  <si>
    <t>сумка кросс боди натуральная кожа итальянская женская</t>
  </si>
  <si>
    <t>колер для водоэмульсионной краски</t>
  </si>
  <si>
    <t>подставка под пляжный зонт</t>
  </si>
  <si>
    <t>тоника для седых волос</t>
  </si>
  <si>
    <t>коврик для машинок</t>
  </si>
  <si>
    <t>для украшения тортов</t>
  </si>
  <si>
    <t xml:space="preserve">футболка тактическая </t>
  </si>
  <si>
    <t>крышка для бассейна bestway</t>
  </si>
  <si>
    <t>музыкальная мягкая игрушка</t>
  </si>
  <si>
    <t>вентилятор вытяжной с выключателем</t>
  </si>
  <si>
    <t>марьям</t>
  </si>
  <si>
    <t>наборы для вышивки крестиком</t>
  </si>
  <si>
    <t>акватик сумка для рыбалки</t>
  </si>
  <si>
    <t>колокольчики для мужчин</t>
  </si>
  <si>
    <t>фрезы для маникюрного аппарата конус</t>
  </si>
  <si>
    <t>сумка на пояс тактическая</t>
  </si>
  <si>
    <t>бензиновая косилка</t>
  </si>
  <si>
    <t>перчатки для футбола adidas</t>
  </si>
  <si>
    <t>длинное чёрное платье</t>
  </si>
  <si>
    <t>массажер для спины и шеи ручной</t>
  </si>
  <si>
    <t>joss спортивная одежда</t>
  </si>
  <si>
    <t>шляпа женская с широкими полями</t>
  </si>
  <si>
    <t xml:space="preserve">бритва для мужчин </t>
  </si>
  <si>
    <t>соль пищевая со специями</t>
  </si>
  <si>
    <t>кабель зарядный для iphone</t>
  </si>
  <si>
    <t>кроссовки для мальчика 38 размер</t>
  </si>
  <si>
    <t>шнурок для обуви</t>
  </si>
  <si>
    <t>шкатулка для драгоценностей</t>
  </si>
  <si>
    <t>учимся читать 5 лет</t>
  </si>
  <si>
    <t>корм для амадин</t>
  </si>
  <si>
    <t>blessbox кроссовки для мальчиков</t>
  </si>
  <si>
    <t>сумочка для мальчика</t>
  </si>
  <si>
    <t>щетка для мытья детских бутылочек</t>
  </si>
  <si>
    <t>вешелка напольная</t>
  </si>
  <si>
    <t>термосы для чая и кофе</t>
  </si>
  <si>
    <t>живот для имитации беременности</t>
  </si>
  <si>
    <t>наполнитель для кошачьего туалета селикогель</t>
  </si>
  <si>
    <t>косметичка для девочек прозрачная</t>
  </si>
  <si>
    <t>сворка для собак</t>
  </si>
  <si>
    <t>моющее средство для посудомойки</t>
  </si>
  <si>
    <t>туфли для свадьбы</t>
  </si>
  <si>
    <t>губная помада красная</t>
  </si>
  <si>
    <t>книга приключения электроника</t>
  </si>
  <si>
    <t>канцелярский зажим</t>
  </si>
  <si>
    <t>набор для экранирования</t>
  </si>
  <si>
    <t>баночка для воды для рисования</t>
  </si>
  <si>
    <t>автоматическая солонка</t>
  </si>
  <si>
    <t>патрон для гравера</t>
  </si>
  <si>
    <t>коляска прогулочная yoyo</t>
  </si>
  <si>
    <t>пятновыводитель 20 в 1</t>
  </si>
  <si>
    <t>стол для работы</t>
  </si>
  <si>
    <t>купальник турция</t>
  </si>
  <si>
    <t>стул для уроков</t>
  </si>
  <si>
    <t>накладной пучок для волос</t>
  </si>
  <si>
    <t xml:space="preserve">заглушки для дисков </t>
  </si>
  <si>
    <t>империя белья</t>
  </si>
  <si>
    <t>органайзер с выдвижными ящиками</t>
  </si>
  <si>
    <t>золотая цепочка соколов</t>
  </si>
  <si>
    <t>пляжные босоножки</t>
  </si>
  <si>
    <t>машинка пластмассовая</t>
  </si>
  <si>
    <t>штаны  для девочки</t>
  </si>
  <si>
    <t>пилка для ногтей 50 шт</t>
  </si>
  <si>
    <t>масло для интимной зоны</t>
  </si>
  <si>
    <t>каша овсяная ясно солнышко</t>
  </si>
  <si>
    <t>тряпка для монитора</t>
  </si>
  <si>
    <t>индейцы настольная игра</t>
  </si>
  <si>
    <t>ящик прозрачный</t>
  </si>
  <si>
    <t>органик микс для цветов</t>
  </si>
  <si>
    <t>пасхальные украшения для яиц</t>
  </si>
  <si>
    <t>эпоксидная смола 1 кг</t>
  </si>
  <si>
    <t>жидкое мыло для стирки</t>
  </si>
  <si>
    <t>туфли женские натуральная кожа бежевые</t>
  </si>
  <si>
    <t>поатья женские</t>
  </si>
  <si>
    <t>чехлы для телефонов редми</t>
  </si>
  <si>
    <t>кормушка подвесная</t>
  </si>
  <si>
    <t>селтекс одежда для женщин</t>
  </si>
  <si>
    <t>яна всегда права</t>
  </si>
  <si>
    <t xml:space="preserve">корейская помада </t>
  </si>
  <si>
    <t>видеопроектор для домашнего кинотеатр</t>
  </si>
  <si>
    <t>крепление на стену для телевизора</t>
  </si>
  <si>
    <t>miegofce для женщин</t>
  </si>
  <si>
    <t>батарейки заряжаемые</t>
  </si>
  <si>
    <t>полка для специй с держателем для полотенец</t>
  </si>
  <si>
    <t>краска масляная гамма студия</t>
  </si>
  <si>
    <t>пледы для дивана</t>
  </si>
  <si>
    <t>карты с предсказаниями</t>
  </si>
  <si>
    <t>пальто зимнее для женщин</t>
  </si>
  <si>
    <t>душевно с алтая</t>
  </si>
  <si>
    <t>рубашка форменная мужская</t>
  </si>
  <si>
    <t>стенд с днем рождения</t>
  </si>
  <si>
    <t>повязка на голову бант</t>
  </si>
  <si>
    <t>тонкий пояс</t>
  </si>
  <si>
    <t>стул складной для кухни</t>
  </si>
  <si>
    <t>пена для игры</t>
  </si>
  <si>
    <t>стиральная машина siemens</t>
  </si>
  <si>
    <t xml:space="preserve">рисовая лапша </t>
  </si>
  <si>
    <t>формочки для выпечки куличей</t>
  </si>
  <si>
    <t>джинсы для девочки детские</t>
  </si>
  <si>
    <t>игры для мальчиков 5 лет</t>
  </si>
  <si>
    <t>контейнер для отходов</t>
  </si>
  <si>
    <t>наждачная бумага 1500</t>
  </si>
  <si>
    <t>bershka женская</t>
  </si>
  <si>
    <t>балаклава флисовая</t>
  </si>
  <si>
    <t xml:space="preserve">масляные духи мужские </t>
  </si>
  <si>
    <t>пластырь для пупка</t>
  </si>
  <si>
    <t>вяленая земляника</t>
  </si>
  <si>
    <t>лак для ногтей прозрачный матовый</t>
  </si>
  <si>
    <t>отбеливающие полоски для зубов inopro</t>
  </si>
  <si>
    <t>краска акриловая золото</t>
  </si>
  <si>
    <t>большая сумка спортивная</t>
  </si>
  <si>
    <t>перчаточная кукла</t>
  </si>
  <si>
    <t>пряжа alize baby wool</t>
  </si>
  <si>
    <t>принадлежности для рисования</t>
  </si>
  <si>
    <t>опора для стула</t>
  </si>
  <si>
    <t>спортивные кофты для подростков</t>
  </si>
  <si>
    <t>водолазка черная женская с вырезом</t>
  </si>
  <si>
    <t>классическая рубашка</t>
  </si>
  <si>
    <t>капус флюид для волос</t>
  </si>
  <si>
    <t>ollin спрей для волос</t>
  </si>
  <si>
    <t>русская рубашка</t>
  </si>
  <si>
    <t>блуза голубая</t>
  </si>
  <si>
    <t>уголок для москитной сетки</t>
  </si>
  <si>
    <t xml:space="preserve">настенная сушилка </t>
  </si>
  <si>
    <t>карповая леска</t>
  </si>
  <si>
    <t xml:space="preserve">полотенцесушитель водяной </t>
  </si>
  <si>
    <t>сок прямого отжима</t>
  </si>
  <si>
    <t>для блонда и светлых волос</t>
  </si>
  <si>
    <t>розовая ткань</t>
  </si>
  <si>
    <t xml:space="preserve">игрушка плюшевая </t>
  </si>
  <si>
    <t>молоток деревянный детский</t>
  </si>
  <si>
    <t>платок вязаный</t>
  </si>
  <si>
    <t>кукла гимнастка для девочек</t>
  </si>
  <si>
    <t>органайзер для дивана</t>
  </si>
  <si>
    <t>мягкие бортики в кроватку</t>
  </si>
  <si>
    <t>циркуляр носа</t>
  </si>
  <si>
    <t>нижнее белье для кормящих</t>
  </si>
  <si>
    <t>шампунь для волос мужской axe</t>
  </si>
  <si>
    <t>для мужчин наборы подарочные</t>
  </si>
  <si>
    <t>бутылка для воды спортивный товар 1000 мл</t>
  </si>
  <si>
    <t>математика для детей 6-7 лет</t>
  </si>
  <si>
    <t>свободная блузка</t>
  </si>
  <si>
    <t>пояс от сутулости</t>
  </si>
  <si>
    <t>арка для воздушных шаров</t>
  </si>
  <si>
    <t>подушка для кокона</t>
  </si>
  <si>
    <t>лосьон для снятия краски с кожи</t>
  </si>
  <si>
    <t>значек на 9 мая</t>
  </si>
  <si>
    <t>чехол на матрас для садовых качелей</t>
  </si>
  <si>
    <t>кисточка для детейлинга</t>
  </si>
  <si>
    <t>посыпка кондитерская бисер</t>
  </si>
  <si>
    <t>для лепки тесто</t>
  </si>
  <si>
    <t>стойка вешалка напольная</t>
  </si>
  <si>
    <t>палатка надувная</t>
  </si>
  <si>
    <t>кейс для гитары</t>
  </si>
  <si>
    <t>детские бриджи для девочки</t>
  </si>
  <si>
    <t>рубашка для мальчика с коротким рукавом 140</t>
  </si>
  <si>
    <t>лего для мальчиков 5 лет</t>
  </si>
  <si>
    <t>ванночка для купания складная</t>
  </si>
  <si>
    <t>футляр под серьги</t>
  </si>
  <si>
    <t>женская водолазка белая</t>
  </si>
  <si>
    <t>для пор</t>
  </si>
  <si>
    <t xml:space="preserve">примерочная </t>
  </si>
  <si>
    <t xml:space="preserve">инструменты для лепки </t>
  </si>
  <si>
    <t>швейная машина зингер</t>
  </si>
  <si>
    <t>подушка 50х70 жесткая</t>
  </si>
  <si>
    <t>маски увлажняющие</t>
  </si>
  <si>
    <t>футболка белая денская</t>
  </si>
  <si>
    <t>подголовники для автомобиля</t>
  </si>
  <si>
    <t>точилка для карандашей маленькая</t>
  </si>
  <si>
    <t>ошейник для собак с ручкой</t>
  </si>
  <si>
    <t>черная сумка на плечо женская</t>
  </si>
  <si>
    <t>утеплённый плащ</t>
  </si>
  <si>
    <t>тёплый плед</t>
  </si>
  <si>
    <t>пелёнки 60х90</t>
  </si>
  <si>
    <t>крючки для штор улитка</t>
  </si>
  <si>
    <t>вязаные пледы</t>
  </si>
  <si>
    <t>растяжка прощай начальная школа</t>
  </si>
  <si>
    <t>тряпочка для телефона</t>
  </si>
  <si>
    <t>жилет трикотажный для девочки</t>
  </si>
  <si>
    <t>металлическая основа</t>
  </si>
  <si>
    <t>платье праздничное для женщины 54 размер</t>
  </si>
  <si>
    <t>гладильная доска трансформер</t>
  </si>
  <si>
    <t xml:space="preserve">костюм россия </t>
  </si>
  <si>
    <t>игрушка сяо</t>
  </si>
  <si>
    <t xml:space="preserve">футболка леопардовая </t>
  </si>
  <si>
    <t>попона для кошек</t>
  </si>
  <si>
    <t>тарелки для суши и роллов</t>
  </si>
  <si>
    <t>маркеры для скетча</t>
  </si>
  <si>
    <t>ostin для мальчика</t>
  </si>
  <si>
    <t>рубашка мужская стильная</t>
  </si>
  <si>
    <t>минимальная пудра</t>
  </si>
  <si>
    <t>колья</t>
  </si>
  <si>
    <t>носки женские с мягкой резинкой</t>
  </si>
  <si>
    <t>синяя юбка для девочки</t>
  </si>
  <si>
    <t>для кошек дом</t>
  </si>
  <si>
    <t>дождевик универсальный на коляску</t>
  </si>
  <si>
    <t>фишки для настольных игр</t>
  </si>
  <si>
    <t>мяч для настольного футбола</t>
  </si>
  <si>
    <t>natura siberika для детей</t>
  </si>
  <si>
    <t>краска для кожи tarrago</t>
  </si>
  <si>
    <t>кроссовки чёрные мужские</t>
  </si>
  <si>
    <t>искусственные волосы для кос</t>
  </si>
  <si>
    <t>летние короткие платья</t>
  </si>
  <si>
    <t>балетное платье для девочки</t>
  </si>
  <si>
    <t>мышь безпроводная</t>
  </si>
  <si>
    <t>юбка женская карандаш с разрезом</t>
  </si>
  <si>
    <t xml:space="preserve">для набора веса </t>
  </si>
  <si>
    <t>турецкие платья для офиса</t>
  </si>
  <si>
    <t>порошок для осветления волос kapous.</t>
  </si>
  <si>
    <t>декор для улицы</t>
  </si>
  <si>
    <t>корм роял конин для щенков</t>
  </si>
  <si>
    <t>ресницы для наращивания l изгиб</t>
  </si>
  <si>
    <t>комплект нижнего белья женский кружевной</t>
  </si>
  <si>
    <t>лента для волос локоны</t>
  </si>
  <si>
    <t>контейнера для рассады</t>
  </si>
  <si>
    <t>рубашка с фонарями</t>
  </si>
  <si>
    <t>тюль белая плотная</t>
  </si>
  <si>
    <t>наволочка трикотажная 50х70</t>
  </si>
  <si>
    <t>рубашка женская с карманами</t>
  </si>
  <si>
    <t>чехол для телефона на шнурке</t>
  </si>
  <si>
    <t>краска для бампера</t>
  </si>
  <si>
    <t>пляжный матрас</t>
  </si>
  <si>
    <t xml:space="preserve">щетка для </t>
  </si>
  <si>
    <t>горшок для собаки</t>
  </si>
  <si>
    <t>федора шляпа</t>
  </si>
  <si>
    <t>братья львиное сердце</t>
  </si>
  <si>
    <t>кошельки для карт</t>
  </si>
  <si>
    <t>детский футбольный мяч</t>
  </si>
  <si>
    <t xml:space="preserve">пенка для бровей </t>
  </si>
  <si>
    <t>светильник для улицы</t>
  </si>
  <si>
    <t>игровой набор кухня детский</t>
  </si>
  <si>
    <t>для котят корм</t>
  </si>
  <si>
    <t>гель для душа camey</t>
  </si>
  <si>
    <t>маска для лица банька агафьи</t>
  </si>
  <si>
    <t>обувь походная</t>
  </si>
  <si>
    <t>крышка для консервации</t>
  </si>
  <si>
    <t>для барода мужской машинка</t>
  </si>
  <si>
    <t>приманка силиконовая</t>
  </si>
  <si>
    <t>ячневая</t>
  </si>
  <si>
    <t>аккумуляторная шлифовальная машина</t>
  </si>
  <si>
    <t>серьги кольца серебряные</t>
  </si>
  <si>
    <t>кабура тактическая</t>
  </si>
  <si>
    <t xml:space="preserve">детская паста </t>
  </si>
  <si>
    <t>колпачок для iqos</t>
  </si>
  <si>
    <t>скалка акриловая</t>
  </si>
  <si>
    <t>тапочки для моря женские</t>
  </si>
  <si>
    <t>ветровка стеганая женская</t>
  </si>
  <si>
    <t>слип для новорожденных одежда для малышей</t>
  </si>
  <si>
    <t>гесс платья</t>
  </si>
  <si>
    <t>проявляющая эмульсия</t>
  </si>
  <si>
    <t>механический массажер для тела</t>
  </si>
  <si>
    <t>мини самокат для пальцев</t>
  </si>
  <si>
    <t>провода для подключения сабвуфера</t>
  </si>
  <si>
    <t>ткань фиолетовая</t>
  </si>
  <si>
    <t xml:space="preserve">сумка женская дорожная </t>
  </si>
  <si>
    <t>ладошки одежда для детей</t>
  </si>
  <si>
    <t>футболки мужская поло</t>
  </si>
  <si>
    <t>кукла мия</t>
  </si>
  <si>
    <t>краска для одежды желтая</t>
  </si>
  <si>
    <t>бутылочка для кормления 0+</t>
  </si>
  <si>
    <t>обувь женская офисная</t>
  </si>
  <si>
    <t>история россии 6 класс учебник</t>
  </si>
  <si>
    <t xml:space="preserve">форма школьная для девочек </t>
  </si>
  <si>
    <t xml:space="preserve">белая юбка женская </t>
  </si>
  <si>
    <t>фломастер для водной раскраски</t>
  </si>
  <si>
    <t>жёлтый</t>
  </si>
  <si>
    <t>распылитель для огорода</t>
  </si>
  <si>
    <t>кандилябр</t>
  </si>
  <si>
    <t>деревянная лесенка</t>
  </si>
  <si>
    <t>кастрюля 0.5 л</t>
  </si>
  <si>
    <t>приключения бибигона</t>
  </si>
  <si>
    <t>корм для беременных кошек</t>
  </si>
  <si>
    <t xml:space="preserve">бижутерия кольцо </t>
  </si>
  <si>
    <t>ля рош позе набор</t>
  </si>
  <si>
    <t>гибкая плитка</t>
  </si>
  <si>
    <t>пистолет с пластиковыми пулями</t>
  </si>
  <si>
    <t>рулонная штора 80 см</t>
  </si>
  <si>
    <t>юбка женская расклешенная</t>
  </si>
  <si>
    <t>футболки для женщин бифри</t>
  </si>
  <si>
    <t>средство от клещей для участка</t>
  </si>
  <si>
    <t>ошейник для кота с колокольчиком</t>
  </si>
  <si>
    <t>туфли с закрытым носом и открытой пяткой</t>
  </si>
  <si>
    <t>резинка для боксеров</t>
  </si>
  <si>
    <t>кошелек для карты</t>
  </si>
  <si>
    <t>антисептик для рук и поверхностей</t>
  </si>
  <si>
    <t>тональный крем для возрастной кожи</t>
  </si>
  <si>
    <t>шапки для младенцев</t>
  </si>
  <si>
    <t>платья с карсетом</t>
  </si>
  <si>
    <t>пряжа ализе макси</t>
  </si>
  <si>
    <t>женские трусы с утяжкой</t>
  </si>
  <si>
    <t>крючок для вязания gamma</t>
  </si>
  <si>
    <t xml:space="preserve">кармашки для детского сада </t>
  </si>
  <si>
    <t>балмер женский пуховик германия</t>
  </si>
  <si>
    <t>шампуни от выпадения волос</t>
  </si>
  <si>
    <t>джинсы зелёные</t>
  </si>
  <si>
    <t>огнеупорная</t>
  </si>
  <si>
    <t>фатин ткань для рукоделия</t>
  </si>
  <si>
    <t>заборчик для сада</t>
  </si>
  <si>
    <t>сумка на пояс и плечо</t>
  </si>
  <si>
    <t>блок для унитаза от неприятного запаха</t>
  </si>
  <si>
    <t>лампа для полимеризации</t>
  </si>
  <si>
    <t>кофта в клетку мужская</t>
  </si>
  <si>
    <t>женская одежда германия</t>
  </si>
  <si>
    <t>сумка женская puma</t>
  </si>
  <si>
    <t>зубная паста 30 мл</t>
  </si>
  <si>
    <t xml:space="preserve">мусс для умывания </t>
  </si>
  <si>
    <t xml:space="preserve">grandorf для собак </t>
  </si>
  <si>
    <t>проволока для лепки</t>
  </si>
  <si>
    <t>краситель для яиц золотой</t>
  </si>
  <si>
    <t>куртка велосипедная</t>
  </si>
  <si>
    <t xml:space="preserve">шампунь безсульфатный для волос </t>
  </si>
  <si>
    <t>капри для фитнеса женские</t>
  </si>
  <si>
    <t>юбка длинная детская</t>
  </si>
  <si>
    <t xml:space="preserve">садовая тележка </t>
  </si>
  <si>
    <t>полесье кухня</t>
  </si>
  <si>
    <t>розовая молекула</t>
  </si>
  <si>
    <t>артпостель одеяло</t>
  </si>
  <si>
    <t>форма прямоугольная</t>
  </si>
  <si>
    <t>коррозия металла</t>
  </si>
  <si>
    <t>подставки для сковородок</t>
  </si>
  <si>
    <t xml:space="preserve">бампер для коляски </t>
  </si>
  <si>
    <t>часы россия</t>
  </si>
  <si>
    <t>формы для кулича бумажные</t>
  </si>
  <si>
    <t>микроскоп для пайки</t>
  </si>
  <si>
    <t>горшки для цветов керамика</t>
  </si>
  <si>
    <t>серёжка на ухо</t>
  </si>
  <si>
    <t>рубашки школьные для девочек белые</t>
  </si>
  <si>
    <t>гель лак меняет цвет</t>
  </si>
  <si>
    <t>демары для мальчика</t>
  </si>
  <si>
    <t>стержни для автоматического карандаша</t>
  </si>
  <si>
    <t>базз лайтер история игрушек</t>
  </si>
  <si>
    <t>бутылка для воды алюминий</t>
  </si>
  <si>
    <t>каша питьевая</t>
  </si>
  <si>
    <t>лампочки для холодильника</t>
  </si>
  <si>
    <t>ботокс для волос горячий</t>
  </si>
  <si>
    <t>бочки для напитков</t>
  </si>
  <si>
    <t>рубаха тактическая</t>
  </si>
  <si>
    <t>весенняя обувь для девочек</t>
  </si>
  <si>
    <t xml:space="preserve">кёрхер </t>
  </si>
  <si>
    <t>поатье для беременных</t>
  </si>
  <si>
    <t>повязка на голову для мальчика</t>
  </si>
  <si>
    <t>значок образования</t>
  </si>
  <si>
    <t>диспенсер для геля для душа</t>
  </si>
  <si>
    <t>база для гель лака elpaza</t>
  </si>
  <si>
    <t>игрушки для детей животные</t>
  </si>
  <si>
    <t>w&amp;b одежда для женщин</t>
  </si>
  <si>
    <t xml:space="preserve">розетка двойная </t>
  </si>
  <si>
    <t>izel обувь для женщин</t>
  </si>
  <si>
    <t>кольцо для пирсинга уха</t>
  </si>
  <si>
    <t>чехол для телефона honor 9a</t>
  </si>
  <si>
    <t>журналы лего ниндзяго</t>
  </si>
  <si>
    <t>брюки синие для девочек</t>
  </si>
  <si>
    <t>брелок змея</t>
  </si>
  <si>
    <t>крутая канцелярия</t>
  </si>
  <si>
    <t>помада relouis губная</t>
  </si>
  <si>
    <t>лак перламутровый для ногтей</t>
  </si>
  <si>
    <t xml:space="preserve">расчёска для животных </t>
  </si>
  <si>
    <t>связной</t>
  </si>
  <si>
    <t>бабушка агафья красота</t>
  </si>
  <si>
    <t>регуляторы</t>
  </si>
  <si>
    <t>зажигалка электронная кухня</t>
  </si>
  <si>
    <t>рубашка мужская фланель</t>
  </si>
  <si>
    <t xml:space="preserve">силиконовый коврик для выпечки </t>
  </si>
  <si>
    <t>кепка комуфляжная</t>
  </si>
  <si>
    <t>кормушка рыболовная 10шт</t>
  </si>
  <si>
    <t>барсетка мужская поясная</t>
  </si>
  <si>
    <t>терка корейская морковь</t>
  </si>
  <si>
    <t>трусы для мальчика глория джинс</t>
  </si>
  <si>
    <t>сланцы для подростка</t>
  </si>
  <si>
    <t>для волос ollin</t>
  </si>
  <si>
    <t>средства для уборки дома</t>
  </si>
  <si>
    <t>робот пылесос ксяоми</t>
  </si>
  <si>
    <t>носки льняные</t>
  </si>
  <si>
    <t>мешки для мусора 240</t>
  </si>
  <si>
    <t>для мытья плитки</t>
  </si>
  <si>
    <t>одноразовые контейнеры для еды</t>
  </si>
  <si>
    <t>косметика для 10 лет</t>
  </si>
  <si>
    <t>монеты для рукоделия</t>
  </si>
  <si>
    <t>лед лампы для автомобиля 1 штука</t>
  </si>
  <si>
    <t>кроссовки для пересеченной местности</t>
  </si>
  <si>
    <t>наполнение для коробки</t>
  </si>
  <si>
    <t>пуфы с ящиком</t>
  </si>
  <si>
    <t>корм для циплят</t>
  </si>
  <si>
    <t>для пеленания доска</t>
  </si>
  <si>
    <t>синяя юбка женская однотонная</t>
  </si>
  <si>
    <t>стеганая куртка женская с капюшоном</t>
  </si>
  <si>
    <t>полочка для телефона</t>
  </si>
  <si>
    <t>бижутерия на шею мужская</t>
  </si>
  <si>
    <t>для снятия волос</t>
  </si>
  <si>
    <t>фильтр для лейки</t>
  </si>
  <si>
    <t>лак для фонарей</t>
  </si>
  <si>
    <t>карандаш для бровей буржуа</t>
  </si>
  <si>
    <t>комплект для рулонных штор</t>
  </si>
  <si>
    <t>трусики подгузники товары для малышей</t>
  </si>
  <si>
    <t>первая монастырская здравница</t>
  </si>
  <si>
    <t>насадка для швабры leifheit</t>
  </si>
  <si>
    <t xml:space="preserve">пинцет для наращивания </t>
  </si>
  <si>
    <t>губная</t>
  </si>
  <si>
    <t>круг для рукоделия</t>
  </si>
  <si>
    <t>краска для лестниц</t>
  </si>
  <si>
    <t>крем для лица чистая линия ромашка</t>
  </si>
  <si>
    <t xml:space="preserve">сетка для раковины </t>
  </si>
  <si>
    <t>адаптер питания для телефона</t>
  </si>
  <si>
    <t>духи для девочек фея</t>
  </si>
  <si>
    <t>горшки для рассады с дном</t>
  </si>
  <si>
    <t>петли для шкафа</t>
  </si>
  <si>
    <t>вентилятор кондиционер</t>
  </si>
  <si>
    <t xml:space="preserve">чехол на стулья </t>
  </si>
  <si>
    <t>женская одежда костюмы</t>
  </si>
  <si>
    <t>профессиональные маски для волос</t>
  </si>
  <si>
    <t>униформа мужская</t>
  </si>
  <si>
    <t>серьги пусеты серебряные</t>
  </si>
  <si>
    <t>таблетки для очистки посудомоечных машин</t>
  </si>
  <si>
    <t>яркие кофты</t>
  </si>
  <si>
    <t>tamaris женская обувь босоножки</t>
  </si>
  <si>
    <t>защита для тела детская</t>
  </si>
  <si>
    <t>белая желетка</t>
  </si>
  <si>
    <t>женская кофта флисовая</t>
  </si>
  <si>
    <t xml:space="preserve">мягкие тапочки </t>
  </si>
  <si>
    <t>рюкзак чёрный школьный</t>
  </si>
  <si>
    <t>для специй хранение</t>
  </si>
  <si>
    <t>сахарные цыплята</t>
  </si>
  <si>
    <t>средство для хрусталя</t>
  </si>
  <si>
    <t>швейная машинка с оверлоком</t>
  </si>
  <si>
    <t>заколка для фаты</t>
  </si>
  <si>
    <t>магнитная зарядка на андроид</t>
  </si>
  <si>
    <t>мышки для кошки</t>
  </si>
  <si>
    <t>чай манго маракуйя</t>
  </si>
  <si>
    <t>фарфоровая посуда лефард</t>
  </si>
  <si>
    <t>бутылка одноразовая</t>
  </si>
  <si>
    <t>антипятна</t>
  </si>
  <si>
    <t>защита от солнца для машины</t>
  </si>
  <si>
    <t>маленькая мужская сумка</t>
  </si>
  <si>
    <t>фальга для маникюра</t>
  </si>
  <si>
    <t>бордюрная лента для кухни</t>
  </si>
  <si>
    <t>разделители для бусин</t>
  </si>
  <si>
    <t xml:space="preserve">герлянды </t>
  </si>
  <si>
    <t>ремешок для huawei band</t>
  </si>
  <si>
    <t>аккумулятор 60 ампер</t>
  </si>
  <si>
    <t xml:space="preserve">полоски для шугаринга </t>
  </si>
  <si>
    <t>короб для светодиодной ленты</t>
  </si>
  <si>
    <t>ремешок для honor</t>
  </si>
  <si>
    <t>картина по номерам звездная ночь</t>
  </si>
  <si>
    <t>блоки для туалета</t>
  </si>
  <si>
    <t>женские кардиганы вязаные удлиненные</t>
  </si>
  <si>
    <t>куртка женская косуха из экокожи</t>
  </si>
  <si>
    <t>комтюм для девочки</t>
  </si>
  <si>
    <t>куртка для девочки на флисе</t>
  </si>
  <si>
    <t>контейнеры для обедов</t>
  </si>
  <si>
    <t>ремни для йоги</t>
  </si>
  <si>
    <t>никотиновая кислота для волос для мужчин</t>
  </si>
  <si>
    <t>петля буксировочная</t>
  </si>
  <si>
    <t>матовая помада eveline</t>
  </si>
  <si>
    <t>пояс для подтягиваний</t>
  </si>
  <si>
    <t>stellary матовая помада</t>
  </si>
  <si>
    <t>чехол для чемодана размер l</t>
  </si>
  <si>
    <t>calvin klein для мальчиков</t>
  </si>
  <si>
    <t>koton одежда для женщин</t>
  </si>
  <si>
    <t>шерстяной пиджак женский</t>
  </si>
  <si>
    <t>запчасти для квадроцикла</t>
  </si>
  <si>
    <t>костюм для мальчика выпускной</t>
  </si>
  <si>
    <t>комплект нижнего белья женский спортивный</t>
  </si>
  <si>
    <t>жидкость для снятия гельлака</t>
  </si>
  <si>
    <t>sela шорты для девочек</t>
  </si>
  <si>
    <t>ветровка непромокаемая детская</t>
  </si>
  <si>
    <t>чипсы из мяса</t>
  </si>
  <si>
    <t>подарок на день рождения другу</t>
  </si>
  <si>
    <t>ось велосипедная задняя</t>
  </si>
  <si>
    <t>женская куртка на пуговицах</t>
  </si>
  <si>
    <t>сумка женская через плечо с цепочкой</t>
  </si>
  <si>
    <t>белье бесшовное для женщин нижнее</t>
  </si>
  <si>
    <t>чулки для ношения с поясом</t>
  </si>
  <si>
    <t>синяя лента</t>
  </si>
  <si>
    <t>мясные колбаски</t>
  </si>
  <si>
    <t>фруттоняня</t>
  </si>
  <si>
    <t>крем для рук ваниль</t>
  </si>
  <si>
    <t>футболка мужская джордан</t>
  </si>
  <si>
    <t>прах вячеслав</t>
  </si>
  <si>
    <t>рубашка с коротким рукавом для девочки</t>
  </si>
  <si>
    <t>натуральный бальзам для волос</t>
  </si>
  <si>
    <t>джинсы летние для мальчиков</t>
  </si>
  <si>
    <t>бюстгалтер для подростка</t>
  </si>
  <si>
    <t>средство для удаления бородавок</t>
  </si>
  <si>
    <t>водолазка полосатая женская</t>
  </si>
  <si>
    <t>сумка женская через плечо лето</t>
  </si>
  <si>
    <t>шапки на весну для подростков девушек на весну</t>
  </si>
  <si>
    <t>скошенная кисть для контуринга</t>
  </si>
  <si>
    <t>набор для выращивания лука</t>
  </si>
  <si>
    <t>алеся петровна</t>
  </si>
  <si>
    <t>гортензия удобрение</t>
  </si>
  <si>
    <t>gloria jeans для девочек одежда</t>
  </si>
  <si>
    <t xml:space="preserve">лефортовский фарфор елочные украшения </t>
  </si>
  <si>
    <t>перманентная ручка</t>
  </si>
  <si>
    <t>лампа светодиодная h7</t>
  </si>
  <si>
    <t>таблички информационные для мужчин</t>
  </si>
  <si>
    <t>терка для цитрусовых</t>
  </si>
  <si>
    <t xml:space="preserve">тряпочка для очков </t>
  </si>
  <si>
    <t>леска для бисера 0,3</t>
  </si>
  <si>
    <t>термоусадочная пленка для яиц</t>
  </si>
  <si>
    <t>пинцеты для ресниц</t>
  </si>
  <si>
    <t>эйвон крем для лица</t>
  </si>
  <si>
    <t>полка для банок</t>
  </si>
  <si>
    <t>юбка школьная синяя для девочки</t>
  </si>
  <si>
    <t>для хранения корма</t>
  </si>
  <si>
    <t>nike детская одежда</t>
  </si>
  <si>
    <t>гнезда для кур</t>
  </si>
  <si>
    <t>палка для шторки в ванну</t>
  </si>
  <si>
    <t>булавы вставляющиеся</t>
  </si>
  <si>
    <t>самарский здоровяк</t>
  </si>
  <si>
    <t>мерцающая соль для ванны</t>
  </si>
  <si>
    <t>точилка для карандаша</t>
  </si>
  <si>
    <t>форма для мма</t>
  </si>
  <si>
    <t>турка медная 200 мл</t>
  </si>
  <si>
    <t>полотенце уголок для девочки</t>
  </si>
  <si>
    <t>спортивный костюм без начёса</t>
  </si>
  <si>
    <t>ленточки для шаров</t>
  </si>
  <si>
    <t>футляр для презервативов</t>
  </si>
  <si>
    <t>чехол для samsung с21</t>
  </si>
  <si>
    <t>костюм для мальчика на 9 мая</t>
  </si>
  <si>
    <t>сумка женская через плечо яркая</t>
  </si>
  <si>
    <t>кожаная курика</t>
  </si>
  <si>
    <t>колготки для девочки 128-134</t>
  </si>
  <si>
    <t>palladium обувь для мужчин</t>
  </si>
  <si>
    <t>воск для интимной депиляции</t>
  </si>
  <si>
    <t>блузка женская белая с длинным рукавом</t>
  </si>
  <si>
    <t>женская летняя куртка ветровки</t>
  </si>
  <si>
    <t>апельсиновая карамель</t>
  </si>
  <si>
    <t>aravia скраб для тела</t>
  </si>
  <si>
    <t>диск для ушм</t>
  </si>
  <si>
    <t xml:space="preserve">набор нижнего белья </t>
  </si>
  <si>
    <t>платья dstrend</t>
  </si>
  <si>
    <t>речевая карта</t>
  </si>
  <si>
    <t>косметичка детская прозрачная</t>
  </si>
  <si>
    <t>синупрет препарат для дыхательной системы</t>
  </si>
  <si>
    <t>футболка с длинным рукавом женская оверсайз</t>
  </si>
  <si>
    <t>мяч прыгун 65</t>
  </si>
  <si>
    <t>о чем я говорю когда говорю о беге</t>
  </si>
  <si>
    <t>рубашка женская летняя в клетку</t>
  </si>
  <si>
    <t>детская джинсовая юбка</t>
  </si>
  <si>
    <t>pikolinos обувь для мужчин</t>
  </si>
  <si>
    <t>weleda для новорожденных</t>
  </si>
  <si>
    <t xml:space="preserve">lacoste для мужчин </t>
  </si>
  <si>
    <t>краска для кожи красная</t>
  </si>
  <si>
    <t>видеокамеры муляж</t>
  </si>
  <si>
    <t xml:space="preserve">кнопки канцелярские </t>
  </si>
  <si>
    <t>снек мания</t>
  </si>
  <si>
    <t>корона для орхидей</t>
  </si>
  <si>
    <t>флакон для гель лака</t>
  </si>
  <si>
    <t>gerber каша детская</t>
  </si>
  <si>
    <t>planeta organica гель для душа</t>
  </si>
  <si>
    <t>художественная бумага</t>
  </si>
  <si>
    <t>я мама</t>
  </si>
  <si>
    <t xml:space="preserve">дипилятор </t>
  </si>
  <si>
    <t>женская футболка зарина</t>
  </si>
  <si>
    <t>ткань бежевая</t>
  </si>
  <si>
    <t>кроссовки для горных походов</t>
  </si>
  <si>
    <t>замок для рюкзака</t>
  </si>
  <si>
    <t xml:space="preserve">детская одежда для девочек </t>
  </si>
  <si>
    <t>массажная свеча shunga</t>
  </si>
  <si>
    <t>мусс для волос nivea</t>
  </si>
  <si>
    <t>мочалка джутовая</t>
  </si>
  <si>
    <t>ботинки для подростка девочки</t>
  </si>
  <si>
    <t>военная маска</t>
  </si>
  <si>
    <t>мини мяч</t>
  </si>
  <si>
    <t xml:space="preserve">бумага белая </t>
  </si>
  <si>
    <t>классическая белая рубашка женская</t>
  </si>
  <si>
    <t>лыжи для коляски</t>
  </si>
  <si>
    <t>женская обувь эконика весна осень</t>
  </si>
  <si>
    <t>от паразитов для кошек</t>
  </si>
  <si>
    <t>пенка для умывания лица дав</t>
  </si>
  <si>
    <t>кроссовки для девочки 26 размер</t>
  </si>
  <si>
    <t>носочки капроновые для девочки</t>
  </si>
  <si>
    <t>вентелятор вентилятор</t>
  </si>
  <si>
    <t xml:space="preserve">села для женщин </t>
  </si>
  <si>
    <t xml:space="preserve">оружия </t>
  </si>
  <si>
    <t>костюм для бабушки</t>
  </si>
  <si>
    <t>стремянка трансформер</t>
  </si>
  <si>
    <t>легкая шапка детская</t>
  </si>
  <si>
    <t>утюжок для волос babyliss</t>
  </si>
  <si>
    <t>кошелёк на молнии</t>
  </si>
  <si>
    <t xml:space="preserve">расчёски </t>
  </si>
  <si>
    <t xml:space="preserve">форма яйцо </t>
  </si>
  <si>
    <t>карнавальный костюм 9 мая</t>
  </si>
  <si>
    <t>лак для волос jet</t>
  </si>
  <si>
    <t>kids товары для малышей roxy</t>
  </si>
  <si>
    <t>красная веревочка</t>
  </si>
  <si>
    <t>краник для умывальника</t>
  </si>
  <si>
    <t>рубашка обманка мужская</t>
  </si>
  <si>
    <t>присыпки для куличей</t>
  </si>
  <si>
    <t>филипс машинка для стрижки волос</t>
  </si>
  <si>
    <t>поводок для щенков</t>
  </si>
  <si>
    <t>подставка для ручки</t>
  </si>
  <si>
    <t>burberry одежда мужская</t>
  </si>
  <si>
    <t>мешок для стирки кроссовок</t>
  </si>
  <si>
    <t>средство для обезжиривания</t>
  </si>
  <si>
    <t>жилетка светоотражающая</t>
  </si>
  <si>
    <t>магия стихий</t>
  </si>
  <si>
    <t>картриджи для сега</t>
  </si>
  <si>
    <t>молния 65 см</t>
  </si>
  <si>
    <t>регенератор для ногтей</t>
  </si>
  <si>
    <t>очки для подростка</t>
  </si>
  <si>
    <t>сережки для прокола</t>
  </si>
  <si>
    <t>блесна летняя</t>
  </si>
  <si>
    <t>накладки на сидения авто</t>
  </si>
  <si>
    <t>кассеты для станка gillette fusion</t>
  </si>
  <si>
    <t>кронштейн для жалюзи</t>
  </si>
  <si>
    <t>армянские чехлы</t>
  </si>
  <si>
    <t>чехол для косметики</t>
  </si>
  <si>
    <t>geox мужская обувь мокасины</t>
  </si>
  <si>
    <t>карамельный сироп для кофе</t>
  </si>
  <si>
    <t>спортивная сумка кожа</t>
  </si>
  <si>
    <t>елка литая 180</t>
  </si>
  <si>
    <t>кофта женская белая современная</t>
  </si>
  <si>
    <t>шапка-шлем зимняя детская</t>
  </si>
  <si>
    <t>синий пигмент для волос</t>
  </si>
  <si>
    <t>массажный мячик су джок</t>
  </si>
  <si>
    <t>сувениры для мужчины</t>
  </si>
  <si>
    <t>красный пигмент для волос</t>
  </si>
  <si>
    <t xml:space="preserve">для волос аксессуары </t>
  </si>
  <si>
    <t>сушилка доя посуды</t>
  </si>
  <si>
    <t>ранец для школы для мальчика</t>
  </si>
  <si>
    <t xml:space="preserve">блузка укороченная </t>
  </si>
  <si>
    <t>лайкер для собак</t>
  </si>
  <si>
    <t>шуба каракуль женская</t>
  </si>
  <si>
    <t>спрей для тела ив роше</t>
  </si>
  <si>
    <t>контейнер для песка</t>
  </si>
  <si>
    <t>машинки для бритья бороды</t>
  </si>
  <si>
    <t>аккумулятор на шуруповёрт</t>
  </si>
  <si>
    <t>guess сумка для ноутбука</t>
  </si>
  <si>
    <t>бандана для новорожденных</t>
  </si>
  <si>
    <t>обувь женская резиновая</t>
  </si>
  <si>
    <t>прищепка для плавания</t>
  </si>
  <si>
    <t>туалетная бумага товары хозяйственные</t>
  </si>
  <si>
    <t>силиконовая форма яйца</t>
  </si>
  <si>
    <t>сумка женская салатовая</t>
  </si>
  <si>
    <t>деревяшки игрушки развивающие</t>
  </si>
  <si>
    <t>от тараканов цянь во дуань</t>
  </si>
  <si>
    <t>купальник детский для девочки белье</t>
  </si>
  <si>
    <t>цепочка для ремня</t>
  </si>
  <si>
    <t xml:space="preserve">лента белая </t>
  </si>
  <si>
    <t>мешки для вещей</t>
  </si>
  <si>
    <t>для дивана чехол еврочехол</t>
  </si>
  <si>
    <t>рюкзак adidas для женщин</t>
  </si>
  <si>
    <t>стойка страховочная</t>
  </si>
  <si>
    <t>мужская куртка осень</t>
  </si>
  <si>
    <t>косматик для собак</t>
  </si>
  <si>
    <t>туника праздничная</t>
  </si>
  <si>
    <t>весенняя куртка для малышей</t>
  </si>
  <si>
    <t>бритва электрическая мужская philips</t>
  </si>
  <si>
    <t>товары для птиц</t>
  </si>
  <si>
    <t xml:space="preserve">папка для документов а4 </t>
  </si>
  <si>
    <t>дозатор для мыла стекло</t>
  </si>
  <si>
    <t>мягкая игрушка слоник</t>
  </si>
  <si>
    <t>для восточных танцев костюм</t>
  </si>
  <si>
    <t>твое женская одежда большие размеры</t>
  </si>
  <si>
    <t>для автомобилей резина</t>
  </si>
  <si>
    <t>тоник для орхидей</t>
  </si>
  <si>
    <t>расческа гребень мужская</t>
  </si>
  <si>
    <t>о чем думает моя голова</t>
  </si>
  <si>
    <t xml:space="preserve">утятница </t>
  </si>
  <si>
    <t>парные аксессуары для подруг</t>
  </si>
  <si>
    <t>очки поляризационные для водителей</t>
  </si>
  <si>
    <t>меховая жилетка для девочки</t>
  </si>
  <si>
    <t>защита заднего переключателя</t>
  </si>
  <si>
    <t>женская обувь baden</t>
  </si>
  <si>
    <t>ткань для тента</t>
  </si>
  <si>
    <t>изюм маляр</t>
  </si>
  <si>
    <t>доска обрезная</t>
  </si>
  <si>
    <t>dove масло для волос</t>
  </si>
  <si>
    <t>повязка на голову женская для спорта</t>
  </si>
  <si>
    <t>щенячий патруль игрушки мягкие</t>
  </si>
  <si>
    <t>фильтры для пылесоса samsung</t>
  </si>
  <si>
    <t xml:space="preserve">глория джинс для девочки </t>
  </si>
  <si>
    <t>скамейка садовая со спинкой</t>
  </si>
  <si>
    <t>стенд для ниток</t>
  </si>
  <si>
    <t>куб для йоги</t>
  </si>
  <si>
    <t>светящиеся фигурки</t>
  </si>
  <si>
    <t xml:space="preserve">бальное платье для девочки </t>
  </si>
  <si>
    <t xml:space="preserve">платья вечерние женские </t>
  </si>
  <si>
    <t>крючки для резиночек</t>
  </si>
  <si>
    <t>кашачья мята</t>
  </si>
  <si>
    <t>чехол для ноутбука macbook air 13</t>
  </si>
  <si>
    <t>маска с корнем имбиря</t>
  </si>
  <si>
    <t>кухонная вытяжка 50</t>
  </si>
  <si>
    <t>гель для ног с ментолом</t>
  </si>
  <si>
    <t>резиновые шапочки для бассейна</t>
  </si>
  <si>
    <t>укрепитель для гель лака</t>
  </si>
  <si>
    <t>вытяжка кухонная на 60 см черная</t>
  </si>
  <si>
    <t>чехол для айфона se</t>
  </si>
  <si>
    <t>сандали для мальчика светящиеся</t>
  </si>
  <si>
    <t>альбадент ополаскиватель для рта</t>
  </si>
  <si>
    <t>тёмный шоколад</t>
  </si>
  <si>
    <t>юбка из экокожи черная</t>
  </si>
  <si>
    <t>мягкое кресло пуф</t>
  </si>
  <si>
    <t>бюстгальтер твое для женщин</t>
  </si>
  <si>
    <t>седло для велосипеда детское</t>
  </si>
  <si>
    <t>пидама мужская</t>
  </si>
  <si>
    <t>льняной мужской пиджак</t>
  </si>
  <si>
    <t>сито для снятия пены</t>
  </si>
  <si>
    <t>одежда модная для девочек</t>
  </si>
  <si>
    <t>краска для волос без аммиака estel</t>
  </si>
  <si>
    <t>для сушки зелени</t>
  </si>
  <si>
    <t>ценник самоклеющийся</t>
  </si>
  <si>
    <t>носки импровизация</t>
  </si>
  <si>
    <t>аромика гель для стирки</t>
  </si>
  <si>
    <t xml:space="preserve">пленка для парника </t>
  </si>
  <si>
    <t>носки для лоферов</t>
  </si>
  <si>
    <t>набор для сургучной печати</t>
  </si>
  <si>
    <t>опора для растений бамбук</t>
  </si>
  <si>
    <t>жидкость для стиральной машины</t>
  </si>
  <si>
    <t>летние лёгкие платья</t>
  </si>
  <si>
    <t>тарелка для свечей</t>
  </si>
  <si>
    <t>емкость неполимерная сималенд</t>
  </si>
  <si>
    <t>школьная форма фартук</t>
  </si>
  <si>
    <t>рубашка с длинным рукавом мужская</t>
  </si>
  <si>
    <t>кроссовки для бега adidas</t>
  </si>
  <si>
    <t>тональный крем для лица колаген</t>
  </si>
  <si>
    <t>контейнер для тампонов</t>
  </si>
  <si>
    <t>масло для укладки бороды</t>
  </si>
  <si>
    <t>набор для спа</t>
  </si>
  <si>
    <t>веник для пыли</t>
  </si>
  <si>
    <t>китайская</t>
  </si>
  <si>
    <t>mexx обувь для мужчин</t>
  </si>
  <si>
    <t xml:space="preserve">тонометр для измерения давления </t>
  </si>
  <si>
    <t>стекло для huawei p30 lite</t>
  </si>
  <si>
    <t>gloria jeans ночная сорочка</t>
  </si>
  <si>
    <t>песок для цветов</t>
  </si>
  <si>
    <t>детское полотенце для тела</t>
  </si>
  <si>
    <t>сковорода блинная мечта</t>
  </si>
  <si>
    <t xml:space="preserve">с перьями </t>
  </si>
  <si>
    <t>кепка puma мужская</t>
  </si>
  <si>
    <t>детская бутылка с трубочкой</t>
  </si>
  <si>
    <t xml:space="preserve"> мияги</t>
  </si>
  <si>
    <t>бальзам для волос керасис</t>
  </si>
  <si>
    <t>термометр для автоклава</t>
  </si>
  <si>
    <t>камуфлирующая база гель</t>
  </si>
  <si>
    <t>трикотажные костюмы женские вязаные</t>
  </si>
  <si>
    <t>мон платин вся косметика</t>
  </si>
  <si>
    <t>энн из зелёных крыш</t>
  </si>
  <si>
    <t>фигурки для украшения торта</t>
  </si>
  <si>
    <t>кепка мужская бейсболка reebok</t>
  </si>
  <si>
    <t>лель для девочек</t>
  </si>
  <si>
    <t>стразы капля</t>
  </si>
  <si>
    <t>хлопковая шапочка</t>
  </si>
  <si>
    <t>маленькая бутылочка</t>
  </si>
  <si>
    <t>обувь такарди детская</t>
  </si>
  <si>
    <t>решетка вентиляционная черная</t>
  </si>
  <si>
    <t>стекло для iphone 13</t>
  </si>
  <si>
    <t>led лампы для автомобиля h4</t>
  </si>
  <si>
    <t>гибкий шланг для полива</t>
  </si>
  <si>
    <t>перфораторы аккумуляторный</t>
  </si>
  <si>
    <t>футболки для бега</t>
  </si>
  <si>
    <t xml:space="preserve">масло для губ с шариком </t>
  </si>
  <si>
    <t>зарядное для ноутбука</t>
  </si>
  <si>
    <t>никелевая посуда</t>
  </si>
  <si>
    <t>джирайя</t>
  </si>
  <si>
    <t>игрушка хаги ваги большая</t>
  </si>
  <si>
    <t>ультрозвуковая стиральная машинка</t>
  </si>
  <si>
    <t>водолазка женская свободная</t>
  </si>
  <si>
    <t>вышивка маяк</t>
  </si>
  <si>
    <t>средство для стирки ковров</t>
  </si>
  <si>
    <t>для песка формочки</t>
  </si>
  <si>
    <t>manelia plus size для женщин</t>
  </si>
  <si>
    <t>ягода годжи</t>
  </si>
  <si>
    <t>мяч футбольный профессиональный</t>
  </si>
  <si>
    <t>кототерапия</t>
  </si>
  <si>
    <t>ёмкость для моющего средства</t>
  </si>
  <si>
    <t>стиральный порошок товары хозяйственные</t>
  </si>
  <si>
    <t>мягкая сидушка на стул</t>
  </si>
  <si>
    <t>розжиг огня</t>
  </si>
  <si>
    <t>коврик для фигурного катания</t>
  </si>
  <si>
    <t>для уменьшения обуви</t>
  </si>
  <si>
    <t>нити для зубов</t>
  </si>
  <si>
    <t>телефон сяоми редми</t>
  </si>
  <si>
    <t>эпилятор для ног</t>
  </si>
  <si>
    <t xml:space="preserve">гамак для кошек </t>
  </si>
  <si>
    <t>лоток для выращивания микрозелени</t>
  </si>
  <si>
    <t>для опрыскивания растений</t>
  </si>
  <si>
    <t>я гей</t>
  </si>
  <si>
    <t xml:space="preserve">ковбойская шляпа </t>
  </si>
  <si>
    <t>вязаная кофта для малышей</t>
  </si>
  <si>
    <t>букет из пряников</t>
  </si>
  <si>
    <t>спальня дом освещение</t>
  </si>
  <si>
    <t>пони игрушка мягкая</t>
  </si>
  <si>
    <t>машина пожарная</t>
  </si>
  <si>
    <t>штора для ванной на люверсах</t>
  </si>
  <si>
    <t>пищалки для игрушек</t>
  </si>
  <si>
    <t>для сушки фруктов</t>
  </si>
  <si>
    <t>пена активная</t>
  </si>
  <si>
    <t>ручки для кухонного шкафа</t>
  </si>
  <si>
    <t>брюки для девочки широкие</t>
  </si>
  <si>
    <t>беспроводная мойка</t>
  </si>
  <si>
    <t>сумка дорожная ручная кладь женская</t>
  </si>
  <si>
    <t>красная блуза</t>
  </si>
  <si>
    <t>корма для крыс</t>
  </si>
  <si>
    <t>корм пробаланс для кошек</t>
  </si>
  <si>
    <t>гель для стирки немецкий</t>
  </si>
  <si>
    <t xml:space="preserve">пылесос для бассейна </t>
  </si>
  <si>
    <t>полка интерьерная</t>
  </si>
  <si>
    <t>кератин волос для выпрямления</t>
  </si>
  <si>
    <t>пленка самоклеящаяся под дерево</t>
  </si>
  <si>
    <t>ребёрн</t>
  </si>
  <si>
    <t>серьги бижутерия детские</t>
  </si>
  <si>
    <t>контейнер деревянный</t>
  </si>
  <si>
    <t>средства для роста бровей</t>
  </si>
  <si>
    <t>чехол для айфона 12 мини</t>
  </si>
  <si>
    <t>ночная сопочка</t>
  </si>
  <si>
    <t>мочалка для малыша</t>
  </si>
  <si>
    <t>машина для бритья</t>
  </si>
  <si>
    <t>совок для уборки</t>
  </si>
  <si>
    <t>крем для рук корея увлажняющий восстанавливающий</t>
  </si>
  <si>
    <t>крема корейские для лица</t>
  </si>
  <si>
    <t>футболка детская 80</t>
  </si>
  <si>
    <t>парфюм женский франция молекула</t>
  </si>
  <si>
    <t>куртка пуховая женская</t>
  </si>
  <si>
    <t>дырокол для рукоделия</t>
  </si>
  <si>
    <t>ходунки для инвалидов</t>
  </si>
  <si>
    <t>отбеливающий карандаш для одежды</t>
  </si>
  <si>
    <t>полотенце держатель для ванной</t>
  </si>
  <si>
    <t>северная звезда</t>
  </si>
  <si>
    <t>куртка женская демисезонная кожа</t>
  </si>
  <si>
    <t xml:space="preserve">стелька ортопедическая </t>
  </si>
  <si>
    <t>повязка на голову для фитнеса</t>
  </si>
  <si>
    <t>крабики для волос маленькие детские</t>
  </si>
  <si>
    <t>дозатор для фери</t>
  </si>
  <si>
    <t>оттеночный для волос бальзам</t>
  </si>
  <si>
    <t>куртка непромокаемая мужская</t>
  </si>
  <si>
    <t>компостная яма</t>
  </si>
  <si>
    <t>пряжа ярн арт джинс</t>
  </si>
  <si>
    <t>янь фей</t>
  </si>
  <si>
    <t xml:space="preserve">семья </t>
  </si>
  <si>
    <t>книга рецептов для девочек</t>
  </si>
  <si>
    <t xml:space="preserve">бак для воды </t>
  </si>
  <si>
    <t>наборы для бани и сауны</t>
  </si>
  <si>
    <t>тоник для лица матирующий</t>
  </si>
  <si>
    <t>опция гель лак</t>
  </si>
  <si>
    <t>женская жилетка утепленная удлиненная</t>
  </si>
  <si>
    <t>топики спортивные для детей</t>
  </si>
  <si>
    <t>водоросли для лица</t>
  </si>
  <si>
    <t>весёлый цирк</t>
  </si>
  <si>
    <t>sbleskom для женщин</t>
  </si>
  <si>
    <t>biorepair зубная паста набор</t>
  </si>
  <si>
    <t xml:space="preserve">профессиональный шампунь для волос </t>
  </si>
  <si>
    <t>шорты на лето для мужчин</t>
  </si>
  <si>
    <t>нижнее белье с поясом</t>
  </si>
  <si>
    <t xml:space="preserve">подушка длинная </t>
  </si>
  <si>
    <t>рубашка для школьника</t>
  </si>
  <si>
    <t>мотиватор для дома</t>
  </si>
  <si>
    <t>удачная покупка</t>
  </si>
  <si>
    <t xml:space="preserve">кари обувь мужская </t>
  </si>
  <si>
    <t>крем для рук с шиммером</t>
  </si>
  <si>
    <t>блок питания для компьютера 600w</t>
  </si>
  <si>
    <t>черная юбка трапеция</t>
  </si>
  <si>
    <t>куртка женская демисезонная снежная королева</t>
  </si>
  <si>
    <t>корм для кошек сухой гипоаллергенный</t>
  </si>
  <si>
    <t xml:space="preserve">до депиляции </t>
  </si>
  <si>
    <t>ecco для женщин</t>
  </si>
  <si>
    <t>русская артель</t>
  </si>
  <si>
    <t xml:space="preserve">полироль для автомобиля </t>
  </si>
  <si>
    <t>эссенция ром</t>
  </si>
  <si>
    <t>таблетки счастья</t>
  </si>
  <si>
    <t>для удаления угрей</t>
  </si>
  <si>
    <t>многоуровневая парковка</t>
  </si>
  <si>
    <t>набор для кукол</t>
  </si>
  <si>
    <t>диски для маникюра</t>
  </si>
  <si>
    <t>москвёнок</t>
  </si>
  <si>
    <t>домашние тапочки для девочки</t>
  </si>
  <si>
    <t>крышка для объектива</t>
  </si>
  <si>
    <t>для выращивания зелени</t>
  </si>
  <si>
    <t>дейл карнеги как перестать беспокоиться</t>
  </si>
  <si>
    <t>пятипанелька</t>
  </si>
  <si>
    <t>лего военная база</t>
  </si>
  <si>
    <t>пряжа egitto</t>
  </si>
  <si>
    <t>детская косметика принцесса</t>
  </si>
  <si>
    <t>befree юбка джинсовая</t>
  </si>
  <si>
    <t>деревянный ак 47</t>
  </si>
  <si>
    <t xml:space="preserve">куртка для подростка </t>
  </si>
  <si>
    <t>толстая ручка</t>
  </si>
  <si>
    <t>сатиновая лента</t>
  </si>
  <si>
    <t>для томатов</t>
  </si>
  <si>
    <t>мужская цепочка на шею</t>
  </si>
  <si>
    <t>бритва женская для лица</t>
  </si>
  <si>
    <t>шорты летние для женщин</t>
  </si>
  <si>
    <t>крем dove для женщин</t>
  </si>
  <si>
    <t>домик для кошки из войлока</t>
  </si>
  <si>
    <t xml:space="preserve">сушилка потолочная </t>
  </si>
  <si>
    <t>повязка на голову для спорта мужская</t>
  </si>
  <si>
    <t>детские шляпы</t>
  </si>
  <si>
    <t>платье в пол для беременных</t>
  </si>
  <si>
    <t>флакон для духов 5 мл</t>
  </si>
  <si>
    <t>бейсболка мужская без козырька</t>
  </si>
  <si>
    <t>великий из бродячих псов брелок</t>
  </si>
  <si>
    <t>многоразовые пелёнки для собак</t>
  </si>
  <si>
    <t>гигиеническая помада для губ пантенол</t>
  </si>
  <si>
    <t>мячик для волейбола</t>
  </si>
  <si>
    <t>детские бальные платья</t>
  </si>
  <si>
    <t>наволочки для бортиков</t>
  </si>
  <si>
    <t>косметика для детей принцесса</t>
  </si>
  <si>
    <t xml:space="preserve">джинсовая куртка с мехом </t>
  </si>
  <si>
    <t>шуйские ягоды</t>
  </si>
  <si>
    <t>hill's для собак</t>
  </si>
  <si>
    <t>для чистки мебели мягкой средство</t>
  </si>
  <si>
    <t>пояс фитнес</t>
  </si>
  <si>
    <t>антискользящий для машины</t>
  </si>
  <si>
    <t>для пищеварения</t>
  </si>
  <si>
    <t>кросовки найк для мальчика</t>
  </si>
  <si>
    <t>повязки детские</t>
  </si>
  <si>
    <t xml:space="preserve">чистая польза </t>
  </si>
  <si>
    <t>диспансер для масла</t>
  </si>
  <si>
    <t>колготки италия</t>
  </si>
  <si>
    <t>масло для волос набор</t>
  </si>
  <si>
    <t>кофе эфиопия арабика</t>
  </si>
  <si>
    <t>вьющиеся искусственные растения</t>
  </si>
  <si>
    <t>стаканчик для разведения хны</t>
  </si>
  <si>
    <t>подошва для тапок</t>
  </si>
  <si>
    <t>замшевая обувь</t>
  </si>
  <si>
    <t>менструальная чаша xl</t>
  </si>
  <si>
    <t>подвес для качели</t>
  </si>
  <si>
    <t>футбольный мяч puma</t>
  </si>
  <si>
    <t>подставка для обогревателя</t>
  </si>
  <si>
    <t>лента для углов</t>
  </si>
  <si>
    <t>тканевая куртка</t>
  </si>
  <si>
    <t>серёжка на хрящ</t>
  </si>
  <si>
    <t>набор для приготовления свечей</t>
  </si>
  <si>
    <t>моя геройская академия кружки</t>
  </si>
  <si>
    <t>черная безрукавка</t>
  </si>
  <si>
    <t>чехол для телефона самсунг а 32</t>
  </si>
  <si>
    <t>ванночка для животных</t>
  </si>
  <si>
    <t>mohh бижутерия</t>
  </si>
  <si>
    <t>трусики утягивающие живот</t>
  </si>
  <si>
    <t>подарочная упаковка прозрачная</t>
  </si>
  <si>
    <t xml:space="preserve">зелёная кофта </t>
  </si>
  <si>
    <t>декоративная жесть</t>
  </si>
  <si>
    <t>шампунь эльсев фибрология</t>
  </si>
  <si>
    <t>теплые брюки для девочки</t>
  </si>
  <si>
    <t>дешевая косметика</t>
  </si>
  <si>
    <t>карта памяти usb</t>
  </si>
  <si>
    <t>карандащ для губ</t>
  </si>
  <si>
    <t>кружка алюминиевая</t>
  </si>
  <si>
    <t>гарри поттер шляпа</t>
  </si>
  <si>
    <t>ремешок для часов 15 мм</t>
  </si>
  <si>
    <t>купол для мыла</t>
  </si>
  <si>
    <t xml:space="preserve">майка летняя </t>
  </si>
  <si>
    <t>польская косметика для лица</t>
  </si>
  <si>
    <t xml:space="preserve">ночная маска для губ </t>
  </si>
  <si>
    <t>летние платья сарафаны</t>
  </si>
  <si>
    <t>шампунь для волос likato</t>
  </si>
  <si>
    <t xml:space="preserve">котофей обувь для девочек </t>
  </si>
  <si>
    <t>влажные салфетки для автомобиля</t>
  </si>
  <si>
    <t>посуда для сладостей</t>
  </si>
  <si>
    <t>ветровка для малыша baby mir</t>
  </si>
  <si>
    <t>корм для лошадей</t>
  </si>
  <si>
    <t>гарпун для подводной охоты</t>
  </si>
  <si>
    <t>гравий для кур</t>
  </si>
  <si>
    <t>мерцающий спрей для тела</t>
  </si>
  <si>
    <t>пасхальная вышивка</t>
  </si>
  <si>
    <t>цветная футболка</t>
  </si>
  <si>
    <t>соломенные шляпы</t>
  </si>
  <si>
    <t>бумага для наращивания ногтей</t>
  </si>
  <si>
    <t>пижама женская комбинезон</t>
  </si>
  <si>
    <t>для мыло</t>
  </si>
  <si>
    <t xml:space="preserve">серьги бижутерия набор </t>
  </si>
  <si>
    <t>массажер для головы электрический</t>
  </si>
  <si>
    <t>светодиодный модуль для светильника</t>
  </si>
  <si>
    <t>рубашка свободного кроя женская</t>
  </si>
  <si>
    <t>рубашка белая для девочек</t>
  </si>
  <si>
    <t>футболки для мальчиков аниме</t>
  </si>
  <si>
    <t>куртка женская демисезонная остин</t>
  </si>
  <si>
    <t>солярис крем</t>
  </si>
  <si>
    <t>лезвия wilkinson</t>
  </si>
  <si>
    <t>сумка детская для мальчика</t>
  </si>
  <si>
    <t>защитная сетка для забора</t>
  </si>
  <si>
    <t>для чистки кофемашин средство</t>
  </si>
  <si>
    <t>баночка для сыпучих</t>
  </si>
  <si>
    <t>платье для кошек</t>
  </si>
  <si>
    <t>сумки для мамы</t>
  </si>
  <si>
    <t>зеленая сумка женская</t>
  </si>
  <si>
    <t>щётка для мебели</t>
  </si>
  <si>
    <t>красная шапка для мальчика</t>
  </si>
  <si>
    <t>магниты для одежды</t>
  </si>
  <si>
    <t>нокия g20</t>
  </si>
  <si>
    <t>подушка охлаждающая</t>
  </si>
  <si>
    <t>кроличья нора</t>
  </si>
  <si>
    <t>песок для купания шиншилл</t>
  </si>
  <si>
    <t>вечерние поатья</t>
  </si>
  <si>
    <t>глаза для игрушек большие</t>
  </si>
  <si>
    <t>детский ковёр</t>
  </si>
  <si>
    <t>аравия тоник увлажняющий</t>
  </si>
  <si>
    <t>беспроводная зарядная станция</t>
  </si>
  <si>
    <t>мыло для бровей ln</t>
  </si>
  <si>
    <t>чехлы для чемодана</t>
  </si>
  <si>
    <t>сушеная роза</t>
  </si>
  <si>
    <t>ключи автомобильные брелок для ключей для мужчин</t>
  </si>
  <si>
    <t>чехол с карманом для карты iphone xr</t>
  </si>
  <si>
    <t xml:space="preserve">плёнка на телефон </t>
  </si>
  <si>
    <t>для варенья вазочка</t>
  </si>
  <si>
    <t>лонгслив твое для мужчин</t>
  </si>
  <si>
    <t>ручка мебельная круглая</t>
  </si>
  <si>
    <t>пищевые красители для глазури</t>
  </si>
  <si>
    <t>валик для спины детский</t>
  </si>
  <si>
    <t>платья для малышек</t>
  </si>
  <si>
    <t>relouis лак для ногтей</t>
  </si>
  <si>
    <t>цинк для мужчин</t>
  </si>
  <si>
    <t>пожарная сигнализация</t>
  </si>
  <si>
    <t>набор для изготовления слайма</t>
  </si>
  <si>
    <t>модная женская куртка</t>
  </si>
  <si>
    <t>наборы посуды для пикника</t>
  </si>
  <si>
    <t>плюшевая кепка</t>
  </si>
  <si>
    <t>парка зимняя мужская</t>
  </si>
  <si>
    <t>солнцезащитный крем для тела и лица</t>
  </si>
  <si>
    <t>аккумулятор nokia</t>
  </si>
  <si>
    <t>обувь женская весенняя мокасины</t>
  </si>
  <si>
    <t>куртка женская летняя джинсовая</t>
  </si>
  <si>
    <t>тканевый пояс</t>
  </si>
  <si>
    <t>кондитерская бумага</t>
  </si>
  <si>
    <t>лосьон для жирной кожи</t>
  </si>
  <si>
    <t>консервы для собак родные корма</t>
  </si>
  <si>
    <t>светящаяся палка</t>
  </si>
  <si>
    <t>мусс для укладки кудрявых волос</t>
  </si>
  <si>
    <t>ванна для собак</t>
  </si>
  <si>
    <t>вяленые томаты в масле</t>
  </si>
  <si>
    <t>роял канин паштет</t>
  </si>
  <si>
    <t>шоколадная паста баунти</t>
  </si>
  <si>
    <t>ополаскиватель для полости рта корея</t>
  </si>
  <si>
    <t>чехол для ipad 2</t>
  </si>
  <si>
    <t>смесь для лактации</t>
  </si>
  <si>
    <t xml:space="preserve">сумка для коньков </t>
  </si>
  <si>
    <t>глория джинс брюки для девочек</t>
  </si>
  <si>
    <t>костюмы для дома и отдыха женские</t>
  </si>
  <si>
    <t>бутылка для пива</t>
  </si>
  <si>
    <t>электро терка для овощей</t>
  </si>
  <si>
    <t>тоник  для волос</t>
  </si>
  <si>
    <t>длинная чайная ложка</t>
  </si>
  <si>
    <t>ботинки детские весна для девочек</t>
  </si>
  <si>
    <t>для резиновых сапог</t>
  </si>
  <si>
    <t>рубашка acoola для мальчиков</t>
  </si>
  <si>
    <t>прозрачный гель для губ</t>
  </si>
  <si>
    <t>сухой корм для собак дог чау</t>
  </si>
  <si>
    <t>gillette venus сменные кассеты для бритья</t>
  </si>
  <si>
    <t>камера видеонаблюдения мини</t>
  </si>
  <si>
    <t>чехол для редми ноут 8 про</t>
  </si>
  <si>
    <t>люстра большая</t>
  </si>
  <si>
    <t>желет для мальчика</t>
  </si>
  <si>
    <t>статуэтка напольная</t>
  </si>
  <si>
    <t>видеорегистратор для видеонаблюдения</t>
  </si>
  <si>
    <t>форма для муссовых тортов посуда и инвентарь</t>
  </si>
  <si>
    <t>корм для шиншилл и дегу</t>
  </si>
  <si>
    <t>мужские туфли натуральная кожа летние</t>
  </si>
  <si>
    <t>ободки для новорожденных</t>
  </si>
  <si>
    <t xml:space="preserve">люстры потолочная </t>
  </si>
  <si>
    <t>крем против морщин антивозрастная косметика</t>
  </si>
  <si>
    <t>пляжное одеяло</t>
  </si>
  <si>
    <t>швабра с отжимом круглая</t>
  </si>
  <si>
    <t>корм хомякам</t>
  </si>
  <si>
    <t>футболка тай дай женская</t>
  </si>
  <si>
    <t xml:space="preserve">для заморозки </t>
  </si>
  <si>
    <t>приспособления для волос</t>
  </si>
  <si>
    <t>кронштейн для телевизора 32</t>
  </si>
  <si>
    <t>карандаш для глаз пупа</t>
  </si>
  <si>
    <t>алмазные фрезы для маникюрного аппарата</t>
  </si>
  <si>
    <t>щетка мягкая</t>
  </si>
  <si>
    <t>самокат колесами со светящимися</t>
  </si>
  <si>
    <t>водяной пистолет с рюкзаком</t>
  </si>
  <si>
    <t>горшок для растений керамический</t>
  </si>
  <si>
    <t>заварочный стеклянный чайник</t>
  </si>
  <si>
    <t>золотая</t>
  </si>
  <si>
    <t>майнкрафт деревня</t>
  </si>
  <si>
    <t>скобы для строительного степлера</t>
  </si>
  <si>
    <t>футболка женская белая больших размеров</t>
  </si>
  <si>
    <t>инструменты для вязания</t>
  </si>
  <si>
    <t>игра детская</t>
  </si>
  <si>
    <t>зарядник тайпси</t>
  </si>
  <si>
    <t>moon пряжа</t>
  </si>
  <si>
    <t>емкость для дезинфекции</t>
  </si>
  <si>
    <t>джинсы мужские свободного кроя</t>
  </si>
  <si>
    <t>куртки для девочек детские весна</t>
  </si>
  <si>
    <t>крандаш для губ</t>
  </si>
  <si>
    <t>румяна женские</t>
  </si>
  <si>
    <t>светящийся провод для зарядки телефона</t>
  </si>
  <si>
    <t>летний комбинезон для малыша</t>
  </si>
  <si>
    <t>маска для увлажнения волос</t>
  </si>
  <si>
    <t>кастрюля fissman</t>
  </si>
  <si>
    <t>adidas парфюмерия</t>
  </si>
  <si>
    <t>юбка в клетку розовая</t>
  </si>
  <si>
    <t>черная кожанка</t>
  </si>
  <si>
    <t>пододеяльник 1,5 спальный бязь</t>
  </si>
  <si>
    <t>столовые приборы с деревянной ручкой</t>
  </si>
  <si>
    <t>туалетная вода шейк</t>
  </si>
  <si>
    <t>юбка женская с высокой посадкой</t>
  </si>
  <si>
    <t xml:space="preserve">штаны для женщин </t>
  </si>
  <si>
    <t>чехол для наушников xiaomi airdots</t>
  </si>
  <si>
    <t>гарниер крем для лица</t>
  </si>
  <si>
    <t>куртка женская с вязанными рукавами</t>
  </si>
  <si>
    <t xml:space="preserve">надпись с днём рождения </t>
  </si>
  <si>
    <t>парные серёжки</t>
  </si>
  <si>
    <t>силит чистящее средство</t>
  </si>
  <si>
    <t xml:space="preserve">футболка белая детская </t>
  </si>
  <si>
    <t>чехлы на колеса для велосипеда</t>
  </si>
  <si>
    <t>джинсы манго для девочек</t>
  </si>
  <si>
    <t>чёрная кружка</t>
  </si>
  <si>
    <t>куртка чёрная женская</t>
  </si>
  <si>
    <t>подставка для ложки силикон</t>
  </si>
  <si>
    <t>студья</t>
  </si>
  <si>
    <t>лаки для детей</t>
  </si>
  <si>
    <t>зубная паста ciptadent</t>
  </si>
  <si>
    <t>вельветовая кофта</t>
  </si>
  <si>
    <t>для школьников</t>
  </si>
  <si>
    <t>chicco стульчик для кормления</t>
  </si>
  <si>
    <t>корм для кошек сухой уринари</t>
  </si>
  <si>
    <t>линейка фигурная</t>
  </si>
  <si>
    <t>утёнок для унитаза</t>
  </si>
  <si>
    <t>тинт для губ fruit kiss</t>
  </si>
  <si>
    <t>кроп топ на лямках</t>
  </si>
  <si>
    <t>многофункциональный инструмент для ламинирования</t>
  </si>
  <si>
    <t>тося бося одежда</t>
  </si>
  <si>
    <t>чалма для малышей осень</t>
  </si>
  <si>
    <t xml:space="preserve">комплект для дома </t>
  </si>
  <si>
    <t>мицеллярная вода garnier 700</t>
  </si>
  <si>
    <t>ванна для попугая</t>
  </si>
  <si>
    <t>карандаш для бровей bourjois</t>
  </si>
  <si>
    <t xml:space="preserve">дарья донцова </t>
  </si>
  <si>
    <t>кельвин кляйн парфюм</t>
  </si>
  <si>
    <t>непромокайки полукомбинезон для малыша</t>
  </si>
  <si>
    <t>аквамарин натуральный ювелирные украшения</t>
  </si>
  <si>
    <t>детские платья для девочек на утренник</t>
  </si>
  <si>
    <t>трёх колёсный велосипед</t>
  </si>
  <si>
    <t>eastpak на пояс</t>
  </si>
  <si>
    <t>брюки прямого кроя мужские</t>
  </si>
  <si>
    <t>тряпка для экрана</t>
  </si>
  <si>
    <t>тонировка для стекол</t>
  </si>
  <si>
    <t>классика платья</t>
  </si>
  <si>
    <t xml:space="preserve">ваза черная </t>
  </si>
  <si>
    <t>гель для интимной гигиены evo</t>
  </si>
  <si>
    <t>серебрянное шоу</t>
  </si>
  <si>
    <t>капус осветляющая пудра</t>
  </si>
  <si>
    <t>разветвитель предохранителя</t>
  </si>
  <si>
    <t>ярн арт</t>
  </si>
  <si>
    <t>для качелей тент</t>
  </si>
  <si>
    <t>женские сумки пляжные</t>
  </si>
  <si>
    <t>фильтр для робота пылесоса ilife</t>
  </si>
  <si>
    <t>перчатка для вычесывания шерсти кошек</t>
  </si>
  <si>
    <t>осенняя шапка</t>
  </si>
  <si>
    <t>заявление на возврат</t>
  </si>
  <si>
    <t>технопарк скорая помощь</t>
  </si>
  <si>
    <t xml:space="preserve">китайская косметика </t>
  </si>
  <si>
    <t>майка для девочки черная</t>
  </si>
  <si>
    <t>лореаль шампунь профессиональный для волос</t>
  </si>
  <si>
    <t xml:space="preserve">краска для волос matrix </t>
  </si>
  <si>
    <t>золотая русь</t>
  </si>
  <si>
    <t>пояс верности derose</t>
  </si>
  <si>
    <t>бальзам для губ с вишней</t>
  </si>
  <si>
    <t>белорусские женские костюмы нарядные</t>
  </si>
  <si>
    <t>нижнее набор белье для женщин</t>
  </si>
  <si>
    <t>тренажёр велосипед</t>
  </si>
  <si>
    <t>чехол для самсунг s8</t>
  </si>
  <si>
    <t>белый лён</t>
  </si>
  <si>
    <t>краска для волос олиа</t>
  </si>
  <si>
    <t>горнолыжная одежда</t>
  </si>
  <si>
    <t>чехол на ручки коляски</t>
  </si>
  <si>
    <t>шампур с деревянной ручкой</t>
  </si>
  <si>
    <t>синергия</t>
  </si>
  <si>
    <t>искусственный пруд для сада</t>
  </si>
  <si>
    <t>насадки для фенов</t>
  </si>
  <si>
    <t>тоник ля рош</t>
  </si>
  <si>
    <t>умная калонка</t>
  </si>
  <si>
    <t>барсетка мужская адидас</t>
  </si>
  <si>
    <t>штатив для головы</t>
  </si>
  <si>
    <t>все для телефона</t>
  </si>
  <si>
    <t>печка автомобильная</t>
  </si>
  <si>
    <t>карта памяти 256 gb</t>
  </si>
  <si>
    <t>платье ассиметрия</t>
  </si>
  <si>
    <t>полотенце индия</t>
  </si>
  <si>
    <t>игры для девочек 8 лет</t>
  </si>
  <si>
    <t>пряжа карамель</t>
  </si>
  <si>
    <t>аэраторы для крана</t>
  </si>
  <si>
    <t>геля для душа</t>
  </si>
  <si>
    <t>решетка для микроволновки</t>
  </si>
  <si>
    <t>пояс шерстяной лечебный</t>
  </si>
  <si>
    <t xml:space="preserve">жидкий корм для кошек </t>
  </si>
  <si>
    <t xml:space="preserve">мужская весенняя куртка </t>
  </si>
  <si>
    <t>мясорубка хозяюшка</t>
  </si>
  <si>
    <t>кофта салатовая</t>
  </si>
  <si>
    <t xml:space="preserve">палочки деревянные </t>
  </si>
  <si>
    <t xml:space="preserve">пилинг аравия </t>
  </si>
  <si>
    <t>набор маленькая фея</t>
  </si>
  <si>
    <t>экран для жарки</t>
  </si>
  <si>
    <t>для слепых</t>
  </si>
  <si>
    <t>набор кистей для ногтей</t>
  </si>
  <si>
    <t>детская ночнушка</t>
  </si>
  <si>
    <t>гель лак ярко-розовый</t>
  </si>
  <si>
    <t>laete одежда для женщин</t>
  </si>
  <si>
    <t>ранец школьный для девочки подростковый</t>
  </si>
  <si>
    <t>костюм спортивный детский для девочки</t>
  </si>
  <si>
    <t>vichy для глаз</t>
  </si>
  <si>
    <t>навесная полка на холодильник</t>
  </si>
  <si>
    <t>шорты с футболкой для мальчиков</t>
  </si>
  <si>
    <t>шлейка для корги</t>
  </si>
  <si>
    <t>для депиляции воск</t>
  </si>
  <si>
    <t>голографическая пленка</t>
  </si>
  <si>
    <t>я-мал</t>
  </si>
  <si>
    <t>домофон для дома с камерой</t>
  </si>
  <si>
    <t>подвеска для кашпо</t>
  </si>
  <si>
    <t>блузка вишня для женщин</t>
  </si>
  <si>
    <t>эстель бальзам для окрашенных волос</t>
  </si>
  <si>
    <t>маячки</t>
  </si>
  <si>
    <t>костюм для самбо</t>
  </si>
  <si>
    <t>свитер для девочки с горлом</t>
  </si>
  <si>
    <t>кормушка для кошек в для собак</t>
  </si>
  <si>
    <t>насадка для стрижки на машину</t>
  </si>
  <si>
    <t>для сыра нож</t>
  </si>
  <si>
    <t>глазурь шоколадная белая</t>
  </si>
  <si>
    <t>носки брестские для мужчин</t>
  </si>
  <si>
    <t>пояс для платья невесты</t>
  </si>
  <si>
    <t>самоподсекающая</t>
  </si>
  <si>
    <t>игрушка интерактивная мягкая</t>
  </si>
  <si>
    <t>краска для бровей и ресниц refectocil</t>
  </si>
  <si>
    <t>канцелярские принадлежности для школы</t>
  </si>
  <si>
    <t>акриловая смола</t>
  </si>
  <si>
    <t>подвесная лампа</t>
  </si>
  <si>
    <t xml:space="preserve">сумка италия </t>
  </si>
  <si>
    <t xml:space="preserve">коляски для новорожденных </t>
  </si>
  <si>
    <t>магнитная подставка</t>
  </si>
  <si>
    <t>империя поздравлений</t>
  </si>
  <si>
    <t>эпоксидная смола часы</t>
  </si>
  <si>
    <t>для полотенец подставка</t>
  </si>
  <si>
    <t>чаша для мультиварки полярис</t>
  </si>
  <si>
    <t>ручка на масляной основе</t>
  </si>
  <si>
    <t>маска оттеночная estel newtone</t>
  </si>
  <si>
    <t>футболка медицинская женская</t>
  </si>
  <si>
    <t>спрей для обуви от запаха</t>
  </si>
  <si>
    <t>подушки для шеи</t>
  </si>
  <si>
    <t>vivienne sabo для бровей карандаш</t>
  </si>
  <si>
    <t>мужская футболка с принтом япония</t>
  </si>
  <si>
    <t>бейсболка детская для малыша</t>
  </si>
  <si>
    <t xml:space="preserve">фреза твердосплавная </t>
  </si>
  <si>
    <t>конструктор для малышей полесье</t>
  </si>
  <si>
    <t>молния двумя бегунками</t>
  </si>
  <si>
    <t>для приготовления суши</t>
  </si>
  <si>
    <t>брашинг оливия гарден</t>
  </si>
  <si>
    <t>стойка для ножей</t>
  </si>
  <si>
    <t>смесь для кормления</t>
  </si>
  <si>
    <t>ковёр в ванну</t>
  </si>
  <si>
    <t>шампунь для секущихся волос</t>
  </si>
  <si>
    <t>пояс с перьями</t>
  </si>
  <si>
    <t>шкатулка для швейных</t>
  </si>
  <si>
    <t>шары для мужчины</t>
  </si>
  <si>
    <t>садовый измельчитель веток в для травы</t>
  </si>
  <si>
    <t>коробки для еды</t>
  </si>
  <si>
    <t>магнит для рулонных штор</t>
  </si>
  <si>
    <t>для письменного стола</t>
  </si>
  <si>
    <t>брюки детские для девочки</t>
  </si>
  <si>
    <t>рубашка мужская золла</t>
  </si>
  <si>
    <t>розы для чая</t>
  </si>
  <si>
    <t>кофта с подтяжками</t>
  </si>
  <si>
    <t>взрослая жизнь книга</t>
  </si>
  <si>
    <t>формы для цемента</t>
  </si>
  <si>
    <t>все для наращивания</t>
  </si>
  <si>
    <t>штаны на подтяжках детские весна</t>
  </si>
  <si>
    <t>аппликатор кузнецова для поясницы</t>
  </si>
  <si>
    <t>крем для лица cera</t>
  </si>
  <si>
    <t>механическая мясорубка</t>
  </si>
  <si>
    <t>масло оливковое испания</t>
  </si>
  <si>
    <t>демисезонные комбинезон для девочек детский</t>
  </si>
  <si>
    <t>pi-pi-bent комкующийся наполнитель</t>
  </si>
  <si>
    <t xml:space="preserve">тренажёр для осанки </t>
  </si>
  <si>
    <t>гель для стирки детского белья ушастый нянь</t>
  </si>
  <si>
    <t>тонкая водолазка с горлом</t>
  </si>
  <si>
    <t>смарт часы для мальчика</t>
  </si>
  <si>
    <t>аксессуары для беби бона</t>
  </si>
  <si>
    <t>инструменты для выпечки</t>
  </si>
  <si>
    <t>для хорька</t>
  </si>
  <si>
    <t>очки для купания</t>
  </si>
  <si>
    <t>оранжевая водолазка</t>
  </si>
  <si>
    <t>бюстгальтер с мягкой чашкой без косточек</t>
  </si>
  <si>
    <t>кресло подушка для чтения</t>
  </si>
  <si>
    <t>брюки для мальчика 122</t>
  </si>
  <si>
    <t>чехол для триммера philips</t>
  </si>
  <si>
    <t>для военных</t>
  </si>
  <si>
    <t>покрышка для велосипеда 28</t>
  </si>
  <si>
    <t>ограждения для животных</t>
  </si>
  <si>
    <t>пилинг для жирной кожи лица</t>
  </si>
  <si>
    <t>развивающие игрушки для малышей 1+</t>
  </si>
  <si>
    <t>стоматология материалы</t>
  </si>
  <si>
    <t>бумага для рисования а2</t>
  </si>
  <si>
    <t>гипюровые платья</t>
  </si>
  <si>
    <t>шорты эйфория</t>
  </si>
  <si>
    <t>белая краска для подошвы</t>
  </si>
  <si>
    <t>для интимной гигиены пенка</t>
  </si>
  <si>
    <t xml:space="preserve">костюм военного для мальчика </t>
  </si>
  <si>
    <t>зонт детский щенячий патруль</t>
  </si>
  <si>
    <t>крем для рук organic</t>
  </si>
  <si>
    <t>фильтр для воды аквафор трио</t>
  </si>
  <si>
    <t>доплер для беременных</t>
  </si>
  <si>
    <t>средство для  мытья посуды</t>
  </si>
  <si>
    <t>наушники меховые для девочек с ушками</t>
  </si>
  <si>
    <t>гель для стирки mepsi</t>
  </si>
  <si>
    <t xml:space="preserve">краска для вещей </t>
  </si>
  <si>
    <t>подвеска серебряная 925</t>
  </si>
  <si>
    <t>пенки для лица</t>
  </si>
  <si>
    <t>ветровка мужская без капюшона</t>
  </si>
  <si>
    <t>для обуви коврик</t>
  </si>
  <si>
    <t>кальцеолярия</t>
  </si>
  <si>
    <t>бальзам для волос 5л</t>
  </si>
  <si>
    <t>полироль для пластика автомобиля grass</t>
  </si>
  <si>
    <t>средство для чистки гриля и духовых шкафов</t>
  </si>
  <si>
    <t>матовая памада</t>
  </si>
  <si>
    <t>карандаш для глаз блестящий</t>
  </si>
  <si>
    <t>соус астория</t>
  </si>
  <si>
    <t>мужские джинсовые куртки турция</t>
  </si>
  <si>
    <t>для соски прищепка</t>
  </si>
  <si>
    <t>клей для стекла авто</t>
  </si>
  <si>
    <t>керамические вазы для цветов</t>
  </si>
  <si>
    <t>мусорка маленькая</t>
  </si>
  <si>
    <t>детский транспорт для детей</t>
  </si>
  <si>
    <t>резиновая нить</t>
  </si>
  <si>
    <t>восковые полоски для депиляции veet</t>
  </si>
  <si>
    <t>кисть для моделирования</t>
  </si>
  <si>
    <t>набор эспандеров для фитнеса</t>
  </si>
  <si>
    <t>ботинки на байке для мальчика</t>
  </si>
  <si>
    <t>сухая смесь для мороженого</t>
  </si>
  <si>
    <t>детская манжета для тонометра</t>
  </si>
  <si>
    <t>бумажные формы для пасок</t>
  </si>
  <si>
    <t>микрофон для пения</t>
  </si>
  <si>
    <t>игрушка для лакомств</t>
  </si>
  <si>
    <t>облегченная куртка</t>
  </si>
  <si>
    <t>карандаш для бороды</t>
  </si>
  <si>
    <t>спортивный набор для фитнеса</t>
  </si>
  <si>
    <t>детская игра рыбалка</t>
  </si>
  <si>
    <t xml:space="preserve">кофта вязаная </t>
  </si>
  <si>
    <t>серьги инь янь</t>
  </si>
  <si>
    <t>разделитель для сковородок</t>
  </si>
  <si>
    <t>бутылка стеклянная 0,5</t>
  </si>
  <si>
    <t>теплый костюм для мальчика</t>
  </si>
  <si>
    <t>для выпрямления волос средство</t>
  </si>
  <si>
    <t>весы техника для кухни кухонные</t>
  </si>
  <si>
    <t>кожаная куртка денская</t>
  </si>
  <si>
    <t>чехол для брелка сигнализации</t>
  </si>
  <si>
    <t>подкормка для огурцов</t>
  </si>
  <si>
    <t>миски для больших собак</t>
  </si>
  <si>
    <t>hugo мужская одежда</t>
  </si>
  <si>
    <t>гель для стирки чёрного</t>
  </si>
  <si>
    <t>серёжка в ухо</t>
  </si>
  <si>
    <t>одеяло иваново</t>
  </si>
  <si>
    <t>игла для мезотерапии</t>
  </si>
  <si>
    <t>брошки для медиков</t>
  </si>
  <si>
    <t xml:space="preserve">бейсболка для мальчиков </t>
  </si>
  <si>
    <t>порошок япония</t>
  </si>
  <si>
    <t>кейс для карты</t>
  </si>
  <si>
    <t>herlitz ранец для девочек</t>
  </si>
  <si>
    <t>маникен деревянный</t>
  </si>
  <si>
    <t>средство для мытья люстры</t>
  </si>
  <si>
    <t>чехол для балалайки</t>
  </si>
  <si>
    <t>пижама доя девочки</t>
  </si>
  <si>
    <t>модные женские платья</t>
  </si>
  <si>
    <t>средство от накипи для кофемашины</t>
  </si>
  <si>
    <t>экипировка военная</t>
  </si>
  <si>
    <t xml:space="preserve">после тебя </t>
  </si>
  <si>
    <t>мягкие тапки для дома</t>
  </si>
  <si>
    <t>картины по номерам маленькая</t>
  </si>
  <si>
    <t>жилетка для девочки вязанная</t>
  </si>
  <si>
    <t>женская удлиненная футболка</t>
  </si>
  <si>
    <t>подкладка в коляску</t>
  </si>
  <si>
    <t>повязка для уточки</t>
  </si>
  <si>
    <t>шар для принятия решений</t>
  </si>
  <si>
    <t>москитная сетка на балконную дверь</t>
  </si>
  <si>
    <t>блузка шелк однотонная</t>
  </si>
  <si>
    <t>косметичка дорожная аксессуары</t>
  </si>
  <si>
    <t>сушилка для бутылочек beaba</t>
  </si>
  <si>
    <t>глицин для детей</t>
  </si>
  <si>
    <t>посуда для мальчика</t>
  </si>
  <si>
    <t>стельки для обуви белые</t>
  </si>
  <si>
    <t>стиральная машинка полуавтомат</t>
  </si>
  <si>
    <t>сумка женская барсетка</t>
  </si>
  <si>
    <t>обувь ecco мужская новинка</t>
  </si>
  <si>
    <t>тетрадь красивая</t>
  </si>
  <si>
    <t>плюшевая толстовка мужская</t>
  </si>
  <si>
    <t>лён одежда</t>
  </si>
  <si>
    <t>картина по номерам для начинающих</t>
  </si>
  <si>
    <t>рязанские свечи</t>
  </si>
  <si>
    <t>боди с крыльями</t>
  </si>
  <si>
    <t xml:space="preserve">термостойкая краска </t>
  </si>
  <si>
    <t>кожаный мужской кошелёк</t>
  </si>
  <si>
    <t>товары для рукоделия бусины</t>
  </si>
  <si>
    <t>насос для бензина</t>
  </si>
  <si>
    <t xml:space="preserve">парные кольца для подруг </t>
  </si>
  <si>
    <t>скатерть прозрачная клеенка</t>
  </si>
  <si>
    <t>краб доя волос</t>
  </si>
  <si>
    <t>сухой корм для кошек хилс</t>
  </si>
  <si>
    <t>вольер для морских свинок</t>
  </si>
  <si>
    <t xml:space="preserve">шапка на весну для девочки </t>
  </si>
  <si>
    <t>липучки для мебели</t>
  </si>
  <si>
    <t>значек красная гвоздика</t>
  </si>
  <si>
    <t xml:space="preserve">книжка для малышей </t>
  </si>
  <si>
    <t xml:space="preserve">чёрные линзы </t>
  </si>
  <si>
    <t>опора для растений металл в пластике</t>
  </si>
  <si>
    <t>парафин крем для рук</t>
  </si>
  <si>
    <t>каток для песочницы</t>
  </si>
  <si>
    <t>пинцеты для наращивания ресниц vetus</t>
  </si>
  <si>
    <t>пояс для самбо</t>
  </si>
  <si>
    <t>блокнот для девочек а5</t>
  </si>
  <si>
    <t>сумка мужская через плечо маленькая</t>
  </si>
  <si>
    <t>ножеточка германия</t>
  </si>
  <si>
    <t>губная гармошка взрослая</t>
  </si>
  <si>
    <t>серёжки из аниме</t>
  </si>
  <si>
    <t>домики для собак лежак</t>
  </si>
  <si>
    <t>женская куртка косуха черная кожаная</t>
  </si>
  <si>
    <t xml:space="preserve">фиксаторы для шнурков </t>
  </si>
  <si>
    <t>детские игрушки для девочек 6 лет</t>
  </si>
  <si>
    <t>брелок футбольный мяч</t>
  </si>
  <si>
    <t>спальное место для собак</t>
  </si>
  <si>
    <t>станок для вышивания настольный</t>
  </si>
  <si>
    <t>пилка для когтей</t>
  </si>
  <si>
    <t>куртка вельветовая с мехом</t>
  </si>
  <si>
    <t>башня помощница</t>
  </si>
  <si>
    <t>платье для девочки новый год</t>
  </si>
  <si>
    <t>терка для овощей borner</t>
  </si>
  <si>
    <t>брюки для футбола</t>
  </si>
  <si>
    <t>воздух для аквариума</t>
  </si>
  <si>
    <t>кровать кованная</t>
  </si>
  <si>
    <t xml:space="preserve">полировальная паста </t>
  </si>
  <si>
    <t>аккумулятор hj power 7.2v 5000mah tamiya</t>
  </si>
  <si>
    <t xml:space="preserve">магния сульфат </t>
  </si>
  <si>
    <t>умная термокружка</t>
  </si>
  <si>
    <t>растяжка дембель</t>
  </si>
  <si>
    <t>канальный вентилятор 150</t>
  </si>
  <si>
    <t>блокнот для мужчин</t>
  </si>
  <si>
    <t>прививка для собак</t>
  </si>
  <si>
    <t>ремень женский мягкий</t>
  </si>
  <si>
    <t xml:space="preserve">тушь для ресниц maybelline </t>
  </si>
  <si>
    <t>александр свияш</t>
  </si>
  <si>
    <t>блюдо под яйца</t>
  </si>
  <si>
    <t xml:space="preserve">фильтр для кофемашины </t>
  </si>
  <si>
    <t>стакан для лимонада</t>
  </si>
  <si>
    <t>чемоданчик для инструментов</t>
  </si>
  <si>
    <t>рибок кроссовки для женщин</t>
  </si>
  <si>
    <t>лимонная кислота haas</t>
  </si>
  <si>
    <t>соломея</t>
  </si>
  <si>
    <t>наклейки для тегов</t>
  </si>
  <si>
    <t>катушка для ниток</t>
  </si>
  <si>
    <t>антипригарная сковорода 28</t>
  </si>
  <si>
    <t>швабра для стен</t>
  </si>
  <si>
    <t>ollin professional краска для волос</t>
  </si>
  <si>
    <t>для причесок набор</t>
  </si>
  <si>
    <t>папка скоросшиватель пластиковая</t>
  </si>
  <si>
    <t>кожаная куртка коричневая</t>
  </si>
  <si>
    <t>шарнирная кукла bjd</t>
  </si>
  <si>
    <t>лак для волос 400 мл</t>
  </si>
  <si>
    <t xml:space="preserve">обувь для новорождённых </t>
  </si>
  <si>
    <t>глина красная</t>
  </si>
  <si>
    <t>босоножки пляжные</t>
  </si>
  <si>
    <t>филировочная расческа</t>
  </si>
  <si>
    <t>плюшевая пряжа ализе</t>
  </si>
  <si>
    <t>корм для аквариумных рыбок</t>
  </si>
  <si>
    <t xml:space="preserve">мужская белая рубашка </t>
  </si>
  <si>
    <t>ветровка женская zarina</t>
  </si>
  <si>
    <t>вентилятор радиальный</t>
  </si>
  <si>
    <t>комплект для мальчика снуд шапка</t>
  </si>
  <si>
    <t xml:space="preserve">депиляционный крем </t>
  </si>
  <si>
    <t>жидкости для генераторов дыма</t>
  </si>
  <si>
    <t>londa для окрашенных волос</t>
  </si>
  <si>
    <t>аккумуляторный фонарь налобный</t>
  </si>
  <si>
    <t>уголь для кальяна 25</t>
  </si>
  <si>
    <t>бандаж фэст для беременных</t>
  </si>
  <si>
    <t>tommy hilfiger для женщин белье</t>
  </si>
  <si>
    <t>топики для девочек 10 лет</t>
  </si>
  <si>
    <t>ароматизированный спрей для тела</t>
  </si>
  <si>
    <t>посуда для индукционной панели</t>
  </si>
  <si>
    <t>адидас мяч</t>
  </si>
  <si>
    <t>детский коврик для намаза</t>
  </si>
  <si>
    <t>чистая линия bb крем</t>
  </si>
  <si>
    <t>боди для девочки с повязкой</t>
  </si>
  <si>
    <t>тельняшка лонгслив</t>
  </si>
  <si>
    <t>gloria jeans шорты для мальчиков</t>
  </si>
  <si>
    <t>колготки теплые зимние для женщин</t>
  </si>
  <si>
    <t>дизартрия</t>
  </si>
  <si>
    <t>все для автомашин</t>
  </si>
  <si>
    <t>губки для мытья посуды фрекен бок</t>
  </si>
  <si>
    <t>лямки для штанги</t>
  </si>
  <si>
    <t>маркер для ткани белый</t>
  </si>
  <si>
    <t>пылесосы для машины</t>
  </si>
  <si>
    <t>хна оттеночная</t>
  </si>
  <si>
    <t>ownat для собак</t>
  </si>
  <si>
    <t>готическая лолита</t>
  </si>
  <si>
    <t>игры для psp</t>
  </si>
  <si>
    <t>для воздуха</t>
  </si>
  <si>
    <t>платье с цветами для девочек</t>
  </si>
  <si>
    <t>суика женская</t>
  </si>
  <si>
    <t>томям</t>
  </si>
  <si>
    <t>морская капуста 1 кг</t>
  </si>
  <si>
    <t>тональный крем для тела</t>
  </si>
  <si>
    <t>краска масляная белила титановые</t>
  </si>
  <si>
    <t>для уборки набор</t>
  </si>
  <si>
    <t>одежда турция женская</t>
  </si>
  <si>
    <t>гелентваген металлическая машинка для мальчика</t>
  </si>
  <si>
    <t>экспресс успокоин для кошек</t>
  </si>
  <si>
    <t>заглушки на стулья</t>
  </si>
  <si>
    <t>зонт детский для мальчика прозрачный</t>
  </si>
  <si>
    <t>nature’s bounty</t>
  </si>
  <si>
    <t>стойкая краска для бровей</t>
  </si>
  <si>
    <t>dyson для пылесоса фильтр</t>
  </si>
  <si>
    <t>села для женщин джинсы</t>
  </si>
  <si>
    <t>корейские шампуни для волос</t>
  </si>
  <si>
    <t>сапоги куома для девочек</t>
  </si>
  <si>
    <t>карагдаш для губ</t>
  </si>
  <si>
    <t>спортивный костюм для девочки адидас</t>
  </si>
  <si>
    <t>футболка время приключений</t>
  </si>
  <si>
    <t>ветровка для девочки 92</t>
  </si>
  <si>
    <t>увлажняющий крем для лица корея</t>
  </si>
  <si>
    <t>кейс для болгарки</t>
  </si>
  <si>
    <t>переносная лампа</t>
  </si>
  <si>
    <t>корректор для макияжа</t>
  </si>
  <si>
    <t>сумка для кольяна</t>
  </si>
  <si>
    <t>береты для женщин</t>
  </si>
  <si>
    <t>силиконовые крышки для сковородок</t>
  </si>
  <si>
    <t>mama’s fantasy</t>
  </si>
  <si>
    <t>корейская сыворотка для волос</t>
  </si>
  <si>
    <t>шапка шлем для девочки весна</t>
  </si>
  <si>
    <t>набор рыцаря</t>
  </si>
  <si>
    <t>капсулы для посудомоечной машины finish</t>
  </si>
  <si>
    <t>коляска baby happy</t>
  </si>
  <si>
    <t>для кукол мебель</t>
  </si>
  <si>
    <t>цветные косички для волос</t>
  </si>
  <si>
    <t>смеситель для кухни с подключением к фильтру питьевой воды</t>
  </si>
  <si>
    <t>чехол для редми нот 9 про</t>
  </si>
  <si>
    <t>воздушная халва</t>
  </si>
  <si>
    <t>огурцы самоопыляемые</t>
  </si>
  <si>
    <t>робот для девочки</t>
  </si>
  <si>
    <t>постельное белье в кроватку для новорожденных с</t>
  </si>
  <si>
    <t>салфетки для снятия липкого слоя</t>
  </si>
  <si>
    <t xml:space="preserve">лестница для бассейна </t>
  </si>
  <si>
    <t>сумка холодильник большая</t>
  </si>
  <si>
    <t>мягкая игрушка слоненок</t>
  </si>
  <si>
    <t>футболки для пацанов</t>
  </si>
  <si>
    <t>зубная щетка япония</t>
  </si>
  <si>
    <t>камера домашняя</t>
  </si>
  <si>
    <t>джоггеры для подростка</t>
  </si>
  <si>
    <t>насадка для пены керхер</t>
  </si>
  <si>
    <t>доска объявлений</t>
  </si>
  <si>
    <t>кружка сяо</t>
  </si>
  <si>
    <t>психология развития</t>
  </si>
  <si>
    <t>джинсы для малышей для детей</t>
  </si>
  <si>
    <t>белый рюкзак женский натуральная кожа</t>
  </si>
  <si>
    <t>аккумуляторный опрыскиватель zema</t>
  </si>
  <si>
    <t>лампа для чтения книг на прищепке</t>
  </si>
  <si>
    <t>домашняя пижама мужская</t>
  </si>
  <si>
    <t xml:space="preserve">духовка электрическая </t>
  </si>
  <si>
    <t>краска для окрашивания тканей</t>
  </si>
  <si>
    <t>серебряные серьги sokolov</t>
  </si>
  <si>
    <t>платье футляр летнее хлопок</t>
  </si>
  <si>
    <t>грядка 6 м</t>
  </si>
  <si>
    <t>rocs sensitive зубная паста</t>
  </si>
  <si>
    <t>для зубов гель</t>
  </si>
  <si>
    <t>футболка ассиметричная</t>
  </si>
  <si>
    <t>бисер для плетения набор</t>
  </si>
  <si>
    <t>картина по номерам легкая</t>
  </si>
  <si>
    <t>полотно для ножовки</t>
  </si>
  <si>
    <t>резак для ткани</t>
  </si>
  <si>
    <t>каркас для грядок</t>
  </si>
  <si>
    <t>сменная тряпка для швабры</t>
  </si>
  <si>
    <t xml:space="preserve">ракетка для настольного тенниса </t>
  </si>
  <si>
    <t>палочки для безе</t>
  </si>
  <si>
    <t>карточки для записи</t>
  </si>
  <si>
    <t>барсетка через плечо мужская</t>
  </si>
  <si>
    <t>постельное белье светящееся</t>
  </si>
  <si>
    <t>ваза черная напольная</t>
  </si>
  <si>
    <t>одноразовая простыня</t>
  </si>
  <si>
    <t>artdeco гель для бровей</t>
  </si>
  <si>
    <t xml:space="preserve">глория джинс брюки </t>
  </si>
  <si>
    <t>сопелка для детей</t>
  </si>
  <si>
    <t xml:space="preserve">качалка детская </t>
  </si>
  <si>
    <t>памперсы  для взрослых</t>
  </si>
  <si>
    <t>трикотажный костюм для мальчика</t>
  </si>
  <si>
    <t>косметика для ванны</t>
  </si>
  <si>
    <t xml:space="preserve">дегидратор для ногтей </t>
  </si>
  <si>
    <t>la roche-posay гель для лица</t>
  </si>
  <si>
    <t>гель для стирки белья bimax</t>
  </si>
  <si>
    <t>палка для сбора мусора</t>
  </si>
  <si>
    <t>морская соль мелкая</t>
  </si>
  <si>
    <t>летняя спец обувь</t>
  </si>
  <si>
    <t xml:space="preserve">игрушка тянучка </t>
  </si>
  <si>
    <t>жилет adidas для мужчин</t>
  </si>
  <si>
    <t>крючок для плетения</t>
  </si>
  <si>
    <t>скрытая мини камера</t>
  </si>
  <si>
    <t>костюм для похудения с эффектом сауны</t>
  </si>
  <si>
    <t>хна для окрашивания бровей</t>
  </si>
  <si>
    <t>японские глазные капли</t>
  </si>
  <si>
    <t>красивая блуза</t>
  </si>
  <si>
    <t>ddr3 8gb для ноутбука</t>
  </si>
  <si>
    <t>насос для мячика</t>
  </si>
  <si>
    <t>рубашка короткий рукав женская</t>
  </si>
  <si>
    <t>майка свободного кроя женская</t>
  </si>
  <si>
    <t>бутылки для воды детская</t>
  </si>
  <si>
    <t>резиновые шнурки аксессуары для обуви</t>
  </si>
  <si>
    <t xml:space="preserve">туника удлиненная женская </t>
  </si>
  <si>
    <t>дорожная расческа</t>
  </si>
  <si>
    <t>джинсы зола для женщин</t>
  </si>
  <si>
    <t>sinergetic для посуды</t>
  </si>
  <si>
    <t>зелёный лак</t>
  </si>
  <si>
    <t>витамины для растений</t>
  </si>
  <si>
    <t>органайзер для кабеля</t>
  </si>
  <si>
    <t>hqd с зарядкой</t>
  </si>
  <si>
    <t>змея антистресс</t>
  </si>
  <si>
    <t>пижама кенгуру кигуруми для девочек</t>
  </si>
  <si>
    <t>кольцо для ногтей</t>
  </si>
  <si>
    <t>срок хранения товара в пункте выдачи</t>
  </si>
  <si>
    <t>пуфик для прихожей круглый</t>
  </si>
  <si>
    <t>ролик для резки теста</t>
  </si>
  <si>
    <t>шлифовальная машинка для стен и потолков</t>
  </si>
  <si>
    <t>синергетика для посуды 5 л</t>
  </si>
  <si>
    <t>тряпочные кеды</t>
  </si>
  <si>
    <t>маркерная доска а4</t>
  </si>
  <si>
    <t>воск для бровей прозрачный</t>
  </si>
  <si>
    <t>сережка в хрящ серебро</t>
  </si>
  <si>
    <t>шапка шлем для мальчика весенняя</t>
  </si>
  <si>
    <t xml:space="preserve">хворост для жарки </t>
  </si>
  <si>
    <t>крем для лица корея солнцезащитный</t>
  </si>
  <si>
    <t>вторая кожа крем mixit</t>
  </si>
  <si>
    <t>для аппаратного маникюра</t>
  </si>
  <si>
    <t>краска для волос гарнье</t>
  </si>
  <si>
    <t xml:space="preserve">для мебели </t>
  </si>
  <si>
    <t xml:space="preserve">кофта пушистая </t>
  </si>
  <si>
    <t>халат для мальчиков</t>
  </si>
  <si>
    <t>интересная посуда</t>
  </si>
  <si>
    <t>трикотажные сезоны для женщин</t>
  </si>
  <si>
    <t>чёрные джинсы широкие</t>
  </si>
  <si>
    <t>джинсовка женская бежевая</t>
  </si>
  <si>
    <t>супернаклейки махаон для девочек</t>
  </si>
  <si>
    <t>ершик для дисков</t>
  </si>
  <si>
    <t>защитная накидка</t>
  </si>
  <si>
    <t>ночная сорочка из вискозы</t>
  </si>
  <si>
    <t>японские продукты питания</t>
  </si>
  <si>
    <t>ремешок для samsung galaxy watch active</t>
  </si>
  <si>
    <t>детская простыня на резинке 160х80</t>
  </si>
  <si>
    <t>натяжитель ремня</t>
  </si>
  <si>
    <t>куртка белая с капюшоном</t>
  </si>
  <si>
    <t>белые перья</t>
  </si>
  <si>
    <t>платья рубашки миди</t>
  </si>
  <si>
    <t>флаконы для ванны</t>
  </si>
  <si>
    <t>для электронных сигарет жидкость</t>
  </si>
  <si>
    <t>желания</t>
  </si>
  <si>
    <t>пилотки 9 мая</t>
  </si>
  <si>
    <t>резинка для йоги</t>
  </si>
  <si>
    <t>трикотажная пижама</t>
  </si>
  <si>
    <t>перчатки хозяйственные детские</t>
  </si>
  <si>
    <t>зарядное устройство для зубной щетки</t>
  </si>
  <si>
    <t>материалы для ногтей</t>
  </si>
  <si>
    <t>наборы для стирки</t>
  </si>
  <si>
    <t>стиральная машина складная</t>
  </si>
  <si>
    <t>когда я выросту</t>
  </si>
  <si>
    <t>мужская футболка длинная</t>
  </si>
  <si>
    <t>фонарик аккумуляторный usb</t>
  </si>
  <si>
    <t>полка сетчатая</t>
  </si>
  <si>
    <t>пинцет для костей</t>
  </si>
  <si>
    <t>мяч puma</t>
  </si>
  <si>
    <t>летние джинсы для беременных</t>
  </si>
  <si>
    <t>инструменты для удаления прыщей</t>
  </si>
  <si>
    <t>куверт для столовых приборов</t>
  </si>
  <si>
    <t>школьная форма серая для девочек</t>
  </si>
  <si>
    <t>платье mango для женщин на лето</t>
  </si>
  <si>
    <t>раскраски щенячий патруль</t>
  </si>
  <si>
    <t>уши кроличьи для собак</t>
  </si>
  <si>
    <t>солевой спрей для волос мужской</t>
  </si>
  <si>
    <t>надпись с днем рождения для торта</t>
  </si>
  <si>
    <t>для заварки чайник</t>
  </si>
  <si>
    <t>история с кладбищем</t>
  </si>
  <si>
    <t>кофе молотый бразилия</t>
  </si>
  <si>
    <t>футболка nike для мальчиков</t>
  </si>
  <si>
    <t>брянск</t>
  </si>
  <si>
    <t>балончик для сифона</t>
  </si>
  <si>
    <t>краска радиаторная</t>
  </si>
  <si>
    <t>mermaid hair фольгированная шапочка-маска \"укрепляющая\" золотистая</t>
  </si>
  <si>
    <t>краска мужская</t>
  </si>
  <si>
    <t>джинсы с широким поясом</t>
  </si>
  <si>
    <t>белая комбинация</t>
  </si>
  <si>
    <t>матрас надувной для плавания intex</t>
  </si>
  <si>
    <t>old spice гель для душа 400</t>
  </si>
  <si>
    <t>губка черная</t>
  </si>
  <si>
    <t xml:space="preserve">одежда для реборна </t>
  </si>
  <si>
    <t>специи для колбас</t>
  </si>
  <si>
    <t>лазанья листы</t>
  </si>
  <si>
    <t>тапочки для гостиницы</t>
  </si>
  <si>
    <t>гель для душа смородина</t>
  </si>
  <si>
    <t>подарочный бокс для парня</t>
  </si>
  <si>
    <t xml:space="preserve">банка для специй </t>
  </si>
  <si>
    <t>масло для баночного массажа</t>
  </si>
  <si>
    <t>сумка для бега поясная</t>
  </si>
  <si>
    <t>стойка для ремонта велосипеда</t>
  </si>
  <si>
    <t>для лп</t>
  </si>
  <si>
    <t>шапка чёрная</t>
  </si>
  <si>
    <t>стеклянная пилочка</t>
  </si>
  <si>
    <t>тоник для лица красота</t>
  </si>
  <si>
    <t>краска для супортов</t>
  </si>
  <si>
    <t>бельё эротик</t>
  </si>
  <si>
    <t>чип для животных</t>
  </si>
  <si>
    <t>моющий пылесос керхер для дома</t>
  </si>
  <si>
    <t>патчи гидрогелевые корея для глаз</t>
  </si>
  <si>
    <t>гильза медная</t>
  </si>
  <si>
    <t>вечерняя юбка</t>
  </si>
  <si>
    <t>жилетка жкнская</t>
  </si>
  <si>
    <t>кисти для нанесения масок</t>
  </si>
  <si>
    <t>уголок для документов</t>
  </si>
  <si>
    <t>тёплый халат</t>
  </si>
  <si>
    <t>летняя резина 14</t>
  </si>
  <si>
    <t>антистатик для волос estel</t>
  </si>
  <si>
    <t>мягкая игрушка killivilli</t>
  </si>
  <si>
    <t>шапочки для детей</t>
  </si>
  <si>
    <t>деревянные приборы</t>
  </si>
  <si>
    <t>доска тактическая</t>
  </si>
  <si>
    <t>вибратор для пары</t>
  </si>
  <si>
    <t>колесо для тачки садовой</t>
  </si>
  <si>
    <t xml:space="preserve">шапка для девочки на весну </t>
  </si>
  <si>
    <t xml:space="preserve">летняя шапка </t>
  </si>
  <si>
    <t>очки для охоты</t>
  </si>
  <si>
    <t>доска разделочная бук</t>
  </si>
  <si>
    <t>женская футболка укороченная</t>
  </si>
  <si>
    <t>брюки без утеплителя</t>
  </si>
  <si>
    <t>подводка для глащ</t>
  </si>
  <si>
    <t>юбка для дома</t>
  </si>
  <si>
    <t>полочка для игрушек</t>
  </si>
  <si>
    <t>ливчик для девочки</t>
  </si>
  <si>
    <t>нитрат калия</t>
  </si>
  <si>
    <t>диск для скольжения</t>
  </si>
  <si>
    <t>машинка для очистки семечек</t>
  </si>
  <si>
    <t>женская майка спортивная</t>
  </si>
  <si>
    <t>одеяло 150x200</t>
  </si>
  <si>
    <t>брюки для девочки глория джинс</t>
  </si>
  <si>
    <t>семья кроликов</t>
  </si>
  <si>
    <t>тент для батута</t>
  </si>
  <si>
    <t>трусы бежевые для девочек</t>
  </si>
  <si>
    <t>паста шоколадная диетическая</t>
  </si>
  <si>
    <t xml:space="preserve">препараты для похудения </t>
  </si>
  <si>
    <t xml:space="preserve">крем для лица морковный </t>
  </si>
  <si>
    <t>для специй наборы банок</t>
  </si>
  <si>
    <t>мяч ежик</t>
  </si>
  <si>
    <t>name.baby.love для детей</t>
  </si>
  <si>
    <t>чехол для самсунг а5</t>
  </si>
  <si>
    <t>рубашки для полных женщин</t>
  </si>
  <si>
    <t>мягкая игрушка авакадо</t>
  </si>
  <si>
    <t>костюм для вечеринки</t>
  </si>
  <si>
    <t>пищевой краситель для крема</t>
  </si>
  <si>
    <t>охотники за привидениями одежда</t>
  </si>
  <si>
    <t>детское нижнее белье для мальчиков</t>
  </si>
  <si>
    <t>банная шапка детская</t>
  </si>
  <si>
    <t>пятновыводитель elizar</t>
  </si>
  <si>
    <t>жидкая заплатка</t>
  </si>
  <si>
    <t>щетка для мойки авто</t>
  </si>
  <si>
    <t xml:space="preserve">ласка для черного </t>
  </si>
  <si>
    <t>рубашка зеленая мужская</t>
  </si>
  <si>
    <t>шапочка тюрбан для девочки</t>
  </si>
  <si>
    <t>кукла виниловая</t>
  </si>
  <si>
    <t>бугенвилия</t>
  </si>
  <si>
    <t>машинка розовая</t>
  </si>
  <si>
    <t>зубная паста пробник</t>
  </si>
  <si>
    <t>держатель для зонтов</t>
  </si>
  <si>
    <t>розовая машина</t>
  </si>
  <si>
    <t xml:space="preserve">форма для выпечки силиконовая </t>
  </si>
  <si>
    <t>мясорубка мулинекс франция</t>
  </si>
  <si>
    <t>товары для ванны</t>
  </si>
  <si>
    <t>коробки для косметики</t>
  </si>
  <si>
    <t>для гриля набор</t>
  </si>
  <si>
    <t>базовый набор для маникюра</t>
  </si>
  <si>
    <t>мягкий пол пазл</t>
  </si>
  <si>
    <t>детские белые кроссовки для девочки</t>
  </si>
  <si>
    <t>серебрянные браслеты для шармов</t>
  </si>
  <si>
    <t>чехол для самсунг а8</t>
  </si>
  <si>
    <t>тяй</t>
  </si>
  <si>
    <t>успенский крокодил гена и его друзья</t>
  </si>
  <si>
    <t>бирюзовая сумка</t>
  </si>
  <si>
    <t>жилет для бассейна</t>
  </si>
  <si>
    <t>майка женская nike</t>
  </si>
  <si>
    <t>крымская роза тоник</t>
  </si>
  <si>
    <t>арбалет для охоты</t>
  </si>
  <si>
    <t>гофра для волос</t>
  </si>
  <si>
    <t>пышные платья на девочек</t>
  </si>
  <si>
    <t>шапка банная войлок</t>
  </si>
  <si>
    <t>крем после депиляции воском</t>
  </si>
  <si>
    <t>гайка для мясорубки</t>
  </si>
  <si>
    <t>держатель для роутера</t>
  </si>
  <si>
    <t xml:space="preserve">плотная рубашка </t>
  </si>
  <si>
    <t>флешка красивая</t>
  </si>
  <si>
    <t>китель камуфляж</t>
  </si>
  <si>
    <t>маска для сна шелк</t>
  </si>
  <si>
    <t>мини резинки для волос</t>
  </si>
  <si>
    <t>sela для платье</t>
  </si>
  <si>
    <t>термо бигуди для волос электрические</t>
  </si>
  <si>
    <t>задники для обуви</t>
  </si>
  <si>
    <t>медицинская одежда женская рубашки</t>
  </si>
  <si>
    <t>майка женская адидас</t>
  </si>
  <si>
    <t>футболка поло женская твое</t>
  </si>
  <si>
    <t xml:space="preserve">вешалка для полотенец </t>
  </si>
  <si>
    <t>заколка для волос с бантом</t>
  </si>
  <si>
    <t>чехол для таро</t>
  </si>
  <si>
    <t xml:space="preserve">органайзер для вещей </t>
  </si>
  <si>
    <t>интерактивная кошка игрушки</t>
  </si>
  <si>
    <t>антипятин гель</t>
  </si>
  <si>
    <t>безрукавка женская джинсовая</t>
  </si>
  <si>
    <t>триммер для интимной зоны</t>
  </si>
  <si>
    <t>посудомоечная машина настольная</t>
  </si>
  <si>
    <t xml:space="preserve">пергаментная бумага </t>
  </si>
  <si>
    <t xml:space="preserve">красная подводка </t>
  </si>
  <si>
    <t>футболки для женщин модные</t>
  </si>
  <si>
    <t>колесо для ежика</t>
  </si>
  <si>
    <t>упряжка для собак</t>
  </si>
  <si>
    <t>контейнер для продуктов стекло</t>
  </si>
  <si>
    <t>пижама твое женская одежда</t>
  </si>
  <si>
    <t>массажер для спины и шеи ипликатор кузнецова</t>
  </si>
  <si>
    <t>тату переводная</t>
  </si>
  <si>
    <t>кроссовки из текстиля</t>
  </si>
  <si>
    <t>наклейка для гитары</t>
  </si>
  <si>
    <t>сидение для унитаза с микролифтом</t>
  </si>
  <si>
    <t>куртка денская весенняя</t>
  </si>
  <si>
    <t>ортодонтическая зубная щетка</t>
  </si>
  <si>
    <t>братья хайтани</t>
  </si>
  <si>
    <t xml:space="preserve">трусики для мальчика </t>
  </si>
  <si>
    <t>сушилка для белья раздвижная</t>
  </si>
  <si>
    <t>блузка в школу для девочек</t>
  </si>
  <si>
    <t>маленькие баночки для специй</t>
  </si>
  <si>
    <t xml:space="preserve">divage румяна </t>
  </si>
  <si>
    <t>лоферы черные женские натуральная кожа</t>
  </si>
  <si>
    <t>цепи на шею бижутерия мужская</t>
  </si>
  <si>
    <t>рубаха в клетку теплая</t>
  </si>
  <si>
    <t>декоративные наклейки для ванной</t>
  </si>
  <si>
    <t>контейнер для геля</t>
  </si>
  <si>
    <t>цветные базы для ногтей</t>
  </si>
  <si>
    <t>летние штаны брюки для беременных</t>
  </si>
  <si>
    <t>лампа для сушки ногтей гибридная</t>
  </si>
  <si>
    <t>вещи для беби бона</t>
  </si>
  <si>
    <t>жёлтые колготки</t>
  </si>
  <si>
    <t>подставка для хранения</t>
  </si>
  <si>
    <t>ваза из камня</t>
  </si>
  <si>
    <t>удобрение для аквариумных растений</t>
  </si>
  <si>
    <t>глория джинс одежда футболки</t>
  </si>
  <si>
    <t>fito косметик крем для лица</t>
  </si>
  <si>
    <t>на пятки</t>
  </si>
  <si>
    <t>ecco для мужчин кроссовки</t>
  </si>
  <si>
    <t>сумка для шлема</t>
  </si>
  <si>
    <t xml:space="preserve">для роллов </t>
  </si>
  <si>
    <t>подарочный набор мужчине на 23 февраля</t>
  </si>
  <si>
    <t>гель дав для душа</t>
  </si>
  <si>
    <t>шнур для браслета</t>
  </si>
  <si>
    <t xml:space="preserve">омега 3 для детей </t>
  </si>
  <si>
    <t>щипчики для ногтей zinger</t>
  </si>
  <si>
    <t>кроссовки для девочки 27 размер</t>
  </si>
  <si>
    <t xml:space="preserve">белье для секса </t>
  </si>
  <si>
    <t>набор для мужчин подарочный</t>
  </si>
  <si>
    <t>джинсовка женская с мехом</t>
  </si>
  <si>
    <t>стакан для просеивания муки</t>
  </si>
  <si>
    <t>масляный фильтр форд фокус 2</t>
  </si>
  <si>
    <t>блюдо для хлеба</t>
  </si>
  <si>
    <t xml:space="preserve">lime одежда женская </t>
  </si>
  <si>
    <t>бандаж на лучезапястный сустав правый</t>
  </si>
  <si>
    <t>рюкзак для девочки школьный с ортопедической спинкой</t>
  </si>
  <si>
    <t>микроволновая печь детская</t>
  </si>
  <si>
    <t>асаи ягоды</t>
  </si>
  <si>
    <t>корзинка для велосипеда детского</t>
  </si>
  <si>
    <t>фонтан для шариков</t>
  </si>
  <si>
    <t>maybelline карандаш для бровей</t>
  </si>
  <si>
    <t>юбка для танца живота</t>
  </si>
  <si>
    <t>сумка для роликов и коньков</t>
  </si>
  <si>
    <t xml:space="preserve">дверь входная </t>
  </si>
  <si>
    <t>штаны для мальчика 116</t>
  </si>
  <si>
    <t>рубашка мужская стрейч</t>
  </si>
  <si>
    <t>брюки льняные женские классические</t>
  </si>
  <si>
    <t>аптечка игрушечная</t>
  </si>
  <si>
    <t>answer buzzer”s настольная игра</t>
  </si>
  <si>
    <t>техника для кухни бытовая техника приготовление блюд</t>
  </si>
  <si>
    <t>карандаш для глаз серый механический</t>
  </si>
  <si>
    <t>аркоксия</t>
  </si>
  <si>
    <t>бад для детей</t>
  </si>
  <si>
    <t>для особенных дам</t>
  </si>
  <si>
    <t>аксессуары для спорта</t>
  </si>
  <si>
    <t>топ топ обувь детская</t>
  </si>
  <si>
    <t>для грузовиков</t>
  </si>
  <si>
    <t>сказки для мальчиков</t>
  </si>
  <si>
    <t>панель для стен в ванную</t>
  </si>
  <si>
    <t xml:space="preserve">ароматизатор для белья </t>
  </si>
  <si>
    <t>стельки для туфлей</t>
  </si>
  <si>
    <t>машина для сушки белья</t>
  </si>
  <si>
    <t>дюбеля</t>
  </si>
  <si>
    <t>топ нижнее белье для девочек</t>
  </si>
  <si>
    <t>шатёр туристический</t>
  </si>
  <si>
    <t>футболка женская с совой</t>
  </si>
  <si>
    <t>платье на выписку из роддома для мамы</t>
  </si>
  <si>
    <t>бижутерия клевер</t>
  </si>
  <si>
    <t>террариум для черепах</t>
  </si>
  <si>
    <t>золото для ногтей</t>
  </si>
  <si>
    <t>платье для выпускного 11 класс</t>
  </si>
  <si>
    <t>зажимы для подтяжек</t>
  </si>
  <si>
    <t>цепь серебрянная</t>
  </si>
  <si>
    <t>мышка и клавиатура для телефона</t>
  </si>
  <si>
    <t>nyx матовая помада</t>
  </si>
  <si>
    <t>увлажняющий крем для комбинированной кожи</t>
  </si>
  <si>
    <t>family look платья</t>
  </si>
  <si>
    <t>крепление для серёжек</t>
  </si>
  <si>
    <t>короткая цепочка</t>
  </si>
  <si>
    <t>крем нивея для рук</t>
  </si>
  <si>
    <t>резинки для щеток</t>
  </si>
  <si>
    <t>nivea лосьон после бритья</t>
  </si>
  <si>
    <t>кеды женские натуральная кожа на липучках</t>
  </si>
  <si>
    <t>крема для кожи с акне</t>
  </si>
  <si>
    <t>сумка силиконовая детская</t>
  </si>
  <si>
    <t>держатель для телефона автомобильный на воздуховод</t>
  </si>
  <si>
    <t>футболка для рыбака</t>
  </si>
  <si>
    <t>средство для дезинфекции поверхностей</t>
  </si>
  <si>
    <t>кружки для кофе маленькие</t>
  </si>
  <si>
    <t>плесированная юбка</t>
  </si>
  <si>
    <t xml:space="preserve">пряжа для вязания хлопок </t>
  </si>
  <si>
    <t>мешок для мокрого купальника</t>
  </si>
  <si>
    <t>планер учителя</t>
  </si>
  <si>
    <t>резинки заколки для волос</t>
  </si>
  <si>
    <t xml:space="preserve">психотерапия </t>
  </si>
  <si>
    <t>одежда для беременных кофты</t>
  </si>
  <si>
    <t>охладитель для вина</t>
  </si>
  <si>
    <t>мужская обувь найк</t>
  </si>
  <si>
    <t>туфли женские на каблуке фуксия</t>
  </si>
  <si>
    <t>ботинки для мальчика подростковые</t>
  </si>
  <si>
    <t>натура сиберика крем для тела</t>
  </si>
  <si>
    <t>краска для ткани чёрная</t>
  </si>
  <si>
    <t>шпатель косметический для крема</t>
  </si>
  <si>
    <t xml:space="preserve">яркое платье </t>
  </si>
  <si>
    <t>трикотажная юбка миди</t>
  </si>
  <si>
    <t>игрушка для мальчика 4 года</t>
  </si>
  <si>
    <t>сироп для коктелей</t>
  </si>
  <si>
    <t>наклейки для укулеле</t>
  </si>
  <si>
    <t>кора для клумб</t>
  </si>
  <si>
    <t>гелевая ручка пиши стирай</t>
  </si>
  <si>
    <t>тейпы для тела япония</t>
  </si>
  <si>
    <t xml:space="preserve">мягкая игрушка мишка </t>
  </si>
  <si>
    <t>стиральный товары порошок хозяйственные</t>
  </si>
  <si>
    <t>стол для школьницы</t>
  </si>
  <si>
    <t>mango джинсовая рубашка</t>
  </si>
  <si>
    <t>футболка оверсайз чёрная</t>
  </si>
  <si>
    <t>шисейдо для глаз</t>
  </si>
  <si>
    <t>гель для душа свобода</t>
  </si>
  <si>
    <t xml:space="preserve">худи для малыша </t>
  </si>
  <si>
    <t>пляжные костюмы</t>
  </si>
  <si>
    <t>гитара для детей</t>
  </si>
  <si>
    <t>краник для банки</t>
  </si>
  <si>
    <t>микрофон для караоке беспроводной</t>
  </si>
  <si>
    <t>облегающая кофта женская</t>
  </si>
  <si>
    <t>коврик для коляски</t>
  </si>
  <si>
    <t>лак прозрачный для ногтей гель</t>
  </si>
  <si>
    <t>кардиган вязанный короткий</t>
  </si>
  <si>
    <t>мусс для волос syoss</t>
  </si>
  <si>
    <t>постельное белье в коляску</t>
  </si>
  <si>
    <t>измеритель давления ручной</t>
  </si>
  <si>
    <t>наклейки в ванную для детей</t>
  </si>
  <si>
    <t>для оформления праздника</t>
  </si>
  <si>
    <t>seventeen румяна</t>
  </si>
  <si>
    <t>щетка для чистки цепи</t>
  </si>
  <si>
    <t>o'stin футболка мужская</t>
  </si>
  <si>
    <t>комплект термобелья</t>
  </si>
  <si>
    <t>этикетка самоклеящаяся а4</t>
  </si>
  <si>
    <t>вершинка для фидера</t>
  </si>
  <si>
    <t>купальник спортивный для бассейна speedo</t>
  </si>
  <si>
    <t>клапан для лодки</t>
  </si>
  <si>
    <t>для головы массажер</t>
  </si>
  <si>
    <t>для мытья обуви</t>
  </si>
  <si>
    <t>комбайн для теста</t>
  </si>
  <si>
    <t>для кофе турка</t>
  </si>
  <si>
    <t>колба для кальяна amy deluxe</t>
  </si>
  <si>
    <t>сумки для ноутбуков для женщин</t>
  </si>
  <si>
    <t>парашок для стирки</t>
  </si>
  <si>
    <t>кастрюли маленькая</t>
  </si>
  <si>
    <t>заколка автомат для волос франция</t>
  </si>
  <si>
    <t>киси миси большая</t>
  </si>
  <si>
    <t>бейсболка мужская на резинке</t>
  </si>
  <si>
    <t>мойка для авто</t>
  </si>
  <si>
    <t>сапоги натуральная кожа осенние женские</t>
  </si>
  <si>
    <t>надувная груша неваляшка</t>
  </si>
  <si>
    <t>мембраны средство для стирки</t>
  </si>
  <si>
    <t>акари корм для собак</t>
  </si>
  <si>
    <t>аккумулятор айфон 5s</t>
  </si>
  <si>
    <t>посуда для мангала</t>
  </si>
  <si>
    <t>игра для обучения на английском языке</t>
  </si>
  <si>
    <t>заколка для малыша</t>
  </si>
  <si>
    <t>для пива бокалы</t>
  </si>
  <si>
    <t>баночки для йогуртницы 200 мл с пластмассовой крышкой</t>
  </si>
  <si>
    <t>средство для увеличения губ</t>
  </si>
  <si>
    <t>шампунь дегтярный 911</t>
  </si>
  <si>
    <t xml:space="preserve">жилетка спортивная </t>
  </si>
  <si>
    <t>безрукавки для мужчин из материала хлопок</t>
  </si>
  <si>
    <t>lacoste для женщин сумка</t>
  </si>
  <si>
    <t>часы наручные женские серебряные</t>
  </si>
  <si>
    <t xml:space="preserve">емкость для воды </t>
  </si>
  <si>
    <t>пояс для похудения для живота мужской</t>
  </si>
  <si>
    <t>доска для катания</t>
  </si>
  <si>
    <t xml:space="preserve">снарядные перчатки </t>
  </si>
  <si>
    <t>тренажер для талии</t>
  </si>
  <si>
    <t>толстовка детская флисовая</t>
  </si>
  <si>
    <t>качалка для ребенка</t>
  </si>
  <si>
    <t>трикотажная нить</t>
  </si>
  <si>
    <t>туфли женские красные натуральная кожа</t>
  </si>
  <si>
    <t>полесье игрушки для мальчиков</t>
  </si>
  <si>
    <t>камера для мопеда</t>
  </si>
  <si>
    <t>спортивные снаряды</t>
  </si>
  <si>
    <t>толстовкаженская</t>
  </si>
  <si>
    <t>посуда для теста</t>
  </si>
  <si>
    <t>термопластик для клыков</t>
  </si>
  <si>
    <t>босаножки для девочки</t>
  </si>
  <si>
    <t>мяч футзальный 4</t>
  </si>
  <si>
    <t>для новорожденных плед</t>
  </si>
  <si>
    <t>скраб для интимной зоны</t>
  </si>
  <si>
    <t>фризби для собак</t>
  </si>
  <si>
    <t xml:space="preserve">майка бельевая женская </t>
  </si>
  <si>
    <t>приставка для цифрового тв с антенной</t>
  </si>
  <si>
    <t>щетка для кожи головы</t>
  </si>
  <si>
    <t>скотч для наращивания ресниц японский</t>
  </si>
  <si>
    <t>топ с завязками на груди</t>
  </si>
  <si>
    <t>белита витекс маска для волос</t>
  </si>
  <si>
    <t>щётка для собаки</t>
  </si>
  <si>
    <t>очиститель для туалета</t>
  </si>
  <si>
    <t>пляжные игрушки</t>
  </si>
  <si>
    <t>коробки для зефира</t>
  </si>
  <si>
    <t>лак бесцветный для ногтей</t>
  </si>
  <si>
    <t>тряпочные кеды детские</t>
  </si>
  <si>
    <t>led лампочки для авто</t>
  </si>
  <si>
    <t xml:space="preserve">цепь для пилы </t>
  </si>
  <si>
    <t>женская рубашка летняя</t>
  </si>
  <si>
    <t>краска для волос профессиональная point</t>
  </si>
  <si>
    <t>деревянные ножики</t>
  </si>
  <si>
    <t>вешалка напольная в прихожую</t>
  </si>
  <si>
    <t xml:space="preserve">комуфляж </t>
  </si>
  <si>
    <t>аккумулятор для рации baofeng</t>
  </si>
  <si>
    <t>киви крем для обуви</t>
  </si>
  <si>
    <t>бутылка для кормления котят</t>
  </si>
  <si>
    <t>wowclean / пятновыводитель</t>
  </si>
  <si>
    <t>пилки для пяток</t>
  </si>
  <si>
    <t>пластмассовая миска</t>
  </si>
  <si>
    <t>чехол для сяоми редми 9c</t>
  </si>
  <si>
    <t>гирлянда из шариков</t>
  </si>
  <si>
    <t>расческа нож бабочка для волос в для бороды</t>
  </si>
  <si>
    <t xml:space="preserve">петля мебельная </t>
  </si>
  <si>
    <t>постельное бельё однотонное</t>
  </si>
  <si>
    <t>вечернее платье на свадьбу для девочки</t>
  </si>
  <si>
    <t>возбуждающая жвачка</t>
  </si>
  <si>
    <t>стикбот студия анимации</t>
  </si>
  <si>
    <t>подарок на 7 мая</t>
  </si>
  <si>
    <t>блестящая тушь</t>
  </si>
  <si>
    <t>трусы бразильянка</t>
  </si>
  <si>
    <t>юбка завышенная</t>
  </si>
  <si>
    <t>уличные стулья</t>
  </si>
  <si>
    <t>гермомешок для документов</t>
  </si>
  <si>
    <t>для заживления тату</t>
  </si>
  <si>
    <t>детские туфельки для девочек</t>
  </si>
  <si>
    <t>летний костюм для женщины</t>
  </si>
  <si>
    <t>колеса для трюкового самоката 100</t>
  </si>
  <si>
    <t>детский кулер для воды техника для кухни</t>
  </si>
  <si>
    <t>стиральная машина малогабаритная</t>
  </si>
  <si>
    <t>kapika для девочек кроссовки</t>
  </si>
  <si>
    <t>миндальная эссенция</t>
  </si>
  <si>
    <t>рамка для картины а 3</t>
  </si>
  <si>
    <t>конкулятор</t>
  </si>
  <si>
    <t>обложка для паспорта женская натуральная кожа</t>
  </si>
  <si>
    <t>платья вечернии</t>
  </si>
  <si>
    <t>стол для малыша</t>
  </si>
  <si>
    <t>стеки для моделирования</t>
  </si>
  <si>
    <t>плёнка на телефон huawei</t>
  </si>
  <si>
    <t>reebok одежда женская</t>
  </si>
  <si>
    <t>светящиеся кроссовки детские</t>
  </si>
  <si>
    <t xml:space="preserve">капельная лента </t>
  </si>
  <si>
    <t>точилка автоматическая</t>
  </si>
  <si>
    <t>набор детский для девочки подарочный</t>
  </si>
  <si>
    <t>пилотка для детей</t>
  </si>
  <si>
    <t>чехол для дивана углового</t>
  </si>
  <si>
    <t>кулоны для двоих</t>
  </si>
  <si>
    <t>губная помада stellary</t>
  </si>
  <si>
    <t>комплект трусики и маечка для девочки</t>
  </si>
  <si>
    <t>сетка для машины</t>
  </si>
  <si>
    <t>белая блузка без рукавов</t>
  </si>
  <si>
    <t>альбом для рисования 24 листа</t>
  </si>
  <si>
    <t xml:space="preserve">шкатулка для часов </t>
  </si>
  <si>
    <t>топ с вырезом для пальца</t>
  </si>
  <si>
    <t>кухня для кукол барби</t>
  </si>
  <si>
    <t>футболка славяне</t>
  </si>
  <si>
    <t>книги о психологии для подростков</t>
  </si>
  <si>
    <t>спортивная бутылка для воды 1000</t>
  </si>
  <si>
    <t>рамка для фото 20 на 20</t>
  </si>
  <si>
    <t>войлок для мебели</t>
  </si>
  <si>
    <t>очки солнечные женские италия</t>
  </si>
  <si>
    <t>летние костюмы для малыша</t>
  </si>
  <si>
    <t>восхождение героя щита манга</t>
  </si>
  <si>
    <t>флешка именная</t>
  </si>
  <si>
    <t>юбка для девочки 128</t>
  </si>
  <si>
    <t>умная бумага вагон</t>
  </si>
  <si>
    <t>бутылочка для кормления nuk</t>
  </si>
  <si>
    <t>подставка для канцелярии для девочек</t>
  </si>
  <si>
    <t>лезвия фьюжн</t>
  </si>
  <si>
    <t>белое поло для девочки</t>
  </si>
  <si>
    <t>рюкзак xiaomi для мужчин</t>
  </si>
  <si>
    <t>летняя толстовка</t>
  </si>
  <si>
    <t>английский язык для начинающих</t>
  </si>
  <si>
    <t>свежая нота салфетки</t>
  </si>
  <si>
    <t>наборы для вышивки бисером</t>
  </si>
  <si>
    <t>чехол для huawei y6p</t>
  </si>
  <si>
    <t>платье короткое пляжное</t>
  </si>
  <si>
    <t>верёвка для белья</t>
  </si>
  <si>
    <t>кабура пя</t>
  </si>
  <si>
    <t>штаны вязаные женские</t>
  </si>
  <si>
    <t>купальник кальцедония</t>
  </si>
  <si>
    <t>стилус для маникюра</t>
  </si>
  <si>
    <t>спортивная одежда для мужчин большого размера</t>
  </si>
  <si>
    <t>держатель для туалетной бумаги дерево</t>
  </si>
  <si>
    <t xml:space="preserve">мешочки для рассады </t>
  </si>
  <si>
    <t>чехол для планшета с клавиатурой</t>
  </si>
  <si>
    <t>банная печь</t>
  </si>
  <si>
    <t>ризинки для волос</t>
  </si>
  <si>
    <t>умка для посуды</t>
  </si>
  <si>
    <t>футболка женкая</t>
  </si>
  <si>
    <t>фара противотуманная</t>
  </si>
  <si>
    <t>настенный вентилятор</t>
  </si>
  <si>
    <t>женская белая блузка офисная</t>
  </si>
  <si>
    <t>корм для кошек влажный китекет</t>
  </si>
  <si>
    <t>туфли для девочки обувь детские</t>
  </si>
  <si>
    <t>куртка кожаная утепленная</t>
  </si>
  <si>
    <t>корм для собак педегри</t>
  </si>
  <si>
    <t>коробка для приправ</t>
  </si>
  <si>
    <t>nike рюкзак для мужчин</t>
  </si>
  <si>
    <t>амвей губка для посуды</t>
  </si>
  <si>
    <t>пластина для фрезера</t>
  </si>
  <si>
    <t>формы для выпечки печенья</t>
  </si>
  <si>
    <t>пудра увлажняющая</t>
  </si>
  <si>
    <t>мойка высокого давления штиль</t>
  </si>
  <si>
    <t>кардиган летний женский льняной</t>
  </si>
  <si>
    <t xml:space="preserve">шоколадные яички </t>
  </si>
  <si>
    <t>толстовка женская фиолетовая</t>
  </si>
  <si>
    <t>снежная королева мужская</t>
  </si>
  <si>
    <t>контейнер для проводов</t>
  </si>
  <si>
    <t>тормозная машинка</t>
  </si>
  <si>
    <t>бругмансия</t>
  </si>
  <si>
    <t>футболка вечерняя</t>
  </si>
  <si>
    <t>горшок для розы</t>
  </si>
  <si>
    <t>скатерть клеенка на стол овальная</t>
  </si>
  <si>
    <t>щётка детская зубная</t>
  </si>
  <si>
    <t xml:space="preserve">конструктор деревянный </t>
  </si>
  <si>
    <t>зарядное устройство для xiaomi redmi</t>
  </si>
  <si>
    <t>organic kitchen маска для волос</t>
  </si>
  <si>
    <t>московская обувная фабрика</t>
  </si>
  <si>
    <t>остин для мужчин</t>
  </si>
  <si>
    <t>гараж для детских машинок</t>
  </si>
  <si>
    <t>косметичка для детей</t>
  </si>
  <si>
    <t>икона нерушимая стена</t>
  </si>
  <si>
    <t>машинка каталка детская машины детские каталки</t>
  </si>
  <si>
    <t>ароматы для свечей</t>
  </si>
  <si>
    <t>серёжка для смайла</t>
  </si>
  <si>
    <t>лента букв и звуков для начальной школы</t>
  </si>
  <si>
    <t>лента для выписки</t>
  </si>
  <si>
    <t>три кота детская одежда</t>
  </si>
  <si>
    <t>идиллия лилак</t>
  </si>
  <si>
    <t>большая палатка</t>
  </si>
  <si>
    <t>запчасти для холодильника атлант</t>
  </si>
  <si>
    <t>nyx карандаш для губ 855</t>
  </si>
  <si>
    <t>кисти для маникюра набор</t>
  </si>
  <si>
    <t>farmina для щенков</t>
  </si>
  <si>
    <t>кольца для удилища</t>
  </si>
  <si>
    <t>топ женский для кормления</t>
  </si>
  <si>
    <t>платье силуэта трапеция</t>
  </si>
  <si>
    <t>майка чёрная мужская</t>
  </si>
  <si>
    <t>турецкая бижутерия</t>
  </si>
  <si>
    <t>тушь беларусская</t>
  </si>
  <si>
    <t>крысиная отрава</t>
  </si>
  <si>
    <t>футболки для мальчиков sela</t>
  </si>
  <si>
    <t>медицинская обувь женская leon</t>
  </si>
  <si>
    <t>дренажный насос для грязной воды</t>
  </si>
  <si>
    <t>перья на голову</t>
  </si>
  <si>
    <t>корм для мелких пород премиум класса</t>
  </si>
  <si>
    <t>юбка джинсовая мини женская</t>
  </si>
  <si>
    <t>песочники для малышей</t>
  </si>
  <si>
    <t>гоночная куртка</t>
  </si>
  <si>
    <t>желетка белая</t>
  </si>
  <si>
    <t>women’secret</t>
  </si>
  <si>
    <t>кузя кукурузные</t>
  </si>
  <si>
    <t xml:space="preserve">пеналы для девочек </t>
  </si>
  <si>
    <t>наклейки для ногтей найк</t>
  </si>
  <si>
    <t>силиконовая щетка для зубов</t>
  </si>
  <si>
    <t>сапоги резиновые для девочек детские</t>
  </si>
  <si>
    <t>алолика платья для девочек</t>
  </si>
  <si>
    <t>рубашка в японском стиле</t>
  </si>
  <si>
    <t>розовая вода для тела</t>
  </si>
  <si>
    <t>ветровка мужская хаки</t>
  </si>
  <si>
    <t>юбка женская полусолнце</t>
  </si>
  <si>
    <t>игрушки для песочницы happy baby</t>
  </si>
  <si>
    <t>кермит лягушка</t>
  </si>
  <si>
    <t>кимоно детское для рукопашного боя</t>
  </si>
  <si>
    <t>пружина для кальяна</t>
  </si>
  <si>
    <t>купоны для парня</t>
  </si>
  <si>
    <t xml:space="preserve">платье жёлтое </t>
  </si>
  <si>
    <t>парашют для рыбалки</t>
  </si>
  <si>
    <t xml:space="preserve">для столовых приборов </t>
  </si>
  <si>
    <t>круглая картина</t>
  </si>
  <si>
    <t>пряжа ализе пуффи амбре</t>
  </si>
  <si>
    <t>туника зеленая</t>
  </si>
  <si>
    <t>обувь рабочая летняя</t>
  </si>
  <si>
    <t>зажим шляпка</t>
  </si>
  <si>
    <t>брюки женские италия</t>
  </si>
  <si>
    <t>для стекол автомобиля</t>
  </si>
  <si>
    <t>регби мяч</t>
  </si>
  <si>
    <t>ботинки женские весенние натуральная кожа</t>
  </si>
  <si>
    <t>детский комплект постельного белья</t>
  </si>
  <si>
    <t xml:space="preserve">коробка упаковочная </t>
  </si>
  <si>
    <t>ночные сорочки для женщин бежевого цвета</t>
  </si>
  <si>
    <t>корм для собак сухой мираторг</t>
  </si>
  <si>
    <t>обувь женская марко тоззи</t>
  </si>
  <si>
    <t>доска для рисования 3д</t>
  </si>
  <si>
    <t>для торта лопатка</t>
  </si>
  <si>
    <t>универсальное зарядное устройство для ноутбука</t>
  </si>
  <si>
    <t>блузка женская белая хлопок</t>
  </si>
  <si>
    <t>триммер для мужчин</t>
  </si>
  <si>
    <t>шампунь макадамия</t>
  </si>
  <si>
    <t>одежда для детей 86</t>
  </si>
  <si>
    <t>мини посуда для кукол</t>
  </si>
  <si>
    <t>коврик для входа</t>
  </si>
  <si>
    <t>тайская маска для волос</t>
  </si>
  <si>
    <t xml:space="preserve">чехол для часов </t>
  </si>
  <si>
    <t>вечерние платья на торжество</t>
  </si>
  <si>
    <t>банка для лимонада с краном</t>
  </si>
  <si>
    <t>завертка сантехническая</t>
  </si>
  <si>
    <t>панама утепленная</t>
  </si>
  <si>
    <t>шапочка легкая</t>
  </si>
  <si>
    <t>женская ночная сорочка из вискозы с кружевом</t>
  </si>
  <si>
    <t>biomio кондиционер для белья</t>
  </si>
  <si>
    <t>тонирующий для волос</t>
  </si>
  <si>
    <t>длинная белая юбка</t>
  </si>
  <si>
    <t>одежда итальянская женская</t>
  </si>
  <si>
    <t>gant обувь для мужчин</t>
  </si>
  <si>
    <t>лопатки для снятия пластика</t>
  </si>
  <si>
    <t>инструменты для наращивания ресниц</t>
  </si>
  <si>
    <t>сумка женская кожзам</t>
  </si>
  <si>
    <t>мыло для бровей цветное</t>
  </si>
  <si>
    <t>крем для рук гарниер</t>
  </si>
  <si>
    <t xml:space="preserve">наклейки для оформления </t>
  </si>
  <si>
    <t>женский костюм для рыбалки</t>
  </si>
  <si>
    <t>сумка-тележка мечта хозяйки</t>
  </si>
  <si>
    <t>лак для ногтей tintberry</t>
  </si>
  <si>
    <t>обложка для охотничьих документов</t>
  </si>
  <si>
    <t>сумка женская befree</t>
  </si>
  <si>
    <t>для документов подставка</t>
  </si>
  <si>
    <t>крыло для велосипеда forward</t>
  </si>
  <si>
    <t>шнур для электрогитары</t>
  </si>
  <si>
    <t>пудра для лица эвелин</t>
  </si>
  <si>
    <t xml:space="preserve">носки для подростков </t>
  </si>
  <si>
    <t>обувь  мужская</t>
  </si>
  <si>
    <t>футляр для пластинки</t>
  </si>
  <si>
    <t>бирка для рукоделия</t>
  </si>
  <si>
    <t>свеча античная</t>
  </si>
  <si>
    <t>сумка багет пушистая</t>
  </si>
  <si>
    <t>ароматизатор для автомобиля меловой</t>
  </si>
  <si>
    <t>поддон для масла</t>
  </si>
  <si>
    <t>вода мицелярная</t>
  </si>
  <si>
    <t>чёрные трусы</t>
  </si>
  <si>
    <t>готовая глазурь</t>
  </si>
  <si>
    <t xml:space="preserve">для рук </t>
  </si>
  <si>
    <t xml:space="preserve">машина для детей </t>
  </si>
  <si>
    <t>вытяжка крона</t>
  </si>
  <si>
    <t>защитная маска женская</t>
  </si>
  <si>
    <t>электрическая панель</t>
  </si>
  <si>
    <t>чехол для чистки кондиционера</t>
  </si>
  <si>
    <t>бутылка для воды спортивная 2 литра</t>
  </si>
  <si>
    <t>обувь каприс летняя женская</t>
  </si>
  <si>
    <t>конституция российской федерации</t>
  </si>
  <si>
    <t>сумочка для невесты</t>
  </si>
  <si>
    <t>обмани меня</t>
  </si>
  <si>
    <t>майка мужская тельняшка</t>
  </si>
  <si>
    <t>футболка для девочки оверсайс</t>
  </si>
  <si>
    <t>эстетичная посуда</t>
  </si>
  <si>
    <t>костюм для фитнеса женский nike</t>
  </si>
  <si>
    <t>палка для макраме</t>
  </si>
  <si>
    <t>белая рубашка хлопок женская</t>
  </si>
  <si>
    <t>набор для химчистки</t>
  </si>
  <si>
    <t>золотая брошь</t>
  </si>
  <si>
    <t>скатерть на стол кружевная</t>
  </si>
  <si>
    <t>кружка металическая</t>
  </si>
  <si>
    <t>тактическая балаклава</t>
  </si>
  <si>
    <t>аккумулятор 4v</t>
  </si>
  <si>
    <t xml:space="preserve">люстра для кухни </t>
  </si>
  <si>
    <t xml:space="preserve">гайковерт аккумуляторный </t>
  </si>
  <si>
    <t xml:space="preserve">нитки для вышивания </t>
  </si>
  <si>
    <t xml:space="preserve">рюкзак для рыбалки </t>
  </si>
  <si>
    <t>купальник чёрный слитный</t>
  </si>
  <si>
    <t>рубашка для мальчика черная</t>
  </si>
  <si>
    <t>комод для мулине</t>
  </si>
  <si>
    <t>игрушка хомяк с пледом</t>
  </si>
  <si>
    <t>посуда чехия bernadotte</t>
  </si>
  <si>
    <t>клейкая лента для шаров</t>
  </si>
  <si>
    <t>краска для волос concept профессиональная</t>
  </si>
  <si>
    <t xml:space="preserve">подставка для кулича </t>
  </si>
  <si>
    <t>корм роял канин для котят</t>
  </si>
  <si>
    <t>мяч лиги чемпионов adidas</t>
  </si>
  <si>
    <t>смарт часы с калькулятором</t>
  </si>
  <si>
    <t>крем праймер для лица</t>
  </si>
  <si>
    <t>кемекс для кофе</t>
  </si>
  <si>
    <t>гребешок для фаты</t>
  </si>
  <si>
    <t xml:space="preserve">кофта женская с длинным рукавом </t>
  </si>
  <si>
    <t>с днём рождения шарики</t>
  </si>
  <si>
    <t>хозяйственное мыло с глицерином</t>
  </si>
  <si>
    <t>новая заря тайна</t>
  </si>
  <si>
    <t>часы серебряные женские наручные</t>
  </si>
  <si>
    <t>маркер для канвы</t>
  </si>
  <si>
    <t>игра башня падающая</t>
  </si>
  <si>
    <t>чистящее средство для белой обуви</t>
  </si>
  <si>
    <t>футболка женская черная однотонная оверсайз</t>
  </si>
  <si>
    <t>подсветка для телевизора lg</t>
  </si>
  <si>
    <t>товары для офиса</t>
  </si>
  <si>
    <t xml:space="preserve">подушка для наращивания </t>
  </si>
  <si>
    <t xml:space="preserve">термо бельё </t>
  </si>
  <si>
    <t>набор для мужчин чай</t>
  </si>
  <si>
    <t>салфетки для пола</t>
  </si>
  <si>
    <t>майка для мальчика gloria</t>
  </si>
  <si>
    <t>география 6 класс</t>
  </si>
  <si>
    <t>thuya для бровей</t>
  </si>
  <si>
    <t>ловушка для пищевой моли</t>
  </si>
  <si>
    <t>игра для обучения</t>
  </si>
  <si>
    <t>косметический набор для девочек</t>
  </si>
  <si>
    <t>банка для денег</t>
  </si>
  <si>
    <t>зубная щётка reach</t>
  </si>
  <si>
    <t>для завязывания шаров</t>
  </si>
  <si>
    <t>мешки для посадки овощей</t>
  </si>
  <si>
    <t>стиральная машина для носков</t>
  </si>
  <si>
    <t>такояки</t>
  </si>
  <si>
    <t>зубная паста от камня</t>
  </si>
  <si>
    <t xml:space="preserve">сушёные фрукты </t>
  </si>
  <si>
    <t>мыльнянка</t>
  </si>
  <si>
    <t xml:space="preserve">светодиодная балка </t>
  </si>
  <si>
    <t>массажем для лица</t>
  </si>
  <si>
    <t>камуфляж куртка</t>
  </si>
  <si>
    <t>масло для аромолампы</t>
  </si>
  <si>
    <t>резинки концелярские</t>
  </si>
  <si>
    <t>свадебная накидка теплая</t>
  </si>
  <si>
    <t>вакуумные банки для хиджамы</t>
  </si>
  <si>
    <t>дешевый подарок для женщины</t>
  </si>
  <si>
    <t xml:space="preserve">яркий костюм </t>
  </si>
  <si>
    <t>пряжа камтекс хлопок травка</t>
  </si>
  <si>
    <t>подставка в машину для телефона</t>
  </si>
  <si>
    <t>техника робот-пылесос бытовая</t>
  </si>
  <si>
    <t>зоогурман для котят</t>
  </si>
  <si>
    <t>шорты яркие</t>
  </si>
  <si>
    <t>одежда play today для девочек</t>
  </si>
  <si>
    <t>для груди наклейки</t>
  </si>
  <si>
    <t>летняя обувь для детей</t>
  </si>
  <si>
    <t>краски для аэрографии</t>
  </si>
  <si>
    <t>кокон для животных</t>
  </si>
  <si>
    <t>кастрюля с крышкой дуршлаг</t>
  </si>
  <si>
    <t>вешалка для плечиков</t>
  </si>
  <si>
    <t>против пятен</t>
  </si>
  <si>
    <t>говорящие кубики</t>
  </si>
  <si>
    <t>алюминиевая бита</t>
  </si>
  <si>
    <t>сидушки для велосипеда</t>
  </si>
  <si>
    <t>елегами обувь детская</t>
  </si>
  <si>
    <t>корзина квадратная</t>
  </si>
  <si>
    <t>шланг сочащийся</t>
  </si>
  <si>
    <t xml:space="preserve">для зарядки </t>
  </si>
  <si>
    <t xml:space="preserve">детские украшения </t>
  </si>
  <si>
    <t>куртка рубашка женская твое</t>
  </si>
  <si>
    <t>аппарат для снятия шеллака</t>
  </si>
  <si>
    <t>фартук для художника</t>
  </si>
  <si>
    <t>вещи для барби</t>
  </si>
  <si>
    <t>одежда на лето для подростков</t>
  </si>
  <si>
    <t>серьги с опалом серебряные</t>
  </si>
  <si>
    <t>защита от сорняков</t>
  </si>
  <si>
    <t xml:space="preserve">топик чёрный </t>
  </si>
  <si>
    <t>спортивные штаны для малыша</t>
  </si>
  <si>
    <t>настольные игры для детей 6 лет</t>
  </si>
  <si>
    <t xml:space="preserve">шнур для айфона </t>
  </si>
  <si>
    <t>батник для девочки</t>
  </si>
  <si>
    <t xml:space="preserve">зубная паста  </t>
  </si>
  <si>
    <t>likato professional маска для волос</t>
  </si>
  <si>
    <t>полка длинная</t>
  </si>
  <si>
    <t xml:space="preserve">сатья </t>
  </si>
  <si>
    <t>шарка для девочки</t>
  </si>
  <si>
    <t>яндере симулятор</t>
  </si>
  <si>
    <t>хозяйственная сумка-кошелек</t>
  </si>
  <si>
    <t>все для плавания</t>
  </si>
  <si>
    <t>удлиненная майка женская</t>
  </si>
  <si>
    <t>перчатки черные для женщин</t>
  </si>
  <si>
    <t>ремни на коляску</t>
  </si>
  <si>
    <t>женская обувь геокс</t>
  </si>
  <si>
    <t>красители для шоколада</t>
  </si>
  <si>
    <t>пенсил для планшета</t>
  </si>
  <si>
    <t>куртка мужская кожаная бомбер</t>
  </si>
  <si>
    <t>носки для кроссовок</t>
  </si>
  <si>
    <t>футболка мужская за наших</t>
  </si>
  <si>
    <t>салфетка для пыли</t>
  </si>
  <si>
    <t>керамическая миска для собак</t>
  </si>
  <si>
    <t>льняное женское платье</t>
  </si>
  <si>
    <t>для учебы</t>
  </si>
  <si>
    <t>сухое молоко для детей</t>
  </si>
  <si>
    <t>для еды контейнеры</t>
  </si>
  <si>
    <t>зелёный лонгслив</t>
  </si>
  <si>
    <t xml:space="preserve">серёжки серебряные </t>
  </si>
  <si>
    <t>мини пилочки для ногтей</t>
  </si>
  <si>
    <t>ланолин для волос</t>
  </si>
  <si>
    <t>алфавит энергия</t>
  </si>
  <si>
    <t>кувшин для компота</t>
  </si>
  <si>
    <t>форма для выпикания</t>
  </si>
  <si>
    <t>защита для головы</t>
  </si>
  <si>
    <t>жилетка спортивная мужская</t>
  </si>
  <si>
    <t>самовяз</t>
  </si>
  <si>
    <t>майка нательная</t>
  </si>
  <si>
    <t>лядор</t>
  </si>
  <si>
    <t>botavikos для волос</t>
  </si>
  <si>
    <t>аква ди джио женская парфюм</t>
  </si>
  <si>
    <t>сургучная печать буквы</t>
  </si>
  <si>
    <t>куртка женская oodji</t>
  </si>
  <si>
    <t>ручка мебельная накладная</t>
  </si>
  <si>
    <t>каляка маляка карандаш</t>
  </si>
  <si>
    <t>платья аниме</t>
  </si>
  <si>
    <t>мини вентилятор на батарейках</t>
  </si>
  <si>
    <t>помпа дозатор для шампуня</t>
  </si>
  <si>
    <t>рамка для фото 40х40</t>
  </si>
  <si>
    <t>пряжа трикотажная бейка</t>
  </si>
  <si>
    <t>база под макияж трехцветная</t>
  </si>
  <si>
    <t>трусы для критических дней</t>
  </si>
  <si>
    <t>детская балаклава</t>
  </si>
  <si>
    <t>толстовка puma детская</t>
  </si>
  <si>
    <t>ваза красная</t>
  </si>
  <si>
    <t>косметика декоротивная</t>
  </si>
  <si>
    <t>гель для типс</t>
  </si>
  <si>
    <t>юбка длинная прямая</t>
  </si>
  <si>
    <t>аниме футболка мужская</t>
  </si>
  <si>
    <t xml:space="preserve">альбомы для фотографий </t>
  </si>
  <si>
    <t>формы для мороженого белого цвета</t>
  </si>
  <si>
    <t xml:space="preserve">игрушка для девочек </t>
  </si>
  <si>
    <t>самоклеющаяся фольга</t>
  </si>
  <si>
    <t>перья для творчества</t>
  </si>
  <si>
    <t>крем для тела корейский</t>
  </si>
  <si>
    <t>столик для спальни</t>
  </si>
  <si>
    <t>защитный спрей для обуви</t>
  </si>
  <si>
    <t>фиксатор для шеи</t>
  </si>
  <si>
    <t>nike олимпийка мужская</t>
  </si>
  <si>
    <t xml:space="preserve">пищевая краска </t>
  </si>
  <si>
    <t>belor design для бровей</t>
  </si>
  <si>
    <t>платье нарядные для девочек одежда</t>
  </si>
  <si>
    <t>блюдо для роллов</t>
  </si>
  <si>
    <t xml:space="preserve">коричневая футболка </t>
  </si>
  <si>
    <t>миска для замеса теста</t>
  </si>
  <si>
    <t>форма армия</t>
  </si>
  <si>
    <t>копилка по дням</t>
  </si>
  <si>
    <t>жидкость для картриджей</t>
  </si>
  <si>
    <t>шапка демисезонная для малыша</t>
  </si>
  <si>
    <t>деревянная шкатулка для денег</t>
  </si>
  <si>
    <t>переноска для собак 10 кг</t>
  </si>
  <si>
    <t xml:space="preserve">одежда для фитнеса женская </t>
  </si>
  <si>
    <t>пенал для акварельных красок</t>
  </si>
  <si>
    <t>краска для ламинирования ресниц</t>
  </si>
  <si>
    <t>семена кошачьей мяты</t>
  </si>
  <si>
    <t>летняя кухня</t>
  </si>
  <si>
    <t>выпрямление кератиновое</t>
  </si>
  <si>
    <t>чаша для масок</t>
  </si>
  <si>
    <t>одежда для собак чихуахуа</t>
  </si>
  <si>
    <t>ветровка анорак для мальчика</t>
  </si>
  <si>
    <t>корзина для хлеба с крышкой</t>
  </si>
  <si>
    <t>ручки чёрные</t>
  </si>
  <si>
    <t>серебряная монета</t>
  </si>
  <si>
    <t>куртка для девочек весенняя</t>
  </si>
  <si>
    <t xml:space="preserve">диспенсер для моющего средства </t>
  </si>
  <si>
    <t>органайзер для хранения настенный</t>
  </si>
  <si>
    <t>платье летнее трапеция</t>
  </si>
  <si>
    <t>повязка на голову черная</t>
  </si>
  <si>
    <t>лампа кольцевая без штатива</t>
  </si>
  <si>
    <t>крем-краска для обуви</t>
  </si>
  <si>
    <t>детская наволочка 50х70</t>
  </si>
  <si>
    <t>ювелирные изделия кольца</t>
  </si>
  <si>
    <t xml:space="preserve">растяжка с днём рождения </t>
  </si>
  <si>
    <t>обучающие плакаты для детского сада</t>
  </si>
  <si>
    <t>добавки для собак</t>
  </si>
  <si>
    <t>колпак день рождения</t>
  </si>
  <si>
    <t>щетка для тела банная</t>
  </si>
  <si>
    <t>кроссовки для малышей 19 размер</t>
  </si>
  <si>
    <t>чехол для самсунг а22s</t>
  </si>
  <si>
    <t>пластырь ингалятор</t>
  </si>
  <si>
    <t>мигающие кроссовки для девочки</t>
  </si>
  <si>
    <t>краска для кожи бежевая</t>
  </si>
  <si>
    <t>befree одежда женская платье</t>
  </si>
  <si>
    <t>mango женская футболка</t>
  </si>
  <si>
    <t>h&amp;m для мальчиков</t>
  </si>
  <si>
    <t>подводка для глаз штамп</t>
  </si>
  <si>
    <t>укороченная джинсовая куртка женская</t>
  </si>
  <si>
    <t>настольная игра learning resources</t>
  </si>
  <si>
    <t>ветровка женская мембрана</t>
  </si>
  <si>
    <t>пленка для часов</t>
  </si>
  <si>
    <t>скатерть на день рождения одноразовая</t>
  </si>
  <si>
    <t>одеяло бамбуковое</t>
  </si>
  <si>
    <t>пряжа yarnart джинс</t>
  </si>
  <si>
    <t>босоножки и сандалии женская без каблука</t>
  </si>
  <si>
    <t>пряжа минк</t>
  </si>
  <si>
    <t>крем для укладки</t>
  </si>
  <si>
    <t>напольные горшки для цветов</t>
  </si>
  <si>
    <t>погоня</t>
  </si>
  <si>
    <t>муфта для блендера</t>
  </si>
  <si>
    <t>туристическая</t>
  </si>
  <si>
    <t>блуза женская лето</t>
  </si>
  <si>
    <t>для ручки держатель</t>
  </si>
  <si>
    <t>goojitzu водная атака</t>
  </si>
  <si>
    <t>капсулы для стирки stimel</t>
  </si>
  <si>
    <t>перчатка для кота</t>
  </si>
  <si>
    <t>розовые леггинсы для женщин</t>
  </si>
  <si>
    <t>охлаждение для процессора</t>
  </si>
  <si>
    <t>стеклянная банка для печенья</t>
  </si>
  <si>
    <t>русские сказки для малышей</t>
  </si>
  <si>
    <t xml:space="preserve">набор для маникюра с лампой </t>
  </si>
  <si>
    <t>ортопедическая подушка для копчика</t>
  </si>
  <si>
    <t>плюшевая змея</t>
  </si>
  <si>
    <t>маска для лица не медицинская</t>
  </si>
  <si>
    <t>гуджицу игрушки тянущаяся</t>
  </si>
  <si>
    <t>косметический парафин для рук</t>
  </si>
  <si>
    <t>толстовка зеленая женская</t>
  </si>
  <si>
    <t>крем для лица женский</t>
  </si>
  <si>
    <t xml:space="preserve">органайзер для столовых приборов </t>
  </si>
  <si>
    <t>крышка бачка омывателя</t>
  </si>
  <si>
    <t>уличная горка</t>
  </si>
  <si>
    <t>форма для выпечки кекса металлическая</t>
  </si>
  <si>
    <t>стекло для iphone 12</t>
  </si>
  <si>
    <t>астранция</t>
  </si>
  <si>
    <t>наборы для выращивания микрозелени</t>
  </si>
  <si>
    <t>xiaomi зарядное устройство для телефона</t>
  </si>
  <si>
    <t>магнитная сетка</t>
  </si>
  <si>
    <t>момент столяр клей</t>
  </si>
  <si>
    <t>товары для котят</t>
  </si>
  <si>
    <t>ботильоны женские натуральная кожа демисезонные</t>
  </si>
  <si>
    <t>щетка от пыли автомобильная</t>
  </si>
  <si>
    <t>пена для чистки унитаза</t>
  </si>
  <si>
    <t>жидкость для стерилизации инструментов</t>
  </si>
  <si>
    <t>удлинённая кофта</t>
  </si>
  <si>
    <t>свеча натуральная</t>
  </si>
  <si>
    <t>пижама кигуруми для девочки</t>
  </si>
  <si>
    <t>красная глина косметическая</t>
  </si>
  <si>
    <t>радио приёмник</t>
  </si>
  <si>
    <t>кольцо для секса</t>
  </si>
  <si>
    <t>вся в отца футболка</t>
  </si>
  <si>
    <t>батончики для похудения протеиновые</t>
  </si>
  <si>
    <t>черемичная вода</t>
  </si>
  <si>
    <t>blush румяна</t>
  </si>
  <si>
    <t>сумка для айфона</t>
  </si>
  <si>
    <t>пушистая худи</t>
  </si>
  <si>
    <t>детская одноразовая посуда</t>
  </si>
  <si>
    <t>воск для депиляции 1кг</t>
  </si>
  <si>
    <t>деревянный настольный органайзер</t>
  </si>
  <si>
    <t>house одежда для женщин</t>
  </si>
  <si>
    <t>мягкая игрушка такса</t>
  </si>
  <si>
    <t>рамка для портрета</t>
  </si>
  <si>
    <t>веселая азбука</t>
  </si>
  <si>
    <t>олеся мустаева крем</t>
  </si>
  <si>
    <t>канцелярские ножницы</t>
  </si>
  <si>
    <t>эндрю миньярд</t>
  </si>
  <si>
    <t>вакуумные баночки для массажа лица</t>
  </si>
  <si>
    <t>превикур энерджи, вк 60 мл, bayer компания агросервис</t>
  </si>
  <si>
    <t>влажный корм для кошек вискас</t>
  </si>
  <si>
    <t>толстовка женская фуксия</t>
  </si>
  <si>
    <t>кисточки для рисование</t>
  </si>
  <si>
    <t>lauf! обувь для мужчин</t>
  </si>
  <si>
    <t>synergetic для стирки детского белья</t>
  </si>
  <si>
    <t>заряжаемые батарейки</t>
  </si>
  <si>
    <t>резина для стоп</t>
  </si>
  <si>
    <t>мини блендер для кофе</t>
  </si>
  <si>
    <t>формочки для выпечки бумажные</t>
  </si>
  <si>
    <t>zero бытовая химия</t>
  </si>
  <si>
    <t>фильтр для воды под мойку аквафор</t>
  </si>
  <si>
    <t>геймпад для пк xbox 360</t>
  </si>
  <si>
    <t>гирлянда для шаров</t>
  </si>
  <si>
    <t>куртка женская осенняя из экокожи</t>
  </si>
  <si>
    <t>юбка женская шерстяная</t>
  </si>
  <si>
    <t>сумка женская кросс</t>
  </si>
  <si>
    <t>машина швейная ручная</t>
  </si>
  <si>
    <t>эспандер петля</t>
  </si>
  <si>
    <t>безрукавка вязаная женская</t>
  </si>
  <si>
    <t>матрац для садовых качелей</t>
  </si>
  <si>
    <t>деревянный конструктор для малышей</t>
  </si>
  <si>
    <t>сумка тряпичная</t>
  </si>
  <si>
    <t>ремешок для часов swatch</t>
  </si>
  <si>
    <t>щетка для целлюлита</t>
  </si>
  <si>
    <t>коврик для ванной силиконовый</t>
  </si>
  <si>
    <t>для утюга вода</t>
  </si>
  <si>
    <t>лампа настольная для чтения</t>
  </si>
  <si>
    <t>краска для волос бутикле</t>
  </si>
  <si>
    <t>чехол для самсунг м 12</t>
  </si>
  <si>
    <t>косточки для лифчика</t>
  </si>
  <si>
    <t>защитная сидушка</t>
  </si>
  <si>
    <t>тени для бровей kiki</t>
  </si>
  <si>
    <t>бегунки для карниза</t>
  </si>
  <si>
    <t>оверсайз белая футболка</t>
  </si>
  <si>
    <t>мужской набор для бритья</t>
  </si>
  <si>
    <t>футбока мужская</t>
  </si>
  <si>
    <t xml:space="preserve">комуфлирующая база </t>
  </si>
  <si>
    <t>гель гиалуроновый для лица</t>
  </si>
  <si>
    <t>для пола швабра</t>
  </si>
  <si>
    <t>герметик для кровли</t>
  </si>
  <si>
    <t>сменные фильтры для воды гейзер</t>
  </si>
  <si>
    <t>кошелёк детский для мальчика</t>
  </si>
  <si>
    <t>психология лжи и обмана</t>
  </si>
  <si>
    <t>набор доя ванной</t>
  </si>
  <si>
    <t>коврик для рабочего стола</t>
  </si>
  <si>
    <t>luxvisage карандаш для глаз</t>
  </si>
  <si>
    <t>стол для вина</t>
  </si>
  <si>
    <t>золотая медаль</t>
  </si>
  <si>
    <t>серьги с раухтопазом серебряные</t>
  </si>
  <si>
    <t>ветровка женская беларусь</t>
  </si>
  <si>
    <t>жалеть для мальчика</t>
  </si>
  <si>
    <t>балаклава женская горнолыжная</t>
  </si>
  <si>
    <t>велосипедки для девочек белые</t>
  </si>
  <si>
    <t>велосипедные крылья 26</t>
  </si>
  <si>
    <t>joleen для женщин</t>
  </si>
  <si>
    <t>платье в стиле 60 для девочек</t>
  </si>
  <si>
    <t>кольцо из лунного камня</t>
  </si>
  <si>
    <t xml:space="preserve">среди тысячи слов </t>
  </si>
  <si>
    <t>incity футболка для женщин</t>
  </si>
  <si>
    <t>держатель для настольной лампы</t>
  </si>
  <si>
    <t>пирометр для шоколада</t>
  </si>
  <si>
    <t>белье для девочек нижнее</t>
  </si>
  <si>
    <t>щенячий патруль книги</t>
  </si>
  <si>
    <t>куртка для походов</t>
  </si>
  <si>
    <t>вензеля</t>
  </si>
  <si>
    <t>кожаный шнурок ювелирные украшения</t>
  </si>
  <si>
    <t>бирка для чемодана</t>
  </si>
  <si>
    <t>булавка для вязания</t>
  </si>
  <si>
    <t xml:space="preserve">мягкие бигуди </t>
  </si>
  <si>
    <t>утеплённые рубашки</t>
  </si>
  <si>
    <t>перчатки для ухода за кожей рук</t>
  </si>
  <si>
    <t>найк бейсболка мужская</t>
  </si>
  <si>
    <t>форма для корзиночек</t>
  </si>
  <si>
    <t>повязка с ушками на голову</t>
  </si>
  <si>
    <t>галя</t>
  </si>
  <si>
    <t>детская присыпка johnson s baby</t>
  </si>
  <si>
    <t>казан для индукции</t>
  </si>
  <si>
    <t>набор play doh для лепки</t>
  </si>
  <si>
    <t>серебряные цепочки на шею соколов</t>
  </si>
  <si>
    <t>кружка для мастера маникюра</t>
  </si>
  <si>
    <t>наклейки для яиц пасха</t>
  </si>
  <si>
    <t>футболка фисташковая</t>
  </si>
  <si>
    <t>нитки шерстяные</t>
  </si>
  <si>
    <t>струна для нарезки</t>
  </si>
  <si>
    <t>пюре мясное с овощами детское</t>
  </si>
  <si>
    <t>ультразвуковая щетка для лица</t>
  </si>
  <si>
    <t>полимерная глина для лепки</t>
  </si>
  <si>
    <t>ями</t>
  </si>
  <si>
    <t>сороконожки для футбола найк</t>
  </si>
  <si>
    <t>куртка-рубашка стеганая женская</t>
  </si>
  <si>
    <t>моя первая книжка</t>
  </si>
  <si>
    <t>линейка именная канцелярские товары</t>
  </si>
  <si>
    <t>тюль для кухни лен</t>
  </si>
  <si>
    <t>браслет с натуральными камнями</t>
  </si>
  <si>
    <t>статуэтки для интерьера деревянные</t>
  </si>
  <si>
    <t>футболка мужская quicksilver</t>
  </si>
  <si>
    <t>блюдо для выпечки</t>
  </si>
  <si>
    <t>молодежная футболка</t>
  </si>
  <si>
    <t>корейская пилинг скатка для лица</t>
  </si>
  <si>
    <t>обувь сербия</t>
  </si>
  <si>
    <t>рюкзачок для малышей</t>
  </si>
  <si>
    <t>даурское масло для тела</t>
  </si>
  <si>
    <t xml:space="preserve">алмазная мозаика полная выкладка </t>
  </si>
  <si>
    <t>ящик для хранения мелочей</t>
  </si>
  <si>
    <t>чехол на iphone xr для карт</t>
  </si>
  <si>
    <t>гель для душа 750мл</t>
  </si>
  <si>
    <t>модис для девочек одежда</t>
  </si>
  <si>
    <t>картина по номерам обезьяна</t>
  </si>
  <si>
    <t>для снятия шеллака</t>
  </si>
  <si>
    <t>гетры для девочек школьные</t>
  </si>
  <si>
    <t>ветровка мужская на молнии</t>
  </si>
  <si>
    <t>конвертер для бюстгальтера</t>
  </si>
  <si>
    <t>рамки деревянные</t>
  </si>
  <si>
    <t>аппарат для удаления кутикулы</t>
  </si>
  <si>
    <t>комплект для мальчика шорты футболка</t>
  </si>
  <si>
    <t>соль магния</t>
  </si>
  <si>
    <t xml:space="preserve">для хлеба </t>
  </si>
  <si>
    <t>деревянная песочница</t>
  </si>
  <si>
    <t>твоё толстовки</t>
  </si>
  <si>
    <t>одежда для барсика</t>
  </si>
  <si>
    <t>твое для мальчиков одежда детская</t>
  </si>
  <si>
    <t>сумки мужской саквояж</t>
  </si>
  <si>
    <t>зубная паста natura siberica</t>
  </si>
  <si>
    <t>бижутерия серьги набор</t>
  </si>
  <si>
    <t xml:space="preserve">бомбочки для ванной </t>
  </si>
  <si>
    <t>аккумулятор на шуруповерт макита</t>
  </si>
  <si>
    <t>масло касторовое для ресниц</t>
  </si>
  <si>
    <t>короткая футболка для девочек</t>
  </si>
  <si>
    <t>сенник для морской свинки</t>
  </si>
  <si>
    <t>шторы на завязках</t>
  </si>
  <si>
    <t>веб камера для телефона</t>
  </si>
  <si>
    <t>твое мужская одежда брюки</t>
  </si>
  <si>
    <t>баскетбольный мяч jordan</t>
  </si>
  <si>
    <t>от целлюлита в для растяжек</t>
  </si>
  <si>
    <t>кроссовки для бега асикс</t>
  </si>
  <si>
    <t>шары на день рождения 100 штук</t>
  </si>
  <si>
    <t>теннисная юбка nike</t>
  </si>
  <si>
    <t>помада стойкая матовая</t>
  </si>
  <si>
    <t xml:space="preserve">щеточки для маникюра </t>
  </si>
  <si>
    <t>корм пурина для кошек</t>
  </si>
  <si>
    <t>чехол на сяоми редми 9</t>
  </si>
  <si>
    <t>кроссовки для малышей детские</t>
  </si>
  <si>
    <t>карандаш для губ с точилкой</t>
  </si>
  <si>
    <t>форма для шоколадных конфет</t>
  </si>
  <si>
    <t>сумка цвет фуксия</t>
  </si>
  <si>
    <t>серьги с яшмой</t>
  </si>
  <si>
    <t>румяна арт визаж 04</t>
  </si>
  <si>
    <t>комплект для сна женский</t>
  </si>
  <si>
    <t>одеяло гипоаллергенное</t>
  </si>
  <si>
    <t>aquael фильтр для аквариума</t>
  </si>
  <si>
    <t>для беременных футболки</t>
  </si>
  <si>
    <t xml:space="preserve">роял канин для кошек сухой </t>
  </si>
  <si>
    <t>чехол для спиннинга жесткий</t>
  </si>
  <si>
    <t>картриджи для воды</t>
  </si>
  <si>
    <t>круги луллия</t>
  </si>
  <si>
    <t xml:space="preserve">ветровка твоё </t>
  </si>
  <si>
    <t>глубоко очищающий гель для душа для проблемной кожи</t>
  </si>
  <si>
    <t>доска разделочная декоративная</t>
  </si>
  <si>
    <t>подставка для кофейных капсул</t>
  </si>
  <si>
    <t xml:space="preserve">рамки для номера </t>
  </si>
  <si>
    <t>формочка для капкейков</t>
  </si>
  <si>
    <t>кузня</t>
  </si>
  <si>
    <t>аппликатор ляпко ромашка</t>
  </si>
  <si>
    <t>контейнер для хранения стеклянный</t>
  </si>
  <si>
    <t>электрическая плита настольная</t>
  </si>
  <si>
    <t>подарок для воспитателя</t>
  </si>
  <si>
    <t xml:space="preserve">блестящая подводка </t>
  </si>
  <si>
    <t>рубашка мужская лён</t>
  </si>
  <si>
    <t>матовая помада nyx</t>
  </si>
  <si>
    <t>пленка для ламинирования а6</t>
  </si>
  <si>
    <t>набор для рюкзака</t>
  </si>
  <si>
    <t>глория джинс бейсболка</t>
  </si>
  <si>
    <t>фильтры для пылесосов</t>
  </si>
  <si>
    <t>геймпад для айфона</t>
  </si>
  <si>
    <t>платье свадебное для беременных белое</t>
  </si>
  <si>
    <t>зонт для машины</t>
  </si>
  <si>
    <t>лакомства для чистки зубов</t>
  </si>
  <si>
    <t>штаны доя мальчика</t>
  </si>
  <si>
    <t>книга для мальчиков про это</t>
  </si>
  <si>
    <t>стул для кемпинга декатлон</t>
  </si>
  <si>
    <t>mle эмульсия для лица</t>
  </si>
  <si>
    <t>платье чёрное летнее</t>
  </si>
  <si>
    <t>шорты для дома мужские</t>
  </si>
  <si>
    <t>патроны для воздушки</t>
  </si>
  <si>
    <t xml:space="preserve">кожаная женская куртка </t>
  </si>
  <si>
    <t>добрая книга издательство</t>
  </si>
  <si>
    <t>большая пятерка для жизни</t>
  </si>
  <si>
    <t>семена эшшольция</t>
  </si>
  <si>
    <t>провод для мультиварки</t>
  </si>
  <si>
    <t>мусс для котят</t>
  </si>
  <si>
    <t>сяоми телефон</t>
  </si>
  <si>
    <t>большая книга цвета</t>
  </si>
  <si>
    <t>картины для вышивания бисером</t>
  </si>
  <si>
    <t>подвески и колье бижутерия</t>
  </si>
  <si>
    <t>коралловая футболка</t>
  </si>
  <si>
    <t>цепочка для рулонных штор</t>
  </si>
  <si>
    <t>для девочек носки</t>
  </si>
  <si>
    <t xml:space="preserve">для собаки </t>
  </si>
  <si>
    <t>алмазная мозаика дельфины</t>
  </si>
  <si>
    <t xml:space="preserve">пинцеты для наращивания ресниц </t>
  </si>
  <si>
    <t>губка для бутылочек</t>
  </si>
  <si>
    <t>кожаная куртка с бахромой</t>
  </si>
  <si>
    <t>кольцо уплотнительное для крышки скороварки</t>
  </si>
  <si>
    <t>аккумулятор холода гелевый</t>
  </si>
  <si>
    <t>триммер садовый аккумуляторный</t>
  </si>
  <si>
    <t>белая женская футболка с принтом</t>
  </si>
  <si>
    <t>весёлый коридор</t>
  </si>
  <si>
    <t>развивающие книжки для детей 2 лет</t>
  </si>
  <si>
    <t>инструменты для бижутерии</t>
  </si>
  <si>
    <t>розы для посадки</t>
  </si>
  <si>
    <t>весенняя коллекция</t>
  </si>
  <si>
    <t>клатч женский кожа натуральная</t>
  </si>
  <si>
    <t>гель для укладки волос taft</t>
  </si>
  <si>
    <t>для посудомоечной finish</t>
  </si>
  <si>
    <t>джинсовая ббка</t>
  </si>
  <si>
    <t>подставка для мобильного устройства</t>
  </si>
  <si>
    <t xml:space="preserve">подводка для глаз жидкая </t>
  </si>
  <si>
    <t>автокресло для куклы</t>
  </si>
  <si>
    <t>деревянный ящик с крышкой</t>
  </si>
  <si>
    <t>шторы вуаль белая</t>
  </si>
  <si>
    <t xml:space="preserve">твоё  </t>
  </si>
  <si>
    <t>пульки для винтовки</t>
  </si>
  <si>
    <t>набор для лепки из полимерной глины</t>
  </si>
  <si>
    <t>коробка для хранения ниток</t>
  </si>
  <si>
    <t>я помню я горжусь</t>
  </si>
  <si>
    <t>рубаха мужская лен</t>
  </si>
  <si>
    <t>простыня на резинке 180х200 поплин</t>
  </si>
  <si>
    <t>организация</t>
  </si>
  <si>
    <t>макароны для супа</t>
  </si>
  <si>
    <t>брюки италия</t>
  </si>
  <si>
    <t>tommy hilfiger для мужчин поло</t>
  </si>
  <si>
    <t>шарики для пистолета</t>
  </si>
  <si>
    <t>мастика для волос</t>
  </si>
  <si>
    <t>кисть для помады складная</t>
  </si>
  <si>
    <t>для очистки обуви</t>
  </si>
  <si>
    <t xml:space="preserve">рубашка оранжевая </t>
  </si>
  <si>
    <t>для игры в песочнице</t>
  </si>
  <si>
    <t xml:space="preserve">блузка женская больших размеров </t>
  </si>
  <si>
    <t>мужская рубашка льняная</t>
  </si>
  <si>
    <t>плакат говорящий</t>
  </si>
  <si>
    <t xml:space="preserve">воск для мебели </t>
  </si>
  <si>
    <t>дошкольный рюкзак для девочки</t>
  </si>
  <si>
    <t>кофта на замке черная</t>
  </si>
  <si>
    <t>детские кроксы для девочек</t>
  </si>
  <si>
    <t>трусы турция женские</t>
  </si>
  <si>
    <t>мягкая ткань</t>
  </si>
  <si>
    <t>колонка портативная usb</t>
  </si>
  <si>
    <t>шампунь для смывания краски</t>
  </si>
  <si>
    <t>тряпка для уборки vileda</t>
  </si>
  <si>
    <t>фитнес хлопья</t>
  </si>
  <si>
    <t>клей карандаш для школы</t>
  </si>
  <si>
    <t>глория джинс шорты для мальчика</t>
  </si>
  <si>
    <t>юбка love republic женская одежда</t>
  </si>
  <si>
    <t>ветровка для девочки 116</t>
  </si>
  <si>
    <t>для маникюра аппарат фрезер</t>
  </si>
  <si>
    <t>плазменная ручка</t>
  </si>
  <si>
    <t>матрас для круглой кроватки</t>
  </si>
  <si>
    <t>одеяло для детей</t>
  </si>
  <si>
    <t>красивая блузка для женщин</t>
  </si>
  <si>
    <t>buffalo корм для собак</t>
  </si>
  <si>
    <t>аравия обертывание</t>
  </si>
  <si>
    <t>бюстгальтер белоруссия большого размера</t>
  </si>
  <si>
    <t>норковая шуба женская короткая</t>
  </si>
  <si>
    <t>платок турция</t>
  </si>
  <si>
    <t>калия йодид 100</t>
  </si>
  <si>
    <t>чехол для телефона huawei p20 lite</t>
  </si>
  <si>
    <t>маленькая акула</t>
  </si>
  <si>
    <t>книги ася лавринович</t>
  </si>
  <si>
    <t>пояс розовый</t>
  </si>
  <si>
    <t>формы для полигеля</t>
  </si>
  <si>
    <t>украшение пасхальных яиц</t>
  </si>
  <si>
    <t>зарядка для фитнес браслета xiaomi mi band 5</t>
  </si>
  <si>
    <t>менажница двухъярусная</t>
  </si>
  <si>
    <t>шуруповёрт pit</t>
  </si>
  <si>
    <t>хлопья из зеленой гречки</t>
  </si>
  <si>
    <t>гель доя ногтей</t>
  </si>
  <si>
    <t>отделочная резинка</t>
  </si>
  <si>
    <t>ошейник для собак широкий</t>
  </si>
  <si>
    <t>парка мужская весна</t>
  </si>
  <si>
    <t>боди чёрное</t>
  </si>
  <si>
    <t>детская гигиеническая помада</t>
  </si>
  <si>
    <t>камень для груминга</t>
  </si>
  <si>
    <t>термоклеевая паутинка</t>
  </si>
  <si>
    <t>защита обуви от влаги и грязи</t>
  </si>
  <si>
    <t>мыловарня романовых косметика</t>
  </si>
  <si>
    <t xml:space="preserve">дневник для девочек </t>
  </si>
  <si>
    <t>шары для свадьбы</t>
  </si>
  <si>
    <t>карточки для фотосессии девочки</t>
  </si>
  <si>
    <t>ветровки мужские adidas для демисезонная</t>
  </si>
  <si>
    <t>чехол для пялец</t>
  </si>
  <si>
    <t>черная глина косметическая</t>
  </si>
  <si>
    <t>солнечная электростанция</t>
  </si>
  <si>
    <t>фурнитура для шубы</t>
  </si>
  <si>
    <t>переходник для флешки к компьютеру</t>
  </si>
  <si>
    <t xml:space="preserve">раскраска для мальчиков </t>
  </si>
  <si>
    <t>подводка для глаз мейбелин</t>
  </si>
  <si>
    <t>юбка разноцветная</t>
  </si>
  <si>
    <t xml:space="preserve">твое мужская одежда </t>
  </si>
  <si>
    <t>женская одежда для спорта</t>
  </si>
  <si>
    <t>крест нательный деревянный</t>
  </si>
  <si>
    <t>тональный крем для лица коллаген</t>
  </si>
  <si>
    <t>2 мяча</t>
  </si>
  <si>
    <t>стекло для poco x3 pro</t>
  </si>
  <si>
    <t>цепочка для обуви</t>
  </si>
  <si>
    <t>салфетница интерьерная artipolis</t>
  </si>
  <si>
    <t>тест полоски для глюкометра диаконт</t>
  </si>
  <si>
    <t>клей для макияжа</t>
  </si>
  <si>
    <t>помпа для воды на бутылку 5 литров</t>
  </si>
  <si>
    <t>кольца для скрепления листов</t>
  </si>
  <si>
    <t>липикар ля рош</t>
  </si>
  <si>
    <t>набор тату для девочек</t>
  </si>
  <si>
    <t>лимонная</t>
  </si>
  <si>
    <t>концентрат для мыльных пузырей</t>
  </si>
  <si>
    <t>линейка для волос</t>
  </si>
  <si>
    <t xml:space="preserve">белая футболка для мальчика </t>
  </si>
  <si>
    <t>штор для спальни комплект</t>
  </si>
  <si>
    <t>сумка женская крос боди</t>
  </si>
  <si>
    <t>иглы для забора крови</t>
  </si>
  <si>
    <t>бусинки для ногтей</t>
  </si>
  <si>
    <t>шорты камуфляжные мужские</t>
  </si>
  <si>
    <t>геймпад для телевизора</t>
  </si>
  <si>
    <t>бижутерия цепи</t>
  </si>
  <si>
    <t>зубная паста силка</t>
  </si>
  <si>
    <t>фиксатор для макияжа матирующий</t>
  </si>
  <si>
    <t>болтик для очков</t>
  </si>
  <si>
    <t>водяной автомат игрушка</t>
  </si>
  <si>
    <t>футболка расклешенная</t>
  </si>
  <si>
    <t>мистик ювелирные украшения</t>
  </si>
  <si>
    <t xml:space="preserve">бродячие псы манга </t>
  </si>
  <si>
    <t>декоративная клетка для интерьера</t>
  </si>
  <si>
    <t>спортивный костюм с начесом для девочки</t>
  </si>
  <si>
    <t>удобрения пролонгированного действия</t>
  </si>
  <si>
    <t>vichy крем для лица</t>
  </si>
  <si>
    <t>плитка потолочная бесшовная</t>
  </si>
  <si>
    <t>конфеты германия</t>
  </si>
  <si>
    <t>для беременных одежда футболки</t>
  </si>
  <si>
    <t>дозатор для жидкого мыла врезной</t>
  </si>
  <si>
    <t>после бритья крем бальзам</t>
  </si>
  <si>
    <t xml:space="preserve">спаси меня </t>
  </si>
  <si>
    <t>подвеска крылья</t>
  </si>
  <si>
    <t>пазлы для малышей от 3 лет</t>
  </si>
  <si>
    <t xml:space="preserve">цепочка золотая женская </t>
  </si>
  <si>
    <t>ткань сорочечная</t>
  </si>
  <si>
    <t xml:space="preserve">яблоки </t>
  </si>
  <si>
    <t>сумка коричневая женская</t>
  </si>
  <si>
    <t>юбка фатин женская</t>
  </si>
  <si>
    <t>лавира платья фирмы больших размеров</t>
  </si>
  <si>
    <t>mavi джинсы для мужчин</t>
  </si>
  <si>
    <t>подставки для рук маникюрные</t>
  </si>
  <si>
    <t>сумки через пояс</t>
  </si>
  <si>
    <t>наклейки для творчества стикит</t>
  </si>
  <si>
    <t>белковый коктейль для похудения спортивное питание и косметика</t>
  </si>
  <si>
    <t>шампура для люля</t>
  </si>
  <si>
    <t>подставка для компьютера охлаждающей</t>
  </si>
  <si>
    <t>худи женское яркое</t>
  </si>
  <si>
    <t>манга для девочек</t>
  </si>
  <si>
    <t xml:space="preserve"> мяч</t>
  </si>
  <si>
    <t>лосьон от растяжек</t>
  </si>
  <si>
    <t>полки пластиковые для ванной</t>
  </si>
  <si>
    <t>тайник для денег</t>
  </si>
  <si>
    <t>пищевые красители яйца</t>
  </si>
  <si>
    <t>abc гель для стирки</t>
  </si>
  <si>
    <t>ключ для тележек</t>
  </si>
  <si>
    <t>календарь майя книга</t>
  </si>
  <si>
    <t>кофточки для малышей для девочек</t>
  </si>
  <si>
    <t xml:space="preserve">мужская футболка твое </t>
  </si>
  <si>
    <t>ремень с пластиковой пряжкой</t>
  </si>
  <si>
    <t>сушилка походная</t>
  </si>
  <si>
    <t>большая книга русских сказок</t>
  </si>
  <si>
    <t>футболка персиковая</t>
  </si>
  <si>
    <t>шим регулятор</t>
  </si>
  <si>
    <t>карниз для римских штор 150</t>
  </si>
  <si>
    <t>серьги змея золото</t>
  </si>
  <si>
    <t>жидкий воск для авто</t>
  </si>
  <si>
    <t>игрушка мягкая заяц</t>
  </si>
  <si>
    <t>школьный брючный костюм для девочки</t>
  </si>
  <si>
    <t>valeri d кисти для макияжа</t>
  </si>
  <si>
    <t>хагги вагги зелёный</t>
  </si>
  <si>
    <t>семена укропа для балкона</t>
  </si>
  <si>
    <t>loccitane гель для душа</t>
  </si>
  <si>
    <t>фотоальбомы детские для новорожденных</t>
  </si>
  <si>
    <t>стильная детская одежда</t>
  </si>
  <si>
    <t>салфетка для гаджетов</t>
  </si>
  <si>
    <t>насадка французская звезда</t>
  </si>
  <si>
    <t>блузка цветная</t>
  </si>
  <si>
    <t>инерционная машинка</t>
  </si>
  <si>
    <t>футболка для девочки 98</t>
  </si>
  <si>
    <t>бош мясорубка</t>
  </si>
  <si>
    <t>урна домашняя</t>
  </si>
  <si>
    <t>столик для гостиной</t>
  </si>
  <si>
    <t>ботинки со светящейся подошвой</t>
  </si>
  <si>
    <t>куртка веченняя</t>
  </si>
  <si>
    <t>кружка аня</t>
  </si>
  <si>
    <t>мячик для йоги</t>
  </si>
  <si>
    <t>коробка монтажная</t>
  </si>
  <si>
    <t xml:space="preserve"> для губ</t>
  </si>
  <si>
    <t>geox для женщин куртка</t>
  </si>
  <si>
    <t>для сушильной машины</t>
  </si>
  <si>
    <t>картридж для ручки</t>
  </si>
  <si>
    <t>форма для последнего звонка</t>
  </si>
  <si>
    <t>шапка женская из ангоры</t>
  </si>
  <si>
    <t>праймер для ногтей кислотный</t>
  </si>
  <si>
    <t>пожарная</t>
  </si>
  <si>
    <t>номерки для ключей</t>
  </si>
  <si>
    <t>подарок ко дню рождения девушке</t>
  </si>
  <si>
    <t>лопатка пластиковая</t>
  </si>
  <si>
    <t>детская обувь для девочек лето</t>
  </si>
  <si>
    <t>держатель для галстука</t>
  </si>
  <si>
    <t>чехол для айфон 12 про макс</t>
  </si>
  <si>
    <t>для шампуров</t>
  </si>
  <si>
    <t xml:space="preserve">рюкзак для детей </t>
  </si>
  <si>
    <t>мягкое окно</t>
  </si>
  <si>
    <t xml:space="preserve">яркие лосины </t>
  </si>
  <si>
    <t>бусины большие для рукоделия</t>
  </si>
  <si>
    <t>кольца для телефона</t>
  </si>
  <si>
    <t>средство для биозавивки</t>
  </si>
  <si>
    <t xml:space="preserve">салфетка круглая </t>
  </si>
  <si>
    <t>ножик для теста</t>
  </si>
  <si>
    <t>papyrus пряжа</t>
  </si>
  <si>
    <t>краска для перманентного макияжа</t>
  </si>
  <si>
    <t>органайзер для мулине гамма</t>
  </si>
  <si>
    <t>коврики пазлы для детей</t>
  </si>
  <si>
    <t>мочалка лыковая</t>
  </si>
  <si>
    <t>книги на турецком языке</t>
  </si>
  <si>
    <t>машина амфибия</t>
  </si>
  <si>
    <t>брюки золла для женщин</t>
  </si>
  <si>
    <t>zarina для женщин джемпер</t>
  </si>
  <si>
    <t>мягкая игрушка пчела</t>
  </si>
  <si>
    <t>горка черная</t>
  </si>
  <si>
    <t>диски для автомобиля r16</t>
  </si>
  <si>
    <t>bellovera одежда для женщин</t>
  </si>
  <si>
    <t>джинсовая куртка  для девочки</t>
  </si>
  <si>
    <t>стерилизатор для холодильника</t>
  </si>
  <si>
    <t>пальто для подростков</t>
  </si>
  <si>
    <t xml:space="preserve">скейтборд для подростков </t>
  </si>
  <si>
    <t>крючки для штор металл</t>
  </si>
  <si>
    <t>жилетка женская стеганная</t>
  </si>
  <si>
    <t>корм сухой для стерилизованных кошек 10кг</t>
  </si>
  <si>
    <t>ваза для цветов высокая</t>
  </si>
  <si>
    <t>крем анестезия</t>
  </si>
  <si>
    <t>мужская сумка guess</t>
  </si>
  <si>
    <t>сяоми редми нот 11 pro</t>
  </si>
  <si>
    <t>повязка на руку при переломе</t>
  </si>
  <si>
    <t>полка кухонная для специй</t>
  </si>
  <si>
    <t>бортики в коляску</t>
  </si>
  <si>
    <t>соус терияки сладкий</t>
  </si>
  <si>
    <t xml:space="preserve">футболка для девочки оверсайз </t>
  </si>
  <si>
    <t>поддева для девочки</t>
  </si>
  <si>
    <t>сумка женская экокожа, искусственная кожа</t>
  </si>
  <si>
    <t>ксяоми редми</t>
  </si>
  <si>
    <t>краска для волос 10</t>
  </si>
  <si>
    <t>фонтан для дома</t>
  </si>
  <si>
    <t>клапан для раковины</t>
  </si>
  <si>
    <t>стержни для ручек пиши стирай</t>
  </si>
  <si>
    <t>охранная система для дома</t>
  </si>
  <si>
    <t>frosch для туалета</t>
  </si>
  <si>
    <t>сыпучих для хранения банка</t>
  </si>
  <si>
    <t>дубленка зимняя женская больших</t>
  </si>
  <si>
    <t>кошелек для монет детский</t>
  </si>
  <si>
    <t>сковорода белая</t>
  </si>
  <si>
    <t>аккамулятор на айфон 6</t>
  </si>
  <si>
    <t>сапоги для мальчика непромокаемые</t>
  </si>
  <si>
    <t>набор для вышивания на одежде</t>
  </si>
  <si>
    <t xml:space="preserve">вещи для мальчиков </t>
  </si>
  <si>
    <t>платье пышное для девочек</t>
  </si>
  <si>
    <t>чехол для саперной лопаты</t>
  </si>
  <si>
    <t>флорида корм для кошек</t>
  </si>
  <si>
    <t>коврик для моделирования</t>
  </si>
  <si>
    <t>разгрузка армейская</t>
  </si>
  <si>
    <t xml:space="preserve">тюль для детской </t>
  </si>
  <si>
    <t>keddo обувь женская кроссовки</t>
  </si>
  <si>
    <t>ножницы для вышивки</t>
  </si>
  <si>
    <t>полка навесная лофт</t>
  </si>
  <si>
    <t>камуфляжная футболка женская</t>
  </si>
  <si>
    <t>мурайя</t>
  </si>
  <si>
    <t xml:space="preserve">для хранения одежды </t>
  </si>
  <si>
    <t>терка педикюрная</t>
  </si>
  <si>
    <t>набор нивея мужской</t>
  </si>
  <si>
    <t>яркие костюмы</t>
  </si>
  <si>
    <t>платье футболка для дома</t>
  </si>
  <si>
    <t>очки для зрения +5</t>
  </si>
  <si>
    <t>лореаль крем для волос</t>
  </si>
  <si>
    <t>опятья</t>
  </si>
  <si>
    <t>пальто avalon для женщин</t>
  </si>
  <si>
    <t>стругацкие братья</t>
  </si>
  <si>
    <t>циркуль для школы</t>
  </si>
  <si>
    <t>бумага сахарная</t>
  </si>
  <si>
    <t>желает для плавания</t>
  </si>
  <si>
    <t>для плитки средство</t>
  </si>
  <si>
    <t>l’oreal помада</t>
  </si>
  <si>
    <t>сумочка поясная</t>
  </si>
  <si>
    <t xml:space="preserve">крем для лица корейский </t>
  </si>
  <si>
    <t>видионяня</t>
  </si>
  <si>
    <t>коданная куртка</t>
  </si>
  <si>
    <t>алмазная мозаика холодное сердце</t>
  </si>
  <si>
    <t>слив для душевой кабины</t>
  </si>
  <si>
    <t>кроссовки кожа натуральная белые женские</t>
  </si>
  <si>
    <t>ошейник с поводком для собак мелких пород</t>
  </si>
  <si>
    <t>детский набор для кормления</t>
  </si>
  <si>
    <t>коврик под коляску</t>
  </si>
  <si>
    <t>коврик для йоги из каучука</t>
  </si>
  <si>
    <t>вытяжка 50 см кухня</t>
  </si>
  <si>
    <t>органайзер для прихожей</t>
  </si>
  <si>
    <t>шапочки для малыша</t>
  </si>
  <si>
    <t>костюм адидас для девочек</t>
  </si>
  <si>
    <t>сумка lacoste для мужчин</t>
  </si>
  <si>
    <t>гипсовая статуэтка</t>
  </si>
  <si>
    <t>варежка силиконовая</t>
  </si>
  <si>
    <t>елена звёздная</t>
  </si>
  <si>
    <t>грядки металлические</t>
  </si>
  <si>
    <t>железный ящик</t>
  </si>
  <si>
    <t>платье для девочки 14 лет</t>
  </si>
  <si>
    <t>гриндер для собак и кошек</t>
  </si>
  <si>
    <t>loake для мужчин</t>
  </si>
  <si>
    <t>мешок для замеса теста</t>
  </si>
  <si>
    <t>фрутоняня каши</t>
  </si>
  <si>
    <t>пенообразователь для авто</t>
  </si>
  <si>
    <t>автопятки</t>
  </si>
  <si>
    <t>термос для новорожденных</t>
  </si>
  <si>
    <t>краска для волос cd</t>
  </si>
  <si>
    <t>гель для интимной гигиены эйвон</t>
  </si>
  <si>
    <t>рубашки мужская</t>
  </si>
  <si>
    <t>помада матовая для губ стойкая</t>
  </si>
  <si>
    <t xml:space="preserve">вязанный топ </t>
  </si>
  <si>
    <t>вентилятор для машины</t>
  </si>
  <si>
    <t>шоковая терапия</t>
  </si>
  <si>
    <t>кольца для члена</t>
  </si>
  <si>
    <t>стаканы для мужчин</t>
  </si>
  <si>
    <t>стул для первоклассника</t>
  </si>
  <si>
    <t>серёжки с мишкой</t>
  </si>
  <si>
    <t>кондитерская насадка закрытая звезда</t>
  </si>
  <si>
    <t>детская губка для душа</t>
  </si>
  <si>
    <t>волновая плойка</t>
  </si>
  <si>
    <t>очки для дали</t>
  </si>
  <si>
    <t xml:space="preserve">станки для бритья одноразовые </t>
  </si>
  <si>
    <t>резиновые сапоги для девочек теплые</t>
  </si>
  <si>
    <t>женские кроссовки турция</t>
  </si>
  <si>
    <t>карандаш для бровей блонд</t>
  </si>
  <si>
    <t>наклейки котята</t>
  </si>
  <si>
    <t>японские сладости кислые</t>
  </si>
  <si>
    <t>украшения соколов ювелирные серьги</t>
  </si>
  <si>
    <t>аккондовская картошка</t>
  </si>
  <si>
    <t xml:space="preserve">духи масляные мужские </t>
  </si>
  <si>
    <t>inki идеальные пятки</t>
  </si>
  <si>
    <t>чехлы на сиденья автомобиля кожаные</t>
  </si>
  <si>
    <t>трикотажные платья производство беларусь</t>
  </si>
  <si>
    <t xml:space="preserve">игровой комплекс для кошек </t>
  </si>
  <si>
    <t>труся</t>
  </si>
  <si>
    <t>серьги сваровски бижутерия</t>
  </si>
  <si>
    <t>гомзяк говорим правильно</t>
  </si>
  <si>
    <t>книга для лепки пластилин</t>
  </si>
  <si>
    <t>aravia скраб для ног</t>
  </si>
  <si>
    <t>детская садовая тачка</t>
  </si>
  <si>
    <t>сумка не большая</t>
  </si>
  <si>
    <t>олимпийка мужская найк</t>
  </si>
  <si>
    <t>восковый карандаш для глаз</t>
  </si>
  <si>
    <t>формочки для пряников посуда и инвентарь</t>
  </si>
  <si>
    <t>zolla для женщин джемпер</t>
  </si>
  <si>
    <t>шар для массажа</t>
  </si>
  <si>
    <t>костюм для рыбалки и охоты</t>
  </si>
  <si>
    <t>набор для песочниц</t>
  </si>
  <si>
    <t>глина для моделирования</t>
  </si>
  <si>
    <t>для губ тинт</t>
  </si>
  <si>
    <t>мужской ремень натуральная кожа черный</t>
  </si>
  <si>
    <t>люмине крем для лица</t>
  </si>
  <si>
    <t>куртка весенняя женская джинсовая</t>
  </si>
  <si>
    <t>сумка для мелочей</t>
  </si>
  <si>
    <t>подставка для купания</t>
  </si>
  <si>
    <t>поднос для микроволновки</t>
  </si>
  <si>
    <t>пена доя бритья</t>
  </si>
  <si>
    <t>комбинезон на выписку для мальчика</t>
  </si>
  <si>
    <t>набор футболок для малыша</t>
  </si>
  <si>
    <t>relouis гель для бровей</t>
  </si>
  <si>
    <t>levis рубашка женская</t>
  </si>
  <si>
    <t>бумага цветная а4</t>
  </si>
  <si>
    <t>сумка детская силиконовая</t>
  </si>
  <si>
    <t>зонт с проявляющимся рисунком</t>
  </si>
  <si>
    <t>сухая чистка</t>
  </si>
  <si>
    <t>косметика тональный крем корейская</t>
  </si>
  <si>
    <t>набор на 23 февраля</t>
  </si>
  <si>
    <t>чехол для телефона хонор 8х</t>
  </si>
  <si>
    <t>для триммера</t>
  </si>
  <si>
    <t>костюм для девочки 1 год</t>
  </si>
  <si>
    <t>трусы женские хлопок набор турция</t>
  </si>
  <si>
    <t>оборудование для парикмахерской</t>
  </si>
  <si>
    <t>детский набор для волос</t>
  </si>
  <si>
    <t>бумага писчая а3</t>
  </si>
  <si>
    <t>cupax менструальная чаша</t>
  </si>
  <si>
    <t>резинка шляпная 2 мм</t>
  </si>
  <si>
    <t>куртка зимняя на девочку</t>
  </si>
  <si>
    <t>микрофон для игр</t>
  </si>
  <si>
    <t>каталка детская с ручкой полесье</t>
  </si>
  <si>
    <t xml:space="preserve">жидкость для сигарет </t>
  </si>
  <si>
    <t>антибактериальная пудра</t>
  </si>
  <si>
    <t>очиститель для линз</t>
  </si>
  <si>
    <t>система хранения вещей в шкаф</t>
  </si>
  <si>
    <t>маленькая бутылка</t>
  </si>
  <si>
    <t>маски для лица детские</t>
  </si>
  <si>
    <t>стаканы для напитков</t>
  </si>
  <si>
    <t>сирёшки</t>
  </si>
  <si>
    <t>подарок для крестных</t>
  </si>
  <si>
    <t>про план для щенков</t>
  </si>
  <si>
    <t>бусы для плетения</t>
  </si>
  <si>
    <t>карает для осанки</t>
  </si>
  <si>
    <t>мягкая рубашка</t>
  </si>
  <si>
    <t>тонкая кисть для стрелок</t>
  </si>
  <si>
    <t>лореаль для бровей</t>
  </si>
  <si>
    <t>люстра потолочная 3 плафона</t>
  </si>
  <si>
    <t>ложка загребушка для кошелька серебро</t>
  </si>
  <si>
    <t>быстро каша для собак</t>
  </si>
  <si>
    <t>гирлянда на батарейках 2 метра</t>
  </si>
  <si>
    <t xml:space="preserve">мягкая игрушка майнкрафт </t>
  </si>
  <si>
    <t>потолочная чаша</t>
  </si>
  <si>
    <t>семейный постельного комплект белья</t>
  </si>
  <si>
    <t xml:space="preserve">юбка женская больших размеров </t>
  </si>
  <si>
    <t>подгузники для взрослых 30 штук</t>
  </si>
  <si>
    <t>рамка для постера а3</t>
  </si>
  <si>
    <t>халат пляжный длинный</t>
  </si>
  <si>
    <t>кондиционеры для белья e</t>
  </si>
  <si>
    <t>грунт для лимонов</t>
  </si>
  <si>
    <t>набор для рисования 208 предметов</t>
  </si>
  <si>
    <t>кисть для макияжа бровей</t>
  </si>
  <si>
    <t>вслед за змеями</t>
  </si>
  <si>
    <t>серая джинсовка</t>
  </si>
  <si>
    <t>лилко канцелярия</t>
  </si>
  <si>
    <t>книга про растения</t>
  </si>
  <si>
    <t>маркер для шин и резины</t>
  </si>
  <si>
    <t>для болельщика</t>
  </si>
  <si>
    <t>футболка женская mexx</t>
  </si>
  <si>
    <t>дозатор для моющего средства встраиваемый</t>
  </si>
  <si>
    <t>сумка летняя s.lavia</t>
  </si>
  <si>
    <t>костюм твоё</t>
  </si>
  <si>
    <t>для белых вещей</t>
  </si>
  <si>
    <t>лоток для растений</t>
  </si>
  <si>
    <t>мужская футболка камуфляж</t>
  </si>
  <si>
    <t>упражнения кегеля</t>
  </si>
  <si>
    <t>матовая паста для укладки волос</t>
  </si>
  <si>
    <t>мягкая панель</t>
  </si>
  <si>
    <t>джинсовая куртка женская турция</t>
  </si>
  <si>
    <t>купоны для моего мужчины</t>
  </si>
  <si>
    <t>эмолиум для купания</t>
  </si>
  <si>
    <t>детская ревность</t>
  </si>
  <si>
    <t>nuxe косметический набор для ухода</t>
  </si>
  <si>
    <t xml:space="preserve">сумка для путешествий </t>
  </si>
  <si>
    <t>летний камуфляж</t>
  </si>
  <si>
    <t>белая акриловая краска для ткани</t>
  </si>
  <si>
    <t xml:space="preserve">термоусадочная трубка </t>
  </si>
  <si>
    <t>мягкая игрушка львенок</t>
  </si>
  <si>
    <t>одежда для двойни</t>
  </si>
  <si>
    <t xml:space="preserve">фильтры для воды аквафор </t>
  </si>
  <si>
    <t>тример для газона</t>
  </si>
  <si>
    <t>стеклянный дозатор</t>
  </si>
  <si>
    <t>как подружиться с эмоциями</t>
  </si>
  <si>
    <t>гель для стирки детского</t>
  </si>
  <si>
    <t>рыбная соломка</t>
  </si>
  <si>
    <t>gillete пена для бритья</t>
  </si>
  <si>
    <t xml:space="preserve">памперсы трусы для взрослых </t>
  </si>
  <si>
    <t>разветвители прикуривателя</t>
  </si>
  <si>
    <t>клеш для девочки</t>
  </si>
  <si>
    <t xml:space="preserve">баночки стеклянные </t>
  </si>
  <si>
    <t>конструктор ниндзяго</t>
  </si>
  <si>
    <t xml:space="preserve">чехол для айфон 13 </t>
  </si>
  <si>
    <t>ку цяо</t>
  </si>
  <si>
    <t>носочки антискользящие</t>
  </si>
  <si>
    <t>мангал для шашлыка</t>
  </si>
  <si>
    <t>ремешок для apple watch 44 мужской</t>
  </si>
  <si>
    <t>oysho спортивная одежда</t>
  </si>
  <si>
    <t>футболка моя геройская академия</t>
  </si>
  <si>
    <t>светоотражающая футболка</t>
  </si>
  <si>
    <t>набор для окраски яиц</t>
  </si>
  <si>
    <t>ложка чайная серебряная</t>
  </si>
  <si>
    <t xml:space="preserve">женская толстовка с капюшоном </t>
  </si>
  <si>
    <t>проклятое время</t>
  </si>
  <si>
    <t>magma обувь для мужчин</t>
  </si>
  <si>
    <t>ведро для мытья пола</t>
  </si>
  <si>
    <t>краска для декора мебели</t>
  </si>
  <si>
    <t>валик для шеи кузнецова</t>
  </si>
  <si>
    <t>крем для лица icon skin</t>
  </si>
  <si>
    <t>шкатулка для часов деревянная</t>
  </si>
  <si>
    <t>наталья карпова книги</t>
  </si>
  <si>
    <t>сульфат натрия</t>
  </si>
  <si>
    <t>аквасоки женские для купания кораллы</t>
  </si>
  <si>
    <t>костюм для мальчика адидас</t>
  </si>
  <si>
    <t>для стирки детского</t>
  </si>
  <si>
    <t>батарея на айфон 11</t>
  </si>
  <si>
    <t>мебель для школьника</t>
  </si>
  <si>
    <t>тарелка для яиц пасха</t>
  </si>
  <si>
    <t>лезвие для скребка</t>
  </si>
  <si>
    <t>полочка для бани</t>
  </si>
  <si>
    <t>активатор для альгинатной маски</t>
  </si>
  <si>
    <t>шторы с ламбрекеном для кухни</t>
  </si>
  <si>
    <t>термоковрик для 3d ручки</t>
  </si>
  <si>
    <t>бальзам детский для волос</t>
  </si>
  <si>
    <t>автомобильная лопата</t>
  </si>
  <si>
    <t>стопор для двери магнитный</t>
  </si>
  <si>
    <t>юбка футляр с высокой талией</t>
  </si>
  <si>
    <t>зеленая женская рубашка</t>
  </si>
  <si>
    <t>набор для бокса детский</t>
  </si>
  <si>
    <t>насадки для станка</t>
  </si>
  <si>
    <t>чехлы для айфона 6</t>
  </si>
  <si>
    <t>чехлы для телефонов розового цвета</t>
  </si>
  <si>
    <t>детская шапка тонкая</t>
  </si>
  <si>
    <t>платье для ресторана</t>
  </si>
  <si>
    <t>шампунь от блох для собак</t>
  </si>
  <si>
    <t>подводка для глаз стойкая</t>
  </si>
  <si>
    <t>пряники яшкино</t>
  </si>
  <si>
    <t xml:space="preserve">zolla для мужчин </t>
  </si>
  <si>
    <t>наша семья</t>
  </si>
  <si>
    <t xml:space="preserve">дозатор для зубной пасты </t>
  </si>
  <si>
    <t>шорты puma для женщин</t>
  </si>
  <si>
    <t>одежда натали женская</t>
  </si>
  <si>
    <t xml:space="preserve">колпачки на день рождения </t>
  </si>
  <si>
    <t>одноразовая посуда леди баг</t>
  </si>
  <si>
    <t>голубое платье женское летнее трапеция</t>
  </si>
  <si>
    <t>маркеры для скетчинга 24</t>
  </si>
  <si>
    <t>платок для головы</t>
  </si>
  <si>
    <t>велосипед для девочки 4 года</t>
  </si>
  <si>
    <t>полка навесная белая</t>
  </si>
  <si>
    <t>главная книга малыша clever</t>
  </si>
  <si>
    <t>обувь балетки женская</t>
  </si>
  <si>
    <t>в самолет для ребенка</t>
  </si>
  <si>
    <t xml:space="preserve">набор для девушки </t>
  </si>
  <si>
    <t xml:space="preserve">футболка мужская пума </t>
  </si>
  <si>
    <t>карандаш для отбеливания</t>
  </si>
  <si>
    <t>чехол для power bank</t>
  </si>
  <si>
    <t>длинная желетка</t>
  </si>
  <si>
    <t>рубашка белая мужская 46</t>
  </si>
  <si>
    <t>секатор для роз</t>
  </si>
  <si>
    <t>каша для прикорма</t>
  </si>
  <si>
    <t>пижама женская с широкими штанами</t>
  </si>
  <si>
    <t xml:space="preserve">цепочки для подростков </t>
  </si>
  <si>
    <t>зеркальная лента</t>
  </si>
  <si>
    <t>блеск для губ relouis</t>
  </si>
  <si>
    <t>железная дорога лего</t>
  </si>
  <si>
    <t>надувной мячик</t>
  </si>
  <si>
    <t>органайзер для хранения посуды</t>
  </si>
  <si>
    <t>подставка для флагов</t>
  </si>
  <si>
    <t>подушка двигателя веста</t>
  </si>
  <si>
    <t>рубашка женская чёрная</t>
  </si>
  <si>
    <t>джинсовая куртка женская одежда верхняя</t>
  </si>
  <si>
    <t>мария стюарт</t>
  </si>
  <si>
    <t>стекло для камеры</t>
  </si>
  <si>
    <t>взбиватель для молока</t>
  </si>
  <si>
    <t>искусственная изгородь</t>
  </si>
  <si>
    <t>резинки для волос красивые</t>
  </si>
  <si>
    <t>зажим для пустышки</t>
  </si>
  <si>
    <t>грузовик на пульте управления</t>
  </si>
  <si>
    <t>фотикулярная книга</t>
  </si>
  <si>
    <t>пантолеты натуральная женские кожа</t>
  </si>
  <si>
    <t>мойка угловая</t>
  </si>
  <si>
    <t>майка розовая женская</t>
  </si>
  <si>
    <t>прописи для 1 класса</t>
  </si>
  <si>
    <t>шнур для плетения макраме</t>
  </si>
  <si>
    <t>детская шуба</t>
  </si>
  <si>
    <t>игрушки для мальчика 9 лет</t>
  </si>
  <si>
    <t>фиолетовая</t>
  </si>
  <si>
    <t>пряники на торт мужчине</t>
  </si>
  <si>
    <t>dobermans aggressive для мужчин</t>
  </si>
  <si>
    <t>для бюстгальтера бретели</t>
  </si>
  <si>
    <t>жидкость для charon</t>
  </si>
  <si>
    <t>все для автомобилей</t>
  </si>
  <si>
    <t>диадема взрослая</t>
  </si>
  <si>
    <t>пижама женская оджи</t>
  </si>
  <si>
    <t>сыворотка для лица eveline</t>
  </si>
  <si>
    <t>корзинка плетеная для пасхи</t>
  </si>
  <si>
    <t>ополаскиватель для рта splat</t>
  </si>
  <si>
    <t>серьги крылья ангела</t>
  </si>
  <si>
    <t>светодиодная лампа h1</t>
  </si>
  <si>
    <t>корсет мужской для поясницы</t>
  </si>
  <si>
    <t>туника летняя женская одежда вискоза</t>
  </si>
  <si>
    <t>чехлы для xr</t>
  </si>
  <si>
    <t>тефия для волос маска</t>
  </si>
  <si>
    <t xml:space="preserve">для микроволновки </t>
  </si>
  <si>
    <t>кашпо для цветов каскад</t>
  </si>
  <si>
    <t>бортики в кроватку для новорожденных косичка</t>
  </si>
  <si>
    <t>кроссовки белые детские для мальчика</t>
  </si>
  <si>
    <t>фен для волос бебилис</t>
  </si>
  <si>
    <t>корм для кошек влажный паштет</t>
  </si>
  <si>
    <t>ямми ямми</t>
  </si>
  <si>
    <t>крабик для волос с жемчугом</t>
  </si>
  <si>
    <t>толстовка на молнии для подростка</t>
  </si>
  <si>
    <t>деревянные модели сборные</t>
  </si>
  <si>
    <t>короб для хранения одежды</t>
  </si>
  <si>
    <t>s oliver женская</t>
  </si>
  <si>
    <t xml:space="preserve">восковые полоски для депиляции </t>
  </si>
  <si>
    <t>лопатка кондитерская металлическая</t>
  </si>
  <si>
    <t>рубашка женская бордовая</t>
  </si>
  <si>
    <t>магия начинки</t>
  </si>
  <si>
    <t>своя культура для женщин</t>
  </si>
  <si>
    <t>clarks обувь для детей</t>
  </si>
  <si>
    <t>хна черная для волос</t>
  </si>
  <si>
    <t>лосины для девочки теплые</t>
  </si>
  <si>
    <t>женская рубашка с принтом</t>
  </si>
  <si>
    <t>ив роше гель для умывания</t>
  </si>
  <si>
    <t>обезболивающая мазь для тату</t>
  </si>
  <si>
    <t>стекло для самсунг s21</t>
  </si>
  <si>
    <t>трусы для беременных одноразовые</t>
  </si>
  <si>
    <t xml:space="preserve">лёгкие кроссовки </t>
  </si>
  <si>
    <t>лак для ногтей серебристый</t>
  </si>
  <si>
    <t>кресло складное для пикника</t>
  </si>
  <si>
    <t>для снятия макияжа корея</t>
  </si>
  <si>
    <t>nailor лак для ногтей</t>
  </si>
  <si>
    <t>электронная сигарета elfbar</t>
  </si>
  <si>
    <t>папка сумка для тетрадей</t>
  </si>
  <si>
    <t>для девочек носки детские</t>
  </si>
  <si>
    <t>наборы для депиляции</t>
  </si>
  <si>
    <t xml:space="preserve">военная техника </t>
  </si>
  <si>
    <t>подставка под миски для собак</t>
  </si>
  <si>
    <t>шапка белая весенняя</t>
  </si>
  <si>
    <t>пасхальная карзина</t>
  </si>
  <si>
    <t>книги для девочек- подростков</t>
  </si>
  <si>
    <t>кровать детская овальная</t>
  </si>
  <si>
    <t>чехол для samsung s20fe</t>
  </si>
  <si>
    <t>глина природная</t>
  </si>
  <si>
    <t>сковорода прямоугольная</t>
  </si>
  <si>
    <t>блокировка руля</t>
  </si>
  <si>
    <t>крокосмия</t>
  </si>
  <si>
    <t>оплётка</t>
  </si>
  <si>
    <t>зеркало с регистратором камерой в для заднего вида</t>
  </si>
  <si>
    <t>серьга в ухо мужская</t>
  </si>
  <si>
    <t>сумка пума женская</t>
  </si>
  <si>
    <t>шорты для мальчика 152</t>
  </si>
  <si>
    <t>женская обувь летняя ортопедическая</t>
  </si>
  <si>
    <t>газ для пневматики</t>
  </si>
  <si>
    <t>стол для бани</t>
  </si>
  <si>
    <t>кормушка для морской свинки</t>
  </si>
  <si>
    <t>блендер молния</t>
  </si>
  <si>
    <t>комплект для мальчика демисезонный</t>
  </si>
  <si>
    <t>принт змея</t>
  </si>
  <si>
    <t>платье для девочки 80</t>
  </si>
  <si>
    <t xml:space="preserve">вафельные картинки для торта </t>
  </si>
  <si>
    <t>джинсовая куртка серая</t>
  </si>
  <si>
    <t>свеча ритуальная</t>
  </si>
  <si>
    <t>варочная панель гефест</t>
  </si>
  <si>
    <t>резинка для волос с камнями</t>
  </si>
  <si>
    <t>игра обезьянки</t>
  </si>
  <si>
    <t>тряпочка для уборка</t>
  </si>
  <si>
    <t>сковорода блинная 20 см</t>
  </si>
  <si>
    <t>пистолет для монтажной пены зубр</t>
  </si>
  <si>
    <t>джинсы зарина одежда женская</t>
  </si>
  <si>
    <t>пена для мойки машин</t>
  </si>
  <si>
    <t>антенна уличная активная</t>
  </si>
  <si>
    <t>салфетка на стол серая</t>
  </si>
  <si>
    <t>овощечистка ручная</t>
  </si>
  <si>
    <t>кресло для пикника складной</t>
  </si>
  <si>
    <t>шпуля</t>
  </si>
  <si>
    <t>белая футболка базовая</t>
  </si>
  <si>
    <t>икона ангела хранителя</t>
  </si>
  <si>
    <t xml:space="preserve">паста детская </t>
  </si>
  <si>
    <t>брюки школьные для девочки серые</t>
  </si>
  <si>
    <t>сетка для качелей</t>
  </si>
  <si>
    <t>кисть мочальная</t>
  </si>
  <si>
    <t>наполнитель для птиц</t>
  </si>
  <si>
    <t>спрей для тела парфюмированный кокос</t>
  </si>
  <si>
    <t>сказка обувь для девочек весна</t>
  </si>
  <si>
    <t>футболка белая на девочку</t>
  </si>
  <si>
    <t>книга на английском языке</t>
  </si>
  <si>
    <t xml:space="preserve">корзинка для хлеба </t>
  </si>
  <si>
    <t xml:space="preserve">касеты для бритвы </t>
  </si>
  <si>
    <t>лефортовский фарфор для елочное украшению</t>
  </si>
  <si>
    <t>бальзам для губ диваж</t>
  </si>
  <si>
    <t>рубашка женская оверсайз в клетку летняя</t>
  </si>
  <si>
    <t>для нанесения тонального крема</t>
  </si>
  <si>
    <t>средневековая магия</t>
  </si>
  <si>
    <t>земля для голубики</t>
  </si>
  <si>
    <t>гель для бритья nivea для чувствительной кожи</t>
  </si>
  <si>
    <t>складная подставка</t>
  </si>
  <si>
    <t>для торта свечи с цифрами</t>
  </si>
  <si>
    <t>форма для мыла яйцо</t>
  </si>
  <si>
    <t>музыкальная машина</t>
  </si>
  <si>
    <t>волейбольный мяч torres</t>
  </si>
  <si>
    <t>вязаные корзины</t>
  </si>
  <si>
    <t>телефон горячей линии</t>
  </si>
  <si>
    <t>чехол для фонендоскопа</t>
  </si>
  <si>
    <t>юбка джинсовая mango</t>
  </si>
  <si>
    <t>котенок шмяк все книги</t>
  </si>
  <si>
    <t>ювелирные украшения браслет</t>
  </si>
  <si>
    <t xml:space="preserve">бейсболка мужская adidas </t>
  </si>
  <si>
    <t>оперативная память ноутбук</t>
  </si>
  <si>
    <t>набор для автомобилиста</t>
  </si>
  <si>
    <t>колба для ингалятора</t>
  </si>
  <si>
    <t>футболка твое женская длинная</t>
  </si>
  <si>
    <t>тюль в гостиную короткая</t>
  </si>
  <si>
    <t>керамическая подставка для яиц</t>
  </si>
  <si>
    <t>бескозырка моряка</t>
  </si>
  <si>
    <t>крем доя век</t>
  </si>
  <si>
    <t>соль для ванн с шимером</t>
  </si>
  <si>
    <t>стельки с пяткой</t>
  </si>
  <si>
    <t>контрсекс для кошек</t>
  </si>
  <si>
    <t>футболка женская на лето</t>
  </si>
  <si>
    <t>тёплая панама</t>
  </si>
  <si>
    <t>полимерная глина запекаемая набор</t>
  </si>
  <si>
    <t>первая зубная щетка</t>
  </si>
  <si>
    <t>футболка женская корея</t>
  </si>
  <si>
    <t>гефест техника для кухни</t>
  </si>
  <si>
    <t>расходники для тату</t>
  </si>
  <si>
    <t>миска для собак дорожная</t>
  </si>
  <si>
    <t>обувь мужская мокасины летняя</t>
  </si>
  <si>
    <t>платье миди на лямках</t>
  </si>
  <si>
    <t>спортивная мужская обувь</t>
  </si>
  <si>
    <t>набор бомбочка и соль для ванны</t>
  </si>
  <si>
    <t>боди для малышей с длинным рукавом</t>
  </si>
  <si>
    <t>лента бумажная</t>
  </si>
  <si>
    <t xml:space="preserve">чёрные босоножки </t>
  </si>
  <si>
    <t>термометр электронный для самогонного аппарата</t>
  </si>
  <si>
    <t>набор клипс для авто</t>
  </si>
  <si>
    <t>органайзеры для кухонных принадлежностей</t>
  </si>
  <si>
    <t>рисунки для стемпинга</t>
  </si>
  <si>
    <t>матерь человеческая</t>
  </si>
  <si>
    <t>костюм военная медсестра</t>
  </si>
  <si>
    <t>куртка поварская</t>
  </si>
  <si>
    <t>шумоизоляция капота</t>
  </si>
  <si>
    <t>гель для душа без парабенов</t>
  </si>
  <si>
    <t>шампунь кератиновое выпрямление</t>
  </si>
  <si>
    <t>джинсы для девочки трубы</t>
  </si>
  <si>
    <t>повязка на один глаз медицинская</t>
  </si>
  <si>
    <t>ветровка хлопок мужская</t>
  </si>
  <si>
    <t>декорация для террариума</t>
  </si>
  <si>
    <t>кисти для тонального крема</t>
  </si>
  <si>
    <t>очки для зрения - 2</t>
  </si>
  <si>
    <t>футболка синяя оверсайз</t>
  </si>
  <si>
    <t>комплект демисезонный для девочки лесси</t>
  </si>
  <si>
    <t>часы наручные для мальчика</t>
  </si>
  <si>
    <t>салатовая юбка</t>
  </si>
  <si>
    <t>обувь найк женская</t>
  </si>
  <si>
    <t>петрушевская</t>
  </si>
  <si>
    <t>порошок для стирки автомат 6 кг</t>
  </si>
  <si>
    <t>шляпа белая фетр</t>
  </si>
  <si>
    <t>мойка кухонная накладная</t>
  </si>
  <si>
    <t>на свадьбу украшения</t>
  </si>
  <si>
    <t xml:space="preserve">куртка мужская весна-осень женская </t>
  </si>
  <si>
    <t>mothercare для девочек платье</t>
  </si>
  <si>
    <t>брюки женские классические турция</t>
  </si>
  <si>
    <t>костюм нарядный для мальчика детский</t>
  </si>
  <si>
    <t>корм для рыбалки</t>
  </si>
  <si>
    <t>nux для бровей</t>
  </si>
  <si>
    <t>сухой шампунь для волос nivea</t>
  </si>
  <si>
    <t>колготки для девочки турция</t>
  </si>
  <si>
    <t>ковровая дорожка безворсовая</t>
  </si>
  <si>
    <t>шары на день рождения мальчику</t>
  </si>
  <si>
    <t>линзы контактные для глаз -4</t>
  </si>
  <si>
    <t>подарок дяде на день рождения</t>
  </si>
  <si>
    <t>картридж для джула</t>
  </si>
  <si>
    <t>юбки для девочек в школу</t>
  </si>
  <si>
    <t>мыло для бровкй</t>
  </si>
  <si>
    <t>лакомство для лошадей</t>
  </si>
  <si>
    <t>лезвия olfa</t>
  </si>
  <si>
    <t>7 грехов памяти</t>
  </si>
  <si>
    <t>ёжик сортер</t>
  </si>
  <si>
    <t>украшение для обуви jibbitz_croks</t>
  </si>
  <si>
    <t>пряжа хлопок с шелком</t>
  </si>
  <si>
    <t>пудровая сумка</t>
  </si>
  <si>
    <t>подушка меховая</t>
  </si>
  <si>
    <t>постельное белье с 2 пододеяльниками</t>
  </si>
  <si>
    <t>кружки стеклянные с рисунком</t>
  </si>
  <si>
    <t>бальзам для носа</t>
  </si>
  <si>
    <t>портупея на платье</t>
  </si>
  <si>
    <t>зубная паста рокс 8-18</t>
  </si>
  <si>
    <t>куртка весенняя денская</t>
  </si>
  <si>
    <t>вечерние платья -56-58 размер</t>
  </si>
  <si>
    <t>краска для мебели патина</t>
  </si>
  <si>
    <t>мягкие погремушки для новорожденных</t>
  </si>
  <si>
    <t>техноавиа для женщин</t>
  </si>
  <si>
    <t>кофта поло мужская</t>
  </si>
  <si>
    <t>ананимуса девочек для маска</t>
  </si>
  <si>
    <t>раздвижная полка в шкаф</t>
  </si>
  <si>
    <t>костюм фуксия женский</t>
  </si>
  <si>
    <t>обои для рисования</t>
  </si>
  <si>
    <t>никотиновая кислота таблетки</t>
  </si>
  <si>
    <t>платья шифоновое короткое</t>
  </si>
  <si>
    <t>тушь для ресниц черная орифлейм</t>
  </si>
  <si>
    <t>патчи со змеиным ядом</t>
  </si>
  <si>
    <t>подставка для кистей для рисования</t>
  </si>
  <si>
    <t>велосипед для близнецов</t>
  </si>
  <si>
    <t>блузки льняные</t>
  </si>
  <si>
    <t>школьная юбка в клетку</t>
  </si>
  <si>
    <t>джинсовая куртка мужская с капюшоном</t>
  </si>
  <si>
    <t>алая помада</t>
  </si>
  <si>
    <t>толстовка мужская с капюшоном найк</t>
  </si>
  <si>
    <t>шнур для бейджа</t>
  </si>
  <si>
    <t>чехол на сяоми ми 11 лайт</t>
  </si>
  <si>
    <t>авокадо канцелярия</t>
  </si>
  <si>
    <t xml:space="preserve">складные стулья </t>
  </si>
  <si>
    <t xml:space="preserve">приправа для плова </t>
  </si>
  <si>
    <t>форма для вырезания печенья</t>
  </si>
  <si>
    <t>tom tailor для женщин одежда</t>
  </si>
  <si>
    <t>защищая джейкоба</t>
  </si>
  <si>
    <t>дно для корзинки</t>
  </si>
  <si>
    <t>передняя звезда на велосипед</t>
  </si>
  <si>
    <t>куртка мужская весна-осень джинсовая</t>
  </si>
  <si>
    <t>легинсы утягивающие</t>
  </si>
  <si>
    <t>для компьютера мышь</t>
  </si>
  <si>
    <t>шкаф для одежды угловой</t>
  </si>
  <si>
    <t>мягкая черепица</t>
  </si>
  <si>
    <t>ножки для комода</t>
  </si>
  <si>
    <t>крышка для микроволновки 22 см</t>
  </si>
  <si>
    <t>книга для записей рецептов</t>
  </si>
  <si>
    <t>зелень для кошек</t>
  </si>
  <si>
    <t>точилка для карандашей на батарейках</t>
  </si>
  <si>
    <t xml:space="preserve">простыня на резинке 160х200 </t>
  </si>
  <si>
    <t>чешки для девочки золотые</t>
  </si>
  <si>
    <t>салфетка для очков с рисунком</t>
  </si>
  <si>
    <t>вывеска с днём рождения</t>
  </si>
  <si>
    <t>корзинка для пикника с посудой</t>
  </si>
  <si>
    <t>bielenda крем для рук</t>
  </si>
  <si>
    <t>яндекс станция алиса макс</t>
  </si>
  <si>
    <t>гречка зеленая 5 кг</t>
  </si>
  <si>
    <t>шорты джинсовые для беременных</t>
  </si>
  <si>
    <t>бритва gillette женская</t>
  </si>
  <si>
    <t>земля для томатов</t>
  </si>
  <si>
    <t>футболка для девочки светится в темноте</t>
  </si>
  <si>
    <t>сетчатые кроссовки для мальчиков</t>
  </si>
  <si>
    <t>зарядка для айкос</t>
  </si>
  <si>
    <t xml:space="preserve">праздничные платья </t>
  </si>
  <si>
    <t xml:space="preserve">маленький кошелёк </t>
  </si>
  <si>
    <t>картина на стену большая</t>
  </si>
  <si>
    <t>этажерка для конфет</t>
  </si>
  <si>
    <t>шнур для вязания 3 мм</t>
  </si>
  <si>
    <t>bb cream для лица</t>
  </si>
  <si>
    <t>папка архивная с завязками</t>
  </si>
  <si>
    <t>крем для увеличения пениса</t>
  </si>
  <si>
    <t>мини бильярд</t>
  </si>
  <si>
    <t>для правильного письма</t>
  </si>
  <si>
    <t>угловой для кухни</t>
  </si>
  <si>
    <t>для мфр</t>
  </si>
  <si>
    <t>ecco обувь мужская новинка</t>
  </si>
  <si>
    <t xml:space="preserve">красная шапочка </t>
  </si>
  <si>
    <t>я русский футболка</t>
  </si>
  <si>
    <t>сарафан черный на лямках</t>
  </si>
  <si>
    <t>мини лампа для маникюра</t>
  </si>
  <si>
    <t>одежда для девушки</t>
  </si>
  <si>
    <t>насос для скважины водолей</t>
  </si>
  <si>
    <t>кнопки для клавиатуры ноутбука</t>
  </si>
  <si>
    <t>куртка женская фин флер демисезон</t>
  </si>
  <si>
    <t>коляски игрушечные</t>
  </si>
  <si>
    <t xml:space="preserve">яйца декоративные </t>
  </si>
  <si>
    <t>летние костюмы для детей</t>
  </si>
  <si>
    <t>мелки для ванны</t>
  </si>
  <si>
    <t xml:space="preserve">батарейки для слухового аппарата </t>
  </si>
  <si>
    <t>рибок одежда мужская</t>
  </si>
  <si>
    <t>скамья для бани</t>
  </si>
  <si>
    <t>стиральная машина беко</t>
  </si>
  <si>
    <t xml:space="preserve">таблетки для собак </t>
  </si>
  <si>
    <t>домик для улитки</t>
  </si>
  <si>
    <t>аккумулятор 18500</t>
  </si>
  <si>
    <t>пирамидка логическая</t>
  </si>
  <si>
    <t>фиксатор для ног</t>
  </si>
  <si>
    <t>игровая кансоль</t>
  </si>
  <si>
    <t>джинсовый сарафан для девочки 116</t>
  </si>
  <si>
    <t>короткая куртка оверсайз</t>
  </si>
  <si>
    <t>блок питания для ноутбука asus 19v</t>
  </si>
  <si>
    <t>мужской массажер яйцо</t>
  </si>
  <si>
    <t>цепочка на шею позолоченная</t>
  </si>
  <si>
    <t>корма для птиц</t>
  </si>
  <si>
    <t>куртка армия россии</t>
  </si>
  <si>
    <t>бальзам для волос 5 л</t>
  </si>
  <si>
    <t>очки для водителей женские</t>
  </si>
  <si>
    <t>футболка белая befree</t>
  </si>
  <si>
    <t>форма для десертов</t>
  </si>
  <si>
    <t>электропривод для швейной машинки</t>
  </si>
  <si>
    <t>крем для рук буренка</t>
  </si>
  <si>
    <t>мешок для рыбы</t>
  </si>
  <si>
    <t>свитшот калифорния</t>
  </si>
  <si>
    <t>скор для растений</t>
  </si>
  <si>
    <t>семена сельдерея листового</t>
  </si>
  <si>
    <t>пижама женская плюшевая</t>
  </si>
  <si>
    <t>для первых шагов</t>
  </si>
  <si>
    <t>воск для обуви прозрачный</t>
  </si>
  <si>
    <t>самокат для девочек с большими колесами</t>
  </si>
  <si>
    <t>гель для душа мужской 750 мл</t>
  </si>
  <si>
    <t>куртка для подростка весна</t>
  </si>
  <si>
    <t>reserved женская одежда</t>
  </si>
  <si>
    <t>пульт для приставки ростелеком</t>
  </si>
  <si>
    <t>детская кухня sitstep</t>
  </si>
  <si>
    <t>виниловая простынь</t>
  </si>
  <si>
    <t>летние комбинезоны для девочек</t>
  </si>
  <si>
    <t>остин одежда для мальчиков</t>
  </si>
  <si>
    <t>наклейки на яйцо</t>
  </si>
  <si>
    <t>межкомнатная арка</t>
  </si>
  <si>
    <t>аккумулятор ni-mh</t>
  </si>
  <si>
    <t>линзы для авто</t>
  </si>
  <si>
    <t xml:space="preserve">сушка для фруктов </t>
  </si>
  <si>
    <t>римлянки</t>
  </si>
  <si>
    <t>детям для творчества наборы</t>
  </si>
  <si>
    <t>футболка мужская брендовая</t>
  </si>
  <si>
    <t>овчарка немецкая</t>
  </si>
  <si>
    <t>синий трактор пряник</t>
  </si>
  <si>
    <t xml:space="preserve">автомобильная антенна </t>
  </si>
  <si>
    <t>замки для сумок</t>
  </si>
  <si>
    <t>кожаная дорожная сумка</t>
  </si>
  <si>
    <t>рубашка белая на девочку</t>
  </si>
  <si>
    <t>платья для беременных летние</t>
  </si>
  <si>
    <t>занавески для спальни</t>
  </si>
  <si>
    <t>лето платья</t>
  </si>
  <si>
    <t>омега 3 капсулы для женщие</t>
  </si>
  <si>
    <t xml:space="preserve">про план для кошек </t>
  </si>
  <si>
    <t>фруктовая кислота</t>
  </si>
  <si>
    <t>косуха женская натуральная кожа куртка</t>
  </si>
  <si>
    <t>вкладыши для портфолио школьника</t>
  </si>
  <si>
    <t>деревянный светильник</t>
  </si>
  <si>
    <t>механическая мельница</t>
  </si>
  <si>
    <t>игрушки для кухни</t>
  </si>
  <si>
    <t>алмазная мозаика мусульманская</t>
  </si>
  <si>
    <t>подставки для ручек и карандашей</t>
  </si>
  <si>
    <t>пенал с принадлежностями</t>
  </si>
  <si>
    <t>aravia карбокситерапия</t>
  </si>
  <si>
    <t>машинка премиальная hot whees</t>
  </si>
  <si>
    <t>детский чехол для одежды</t>
  </si>
  <si>
    <t>мука ячменная</t>
  </si>
  <si>
    <t>печка электрическая настольная</t>
  </si>
  <si>
    <t>коллаген для похудения</t>
  </si>
  <si>
    <t>одеяло евро 220х240</t>
  </si>
  <si>
    <t>кеды 2 мяча</t>
  </si>
  <si>
    <t>модис для девочек</t>
  </si>
  <si>
    <t>мужские прямые джинсы</t>
  </si>
  <si>
    <t>корм для кошек влажный гурме</t>
  </si>
  <si>
    <t>жилетка мужская рабочая</t>
  </si>
  <si>
    <t xml:space="preserve">бальзам для собак </t>
  </si>
  <si>
    <t>сумки для одежды</t>
  </si>
  <si>
    <t>акб зарядка для</t>
  </si>
  <si>
    <t xml:space="preserve">дубинка телескопическая </t>
  </si>
  <si>
    <t>гирлянды звезды</t>
  </si>
  <si>
    <t>karmy для собак лосось</t>
  </si>
  <si>
    <t>детская душистая вода</t>
  </si>
  <si>
    <t>удобрение для луковичных</t>
  </si>
  <si>
    <t>армейская</t>
  </si>
  <si>
    <t>женская одежда бифри</t>
  </si>
  <si>
    <t>шторы византия</t>
  </si>
  <si>
    <t>экран для газовой плиты</t>
  </si>
  <si>
    <t>раскладушка походная</t>
  </si>
  <si>
    <t>для журналов подставка</t>
  </si>
  <si>
    <t>набор подарочный для девочки детский</t>
  </si>
  <si>
    <t xml:space="preserve">жидкий лак для волос </t>
  </si>
  <si>
    <t>английский язык 8 класс</t>
  </si>
  <si>
    <t>посуда хрустальная</t>
  </si>
  <si>
    <t>лобелия семена</t>
  </si>
  <si>
    <t>люстра потолочная в детскую</t>
  </si>
  <si>
    <t>гель для стилуса</t>
  </si>
  <si>
    <t>сарафан для подростка</t>
  </si>
  <si>
    <t>юбка женская офис</t>
  </si>
  <si>
    <t>короткая куртка для девочки</t>
  </si>
  <si>
    <t>трусы baykar для мальчика</t>
  </si>
  <si>
    <t xml:space="preserve">колонка маленькая </t>
  </si>
  <si>
    <t>дневник для девочек с анкетами</t>
  </si>
  <si>
    <t>рубашка в клетку для девочек</t>
  </si>
  <si>
    <t>чайная коробка</t>
  </si>
  <si>
    <t>стрелы для рыбалки</t>
  </si>
  <si>
    <t>стаканчик для кофе многоразовый</t>
  </si>
  <si>
    <t>стулья с подлокотниками</t>
  </si>
  <si>
    <t>шахматная клетка</t>
  </si>
  <si>
    <t>туника однотонная</t>
  </si>
  <si>
    <t>осветляющая маска для волос</t>
  </si>
  <si>
    <t>для декора наклейки</t>
  </si>
  <si>
    <t xml:space="preserve">чёрный жемчуг крем </t>
  </si>
  <si>
    <t>соус для лапши</t>
  </si>
  <si>
    <t>парные подвески для друзей</t>
  </si>
  <si>
    <t>летняя ветровка для девочки</t>
  </si>
  <si>
    <t xml:space="preserve">тряпка для стекол </t>
  </si>
  <si>
    <t>компрессор для воздушных шаров</t>
  </si>
  <si>
    <t>для мойки машины</t>
  </si>
  <si>
    <t>украшения свадебные для волос</t>
  </si>
  <si>
    <t>крем для рук эстель</t>
  </si>
  <si>
    <t>рубашка жегская</t>
  </si>
  <si>
    <t>резиновая трубка</t>
  </si>
  <si>
    <t>вишня цветёт после зимы</t>
  </si>
  <si>
    <t>сидерат фацелия</t>
  </si>
  <si>
    <t>резинка  для волос</t>
  </si>
  <si>
    <t>станки для бритья gillette</t>
  </si>
  <si>
    <t xml:space="preserve">краска для джинсов </t>
  </si>
  <si>
    <t>женские масляные духи</t>
  </si>
  <si>
    <t>отделочные материалы напольные покрытия</t>
  </si>
  <si>
    <t>matrix краска для волос 4</t>
  </si>
  <si>
    <t>ботинки демисезонные женские турция</t>
  </si>
  <si>
    <t>мозырьсоль соль для посудомоечной машины</t>
  </si>
  <si>
    <t>факт для лица</t>
  </si>
  <si>
    <t>футболка женская бренды</t>
  </si>
  <si>
    <t>духи турция женские</t>
  </si>
  <si>
    <t>xiaomi насадка для зубной щетки</t>
  </si>
  <si>
    <t>ящики для косметики</t>
  </si>
  <si>
    <t>кошелек для мальчика наруто</t>
  </si>
  <si>
    <t>антивозрастной крем для лица ночной</t>
  </si>
  <si>
    <t>женский портфель для деловых бумаг</t>
  </si>
  <si>
    <t>папе на день рождения подарок</t>
  </si>
  <si>
    <t>лопата тактическая</t>
  </si>
  <si>
    <t>сковорода розовая</t>
  </si>
  <si>
    <t>безрукавка мужская трикотажная</t>
  </si>
  <si>
    <t>тэн с терморегулятором</t>
  </si>
  <si>
    <t>туркмения</t>
  </si>
  <si>
    <t>велосипед каляска</t>
  </si>
  <si>
    <t>освещение для рассады</t>
  </si>
  <si>
    <t xml:space="preserve">бокал для виски </t>
  </si>
  <si>
    <t>туфли закрытые для девочки</t>
  </si>
  <si>
    <t>книга с наклейками для девочек</t>
  </si>
  <si>
    <t>одежда из муслина детская</t>
  </si>
  <si>
    <t>футболки для женщин пума</t>
  </si>
  <si>
    <t>арт визаж тушь для ресниц</t>
  </si>
  <si>
    <t>маска многоразовая детская</t>
  </si>
  <si>
    <t xml:space="preserve">канва для вышивания </t>
  </si>
  <si>
    <t xml:space="preserve">вешалка для вещей </t>
  </si>
  <si>
    <t>линейки для девочек</t>
  </si>
  <si>
    <t>спортивный костюм для полных</t>
  </si>
  <si>
    <t>ремешок для фитнес-браслета xiaomi mi band 5</t>
  </si>
  <si>
    <t xml:space="preserve">мясорубки </t>
  </si>
  <si>
    <t>маленькая болгарка</t>
  </si>
  <si>
    <t>скатерть клеёнка</t>
  </si>
  <si>
    <t>шляпы летние женские</t>
  </si>
  <si>
    <t>женские резинки для волос</t>
  </si>
  <si>
    <t>хлопок для шитья ткань</t>
  </si>
  <si>
    <t>лосьон для лица болтушка</t>
  </si>
  <si>
    <t>пятновыводитель mepsi</t>
  </si>
  <si>
    <t>бальзам для губ персик</t>
  </si>
  <si>
    <t>толстовка флисовая женская на молнии</t>
  </si>
  <si>
    <t>кастрюли для индукционных плит</t>
  </si>
  <si>
    <t>наушники беспроводные для телефона xiaomi</t>
  </si>
  <si>
    <t>гель доя волос</t>
  </si>
  <si>
    <t>тренажёр для скул</t>
  </si>
  <si>
    <t>удобрения ому</t>
  </si>
  <si>
    <t>карта памяти для регистратора</t>
  </si>
  <si>
    <t>дом гуся</t>
  </si>
  <si>
    <t>спонжик для теней</t>
  </si>
  <si>
    <t>кофта детская для девочек</t>
  </si>
  <si>
    <t>ручка для душевой</t>
  </si>
  <si>
    <t xml:space="preserve">самокат для девочек </t>
  </si>
  <si>
    <t>струящееся платье</t>
  </si>
  <si>
    <t>костюм рыболовный для женщин</t>
  </si>
  <si>
    <t xml:space="preserve">шкатулка деревянная </t>
  </si>
  <si>
    <t>леггинсы для девочек в рубчик</t>
  </si>
  <si>
    <t>шляпа для девочки из ткани</t>
  </si>
  <si>
    <t>скраб для тела соляной</t>
  </si>
  <si>
    <t>закрытая школа книга</t>
  </si>
  <si>
    <t>пенка для снятия макияжа корея</t>
  </si>
  <si>
    <t>туника женская для дома</t>
  </si>
  <si>
    <t>vo-tarun верхняя женская одежда</t>
  </si>
  <si>
    <t>игла для ковра</t>
  </si>
  <si>
    <t>футболка мужская с драконом</t>
  </si>
  <si>
    <t>юбка шифоновая женская</t>
  </si>
  <si>
    <t>волшебник земноморья</t>
  </si>
  <si>
    <t>бумага для фотоаппарата</t>
  </si>
  <si>
    <t xml:space="preserve">футболка для мальчика глория джинс </t>
  </si>
  <si>
    <t>футболка розовая оверсайз</t>
  </si>
  <si>
    <t>чехол для зимних удочек</t>
  </si>
  <si>
    <t xml:space="preserve">пульт для приставки </t>
  </si>
  <si>
    <t>акамуляторы</t>
  </si>
  <si>
    <t>avon маска для волос</t>
  </si>
  <si>
    <t>коляска для беби бона</t>
  </si>
  <si>
    <t>очки для зрения -0.75</t>
  </si>
  <si>
    <t>масажер для головы</t>
  </si>
  <si>
    <t>краски масляные художественные</t>
  </si>
  <si>
    <t>татуировка детская</t>
  </si>
  <si>
    <t>расческа для животных hello pet</t>
  </si>
  <si>
    <t>платья мария</t>
  </si>
  <si>
    <t>смеситель для душевой кабины 3-режимный</t>
  </si>
  <si>
    <t>босоножки котофей для мальчиков</t>
  </si>
  <si>
    <t>дорожная сумка ручная кладь женская</t>
  </si>
  <si>
    <t>игры для детей 3</t>
  </si>
  <si>
    <t>развивающий коврик для новорожденного игровой</t>
  </si>
  <si>
    <t>машинка для нарезки колбасы</t>
  </si>
  <si>
    <t>книга про отношения</t>
  </si>
  <si>
    <t>ползунки для малыша</t>
  </si>
  <si>
    <t>бигуди для химии</t>
  </si>
  <si>
    <t>шпатели для воска для бровей</t>
  </si>
  <si>
    <t>адаптер для сим карты</t>
  </si>
  <si>
    <t>штатив для фона</t>
  </si>
  <si>
    <t>серьги с натуральным камнем серебряные</t>
  </si>
  <si>
    <t>помадка сахарная</t>
  </si>
  <si>
    <t>профессиональные кисти для макияжа</t>
  </si>
  <si>
    <t>флебодия 600</t>
  </si>
  <si>
    <t>карандаш для бровей эйвон</t>
  </si>
  <si>
    <t xml:space="preserve">puma женская </t>
  </si>
  <si>
    <t>ящик для саморезов</t>
  </si>
  <si>
    <t>планетарная втулка</t>
  </si>
  <si>
    <t>стаканчик для смешивания краски</t>
  </si>
  <si>
    <t>коляска bravo</t>
  </si>
  <si>
    <t xml:space="preserve">балконный ящик </t>
  </si>
  <si>
    <t>баннер 9 мая</t>
  </si>
  <si>
    <t>повязка для головы мужская</t>
  </si>
  <si>
    <t>кожанка бежевая</t>
  </si>
  <si>
    <t>пинетки детские для девочек</t>
  </si>
  <si>
    <t>стул для улицы</t>
  </si>
  <si>
    <t>minecraft мягкие игрушки</t>
  </si>
  <si>
    <t xml:space="preserve">очки для водителей </t>
  </si>
  <si>
    <t>конструктор армия россии</t>
  </si>
  <si>
    <t>юбка с поясом и завышенной талией</t>
  </si>
  <si>
    <t>levi's одежда женская</t>
  </si>
  <si>
    <t>деревянные сувениры</t>
  </si>
  <si>
    <t>салфетки для мониторов</t>
  </si>
  <si>
    <t>крем для рук глицериновый</t>
  </si>
  <si>
    <t>панама летняя детская</t>
  </si>
  <si>
    <t>блуза для женщин</t>
  </si>
  <si>
    <t>декор для букета</t>
  </si>
  <si>
    <t>бустер для лица корея</t>
  </si>
  <si>
    <t>нитки для плетения</t>
  </si>
  <si>
    <t xml:space="preserve">для посудомоечных машин </t>
  </si>
  <si>
    <t>браслеты для девочки</t>
  </si>
  <si>
    <t>открывалка для пива</t>
  </si>
  <si>
    <t>lormar белье для женщин</t>
  </si>
  <si>
    <t>костюм для охоты летний</t>
  </si>
  <si>
    <t>жидкий пластик для окон</t>
  </si>
  <si>
    <t>платья свадебные большие размеры</t>
  </si>
  <si>
    <t>кастрюля эмалированная 1 л</t>
  </si>
  <si>
    <t>шапка женская желтая</t>
  </si>
  <si>
    <t>халаты для беременных комплекты</t>
  </si>
  <si>
    <t>обложки для тетрадей с рисунком</t>
  </si>
  <si>
    <t>кроссовки timejump для мужчин</t>
  </si>
  <si>
    <t>для малышей игрушки музыкальные</t>
  </si>
  <si>
    <t>футболки женская с принтом</t>
  </si>
  <si>
    <t>футболка хлопковая женская</t>
  </si>
  <si>
    <t>идет бычок качается</t>
  </si>
  <si>
    <t>жилетка женская nike</t>
  </si>
  <si>
    <t>сяо игрушка</t>
  </si>
  <si>
    <t>витязь телевизор</t>
  </si>
  <si>
    <t>тонирующая маска estel</t>
  </si>
  <si>
    <t>чёрный мед</t>
  </si>
  <si>
    <t>самоклеющиеся 3д панели</t>
  </si>
  <si>
    <t>для чистки ювелирных изделий</t>
  </si>
  <si>
    <t>японская поэзия</t>
  </si>
  <si>
    <t>вячеслав</t>
  </si>
  <si>
    <t>обувь женская зима челси</t>
  </si>
  <si>
    <t xml:space="preserve">яйцеварка </t>
  </si>
  <si>
    <t xml:space="preserve">белая футболка детская </t>
  </si>
  <si>
    <t>бейсболка женская z</t>
  </si>
  <si>
    <t>экспресс кондиционер для волос gliss kur</t>
  </si>
  <si>
    <t>масло для волос ликато</t>
  </si>
  <si>
    <t>набор стеклянных стаканов</t>
  </si>
  <si>
    <t>гель для душа женский парфюм</t>
  </si>
  <si>
    <t>кипятильник техника для кухни</t>
  </si>
  <si>
    <t>куртка мужская без капюшона</t>
  </si>
  <si>
    <t>евро постельное белье сатин турция</t>
  </si>
  <si>
    <t>полотенце для автомобиля</t>
  </si>
  <si>
    <t>майка  мужская</t>
  </si>
  <si>
    <t>шорты для мальчика nike</t>
  </si>
  <si>
    <t>княzz</t>
  </si>
  <si>
    <t>костюм для занятий спортом</t>
  </si>
  <si>
    <t>бойла для рыбалки</t>
  </si>
  <si>
    <t>папка канцелярская с файлами</t>
  </si>
  <si>
    <t>приют грёз</t>
  </si>
  <si>
    <t>гель смазка для секса</t>
  </si>
  <si>
    <t>вязаный трикотаж ткань</t>
  </si>
  <si>
    <t>дно для лодки</t>
  </si>
  <si>
    <t>спрей для окраски волос</t>
  </si>
  <si>
    <t>компас питания книга</t>
  </si>
  <si>
    <t xml:space="preserve">спортивный костюм женский турция </t>
  </si>
  <si>
    <t>стеклянные елочные игрушки новогодние</t>
  </si>
  <si>
    <t>корейская сумка</t>
  </si>
  <si>
    <t>маленькая принцесса книга фрэнсис</t>
  </si>
  <si>
    <t xml:space="preserve">наклейки для карт </t>
  </si>
  <si>
    <t>одежда для мальчиков sela</t>
  </si>
  <si>
    <t>зубная щетка ксиоми</t>
  </si>
  <si>
    <t>вязаное платье с вырезом</t>
  </si>
  <si>
    <t>штаны утягивающие</t>
  </si>
  <si>
    <t>костюм мальчики для подростков спортивный</t>
  </si>
  <si>
    <t>яйцо для стимуляции</t>
  </si>
  <si>
    <t>папка сумка для уроков технологии</t>
  </si>
  <si>
    <t>хлястик</t>
  </si>
  <si>
    <t>сурьма лечебная</t>
  </si>
  <si>
    <t>набор для мастера маникюра</t>
  </si>
  <si>
    <t>ботинки рейма для мальчика весна</t>
  </si>
  <si>
    <t>посуда для салатов</t>
  </si>
  <si>
    <t>крем нивея q10</t>
  </si>
  <si>
    <t>крем маска для лица корея</t>
  </si>
  <si>
    <t>шариковая ручка в подарок</t>
  </si>
  <si>
    <t>чехлы для девочек</t>
  </si>
  <si>
    <t>решётка радиатора</t>
  </si>
  <si>
    <t>гомер одиссея</t>
  </si>
  <si>
    <t>порошок германия стиральный</t>
  </si>
  <si>
    <t>тактическая одежда для мужчин</t>
  </si>
  <si>
    <t>термоаппликация на одежду буквы</t>
  </si>
  <si>
    <t>вагина женская</t>
  </si>
  <si>
    <t>ящерица робот</t>
  </si>
  <si>
    <t xml:space="preserve">костюм женский нарядный </t>
  </si>
  <si>
    <t>боди для спорта</t>
  </si>
  <si>
    <t>apple блок зарядный</t>
  </si>
  <si>
    <t>томи хилфигер одежда мужская</t>
  </si>
  <si>
    <t>шоколадный гель для душа</t>
  </si>
  <si>
    <t xml:space="preserve">чёлка </t>
  </si>
  <si>
    <t>ника доска гладильная</t>
  </si>
  <si>
    <t>шпателя автомобильные</t>
  </si>
  <si>
    <t>держалка для лука</t>
  </si>
  <si>
    <t>краска для волос preference</t>
  </si>
  <si>
    <t>форма для выпечки капкейков</t>
  </si>
  <si>
    <t>английская соль 5 кг</t>
  </si>
  <si>
    <t xml:space="preserve">косметика для макияжа </t>
  </si>
  <si>
    <t>корректор канцелярский</t>
  </si>
  <si>
    <t xml:space="preserve">чехол для айфон 6 </t>
  </si>
  <si>
    <t>футболка женская тонкая</t>
  </si>
  <si>
    <t xml:space="preserve">альгинантная маска </t>
  </si>
  <si>
    <t>прыгалка для гимнастики</t>
  </si>
  <si>
    <t>сироп черная смородина</t>
  </si>
  <si>
    <t>кепка охотничья</t>
  </si>
  <si>
    <t xml:space="preserve">футболка для мальчика одежда </t>
  </si>
  <si>
    <t>скамейки для сада</t>
  </si>
  <si>
    <t>штаны для девочки летние</t>
  </si>
  <si>
    <t>фонтан водяной</t>
  </si>
  <si>
    <t>для дрели</t>
  </si>
  <si>
    <t>фурнитура для бижутерии серебро</t>
  </si>
  <si>
    <t>зарядка для электрошокера</t>
  </si>
  <si>
    <t>платье пляжное женское больших размеров</t>
  </si>
  <si>
    <t>блузка белая для девочек</t>
  </si>
  <si>
    <t>переноска для больших кошек</t>
  </si>
  <si>
    <t>монополия миллионер</t>
  </si>
  <si>
    <t>нагрудный ремень для рюкзака</t>
  </si>
  <si>
    <t>доски разделочные деревянные</t>
  </si>
  <si>
    <t>косметика  для лица</t>
  </si>
  <si>
    <t>крепления на стену</t>
  </si>
  <si>
    <t>платье для девочки 116-122</t>
  </si>
  <si>
    <t>капсульная машина</t>
  </si>
  <si>
    <t>гель для душа мужской натуральный</t>
  </si>
  <si>
    <t>бесшовное нижнее белье для женщин</t>
  </si>
  <si>
    <t>свадебная шубка белая</t>
  </si>
  <si>
    <t xml:space="preserve">для бижутерии </t>
  </si>
  <si>
    <t xml:space="preserve">твоё кофта </t>
  </si>
  <si>
    <t>банка для мыла</t>
  </si>
  <si>
    <t>кожа для авто</t>
  </si>
  <si>
    <t>набор для ног</t>
  </si>
  <si>
    <t>осеняя куртка</t>
  </si>
  <si>
    <t>чехол для кейса airpods</t>
  </si>
  <si>
    <t>фольгированная цифра 1</t>
  </si>
  <si>
    <t>футляр под очки</t>
  </si>
  <si>
    <t>для спонжа</t>
  </si>
  <si>
    <t>пояс для пеленания</t>
  </si>
  <si>
    <t>мебель кухонная</t>
  </si>
  <si>
    <t xml:space="preserve">наклейки для мальчиков </t>
  </si>
  <si>
    <t>зарядка для honor телефона</t>
  </si>
  <si>
    <t>серьги бижутерия большие</t>
  </si>
  <si>
    <t>адаптер питания usb-c</t>
  </si>
  <si>
    <t>термо кружка детская</t>
  </si>
  <si>
    <t>кроссовки для малышей 24 размер</t>
  </si>
  <si>
    <t>электрогрелка электрическая грелка</t>
  </si>
  <si>
    <t>ластик для ручки</t>
  </si>
  <si>
    <t>брюки корея</t>
  </si>
  <si>
    <t>полотенца для тела</t>
  </si>
  <si>
    <t>pepe jeans london для мужчин джинсы</t>
  </si>
  <si>
    <t>наполнитель для фильтра аквариума</t>
  </si>
  <si>
    <t>зубочистка для собак</t>
  </si>
  <si>
    <t>спортивная форма для девочек</t>
  </si>
  <si>
    <t>держатель для очков автомобильные товары</t>
  </si>
  <si>
    <t>мужская рубашка с принтом</t>
  </si>
  <si>
    <t xml:space="preserve">серёжки круглые </t>
  </si>
  <si>
    <t xml:space="preserve">обувь для куклы </t>
  </si>
  <si>
    <t>костюм для мамы и ребенка</t>
  </si>
  <si>
    <t>косуха черная женская куртка кожаная</t>
  </si>
  <si>
    <t>ветровка пума мужская</t>
  </si>
  <si>
    <t>детская щётка зубная</t>
  </si>
  <si>
    <t>фантазийная пряжа</t>
  </si>
  <si>
    <t>корейский кондиционер для белья</t>
  </si>
  <si>
    <t xml:space="preserve">платья на весну </t>
  </si>
  <si>
    <t>корзина для переноски животных</t>
  </si>
  <si>
    <t xml:space="preserve">бутылка доя воды </t>
  </si>
  <si>
    <t>машинка на пульте управления бмв</t>
  </si>
  <si>
    <t>фуксия гель лак</t>
  </si>
  <si>
    <t>подводка маркер для глаз</t>
  </si>
  <si>
    <t>плёнка для клубники</t>
  </si>
  <si>
    <t xml:space="preserve">юбка шорты для девочки </t>
  </si>
  <si>
    <t>кисть для румян круглая</t>
  </si>
  <si>
    <t>юбка на пуговицах джинсовая</t>
  </si>
  <si>
    <t>бюстгальтер черемушки для женщин</t>
  </si>
  <si>
    <t>илья палкин</t>
  </si>
  <si>
    <t>помада матовая мейбелин</t>
  </si>
  <si>
    <t>утка для машины</t>
  </si>
  <si>
    <t>канат для перетягивания</t>
  </si>
  <si>
    <t>воскоплав для свечей</t>
  </si>
  <si>
    <t>аппликация стразами</t>
  </si>
  <si>
    <t>расчёска браш</t>
  </si>
  <si>
    <t>светильник уличный на солнечных батареях</t>
  </si>
  <si>
    <t>миостимулятор вагинальный</t>
  </si>
  <si>
    <t>интерскол пила строительная</t>
  </si>
  <si>
    <t>зонт 4 сложения</t>
  </si>
  <si>
    <t>тележка хозяйственная сумка</t>
  </si>
  <si>
    <t>скретчи для заметок</t>
  </si>
  <si>
    <t>съемная форма для выпечки</t>
  </si>
  <si>
    <t>пустышка для малышей товары</t>
  </si>
  <si>
    <t>футболка мужская большая</t>
  </si>
  <si>
    <t>фильтр для воды philips</t>
  </si>
  <si>
    <t>мобильная вешалка</t>
  </si>
  <si>
    <t>подарочный набор на день рождения мужчине</t>
  </si>
  <si>
    <t>настурция низкорослая</t>
  </si>
  <si>
    <t>сетка для ниблера</t>
  </si>
  <si>
    <t>летний трикотажный костюм для женщин</t>
  </si>
  <si>
    <t xml:space="preserve">мус для волос </t>
  </si>
  <si>
    <t xml:space="preserve">толстовка мужская адидас </t>
  </si>
  <si>
    <t>апликация на одежду</t>
  </si>
  <si>
    <t>куртка цветная</t>
  </si>
  <si>
    <t>шлёпанцы для девочек</t>
  </si>
  <si>
    <t>развитие межполушарного взаимодействия</t>
  </si>
  <si>
    <t>штаны домашние для девочек</t>
  </si>
  <si>
    <t>наклейки для купания</t>
  </si>
  <si>
    <t>антилопа обувь детская для девочек</t>
  </si>
  <si>
    <t>любимый василёк</t>
  </si>
  <si>
    <t>боярышник ягоды</t>
  </si>
  <si>
    <t>мерсеризованный хлопок пряжа рукоделие</t>
  </si>
  <si>
    <t>детская смесь нестожен</t>
  </si>
  <si>
    <t>кольцо для защиты</t>
  </si>
  <si>
    <t>марокканское масло для волос</t>
  </si>
  <si>
    <t>крем для лица юна</t>
  </si>
  <si>
    <t>черная пантера бад</t>
  </si>
  <si>
    <t>жидкая кожа saphir</t>
  </si>
  <si>
    <t>халат женский турция хлопок велюр</t>
  </si>
  <si>
    <t>пижама мужская трикотажная</t>
  </si>
  <si>
    <t xml:space="preserve">щётка для бровей </t>
  </si>
  <si>
    <t>слайсер для картофеля</t>
  </si>
  <si>
    <t>детская зимняя обувь</t>
  </si>
  <si>
    <t>приталенная футболка женская турция</t>
  </si>
  <si>
    <t>closeup зубная щетка</t>
  </si>
  <si>
    <t>мешочки для таро</t>
  </si>
  <si>
    <t>занимательная химия</t>
  </si>
  <si>
    <t>флисовые штаны для мальчика</t>
  </si>
  <si>
    <t>карта политическая</t>
  </si>
  <si>
    <t>бб крем корея</t>
  </si>
  <si>
    <t>резинка для донки</t>
  </si>
  <si>
    <t>серьги протяжки бижутерия</t>
  </si>
  <si>
    <t xml:space="preserve">мужская обувь осень весна </t>
  </si>
  <si>
    <t>лак для ногтей лаймовый</t>
  </si>
  <si>
    <t>нина ричи красное яблоко</t>
  </si>
  <si>
    <t>паста для чистки</t>
  </si>
  <si>
    <t>белая хлопковая футболка</t>
  </si>
  <si>
    <t>джоггеры с начесом для мальчика</t>
  </si>
  <si>
    <t>интерактивная рыбка</t>
  </si>
  <si>
    <t xml:space="preserve">ложка деревянная </t>
  </si>
  <si>
    <t>футболка черная детская без рисунка</t>
  </si>
  <si>
    <t>футболка женская с мики маусом</t>
  </si>
  <si>
    <t>напольное покрытие для спорта</t>
  </si>
  <si>
    <t xml:space="preserve">апарат для маникюра </t>
  </si>
  <si>
    <t>лента желтая</t>
  </si>
  <si>
    <t>гелевые полоски для обуви</t>
  </si>
  <si>
    <t>маски для лица корейская</t>
  </si>
  <si>
    <t>котёнок игрушка</t>
  </si>
  <si>
    <t>мягкая игрушка большая 100 см</t>
  </si>
  <si>
    <t>платья женские летние хлопковые</t>
  </si>
  <si>
    <t>косынка летняя</t>
  </si>
  <si>
    <t>постельное белье турция 1.5 сатин</t>
  </si>
  <si>
    <t>ночная рубашка детская</t>
  </si>
  <si>
    <t>леска ювелирные украшения</t>
  </si>
  <si>
    <t>сумка серебряная</t>
  </si>
  <si>
    <t>эхинацея таблетки</t>
  </si>
  <si>
    <t>берет для девочек</t>
  </si>
  <si>
    <t xml:space="preserve">все для собак </t>
  </si>
  <si>
    <t>соль мертвого моря израиль натуральная</t>
  </si>
  <si>
    <t>деревянный лоток</t>
  </si>
  <si>
    <t>для близнецов</t>
  </si>
  <si>
    <t>фетровая доска</t>
  </si>
  <si>
    <t>женская обувь весна осень</t>
  </si>
  <si>
    <t>держатель для пищевой пленки</t>
  </si>
  <si>
    <t>стеллаж для инструмента</t>
  </si>
  <si>
    <t>для моющих средств органайзер</t>
  </si>
  <si>
    <t>платья черные с вырезом</t>
  </si>
  <si>
    <t>номера на коляску</t>
  </si>
  <si>
    <t>корзина для ванны</t>
  </si>
  <si>
    <t>водолазка оранжевая</t>
  </si>
  <si>
    <t>ремкомплект для лодки пвх</t>
  </si>
  <si>
    <t>щеточка для брекетов</t>
  </si>
  <si>
    <t>тайская лавка</t>
  </si>
  <si>
    <t>комплект для девочки футболка шорты</t>
  </si>
  <si>
    <t>кофта сетка женская</t>
  </si>
  <si>
    <t>бактерии для кишечника</t>
  </si>
  <si>
    <t>крем для глаз от синяков</t>
  </si>
  <si>
    <t>крымская роза крем</t>
  </si>
  <si>
    <t>стиральный порошок ручная стирка</t>
  </si>
  <si>
    <t>пряники ушки</t>
  </si>
  <si>
    <t>вешалка деревянная для бани</t>
  </si>
  <si>
    <t>шелковый топ на тонких бретелях</t>
  </si>
  <si>
    <t>куртка мужская зимняя парка</t>
  </si>
  <si>
    <t xml:space="preserve">черепашка ниндзя </t>
  </si>
  <si>
    <t>щётки для бровей</t>
  </si>
  <si>
    <t>пазл деревянный фигурный для малышей</t>
  </si>
  <si>
    <t>платье для девочки апрель</t>
  </si>
  <si>
    <t>шапка чулок женская</t>
  </si>
  <si>
    <t>набор варенья</t>
  </si>
  <si>
    <t>карабин на коляску</t>
  </si>
  <si>
    <t>интерактивная сумка</t>
  </si>
  <si>
    <t>пакет для вина</t>
  </si>
  <si>
    <t xml:space="preserve">юбка мини женская </t>
  </si>
  <si>
    <t>твоё джинсы мужские</t>
  </si>
  <si>
    <t xml:space="preserve">домашняя женская одежда </t>
  </si>
  <si>
    <t>беспроводной зарядник для iphone</t>
  </si>
  <si>
    <t>спецназ для мужчин</t>
  </si>
  <si>
    <t>пальто демисезонные женская куртка</t>
  </si>
  <si>
    <t>жидкости для биотуалетов</t>
  </si>
  <si>
    <t xml:space="preserve">полотенце для бассейна </t>
  </si>
  <si>
    <t>юбка джинсовая befree</t>
  </si>
  <si>
    <t>женская одежда узбекистан</t>
  </si>
  <si>
    <t>пленка для колбасы</t>
  </si>
  <si>
    <t xml:space="preserve">паста том ям </t>
  </si>
  <si>
    <t>куртка для девочки демисезон</t>
  </si>
  <si>
    <t>насос для перекачки дизельного топлива</t>
  </si>
  <si>
    <t>сапоги зимние для мальчика детские</t>
  </si>
  <si>
    <t>кофта женская большого размера</t>
  </si>
  <si>
    <t>футболки для женщин большие</t>
  </si>
  <si>
    <t>кеды натуральная кожа женские белые</t>
  </si>
  <si>
    <t>отруби овсяные nordic</t>
  </si>
  <si>
    <t>кресло для лодки пвх</t>
  </si>
  <si>
    <t>основа для маникюра</t>
  </si>
  <si>
    <t>самоклеящаяся пленка мрамор</t>
  </si>
  <si>
    <t>сумка банная</t>
  </si>
  <si>
    <t>олимпия61</t>
  </si>
  <si>
    <t>панель стеновая самоклеющаяся</t>
  </si>
  <si>
    <t>крылья для велосипеда 24</t>
  </si>
  <si>
    <t>гель акрил для ногтей</t>
  </si>
  <si>
    <t>армянское кофе</t>
  </si>
  <si>
    <t>товары для бокса</t>
  </si>
  <si>
    <t>куртка oodji женская осенняя</t>
  </si>
  <si>
    <t>массажёр для волос</t>
  </si>
  <si>
    <t>доска для подачи сыра</t>
  </si>
  <si>
    <t>зеленая аптека шампунь</t>
  </si>
  <si>
    <t>фартук для гриля</t>
  </si>
  <si>
    <t>футболка и шорты для малыша</t>
  </si>
  <si>
    <t>твоё куртки</t>
  </si>
  <si>
    <t>колёса на машину</t>
  </si>
  <si>
    <t>диван качели для дачи</t>
  </si>
  <si>
    <t>наполнитель для попугаев</t>
  </si>
  <si>
    <t>коляска 2в 1</t>
  </si>
  <si>
    <t>антибактериальная пенка</t>
  </si>
  <si>
    <t>нитки для вязания пледа</t>
  </si>
  <si>
    <t>одноразовая бутылка</t>
  </si>
  <si>
    <t>манометр для краскопульта</t>
  </si>
  <si>
    <t>блузки белые школьные для девочки</t>
  </si>
  <si>
    <t>куртка на подростковая осенняя</t>
  </si>
  <si>
    <t>штаны камуфляж для мальчика</t>
  </si>
  <si>
    <t>new yorker футболка женская</t>
  </si>
  <si>
    <t>шапка коричневая женская</t>
  </si>
  <si>
    <t>джинсы для мальчиков sela</t>
  </si>
  <si>
    <t>кроссовки  для малышей</t>
  </si>
  <si>
    <t>карандаши для губ 12 шт</t>
  </si>
  <si>
    <t xml:space="preserve">игрушка для малыша </t>
  </si>
  <si>
    <t>все для декора</t>
  </si>
  <si>
    <t>нож на электрическую мясорубку</t>
  </si>
  <si>
    <t>для уборки пола</t>
  </si>
  <si>
    <t>джинсы с камнями</t>
  </si>
  <si>
    <t>лоферы женские натуральная кожа турция</t>
  </si>
  <si>
    <t>силиконовая перчатка</t>
  </si>
  <si>
    <t>рибана для рукоделия</t>
  </si>
  <si>
    <t>чехол для xiaomi mi 9 lite</t>
  </si>
  <si>
    <t>трусы боксеры для мальчика</t>
  </si>
  <si>
    <t>подарок для дочки</t>
  </si>
  <si>
    <t>обувь для подростков школьная</t>
  </si>
  <si>
    <t>рабочая тетрадь окружающий мир 2 класс 2 класс</t>
  </si>
  <si>
    <t>худи лягушка</t>
  </si>
  <si>
    <t>костюм для детей флисовый</t>
  </si>
  <si>
    <t>крем для лица bioderma</t>
  </si>
  <si>
    <t>кровать домик детская</t>
  </si>
  <si>
    <t xml:space="preserve">плетеная сумка </t>
  </si>
  <si>
    <t>автомобильная кружка</t>
  </si>
  <si>
    <t>форма военная для детей</t>
  </si>
  <si>
    <t>ручная помпа</t>
  </si>
  <si>
    <t>платья и сарафаны для женщин</t>
  </si>
  <si>
    <t xml:space="preserve">штора рулонная день ночь </t>
  </si>
  <si>
    <t>картриджи для перманента</t>
  </si>
  <si>
    <t>обувь белвест женская демисезонная</t>
  </si>
  <si>
    <t>штора синяя</t>
  </si>
  <si>
    <t>кружка бамбуковая</t>
  </si>
  <si>
    <t>thomas для пылесосов фильтр</t>
  </si>
  <si>
    <t>крем обезболивающий для мышц и суставов</t>
  </si>
  <si>
    <t>кухня деревянная детская</t>
  </si>
  <si>
    <t>незнакомка одежда для женщин</t>
  </si>
  <si>
    <t>конверт для малышей лето</t>
  </si>
  <si>
    <t>фартук мастера депиляции</t>
  </si>
  <si>
    <t>умная мама</t>
  </si>
  <si>
    <t>саундбар для компьютера</t>
  </si>
  <si>
    <t>ремни стяжки</t>
  </si>
  <si>
    <t>флаги к 9 мая</t>
  </si>
  <si>
    <t>основа для торта</t>
  </si>
  <si>
    <t>я и деньги</t>
  </si>
  <si>
    <t>конфеты крупская</t>
  </si>
  <si>
    <t>хлопок рубашка женская белая</t>
  </si>
  <si>
    <t>кардиган вязаный женский</t>
  </si>
  <si>
    <t>вязаная желетка</t>
  </si>
  <si>
    <t>обувь детская для мальчиков ортопедическая</t>
  </si>
  <si>
    <t>лак для ногтей с магнитом</t>
  </si>
  <si>
    <t>юбка короткая офис</t>
  </si>
  <si>
    <t>машина для катания</t>
  </si>
  <si>
    <t xml:space="preserve">шлепки для мальчика </t>
  </si>
  <si>
    <t>дорожка для грядок</t>
  </si>
  <si>
    <t>сумка для каляски</t>
  </si>
  <si>
    <t>летняя шляпка</t>
  </si>
  <si>
    <t>асимметричная блузка</t>
  </si>
  <si>
    <t>коврик защитный для стола</t>
  </si>
  <si>
    <t>ортопедические стельки для открытой обуви</t>
  </si>
  <si>
    <t>лента бордюрная садовая 20 см</t>
  </si>
  <si>
    <t xml:space="preserve">анастасия гор </t>
  </si>
  <si>
    <t xml:space="preserve">спреи для волос </t>
  </si>
  <si>
    <t>рукавицы для горячего</t>
  </si>
  <si>
    <t>цепь мужская на шею серебро</t>
  </si>
  <si>
    <t>весенняя шапочка</t>
  </si>
  <si>
    <t>портативная колонка xiaomi</t>
  </si>
  <si>
    <t>сумка мужская через плечо adidas</t>
  </si>
  <si>
    <t>сумка для ноутбука guess</t>
  </si>
  <si>
    <t>лыжные крепления</t>
  </si>
  <si>
    <t>бандаж поясничный</t>
  </si>
  <si>
    <t>шарики на день рождения цифры</t>
  </si>
  <si>
    <t>чёрная хна</t>
  </si>
  <si>
    <t>корзина угловая</t>
  </si>
  <si>
    <t>waldlaufer обувь женская немецкая</t>
  </si>
  <si>
    <t>железная бита</t>
  </si>
  <si>
    <t>экран для проектора 16:9</t>
  </si>
  <si>
    <t>чулки женские для пояса</t>
  </si>
  <si>
    <t>вибростимулятор для женщин</t>
  </si>
  <si>
    <t>лапка подрубочная</t>
  </si>
  <si>
    <t>толстовка на молнии мужская хлопок</t>
  </si>
  <si>
    <t xml:space="preserve">набор посуды для приготовления </t>
  </si>
  <si>
    <t>кеды женские яркие</t>
  </si>
  <si>
    <t>машинка на радиоуправлении для девочек</t>
  </si>
  <si>
    <t>беспроводная зарядка для самсунг</t>
  </si>
  <si>
    <t>детские брюки для девочек</t>
  </si>
  <si>
    <t>термочехол для термоса</t>
  </si>
  <si>
    <t>для хранения прокладок</t>
  </si>
  <si>
    <t>grass средство для мытья посуды</t>
  </si>
  <si>
    <t>детский набор для песка</t>
  </si>
  <si>
    <t>наборы для выживания</t>
  </si>
  <si>
    <t>бутылочка для питья</t>
  </si>
  <si>
    <t>таблетки против курения</t>
  </si>
  <si>
    <t>калькулятор розовый</t>
  </si>
  <si>
    <t>фото альбом для новорожденного</t>
  </si>
  <si>
    <t>встраиваемая посудомоечная машина 60 см</t>
  </si>
  <si>
    <t>лапка для резинки</t>
  </si>
  <si>
    <t>мульчирующая пленка</t>
  </si>
  <si>
    <t>тушь для ресниц 45465097</t>
  </si>
  <si>
    <t>pierre женская cardin обувь</t>
  </si>
  <si>
    <t>стиральная машина фея 2</t>
  </si>
  <si>
    <t>лента для пропуска</t>
  </si>
  <si>
    <t>пуловеры для женщин на лето</t>
  </si>
  <si>
    <t>велосипед трёхколёсный взрослый</t>
  </si>
  <si>
    <t>штаны тонкие для мальчика</t>
  </si>
  <si>
    <t>украшение комнаты на день рождения</t>
  </si>
  <si>
    <t>штаны для тренировок</t>
  </si>
  <si>
    <t>костюм женский для йоги</t>
  </si>
  <si>
    <t>резинки для волос со стразами</t>
  </si>
  <si>
    <t xml:space="preserve">ячмень </t>
  </si>
  <si>
    <t>кожаная куртка с надписями</t>
  </si>
  <si>
    <t>лего полиция сити</t>
  </si>
  <si>
    <t>плюшевая рэй</t>
  </si>
  <si>
    <t xml:space="preserve">утяжелители для рук </t>
  </si>
  <si>
    <t>ремешок для apple watch прозрачный</t>
  </si>
  <si>
    <t>термоперчатки для укладки</t>
  </si>
  <si>
    <t>автодорога детская</t>
  </si>
  <si>
    <t>платье женское трикотажное прямого кроя</t>
  </si>
  <si>
    <t>шприц для инъекций</t>
  </si>
  <si>
    <t>розовая тюль</t>
  </si>
  <si>
    <t>сарафан синий школьный для девочки</t>
  </si>
  <si>
    <t>платок для бабушки</t>
  </si>
  <si>
    <t xml:space="preserve">карандаш для губ stellary </t>
  </si>
  <si>
    <t>италия одежда</t>
  </si>
  <si>
    <t xml:space="preserve">бутсы для футбола </t>
  </si>
  <si>
    <t>пряжка ремень на 40 мм</t>
  </si>
  <si>
    <t>салазки для ноутбука</t>
  </si>
  <si>
    <t>куртка мужчкая</t>
  </si>
  <si>
    <t>игрушка морская свинка</t>
  </si>
  <si>
    <t>для диффузора наполнитель</t>
  </si>
  <si>
    <t xml:space="preserve">женский комплект белья </t>
  </si>
  <si>
    <t>средство для промывания носа</t>
  </si>
  <si>
    <t>бутылочка для кормления dr.brown's</t>
  </si>
  <si>
    <t>консервы для собак гурман</t>
  </si>
  <si>
    <t>купальник для танцев черный</t>
  </si>
  <si>
    <t xml:space="preserve">лечебный лак для ногтей </t>
  </si>
  <si>
    <t>шторы для кухни нитяные</t>
  </si>
  <si>
    <t>трафареты для глаз</t>
  </si>
  <si>
    <t>шланг для пылесоса самсунг</t>
  </si>
  <si>
    <t>пояс на рубашку</t>
  </si>
  <si>
    <t>шорты для девочки белые</t>
  </si>
  <si>
    <t>шапка на весну для малыша</t>
  </si>
  <si>
    <t>детский мир обувь для девочек</t>
  </si>
  <si>
    <t>маска пенящаяся</t>
  </si>
  <si>
    <t>stellary для губ 09</t>
  </si>
  <si>
    <t>аксессуары для кормления детям товары для малыша</t>
  </si>
  <si>
    <t>для штанги</t>
  </si>
  <si>
    <t>горшок для денежного дерева</t>
  </si>
  <si>
    <t>смеситель для ванны черный</t>
  </si>
  <si>
    <t>вязаный сарафан</t>
  </si>
  <si>
    <t>лампочка декоративная</t>
  </si>
  <si>
    <t>кисточки для наращивания</t>
  </si>
  <si>
    <t>пеленка хлопок бязь</t>
  </si>
  <si>
    <t>контейнер для меда</t>
  </si>
  <si>
    <t>неоновая футболка детская</t>
  </si>
  <si>
    <t>бусы деревянные шнуровка</t>
  </si>
  <si>
    <t>кутикулы для удаления гель</t>
  </si>
  <si>
    <t>для письма</t>
  </si>
  <si>
    <t>фоторамка 12 месяцев</t>
  </si>
  <si>
    <t>бриджи джинсовые для мальчика</t>
  </si>
  <si>
    <t>фиксаторы для одеяла</t>
  </si>
  <si>
    <t xml:space="preserve">держатель для проводов </t>
  </si>
  <si>
    <t>корейский крем для лица с гиалуроновая кислота</t>
  </si>
  <si>
    <t>эстель краска для седых волос</t>
  </si>
  <si>
    <t>люстры для зала</t>
  </si>
  <si>
    <t>филировочная бритва</t>
  </si>
  <si>
    <t>стул для кухни дерево</t>
  </si>
  <si>
    <t>аксессуар для сумки</t>
  </si>
  <si>
    <t>каффы змея</t>
  </si>
  <si>
    <t>блузка двухцветная</t>
  </si>
  <si>
    <t>мытья посуды</t>
  </si>
  <si>
    <t>мох для аквариума</t>
  </si>
  <si>
    <t>чехол для se2020</t>
  </si>
  <si>
    <t>насадка для ирригатора b.well</t>
  </si>
  <si>
    <t>энид блайтон знаменитая пятерка</t>
  </si>
  <si>
    <t>головоломки для детей 8 лет</t>
  </si>
  <si>
    <t>перчатки для пилинга</t>
  </si>
  <si>
    <t>сушенная клюква</t>
  </si>
  <si>
    <t>резинка для волос с крючками</t>
  </si>
  <si>
    <t>лак для волос laque</t>
  </si>
  <si>
    <t>книга для мужчин</t>
  </si>
  <si>
    <t>витэкс пенка для умывания</t>
  </si>
  <si>
    <t>время приключений комикс</t>
  </si>
  <si>
    <t xml:space="preserve">кепка для собак </t>
  </si>
  <si>
    <t>футболка женская макс экстрим</t>
  </si>
  <si>
    <t>органайзеры для мелочей</t>
  </si>
  <si>
    <t>кружка литровая</t>
  </si>
  <si>
    <t>парные ожерелья с подвесками</t>
  </si>
  <si>
    <t>футболки мужские с надписями</t>
  </si>
  <si>
    <t>утеплённые брюки для девочки</t>
  </si>
  <si>
    <t>ящик для канцелярии</t>
  </si>
  <si>
    <t>альбом для фотографий instax</t>
  </si>
  <si>
    <t>сапфировая книга</t>
  </si>
  <si>
    <t>груша надувная</t>
  </si>
  <si>
    <t>знамя россии</t>
  </si>
  <si>
    <t>поло футболка мужская лакосте</t>
  </si>
  <si>
    <t>кошелек для паспорта</t>
  </si>
  <si>
    <t>зарина тельняшка</t>
  </si>
  <si>
    <t>сонный гномик комбинезон для малыша</t>
  </si>
  <si>
    <t>шампунь кондиционер для собак</t>
  </si>
  <si>
    <t xml:space="preserve"> ветровка женская</t>
  </si>
  <si>
    <t>чехол для iphone 7 прозрачный</t>
  </si>
  <si>
    <t>вспышка для телефона</t>
  </si>
  <si>
    <t>игровой руль для компьютера</t>
  </si>
  <si>
    <t>шатер для кемпинга</t>
  </si>
  <si>
    <t>ремень calvin klein для мужчин</t>
  </si>
  <si>
    <t>caprice обувь женская туфли</t>
  </si>
  <si>
    <t>история рима</t>
  </si>
  <si>
    <t>роллер для век</t>
  </si>
  <si>
    <t>летний комплект для малыша</t>
  </si>
  <si>
    <t>футболка серая для мальчика</t>
  </si>
  <si>
    <t>кроссовки для девочки детские светящиеся</t>
  </si>
  <si>
    <t>для кожи головы скраб</t>
  </si>
  <si>
    <t>midori морская капуста</t>
  </si>
  <si>
    <t>пленка самоклеящаяся черная</t>
  </si>
  <si>
    <t>платье твое для женщин</t>
  </si>
  <si>
    <t>крем для рук миниатюра</t>
  </si>
  <si>
    <t>решетка вентиляции</t>
  </si>
  <si>
    <t xml:space="preserve">куртка стёганая </t>
  </si>
  <si>
    <t>пряники бравл старс</t>
  </si>
  <si>
    <t xml:space="preserve">три дня дождя </t>
  </si>
  <si>
    <t>аксессуары на автомобиля</t>
  </si>
  <si>
    <t>брючный костюм для беременных</t>
  </si>
  <si>
    <t>для хранения часов</t>
  </si>
  <si>
    <t>масляной фильтр</t>
  </si>
  <si>
    <t>увлажнитель для дома</t>
  </si>
  <si>
    <t>костюм с бриджами для девочки</t>
  </si>
  <si>
    <t>кёлер для ресниц</t>
  </si>
  <si>
    <t>блок питания светодиодной</t>
  </si>
  <si>
    <t>малазанская</t>
  </si>
  <si>
    <t>зеленая шапка женская</t>
  </si>
  <si>
    <t>ткань бязь 8 метров</t>
  </si>
  <si>
    <t xml:space="preserve">куртка женская спортивная </t>
  </si>
  <si>
    <t>поглотитель запаха для туалета</t>
  </si>
  <si>
    <t>бордовая краска</t>
  </si>
  <si>
    <t>лак быстросохнущий для ногтей</t>
  </si>
  <si>
    <t>повязка на девочку</t>
  </si>
  <si>
    <t>пояс турмалиновый</t>
  </si>
  <si>
    <t>бальзамы для губ виды</t>
  </si>
  <si>
    <t>кисть сметка для маникюра</t>
  </si>
  <si>
    <t>natura siberica шампунь для окрашенных волос</t>
  </si>
  <si>
    <t>спреи для волос женские</t>
  </si>
  <si>
    <t>печь чугунная</t>
  </si>
  <si>
    <t>мостик для сада</t>
  </si>
  <si>
    <t>футболка серая оверсайз</t>
  </si>
  <si>
    <t>плетёное кресло</t>
  </si>
  <si>
    <t>лошадинная сила</t>
  </si>
  <si>
    <t>занавес гирлянда</t>
  </si>
  <si>
    <t>кастрюля vetta</t>
  </si>
  <si>
    <t>автоматическая помпа для воды</t>
  </si>
  <si>
    <t>штаны утеплённые детские</t>
  </si>
  <si>
    <t>кроссовки для весны</t>
  </si>
  <si>
    <t>чешки для девочки для танцев</t>
  </si>
  <si>
    <t xml:space="preserve">все для педикюра </t>
  </si>
  <si>
    <t>шкатулка мужская</t>
  </si>
  <si>
    <t>насосно смесительный узел для теплого пола</t>
  </si>
  <si>
    <t>соль для животных</t>
  </si>
  <si>
    <t>коробка для хранения лекарств</t>
  </si>
  <si>
    <t>чехол для redmi note 9s</t>
  </si>
  <si>
    <t>тропикана бальзам для губ</t>
  </si>
  <si>
    <t>мешочки для заваривания чая</t>
  </si>
  <si>
    <t>кольцо для наращивания ресниц</t>
  </si>
  <si>
    <t>удлинённая футболка женская</t>
  </si>
  <si>
    <t>пена для детей</t>
  </si>
  <si>
    <t>плюшевый шлёпа</t>
  </si>
  <si>
    <t>вещи для кукол барби</t>
  </si>
  <si>
    <t>футбольная форма мужская адидас</t>
  </si>
  <si>
    <t>перстень мужской бижутерия</t>
  </si>
  <si>
    <t xml:space="preserve">надувная подушка </t>
  </si>
  <si>
    <t xml:space="preserve">бордовская жидкость </t>
  </si>
  <si>
    <t>обувь мужская tommy hilfiger</t>
  </si>
  <si>
    <t>самоклеющиеся ногти</t>
  </si>
  <si>
    <t xml:space="preserve">тарелка для фруктов </t>
  </si>
  <si>
    <t>моделирующий крем для волос</t>
  </si>
  <si>
    <t>пижама женская трикотажная</t>
  </si>
  <si>
    <t>электронная щётка</t>
  </si>
  <si>
    <t>салатницы стеклянные</t>
  </si>
  <si>
    <t>шары для девичника</t>
  </si>
  <si>
    <t>канат для лазания</t>
  </si>
  <si>
    <t>брюки комуфляж</t>
  </si>
  <si>
    <t>пакеты для фасовки</t>
  </si>
  <si>
    <t>матовая помада divage</t>
  </si>
  <si>
    <t>сиреневая подводка</t>
  </si>
  <si>
    <t>мешочек для ювелирных украшений</t>
  </si>
  <si>
    <t>выпрямитель паровой</t>
  </si>
  <si>
    <t>стул для кормления для кукол</t>
  </si>
  <si>
    <t>детская сумочка на пояс</t>
  </si>
  <si>
    <t>шлем спортивный для бокса</t>
  </si>
  <si>
    <t>перчатки боксёрские детские</t>
  </si>
  <si>
    <t>полотенце с уголком для купания</t>
  </si>
  <si>
    <t>корм для собак сухой hills</t>
  </si>
  <si>
    <t>натуральная губка</t>
  </si>
  <si>
    <t xml:space="preserve">школьная форма для девочки </t>
  </si>
  <si>
    <t>pampers с рождения</t>
  </si>
  <si>
    <t>точилка доя ножей</t>
  </si>
  <si>
    <t>постельное бельё brawl stars</t>
  </si>
  <si>
    <t>серебрянные серьги с гранатами</t>
  </si>
  <si>
    <t>худи для девочки на молнии</t>
  </si>
  <si>
    <t>отпариватель для волос</t>
  </si>
  <si>
    <t>игрушка для улицы</t>
  </si>
  <si>
    <t>рыба капля</t>
  </si>
  <si>
    <t>puma для женщин обувь</t>
  </si>
  <si>
    <t>худи для мальчиков на лето</t>
  </si>
  <si>
    <t xml:space="preserve">серёшки </t>
  </si>
  <si>
    <t>ожерелья с мишками</t>
  </si>
  <si>
    <t xml:space="preserve">бейблэйд бёрст </t>
  </si>
  <si>
    <t>база для гель лака tnl</t>
  </si>
  <si>
    <t>поло белая</t>
  </si>
  <si>
    <t>органайзер для хранения кистей</t>
  </si>
  <si>
    <t>блески для лица</t>
  </si>
  <si>
    <t>лампы для натяжных потолков</t>
  </si>
  <si>
    <t>буйские удобрения универсальное</t>
  </si>
  <si>
    <t>частная галерея</t>
  </si>
  <si>
    <t>насадки для стрижки для машинки</t>
  </si>
  <si>
    <t>барышня крестьянка</t>
  </si>
  <si>
    <t>платье рубашка для дома</t>
  </si>
  <si>
    <t>женские платья из шифона</t>
  </si>
  <si>
    <t>набор для химических опытов</t>
  </si>
  <si>
    <t>подарочная короька</t>
  </si>
  <si>
    <t>земля королей 13 карт</t>
  </si>
  <si>
    <t>кроссовки tamaris для женщин</t>
  </si>
  <si>
    <t>влажные салфетки для телевизора</t>
  </si>
  <si>
    <t>сладкая бумага</t>
  </si>
  <si>
    <t>линзы контактные для глаз -2,5</t>
  </si>
  <si>
    <t>сумка на плечо детская</t>
  </si>
  <si>
    <t>шапочка для плавания взрослая мужская</t>
  </si>
  <si>
    <t>acoola для малышей</t>
  </si>
  <si>
    <t>небесный фонарик для праздника</t>
  </si>
  <si>
    <t>karmy для собак гипоаллергенный</t>
  </si>
  <si>
    <t>шляпа из фетра</t>
  </si>
  <si>
    <t>вечерние длинные платья</t>
  </si>
  <si>
    <t>пеленка для рук</t>
  </si>
  <si>
    <t>обувь женская каприс</t>
  </si>
  <si>
    <t>органайзер для тапочек</t>
  </si>
  <si>
    <t>шприц для торта</t>
  </si>
  <si>
    <t>костюм для прессотерапии</t>
  </si>
  <si>
    <t>удочка телескопическая 7 метров</t>
  </si>
  <si>
    <t>духи туалетная вода</t>
  </si>
  <si>
    <t>savage куртка для женщин</t>
  </si>
  <si>
    <t>одежда крокид детская</t>
  </si>
  <si>
    <t>кастрюля-жаровня</t>
  </si>
  <si>
    <t>сборная модель корабля</t>
  </si>
  <si>
    <t>металлические формочки для выпечки</t>
  </si>
  <si>
    <t xml:space="preserve">зелёный гель лак </t>
  </si>
  <si>
    <t xml:space="preserve">шпатели для депиляции </t>
  </si>
  <si>
    <t>обувь для леса</t>
  </si>
  <si>
    <t>бокс для документов</t>
  </si>
  <si>
    <t>гелевые стельки под пятку</t>
  </si>
  <si>
    <t>футболки для мальчиков 1 год</t>
  </si>
  <si>
    <t>блеск буржуа для губ</t>
  </si>
  <si>
    <t xml:space="preserve">жидкость для стирки </t>
  </si>
  <si>
    <t>палетка цветная</t>
  </si>
  <si>
    <t>велосипед детский трёхколёсный</t>
  </si>
  <si>
    <t>для беременных сарафан</t>
  </si>
  <si>
    <t>раёк</t>
  </si>
  <si>
    <t>футболка женская оверсайз бежевая</t>
  </si>
  <si>
    <t>александрова наталья</t>
  </si>
  <si>
    <t>очки твоё</t>
  </si>
  <si>
    <t>жемчужная маска</t>
  </si>
  <si>
    <t>кольцо серебряное обручальное</t>
  </si>
  <si>
    <t>водолазка яркая</t>
  </si>
  <si>
    <t>лак для ногтей кинетикс</t>
  </si>
  <si>
    <t>дана для кошек</t>
  </si>
  <si>
    <t>мазь для десен</t>
  </si>
  <si>
    <t>полка для бумаг</t>
  </si>
  <si>
    <t>силиконовая секционная тарелка</t>
  </si>
  <si>
    <t>рещинка для волос</t>
  </si>
  <si>
    <t>осветитель для фото</t>
  </si>
  <si>
    <t>кепка adidas женская</t>
  </si>
  <si>
    <t>чехол для xiaomi redmi 6a</t>
  </si>
  <si>
    <t>прихватка для штор</t>
  </si>
  <si>
    <t>коврик для йоги складной</t>
  </si>
  <si>
    <t>гирлянда ретро</t>
  </si>
  <si>
    <t>домашняя юбка</t>
  </si>
  <si>
    <t>мягкая собака игрушка</t>
  </si>
  <si>
    <t>choupette для девочек платье</t>
  </si>
  <si>
    <t>рыбка электрическая</t>
  </si>
  <si>
    <t>резка для яиц</t>
  </si>
  <si>
    <t>испаритель для чарон</t>
  </si>
  <si>
    <t>для перепелиных яиц</t>
  </si>
  <si>
    <t>сантиметровая лента 2 метра</t>
  </si>
  <si>
    <t>пальто женское снежная королева</t>
  </si>
  <si>
    <t>маска профессиональная для волос</t>
  </si>
  <si>
    <t>вольер для котят</t>
  </si>
  <si>
    <t>высокая обувь</t>
  </si>
  <si>
    <t>одноместная палатка</t>
  </si>
  <si>
    <t>гель для душа пантенол</t>
  </si>
  <si>
    <t>фурнитура для пластиковых дверей</t>
  </si>
  <si>
    <t>наталья нестерова</t>
  </si>
  <si>
    <t>общие тетради для школы</t>
  </si>
  <si>
    <t>зубная щетка капа</t>
  </si>
  <si>
    <t>для волос украшение</t>
  </si>
  <si>
    <t>освежитель воздуха для унитаза</t>
  </si>
  <si>
    <t>чёрная джинсовка мужская</t>
  </si>
  <si>
    <t>колпаки на колёса 13</t>
  </si>
  <si>
    <t xml:space="preserve">автомойка высокого давления </t>
  </si>
  <si>
    <t>тормозная ручка для велосипеда</t>
  </si>
  <si>
    <t>олимпийка женская оверсайз</t>
  </si>
  <si>
    <t>чашка кофейная фарфор</t>
  </si>
  <si>
    <t>женские костюмы нарядные</t>
  </si>
  <si>
    <t>бамбуковая занавеска</t>
  </si>
  <si>
    <t>блузка женская с баской</t>
  </si>
  <si>
    <t>чехол для швейной машинки</t>
  </si>
  <si>
    <t>простыня односпальная</t>
  </si>
  <si>
    <t>клей для накладных ресниц черный</t>
  </si>
  <si>
    <t>приправа для свинины</t>
  </si>
  <si>
    <t>футболки для женщин вискоза</t>
  </si>
  <si>
    <t>мужская обувь lacoste</t>
  </si>
  <si>
    <t>мучная смесь</t>
  </si>
  <si>
    <t>кайрос платье льняное</t>
  </si>
  <si>
    <t>толстовка женская голубая</t>
  </si>
  <si>
    <t>чехол книжка для honor 10 lite</t>
  </si>
  <si>
    <t>вельветовая юбка миди</t>
  </si>
  <si>
    <t>спрей для кухонных поверхностей</t>
  </si>
  <si>
    <t>древняя тайна цветка</t>
  </si>
  <si>
    <t>китайская продукция</t>
  </si>
  <si>
    <t>сухой корм для кошек 2 кг</t>
  </si>
  <si>
    <t>футболка я люблю машу</t>
  </si>
  <si>
    <t>надувной матрас для беременных</t>
  </si>
  <si>
    <t>украшения серьги</t>
  </si>
  <si>
    <t>ершик хозяйственные для унитаза товары</t>
  </si>
  <si>
    <t>подушка для офисного стула</t>
  </si>
  <si>
    <t>фин флаер женская одежда футболки</t>
  </si>
  <si>
    <t>пряжа детский каприз теплый</t>
  </si>
  <si>
    <t>каша фрутоняня жидкая</t>
  </si>
  <si>
    <t>комплект семейный 2 пододеяльника</t>
  </si>
  <si>
    <t>zara обувь мужская</t>
  </si>
  <si>
    <t>росянка растение</t>
  </si>
  <si>
    <t xml:space="preserve">значок 9 мая </t>
  </si>
  <si>
    <t>мокрый корм для собак</t>
  </si>
  <si>
    <t>шнур для зарядки телефона магнитный</t>
  </si>
  <si>
    <t>резинка для волос набор</t>
  </si>
  <si>
    <t xml:space="preserve">весенняя обувь женская </t>
  </si>
  <si>
    <t>corbona куртка для мужчин</t>
  </si>
  <si>
    <t>футболка военная мужская</t>
  </si>
  <si>
    <t>avene пенка очищающая для лица</t>
  </si>
  <si>
    <t>паровая сауна</t>
  </si>
  <si>
    <t xml:space="preserve">юбка школьная для девочек </t>
  </si>
  <si>
    <t>синие брюки для женщин</t>
  </si>
  <si>
    <t xml:space="preserve">для линз </t>
  </si>
  <si>
    <t>шляпа стиляги</t>
  </si>
  <si>
    <t xml:space="preserve">наклейки на 9 мая </t>
  </si>
  <si>
    <t>стержень для карандаша</t>
  </si>
  <si>
    <t xml:space="preserve">рубашка белая для девочки </t>
  </si>
  <si>
    <t>жакет турция</t>
  </si>
  <si>
    <t>sensodyne зубная паста для чувствительных зубов</t>
  </si>
  <si>
    <t>депиляция усов</t>
  </si>
  <si>
    <t>перчатки детские для мальчика непромокаемые</t>
  </si>
  <si>
    <t>чехол для huawei p smart z</t>
  </si>
  <si>
    <t>семена цветов вьющиеся</t>
  </si>
  <si>
    <t>толстовка на молнии для девочек</t>
  </si>
  <si>
    <t>шапочка для плавания тканевая</t>
  </si>
  <si>
    <t>футбольная футболка для мальчиков</t>
  </si>
  <si>
    <t>пеньюар женский кружевной для беременных</t>
  </si>
  <si>
    <t xml:space="preserve">футболки для новорожденных </t>
  </si>
  <si>
    <t>nike брюки для мужчин</t>
  </si>
  <si>
    <t>подставка для спиннинга</t>
  </si>
  <si>
    <t xml:space="preserve">салфетка пасхальная </t>
  </si>
  <si>
    <t>подставка для клетки</t>
  </si>
  <si>
    <t>зарядка эпл вотч</t>
  </si>
  <si>
    <t>форма для продавца</t>
  </si>
  <si>
    <t>средство против сорняков</t>
  </si>
  <si>
    <t>рубашка утеплённая женская</t>
  </si>
  <si>
    <t>тормоз для детского самоката</t>
  </si>
  <si>
    <t>пенал школьный для девочки</t>
  </si>
  <si>
    <t xml:space="preserve">шапочка для бассейна детская </t>
  </si>
  <si>
    <t>подставка для ноута</t>
  </si>
  <si>
    <t>горчичная маска для волос</t>
  </si>
  <si>
    <t>я разная</t>
  </si>
  <si>
    <t>маленькие мячики</t>
  </si>
  <si>
    <t>утопия</t>
  </si>
  <si>
    <t>дневник для подростка</t>
  </si>
  <si>
    <t xml:space="preserve">буцы для футбол </t>
  </si>
  <si>
    <t>брелки для телефона</t>
  </si>
  <si>
    <t>пряжа lana grossa</t>
  </si>
  <si>
    <t>рулонные шторы без крепления</t>
  </si>
  <si>
    <t>зонт меняет цвет</t>
  </si>
  <si>
    <t>поталь для рисования</t>
  </si>
  <si>
    <t>стиральный порошок автомат ушастый няня</t>
  </si>
  <si>
    <t>контейнер для мытья посуды</t>
  </si>
  <si>
    <t>пастель сухая художественная</t>
  </si>
  <si>
    <t>шапка снуд для малыша</t>
  </si>
  <si>
    <t>браслет для apple вотч 44 мм</t>
  </si>
  <si>
    <t>женское бельё ночное</t>
  </si>
  <si>
    <t>наклейки для ногтей марвел</t>
  </si>
  <si>
    <t>колба для щеточки для ресниц</t>
  </si>
  <si>
    <t>емкость для приправы</t>
  </si>
  <si>
    <t>жёлтые джинсы</t>
  </si>
  <si>
    <t>проф косметика для волос</t>
  </si>
  <si>
    <t>разговоры с друзьями</t>
  </si>
  <si>
    <t>magic bits фреза для маникюра</t>
  </si>
  <si>
    <t>казахский язык</t>
  </si>
  <si>
    <t>хоримия манга</t>
  </si>
  <si>
    <t>sela худи для мальчиков</t>
  </si>
  <si>
    <t>zarina кожаная рубашка</t>
  </si>
  <si>
    <t>наушники для редми</t>
  </si>
  <si>
    <t>сарафан на брителях</t>
  </si>
  <si>
    <t>фен  для волос</t>
  </si>
  <si>
    <t>nd для собак</t>
  </si>
  <si>
    <t>пила торцевая</t>
  </si>
  <si>
    <t xml:space="preserve">футляр для зубной щётки </t>
  </si>
  <si>
    <t>чёрная толстовка женская</t>
  </si>
  <si>
    <t>lasocki обувь для мужчин</t>
  </si>
  <si>
    <t>рубашка женская в клетку легкая</t>
  </si>
  <si>
    <t>подвеска в салон автомобиля</t>
  </si>
  <si>
    <t>кисти для рисования маслом</t>
  </si>
  <si>
    <t>альфа липоевая кислота таблетки</t>
  </si>
  <si>
    <t xml:space="preserve">крепление для телефона </t>
  </si>
  <si>
    <t>крем от шелушения лица</t>
  </si>
  <si>
    <t>походный фильтр для воды</t>
  </si>
  <si>
    <t>топик для детей улицу</t>
  </si>
  <si>
    <t>формы для полимерной глины</t>
  </si>
  <si>
    <t>браслет для mi band 4 металл</t>
  </si>
  <si>
    <t>набор аксессуаров для ванной керамика</t>
  </si>
  <si>
    <t>руль для ps4</t>
  </si>
  <si>
    <t>пуговицы для кукол</t>
  </si>
  <si>
    <t>кнопки для пробковой доски</t>
  </si>
  <si>
    <t>косметичка для маникюрного набора</t>
  </si>
  <si>
    <t>жаровня сотейник с крышкой</t>
  </si>
  <si>
    <t xml:space="preserve">работайте братья </t>
  </si>
  <si>
    <t>электрокоагулятор</t>
  </si>
  <si>
    <t>корм для кошек 2 кг</t>
  </si>
  <si>
    <t>костюм для путешествий</t>
  </si>
  <si>
    <t>обувь лето мужская</t>
  </si>
  <si>
    <t>металлическая губка для посуды</t>
  </si>
  <si>
    <t>ортопедическая подушка для мужчин</t>
  </si>
  <si>
    <t>игрушка развивающая для девочек 2 года</t>
  </si>
  <si>
    <t>крышка для заварника</t>
  </si>
  <si>
    <t>рубашка zolla для мужчин</t>
  </si>
  <si>
    <t>раздвижная полка для ванной</t>
  </si>
  <si>
    <t>подушка для ребенка 3 года</t>
  </si>
  <si>
    <t>кондиционер для волос трессеме</t>
  </si>
  <si>
    <t>трещотка велосипедная</t>
  </si>
  <si>
    <t>платье мини на бретелях</t>
  </si>
  <si>
    <t>утепленные брюки для девочек</t>
  </si>
  <si>
    <t>шторки для душевой</t>
  </si>
  <si>
    <t>платье беларусь женское льняные</t>
  </si>
  <si>
    <t xml:space="preserve">чехол для poco x3 pro </t>
  </si>
  <si>
    <t>рюкзак puma для мужчин</t>
  </si>
  <si>
    <t xml:space="preserve">кружка для пива </t>
  </si>
  <si>
    <t xml:space="preserve">махровая простыня </t>
  </si>
  <si>
    <t>джинсы глория джинс детские</t>
  </si>
  <si>
    <t>nova sloboda набор для вышивания</t>
  </si>
  <si>
    <t>фреза маникюрная</t>
  </si>
  <si>
    <t>органайзер для хранения резинок</t>
  </si>
  <si>
    <t xml:space="preserve">для ламинирования </t>
  </si>
  <si>
    <t xml:space="preserve">спрей для загара </t>
  </si>
  <si>
    <t>рис быстрого приготовления</t>
  </si>
  <si>
    <t>машинка инерционная металлическая</t>
  </si>
  <si>
    <t>спонжи для макияжа в футляре</t>
  </si>
  <si>
    <t>ярко синее платье</t>
  </si>
  <si>
    <t>пьяная вишня</t>
  </si>
  <si>
    <t>набор для создания свечи</t>
  </si>
  <si>
    <t xml:space="preserve">лак доя ногтей </t>
  </si>
  <si>
    <t>мясорубку</t>
  </si>
  <si>
    <t>скальпель со сменными лезвиями</t>
  </si>
  <si>
    <t>юбка джинсовая  большой размер</t>
  </si>
  <si>
    <t>ножницы для аквариума</t>
  </si>
  <si>
    <t>термокружка детская с трубочкой</t>
  </si>
  <si>
    <t>лучезапястный</t>
  </si>
  <si>
    <t>гимнастический купальник для девочки</t>
  </si>
  <si>
    <t>обложка для документов ребенка</t>
  </si>
  <si>
    <t>акула резиновая</t>
  </si>
  <si>
    <t>худи nike мужская</t>
  </si>
  <si>
    <t>композиция из шаров</t>
  </si>
  <si>
    <t>льняные женские брюки летние</t>
  </si>
  <si>
    <t>картина по номерам на холсте большая</t>
  </si>
  <si>
    <t xml:space="preserve">для кексов </t>
  </si>
  <si>
    <t>кошелек для банковских карт</t>
  </si>
  <si>
    <t>чёрный лебедь</t>
  </si>
  <si>
    <t>comazo для мужчин</t>
  </si>
  <si>
    <t xml:space="preserve">пинетки для новорожденных </t>
  </si>
  <si>
    <t>marks &amp; spencer трусы для женщин</t>
  </si>
  <si>
    <t>мягкий заяц</t>
  </si>
  <si>
    <t>алмазная вышивка икона</t>
  </si>
  <si>
    <t>джинсовка цветная</t>
  </si>
  <si>
    <t>коврик для мышы</t>
  </si>
  <si>
    <t>вешалка для бокалов</t>
  </si>
  <si>
    <t>пяточка</t>
  </si>
  <si>
    <t>пояс для единоборств tengo</t>
  </si>
  <si>
    <t>косметика для женщин белорусская</t>
  </si>
  <si>
    <t>футболка женская с треугольным вырезом</t>
  </si>
  <si>
    <t>одеяло байковое ермолино</t>
  </si>
  <si>
    <t xml:space="preserve">кофта на молнии женская оверсайз </t>
  </si>
  <si>
    <t>беруши для плавания детские</t>
  </si>
  <si>
    <t>аромат для одежды</t>
  </si>
  <si>
    <t>для ложки подставка</t>
  </si>
  <si>
    <t>топ женский чёрный</t>
  </si>
  <si>
    <t>присыпка для ногтей</t>
  </si>
  <si>
    <t>пленка для маникюра</t>
  </si>
  <si>
    <t>клей для гипса</t>
  </si>
  <si>
    <t>tervolina ботинки для женщин</t>
  </si>
  <si>
    <t>чачжан мён</t>
  </si>
  <si>
    <t>чайник маленький для кипячения</t>
  </si>
  <si>
    <t>маска ночная корейская косметика</t>
  </si>
  <si>
    <t>средство для мытья посуды мама</t>
  </si>
  <si>
    <t>соска для куклы baby born</t>
  </si>
  <si>
    <t>ножницы для новорожденного</t>
  </si>
  <si>
    <t>стойка автомобильная</t>
  </si>
  <si>
    <t>крем от растяжек красота</t>
  </si>
  <si>
    <t>гель для стирки белья grass</t>
  </si>
  <si>
    <t>набор для создания куклы</t>
  </si>
  <si>
    <t>женская сорочка комбинация</t>
  </si>
  <si>
    <t>термонаклейка детская</t>
  </si>
  <si>
    <t>набор крючков для рыбалки</t>
  </si>
  <si>
    <t>картины по номерам на холсте для детей</t>
  </si>
  <si>
    <t>костюм десантника для мальчика</t>
  </si>
  <si>
    <t>футляр для маникюрного набора</t>
  </si>
  <si>
    <t>аксессуар для авто</t>
  </si>
  <si>
    <t xml:space="preserve">парка детская </t>
  </si>
  <si>
    <t>schwarzkopf professional лак для волос</t>
  </si>
  <si>
    <t>форма для заморозки льда</t>
  </si>
  <si>
    <t>тетрадь для девочек</t>
  </si>
  <si>
    <t>туалетная вода шакира</t>
  </si>
  <si>
    <t>контейнер с отделениями для еды</t>
  </si>
  <si>
    <t>для автомобильных документов</t>
  </si>
  <si>
    <t>заглушки для стула</t>
  </si>
  <si>
    <t>карамель мятная</t>
  </si>
  <si>
    <t>подвеска пуля</t>
  </si>
  <si>
    <t>кроссовки для девочек на платформе</t>
  </si>
  <si>
    <t>горки для машин</t>
  </si>
  <si>
    <t>ночная футболка</t>
  </si>
  <si>
    <t xml:space="preserve">для шашлыка </t>
  </si>
  <si>
    <t>жвачка для рук набор</t>
  </si>
  <si>
    <t>рубашка флисовая женская</t>
  </si>
  <si>
    <t>костюм военный для девочек</t>
  </si>
  <si>
    <t>кусачки для кутикул</t>
  </si>
  <si>
    <t>крем для тела с авокадо</t>
  </si>
  <si>
    <t>календарь для беременных</t>
  </si>
  <si>
    <t xml:space="preserve">зубная паста biorepair </t>
  </si>
  <si>
    <t xml:space="preserve">глория джинс джинсы женские </t>
  </si>
  <si>
    <t xml:space="preserve">сушка для лака </t>
  </si>
  <si>
    <t>сетка для электробритвы</t>
  </si>
  <si>
    <t>наклейки мотивация</t>
  </si>
  <si>
    <t>костюм для малышей новогодний</t>
  </si>
  <si>
    <t>шторка для веб камеры</t>
  </si>
  <si>
    <t>бумага для графики</t>
  </si>
  <si>
    <t>великий из бродячих псов наклейки</t>
  </si>
  <si>
    <t>безаммиачная краска для седых волос</t>
  </si>
  <si>
    <t>костюмы турция женские</t>
  </si>
  <si>
    <t xml:space="preserve">чехол для iphone 8 </t>
  </si>
  <si>
    <t>петрошина шины для мотоциклов</t>
  </si>
  <si>
    <t>бокс для автомобиля</t>
  </si>
  <si>
    <t>для беременных футболка женская</t>
  </si>
  <si>
    <t>для бритья ног</t>
  </si>
  <si>
    <t>хранения</t>
  </si>
  <si>
    <t>корм для кошек сухой brit</t>
  </si>
  <si>
    <t>домашняя утварь</t>
  </si>
  <si>
    <t>попсокет для телефона авокадо</t>
  </si>
  <si>
    <t>набор для рисования 150</t>
  </si>
  <si>
    <t>цветы для вазы</t>
  </si>
  <si>
    <t>обними меня</t>
  </si>
  <si>
    <t>пудра корея оригинал</t>
  </si>
  <si>
    <t>лоток для бумаг металлический</t>
  </si>
  <si>
    <t>толстовка женская хлопок</t>
  </si>
  <si>
    <t>срез камня</t>
  </si>
  <si>
    <t>для строительства</t>
  </si>
  <si>
    <t xml:space="preserve">кроссовки женские для фитнеса </t>
  </si>
  <si>
    <t>рубашка мужская чёрная</t>
  </si>
  <si>
    <t>пылесос для удаления пылевого клеща</t>
  </si>
  <si>
    <t>сумка овальная</t>
  </si>
  <si>
    <t>прибор для долмы</t>
  </si>
  <si>
    <t>лак для волос tresemme</t>
  </si>
  <si>
    <t>аккумулятор для термосумки</t>
  </si>
  <si>
    <t>passion dance туалетная вода</t>
  </si>
  <si>
    <t>базовое платье футляр</t>
  </si>
  <si>
    <t>кроссовки женские для тренировок</t>
  </si>
  <si>
    <t>стиральный порошок для цветного</t>
  </si>
  <si>
    <t>кожаная куртка женская голубая</t>
  </si>
  <si>
    <t>зарядка на mi band 4</t>
  </si>
  <si>
    <t>масляный насос</t>
  </si>
  <si>
    <t>швабра для дома</t>
  </si>
  <si>
    <t>повязка на голеностоп</t>
  </si>
  <si>
    <t>газовая варочная панель 3 конфорки</t>
  </si>
  <si>
    <t>развивающие пазлы для детей</t>
  </si>
  <si>
    <t>часы мужские наручные кварцевые швейцария</t>
  </si>
  <si>
    <t>коробка для бумаг</t>
  </si>
  <si>
    <t>кофта женская с длинным рукавом оверсайз</t>
  </si>
  <si>
    <t>соль для посудомоечной машины 3 кг</t>
  </si>
  <si>
    <t>обувь весна лето женская</t>
  </si>
  <si>
    <t>учебная голова</t>
  </si>
  <si>
    <t>wellness для волос</t>
  </si>
  <si>
    <t>фляга алюминиевая</t>
  </si>
  <si>
    <t>кофты для девочек крутые</t>
  </si>
  <si>
    <t>блузка женская манго</t>
  </si>
  <si>
    <t>бродилки для детей</t>
  </si>
  <si>
    <t>велосипедки женские высокая талия большой размер</t>
  </si>
  <si>
    <t>столик для кукол</t>
  </si>
  <si>
    <t>ля рош крем</t>
  </si>
  <si>
    <t>кружка керамическая однотонная</t>
  </si>
  <si>
    <t>стол для наращивания ресниц</t>
  </si>
  <si>
    <t>резка для пельменей</t>
  </si>
  <si>
    <t>рюкзак для девочек школьный</t>
  </si>
  <si>
    <t>benetton женская одежда</t>
  </si>
  <si>
    <t>деревянные вкладыши животные</t>
  </si>
  <si>
    <t xml:space="preserve">набор для приготовления настоек </t>
  </si>
  <si>
    <t>турники для дома</t>
  </si>
  <si>
    <t>oysho трусы для женщин</t>
  </si>
  <si>
    <t xml:space="preserve">жидкости для вейпа </t>
  </si>
  <si>
    <t>шуруповёрт от сети</t>
  </si>
  <si>
    <t>набор для декорирования десертов сималенд</t>
  </si>
  <si>
    <t>корона свадебная</t>
  </si>
  <si>
    <t xml:space="preserve">основа под макияж для лица </t>
  </si>
  <si>
    <t>школьные рубашки для подростков мальчиков</t>
  </si>
  <si>
    <t>карамель кофейная</t>
  </si>
  <si>
    <t>красовки для малыша</t>
  </si>
  <si>
    <t>гидрошорты для мужчин</t>
  </si>
  <si>
    <t>кружка двойная</t>
  </si>
  <si>
    <t>куртка для малыша dite's</t>
  </si>
  <si>
    <t>адидас детская обувь</t>
  </si>
  <si>
    <t>отбеливающая полоска для зубов</t>
  </si>
  <si>
    <t>кукольный дом для барби</t>
  </si>
  <si>
    <t>полипропиленовая труба</t>
  </si>
  <si>
    <t>ручка для ножа</t>
  </si>
  <si>
    <t>камуфлирующая база молочная</t>
  </si>
  <si>
    <t>подпорки под деревья</t>
  </si>
  <si>
    <t>массажер ручной деревянный</t>
  </si>
  <si>
    <t>деревянные вилки</t>
  </si>
  <si>
    <t>краска для волос эстель делюкс 6</t>
  </si>
  <si>
    <t>футболка глория джинс мужская</t>
  </si>
  <si>
    <t>kerry комбинезон для зимы</t>
  </si>
  <si>
    <t>контейнер для моющего средства</t>
  </si>
  <si>
    <t>шторная лента 10 см</t>
  </si>
  <si>
    <t xml:space="preserve">вязанные игрушки </t>
  </si>
  <si>
    <t>вышивка крестом чудесная игла</t>
  </si>
  <si>
    <t>колготки для мальчика 104</t>
  </si>
  <si>
    <t>shein для девочек</t>
  </si>
  <si>
    <t>лезвия винус</t>
  </si>
  <si>
    <t>пепельница настенная</t>
  </si>
  <si>
    <t>резинка для багажника</t>
  </si>
  <si>
    <t>переходник для микрофона и наушников</t>
  </si>
  <si>
    <t>кольца для прицела</t>
  </si>
  <si>
    <t xml:space="preserve">карандаши для бровей </t>
  </si>
  <si>
    <t>раскраски для скетчинга</t>
  </si>
  <si>
    <t>куртка утепленная мужская осенняя</t>
  </si>
  <si>
    <t>шампунь маленькая фея</t>
  </si>
  <si>
    <t>заколка краб для волос бабочка</t>
  </si>
  <si>
    <t>контейнер для выращивания лука</t>
  </si>
  <si>
    <t>ошейник для йорка</t>
  </si>
  <si>
    <t>кофта на молнии для малыша</t>
  </si>
  <si>
    <t>глаза стеклянные</t>
  </si>
  <si>
    <t>скатерть доляна</t>
  </si>
  <si>
    <t>от клещей для человека</t>
  </si>
  <si>
    <t>куртка мятная</t>
  </si>
  <si>
    <t>пенал школьный для девочек мягкий</t>
  </si>
  <si>
    <t>чай улун для похудения</t>
  </si>
  <si>
    <t>парка весна для мальчиков</t>
  </si>
  <si>
    <t>очки для зрения +1.75</t>
  </si>
  <si>
    <t>круглая простынь</t>
  </si>
  <si>
    <t>кофе в капсулах якобс</t>
  </si>
  <si>
    <t>питание для кормящих мам</t>
  </si>
  <si>
    <t>платье для девочки хаки</t>
  </si>
  <si>
    <t>бинт для собак</t>
  </si>
  <si>
    <t>сангрия</t>
  </si>
  <si>
    <t>украшения куличей</t>
  </si>
  <si>
    <t>джинсы для самых маленьких</t>
  </si>
  <si>
    <t>синяя блузка темно женская</t>
  </si>
  <si>
    <t>кия сид</t>
  </si>
  <si>
    <t>проклятые короли</t>
  </si>
  <si>
    <t xml:space="preserve">домик для ребёнка </t>
  </si>
  <si>
    <t>каша льняная масляный король</t>
  </si>
  <si>
    <t>тренажер для ног в для спины</t>
  </si>
  <si>
    <t>zolla блузка женская</t>
  </si>
  <si>
    <t>led лампы для авто</t>
  </si>
  <si>
    <t>очки для зрения - 1,5</t>
  </si>
  <si>
    <t>майка зеленая женская</t>
  </si>
  <si>
    <t>костюм для аниматора</t>
  </si>
  <si>
    <t>чехол для ключа bmw</t>
  </si>
  <si>
    <t>мяч для водного поло</t>
  </si>
  <si>
    <t>мужская косметика для лица</t>
  </si>
  <si>
    <t>села футболка женская</t>
  </si>
  <si>
    <t>куртка молодежная мужская</t>
  </si>
  <si>
    <t xml:space="preserve"> гель для бровей</t>
  </si>
  <si>
    <t>лицо для куклы</t>
  </si>
  <si>
    <t>патчи для глаз корея с муцином улитки</t>
  </si>
  <si>
    <t>плита газовая с электрической духовкой</t>
  </si>
  <si>
    <t>сеточка для ванны</t>
  </si>
  <si>
    <t>носки для девочек набор</t>
  </si>
  <si>
    <t>женская маленькая сумочка</t>
  </si>
  <si>
    <t>ручка для холодильника универсальная</t>
  </si>
  <si>
    <t>счастливая мануфактура</t>
  </si>
  <si>
    <t>щетки для мытья бутылочек</t>
  </si>
  <si>
    <t>штаны для беременных спортивные женские</t>
  </si>
  <si>
    <t>мимимишки мягкие</t>
  </si>
  <si>
    <t>sela жилет для женщин</t>
  </si>
  <si>
    <t>силиконовая формочка</t>
  </si>
  <si>
    <t>кроссовки женские россия</t>
  </si>
  <si>
    <t>электрическая машинка для стрижки</t>
  </si>
  <si>
    <t>повязка на голову вязаная детская</t>
  </si>
  <si>
    <t>платья свободные</t>
  </si>
  <si>
    <t>гель для укладки вьющихсяволос</t>
  </si>
  <si>
    <t xml:space="preserve">наклейки для малышей </t>
  </si>
  <si>
    <t>аккумуляторы ааа 1000</t>
  </si>
  <si>
    <t>лак для волос матрикс</t>
  </si>
  <si>
    <t>спицы для носков</t>
  </si>
  <si>
    <t>академия амбрелла пятый</t>
  </si>
  <si>
    <t>пластиковая лопатка</t>
  </si>
  <si>
    <t>туфли для танцев на высоком каблуке</t>
  </si>
  <si>
    <t>струны для акустической гитары нейлон</t>
  </si>
  <si>
    <t>держатель для уборочного инвентаря</t>
  </si>
  <si>
    <t>ветровка зеленая</t>
  </si>
  <si>
    <t>стаканчик для кисточек</t>
  </si>
  <si>
    <t>зарядка mi band 6</t>
  </si>
  <si>
    <t>держатель для тента</t>
  </si>
  <si>
    <t>детский одежда для девочка s oliver</t>
  </si>
  <si>
    <t>очки для плавания adidas</t>
  </si>
  <si>
    <t>нокия 6300</t>
  </si>
  <si>
    <t>замочки для цепочек</t>
  </si>
  <si>
    <t>кофта женская с горлом</t>
  </si>
  <si>
    <t>духи черешня</t>
  </si>
  <si>
    <t>костюм на день победы для девочки</t>
  </si>
  <si>
    <t>набор посуды для девочки холодное сердце</t>
  </si>
  <si>
    <t>подставки для ложек</t>
  </si>
  <si>
    <t>летние платья легкие турция</t>
  </si>
  <si>
    <t>готовимся к школе рабочая тетрадь</t>
  </si>
  <si>
    <t>набор бумажной посуды для праздника</t>
  </si>
  <si>
    <t>финишный гель для ногтей</t>
  </si>
  <si>
    <t>бра для спальни</t>
  </si>
  <si>
    <t>футболка мужская  твое</t>
  </si>
  <si>
    <t>гель лак зеленый харуяма</t>
  </si>
  <si>
    <t>гранатовый чай турция</t>
  </si>
  <si>
    <t>наполнитель для кресла-мешка</t>
  </si>
  <si>
    <t>помпа для вод</t>
  </si>
  <si>
    <t>крючки для полотенец на липучке</t>
  </si>
  <si>
    <t>кроватки для детской барьер защитный</t>
  </si>
  <si>
    <t>штаны для мальчика на флисе</t>
  </si>
  <si>
    <t>холодильник для лекарств</t>
  </si>
  <si>
    <t>джут для когтеточки</t>
  </si>
  <si>
    <t>сумка мужская рабочая</t>
  </si>
  <si>
    <t>набор для обивки двери</t>
  </si>
  <si>
    <t>юбка джинсовая твое</t>
  </si>
  <si>
    <t>чехол на 11 iphone россия</t>
  </si>
  <si>
    <t>летние спортивные платья</t>
  </si>
  <si>
    <t>юбка чёрная длинная</t>
  </si>
  <si>
    <t>шнурки для кроссовок черные</t>
  </si>
  <si>
    <t>чаша для взбивания крема</t>
  </si>
  <si>
    <t>лак для рыбалки</t>
  </si>
  <si>
    <t>крючок для вязания двухсторонний</t>
  </si>
  <si>
    <t>банки для сахара и соли</t>
  </si>
  <si>
    <t>ткань для шитья юбки</t>
  </si>
  <si>
    <t>barracuda обувь для мужчин</t>
  </si>
  <si>
    <t>для уксуса</t>
  </si>
  <si>
    <t>фигурки для бисера</t>
  </si>
  <si>
    <t>royal canin для стерилизованных</t>
  </si>
  <si>
    <t>коптильня одноразовая</t>
  </si>
  <si>
    <t>футболки на 9 мая</t>
  </si>
  <si>
    <t xml:space="preserve">подушка для малыша </t>
  </si>
  <si>
    <t>силиконовый чехол для пульта</t>
  </si>
  <si>
    <t>пододеяльник сказка на молнии 2-спальный</t>
  </si>
  <si>
    <t>для кружек подставка</t>
  </si>
  <si>
    <t>пуховики для женщин для зимы</t>
  </si>
  <si>
    <t>чаша для бассейна интекс</t>
  </si>
  <si>
    <t>насадка для пылесоса самсунг</t>
  </si>
  <si>
    <t>блеск для губ с эффектом объема</t>
  </si>
  <si>
    <t>отрава для кротов</t>
  </si>
  <si>
    <t>мятная карамель</t>
  </si>
  <si>
    <t>футболка для мальчика 10 лет</t>
  </si>
  <si>
    <t>кожаная юбка трапеция</t>
  </si>
  <si>
    <t>пуф для хранения</t>
  </si>
  <si>
    <t>фигурка аянами рей</t>
  </si>
  <si>
    <t>яблочный уксус нефильтрованный</t>
  </si>
  <si>
    <t>магнитная лента широкая</t>
  </si>
  <si>
    <t>трубочка для коктейля</t>
  </si>
  <si>
    <t>кастрюля 30 литров</t>
  </si>
  <si>
    <t>клетка для джунгарика</t>
  </si>
  <si>
    <t>кондиционер для волос 5л</t>
  </si>
  <si>
    <t>тушь для ресни</t>
  </si>
  <si>
    <t>стеллажи для рассады с подсветкой</t>
  </si>
  <si>
    <t>для хранения продуктов</t>
  </si>
  <si>
    <t>бмв на пульте управления</t>
  </si>
  <si>
    <t>нож для разделки теста</t>
  </si>
  <si>
    <t>на завязках</t>
  </si>
  <si>
    <t>цветная сумка женская</t>
  </si>
  <si>
    <t>антилай ошейник для крупных собак</t>
  </si>
  <si>
    <t>кукла паола рейна шарнирная</t>
  </si>
  <si>
    <t>бордовая жилетка</t>
  </si>
  <si>
    <t xml:space="preserve">коробка деревянная </t>
  </si>
  <si>
    <t>снежная королева для женщин</t>
  </si>
  <si>
    <t>часы женские sokolov серебряные</t>
  </si>
  <si>
    <t>сумка ручная</t>
  </si>
  <si>
    <t>очищающий гель для уборки</t>
  </si>
  <si>
    <t>двойная помада</t>
  </si>
  <si>
    <t>сетка кладочная</t>
  </si>
  <si>
    <t xml:space="preserve">куртка бомбер женская </t>
  </si>
  <si>
    <t>юбка женская хлопковая</t>
  </si>
  <si>
    <t>товары для кемпинга</t>
  </si>
  <si>
    <t>нескучная детская психология</t>
  </si>
  <si>
    <t>перчатки нарядные</t>
  </si>
  <si>
    <t>средство для ухода за кожаной мебелью</t>
  </si>
  <si>
    <t>аксесуары для девочек</t>
  </si>
  <si>
    <t xml:space="preserve">рубашка женская  </t>
  </si>
  <si>
    <t>секспедиция желаний</t>
  </si>
  <si>
    <t>женское чёрное платье</t>
  </si>
  <si>
    <t>джинсовая куртка оверсайз мужская</t>
  </si>
  <si>
    <t>корсет поясничный при грыжи</t>
  </si>
  <si>
    <t>гель для стирки цветного</t>
  </si>
  <si>
    <t>матовая фотобумага</t>
  </si>
  <si>
    <t>дневник уничтожь меня</t>
  </si>
  <si>
    <t>апрель для мужчин</t>
  </si>
  <si>
    <t>развивающие мячики</t>
  </si>
  <si>
    <t>насадка для швабры xiaomi</t>
  </si>
  <si>
    <t>gloria jeans для девочек леггинсы</t>
  </si>
  <si>
    <t xml:space="preserve">помады для губ </t>
  </si>
  <si>
    <t>бейсболка мужская большой размер</t>
  </si>
  <si>
    <t xml:space="preserve">шорты для фитнеса </t>
  </si>
  <si>
    <t>пшеница для кур</t>
  </si>
  <si>
    <t>футболка бежевая оверсайз</t>
  </si>
  <si>
    <t>очищающая пенка для зубов</t>
  </si>
  <si>
    <t>аппретура для кожи</t>
  </si>
  <si>
    <t>shik для губ</t>
  </si>
  <si>
    <t>косынка летняя женская</t>
  </si>
  <si>
    <t>плойка толстая</t>
  </si>
  <si>
    <t>баскетбольный мячь</t>
  </si>
  <si>
    <t>vivienne sabo каял</t>
  </si>
  <si>
    <t>носки  для мальчиков</t>
  </si>
  <si>
    <t xml:space="preserve">формочки для выпечки </t>
  </si>
  <si>
    <t>юбка женская zolla</t>
  </si>
  <si>
    <t>бутылка для соусов</t>
  </si>
  <si>
    <t>джемпер женский фуксия</t>
  </si>
  <si>
    <t>поилка для шиншиллы</t>
  </si>
  <si>
    <t>блок управления стеклоподъемником авар</t>
  </si>
  <si>
    <t>тяпка fiskars</t>
  </si>
  <si>
    <t>расческа для волос карманная</t>
  </si>
  <si>
    <t>электронная доска</t>
  </si>
  <si>
    <t>военные костюмы для девочек</t>
  </si>
  <si>
    <t>плащ наруто для мальчиков</t>
  </si>
  <si>
    <t>шнур для самовара</t>
  </si>
  <si>
    <t>салфетки для серебра</t>
  </si>
  <si>
    <t>кашпо для цветов напольное большое</t>
  </si>
  <si>
    <t xml:space="preserve">голубая рубашка женская </t>
  </si>
  <si>
    <t xml:space="preserve">кронштейн для мобиля </t>
  </si>
  <si>
    <t>швабра фея порядка</t>
  </si>
  <si>
    <t>вода славяновская</t>
  </si>
  <si>
    <t>корректор для лица 3 в 1</t>
  </si>
  <si>
    <t>светяшкиshop</t>
  </si>
  <si>
    <t>большая рамка для фото</t>
  </si>
  <si>
    <t>зубная щетка и паста дорожная</t>
  </si>
  <si>
    <t xml:space="preserve">шапка для собак </t>
  </si>
  <si>
    <t>основа под макияж с spf</t>
  </si>
  <si>
    <t>конверт для ноутбука</t>
  </si>
  <si>
    <t>весенняя женская шапка</t>
  </si>
  <si>
    <t>пахучка для машины</t>
  </si>
  <si>
    <t>тарелка для сухофруктов</t>
  </si>
  <si>
    <t xml:space="preserve">моющие средства для посуды </t>
  </si>
  <si>
    <t>масло детское для новорожденных джонсон</t>
  </si>
  <si>
    <t>для творчества набор рисование</t>
  </si>
  <si>
    <t>для зеркала</t>
  </si>
  <si>
    <t>контроллер для телефона</t>
  </si>
  <si>
    <t>линзы контактные для глаз -5</t>
  </si>
  <si>
    <t xml:space="preserve">спрей для </t>
  </si>
  <si>
    <t>картридж для приставки</t>
  </si>
  <si>
    <t>отражающая пленка</t>
  </si>
  <si>
    <t>свечи для торта 30</t>
  </si>
  <si>
    <t>японские туфли</t>
  </si>
  <si>
    <t>гайка быстрозажимная</t>
  </si>
  <si>
    <t>разделитель для крышек</t>
  </si>
  <si>
    <t>мегафлагомания</t>
  </si>
  <si>
    <t>юбка черная трапеция</t>
  </si>
  <si>
    <t>первая мировая война</t>
  </si>
  <si>
    <t>маска тканевая для лица garnier</t>
  </si>
  <si>
    <t>толстовка мужская летняя</t>
  </si>
  <si>
    <t>угольный фильтр для вытяжки krona</t>
  </si>
  <si>
    <t>туалетная zewa бумага</t>
  </si>
  <si>
    <t>укрывочная пленка</t>
  </si>
  <si>
    <t>жидкое мыло для лица</t>
  </si>
  <si>
    <t>оверсайз футболка женская твое</t>
  </si>
  <si>
    <t>набор карточек для новорожденных</t>
  </si>
  <si>
    <t>наушники беспроводные блютуз для телефона</t>
  </si>
  <si>
    <t xml:space="preserve">грядки на дачу </t>
  </si>
  <si>
    <t>гарри поттер на английском языке</t>
  </si>
  <si>
    <t>тренч снежная королева</t>
  </si>
  <si>
    <t>рисование по точкам для детей</t>
  </si>
  <si>
    <t>глория джинс кидс</t>
  </si>
  <si>
    <t>силикон для заливки</t>
  </si>
  <si>
    <t>крышки для бумажных стаканов</t>
  </si>
  <si>
    <t>шлейка тактическая</t>
  </si>
  <si>
    <t>книжка детская для ванной</t>
  </si>
  <si>
    <t>корм для котов с мочекаменной болезнью</t>
  </si>
  <si>
    <t>рексона яркий букет</t>
  </si>
  <si>
    <t>куртка демисезонная женская с капюшоном</t>
  </si>
  <si>
    <t>сметка для волос</t>
  </si>
  <si>
    <t>фотобутафория свадьба</t>
  </si>
  <si>
    <t>куртка для девочки acoola</t>
  </si>
  <si>
    <t>вытяжка встроенная</t>
  </si>
  <si>
    <t>аккумулятор 16340</t>
  </si>
  <si>
    <t>мочалка для ванны</t>
  </si>
  <si>
    <t>тефлоновая насадка</t>
  </si>
  <si>
    <t>гликолевая косметика</t>
  </si>
  <si>
    <t xml:space="preserve">бокс для девочки </t>
  </si>
  <si>
    <t>форма для девочки военная</t>
  </si>
  <si>
    <t>чехол на samsung a51 мягкий</t>
  </si>
  <si>
    <t>воск для пола</t>
  </si>
  <si>
    <t>тюль для гостиной ширина 300</t>
  </si>
  <si>
    <t>конопляная пряжа</t>
  </si>
  <si>
    <t>брошь бижутерия стрекоза</t>
  </si>
  <si>
    <t>звездочка для велосипеда</t>
  </si>
  <si>
    <t>палка для растений</t>
  </si>
  <si>
    <t>яйца пенопластовые</t>
  </si>
  <si>
    <t>длинная кофта женская</t>
  </si>
  <si>
    <t>роба женская</t>
  </si>
  <si>
    <t>прищепка для наушников</t>
  </si>
  <si>
    <t>игрушки для ныряния</t>
  </si>
  <si>
    <t>куртка оджи женская</t>
  </si>
  <si>
    <t>глория джинс одежда для взрослых</t>
  </si>
  <si>
    <t>куртка lassie для девочек</t>
  </si>
  <si>
    <t>чехол на 11 iphone с гранями</t>
  </si>
  <si>
    <t>лягушка игрушка мягкая</t>
  </si>
  <si>
    <t>конструктор звёздные войны</t>
  </si>
  <si>
    <t>набор для новорожденных крестильный</t>
  </si>
  <si>
    <t>сеялка для травы</t>
  </si>
  <si>
    <t>крышка для сумки</t>
  </si>
  <si>
    <t>женская футболка найк</t>
  </si>
  <si>
    <t>колёса для тележки</t>
  </si>
  <si>
    <t>одеялко</t>
  </si>
  <si>
    <t>ростер для курицы</t>
  </si>
  <si>
    <t xml:space="preserve">яэ мико </t>
  </si>
  <si>
    <t>подарки для двоих</t>
  </si>
  <si>
    <t>большая конфета</t>
  </si>
  <si>
    <t>фильтр для воды под мойку без крана</t>
  </si>
  <si>
    <t>футбольные мячи адидас</t>
  </si>
  <si>
    <t xml:space="preserve">щётка для посуды </t>
  </si>
  <si>
    <t>ручная цепная пила</t>
  </si>
  <si>
    <t>бюстгальтер для подростков</t>
  </si>
  <si>
    <t>сливки для кофе порционные</t>
  </si>
  <si>
    <t>позолоченная бижутерия</t>
  </si>
  <si>
    <t>сухой корм для собак 12 кг</t>
  </si>
  <si>
    <t>чехол для samsung galaxy s10</t>
  </si>
  <si>
    <t>светящиеся постельное</t>
  </si>
  <si>
    <t xml:space="preserve">деревянная полка </t>
  </si>
  <si>
    <t>комплект рубиновая страсть</t>
  </si>
  <si>
    <t>мотор для швейной машинки</t>
  </si>
  <si>
    <t>пипетка для творчества</t>
  </si>
  <si>
    <t>блузка для девушки</t>
  </si>
  <si>
    <t>спортивная идея</t>
  </si>
  <si>
    <t>кроссовки высокие для девочки</t>
  </si>
  <si>
    <t>фурнитура для грызунков</t>
  </si>
  <si>
    <t xml:space="preserve">зарядка iphone </t>
  </si>
  <si>
    <t>шармы для бисера</t>
  </si>
  <si>
    <t>милана имя</t>
  </si>
  <si>
    <t>штора для ванной 3д</t>
  </si>
  <si>
    <t>нивея крем для тела</t>
  </si>
  <si>
    <t>befree мужская</t>
  </si>
  <si>
    <t>сеть рыболовная китайка</t>
  </si>
  <si>
    <t>куртка для девочки 140</t>
  </si>
  <si>
    <t>ботинки женские италия</t>
  </si>
  <si>
    <t>кольцо держатель для телефона прозрачный</t>
  </si>
  <si>
    <t>сексуальное белье для мужчин</t>
  </si>
  <si>
    <t>паста для шугаринга maru professional</t>
  </si>
  <si>
    <t>дисковая пила зубр</t>
  </si>
  <si>
    <t>соль для посудомоечной машины synergetic</t>
  </si>
  <si>
    <t>товары для творчества скрапбукинг</t>
  </si>
  <si>
    <t>протяжка</t>
  </si>
  <si>
    <t>масляный фильтр ford focus 2</t>
  </si>
  <si>
    <t>для менструации</t>
  </si>
  <si>
    <t>питание для больных</t>
  </si>
  <si>
    <t xml:space="preserve">гимнастический мяч </t>
  </si>
  <si>
    <t>самонаборная печать</t>
  </si>
  <si>
    <t>пенка для умывания eco</t>
  </si>
  <si>
    <t>стул титан для мытья в ванной</t>
  </si>
  <si>
    <t>крем для рук и лица</t>
  </si>
  <si>
    <t>вентилятор на голову</t>
  </si>
  <si>
    <t>резинка для кальяна</t>
  </si>
  <si>
    <t>настольная игра джуманджи</t>
  </si>
  <si>
    <t>футболки с v-образным вырезом женская</t>
  </si>
  <si>
    <t>для наушников кейс</t>
  </si>
  <si>
    <t>ok beauty карандаш для глаз</t>
  </si>
  <si>
    <t>светящийся провод</t>
  </si>
  <si>
    <t>разьемная форма</t>
  </si>
  <si>
    <t>oral щётка b зубная</t>
  </si>
  <si>
    <t>ополаскиватель для волос профессиональный</t>
  </si>
  <si>
    <t xml:space="preserve">белая худи </t>
  </si>
  <si>
    <t>пенная насадка karcher</t>
  </si>
  <si>
    <t>крабики для волос маленькие</t>
  </si>
  <si>
    <t>юнармия лето</t>
  </si>
  <si>
    <t>сотня</t>
  </si>
  <si>
    <t>для сияния кожи</t>
  </si>
  <si>
    <t>печенья протеиновые</t>
  </si>
  <si>
    <t>шампунь для волос 911</t>
  </si>
  <si>
    <t xml:space="preserve">befree мужская одежда </t>
  </si>
  <si>
    <t>пеленки ситец товары для малышей</t>
  </si>
  <si>
    <t>коврик для мастики</t>
  </si>
  <si>
    <t>финская одежда</t>
  </si>
  <si>
    <t>аромамасла для аромалампы</t>
  </si>
  <si>
    <t>голубая ткань</t>
  </si>
  <si>
    <t>зубная щетка curaprox детская</t>
  </si>
  <si>
    <t>кеды твое для женщин</t>
  </si>
  <si>
    <t>пряжа alize diva</t>
  </si>
  <si>
    <t>чёрное облегающее платье</t>
  </si>
  <si>
    <t>металлофон деревянный</t>
  </si>
  <si>
    <t xml:space="preserve">куртка кожаная женская черная </t>
  </si>
  <si>
    <t>рюкзак для мальчика маленький</t>
  </si>
  <si>
    <t>стул для кормления happy baby</t>
  </si>
  <si>
    <t>трусы боксеры для девочек</t>
  </si>
  <si>
    <t>фурнитура для вязания</t>
  </si>
  <si>
    <t>никс карандаш для губ</t>
  </si>
  <si>
    <t>пояс бахрома</t>
  </si>
  <si>
    <t>italwax воск горячий</t>
  </si>
  <si>
    <t>очки россия</t>
  </si>
  <si>
    <t>карандаш для губ essens</t>
  </si>
  <si>
    <t>рыжая хна</t>
  </si>
  <si>
    <t>women's secret для женщин</t>
  </si>
  <si>
    <t>рыжая краска для бровей</t>
  </si>
  <si>
    <t>дамасская роза скраб</t>
  </si>
  <si>
    <t>гольфы ажурные для девочки</t>
  </si>
  <si>
    <t>полки для гель лаков</t>
  </si>
  <si>
    <t>бутылка для воды 1 л</t>
  </si>
  <si>
    <t>оранжевая</t>
  </si>
  <si>
    <t>чечевица для проращивания</t>
  </si>
  <si>
    <t>маска для ныряния взрослая</t>
  </si>
  <si>
    <t>модель автомобиля toyota</t>
  </si>
  <si>
    <t>обувь женская туфли бежевый</t>
  </si>
  <si>
    <t>кедровая скорлупа</t>
  </si>
  <si>
    <t>этажерка закрытая</t>
  </si>
  <si>
    <t>перчатки для тяжелой атлетики</t>
  </si>
  <si>
    <t>садовые фигуры для дачи большие</t>
  </si>
  <si>
    <t>рис агро-альянс</t>
  </si>
  <si>
    <t>кольца для сумок</t>
  </si>
  <si>
    <t>подкормка для фиалок</t>
  </si>
  <si>
    <t>выдвижная корзина для кухни</t>
  </si>
  <si>
    <t>силовая розетка</t>
  </si>
  <si>
    <t>держалка для соски</t>
  </si>
  <si>
    <t>для собак одежда мелких пород</t>
  </si>
  <si>
    <t>ботинки зимние женские натуральная кожа на шнурках</t>
  </si>
  <si>
    <t>нить сантехническая</t>
  </si>
  <si>
    <t>слипоны турция</t>
  </si>
  <si>
    <t>рисуем двумя руками</t>
  </si>
  <si>
    <t>морской бой настольная игра stellar</t>
  </si>
  <si>
    <t xml:space="preserve">парфюмерия женская </t>
  </si>
  <si>
    <t>молния 120 см</t>
  </si>
  <si>
    <t>шампунь для бровей brow henna</t>
  </si>
  <si>
    <t>косметика тени яркие</t>
  </si>
  <si>
    <t>пяльца деревянные</t>
  </si>
  <si>
    <t>легкая стеганая куртка женская</t>
  </si>
  <si>
    <t xml:space="preserve">музыкальная книжка </t>
  </si>
  <si>
    <t xml:space="preserve">скраб доя тела </t>
  </si>
  <si>
    <t>токопроводящая паста</t>
  </si>
  <si>
    <t>зарядка ксиоми</t>
  </si>
  <si>
    <t>женская спортивная ветровка</t>
  </si>
  <si>
    <t>костюмы мужские камуфляж</t>
  </si>
  <si>
    <t>органайзер для кремов</t>
  </si>
  <si>
    <t>форма для изомальта</t>
  </si>
  <si>
    <t>мячик детский футбольный</t>
  </si>
  <si>
    <t>русский язык 2 класс канакина</t>
  </si>
  <si>
    <t>тепло вентилятор</t>
  </si>
  <si>
    <t>стеклянная бутылка для кормления</t>
  </si>
  <si>
    <t>жидкость для дезинфекции инструментов</t>
  </si>
  <si>
    <t>ролик для депиляции</t>
  </si>
  <si>
    <t>гарньер гель для лица</t>
  </si>
  <si>
    <t>газ для портативных плит</t>
  </si>
  <si>
    <t>манка гречневая</t>
  </si>
  <si>
    <t>23 февраля для мальчика</t>
  </si>
  <si>
    <t>сумка женская через плечо мягкая</t>
  </si>
  <si>
    <t>город мастеров для девочек</t>
  </si>
  <si>
    <t>платье для девушки летнее</t>
  </si>
  <si>
    <t>главная</t>
  </si>
  <si>
    <t>крона аккумулятор</t>
  </si>
  <si>
    <t xml:space="preserve">серьги с камнями </t>
  </si>
  <si>
    <t>лапка для вышивки</t>
  </si>
  <si>
    <t>основа для макраме</t>
  </si>
  <si>
    <t>интим игрушки товары для взрослых</t>
  </si>
  <si>
    <t>миска для кошки двойная</t>
  </si>
  <si>
    <t>пижама мужская теплая</t>
  </si>
  <si>
    <t>мемная игра</t>
  </si>
  <si>
    <t>кожаное платье для высоких</t>
  </si>
  <si>
    <t>ночная сорочка вискоза большие размеры</t>
  </si>
  <si>
    <t>велюровая шапка женская</t>
  </si>
  <si>
    <t>бальзам для поврежденных волос</t>
  </si>
  <si>
    <t>белая корзина</t>
  </si>
  <si>
    <t>летящая юбка</t>
  </si>
  <si>
    <t>куртка и штаны для девочки</t>
  </si>
  <si>
    <t>деловая женская одежда</t>
  </si>
  <si>
    <t>бакалы для виски</t>
  </si>
  <si>
    <t>защитное стекло для honor 10 lite</t>
  </si>
  <si>
    <t xml:space="preserve">альбом для слайдеров </t>
  </si>
  <si>
    <t>горшки для улицы</t>
  </si>
  <si>
    <t>массажер для кожи вокруг глаз</t>
  </si>
  <si>
    <t>бандана женская платок</t>
  </si>
  <si>
    <t xml:space="preserve">сульфат магния </t>
  </si>
  <si>
    <t>глянцевый лак художественный</t>
  </si>
  <si>
    <t>скраб для тела с солью</t>
  </si>
  <si>
    <t>скраб горячий</t>
  </si>
  <si>
    <t>бальзам для волос лошадиная сила</t>
  </si>
  <si>
    <t>футболка оранжевая для мальчика</t>
  </si>
  <si>
    <t>готово! смесь для супа</t>
  </si>
  <si>
    <t>платье белое нарядное для девочки</t>
  </si>
  <si>
    <t>аксессуары для прогулочной коляски</t>
  </si>
  <si>
    <t>щётка для ванной</t>
  </si>
  <si>
    <t>кабель для зарядки наушников</t>
  </si>
  <si>
    <t>двойная подвеска</t>
  </si>
  <si>
    <t>поднос сушилка для посуды</t>
  </si>
  <si>
    <t>лифтинг полоски для коррекции верхних век</t>
  </si>
  <si>
    <t>подарок на день рождения подростку</t>
  </si>
  <si>
    <t>для сушки посуды полотенце</t>
  </si>
  <si>
    <t>колумбово яйцо</t>
  </si>
  <si>
    <t>крем для рук для детей</t>
  </si>
  <si>
    <t>одеяло на выписку лето</t>
  </si>
  <si>
    <t>игрушки военная техника</t>
  </si>
  <si>
    <t>соска ортопедическая</t>
  </si>
  <si>
    <t>скорая помощь форма</t>
  </si>
  <si>
    <t>кондиционер для сушильной машины</t>
  </si>
  <si>
    <t>зипка короткая</t>
  </si>
  <si>
    <t>сумочки детские для девочек аксессуары</t>
  </si>
  <si>
    <t>краска цветная для волос</t>
  </si>
  <si>
    <t>доппельгерц для волос</t>
  </si>
  <si>
    <t>велодержатель для смартфона</t>
  </si>
  <si>
    <t>одежда для женщин guess</t>
  </si>
  <si>
    <t>сумка розовая женская</t>
  </si>
  <si>
    <t>врезная кухонная мойка</t>
  </si>
  <si>
    <t>чехол для телефона poco m3</t>
  </si>
  <si>
    <t>розетка компьютерная</t>
  </si>
  <si>
    <t>газировка япония</t>
  </si>
  <si>
    <t xml:space="preserve">канцелярия для школы </t>
  </si>
  <si>
    <t xml:space="preserve">пидама женская </t>
  </si>
  <si>
    <t>джинсовая курька</t>
  </si>
  <si>
    <t>худи для бега</t>
  </si>
  <si>
    <t>кружка военная</t>
  </si>
  <si>
    <t>аэрогриль для кухни техника</t>
  </si>
  <si>
    <t>подушка для шеи массажер</t>
  </si>
  <si>
    <t>маленькая шкатулка</t>
  </si>
  <si>
    <t>аккумулятор на iphone 5s</t>
  </si>
  <si>
    <t>шеллак для ногтей база</t>
  </si>
  <si>
    <t>бельё leani</t>
  </si>
  <si>
    <t>форсунка омывателя фар</t>
  </si>
  <si>
    <t>кружка для сестры</t>
  </si>
  <si>
    <t>гидроусилитель руля</t>
  </si>
  <si>
    <t>сеточка для парика</t>
  </si>
  <si>
    <t>карниз для балкона</t>
  </si>
  <si>
    <t>корм для собак 10кг</t>
  </si>
  <si>
    <t>туфли для девочки из натуральной кожи</t>
  </si>
  <si>
    <t xml:space="preserve">худи мужское твоё </t>
  </si>
  <si>
    <t>женские кроссовки адидас для бега</t>
  </si>
  <si>
    <t>платье чёрное для девочки</t>
  </si>
  <si>
    <t>солнечное покрывало для бассейна</t>
  </si>
  <si>
    <t>игрушка хаски мягкая</t>
  </si>
  <si>
    <t>фурнитура для карниза</t>
  </si>
  <si>
    <t xml:space="preserve">стул для маникюра </t>
  </si>
  <si>
    <t xml:space="preserve">лосины яркие </t>
  </si>
  <si>
    <t>русская рубаха детская</t>
  </si>
  <si>
    <t>телодвижения для мужчин</t>
  </si>
  <si>
    <t>логопедические задания</t>
  </si>
  <si>
    <t>крепление для самоката</t>
  </si>
  <si>
    <t>для ваз 2110</t>
  </si>
  <si>
    <t xml:space="preserve">подставка под украшения </t>
  </si>
  <si>
    <t xml:space="preserve">подставка для маркеров </t>
  </si>
  <si>
    <t>для вечеринок</t>
  </si>
  <si>
    <t>подтягивающая маска</t>
  </si>
  <si>
    <t>пряжа неаполь</t>
  </si>
  <si>
    <t>тарелки стеклянные</t>
  </si>
  <si>
    <t>кресло для природы</t>
  </si>
  <si>
    <t xml:space="preserve">подставка для типс </t>
  </si>
  <si>
    <t>конфеты японские</t>
  </si>
  <si>
    <t>lego оружие для lego человечков</t>
  </si>
  <si>
    <t>светодиодная лента для рассады</t>
  </si>
  <si>
    <t>коврик для сауны</t>
  </si>
  <si>
    <t>ярутка полевая</t>
  </si>
  <si>
    <t>женская белая футболка оверсайз</t>
  </si>
  <si>
    <t>яйца фаберже</t>
  </si>
  <si>
    <t>карсулы для стирки</t>
  </si>
  <si>
    <t>основа для пилки сталекс</t>
  </si>
  <si>
    <t>мужская спортивка</t>
  </si>
  <si>
    <t>сандали ортопедические для мальчика</t>
  </si>
  <si>
    <t xml:space="preserve">тест полоски для глюкометра </t>
  </si>
  <si>
    <t>регулятор теплого пола</t>
  </si>
  <si>
    <t>наволочка стеганая</t>
  </si>
  <si>
    <t>купальник женский утягивающий</t>
  </si>
  <si>
    <t>палки для скандинавской ходьбы россия</t>
  </si>
  <si>
    <t>светодиодная лента с пультом 5 м</t>
  </si>
  <si>
    <t>осенняя куртка мужская с капюшоном</t>
  </si>
  <si>
    <t>шампунь для замши</t>
  </si>
  <si>
    <t>туфли для девочки 30 размер</t>
  </si>
  <si>
    <t>rto набор для вышивания</t>
  </si>
  <si>
    <t>наушники беспроводные сяоми</t>
  </si>
  <si>
    <t>семена настурции вьющийся</t>
  </si>
  <si>
    <t>черная бумага а4</t>
  </si>
  <si>
    <t>заяц пасха</t>
  </si>
  <si>
    <t>масло для укрепления волос</t>
  </si>
  <si>
    <t>бриджи спортивные для девочки</t>
  </si>
  <si>
    <t>подушка круглая большая</t>
  </si>
  <si>
    <t>верёвка для шибари</t>
  </si>
  <si>
    <t>папка текстильная на молнии</t>
  </si>
  <si>
    <t>женская майка одежда</t>
  </si>
  <si>
    <t>форма для кулич</t>
  </si>
  <si>
    <t>тушь твердая</t>
  </si>
  <si>
    <t>трубка алюминиевая</t>
  </si>
  <si>
    <t>все для хомяка</t>
  </si>
  <si>
    <t>силиконовые лямки бюстгальтер</t>
  </si>
  <si>
    <t>для мытья стекл</t>
  </si>
  <si>
    <t>сороконожки для футбола адидас</t>
  </si>
  <si>
    <t>бижутерия сваровски</t>
  </si>
  <si>
    <t>сумка эконика натуральная кожа женская</t>
  </si>
  <si>
    <t xml:space="preserve">плавки для малыша </t>
  </si>
  <si>
    <t>сланцы для мальчиков</t>
  </si>
  <si>
    <t>бассейны каркасные прямоугольные</t>
  </si>
  <si>
    <t>банка стеклянная для сыпучих</t>
  </si>
  <si>
    <t xml:space="preserve">оперативная память ddr4 </t>
  </si>
  <si>
    <t>парка женская весенняя</t>
  </si>
  <si>
    <t>игрушка детская для мальчиков машинка вертолет</t>
  </si>
  <si>
    <t>apple watch зарядка</t>
  </si>
  <si>
    <t>кофта денская бежовая</t>
  </si>
  <si>
    <t>гель для душа dolce</t>
  </si>
  <si>
    <t>ночная сорочка женская сексуальная</t>
  </si>
  <si>
    <t>термоштаны для похудения</t>
  </si>
  <si>
    <t>карликовая пальма</t>
  </si>
  <si>
    <t>пляжная сумка соломенная</t>
  </si>
  <si>
    <t>сапоги для девочки осенние</t>
  </si>
  <si>
    <t>костюм для восточного танца</t>
  </si>
  <si>
    <t xml:space="preserve">чёрная рубашка женская </t>
  </si>
  <si>
    <t>фольга солнцезащитная</t>
  </si>
  <si>
    <t>дольче милк гель для душа</t>
  </si>
  <si>
    <t>серёжки лезвия</t>
  </si>
  <si>
    <t>элемент питания lr44</t>
  </si>
  <si>
    <t>полочка для ванной с крючками</t>
  </si>
  <si>
    <t>джинсы женские в обтяжку</t>
  </si>
  <si>
    <t>для губ карандаш</t>
  </si>
  <si>
    <t>чехол для айфон 5</t>
  </si>
  <si>
    <t xml:space="preserve">крем доя тела </t>
  </si>
  <si>
    <t>ящик для метизов</t>
  </si>
  <si>
    <t>панама мужская с принтом</t>
  </si>
  <si>
    <t>аккумулятор на айфон 11</t>
  </si>
  <si>
    <t>пума для женщин кроссовки</t>
  </si>
  <si>
    <t xml:space="preserve">probalance для кошек </t>
  </si>
  <si>
    <t>для подвязки помидор</t>
  </si>
  <si>
    <t>электрическая зубная щетка звуковая</t>
  </si>
  <si>
    <t xml:space="preserve">гель для стирк </t>
  </si>
  <si>
    <t>бокалы для вина с гравировкой</t>
  </si>
  <si>
    <t>сумка большая пляжная</t>
  </si>
  <si>
    <t>милая леди</t>
  </si>
  <si>
    <t>гляделки</t>
  </si>
  <si>
    <t>колонки jbl большая</t>
  </si>
  <si>
    <t>ремешок для пистолета</t>
  </si>
  <si>
    <t>корейская косметика для умывания</t>
  </si>
  <si>
    <t xml:space="preserve">маска для волос комплимент </t>
  </si>
  <si>
    <t>пряжа кауни</t>
  </si>
  <si>
    <t>туника пляжная женская удлиненная летняя</t>
  </si>
  <si>
    <t>платье для офиса миди свободного кроя</t>
  </si>
  <si>
    <t>щетка для раковины</t>
  </si>
  <si>
    <t>концентрат бустер для волос</t>
  </si>
  <si>
    <t>шапки шлемы для малышей</t>
  </si>
  <si>
    <t>коплект белья</t>
  </si>
  <si>
    <t>кричащая курица</t>
  </si>
  <si>
    <t>хомут для шланга</t>
  </si>
  <si>
    <t>зарядка быстрая</t>
  </si>
  <si>
    <t>газовая плита для кухни с электрической духовкой</t>
  </si>
  <si>
    <t xml:space="preserve">стаканы для чая </t>
  </si>
  <si>
    <t>платье нарядное женское для девушки 50 размера</t>
  </si>
  <si>
    <t xml:space="preserve">масло для бани </t>
  </si>
  <si>
    <t>kudo краска аэрозольная</t>
  </si>
  <si>
    <t xml:space="preserve">пасхальный заяц </t>
  </si>
  <si>
    <t>сумка квадратная большая</t>
  </si>
  <si>
    <t>надувные игрушки для купания</t>
  </si>
  <si>
    <t>hansa creation мягкая игрушка</t>
  </si>
  <si>
    <t>наборы для кухонных принадлежностей</t>
  </si>
  <si>
    <t>гель для чистки языка</t>
  </si>
  <si>
    <t>удивительная сибирь</t>
  </si>
  <si>
    <t>cherokee для мужчин</t>
  </si>
  <si>
    <t xml:space="preserve">удлинённая футболка </t>
  </si>
  <si>
    <t>ловушка для улиток</t>
  </si>
  <si>
    <t>helly hansen для мужчин обувь</t>
  </si>
  <si>
    <t>орфографический словарь для начальной школы</t>
  </si>
  <si>
    <t>детские носочки для девочек белые</t>
  </si>
  <si>
    <t>товары для улиток</t>
  </si>
  <si>
    <t>выпрямитель для волос ровента</t>
  </si>
  <si>
    <t>бейсболка мужская джордан</t>
  </si>
  <si>
    <t>рейлинг для одежды</t>
  </si>
  <si>
    <t>мягкий топ</t>
  </si>
  <si>
    <t>капсулы для фонофореза</t>
  </si>
  <si>
    <t>наклейка для интерьера</t>
  </si>
  <si>
    <t>лампа подсветка для кухни</t>
  </si>
  <si>
    <t>детские развивающие игрушки деревянные</t>
  </si>
  <si>
    <t>курька женская</t>
  </si>
  <si>
    <t>емкости для путешествий</t>
  </si>
  <si>
    <t>шляпа незнайки</t>
  </si>
  <si>
    <t>ажурные платья</t>
  </si>
  <si>
    <t>сумка шоппер женская натуральная кожа</t>
  </si>
  <si>
    <t>статуэтка змея</t>
  </si>
  <si>
    <t>шампунь для волос витекс</t>
  </si>
  <si>
    <t>гольфы нарядные</t>
  </si>
  <si>
    <t>пышное платье для малышки</t>
  </si>
  <si>
    <t>ручка для алмазной мозаики</t>
  </si>
  <si>
    <t>органайзер для наушников</t>
  </si>
  <si>
    <t>бад для суставов и связок</t>
  </si>
  <si>
    <t>лосьон для ног</t>
  </si>
  <si>
    <t>для броши</t>
  </si>
  <si>
    <t>мерч энтони юлая</t>
  </si>
  <si>
    <t>ночная штора</t>
  </si>
  <si>
    <t>ботинки демисезонные для малышей</t>
  </si>
  <si>
    <t>стоп сигнал для велосипеда</t>
  </si>
  <si>
    <t>твоё трусы женские</t>
  </si>
  <si>
    <t xml:space="preserve">подводка чёрная </t>
  </si>
  <si>
    <t>таблица умножения ахмадуллин</t>
  </si>
  <si>
    <t>лего розовая мечта</t>
  </si>
  <si>
    <t>коврик для фото</t>
  </si>
  <si>
    <t>тапервер металлическая посуда</t>
  </si>
  <si>
    <t>футболка вся в мать</t>
  </si>
  <si>
    <t>сумка женская через плечо для телефона</t>
  </si>
  <si>
    <t>пенка для умывания levrana</t>
  </si>
  <si>
    <t>светодиоды для телевизора lg</t>
  </si>
  <si>
    <t>свитер для кошки</t>
  </si>
  <si>
    <t>поводка для глаз</t>
  </si>
  <si>
    <t>водолазка лапша детская</t>
  </si>
  <si>
    <t>обувь кари детская</t>
  </si>
  <si>
    <t>держатель для нарезки</t>
  </si>
  <si>
    <t>червяк болтун</t>
  </si>
  <si>
    <t>сумка женская 3 в 1</t>
  </si>
  <si>
    <t>сумка через плечо женская черная кожа</t>
  </si>
  <si>
    <t>крем для выпрямления волос</t>
  </si>
  <si>
    <t>концентрированное молоко для кофе</t>
  </si>
  <si>
    <t>матча япония</t>
  </si>
  <si>
    <t>плоская подушка</t>
  </si>
  <si>
    <t>шуба норковая короткая</t>
  </si>
  <si>
    <t xml:space="preserve">кружево для рукоделия </t>
  </si>
  <si>
    <t>юбка женская летняя с запахом миди</t>
  </si>
  <si>
    <t>набор для первоклассников</t>
  </si>
  <si>
    <t>растения для сада</t>
  </si>
  <si>
    <t>molekular для волос</t>
  </si>
  <si>
    <t>потерянные боги бром</t>
  </si>
  <si>
    <t>мужская бананка</t>
  </si>
  <si>
    <t>краска для сквизера</t>
  </si>
  <si>
    <t xml:space="preserve">джинсовая куртка на девочку </t>
  </si>
  <si>
    <t>гамак для перевозки собак</t>
  </si>
  <si>
    <t>наконечник для стилуса apple</t>
  </si>
  <si>
    <t>объемная рубашка</t>
  </si>
  <si>
    <t>впитывающий коврик для посуды</t>
  </si>
  <si>
    <t xml:space="preserve">подушка с эффектом памяти </t>
  </si>
  <si>
    <t xml:space="preserve">свитер для мальчика </t>
  </si>
  <si>
    <t>витая пара медь</t>
  </si>
  <si>
    <t>дорожка резиновая</t>
  </si>
  <si>
    <t>ягдташ</t>
  </si>
  <si>
    <t>для мытья пластиковых окон</t>
  </si>
  <si>
    <t>бандаж для бокса</t>
  </si>
  <si>
    <t>для резки картофеля</t>
  </si>
  <si>
    <t>игры для мальчиков 10 лет</t>
  </si>
  <si>
    <t>чайник с деревянной крышкой</t>
  </si>
  <si>
    <t>шетка для пола</t>
  </si>
  <si>
    <t>аппликатор ляпко ортопедия</t>
  </si>
  <si>
    <t>капуста листовая</t>
  </si>
  <si>
    <t>сакская косметика</t>
  </si>
  <si>
    <t>универсальный пульт для телевизора samsung</t>
  </si>
  <si>
    <t>расчёска с натуральной щетиной</t>
  </si>
  <si>
    <t>футболка детская девочки</t>
  </si>
  <si>
    <t>туфли женские кожаные италия</t>
  </si>
  <si>
    <t>футляр для пластиковых карт</t>
  </si>
  <si>
    <t>тайтсы мужские для бега</t>
  </si>
  <si>
    <t>время колоть лед</t>
  </si>
  <si>
    <t>librederm пенка для умывания</t>
  </si>
  <si>
    <t>клетка для грызунов triol</t>
  </si>
  <si>
    <t>алмазная чашка по бетону</t>
  </si>
  <si>
    <t>юбка ждинсовая</t>
  </si>
  <si>
    <t>одежда на лето для детей</t>
  </si>
  <si>
    <t>голубая лента</t>
  </si>
  <si>
    <t>охлаждающий для лица</t>
  </si>
  <si>
    <t>эмаль строительная</t>
  </si>
  <si>
    <t>машинка для перманента</t>
  </si>
  <si>
    <t>acoola джинсы для девочек</t>
  </si>
  <si>
    <t xml:space="preserve">книжка детская </t>
  </si>
  <si>
    <t>кондиционер для кожаных изделий</t>
  </si>
  <si>
    <t>держатель для платка</t>
  </si>
  <si>
    <t xml:space="preserve">пляжные сумки </t>
  </si>
  <si>
    <t>решетка на вентиляцию</t>
  </si>
  <si>
    <t>шелковая подушка</t>
  </si>
  <si>
    <t>демакияж для глаз</t>
  </si>
  <si>
    <t>жилетка мужская весна</t>
  </si>
  <si>
    <t>для гладильной доски чехол с поролоном</t>
  </si>
  <si>
    <t>специи индия</t>
  </si>
  <si>
    <t xml:space="preserve">рюкзак для спорта </t>
  </si>
  <si>
    <t>футболка женская обтягивающая</t>
  </si>
  <si>
    <t xml:space="preserve">полки деревянные </t>
  </si>
  <si>
    <t>стекло для айфон xr</t>
  </si>
  <si>
    <t>миска суповая</t>
  </si>
  <si>
    <t>чайный напиток травяной</t>
  </si>
  <si>
    <t>уильям фолкнер</t>
  </si>
  <si>
    <t>сумка пояс для девочек</t>
  </si>
  <si>
    <t>мужская спецодежда летняя</t>
  </si>
  <si>
    <t>витамины для костей</t>
  </si>
  <si>
    <t>коробка для капкейков 6</t>
  </si>
  <si>
    <t>бутыль стеклянная</t>
  </si>
  <si>
    <t>москитная сетка для окна</t>
  </si>
  <si>
    <t>рубашка женская удлиненная одежда</t>
  </si>
  <si>
    <t>чёрная свеча</t>
  </si>
  <si>
    <t>спрей для кожи головы</t>
  </si>
  <si>
    <t>набор органайзер для холодильника</t>
  </si>
  <si>
    <t>шелковая косынка</t>
  </si>
  <si>
    <t>серая рубашка женская</t>
  </si>
  <si>
    <t xml:space="preserve">пиджак зелёный </t>
  </si>
  <si>
    <t>gim cat для кошек</t>
  </si>
  <si>
    <t>экспонаты производственного музея первомайский</t>
  </si>
  <si>
    <t>фланелевая пижама</t>
  </si>
  <si>
    <t>держатель для рассады</t>
  </si>
  <si>
    <t>набор для замены сайлентблоков</t>
  </si>
  <si>
    <t>короб пластиковый для хранения игрушек</t>
  </si>
  <si>
    <t>таблетки от клещей для кошек</t>
  </si>
  <si>
    <t>купальник с цепями</t>
  </si>
  <si>
    <t>бирка для рассады</t>
  </si>
  <si>
    <t>керамическая доска</t>
  </si>
  <si>
    <t>стиральная машинка с баком</t>
  </si>
  <si>
    <t>сервировочная салфетка на столик</t>
  </si>
  <si>
    <t>комплект нижнего белья пушап</t>
  </si>
  <si>
    <t xml:space="preserve">бутыль для воды </t>
  </si>
  <si>
    <t>детская посуда игрушечная игрушки</t>
  </si>
  <si>
    <t>бумажный наполнитель для грызунов</t>
  </si>
  <si>
    <t>сумка бежевая женская кожа кросс боди</t>
  </si>
  <si>
    <t>губка для маникюра</t>
  </si>
  <si>
    <t>глина самозастывающая</t>
  </si>
  <si>
    <t>туфли женские мягкие</t>
  </si>
  <si>
    <t xml:space="preserve">сублимированные ягоды </t>
  </si>
  <si>
    <t>костюм теплый для девочки</t>
  </si>
  <si>
    <t>маска медицинская детская 50 шт</t>
  </si>
  <si>
    <t>кроссовки nike для девочки</t>
  </si>
  <si>
    <t>игра мемори настольная</t>
  </si>
  <si>
    <t>стойка для одежды хранение вещей</t>
  </si>
  <si>
    <t>баночки для маникюра</t>
  </si>
  <si>
    <t>футболки для женщин на лето больших размеров</t>
  </si>
  <si>
    <t>майка щенячий патруль</t>
  </si>
  <si>
    <t>маска для плавания спортивный товар</t>
  </si>
  <si>
    <t>тональная основа кушон</t>
  </si>
  <si>
    <t>торцовочная пила макита</t>
  </si>
  <si>
    <t>магнитная мазайка</t>
  </si>
  <si>
    <t>нахальный принц и кошка несмеяна</t>
  </si>
  <si>
    <t>для стирального порошка емкость</t>
  </si>
  <si>
    <t>стерилизатор для малышей товары</t>
  </si>
  <si>
    <t>самоклеющиеся блоки</t>
  </si>
  <si>
    <t>подвесная полка для цветов</t>
  </si>
  <si>
    <t xml:space="preserve">бутылка для молока </t>
  </si>
  <si>
    <t>интерскол шлифовальная машина</t>
  </si>
  <si>
    <t>титановая серьга для пирсинга</t>
  </si>
  <si>
    <t>наколенники детские для гимнастики</t>
  </si>
  <si>
    <t>часы для чистки зубов</t>
  </si>
  <si>
    <t>начинка для пирогов</t>
  </si>
  <si>
    <t>ручка сувенирная</t>
  </si>
  <si>
    <t>воск для педикюра</t>
  </si>
  <si>
    <t>дом лол для кукол</t>
  </si>
  <si>
    <t>опарыши для рыбалки,</t>
  </si>
  <si>
    <t xml:space="preserve">гречка зеленая </t>
  </si>
  <si>
    <t>одноразовая посуда щенячий патруль</t>
  </si>
  <si>
    <t xml:space="preserve">хаги ваги мягкая игрушка </t>
  </si>
  <si>
    <t>игрушки для самых маленьких детей</t>
  </si>
  <si>
    <t>футболки короткие для девочек</t>
  </si>
  <si>
    <t>тренажер для осанки вектор</t>
  </si>
  <si>
    <t>зарядка на шуруповерт</t>
  </si>
  <si>
    <t>кухня робинзона</t>
  </si>
  <si>
    <t xml:space="preserve">ботинки демисезонные для девочек </t>
  </si>
  <si>
    <t>плойка для завивки волос тонкая</t>
  </si>
  <si>
    <t>серебро соколов ювелирные украшения серьги</t>
  </si>
  <si>
    <t>ножницы маникюрные для новорожденных</t>
  </si>
  <si>
    <t>кораблик для ванны на батарейках</t>
  </si>
  <si>
    <t>подшипник для самоката на руль</t>
  </si>
  <si>
    <t>кружка для молока</t>
  </si>
  <si>
    <t>sonett средство хозяйственные товары</t>
  </si>
  <si>
    <t>пирсинг бижутерия</t>
  </si>
  <si>
    <t>апрель женская одежда</t>
  </si>
  <si>
    <t>zarina для женщин рубашка</t>
  </si>
  <si>
    <t>аксессуары для котов</t>
  </si>
  <si>
    <t>универсальная швабра</t>
  </si>
  <si>
    <t>рубашка женская с короткими рукавами</t>
  </si>
  <si>
    <t>автогрязь</t>
  </si>
  <si>
    <t>ботинки для кошек</t>
  </si>
  <si>
    <t>волейбольный мяч белый</t>
  </si>
  <si>
    <t>липучая лента</t>
  </si>
  <si>
    <t>армянский язык</t>
  </si>
  <si>
    <t>олеиновая кислота</t>
  </si>
  <si>
    <t>ральф рингер женская обувь</t>
  </si>
  <si>
    <t>аквафор для воды</t>
  </si>
  <si>
    <t>стул для работы</t>
  </si>
  <si>
    <t>пигменты для татуажа бровей</t>
  </si>
  <si>
    <t>сумки для документов а4</t>
  </si>
  <si>
    <t>спортивные штаны женские твоё</t>
  </si>
  <si>
    <t>пижама мужская фланелевая</t>
  </si>
  <si>
    <t xml:space="preserve">майка для новорожденных </t>
  </si>
  <si>
    <t>обувь женскся португалия</t>
  </si>
  <si>
    <t>дневной увлажняющий крем для лица</t>
  </si>
  <si>
    <t>медная</t>
  </si>
  <si>
    <t>молния белая</t>
  </si>
  <si>
    <t>цветы для дачи</t>
  </si>
  <si>
    <t>порошок для укладки волос</t>
  </si>
  <si>
    <t>поильник 6 месяцев</t>
  </si>
  <si>
    <t>бизиборд для мальчиков в машину</t>
  </si>
  <si>
    <t>умывалка для лица корейская</t>
  </si>
  <si>
    <t>щетка скребок для ковров</t>
  </si>
  <si>
    <t xml:space="preserve">плёнка тонировочная </t>
  </si>
  <si>
    <t>blitz для кошек влажный</t>
  </si>
  <si>
    <t>подложка для карты</t>
  </si>
  <si>
    <t>короб для счетчика</t>
  </si>
  <si>
    <t>декоративная цепь</t>
  </si>
  <si>
    <t>маска для волос с кератином корейская</t>
  </si>
  <si>
    <t>машинка для кошек</t>
  </si>
  <si>
    <t>пижама женская с брюками теплая</t>
  </si>
  <si>
    <t>обложка для медицинского полиса</t>
  </si>
  <si>
    <t>чёрное худи мужское</t>
  </si>
  <si>
    <t xml:space="preserve">диспенсер для напитков </t>
  </si>
  <si>
    <t>ринфолтил для женщин</t>
  </si>
  <si>
    <t>женская обувь фуксия</t>
  </si>
  <si>
    <t>набор игрушек для песка</t>
  </si>
  <si>
    <t>земляничный вор</t>
  </si>
  <si>
    <t>часы женские наручные серебряные</t>
  </si>
  <si>
    <t>средство для приучения к туалету</t>
  </si>
  <si>
    <t>пряжа астра</t>
  </si>
  <si>
    <t>сумка для ноутбука 19 дюймов</t>
  </si>
  <si>
    <t>выпрямитель vitek</t>
  </si>
  <si>
    <t>сковорода 28 см для индукционной плиты</t>
  </si>
  <si>
    <t>трусы для массажа</t>
  </si>
  <si>
    <t>собачья шерсть</t>
  </si>
  <si>
    <t>проплан для щенков мелких пород</t>
  </si>
  <si>
    <t>штора для душевой</t>
  </si>
  <si>
    <t>маска супергероя</t>
  </si>
  <si>
    <t>стремянка складная</t>
  </si>
  <si>
    <t>глиняный мост</t>
  </si>
  <si>
    <t>платье для девочки 104</t>
  </si>
  <si>
    <t>кальян аксессуары</t>
  </si>
  <si>
    <t>смесь для маффинов</t>
  </si>
  <si>
    <t>парка для мальчиков</t>
  </si>
  <si>
    <t>шары для мужа</t>
  </si>
  <si>
    <t>для кухни посуда товары</t>
  </si>
  <si>
    <t>увлажняющее масло</t>
  </si>
  <si>
    <t>антон петряков</t>
  </si>
  <si>
    <t>падающая звезда книга</t>
  </si>
  <si>
    <t>скалки для массажа</t>
  </si>
  <si>
    <t>диск пильный по дереву 125 для ушм</t>
  </si>
  <si>
    <t>бортики для детской кроватки</t>
  </si>
  <si>
    <t>силиконовая щетка для умывания</t>
  </si>
  <si>
    <t>солнцезащитная сетка</t>
  </si>
  <si>
    <t>для лепки инструменты</t>
  </si>
  <si>
    <t>подставка для комнатных цветов</t>
  </si>
  <si>
    <t>вешалки плечики для верхней одежды</t>
  </si>
  <si>
    <t>сумка женская натуральная замша</t>
  </si>
  <si>
    <t>леска для торта</t>
  </si>
  <si>
    <t>маска тонирующая эстель</t>
  </si>
  <si>
    <t>юбки для девочек школьные</t>
  </si>
  <si>
    <t>сумка для второй обуви</t>
  </si>
  <si>
    <t>кошачья расческа</t>
  </si>
  <si>
    <t>кофта для офиса</t>
  </si>
  <si>
    <t>гель для бритья мужской arko</t>
  </si>
  <si>
    <t>расческа с металлическими зубьями</t>
  </si>
  <si>
    <t>куртка женская zara</t>
  </si>
  <si>
    <t>хоккейная экипировка</t>
  </si>
  <si>
    <t>брюки спортивные женские для бега</t>
  </si>
  <si>
    <t xml:space="preserve">комплект постельного белья 1,5 </t>
  </si>
  <si>
    <t xml:space="preserve">толстовка розовая </t>
  </si>
  <si>
    <t>шапка женская весна лето</t>
  </si>
  <si>
    <t>рокс r.o.c.s. зубная паста</t>
  </si>
  <si>
    <t>для бумаг подставка</t>
  </si>
  <si>
    <t>для смолы</t>
  </si>
  <si>
    <t>декоративная сетка</t>
  </si>
  <si>
    <t>японский кроссворд</t>
  </si>
  <si>
    <t>для женщины</t>
  </si>
  <si>
    <t>натуральная замша</t>
  </si>
  <si>
    <t>садовый инвентарь для полива</t>
  </si>
  <si>
    <t>витамин для детей</t>
  </si>
  <si>
    <t>вода для утюгов 5л</t>
  </si>
  <si>
    <t>для мочалки</t>
  </si>
  <si>
    <t>портфель для подростка школьный</t>
  </si>
  <si>
    <t>лента свидетеля</t>
  </si>
  <si>
    <t>джинсы клёш для девочек</t>
  </si>
  <si>
    <t>фото зона на день рождения</t>
  </si>
  <si>
    <t>салатовая майка</t>
  </si>
  <si>
    <t>платье футляр большие размеры</t>
  </si>
  <si>
    <t>скамья скотта</t>
  </si>
  <si>
    <t>гелевый наполнитель для кошачьего туалета</t>
  </si>
  <si>
    <t>фотобумага плотная</t>
  </si>
  <si>
    <t>машинка для мальчиков</t>
  </si>
  <si>
    <t>самая лучшая мама</t>
  </si>
  <si>
    <t>цветная основа под гель лак</t>
  </si>
  <si>
    <t>чай японский</t>
  </si>
  <si>
    <t>бутылочка для недоношенных</t>
  </si>
  <si>
    <t>детские брюки для девочки</t>
  </si>
  <si>
    <t>детское питание говядина</t>
  </si>
  <si>
    <t>гитара игрушечная</t>
  </si>
  <si>
    <t>гестия</t>
  </si>
  <si>
    <t>пани яна</t>
  </si>
  <si>
    <t>стаканы для ванной</t>
  </si>
  <si>
    <t>new balance для мужчин одежда</t>
  </si>
  <si>
    <t>детская пижама на мальчика хлопок</t>
  </si>
  <si>
    <t>масса для сварочного аппарата</t>
  </si>
  <si>
    <t>куприн олеся</t>
  </si>
  <si>
    <t>фидерная прикормка</t>
  </si>
  <si>
    <t>японская еда напитки</t>
  </si>
  <si>
    <t xml:space="preserve">обмотка для обруча </t>
  </si>
  <si>
    <t xml:space="preserve">костюм для гимнастики </t>
  </si>
  <si>
    <t>водолазка остин женская</t>
  </si>
  <si>
    <t>подводка для глаз ffleur</t>
  </si>
  <si>
    <t>прыгающие лягушки</t>
  </si>
  <si>
    <t>юбка джинсовая большие размеры</t>
  </si>
  <si>
    <t xml:space="preserve">колготки для мальчиков </t>
  </si>
  <si>
    <t>наклейки для малышат</t>
  </si>
  <si>
    <t>чашки для бюстгалтера</t>
  </si>
  <si>
    <t>набор для ламинирования бровей и ресниц</t>
  </si>
  <si>
    <t>лейка детская полесье</t>
  </si>
  <si>
    <t>приправы для курицы</t>
  </si>
  <si>
    <t>рубашка лён женская</t>
  </si>
  <si>
    <t>тельняшка пограничника</t>
  </si>
  <si>
    <t>джорданы для мальчика</t>
  </si>
  <si>
    <t>пленка для колбасок</t>
  </si>
  <si>
    <t>игры для детей 3 года</t>
  </si>
  <si>
    <t>мужская куртка экокожа</t>
  </si>
  <si>
    <t>игрушка мягкая маленькая</t>
  </si>
  <si>
    <t>сандалии для мальчика кожаные</t>
  </si>
  <si>
    <t>спортивная повязка на голову мужская</t>
  </si>
  <si>
    <t>горшок для авокадо</t>
  </si>
  <si>
    <t>пижама утепленная</t>
  </si>
  <si>
    <t>ветровка прозрачная</t>
  </si>
  <si>
    <t>репродукция картины на холсте большие размеры</t>
  </si>
  <si>
    <t>гимнастическая резинка для растяжки</t>
  </si>
  <si>
    <t>прозрачная пленка самоклеющаяся</t>
  </si>
  <si>
    <t>микс для ванны</t>
  </si>
  <si>
    <t>кизляр нож</t>
  </si>
  <si>
    <t>шлепанцы для бассейна женские</t>
  </si>
  <si>
    <t>расчески для стрижки</t>
  </si>
  <si>
    <t>платья из экокожи</t>
  </si>
  <si>
    <t>для номера авто</t>
  </si>
  <si>
    <t>чёрный картон</t>
  </si>
  <si>
    <t>силиконовые формы для декоративной плитки</t>
  </si>
  <si>
    <t xml:space="preserve">штаны детские для девочек </t>
  </si>
  <si>
    <t>футбольный мяс</t>
  </si>
  <si>
    <t>удлиненная женская рубашка</t>
  </si>
  <si>
    <t>голографическая бумага</t>
  </si>
  <si>
    <t>кисть парикмахерская большая</t>
  </si>
  <si>
    <t>средство для объёма волос</t>
  </si>
  <si>
    <t>клей для термопистолета</t>
  </si>
  <si>
    <t>гель для бровей relouis</t>
  </si>
  <si>
    <t>линь для подводной охоты</t>
  </si>
  <si>
    <t>набор суши для приготовления</t>
  </si>
  <si>
    <t>шорты лён</t>
  </si>
  <si>
    <t>vivienne sabo тушь коричневая</t>
  </si>
  <si>
    <t>мусс для волос сильной фиксации</t>
  </si>
  <si>
    <t>фигурки для выпечки</t>
  </si>
  <si>
    <t xml:space="preserve">средства для депиляции </t>
  </si>
  <si>
    <t>ручка ароматизированная</t>
  </si>
  <si>
    <t>лейка для купания</t>
  </si>
  <si>
    <t>майка женская офисная</t>
  </si>
  <si>
    <t>накидка для кормления снуд</t>
  </si>
  <si>
    <t>лаки для волос нивея</t>
  </si>
  <si>
    <t>крем для тортов</t>
  </si>
  <si>
    <t>клей для паркета</t>
  </si>
  <si>
    <t>смазка парафиновая</t>
  </si>
  <si>
    <t>пакеты для хранения продуктов</t>
  </si>
  <si>
    <t>нёрф элит 2.0</t>
  </si>
  <si>
    <t>вентилятор для аквариума</t>
  </si>
  <si>
    <t>рабочая тетрадь по русскому языку 3 класс</t>
  </si>
  <si>
    <t>кофта свободная</t>
  </si>
  <si>
    <t>кушетки для массажа</t>
  </si>
  <si>
    <t>апликатор для губ</t>
  </si>
  <si>
    <t>pelican для девочек одежда</t>
  </si>
  <si>
    <t>вискас сухой корм для котят</t>
  </si>
  <si>
    <t>серебряная цепочка с кулоном</t>
  </si>
  <si>
    <t>зажигалка обычная</t>
  </si>
  <si>
    <t>скребок для собак</t>
  </si>
  <si>
    <t>протеиновый коктейль для набора веса</t>
  </si>
  <si>
    <t>семена руккола для проращивания</t>
  </si>
  <si>
    <t>декоративная штора</t>
  </si>
  <si>
    <t>камера видеонаблюдения через</t>
  </si>
  <si>
    <t>джинсы montana для мужчин</t>
  </si>
  <si>
    <t>плотная рубашка мужская</t>
  </si>
  <si>
    <t>крем для малыша</t>
  </si>
  <si>
    <t>ресницы для наращивания микс d</t>
  </si>
  <si>
    <t>одеяло 147*112</t>
  </si>
  <si>
    <t>краска для волос велатон</t>
  </si>
  <si>
    <t>прицеп для коляски</t>
  </si>
  <si>
    <t xml:space="preserve">катушка для металлоискателя </t>
  </si>
  <si>
    <t xml:space="preserve">толстая пряжа </t>
  </si>
  <si>
    <t>краска для волос велла красота</t>
  </si>
  <si>
    <t>мешки для картошки</t>
  </si>
  <si>
    <t>свечи для очага</t>
  </si>
  <si>
    <t>ренал для собак</t>
  </si>
  <si>
    <t>катушка рыболовная 5000</t>
  </si>
  <si>
    <t>краска для колес</t>
  </si>
  <si>
    <t>подхват для штор в детскую</t>
  </si>
  <si>
    <t>шифоновая футболка</t>
  </si>
  <si>
    <t>зарядное для аккумулятора авто</t>
  </si>
  <si>
    <t>футболка харли квинн женская</t>
  </si>
  <si>
    <t>детская питьевая вода</t>
  </si>
  <si>
    <t>краски для торта</t>
  </si>
  <si>
    <t>мицелярная вода гарниер</t>
  </si>
  <si>
    <t>тени для век персиковые</t>
  </si>
  <si>
    <t>полка навесная на рейлинг</t>
  </si>
  <si>
    <t>шланг для топлива</t>
  </si>
  <si>
    <t>косынка мужская</t>
  </si>
  <si>
    <t>футболка мужская с самолетом</t>
  </si>
  <si>
    <t>зажим для чистки рыбы</t>
  </si>
  <si>
    <t xml:space="preserve">банты для волос </t>
  </si>
  <si>
    <t>шахматы магнитные для детей</t>
  </si>
  <si>
    <t>набор тарелок для девочек</t>
  </si>
  <si>
    <t>бутылка для духов</t>
  </si>
  <si>
    <t>loccitane для душа</t>
  </si>
  <si>
    <t>своя культура костюм</t>
  </si>
  <si>
    <t>электрогриль для кухни техника</t>
  </si>
  <si>
    <t>трусы детские глория джинс</t>
  </si>
  <si>
    <t xml:space="preserve">браслет женский бижутерия </t>
  </si>
  <si>
    <t>белорусская бытовая химия</t>
  </si>
  <si>
    <t>малиновская</t>
  </si>
  <si>
    <t xml:space="preserve">сумка летняя женская </t>
  </si>
  <si>
    <t>кашпо для цветов плетеное</t>
  </si>
  <si>
    <t>силиконовая подставка под ложку</t>
  </si>
  <si>
    <t>дембельская водка</t>
  </si>
  <si>
    <t>батарея аккумуляторная</t>
  </si>
  <si>
    <t>банки стеклянные посуда и инвентарь</t>
  </si>
  <si>
    <t>песок для фильтра</t>
  </si>
  <si>
    <t>кофта на замке для девочек</t>
  </si>
  <si>
    <t>белая юбка в пол</t>
  </si>
  <si>
    <t>резинка для духовки</t>
  </si>
  <si>
    <t>протеин веган изолят</t>
  </si>
  <si>
    <t>глория джинс одежда для девочек джинсы</t>
  </si>
  <si>
    <t>блок управления стеклоподъемником ganz</t>
  </si>
  <si>
    <t>средство для раковины</t>
  </si>
  <si>
    <t>щипцы для стрижки когтей</t>
  </si>
  <si>
    <t>кастюм для девочки</t>
  </si>
  <si>
    <t>леска на шею без украшения</t>
  </si>
  <si>
    <t>фиксатор для сережек</t>
  </si>
  <si>
    <t>шампунь для робота пылесоса</t>
  </si>
  <si>
    <t>tamella для женщин</t>
  </si>
  <si>
    <t xml:space="preserve">чешки чёрные </t>
  </si>
  <si>
    <t xml:space="preserve">сушилка для посуды в шкаф </t>
  </si>
  <si>
    <t>блендер для теста</t>
  </si>
  <si>
    <t>юбка атласная с разрезом</t>
  </si>
  <si>
    <t>для эпиляции воск</t>
  </si>
  <si>
    <t>зарядное устройство на магните</t>
  </si>
  <si>
    <t>детские тапочки для малышей</t>
  </si>
  <si>
    <t>мама для мытья посуды</t>
  </si>
  <si>
    <t>коляска 4 в 1</t>
  </si>
  <si>
    <t>шланг для полива 30 метров</t>
  </si>
  <si>
    <t>мятный твёрдый шампунь</t>
  </si>
  <si>
    <t>купалка для попугаев</t>
  </si>
  <si>
    <t>крышка сетка для жарки</t>
  </si>
  <si>
    <t>лонгслив чёрный</t>
  </si>
  <si>
    <t>каша манная</t>
  </si>
  <si>
    <t>держатель пялец</t>
  </si>
  <si>
    <t>фреза для маникюра конус</t>
  </si>
  <si>
    <t>летняя женская одежда бохо</t>
  </si>
  <si>
    <t>лореаль для умывания</t>
  </si>
  <si>
    <t>пенка для умывания лица dove</t>
  </si>
  <si>
    <t>сумка маленькая белая</t>
  </si>
  <si>
    <t>обувь для пляжа женская</t>
  </si>
  <si>
    <t>брусок для ногтей</t>
  </si>
  <si>
    <t>папаха детская</t>
  </si>
  <si>
    <t>мицеллярная вода белита</t>
  </si>
  <si>
    <t>meine liebe кондиционер для белья</t>
  </si>
  <si>
    <t>футболка nike белая</t>
  </si>
  <si>
    <t xml:space="preserve">лакомства для крыс </t>
  </si>
  <si>
    <t>моя цена</t>
  </si>
  <si>
    <t xml:space="preserve">держатель для швабры </t>
  </si>
  <si>
    <t>geox одежда женская верхняя</t>
  </si>
  <si>
    <t>надувная машина</t>
  </si>
  <si>
    <t>бутылка для куклы</t>
  </si>
  <si>
    <t>футболка женская спортивная reebok</t>
  </si>
  <si>
    <t>гидрогелевая пленка на айфон 7</t>
  </si>
  <si>
    <t>шлем для спорта</t>
  </si>
  <si>
    <t>ортопедическая обувь детская для мальчиков</t>
  </si>
  <si>
    <t>чехол для vivo y20</t>
  </si>
  <si>
    <t>скатерть одноразовая белая</t>
  </si>
  <si>
    <t xml:space="preserve">пила садовая </t>
  </si>
  <si>
    <t>тонкая ваза</t>
  </si>
  <si>
    <t>корм для собак royal</t>
  </si>
  <si>
    <t>подставка для ipad</t>
  </si>
  <si>
    <t>побелка для дома</t>
  </si>
  <si>
    <t>рубашка красная в клетку женская</t>
  </si>
  <si>
    <t>бейсболка черно белая</t>
  </si>
  <si>
    <t>карта памяти 10 класс</t>
  </si>
  <si>
    <t>блузка атласная женская</t>
  </si>
  <si>
    <t>вольская конфета</t>
  </si>
  <si>
    <t>ям бк</t>
  </si>
  <si>
    <t>рояль для кошек</t>
  </si>
  <si>
    <t>lacoste для мужчин парфюм</t>
  </si>
  <si>
    <t xml:space="preserve">трость опорная </t>
  </si>
  <si>
    <t>литературное чтение 3 класс рабочая тетрадь</t>
  </si>
  <si>
    <t>грязезащитные коврики</t>
  </si>
  <si>
    <t>коляска carrello bravo</t>
  </si>
  <si>
    <t>кепка форменная</t>
  </si>
  <si>
    <t>голубая сумка женская кожаная</t>
  </si>
  <si>
    <t>толстовка детская утепленная</t>
  </si>
  <si>
    <t>верёвка джутовая</t>
  </si>
  <si>
    <t>заправка для корейской моркови</t>
  </si>
  <si>
    <t>шнурок для вязания</t>
  </si>
  <si>
    <t>станок для бритья gillette</t>
  </si>
  <si>
    <t>бейсболка чёрная женская</t>
  </si>
  <si>
    <t>сережки для детей золотые</t>
  </si>
  <si>
    <t>капли от блох и клещей для котят</t>
  </si>
  <si>
    <t>вибратор для точки g</t>
  </si>
  <si>
    <t>soda тинт для губ</t>
  </si>
  <si>
    <t>лоток для папок</t>
  </si>
  <si>
    <t>молд для цветов</t>
  </si>
  <si>
    <t xml:space="preserve"> маска для лица</t>
  </si>
  <si>
    <t>контейнер для ручек</t>
  </si>
  <si>
    <t>телефонная будка</t>
  </si>
  <si>
    <t>краска для кожаной одежды черная</t>
  </si>
  <si>
    <t>смазка для контактов</t>
  </si>
  <si>
    <t>трубка для курения табака деревянная</t>
  </si>
  <si>
    <t>дыроколы для бумаги</t>
  </si>
  <si>
    <t xml:space="preserve">бочка пластиковая </t>
  </si>
  <si>
    <t>платье с рукавом летучая мышь</t>
  </si>
  <si>
    <t>шапка для мытья головы</t>
  </si>
  <si>
    <t xml:space="preserve">атласные платья </t>
  </si>
  <si>
    <t>штаны для мальчика 86</t>
  </si>
  <si>
    <t>тетрадь нотная</t>
  </si>
  <si>
    <t>шипцы для завивки</t>
  </si>
  <si>
    <t>щипцы кухонные для салата</t>
  </si>
  <si>
    <t>нож для разрезания коржей</t>
  </si>
  <si>
    <t>лучшая версия себя</t>
  </si>
  <si>
    <t xml:space="preserve">браслет для девочек </t>
  </si>
  <si>
    <t>деревянная штора</t>
  </si>
  <si>
    <t>корень цикория</t>
  </si>
  <si>
    <t>наволочка декоративная цветы</t>
  </si>
  <si>
    <t>одежда германия</t>
  </si>
  <si>
    <t>формы для выпечки пряников</t>
  </si>
  <si>
    <t>кровать детская с маятником</t>
  </si>
  <si>
    <t>пояс кимоно</t>
  </si>
  <si>
    <t xml:space="preserve">пилка для маникюра </t>
  </si>
  <si>
    <t>трусы для плавания женские</t>
  </si>
  <si>
    <t>шлифовщик для кутикулы</t>
  </si>
  <si>
    <t>комплект на мягкую мебель</t>
  </si>
  <si>
    <t>ветровка коламбия</t>
  </si>
  <si>
    <t>подтяжка для лица от морщин</t>
  </si>
  <si>
    <t>корзина плетеная для цветов</t>
  </si>
  <si>
    <t xml:space="preserve">шампунь нивея </t>
  </si>
  <si>
    <t>для охоты и рыбалки одежда</t>
  </si>
  <si>
    <t>джинсы для школы</t>
  </si>
  <si>
    <t>юбка военная детская</t>
  </si>
  <si>
    <t>детская одежда на лето</t>
  </si>
  <si>
    <t>японские наклейки на авто</t>
  </si>
  <si>
    <t>футбольная защита</t>
  </si>
  <si>
    <t>мужская обувь кеды</t>
  </si>
  <si>
    <t>туфли tamaris для женщин</t>
  </si>
  <si>
    <t xml:space="preserve">куртка оверсайз женская </t>
  </si>
  <si>
    <t>скраб для тела вкусвилл</t>
  </si>
  <si>
    <t>wilmar обувь для женщин</t>
  </si>
  <si>
    <t>зубная паста aquafresh</t>
  </si>
  <si>
    <t>спортивные комбинезоны для йоги</t>
  </si>
  <si>
    <t>осеннее пальто для девочки</t>
  </si>
  <si>
    <t>полотенце для бассейна быстро впитывающее</t>
  </si>
  <si>
    <t>блокнот с калькулятором</t>
  </si>
  <si>
    <t>памперсы доя взрослых</t>
  </si>
  <si>
    <t>для век наклейки</t>
  </si>
  <si>
    <t>струна кондитерская</t>
  </si>
  <si>
    <t>джинсовка для девочек оверсайз</t>
  </si>
  <si>
    <t>элемент питания ааа</t>
  </si>
  <si>
    <t>белояр одежда</t>
  </si>
  <si>
    <t>гель для душа cafe mimi</t>
  </si>
  <si>
    <t>шампунь для жирных волос красота</t>
  </si>
  <si>
    <t>вязаная шапка мужские</t>
  </si>
  <si>
    <t>оправа прозрачная</t>
  </si>
  <si>
    <t xml:space="preserve">для тренировок </t>
  </si>
  <si>
    <t>ковёр в гостинную</t>
  </si>
  <si>
    <t>оттеночный бальзам для волос коричневый</t>
  </si>
  <si>
    <t>носов живая шляпа</t>
  </si>
  <si>
    <t>шорты для занятия спортом</t>
  </si>
  <si>
    <t>сапоги детские для мальчика</t>
  </si>
  <si>
    <t>диски для автомобиля 13</t>
  </si>
  <si>
    <t>коробка для дисков</t>
  </si>
  <si>
    <t>детская форма на 9 мая</t>
  </si>
  <si>
    <t>крылья стрекозы</t>
  </si>
  <si>
    <t>вязанные шорты</t>
  </si>
  <si>
    <t>неваляшка деревянная</t>
  </si>
  <si>
    <t>деревянная брошь</t>
  </si>
  <si>
    <t>байкальская легенда</t>
  </si>
  <si>
    <t>паркер канцелярия</t>
  </si>
  <si>
    <t>юбка  длинная</t>
  </si>
  <si>
    <t>циркуляр пирсинг</t>
  </si>
  <si>
    <t>корзина садовая</t>
  </si>
  <si>
    <t>очки прямоугольные солнцезащитные</t>
  </si>
  <si>
    <t>массажер роликовый для тела</t>
  </si>
  <si>
    <t>белая краска для мебели</t>
  </si>
  <si>
    <t>основа для брелка с цепочкой</t>
  </si>
  <si>
    <t>детская зубная щетка на палец</t>
  </si>
  <si>
    <t>пряжа пехорка успешная</t>
  </si>
  <si>
    <t>щётка для спины</t>
  </si>
  <si>
    <t>утягивающее белье для женщин нижнее</t>
  </si>
  <si>
    <t>декор для зеркал</t>
  </si>
  <si>
    <t>женские брючные костюмы для офиса</t>
  </si>
  <si>
    <t>косметическая лопатка</t>
  </si>
  <si>
    <t>кепка женская бейсболка puma</t>
  </si>
  <si>
    <t>футболки скорая помощь</t>
  </si>
  <si>
    <t>шифон для рукоделия</t>
  </si>
  <si>
    <t>силиконовые накладки для колец</t>
  </si>
  <si>
    <t xml:space="preserve">военная форма для детей </t>
  </si>
  <si>
    <t>тарелка для подачи</t>
  </si>
  <si>
    <t>шлепки пляжные мужские</t>
  </si>
  <si>
    <t>серебро якутии</t>
  </si>
  <si>
    <t xml:space="preserve">массажёр косметический </t>
  </si>
  <si>
    <t>федерация бокса россии</t>
  </si>
  <si>
    <t>шорты для мальчика gloria</t>
  </si>
  <si>
    <t>держатель для папок</t>
  </si>
  <si>
    <t xml:space="preserve">коляска автокресло </t>
  </si>
  <si>
    <t>масажор для ног</t>
  </si>
  <si>
    <t>парные кулоны для лп</t>
  </si>
  <si>
    <t>приправа для попкорна</t>
  </si>
  <si>
    <t>ручной пылесос для автомобиля</t>
  </si>
  <si>
    <t>органайзер автомобильный на спинку сиденья</t>
  </si>
  <si>
    <t>буцы для футбола</t>
  </si>
  <si>
    <t>паста без сахара арахисовая</t>
  </si>
  <si>
    <t xml:space="preserve">лезвия gillette mach3 </t>
  </si>
  <si>
    <t xml:space="preserve">джорданы для девочек </t>
  </si>
  <si>
    <t>сеточка для волос для гимнастики</t>
  </si>
  <si>
    <t xml:space="preserve"> тушь для ресниц</t>
  </si>
  <si>
    <t xml:space="preserve">подставка для телевизора </t>
  </si>
  <si>
    <t>тряпки белый кот</t>
  </si>
  <si>
    <t>флаг империя</t>
  </si>
  <si>
    <t>платье нарядное вечернее женское макси</t>
  </si>
  <si>
    <t>стаканы для виски богемия</t>
  </si>
  <si>
    <t>сувенирная тарелка</t>
  </si>
  <si>
    <t>трико детское для девочки</t>
  </si>
  <si>
    <t>сумка для моря</t>
  </si>
  <si>
    <t>индукционная плита настольная</t>
  </si>
  <si>
    <t>набор серьги кольцо бижутерия</t>
  </si>
  <si>
    <t>масло для аолос</t>
  </si>
  <si>
    <t>духовка электрическая 30л</t>
  </si>
  <si>
    <t>держатель для телефона на шею</t>
  </si>
  <si>
    <t>масло для волос londa velvet</t>
  </si>
  <si>
    <t>каша гречневая молочная</t>
  </si>
  <si>
    <t>краситель для сыра</t>
  </si>
  <si>
    <t>befree джинсы для мужчин</t>
  </si>
  <si>
    <t>корм для собак сухой dog chow</t>
  </si>
  <si>
    <t>набедренная кобура</t>
  </si>
  <si>
    <t>масло для блеска волос</t>
  </si>
  <si>
    <t>ваза напольная 50 см</t>
  </si>
  <si>
    <t>бумага для грамот</t>
  </si>
  <si>
    <t>церкуляр</t>
  </si>
  <si>
    <t>ян арт джинс</t>
  </si>
  <si>
    <t>скейтборд для трюков</t>
  </si>
  <si>
    <t>крем от темных кругов под глазами корея</t>
  </si>
  <si>
    <t>бокал для латте</t>
  </si>
  <si>
    <t>маркер для планера</t>
  </si>
  <si>
    <t>стайлинг для вьющихся волос</t>
  </si>
  <si>
    <t>сумочка на цепочке женская</t>
  </si>
  <si>
    <t>приправа для харчо</t>
  </si>
  <si>
    <t>пленка для аквапринта</t>
  </si>
  <si>
    <t>подложки для раковины</t>
  </si>
  <si>
    <t>жилеты детские для мальчика</t>
  </si>
  <si>
    <t>туфли для девочки в школу</t>
  </si>
  <si>
    <t>рубашка хлопок женская лен</t>
  </si>
  <si>
    <t>сухое легкое для собак</t>
  </si>
  <si>
    <t>глория лжинс</t>
  </si>
  <si>
    <t>петличка для айфона</t>
  </si>
  <si>
    <t>водолазка сиреневая</t>
  </si>
  <si>
    <t xml:space="preserve">подушка для ванной </t>
  </si>
  <si>
    <t>вратарская экипировка</t>
  </si>
  <si>
    <t>сетчатые кроссовки для девочек</t>
  </si>
  <si>
    <t>кошелёк для мальчиков</t>
  </si>
  <si>
    <t>очки для водителя женские</t>
  </si>
  <si>
    <t>поильник с мягким носиком непроливайка</t>
  </si>
  <si>
    <t>коробка для шпулек</t>
  </si>
  <si>
    <t>сорочка для сна</t>
  </si>
  <si>
    <t>респект обувь женская ботинки</t>
  </si>
  <si>
    <t xml:space="preserve">гель для душа адидас </t>
  </si>
  <si>
    <t>будка для собаки уличная</t>
  </si>
  <si>
    <t>детская косметика маленькая фея</t>
  </si>
  <si>
    <t>кроссовки puma для мальчика</t>
  </si>
  <si>
    <t xml:space="preserve">игрушки для улицы </t>
  </si>
  <si>
    <t>подвеска для подруг</t>
  </si>
  <si>
    <t>игрушка доя собак</t>
  </si>
  <si>
    <t>кофта кружевная женская</t>
  </si>
  <si>
    <t>доска для школы</t>
  </si>
  <si>
    <t xml:space="preserve">формочки для мороженого </t>
  </si>
  <si>
    <t>таро для всех</t>
  </si>
  <si>
    <t>батарея на samsung galaxy</t>
  </si>
  <si>
    <t>простыня сатин люкс</t>
  </si>
  <si>
    <t>платья с фартуком</t>
  </si>
  <si>
    <t>вакуумная помпа увеличения члена</t>
  </si>
  <si>
    <t>капроновая лента для волос</t>
  </si>
  <si>
    <t>капкан для крыс</t>
  </si>
  <si>
    <t>заколки для парика</t>
  </si>
  <si>
    <t>рубашка мягкая</t>
  </si>
  <si>
    <t>барс для собак от клещей</t>
  </si>
  <si>
    <t>крючки для мяса</t>
  </si>
  <si>
    <t>к18 для волос</t>
  </si>
  <si>
    <t>гольфы для спорта</t>
  </si>
  <si>
    <t xml:space="preserve">протекторы для карт </t>
  </si>
  <si>
    <t>paco rabanne туалетная вода</t>
  </si>
  <si>
    <t>диспенсер для мыла настенный</t>
  </si>
  <si>
    <t>тениссная юбка</t>
  </si>
  <si>
    <t xml:space="preserve">секспедиция </t>
  </si>
  <si>
    <t>сумка для ланч</t>
  </si>
  <si>
    <t>поилки для собак в для кошек</t>
  </si>
  <si>
    <t>футболка тай дай детская</t>
  </si>
  <si>
    <t>ути мягкая игрушка</t>
  </si>
  <si>
    <t>браслет для часов casio</t>
  </si>
  <si>
    <t>стул для малыша</t>
  </si>
  <si>
    <t>армейская аптечка</t>
  </si>
  <si>
    <t>шлейка рюкзак для собак</t>
  </si>
  <si>
    <t>татуировочная машинка</t>
  </si>
  <si>
    <t>зубная щетка детская от 2 лет</t>
  </si>
  <si>
    <t>набор для карбокситерапии</t>
  </si>
  <si>
    <t>самоклеющаяся пленка для мебели под дерево</t>
  </si>
  <si>
    <t>веревка для фото</t>
  </si>
  <si>
    <t>брелки для девочек аниме</t>
  </si>
  <si>
    <t>обложки для страниц паспорта</t>
  </si>
  <si>
    <t xml:space="preserve">перчатки для сада </t>
  </si>
  <si>
    <t>мармелад испания</t>
  </si>
  <si>
    <t>ночная для кормящих сорочка</t>
  </si>
  <si>
    <t>черноплодная рябина сушеная</t>
  </si>
  <si>
    <t>костюм для зимней рыбалки мужской норфин</t>
  </si>
  <si>
    <t>пластиковая коробка для хранения мелочей</t>
  </si>
  <si>
    <t>юбочка для девочки фатиновая юбка для девочки</t>
  </si>
  <si>
    <t>для новорожденной девочки</t>
  </si>
  <si>
    <t>фруто няня перед сном</t>
  </si>
  <si>
    <t>мари кондо магическая уборка</t>
  </si>
  <si>
    <t>формы для запекания из фольги</t>
  </si>
  <si>
    <t>кофта кружевная</t>
  </si>
  <si>
    <t>салфетка на стол прозрачная</t>
  </si>
  <si>
    <t>мягкие игрушки brawl stars</t>
  </si>
  <si>
    <t>палка для осанки</t>
  </si>
  <si>
    <t>посуда для хранения в холодильнике</t>
  </si>
  <si>
    <t>eva mosaic для губ</t>
  </si>
  <si>
    <t>маски на хэллоуин для праздника</t>
  </si>
  <si>
    <t>мотор для мотоблока</t>
  </si>
  <si>
    <t xml:space="preserve">calvin klein для мужчин </t>
  </si>
  <si>
    <t>куртка демисезонная женская стёганая</t>
  </si>
  <si>
    <t>кисть для ремонта</t>
  </si>
  <si>
    <t>бальзам для губ sos</t>
  </si>
  <si>
    <t>длинный вязаный кардиган</t>
  </si>
  <si>
    <t>массажные мячи</t>
  </si>
  <si>
    <t>стекло для iphone x</t>
  </si>
  <si>
    <t>сера для животных</t>
  </si>
  <si>
    <t>нож бабочка тренировочный деревянный</t>
  </si>
  <si>
    <t>князь тьмы</t>
  </si>
  <si>
    <t>спортивная женская толстовка</t>
  </si>
  <si>
    <t>аптечка для цыплят</t>
  </si>
  <si>
    <t>утягивающий карсет</t>
  </si>
  <si>
    <t>сумка женская на широком ремне</t>
  </si>
  <si>
    <t>органайзер для зарядного устройства</t>
  </si>
  <si>
    <t>стойка для лаков</t>
  </si>
  <si>
    <t>подгузники для плавания детские</t>
  </si>
  <si>
    <t xml:space="preserve">бантик для волос </t>
  </si>
  <si>
    <t>корм тетра для рыбок</t>
  </si>
  <si>
    <t>сумочка через плечо мужская</t>
  </si>
  <si>
    <t>браслет для huawei band 6</t>
  </si>
  <si>
    <t>оверсайз мужская футболка</t>
  </si>
  <si>
    <t>биовакс для собак</t>
  </si>
  <si>
    <t>цепи для ногтей</t>
  </si>
  <si>
    <t>сухое молоко для ванны</t>
  </si>
  <si>
    <t>психология книга</t>
  </si>
  <si>
    <t>утеплитель для сапог</t>
  </si>
  <si>
    <t>игры настольные для детей игрушки</t>
  </si>
  <si>
    <t>средства для мытья посуды синергетик</t>
  </si>
  <si>
    <t>тянь жень</t>
  </si>
  <si>
    <t>рубашка для мальчика праздничная</t>
  </si>
  <si>
    <t>книга материнская любовь</t>
  </si>
  <si>
    <t>платья элис</t>
  </si>
  <si>
    <t>смывающиеся фломастеры</t>
  </si>
  <si>
    <t>для беременных джинсы женские</t>
  </si>
  <si>
    <t>детская обувь geox для девочек</t>
  </si>
  <si>
    <t>защёлка</t>
  </si>
  <si>
    <t xml:space="preserve">германия </t>
  </si>
  <si>
    <t>бад для кожи</t>
  </si>
  <si>
    <t>лестница выдвижная</t>
  </si>
  <si>
    <t>контейнер для хранения спагетти</t>
  </si>
  <si>
    <t>гребень для волос металлический</t>
  </si>
  <si>
    <t>техника для кухни блендер</t>
  </si>
  <si>
    <t>женские шифоновые платья</t>
  </si>
  <si>
    <t>игла для бойлов</t>
  </si>
  <si>
    <t>коллаген японский бад</t>
  </si>
  <si>
    <t>туфельки для девочки в школу</t>
  </si>
  <si>
    <t>силиконовая защита для ног</t>
  </si>
  <si>
    <t>пластиковая канва рукоделие</t>
  </si>
  <si>
    <t>блокнот для детей</t>
  </si>
  <si>
    <t>вращающийся фен щетка</t>
  </si>
  <si>
    <t>жидкость  для вейпа</t>
  </si>
  <si>
    <t>ветровка детская глория джинс</t>
  </si>
  <si>
    <t>мантия короля</t>
  </si>
  <si>
    <t>запчасти для стиральной машины</t>
  </si>
  <si>
    <t>кружка виктория</t>
  </si>
  <si>
    <t>цепочка серебро тонкая</t>
  </si>
  <si>
    <t>матрих для волос</t>
  </si>
  <si>
    <t>пластина для зубов</t>
  </si>
  <si>
    <t xml:space="preserve">кросовки чёрные </t>
  </si>
  <si>
    <t>насадка для стилуса</t>
  </si>
  <si>
    <t>кпб 1,5 спальный бязь</t>
  </si>
  <si>
    <t>коробка для подарка на день рождения</t>
  </si>
  <si>
    <t>игрушки куклы для девочек</t>
  </si>
  <si>
    <t>объём волос</t>
  </si>
  <si>
    <t>чёкер с шипами</t>
  </si>
  <si>
    <t>лосьон после бритья олд спайс</t>
  </si>
  <si>
    <t>snail для губ</t>
  </si>
  <si>
    <t>ремень для малыша</t>
  </si>
  <si>
    <t>рубашка-поло мужская</t>
  </si>
  <si>
    <t>очищающая паста для рук</t>
  </si>
  <si>
    <t>холодильная камера бирюса</t>
  </si>
  <si>
    <t>сменная губка для фильтра</t>
  </si>
  <si>
    <t>кружка для подростка</t>
  </si>
  <si>
    <t>сберегательная книжка</t>
  </si>
  <si>
    <t>японский доширак</t>
  </si>
  <si>
    <t>крем для рук зимний</t>
  </si>
  <si>
    <t>ботинки черные для женщин</t>
  </si>
  <si>
    <t>чехол для телефона honor 7a</t>
  </si>
  <si>
    <t>детская футболка белая</t>
  </si>
  <si>
    <t>губная помада мейбеллин матовая</t>
  </si>
  <si>
    <t>платья женские вечерние oodji</t>
  </si>
  <si>
    <t>mixit маска для лица</t>
  </si>
  <si>
    <t>отвёртка индикатор</t>
  </si>
  <si>
    <t>образно говоря</t>
  </si>
  <si>
    <t>дождеватель для газона</t>
  </si>
  <si>
    <t>клавиатура для pubg</t>
  </si>
  <si>
    <t>клипсы для прививки</t>
  </si>
  <si>
    <t>шампунь для холодных оттенков</t>
  </si>
  <si>
    <t>сыворотка для лица в капсулах</t>
  </si>
  <si>
    <t>бандаж для плеча и предплечья</t>
  </si>
  <si>
    <t>протеиновая маска для волос</t>
  </si>
  <si>
    <t>weleda бальзам для губ</t>
  </si>
  <si>
    <t>куртка мужская helly hansen</t>
  </si>
  <si>
    <t>серьга в ухо хрящ</t>
  </si>
  <si>
    <t>машинка для набивки гильз</t>
  </si>
  <si>
    <t>зарядка для apple watch 3</t>
  </si>
  <si>
    <t>женская обувь туфли на низком каблуке</t>
  </si>
  <si>
    <t>ранчо мяссури</t>
  </si>
  <si>
    <t xml:space="preserve">чёрный костюм </t>
  </si>
  <si>
    <t>утепленный жилет для девочки</t>
  </si>
  <si>
    <t>одеял</t>
  </si>
  <si>
    <t>непромокаемая косметичка</t>
  </si>
  <si>
    <t xml:space="preserve">юбки для женщин </t>
  </si>
  <si>
    <t>ленор золотая орхидея</t>
  </si>
  <si>
    <t>айкос электронная сигарета</t>
  </si>
  <si>
    <t>насадки для ингалятора</t>
  </si>
  <si>
    <t>защита голени и стопы детская</t>
  </si>
  <si>
    <t>краска для ткани черного цвета</t>
  </si>
  <si>
    <t>форма для декоративной плитки</t>
  </si>
  <si>
    <t>gourmet для котят</t>
  </si>
  <si>
    <t>пустышка симметричная</t>
  </si>
  <si>
    <t>коврик для макарон</t>
  </si>
  <si>
    <t>настурция аляска</t>
  </si>
  <si>
    <t>светорегулятор</t>
  </si>
  <si>
    <t>вязаная шапочка для новорожденных</t>
  </si>
  <si>
    <t>соломенная шляпа женская</t>
  </si>
  <si>
    <t>жилет для бритья</t>
  </si>
  <si>
    <t>фломастер для стрелок</t>
  </si>
  <si>
    <t>краска маслянная</t>
  </si>
  <si>
    <t>подарок для девочки 13 лет</t>
  </si>
  <si>
    <t>сумка женская медведково через плечо</t>
  </si>
  <si>
    <t>духи масляные концентрированные</t>
  </si>
  <si>
    <t>португальская обувь</t>
  </si>
  <si>
    <t>лента светодиодная 15 метров</t>
  </si>
  <si>
    <t>матрац для новорожденных</t>
  </si>
  <si>
    <t>клей для страз на стекло</t>
  </si>
  <si>
    <t>художественная гимнастика мяч</t>
  </si>
  <si>
    <t>утяжка для сумки</t>
  </si>
  <si>
    <t>для мойки автомобиля</t>
  </si>
  <si>
    <t>ролик для пельменей</t>
  </si>
  <si>
    <t>щетка для мытья пола</t>
  </si>
  <si>
    <t>куртка женская короткая весна</t>
  </si>
  <si>
    <t>пластик для 3д ручек</t>
  </si>
  <si>
    <t>гирлянда на годик</t>
  </si>
  <si>
    <t>бумага для акварели а4 20 листов</t>
  </si>
  <si>
    <t>платье с журавлями</t>
  </si>
  <si>
    <t>настольная игра коварный лис</t>
  </si>
  <si>
    <t>приключения котенка</t>
  </si>
  <si>
    <t>груша боксерская 25 кг</t>
  </si>
  <si>
    <t>воск для волос estel</t>
  </si>
  <si>
    <t>guess одежда женская футболка</t>
  </si>
  <si>
    <t xml:space="preserve">графин для водки </t>
  </si>
  <si>
    <t>зарядные батарейки</t>
  </si>
  <si>
    <t>картридж для тату машинки</t>
  </si>
  <si>
    <t>полочки для холодильника</t>
  </si>
  <si>
    <t>шапка детская на лето</t>
  </si>
  <si>
    <t>шары для торта</t>
  </si>
  <si>
    <t>игрушки для детей 9 лет</t>
  </si>
  <si>
    <t>атласная юбка в бельевом стиле</t>
  </si>
  <si>
    <t>парные кольца для лп</t>
  </si>
  <si>
    <t xml:space="preserve">кря кря </t>
  </si>
  <si>
    <t xml:space="preserve">фломастеры для рисования </t>
  </si>
  <si>
    <t>рулетка для кошек</t>
  </si>
  <si>
    <t>тесты по русскому языку</t>
  </si>
  <si>
    <t>скипидарная ванна залманова</t>
  </si>
  <si>
    <t>lumene гель для умывания</t>
  </si>
  <si>
    <t>подушка  декоративная</t>
  </si>
  <si>
    <t>держатель для мобильного телефона</t>
  </si>
  <si>
    <t>дебондер для пинцетов</t>
  </si>
  <si>
    <t>звёздочка баттерфляй</t>
  </si>
  <si>
    <t>корм для кошек sensitive</t>
  </si>
  <si>
    <t>ролтон для двоих</t>
  </si>
  <si>
    <t>многоразовые патчи для рук</t>
  </si>
  <si>
    <t>сумка женская через плечо замшевая</t>
  </si>
  <si>
    <t>остин женская одежда джинсы</t>
  </si>
  <si>
    <t>карапузик- одежда для малышей</t>
  </si>
  <si>
    <t>понаехавшая</t>
  </si>
  <si>
    <t>от клещей для кошек капли</t>
  </si>
  <si>
    <t>юбка женская офисная прямая</t>
  </si>
  <si>
    <t>для плавания круг</t>
  </si>
  <si>
    <t>слип для новорожденных на молнии</t>
  </si>
  <si>
    <t>футболка я</t>
  </si>
  <si>
    <t>шпаклевка полимерная</t>
  </si>
  <si>
    <t xml:space="preserve">тайная история </t>
  </si>
  <si>
    <t>уплотнитель для окна</t>
  </si>
  <si>
    <t>бумага дизайнерская</t>
  </si>
  <si>
    <t>корм для кошек в банках</t>
  </si>
  <si>
    <t>светящиеся кроссовки с зарядкой</t>
  </si>
  <si>
    <t>корм брит для кошек</t>
  </si>
  <si>
    <t xml:space="preserve">чехол для ножниц </t>
  </si>
  <si>
    <t>чехол для redmi 8 pro</t>
  </si>
  <si>
    <t>яркие женские футболки</t>
  </si>
  <si>
    <t>для компота</t>
  </si>
  <si>
    <t>kiabi для малышей</t>
  </si>
  <si>
    <t>конопля чай</t>
  </si>
  <si>
    <t>туника в полоску женская</t>
  </si>
  <si>
    <t>фильтр для пылесоса redmond</t>
  </si>
  <si>
    <t>юбка высокая посадка</t>
  </si>
  <si>
    <t>сорочка женская шелковая ночная</t>
  </si>
  <si>
    <t>резинка черная для волос</t>
  </si>
  <si>
    <t>cerave крем для лица для нормальной кожи</t>
  </si>
  <si>
    <t xml:space="preserve">фартук для рисования </t>
  </si>
  <si>
    <t>кепка мужская тактическая</t>
  </si>
  <si>
    <t>люстра на пульте потолочная</t>
  </si>
  <si>
    <t>краска для волос эстель 10/16</t>
  </si>
  <si>
    <t>ошейник от клещей для котов</t>
  </si>
  <si>
    <t>костюм женский вязка</t>
  </si>
  <si>
    <t>клепки для обуви</t>
  </si>
  <si>
    <t>кружевное платье футляр</t>
  </si>
  <si>
    <t>алопеция</t>
  </si>
  <si>
    <t>кисточка для консилера</t>
  </si>
  <si>
    <t>кожаная куртка женская демисезонная</t>
  </si>
  <si>
    <t>салфетки для уборки кухни</t>
  </si>
  <si>
    <t>зови меня своим именем</t>
  </si>
  <si>
    <t>костюм для девочки 134</t>
  </si>
  <si>
    <t>футболки женская твое</t>
  </si>
  <si>
    <t xml:space="preserve">кератиновое выпрямление </t>
  </si>
  <si>
    <t>джинсы для девочек клеш</t>
  </si>
  <si>
    <t>камера велосипедная 16</t>
  </si>
  <si>
    <t>контейнеры для мусора</t>
  </si>
  <si>
    <t>монитор для авто</t>
  </si>
  <si>
    <t>планшет для волос</t>
  </si>
  <si>
    <t xml:space="preserve">светодиодная панель </t>
  </si>
  <si>
    <t>майка на завязках</t>
  </si>
  <si>
    <t>ящик в автомобиль</t>
  </si>
  <si>
    <t>спортивный костюм женский для полных</t>
  </si>
  <si>
    <t>шланг высокого давления для компрессора</t>
  </si>
  <si>
    <t>чехол для galaxy a12</t>
  </si>
  <si>
    <t>кроватка для пупса</t>
  </si>
  <si>
    <t>корзина стеллажная</t>
  </si>
  <si>
    <t>биококтейль для рассады</t>
  </si>
  <si>
    <t>платья летние короткие</t>
  </si>
  <si>
    <t>лента голубая</t>
  </si>
  <si>
    <t>электропила цепная ручная</t>
  </si>
  <si>
    <t>пудра для объема волос мужская</t>
  </si>
  <si>
    <t>двд плеер для телевизора</t>
  </si>
  <si>
    <t xml:space="preserve">развивашки для детей </t>
  </si>
  <si>
    <t>антибликовые очки для рыбалки</t>
  </si>
  <si>
    <t>syoss шампунь для окрашенных</t>
  </si>
  <si>
    <t>подсумок для бутылки</t>
  </si>
  <si>
    <t>кепка спортивная женская летняя</t>
  </si>
  <si>
    <t>бусинки для браслетов с буквами</t>
  </si>
  <si>
    <t>корм для собак с чувствительным пищеварением</t>
  </si>
  <si>
    <t>кегля</t>
  </si>
  <si>
    <t>для цветов удобрение</t>
  </si>
  <si>
    <t>фрезы для металла</t>
  </si>
  <si>
    <t>гель для душа biore</t>
  </si>
  <si>
    <t>milka паста шоколадная</t>
  </si>
  <si>
    <t>тальк аравия</t>
  </si>
  <si>
    <t>конструктор для мальчиков 10 лет</t>
  </si>
  <si>
    <t>бумага для упаковки букетов</t>
  </si>
  <si>
    <t>пряжа джутовая saltera</t>
  </si>
  <si>
    <t>shik краска для бровей</t>
  </si>
  <si>
    <t>кружка желтая</t>
  </si>
  <si>
    <t>набор для маникюра гель лаки</t>
  </si>
  <si>
    <t>костюм для малыша нарядный</t>
  </si>
  <si>
    <t>кроватка для кукол 50 см</t>
  </si>
  <si>
    <t>кормовая добавка</t>
  </si>
  <si>
    <t>газовая панель 2 конфорки</t>
  </si>
  <si>
    <t>набор детский подарочный для девочки</t>
  </si>
  <si>
    <t>атласная наволочка</t>
  </si>
  <si>
    <t>осветлитель для волос kapous</t>
  </si>
  <si>
    <t>жевательная резинка 5</t>
  </si>
  <si>
    <t>белая гора</t>
  </si>
  <si>
    <t>лифчик мягкий</t>
  </si>
  <si>
    <t>guess брюки для женщин</t>
  </si>
  <si>
    <t>черепашка для ванной</t>
  </si>
  <si>
    <t>сушилка для посуды складная силиконовая с поддоном</t>
  </si>
  <si>
    <t>газовый баллон для пневматического пистолета</t>
  </si>
  <si>
    <t>самокат детский двухколесный для мальчика</t>
  </si>
  <si>
    <t>фотофон для новорожденных</t>
  </si>
  <si>
    <t>хэтчималс питомец в яйце сюрприз</t>
  </si>
  <si>
    <t>лосьон для лица для сухой кожи</t>
  </si>
  <si>
    <t xml:space="preserve">сексуальное нижнее бельё </t>
  </si>
  <si>
    <t>набор для чаяпития</t>
  </si>
  <si>
    <t>для алмазной мозаики</t>
  </si>
  <si>
    <t>тряпки гринвей</t>
  </si>
  <si>
    <t>стикеры яой</t>
  </si>
  <si>
    <t>яркие шорты</t>
  </si>
  <si>
    <t>ветровка женская стеганная</t>
  </si>
  <si>
    <t>ветровка для девочки 158</t>
  </si>
  <si>
    <t>для торговли</t>
  </si>
  <si>
    <t>стекло для хонор 50</t>
  </si>
  <si>
    <t>мешок для стирки штор</t>
  </si>
  <si>
    <t>тапочки inblu для женщин</t>
  </si>
  <si>
    <t xml:space="preserve">подушка для кресла </t>
  </si>
  <si>
    <t xml:space="preserve">пуговицы деревянные </t>
  </si>
  <si>
    <t>мужская рубашка утепленная</t>
  </si>
  <si>
    <t>детская сумка спортивная</t>
  </si>
  <si>
    <t>джинсы турция женские большого размера</t>
  </si>
  <si>
    <t>штаны мужская</t>
  </si>
  <si>
    <t>силиконовый коврик для ванны</t>
  </si>
  <si>
    <t>текстиль для yoya</t>
  </si>
  <si>
    <t>контейнер для мусора в автомобиль</t>
  </si>
  <si>
    <t xml:space="preserve">сабо для мальчика </t>
  </si>
  <si>
    <t>коврик для прихожей 60х90</t>
  </si>
  <si>
    <t>adidas обувь для мужчин</t>
  </si>
  <si>
    <t>уличная лампа</t>
  </si>
  <si>
    <t xml:space="preserve">яблоко </t>
  </si>
  <si>
    <t>медицинская сталь серьги</t>
  </si>
  <si>
    <t>виктория сикрет купальник</t>
  </si>
  <si>
    <t>кольцо серебряное с аметистом</t>
  </si>
  <si>
    <t>фиксация бровей</t>
  </si>
  <si>
    <t>пододеяльник полутораспальный</t>
  </si>
  <si>
    <t>дуга для цветов</t>
  </si>
  <si>
    <t>молекулярное масло smart master</t>
  </si>
  <si>
    <t>эпиляторы braun</t>
  </si>
  <si>
    <t>кроссовки для бега asics мужские</t>
  </si>
  <si>
    <t>мяхкие игрушки</t>
  </si>
  <si>
    <t>блокнот для заметок</t>
  </si>
  <si>
    <t>стол для школьников</t>
  </si>
  <si>
    <t>ремень для брюк детский</t>
  </si>
  <si>
    <t>хрестоматия для малышей</t>
  </si>
  <si>
    <t>зеленая аптека пенка</t>
  </si>
  <si>
    <t xml:space="preserve">рулонные шторы для кухни </t>
  </si>
  <si>
    <t>для оливок</t>
  </si>
  <si>
    <t>стойка для типс</t>
  </si>
  <si>
    <t xml:space="preserve">ершики для брекетов </t>
  </si>
  <si>
    <t xml:space="preserve">шапка детская тонкая </t>
  </si>
  <si>
    <t>золотая гель краска</t>
  </si>
  <si>
    <t>термозащита для волос спрей капус</t>
  </si>
  <si>
    <t>черный лак для стемпинга</t>
  </si>
  <si>
    <t>уши как у некоглая</t>
  </si>
  <si>
    <t>мини вещи для кукол</t>
  </si>
  <si>
    <t>цион для хвойных</t>
  </si>
  <si>
    <t>краска доя одежды</t>
  </si>
  <si>
    <t>часы наручные для подростка</t>
  </si>
  <si>
    <t>костюмы для девочек в школу</t>
  </si>
  <si>
    <t>для мамы сюрприз</t>
  </si>
  <si>
    <t>штора для ванной 200х180</t>
  </si>
  <si>
    <t>средства для мелирования</t>
  </si>
  <si>
    <t>белита янг</t>
  </si>
  <si>
    <t>ручки для пакетов</t>
  </si>
  <si>
    <t xml:space="preserve">веревка бельевая </t>
  </si>
  <si>
    <t>настольная игра миллионер</t>
  </si>
  <si>
    <t>плавочки для девочек</t>
  </si>
  <si>
    <t>эксцентриковая шлифовальная машинка макита</t>
  </si>
  <si>
    <t>корм для собак мелких пород роял канин</t>
  </si>
  <si>
    <t>дорожная сумка из экокожи</t>
  </si>
  <si>
    <t>микробраши для наращивания ресниц</t>
  </si>
  <si>
    <t>подарочный набор для ванн</t>
  </si>
  <si>
    <t>куртка для девочек sela</t>
  </si>
  <si>
    <t>купальник для гимнастики с юбкой</t>
  </si>
  <si>
    <t>solid natura для собак</t>
  </si>
  <si>
    <t>бирка бумажная</t>
  </si>
  <si>
    <t>kelli кастрюля</t>
  </si>
  <si>
    <t xml:space="preserve">туника женская летняя </t>
  </si>
  <si>
    <t>жемчуг для макияжа</t>
  </si>
  <si>
    <t>фильтр для воды барьер хозяйственные товары</t>
  </si>
  <si>
    <t>сковорода для жарки</t>
  </si>
  <si>
    <t>яков перельман</t>
  </si>
  <si>
    <t>настенная бра</t>
  </si>
  <si>
    <t>похудения с эффектом сауны</t>
  </si>
  <si>
    <t>пальто mango одежда верхняя</t>
  </si>
  <si>
    <t>пудра для лица фарфор</t>
  </si>
  <si>
    <t>зонтик от солнца пляжный</t>
  </si>
  <si>
    <t>цветные подводки для глаз</t>
  </si>
  <si>
    <t>влажный корм для собак роял канин</t>
  </si>
  <si>
    <t>спандер для рук</t>
  </si>
  <si>
    <t>женская футболка твое одежда</t>
  </si>
  <si>
    <t xml:space="preserve">одежда для лалафанфан </t>
  </si>
  <si>
    <t>шелковая маска</t>
  </si>
  <si>
    <t>аккумулятор бош</t>
  </si>
  <si>
    <t>гель для  бровей</t>
  </si>
  <si>
    <t>труба дренажная</t>
  </si>
  <si>
    <t>омывающая жидкость летняя</t>
  </si>
  <si>
    <t>чехол для huawei matepad 10.4</t>
  </si>
  <si>
    <t>блюдо сервировочное прямоугольное</t>
  </si>
  <si>
    <t xml:space="preserve">платье рубашка для женщин </t>
  </si>
  <si>
    <t>для пучка сеточки</t>
  </si>
  <si>
    <t>синяя толстовка женская</t>
  </si>
  <si>
    <t>удобрение для хвойных растений с магнием</t>
  </si>
  <si>
    <t>кресла для пикника</t>
  </si>
  <si>
    <t xml:space="preserve">зарядка для смарт часов </t>
  </si>
  <si>
    <t>ошейник для собак с брелком</t>
  </si>
  <si>
    <t>рубашка оливковая</t>
  </si>
  <si>
    <t>плотные шторы для зала</t>
  </si>
  <si>
    <t>кепка для мальчика nike</t>
  </si>
  <si>
    <t>комплект нижнего белья детский</t>
  </si>
  <si>
    <t>резиновая обувь для дачи</t>
  </si>
  <si>
    <t>форма для кулича силиконовые</t>
  </si>
  <si>
    <t>чулки для варикоза</t>
  </si>
  <si>
    <t>витэкс маска для лица</t>
  </si>
  <si>
    <t>упаковка для еды</t>
  </si>
  <si>
    <t>рубаха русская</t>
  </si>
  <si>
    <t>сумка женская мешок кожаная</t>
  </si>
  <si>
    <t>краска для водос</t>
  </si>
  <si>
    <t>касета для бритв</t>
  </si>
  <si>
    <t>сковорода алюминиевая</t>
  </si>
  <si>
    <t>волос для наращивания</t>
  </si>
  <si>
    <t>тумбочка для телевизора</t>
  </si>
  <si>
    <t>майка мияги</t>
  </si>
  <si>
    <t>платья облегающее молодежные</t>
  </si>
  <si>
    <t>джинсы с высокой талией прямые</t>
  </si>
  <si>
    <t>черный жемчуг для век</t>
  </si>
  <si>
    <t>полка серая</t>
  </si>
  <si>
    <t>сухой корм для кошек 5 кг</t>
  </si>
  <si>
    <t>жидкость умная</t>
  </si>
  <si>
    <t>через плечо сумка мужская</t>
  </si>
  <si>
    <t>обложка для паспорта атака титанов</t>
  </si>
  <si>
    <t>зубная электрощетка</t>
  </si>
  <si>
    <t>форма для пасхи большая</t>
  </si>
  <si>
    <t>крючки для крепления</t>
  </si>
  <si>
    <t>деревянные фигуры</t>
  </si>
  <si>
    <t>жилетка чёрная</t>
  </si>
  <si>
    <t xml:space="preserve">симпарика для собак </t>
  </si>
  <si>
    <t>запечённые тени</t>
  </si>
  <si>
    <t>саванская соль</t>
  </si>
  <si>
    <t>двери для шкафа</t>
  </si>
  <si>
    <t>футболка мужская тишка</t>
  </si>
  <si>
    <t>скраб корея пирамидки</t>
  </si>
  <si>
    <t>samurai пила садовая ручная</t>
  </si>
  <si>
    <t>твое джинсы одежда женская</t>
  </si>
  <si>
    <t>куртка софтшелл женская</t>
  </si>
  <si>
    <t xml:space="preserve">в коляску </t>
  </si>
  <si>
    <t>костюм мужской домашний турция</t>
  </si>
  <si>
    <t>помада для губ темная</t>
  </si>
  <si>
    <t>искусственные пионы для декора</t>
  </si>
  <si>
    <t>постельное бельё с аниме</t>
  </si>
  <si>
    <t>туалетная вода адмирал</t>
  </si>
  <si>
    <t>мазь обезболивающая</t>
  </si>
  <si>
    <t>туфли мягкие</t>
  </si>
  <si>
    <t>корзинка для хранения с ручками</t>
  </si>
  <si>
    <t>пуфики в для банкетки велюр белые</t>
  </si>
  <si>
    <t xml:space="preserve">шапка для новорожденных весна </t>
  </si>
  <si>
    <t>влажный корм для кошек проплан</t>
  </si>
  <si>
    <t>книги для развития речи</t>
  </si>
  <si>
    <t>соляной брикет для бани</t>
  </si>
  <si>
    <t>бад для потенции</t>
  </si>
  <si>
    <t xml:space="preserve">сетка волейбольная </t>
  </si>
  <si>
    <t>краски невская палитра</t>
  </si>
  <si>
    <t>мото куртка женская</t>
  </si>
  <si>
    <t>сетка для хранения</t>
  </si>
  <si>
    <t xml:space="preserve">насадка для умывания </t>
  </si>
  <si>
    <t>рубашка женская оверсайз лен</t>
  </si>
  <si>
    <t>веревка для упаковки</t>
  </si>
  <si>
    <t>светодиодная лампа в авто</t>
  </si>
  <si>
    <t>табурет для ванной инвалид</t>
  </si>
  <si>
    <t>остеопатия</t>
  </si>
  <si>
    <t>сухая спаржа</t>
  </si>
  <si>
    <t>проволока садовая</t>
  </si>
  <si>
    <t>леденцы для детей</t>
  </si>
  <si>
    <t xml:space="preserve">психология лжи </t>
  </si>
  <si>
    <t>экстракт женьшеня</t>
  </si>
  <si>
    <t>уличные вазоны для дачи</t>
  </si>
  <si>
    <t>плавки купальные для девочки</t>
  </si>
  <si>
    <t>детские игрушки для девочки куклы</t>
  </si>
  <si>
    <t>ламели для дивана</t>
  </si>
  <si>
    <t>midea микроволновая печь</t>
  </si>
  <si>
    <t>резервуар для воды</t>
  </si>
  <si>
    <t>против пигментных пятен</t>
  </si>
  <si>
    <t>поп сокет для мальчиков</t>
  </si>
  <si>
    <t>ремешок для ми банд 3</t>
  </si>
  <si>
    <t>коврик детский мягкий</t>
  </si>
  <si>
    <t>черная тканевая маска</t>
  </si>
  <si>
    <t>платье жееское для фотосессии</t>
  </si>
  <si>
    <t>доска разделочная ясень</t>
  </si>
  <si>
    <t>тренажер для мозга</t>
  </si>
  <si>
    <t>кроссовки keddo для женщин</t>
  </si>
  <si>
    <t>коврик для мышки круглый</t>
  </si>
  <si>
    <t>поильник для птиц</t>
  </si>
  <si>
    <t>сеть рыболовная китайская</t>
  </si>
  <si>
    <t>джинсы для девочек черные</t>
  </si>
  <si>
    <t>швейная фурнитура крючки</t>
  </si>
  <si>
    <t xml:space="preserve">шлейка для кошки </t>
  </si>
  <si>
    <t>напольные вентиляторы</t>
  </si>
  <si>
    <t>отвёртка крестовая</t>
  </si>
  <si>
    <t>форма для забора</t>
  </si>
  <si>
    <t>befree аксессуары для женщин</t>
  </si>
  <si>
    <t>куртка для девочки акула</t>
  </si>
  <si>
    <t>футболки поло для мальчиков</t>
  </si>
  <si>
    <t>набор инструмента для дома</t>
  </si>
  <si>
    <t>набор для подвязки растений</t>
  </si>
  <si>
    <t>перья черные</t>
  </si>
  <si>
    <t>щенячий патруль пряники</t>
  </si>
  <si>
    <t>доска для бойлов</t>
  </si>
  <si>
    <t>футболки оверсайз мужская</t>
  </si>
  <si>
    <t>полиция гель</t>
  </si>
  <si>
    <t>баян детский</t>
  </si>
  <si>
    <t>сборная модель авто</t>
  </si>
  <si>
    <t>памперсы для куклы</t>
  </si>
  <si>
    <t>карандаш для губ мейбелин</t>
  </si>
  <si>
    <t>толстовки nike мужская</t>
  </si>
  <si>
    <t>обувь адидас для детей</t>
  </si>
  <si>
    <t>платье вельветовое для девочки</t>
  </si>
  <si>
    <t>пижама атласная женская</t>
  </si>
  <si>
    <t>комод для украшений</t>
  </si>
  <si>
    <t>магнитное зарядное</t>
  </si>
  <si>
    <t>коробочка маленькая</t>
  </si>
  <si>
    <t>домашний комплект для беременных</t>
  </si>
  <si>
    <t>глянцевая бумага для фото</t>
  </si>
  <si>
    <t>столик для машины</t>
  </si>
  <si>
    <t>выпрямитель бороды</t>
  </si>
  <si>
    <t>чехол для сиденья унитаза</t>
  </si>
  <si>
    <t xml:space="preserve">платья для девочек на выпускной </t>
  </si>
  <si>
    <t>бабочки для маникюра</t>
  </si>
  <si>
    <t>нож для газонокосилки универсальный</t>
  </si>
  <si>
    <t>adidas ветровка одежда верхняя</t>
  </si>
  <si>
    <t>бильярдный стол большой</t>
  </si>
  <si>
    <t>кредитница женская</t>
  </si>
  <si>
    <t>зубная нить тонкая</t>
  </si>
  <si>
    <t>обувь на пляж</t>
  </si>
  <si>
    <t xml:space="preserve">юбка летняя длинная </t>
  </si>
  <si>
    <t>orso bianco для девочек</t>
  </si>
  <si>
    <t>том тейлор верхняя одежда женская</t>
  </si>
  <si>
    <t>маска успокаивающая</t>
  </si>
  <si>
    <t>каша для детского питания</t>
  </si>
  <si>
    <t>сваровски серьги коллекция</t>
  </si>
  <si>
    <t>nyx тени для бровей</t>
  </si>
  <si>
    <t>бесшовные трусы женские бразильяна</t>
  </si>
  <si>
    <t xml:space="preserve">детская аптечка </t>
  </si>
  <si>
    <t>макаронные изделия barilla</t>
  </si>
  <si>
    <t>плёнка полиэтиленовая</t>
  </si>
  <si>
    <t>януш вишневский</t>
  </si>
  <si>
    <t>куртка подростковая весна</t>
  </si>
  <si>
    <t>серьги весячие</t>
  </si>
  <si>
    <t>прогулочные каляски</t>
  </si>
  <si>
    <t>укороченная футболка с вырезом</t>
  </si>
  <si>
    <t>ракетная установка</t>
  </si>
  <si>
    <t>электрическая плитка с духовкой</t>
  </si>
  <si>
    <t>косметика турецкая</t>
  </si>
  <si>
    <t>держатели для орхидей</t>
  </si>
  <si>
    <t xml:space="preserve">пакеты для вакууматора </t>
  </si>
  <si>
    <t>обувь для кошки</t>
  </si>
  <si>
    <t>летние платья из штапеля</t>
  </si>
  <si>
    <t>футболка мужская с приколами</t>
  </si>
  <si>
    <t>тричуп для волос</t>
  </si>
  <si>
    <t>мат для мастики</t>
  </si>
  <si>
    <t>чернила для canon</t>
  </si>
  <si>
    <t>полимерная глина белая</t>
  </si>
  <si>
    <t>платья plus size</t>
  </si>
  <si>
    <t>полка для грызунов</t>
  </si>
  <si>
    <t>koton футболка для женщин</t>
  </si>
  <si>
    <t>фреза конус усеченный для маникюра</t>
  </si>
  <si>
    <t>зажим для кабеля</t>
  </si>
  <si>
    <t>ручка для pen спиннинг</t>
  </si>
  <si>
    <t>таблетки для линз</t>
  </si>
  <si>
    <t>ветка пасхальная</t>
  </si>
  <si>
    <t>поварская форма женская</t>
  </si>
  <si>
    <t>контейнер для растений</t>
  </si>
  <si>
    <t>кардиганы детские для девочек</t>
  </si>
  <si>
    <t>вязаный кардиган для девочки</t>
  </si>
  <si>
    <t>набор для выпечки кулича</t>
  </si>
  <si>
    <t>пылесос для маникюра polarus</t>
  </si>
  <si>
    <t>крем для подростка</t>
  </si>
  <si>
    <t>аппликация космос</t>
  </si>
  <si>
    <t>подушка латекс ортопедическая</t>
  </si>
  <si>
    <t>каркас для ванны</t>
  </si>
  <si>
    <t>для малышей обувь</t>
  </si>
  <si>
    <t>молочко для тела натуральное</t>
  </si>
  <si>
    <t>щетка для брекетов rocs</t>
  </si>
  <si>
    <t>широты тягот</t>
  </si>
  <si>
    <t>тетрадь для обучения грамоте детей дошкольного возраста</t>
  </si>
  <si>
    <t>воздуховод для вытяжки 120</t>
  </si>
  <si>
    <t>база для ногтей elpaza</t>
  </si>
  <si>
    <t>куртка анорак мужская</t>
  </si>
  <si>
    <t>гудок для праздника</t>
  </si>
  <si>
    <t>пряник цифра 1</t>
  </si>
  <si>
    <t>карает для спины</t>
  </si>
  <si>
    <t>летняя чалма</t>
  </si>
  <si>
    <t>датчик дождя</t>
  </si>
  <si>
    <t>игровой набор щенячий патруль</t>
  </si>
  <si>
    <t>фон для вечеринки</t>
  </si>
  <si>
    <t>ювелирная проволока</t>
  </si>
  <si>
    <t>раздвижной лоток для столовых приборов</t>
  </si>
  <si>
    <t>рубашка шёлковая</t>
  </si>
  <si>
    <t>катушка рыболовная 4000</t>
  </si>
  <si>
    <t>мука белонежная</t>
  </si>
  <si>
    <t>безрукавка женская белая</t>
  </si>
  <si>
    <t>рубашка женская бифри</t>
  </si>
  <si>
    <t>магнит для монет</t>
  </si>
  <si>
    <t>крючки для полки</t>
  </si>
  <si>
    <t>сетка торговая</t>
  </si>
  <si>
    <t>стаканы для карандашей</t>
  </si>
  <si>
    <t>нитрит натрия</t>
  </si>
  <si>
    <t>защитная пленка на автомобиль</t>
  </si>
  <si>
    <t>розовый кварц ювелирные украшения</t>
  </si>
  <si>
    <t>банка для лимонада</t>
  </si>
  <si>
    <t>рулонная штора 45 см</t>
  </si>
  <si>
    <t>водорастворимые картинки для мыла</t>
  </si>
  <si>
    <t>вязаное платье для девочки</t>
  </si>
  <si>
    <t>шлепки для пляжа женские</t>
  </si>
  <si>
    <t>вязаное кружево</t>
  </si>
  <si>
    <t>от грызунов яд</t>
  </si>
  <si>
    <t>канцелярская бумага</t>
  </si>
  <si>
    <t>помпа для обезжиривателя</t>
  </si>
  <si>
    <t>цитрусовая соковыжималка</t>
  </si>
  <si>
    <t>тенты для отдыха</t>
  </si>
  <si>
    <t>платье большие размеры пляжное</t>
  </si>
  <si>
    <t>помпа для воды 5</t>
  </si>
  <si>
    <t>зубная щетка pesitro 6580</t>
  </si>
  <si>
    <t>пуговичная печать</t>
  </si>
  <si>
    <t xml:space="preserve">игра для двоих </t>
  </si>
  <si>
    <t>футбольный мяч select</t>
  </si>
  <si>
    <t>варежки для парафина</t>
  </si>
  <si>
    <t>платье серое нарядное</t>
  </si>
  <si>
    <t>маникюр лаком для ногтей</t>
  </si>
  <si>
    <t>мыши для компьютера</t>
  </si>
  <si>
    <t>sumka для женщин</t>
  </si>
  <si>
    <t>сетка для вышивания</t>
  </si>
  <si>
    <t>кельвин кляйн нижнее белье</t>
  </si>
  <si>
    <t>мягкий корм для кошек</t>
  </si>
  <si>
    <t>гель лак для ногтей белый</t>
  </si>
  <si>
    <t>коляска анекс</t>
  </si>
  <si>
    <t>сухая пудра</t>
  </si>
  <si>
    <t>наклейки на ногти змея</t>
  </si>
  <si>
    <t>батуты для взрослых</t>
  </si>
  <si>
    <t>коврик настольный для кухни</t>
  </si>
  <si>
    <t>бокал бухля</t>
  </si>
  <si>
    <t>панель стеновая регул</t>
  </si>
  <si>
    <t>цепочка женская серебро 925</t>
  </si>
  <si>
    <t>ручка для межкомнатных дверей</t>
  </si>
  <si>
    <t>спрей для нубука</t>
  </si>
  <si>
    <t>авторская бижутерия</t>
  </si>
  <si>
    <t>деревянный танк</t>
  </si>
  <si>
    <t>ходячие в ночи</t>
  </si>
  <si>
    <t>ёмкость для хранения чая</t>
  </si>
  <si>
    <t>штаны яркие</t>
  </si>
  <si>
    <t>трусики хипстеры для малышей</t>
  </si>
  <si>
    <t>большая сумка через плечо женская</t>
  </si>
  <si>
    <t>шорты для юбки</t>
  </si>
  <si>
    <t>размягчитель для глины</t>
  </si>
  <si>
    <t xml:space="preserve">смесь гипоаллергенная </t>
  </si>
  <si>
    <t>держатель для стаканов кофе</t>
  </si>
  <si>
    <t>фиксатор для ровной стрижки волос</t>
  </si>
  <si>
    <t>подушка для путешествий дорожная</t>
  </si>
  <si>
    <t>наклейки на стену светящиеся</t>
  </si>
  <si>
    <t>дорожная подушка детская</t>
  </si>
  <si>
    <t>лотки для холодца</t>
  </si>
  <si>
    <t>fresh line дымка для тела</t>
  </si>
  <si>
    <t>чехол для айфон 13 мини</t>
  </si>
  <si>
    <t>машинка с открывающимся капотом</t>
  </si>
  <si>
    <t>матовая помада вивьен сабо</t>
  </si>
  <si>
    <t>форма для мыло</t>
  </si>
  <si>
    <t xml:space="preserve">леска для тримера </t>
  </si>
  <si>
    <t>аниме мягкие игрушки</t>
  </si>
  <si>
    <t>якаша</t>
  </si>
  <si>
    <t>постельное белье пододеяльник 200х220</t>
  </si>
  <si>
    <t xml:space="preserve">медицинская форма женская </t>
  </si>
  <si>
    <t>свитшот турция</t>
  </si>
  <si>
    <t>ящик на колесиках</t>
  </si>
  <si>
    <t>бутылочка для кормления 3+</t>
  </si>
  <si>
    <t>starline a91 сигнализация</t>
  </si>
  <si>
    <t>астра китайская</t>
  </si>
  <si>
    <t>худи на молнии для мальчика</t>
  </si>
  <si>
    <t>женская пизда</t>
  </si>
  <si>
    <t>духи и туалетная вода женская ланвин</t>
  </si>
  <si>
    <t>бумага для принтера серая</t>
  </si>
  <si>
    <t>набор насадок для шуруповерта</t>
  </si>
  <si>
    <t>чехол для honor 9c</t>
  </si>
  <si>
    <t>томми хилфигер для мужчин</t>
  </si>
  <si>
    <t>сумка для авто</t>
  </si>
  <si>
    <t>кофр для мопеда</t>
  </si>
  <si>
    <t>костюм к 9 мая для малышей</t>
  </si>
  <si>
    <t>самоклеющиеся жалюзи</t>
  </si>
  <si>
    <t>бутылочки для новорождённых</t>
  </si>
  <si>
    <t>кольца для штор большие</t>
  </si>
  <si>
    <t xml:space="preserve">детская постель </t>
  </si>
  <si>
    <t>слайдеры япония</t>
  </si>
  <si>
    <t>спортивный костюм мятный</t>
  </si>
  <si>
    <t>карандаш для глаз графит</t>
  </si>
  <si>
    <t>чулки для резиновых сапог</t>
  </si>
  <si>
    <t>шампунь для линз</t>
  </si>
  <si>
    <t>защитный воротник для кошки</t>
  </si>
  <si>
    <t>клавиатура для пабга</t>
  </si>
  <si>
    <t>для часов шкатулка</t>
  </si>
  <si>
    <t>нож бабочка деревяный</t>
  </si>
  <si>
    <t>конфеты для взрослых</t>
  </si>
  <si>
    <t>бак для воды оцинкованный</t>
  </si>
  <si>
    <t>книжки с наклейками для детей 4</t>
  </si>
  <si>
    <t>полоски для депиляции для лица</t>
  </si>
  <si>
    <t>тумбы для кухни</t>
  </si>
  <si>
    <t>белая кошка книга</t>
  </si>
  <si>
    <t>большая игрушка хаги ваги</t>
  </si>
  <si>
    <t>деревянный самолет</t>
  </si>
  <si>
    <t xml:space="preserve">напольный ершик для унитаза </t>
  </si>
  <si>
    <t>вокруг глаз корея</t>
  </si>
  <si>
    <t>женские трусы утягивающие</t>
  </si>
  <si>
    <t>фиксатор пятки</t>
  </si>
  <si>
    <t xml:space="preserve">летний костюм для малыша </t>
  </si>
  <si>
    <t>игрушки для мальчиков 3+</t>
  </si>
  <si>
    <t>mayoral для мальчика</t>
  </si>
  <si>
    <t>demix обувь женская</t>
  </si>
  <si>
    <t>очки для зрения -0,5</t>
  </si>
  <si>
    <t>aravia professional для волос и кожи головы</t>
  </si>
  <si>
    <t>футболки земля воинов</t>
  </si>
  <si>
    <t>игрушка говорящий кактус</t>
  </si>
  <si>
    <t>переключатель для душа</t>
  </si>
  <si>
    <t>мобильная баня палатка</t>
  </si>
  <si>
    <t>платье комбинация для беременных</t>
  </si>
  <si>
    <t>набор для лица кремов подарочный</t>
  </si>
  <si>
    <t>фляжка туристическая</t>
  </si>
  <si>
    <t>подушка высокая</t>
  </si>
  <si>
    <t>цепь пластмассовая</t>
  </si>
  <si>
    <t>пигмент для тональной основы</t>
  </si>
  <si>
    <t>наконечники для костылей</t>
  </si>
  <si>
    <t>органайзеры для комода</t>
  </si>
  <si>
    <t>футболка мужская zola</t>
  </si>
  <si>
    <t>наклейка на авто большая</t>
  </si>
  <si>
    <t>микро камера скрытая</t>
  </si>
  <si>
    <t>приправа для сала</t>
  </si>
  <si>
    <t xml:space="preserve">егэ биология </t>
  </si>
  <si>
    <t>кепка синяя мужская</t>
  </si>
  <si>
    <t>сумка пояс для телефона</t>
  </si>
  <si>
    <t>карниз для штор телескопический</t>
  </si>
  <si>
    <t>текстильная корзина</t>
  </si>
  <si>
    <t>расчёска скелетная</t>
  </si>
  <si>
    <t xml:space="preserve">звонок для велосипеда </t>
  </si>
  <si>
    <t>сумка через плечо денская</t>
  </si>
  <si>
    <t>эмаль декоративная</t>
  </si>
  <si>
    <t>для аквариумов фильтр</t>
  </si>
  <si>
    <t>территория сна</t>
  </si>
  <si>
    <t>новое время трусы</t>
  </si>
  <si>
    <t>для сока</t>
  </si>
  <si>
    <t>скользящая простынь</t>
  </si>
  <si>
    <t>деревянный гараж парковка</t>
  </si>
  <si>
    <t>жидкая кожа для обуви розовая</t>
  </si>
  <si>
    <t>пружинка для чайника</t>
  </si>
  <si>
    <t>для курящих</t>
  </si>
  <si>
    <t xml:space="preserve">гель лаки для маникюра </t>
  </si>
  <si>
    <t>деловая сумка мужская</t>
  </si>
  <si>
    <t>германия 3</t>
  </si>
  <si>
    <t>стеганая куртка рубашка женская</t>
  </si>
  <si>
    <t>для мелочей органайзер</t>
  </si>
  <si>
    <t>игрушка для девочки 2 лет</t>
  </si>
  <si>
    <t>форма для выпечки высокая</t>
  </si>
  <si>
    <t xml:space="preserve">подставка для растений </t>
  </si>
  <si>
    <t>кроватка для куклы 45 см</t>
  </si>
  <si>
    <t>белая обувь мужская</t>
  </si>
  <si>
    <t>patrol кроссовки женская обувь</t>
  </si>
  <si>
    <t>скейтборды для мальчиков</t>
  </si>
  <si>
    <t>платья трапеция для полных</t>
  </si>
  <si>
    <t>скатка для тела</t>
  </si>
  <si>
    <t>пасхальный набор для выпечки</t>
  </si>
  <si>
    <t>хондроитин для собак</t>
  </si>
  <si>
    <t>мочалка варежка детская</t>
  </si>
  <si>
    <t>вешалка напольная костюмная</t>
  </si>
  <si>
    <t>хоккейная джерси</t>
  </si>
  <si>
    <t>сумка славия</t>
  </si>
  <si>
    <t>одежда для поваров</t>
  </si>
  <si>
    <t>серьга для септума</t>
  </si>
  <si>
    <t>мягкие игрушки мишка</t>
  </si>
  <si>
    <t>грызуны для собак</t>
  </si>
  <si>
    <t>котельные платья</t>
  </si>
  <si>
    <t>штора для улицы</t>
  </si>
  <si>
    <t>развивающий кубик для детей</t>
  </si>
  <si>
    <t>футболка с v вырезом мужская</t>
  </si>
  <si>
    <t>одежда для выписки</t>
  </si>
  <si>
    <t>тарелки одноразовые для праздника</t>
  </si>
  <si>
    <t>насадка для робота пылесоса</t>
  </si>
  <si>
    <t>рубашка женская 2022</t>
  </si>
  <si>
    <t>ля мур</t>
  </si>
  <si>
    <t>тарелки для плова</t>
  </si>
  <si>
    <t>джинсовая куртка женская с принтом</t>
  </si>
  <si>
    <t>найк футболка для мальчика</t>
  </si>
  <si>
    <t>запчасти для стиральных машин вирпул</t>
  </si>
  <si>
    <t>крючек для вязки арматуры</t>
  </si>
  <si>
    <t>рубаха белая</t>
  </si>
  <si>
    <t xml:space="preserve">бумага газетная </t>
  </si>
  <si>
    <t>сковородка походная</t>
  </si>
  <si>
    <t>бутылочка авент антиколиковая</t>
  </si>
  <si>
    <t xml:space="preserve">ручная кофемолка </t>
  </si>
  <si>
    <t>ботинки guess для женщин</t>
  </si>
  <si>
    <t>этажерка железная</t>
  </si>
  <si>
    <t>гель для педикюра с мочевиной алоэ вера</t>
  </si>
  <si>
    <t>развивающие пазлы для малышей</t>
  </si>
  <si>
    <t>планета органика крем для лица</t>
  </si>
  <si>
    <t>украшения для паски</t>
  </si>
  <si>
    <t>полустелька гелевая</t>
  </si>
  <si>
    <t>для посудомоечной машины порошок</t>
  </si>
  <si>
    <t xml:space="preserve">палетка теней для глаз </t>
  </si>
  <si>
    <t>платья 52 54 р</t>
  </si>
  <si>
    <t>геймпады для пк</t>
  </si>
  <si>
    <t>пуллер для клавиатуры</t>
  </si>
  <si>
    <t>переводные наклейки для ногтей</t>
  </si>
  <si>
    <t>скрапбукинг для творчества товары</t>
  </si>
  <si>
    <t>бумага для лозы</t>
  </si>
  <si>
    <t>портмоне для смартфона</t>
  </si>
  <si>
    <t>какао тёртое</t>
  </si>
  <si>
    <t>ветровка женская 60 размер</t>
  </si>
  <si>
    <t>порошок стиральный японский</t>
  </si>
  <si>
    <t>костюм маляра</t>
  </si>
  <si>
    <t>плёнка для ногтей</t>
  </si>
  <si>
    <t>простынь натяжная 140 на 200</t>
  </si>
  <si>
    <t>органайзеры для косметики прозрачный</t>
  </si>
  <si>
    <t>грядки для клубники</t>
  </si>
  <si>
    <t>тройная миска для животных</t>
  </si>
  <si>
    <t>канат для кроссфита</t>
  </si>
  <si>
    <t>сгон для воды</t>
  </si>
  <si>
    <t>краска титановая</t>
  </si>
  <si>
    <t>футболки для мальчиков поло</t>
  </si>
  <si>
    <t>блузка женская с воланами</t>
  </si>
  <si>
    <t>бордовое платье для девочки</t>
  </si>
  <si>
    <t>платье для девочки летние</t>
  </si>
  <si>
    <t>толстовка мужская рибок</t>
  </si>
  <si>
    <t>юбка-шорты женская одежда</t>
  </si>
  <si>
    <t>насадка для снятия гель лака</t>
  </si>
  <si>
    <t>кофта женская с длинным рукавом на замке</t>
  </si>
  <si>
    <t>маска для снорклинга детская</t>
  </si>
  <si>
    <t>кастрюля кукмара 1л</t>
  </si>
  <si>
    <t>футболка для женщин mango</t>
  </si>
  <si>
    <t>фрутоняня компот детский</t>
  </si>
  <si>
    <t xml:space="preserve">вибро пуля </t>
  </si>
  <si>
    <t>подставка под горячее бамбук</t>
  </si>
  <si>
    <t>летнее платье на бретелях</t>
  </si>
  <si>
    <t>светильники для рассады</t>
  </si>
  <si>
    <t>автомобильная губка</t>
  </si>
  <si>
    <t>purina pro план для собак</t>
  </si>
  <si>
    <t>чехол для редми 8а</t>
  </si>
  <si>
    <t>блёстки для эпоксидной смолы</t>
  </si>
  <si>
    <t>держатель для занавесок на магните</t>
  </si>
  <si>
    <t>платья на выпускной 11класс</t>
  </si>
  <si>
    <t>сечка для капусты</t>
  </si>
  <si>
    <t>шторы для ванной бежевый</t>
  </si>
  <si>
    <t xml:space="preserve">внешний аккумулятор power bank </t>
  </si>
  <si>
    <t xml:space="preserve">мужская шапка </t>
  </si>
  <si>
    <t>рюкзак для переноски кошек</t>
  </si>
  <si>
    <t>мисты виктория сикрет</t>
  </si>
  <si>
    <t xml:space="preserve">шёлк </t>
  </si>
  <si>
    <t>печь туристическая дровяная</t>
  </si>
  <si>
    <t>емкость для подсолнечного масла</t>
  </si>
  <si>
    <t>крыло для детского велосипеда</t>
  </si>
  <si>
    <t>купальник адидас для бассейна спортивный</t>
  </si>
  <si>
    <t>молочная сумка</t>
  </si>
  <si>
    <t>блузка женская короткий рукав белая</t>
  </si>
  <si>
    <t>палаточная ткань</t>
  </si>
  <si>
    <t>для роддома товары</t>
  </si>
  <si>
    <t>медицинская энциклопедия</t>
  </si>
  <si>
    <t>снуд вязаный</t>
  </si>
  <si>
    <t>спортивный костюм подростковый для мальчика</t>
  </si>
  <si>
    <t>сандалии для мальчика резиновые</t>
  </si>
  <si>
    <t>пряжа бамбуковая</t>
  </si>
  <si>
    <t>скамья для обуви</t>
  </si>
  <si>
    <t>динозавр мягкий</t>
  </si>
  <si>
    <t>цепь для обуви</t>
  </si>
  <si>
    <t>натуральная кожаная куртка женская</t>
  </si>
  <si>
    <t>ночнушка женская с халатом</t>
  </si>
  <si>
    <t>шлепанцы для женщин</t>
  </si>
  <si>
    <t>корректор для большого пальца ноги</t>
  </si>
  <si>
    <t>мягкая игрушка спайк stars brawl</t>
  </si>
  <si>
    <t>силиконовая губка для лица</t>
  </si>
  <si>
    <t>пустышка 0-6 классическая</t>
  </si>
  <si>
    <t>шприц-пистолет для инъекций</t>
  </si>
  <si>
    <t>силиконовая форма поднос</t>
  </si>
  <si>
    <t>мягкие кеды</t>
  </si>
  <si>
    <t>корм для кошек влажный perfect</t>
  </si>
  <si>
    <t>аксессуары для игрушек</t>
  </si>
  <si>
    <t>gloria jeans одежда для женщин</t>
  </si>
  <si>
    <t>уточка для машины</t>
  </si>
  <si>
    <t>парик для детей</t>
  </si>
  <si>
    <t>слайм для машины</t>
  </si>
  <si>
    <t>майка для мальчика летняя</t>
  </si>
  <si>
    <t>защита для кабеля телефона</t>
  </si>
  <si>
    <t>шлем богатыря</t>
  </si>
  <si>
    <t>румяна минеральные</t>
  </si>
  <si>
    <t>обложка для дипломной работы</t>
  </si>
  <si>
    <t>внешний аккумулятор power bank 30000</t>
  </si>
  <si>
    <t>косметическая сумка</t>
  </si>
  <si>
    <t>алюминиевая пудра</t>
  </si>
  <si>
    <t>кольцо для септум</t>
  </si>
  <si>
    <t>вкладыши для бочек</t>
  </si>
  <si>
    <t>для сухого массажа</t>
  </si>
  <si>
    <t>джинсы для мальчиков акула</t>
  </si>
  <si>
    <t>лампа для маникюра 72 вт</t>
  </si>
  <si>
    <t>гирлянда последний звонок</t>
  </si>
  <si>
    <t>кормушка для рыбок</t>
  </si>
  <si>
    <t>сеточки для волос</t>
  </si>
  <si>
    <t xml:space="preserve">спрей для укладки </t>
  </si>
  <si>
    <t>часы apple watch копия</t>
  </si>
  <si>
    <t>кошелёк женский аксессуары портмоне</t>
  </si>
  <si>
    <t>бант лента для волос</t>
  </si>
  <si>
    <t>сумка планшет женская натуральная кожа</t>
  </si>
  <si>
    <t>автомобильная аптечка с лекарствами</t>
  </si>
  <si>
    <t>ручка для страз</t>
  </si>
  <si>
    <t>молния для шитья 70 см</t>
  </si>
  <si>
    <t>прозрачная ночнушка</t>
  </si>
  <si>
    <t>плежуан для женщин</t>
  </si>
  <si>
    <t>платья женские праздничные</t>
  </si>
  <si>
    <t>крем авокадо корея</t>
  </si>
  <si>
    <t>тарелка суповая стекло</t>
  </si>
  <si>
    <t>переносная поилка для животных</t>
  </si>
  <si>
    <t>всё для грызунов</t>
  </si>
  <si>
    <t>билли миллигана таинственная история</t>
  </si>
  <si>
    <t>стол поворотный для торта</t>
  </si>
  <si>
    <t>пластиковая доска</t>
  </si>
  <si>
    <t>крышки для закатки</t>
  </si>
  <si>
    <t>trussardi для женщин обувь</t>
  </si>
  <si>
    <t xml:space="preserve">зубная паста отбеливающая </t>
  </si>
  <si>
    <t>снятие краски</t>
  </si>
  <si>
    <t>вера якимова</t>
  </si>
  <si>
    <t>на выпускной для подростка костюм</t>
  </si>
  <si>
    <t>плечики детские деревянные</t>
  </si>
  <si>
    <t>1000 спрятанных картинок</t>
  </si>
  <si>
    <t>футболка женская блестящая</t>
  </si>
  <si>
    <t>машинки стиральная</t>
  </si>
  <si>
    <t>регулятор давления воздуха</t>
  </si>
  <si>
    <t>обувь милана женская</t>
  </si>
  <si>
    <t>керамическая расческа</t>
  </si>
  <si>
    <t>аккумуляторная отвёртка</t>
  </si>
  <si>
    <t>жидкое мыло для рук синергетик</t>
  </si>
  <si>
    <t>повязка косынка</t>
  </si>
  <si>
    <t>одежда  для девочек</t>
  </si>
  <si>
    <t>они хотят быть как мы</t>
  </si>
  <si>
    <t>львиная астрология</t>
  </si>
  <si>
    <t>щёточки для ногтей</t>
  </si>
  <si>
    <t>пинцет для бровей зингер</t>
  </si>
  <si>
    <t>зерно кукурузы для попкорна</t>
  </si>
  <si>
    <t>шорты для мальчика в сад</t>
  </si>
  <si>
    <t>лосьон виктория сикрет</t>
  </si>
  <si>
    <t xml:space="preserve">сорочка для кормящих </t>
  </si>
  <si>
    <t>кольца для кур</t>
  </si>
  <si>
    <t>сумка мужская спортивная для документов</t>
  </si>
  <si>
    <t>скетчбук для подростка</t>
  </si>
  <si>
    <t>шайка для бани с нержавеющей вставкой</t>
  </si>
  <si>
    <t>рубашка шерстяная</t>
  </si>
  <si>
    <t>тотошка обувь для детей</t>
  </si>
  <si>
    <t>банки для массажа с насосом</t>
  </si>
  <si>
    <t>кальмар вяленый</t>
  </si>
  <si>
    <t xml:space="preserve">толстовка на молнии мужская </t>
  </si>
  <si>
    <t>пигмент для цемента</t>
  </si>
  <si>
    <t>ключница для дома</t>
  </si>
  <si>
    <t>горячева</t>
  </si>
  <si>
    <t>hollister для мужчин</t>
  </si>
  <si>
    <t>брюки tommy hilfiger для мужчин</t>
  </si>
  <si>
    <t>палетка для лака</t>
  </si>
  <si>
    <t>play today для девочек джинсы</t>
  </si>
  <si>
    <t>всё для кондитеров</t>
  </si>
  <si>
    <t>полимерная пленка</t>
  </si>
  <si>
    <t>мука цельнозерновая обдирная</t>
  </si>
  <si>
    <t>сироп вишня</t>
  </si>
  <si>
    <t>мука для выпечки хлеба</t>
  </si>
  <si>
    <t>блуза желтая</t>
  </si>
  <si>
    <t>деревянная история</t>
  </si>
  <si>
    <t>рубашка летняя с коротким рукавом</t>
  </si>
  <si>
    <t>гель краска для ногтей красота</t>
  </si>
  <si>
    <t>трафареты для аэрографии</t>
  </si>
  <si>
    <t>чехол для телефона honor 9</t>
  </si>
  <si>
    <t>гардения семена</t>
  </si>
  <si>
    <t>халат женский хлопок турция</t>
  </si>
  <si>
    <t>книга родословная</t>
  </si>
  <si>
    <t xml:space="preserve">черная карта </t>
  </si>
  <si>
    <t>пододеяльник 1 5 спальный взрослый</t>
  </si>
  <si>
    <t>organic kitchen крем для рук</t>
  </si>
  <si>
    <t xml:space="preserve">кепка летняя </t>
  </si>
  <si>
    <t>постельное для малыша</t>
  </si>
  <si>
    <t>джинсы утеплённые детские</t>
  </si>
  <si>
    <t>вечернее платье футляр</t>
  </si>
  <si>
    <t xml:space="preserve">балаклава женская </t>
  </si>
  <si>
    <t>аксессуары для бисероплетения</t>
  </si>
  <si>
    <t>косынка на шею детская</t>
  </si>
  <si>
    <t>блузка с завязками на шее</t>
  </si>
  <si>
    <t>капсулы  для стирки</t>
  </si>
  <si>
    <t>для спины пояс</t>
  </si>
  <si>
    <t xml:space="preserve">стильняшка </t>
  </si>
  <si>
    <t>гантеля 1 кг</t>
  </si>
  <si>
    <t>тормозной диск для велосипеда</t>
  </si>
  <si>
    <t>блендер полярис</t>
  </si>
  <si>
    <t>игрушки 6 лет для мальчиков</t>
  </si>
  <si>
    <t>для сливок</t>
  </si>
  <si>
    <t>бейсболка мужская нхл</t>
  </si>
  <si>
    <t>капри женские высокая талия</t>
  </si>
  <si>
    <t>чехол для гладильной доски 140</t>
  </si>
  <si>
    <t>светоотражающая ветровка</t>
  </si>
  <si>
    <t>щепцы для ресниц</t>
  </si>
  <si>
    <t>свитер женский вязаный трикотажные</t>
  </si>
  <si>
    <t>юнгианская песочница</t>
  </si>
  <si>
    <t>зарядка на айпад</t>
  </si>
  <si>
    <t>психология человека</t>
  </si>
  <si>
    <t>tommy hilfiger худи для мужчин</t>
  </si>
  <si>
    <t>одеяло шерстяное 2 спальное</t>
  </si>
  <si>
    <t>джинсы для девочки acoola</t>
  </si>
  <si>
    <t>перечная маска для волос</t>
  </si>
  <si>
    <t>12 струнная гитара</t>
  </si>
  <si>
    <t>пазлы 1000 элементов для мальчиков</t>
  </si>
  <si>
    <t>поилка для перепелов</t>
  </si>
  <si>
    <t>бокс для волос</t>
  </si>
  <si>
    <t>карандаш для бровей светлый</t>
  </si>
  <si>
    <t>картридж для принтера hp 655</t>
  </si>
  <si>
    <t>ясмина</t>
  </si>
  <si>
    <t>белая блузка с кружевом</t>
  </si>
  <si>
    <t>рокс щетка зубная</t>
  </si>
  <si>
    <t>костюм для девочек на лето</t>
  </si>
  <si>
    <t>браслет нить красная</t>
  </si>
  <si>
    <t>масло для ногтей ног</t>
  </si>
  <si>
    <t>аравия тональный крем</t>
  </si>
  <si>
    <t>светодиодная лента 8 м</t>
  </si>
  <si>
    <t>сумка женская замшевая большая</t>
  </si>
  <si>
    <t xml:space="preserve">юбка джинсовая черная </t>
  </si>
  <si>
    <t>глория джинс женские свиншоты</t>
  </si>
  <si>
    <t>cerave увлажняющий крем для лица</t>
  </si>
  <si>
    <t>зубная паста колгейт макс фреш</t>
  </si>
  <si>
    <t>черная простынь</t>
  </si>
  <si>
    <t>стулья для похода</t>
  </si>
  <si>
    <t>терассная доска</t>
  </si>
  <si>
    <t>самоклеющиеся панели для стен</t>
  </si>
  <si>
    <t xml:space="preserve">черная помада </t>
  </si>
  <si>
    <t>подставки для клубники</t>
  </si>
  <si>
    <t>колонки для музыки</t>
  </si>
  <si>
    <t>травяной напиток</t>
  </si>
  <si>
    <t>полка для тв</t>
  </si>
  <si>
    <t>халат для девочки махровый</t>
  </si>
  <si>
    <t>телескопическая швабра для окон</t>
  </si>
  <si>
    <t>духи женские масляные арабские</t>
  </si>
  <si>
    <t>колаген для волос</t>
  </si>
  <si>
    <t>солевая лампа дом и дача</t>
  </si>
  <si>
    <t>сухая клубника</t>
  </si>
  <si>
    <t>подкладка настольная</t>
  </si>
  <si>
    <t xml:space="preserve">основа для броши </t>
  </si>
  <si>
    <t>обувь женская лето балетки</t>
  </si>
  <si>
    <t>механизм качания топ-ган для кресла</t>
  </si>
  <si>
    <t>рюкзак школьный grizzly для мальчиков</t>
  </si>
  <si>
    <t>держатель для губки и мыла</t>
  </si>
  <si>
    <t>корм для</t>
  </si>
  <si>
    <t>тушь для ресниц luxvisage xxl</t>
  </si>
  <si>
    <t>азербайджанская посуда</t>
  </si>
  <si>
    <t>sauvage для мужчин</t>
  </si>
  <si>
    <t>пудровая блузка</t>
  </si>
  <si>
    <t xml:space="preserve">ламель для кровати </t>
  </si>
  <si>
    <t>парафиновая маска</t>
  </si>
  <si>
    <t>нитки для вязания пехорка</t>
  </si>
  <si>
    <t>краска садовая удача</t>
  </si>
  <si>
    <t>шторы для бани</t>
  </si>
  <si>
    <t>пряжа пехорка народная</t>
  </si>
  <si>
    <t>кувшин для омовения</t>
  </si>
  <si>
    <t>электроплитка для дачи</t>
  </si>
  <si>
    <t>сережка для пирсинга носа</t>
  </si>
  <si>
    <t>стикеры для банковских карт</t>
  </si>
  <si>
    <t>корзина узкая</t>
  </si>
  <si>
    <t xml:space="preserve">мария </t>
  </si>
  <si>
    <t>аравия пилинг с молочной кислотой</t>
  </si>
  <si>
    <t>силиконовые формы для цветов</t>
  </si>
  <si>
    <t xml:space="preserve">адидас для женщин </t>
  </si>
  <si>
    <t>обувь школьная для подростков</t>
  </si>
  <si>
    <t>сережка крестик мужская</t>
  </si>
  <si>
    <t>акустика портативная</t>
  </si>
  <si>
    <t>чёрное школьное платье</t>
  </si>
  <si>
    <t>шапка для сушки волос</t>
  </si>
  <si>
    <t xml:space="preserve">штамп для ногтей </t>
  </si>
  <si>
    <t>шпатлевка для авто</t>
  </si>
  <si>
    <t>спортивный рюкзак для футбола</t>
  </si>
  <si>
    <t>серебряное кольцо с аметистом</t>
  </si>
  <si>
    <t>изделия из натуральных камней</t>
  </si>
  <si>
    <t xml:space="preserve">сумка дорожная большая </t>
  </si>
  <si>
    <t>термометр для мяса выносной</t>
  </si>
  <si>
    <t>сплат зубная нить</t>
  </si>
  <si>
    <t xml:space="preserve">футболка мужская однотонная </t>
  </si>
  <si>
    <t>корм для собак florida</t>
  </si>
  <si>
    <t>паяльник на батарейках</t>
  </si>
  <si>
    <t>фляшка армейская</t>
  </si>
  <si>
    <t>мягкий пуф</t>
  </si>
  <si>
    <t>ручка канцелярские товары</t>
  </si>
  <si>
    <t>колесо деревянное</t>
  </si>
  <si>
    <t>для преса</t>
  </si>
  <si>
    <t>наколенники для спорта взрослые</t>
  </si>
  <si>
    <t xml:space="preserve">шнур для зарядки телефона </t>
  </si>
  <si>
    <t>гирлянда водопад</t>
  </si>
  <si>
    <t>стул для пожилых</t>
  </si>
  <si>
    <t xml:space="preserve">для шеи </t>
  </si>
  <si>
    <t>именная булавка</t>
  </si>
  <si>
    <t>холдер для часов</t>
  </si>
  <si>
    <t>лоток для хранения столовых приборов</t>
  </si>
  <si>
    <t>ткань для трусов</t>
  </si>
  <si>
    <t>шуба норка натуральная</t>
  </si>
  <si>
    <t>limoni крем для век</t>
  </si>
  <si>
    <t>увлажняющий крем с тональным эффектом</t>
  </si>
  <si>
    <t>формочки для тарталеток</t>
  </si>
  <si>
    <t>лак розовый для ногтей</t>
  </si>
  <si>
    <t>скраб для кожи головы kapous</t>
  </si>
  <si>
    <t>штанга угловая</t>
  </si>
  <si>
    <t>шкаф настенный для кухни</t>
  </si>
  <si>
    <t>кондитерская насадка 1м</t>
  </si>
  <si>
    <t xml:space="preserve">открытка для денег </t>
  </si>
  <si>
    <t>мужские серебряные браслеты</t>
  </si>
  <si>
    <t>кот мягкий</t>
  </si>
  <si>
    <t xml:space="preserve">контейнеры для бисера </t>
  </si>
  <si>
    <t>пряжа alize puffy 1 моток</t>
  </si>
  <si>
    <t>женская футболка без рукавов</t>
  </si>
  <si>
    <t>сироп для кофе амаретто</t>
  </si>
  <si>
    <t>мозаика на подрамнике алмазная</t>
  </si>
  <si>
    <t>муляж торта</t>
  </si>
  <si>
    <t>корзина для бумаг большая</t>
  </si>
  <si>
    <t xml:space="preserve">пасхальное яйцо </t>
  </si>
  <si>
    <t>подставка для мобильного телефона</t>
  </si>
  <si>
    <t>масло ямаха</t>
  </si>
  <si>
    <t>дорожная щетка зубная</t>
  </si>
  <si>
    <t>штаны для высоких</t>
  </si>
  <si>
    <t>комплект зимний для девочки мембрана</t>
  </si>
  <si>
    <t>куртка хлопок мужская</t>
  </si>
  <si>
    <t xml:space="preserve">глория джинс мальчики </t>
  </si>
  <si>
    <t>крема для загара</t>
  </si>
  <si>
    <t xml:space="preserve">кроссовки женские для спорта </t>
  </si>
  <si>
    <t>щётка для мойки авто</t>
  </si>
  <si>
    <t>бейсболка женская new era</t>
  </si>
  <si>
    <t>зелёный спортивный костюм</t>
  </si>
  <si>
    <t>французская косметика для лица</t>
  </si>
  <si>
    <t>блузка синяя темно женская</t>
  </si>
  <si>
    <t>сидушка туристическая складная</t>
  </si>
  <si>
    <t>насос для воды вибрационный</t>
  </si>
  <si>
    <t>пелёнки одноразовые для собак</t>
  </si>
  <si>
    <t>adidas рюкзак для мужчин</t>
  </si>
  <si>
    <t xml:space="preserve">тайская мазь </t>
  </si>
  <si>
    <t>топ для pole dance</t>
  </si>
  <si>
    <t>миски для щенков</t>
  </si>
  <si>
    <t>nike толстовка для женщин</t>
  </si>
  <si>
    <t xml:space="preserve">шведская стенка детская </t>
  </si>
  <si>
    <t>женская одежда рабе</t>
  </si>
  <si>
    <t>бумеранги для волос</t>
  </si>
  <si>
    <t xml:space="preserve">термокружка для кофе </t>
  </si>
  <si>
    <t>гидрофильное масло для лица комплимент</t>
  </si>
  <si>
    <t>букинистическая книга</t>
  </si>
  <si>
    <t>тесьма кружевная</t>
  </si>
  <si>
    <t>тейпы для рук</t>
  </si>
  <si>
    <t>одеяло 2 спальное бамбук</t>
  </si>
  <si>
    <t>рубашка женская на молнии</t>
  </si>
  <si>
    <t xml:space="preserve">куртка с капюшоном женская </t>
  </si>
  <si>
    <t>декор для яиц на пасху</t>
  </si>
  <si>
    <t>термоэтикетка для яиц</t>
  </si>
  <si>
    <t>яркие кросовки</t>
  </si>
  <si>
    <t xml:space="preserve">шелковая блузка </t>
  </si>
  <si>
    <t>ореховая приправа</t>
  </si>
  <si>
    <t>очки мужские поляризационные</t>
  </si>
  <si>
    <t>футболка мужская русь</t>
  </si>
  <si>
    <t>жида для вейпа</t>
  </si>
  <si>
    <t>кукла мягконабивная 50см</t>
  </si>
  <si>
    <t xml:space="preserve"> тельняшка</t>
  </si>
  <si>
    <t>гель для умывания для подростка</t>
  </si>
  <si>
    <t>тачилка для карандашей</t>
  </si>
  <si>
    <t>ветровки женская демисезонная куртка</t>
  </si>
  <si>
    <t>босоножки мятные</t>
  </si>
  <si>
    <t>чернила для письма</t>
  </si>
  <si>
    <t xml:space="preserve">одноразовая посуда для праздника </t>
  </si>
  <si>
    <t>гипсофила искусственная</t>
  </si>
  <si>
    <t>ткань полотенечная</t>
  </si>
  <si>
    <t>история мира</t>
  </si>
  <si>
    <t>мужская медицинская одежда</t>
  </si>
  <si>
    <t>резинки для штанов</t>
  </si>
  <si>
    <t>для разделки теста</t>
  </si>
  <si>
    <t>бумажные формочки для конфет</t>
  </si>
  <si>
    <t>зажигалка на зарядке</t>
  </si>
  <si>
    <t>топ перепелиное яйцо для ногтей</t>
  </si>
  <si>
    <t>корм для собак dog chow</t>
  </si>
  <si>
    <t>гибкий шланг для душа</t>
  </si>
  <si>
    <t>стойка для ноутбука</t>
  </si>
  <si>
    <t>брюки для мальчиков школьная форма</t>
  </si>
  <si>
    <t>кофе lebo для турки</t>
  </si>
  <si>
    <t>контейнер для пищи</t>
  </si>
  <si>
    <t>ручка для маникюрной машинки</t>
  </si>
  <si>
    <t>внешний аккумулятор samsung</t>
  </si>
  <si>
    <t>семена ипомея</t>
  </si>
  <si>
    <t>сумка на плечо большая</t>
  </si>
  <si>
    <t>аксесуары для лодки</t>
  </si>
  <si>
    <t>браслеты женские серебряные</t>
  </si>
  <si>
    <t xml:space="preserve">все звёзды </t>
  </si>
  <si>
    <t>модная ветровка</t>
  </si>
  <si>
    <t>деревянные менажницы</t>
  </si>
  <si>
    <t xml:space="preserve">пряжа nako </t>
  </si>
  <si>
    <t>зубная паста детская колгейт</t>
  </si>
  <si>
    <t>детские кроссовки для девочки текстильные</t>
  </si>
  <si>
    <t>набор для принятия ванны</t>
  </si>
  <si>
    <t>термобрашинг для волос</t>
  </si>
  <si>
    <t>клеенка овальная</t>
  </si>
  <si>
    <t>чехол для honor 30i</t>
  </si>
  <si>
    <t>ботинки reima для мальчиков</t>
  </si>
  <si>
    <t>случайная вакансия</t>
  </si>
  <si>
    <t>trussardi мужская футболка</t>
  </si>
  <si>
    <t>шорты адидас для мальчика</t>
  </si>
  <si>
    <t>толстовка с начесом для девочек</t>
  </si>
  <si>
    <t xml:space="preserve">ветровка  мужская </t>
  </si>
  <si>
    <t>водитель для штор</t>
  </si>
  <si>
    <t>алия</t>
  </si>
  <si>
    <t>халат для новорожденных</t>
  </si>
  <si>
    <t>sensera белье для женщин</t>
  </si>
  <si>
    <t>лента для волос шелк</t>
  </si>
  <si>
    <t>игры настольные для детей 3</t>
  </si>
  <si>
    <t>держатель с зарядкой</t>
  </si>
  <si>
    <t>алиса яндекс станция</t>
  </si>
  <si>
    <t>обувница узкая и высокая</t>
  </si>
  <si>
    <t>для суставов мазь</t>
  </si>
  <si>
    <t>интим туалетная вода</t>
  </si>
  <si>
    <t>аксессуар для машины</t>
  </si>
  <si>
    <t>коптильни для копчения</t>
  </si>
  <si>
    <t>накидка женская летняя пляжная</t>
  </si>
  <si>
    <t>плёнка для ламинирования а3</t>
  </si>
  <si>
    <t>бордюрная лента для ванной</t>
  </si>
  <si>
    <t>промышленная машина</t>
  </si>
  <si>
    <t>одежда футболка женская</t>
  </si>
  <si>
    <t>готовые очки для зрения -2.75</t>
  </si>
  <si>
    <t>туника женская для пляжа</t>
  </si>
  <si>
    <t>кольцо на палец бижутерия</t>
  </si>
  <si>
    <t>черная юбка в пол</t>
  </si>
  <si>
    <t>чехол армения</t>
  </si>
  <si>
    <t>кружка мария</t>
  </si>
  <si>
    <t>сумка мужская через плечо puma</t>
  </si>
  <si>
    <t>для кормящих мам платье</t>
  </si>
  <si>
    <t>летняя куртка для девочки</t>
  </si>
  <si>
    <t>фиолетовая кепка</t>
  </si>
  <si>
    <t>джемпер zolla для женщин</t>
  </si>
  <si>
    <t xml:space="preserve">бокс для хранения </t>
  </si>
  <si>
    <t>куртка детская ветровка</t>
  </si>
  <si>
    <t xml:space="preserve">рубашка женская голубая </t>
  </si>
  <si>
    <t>стимулятор для пар</t>
  </si>
  <si>
    <t xml:space="preserve">блёстки для тела </t>
  </si>
  <si>
    <t xml:space="preserve">клей для плитки </t>
  </si>
  <si>
    <t>ткань для шитья хлопок клетка</t>
  </si>
  <si>
    <t>баллон с гелем для шаров</t>
  </si>
  <si>
    <t>корейский блеск для губ</t>
  </si>
  <si>
    <t xml:space="preserve">растяжки </t>
  </si>
  <si>
    <t>одежда для беби бона мальчика</t>
  </si>
  <si>
    <t>альянс</t>
  </si>
  <si>
    <t>задира / zadirashop для мужчин</t>
  </si>
  <si>
    <t>пленка для окон солнцезащитная</t>
  </si>
  <si>
    <t>латексная резинка для шитья</t>
  </si>
  <si>
    <t>ткань для постельного</t>
  </si>
  <si>
    <t>палатка туристическая одноместная</t>
  </si>
  <si>
    <t>вибратор для простаты</t>
  </si>
  <si>
    <t>детская безопасность</t>
  </si>
  <si>
    <t>платье для спорта</t>
  </si>
  <si>
    <t>лапки для швейной машинки</t>
  </si>
  <si>
    <t xml:space="preserve">типсы для наращивания ногтей </t>
  </si>
  <si>
    <t>чехол для xiaomi redmi note 5</t>
  </si>
  <si>
    <t>усилитель вай фая</t>
  </si>
  <si>
    <t>боссоножки на завязках</t>
  </si>
  <si>
    <t>весы для пороха</t>
  </si>
  <si>
    <t>куртка детская джинсовая</t>
  </si>
  <si>
    <t>тканевая изолента</t>
  </si>
  <si>
    <t>для газирования воды</t>
  </si>
  <si>
    <t>ламель карандаш для губ</t>
  </si>
  <si>
    <t>пылесос для животных</t>
  </si>
  <si>
    <t>мягкие ушки</t>
  </si>
  <si>
    <t>колечки для рукоделия</t>
  </si>
  <si>
    <t>резиновая какашка</t>
  </si>
  <si>
    <t>жидкая кожа серая</t>
  </si>
  <si>
    <t>женская парфюмерия франция</t>
  </si>
  <si>
    <t>свитер с оленями мужской</t>
  </si>
  <si>
    <t>книги по слогам для чтения</t>
  </si>
  <si>
    <t>для чистки золота и серебра</t>
  </si>
  <si>
    <t>саквояж в багажник автомобиля</t>
  </si>
  <si>
    <t>зарядка для машинки для стрижки</t>
  </si>
  <si>
    <t>зола куртка женская</t>
  </si>
  <si>
    <t>ободок для волос с ушками</t>
  </si>
  <si>
    <t>индикаторы для сухожара</t>
  </si>
  <si>
    <t>рубашка летняя мужская с коротким рукавом</t>
  </si>
  <si>
    <t>фрутоняня персик</t>
  </si>
  <si>
    <t>вейп для детей</t>
  </si>
  <si>
    <t>коврик для раскатки теста 70х70</t>
  </si>
  <si>
    <t>фата для венчания</t>
  </si>
  <si>
    <t>гомзяк 6-7</t>
  </si>
  <si>
    <t>наборы для вышивания dimensions</t>
  </si>
  <si>
    <t>корзина для носков</t>
  </si>
  <si>
    <t>торфяной субстрат</t>
  </si>
  <si>
    <t>красивые платья для детей</t>
  </si>
  <si>
    <t>крепления для полки</t>
  </si>
  <si>
    <t>десятое королевство магнитные</t>
  </si>
  <si>
    <t>наклейки для макияжа глаз</t>
  </si>
  <si>
    <t>самоклеящиеся плитки</t>
  </si>
  <si>
    <t>худи для подростков из аниме</t>
  </si>
  <si>
    <t>letique крем для рук</t>
  </si>
  <si>
    <t>лиля</t>
  </si>
  <si>
    <t>новорождённым</t>
  </si>
  <si>
    <t>масло чёрного тмина в капсулах</t>
  </si>
  <si>
    <t>стулья для кухни пластиковые</t>
  </si>
  <si>
    <t>матовая помада коричневая</t>
  </si>
  <si>
    <t>юбка для бальных танцев женская</t>
  </si>
  <si>
    <t>шлёпанцы мужские puma</t>
  </si>
  <si>
    <t>прибор ночного виденья</t>
  </si>
  <si>
    <t>платья gloria jeans</t>
  </si>
  <si>
    <t>кроссовки белые кожа натуральная женские</t>
  </si>
  <si>
    <t xml:space="preserve">кисточка для масла </t>
  </si>
  <si>
    <t>светотерапия</t>
  </si>
  <si>
    <t>шорты для тренировок мужские</t>
  </si>
  <si>
    <t>комплект для девочки летний</t>
  </si>
  <si>
    <t>трехгорная мануфактура</t>
  </si>
  <si>
    <t>тыоё</t>
  </si>
  <si>
    <t>одеяло 110 140</t>
  </si>
  <si>
    <t xml:space="preserve">каша детская молочная </t>
  </si>
  <si>
    <t>контейнер для фольги</t>
  </si>
  <si>
    <t>эврика одежда женская</t>
  </si>
  <si>
    <t>cliven после бритья</t>
  </si>
  <si>
    <t>тёрка бернер</t>
  </si>
  <si>
    <t>пирсинг в язык серебро</t>
  </si>
  <si>
    <t>игла двойная</t>
  </si>
  <si>
    <t>штаны для мальчика утепленные</t>
  </si>
  <si>
    <t>трусы твоё женские</t>
  </si>
  <si>
    <t>электро пила цепная макита</t>
  </si>
  <si>
    <t xml:space="preserve">платье нарядное вечернее женское </t>
  </si>
  <si>
    <t>для чистки сантехники</t>
  </si>
  <si>
    <t>обувь ekonika для женщин</t>
  </si>
  <si>
    <t>пижама на пуговицах женская</t>
  </si>
  <si>
    <t>сетевой шнур для телевизора</t>
  </si>
  <si>
    <t>балетки мягкие</t>
  </si>
  <si>
    <t>набор посуды для дачи</t>
  </si>
  <si>
    <t xml:space="preserve">футболка мужская остин </t>
  </si>
  <si>
    <t>вязаный свитер мужской</t>
  </si>
  <si>
    <t>фильтр для воды барьер эксперт</t>
  </si>
  <si>
    <t>костюмы спортивные для фитнеса</t>
  </si>
  <si>
    <t>босоножки завязки</t>
  </si>
  <si>
    <t xml:space="preserve">брюки для девочки школьные </t>
  </si>
  <si>
    <t>geox для девочек кроссовки</t>
  </si>
  <si>
    <t>кулер для воды техника для кухни</t>
  </si>
  <si>
    <t>набор мыльница в для стакан</t>
  </si>
  <si>
    <t>шпатель для депиляции бровей</t>
  </si>
  <si>
    <t>брелок обезьяна</t>
  </si>
  <si>
    <t>николь уильямс</t>
  </si>
  <si>
    <t>халат для детей</t>
  </si>
  <si>
    <t>метр деревянный</t>
  </si>
  <si>
    <t>прямые мужские джинсы</t>
  </si>
  <si>
    <t xml:space="preserve">тейпы для глаз </t>
  </si>
  <si>
    <t>майка женская с принтом оверсайз</t>
  </si>
  <si>
    <t>костюм русалки для плавания</t>
  </si>
  <si>
    <t>стикеры с лягушками</t>
  </si>
  <si>
    <t>тент шатер для садовых качелей</t>
  </si>
  <si>
    <t>парная бижутерия для подруг</t>
  </si>
  <si>
    <t>флюс для пайки алюминия</t>
  </si>
  <si>
    <t>наклейки для ногтей z</t>
  </si>
  <si>
    <t>панель газовая с газ-контролем</t>
  </si>
  <si>
    <t>страховка для ребенка</t>
  </si>
  <si>
    <t>пуловер для мужчин</t>
  </si>
  <si>
    <t>сумка дорожная складная</t>
  </si>
  <si>
    <t>высокие кроссовки для мальчиков</t>
  </si>
  <si>
    <t xml:space="preserve">бумажная кукла </t>
  </si>
  <si>
    <t>тоник от выпадения волос</t>
  </si>
  <si>
    <t>мужская кожанная сумка</t>
  </si>
  <si>
    <t>специи для похудения</t>
  </si>
  <si>
    <t>пряжа yarn art jeans</t>
  </si>
  <si>
    <t>масло для гитары</t>
  </si>
  <si>
    <t>набор топперов для торта</t>
  </si>
  <si>
    <t>мебель для кукольного дома</t>
  </si>
  <si>
    <t>пандора украшения</t>
  </si>
  <si>
    <t xml:space="preserve">тушь для ресниц белорусская </t>
  </si>
  <si>
    <t>брюки для мальчика на флисе</t>
  </si>
  <si>
    <t>детская машинка толокар</t>
  </si>
  <si>
    <t>сумка мужская calvin klein</t>
  </si>
  <si>
    <t>свадебные украшения на авто</t>
  </si>
  <si>
    <t>buter для женщин</t>
  </si>
  <si>
    <t>блузка с баской женская</t>
  </si>
  <si>
    <t>майка спортивная мужская аддидас</t>
  </si>
  <si>
    <t>детская коляска люлька</t>
  </si>
  <si>
    <t>форель слабосоленая</t>
  </si>
  <si>
    <t>снеговая лопата</t>
  </si>
  <si>
    <t>альбом для новорожденного фото</t>
  </si>
  <si>
    <t xml:space="preserve">кроссовки мужские натуральная кожа </t>
  </si>
  <si>
    <t>носки вязаные детские</t>
  </si>
  <si>
    <t>кровать икея</t>
  </si>
  <si>
    <t>электрические зубные щётки oral-b</t>
  </si>
  <si>
    <t>топик для девочка 12 лет</t>
  </si>
  <si>
    <t xml:space="preserve">салфетка для авто </t>
  </si>
  <si>
    <t>гель для душа для мужчин 400</t>
  </si>
  <si>
    <t>зарядка на айфон шнур</t>
  </si>
  <si>
    <t>платье футболка для женщин</t>
  </si>
  <si>
    <t>чехол для телефона xiaomi redmi 7a</t>
  </si>
  <si>
    <t xml:space="preserve">булавка декоративная </t>
  </si>
  <si>
    <t>гоория джинс</t>
  </si>
  <si>
    <t>коврик для мыши и клавиатуры</t>
  </si>
  <si>
    <t>предметные стекла для микроскопа</t>
  </si>
  <si>
    <t>бесболка для мальчика</t>
  </si>
  <si>
    <t>мед и конопля</t>
  </si>
  <si>
    <t>джинсы для девочки летние</t>
  </si>
  <si>
    <t>мини пылесос для мебели</t>
  </si>
  <si>
    <t>магия камней</t>
  </si>
  <si>
    <t>лев игрушка мягкая</t>
  </si>
  <si>
    <t>куртка женская весна тонкая</t>
  </si>
  <si>
    <t>балаклава для мальчика</t>
  </si>
  <si>
    <t>жилет бордовый для мальчика</t>
  </si>
  <si>
    <t>белая безрукавка</t>
  </si>
  <si>
    <t>копилка интерактивная</t>
  </si>
  <si>
    <t>nike кроссовки для девочек</t>
  </si>
  <si>
    <t>onme гель для душа</t>
  </si>
  <si>
    <t>цифра 9 для торта</t>
  </si>
  <si>
    <t>футболка меняющая цвет</t>
  </si>
  <si>
    <t>кольца для шторы</t>
  </si>
  <si>
    <t>держатель для фруктов</t>
  </si>
  <si>
    <t>крем болгария</t>
  </si>
  <si>
    <t>баба резиновая</t>
  </si>
  <si>
    <t>наперстянка</t>
  </si>
  <si>
    <t>лак для ног</t>
  </si>
  <si>
    <t xml:space="preserve">органайзер для мелочей </t>
  </si>
  <si>
    <t>швабра силиконовая</t>
  </si>
  <si>
    <t>пробиотик для кошек</t>
  </si>
  <si>
    <t xml:space="preserve">красная бабочка </t>
  </si>
  <si>
    <t>двигатель для садовой техники</t>
  </si>
  <si>
    <t>дисграфия книги</t>
  </si>
  <si>
    <t>чарская лидия</t>
  </si>
  <si>
    <t>боди для сна</t>
  </si>
  <si>
    <t>трубка для аквариума</t>
  </si>
  <si>
    <t>kid’s art</t>
  </si>
  <si>
    <t>лак профессиональный для волос</t>
  </si>
  <si>
    <t xml:space="preserve">мужская рубашка с коротким рукавом </t>
  </si>
  <si>
    <t xml:space="preserve">блеск для </t>
  </si>
  <si>
    <t>капсулы для пмм</t>
  </si>
  <si>
    <t>серьги с кристаллами сваровски бижутерия</t>
  </si>
  <si>
    <t>силиконовая накладка на грудь</t>
  </si>
  <si>
    <t>зарядка для airpods</t>
  </si>
  <si>
    <t>кеды asics для женщин</t>
  </si>
  <si>
    <t>жидкий табак для кальяна</t>
  </si>
  <si>
    <t>солнцезащитная эмульсия</t>
  </si>
  <si>
    <t>охранная сигнализация для дома</t>
  </si>
  <si>
    <t xml:space="preserve">сумка черная женская </t>
  </si>
  <si>
    <t>красная краска по ткани</t>
  </si>
  <si>
    <t xml:space="preserve">штаны для новорожденных </t>
  </si>
  <si>
    <t>жидкое удобрение для цветов</t>
  </si>
  <si>
    <t>запчасти для небулайзера</t>
  </si>
  <si>
    <t xml:space="preserve">сыворотка для лица корейская </t>
  </si>
  <si>
    <t>форма для духовки стекло</t>
  </si>
  <si>
    <t>машинка для волос philips</t>
  </si>
  <si>
    <t>куртка ультралегкая</t>
  </si>
  <si>
    <t>игра в жизнь настольная</t>
  </si>
  <si>
    <t>стеклянные колбочки</t>
  </si>
  <si>
    <t>наконечник для тростей и костылей</t>
  </si>
  <si>
    <t>для выпечки хлеба форма</t>
  </si>
  <si>
    <t>l’adeleide</t>
  </si>
  <si>
    <t>таблетки от паразитов для собак</t>
  </si>
  <si>
    <t>мусс для зубов</t>
  </si>
  <si>
    <t>краска оттеночная</t>
  </si>
  <si>
    <t>ярость дракулы</t>
  </si>
  <si>
    <t>белита румяна</t>
  </si>
  <si>
    <t>стрейч пленка упаковочная</t>
  </si>
  <si>
    <t>coach сумка для женщин</t>
  </si>
  <si>
    <t>s.oliver обувь для женщин</t>
  </si>
  <si>
    <t>настольная гладильная доска</t>
  </si>
  <si>
    <t>гель краска черная</t>
  </si>
  <si>
    <t>лакомство для морских свинок</t>
  </si>
  <si>
    <t>тенистая юбка</t>
  </si>
  <si>
    <t>настольная игра бэнг</t>
  </si>
  <si>
    <t>футболка женская удлинённая</t>
  </si>
  <si>
    <t xml:space="preserve">набор для купания </t>
  </si>
  <si>
    <t>мягкий меч</t>
  </si>
  <si>
    <t>база для маникюра молочная</t>
  </si>
  <si>
    <t>фульвовая кислота</t>
  </si>
  <si>
    <t>детская футболка желтая</t>
  </si>
  <si>
    <t>гель для атопичной кожи</t>
  </si>
  <si>
    <t>панама соломенная</t>
  </si>
  <si>
    <t xml:space="preserve">табурет стремянка </t>
  </si>
  <si>
    <t>рубашка джинсовая детская</t>
  </si>
  <si>
    <t>штаны для полных</t>
  </si>
  <si>
    <t xml:space="preserve">набор для взрослых </t>
  </si>
  <si>
    <t>гель для душа мужской подарочный</t>
  </si>
  <si>
    <t>белые штаны для девочек</t>
  </si>
  <si>
    <t>средство для педикюра нанопятки</t>
  </si>
  <si>
    <t>полоски отбеливающие для зубов</t>
  </si>
  <si>
    <t>ветровка женская двухсторонняя</t>
  </si>
  <si>
    <t>корм для собак сухой наша марка</t>
  </si>
  <si>
    <t>я не могу без тебя</t>
  </si>
  <si>
    <t>фатиновое платье для девочки</t>
  </si>
  <si>
    <t>туристическая пенка</t>
  </si>
  <si>
    <t>бортик для детской кровати</t>
  </si>
  <si>
    <t>футболка с v-образным женская</t>
  </si>
  <si>
    <t>на волосы украшения для девочек</t>
  </si>
  <si>
    <t>лак для стемпинга белый</t>
  </si>
  <si>
    <t>ненастоящий пирсинг</t>
  </si>
  <si>
    <t>кастрюля эмалированная 9 л</t>
  </si>
  <si>
    <t>семена ромашка садовая</t>
  </si>
  <si>
    <t>скраб для тела органик шоп</t>
  </si>
  <si>
    <t xml:space="preserve">дневной крем для лица </t>
  </si>
  <si>
    <t>emme marella для женщин</t>
  </si>
  <si>
    <t>электробритва мужская для лица</t>
  </si>
  <si>
    <t>люверсы для обуви</t>
  </si>
  <si>
    <t>фуксия блузка</t>
  </si>
  <si>
    <t>для бассейна химия</t>
  </si>
  <si>
    <t>гимнастическая форма</t>
  </si>
  <si>
    <t>картридж для полароида</t>
  </si>
  <si>
    <t>комбинезон женский джинсовый для беременных</t>
  </si>
  <si>
    <t>мочалки для мужчин</t>
  </si>
  <si>
    <t>упор для отжимания</t>
  </si>
  <si>
    <t>портупея для женщин</t>
  </si>
  <si>
    <t>сумка спортивная женская черная</t>
  </si>
  <si>
    <t>для детей до года</t>
  </si>
  <si>
    <t>гель лайнер для глаз</t>
  </si>
  <si>
    <t>уличная качеля</t>
  </si>
  <si>
    <t>резинка багажная с крючками</t>
  </si>
  <si>
    <t>стильная мужская одежда</t>
  </si>
  <si>
    <t>топ спортивный для фитнеса с рукавами</t>
  </si>
  <si>
    <t>диспансер для бумажных полотенец</t>
  </si>
  <si>
    <t>лапша быстрого приготовления япония</t>
  </si>
  <si>
    <t>ультрозвуковая зубная щетка</t>
  </si>
  <si>
    <t>oodji для женщин джемпер</t>
  </si>
  <si>
    <t>ninelle карандаш для губ 211</t>
  </si>
  <si>
    <t>табурет икея</t>
  </si>
  <si>
    <t>носки женские блестящие</t>
  </si>
  <si>
    <t>куртка guess женская</t>
  </si>
  <si>
    <t>ободок для волос красивый</t>
  </si>
  <si>
    <t>наборы для роллов</t>
  </si>
  <si>
    <t>сырная добавка для попкорна</t>
  </si>
  <si>
    <t>масло от растяжек weleda</t>
  </si>
  <si>
    <t>матовая гидрогелевая пленка</t>
  </si>
  <si>
    <t>корсет пояснично крестцовый</t>
  </si>
  <si>
    <t>туфли для мальчика черные</t>
  </si>
  <si>
    <t>puma для мужчин кроссовки</t>
  </si>
  <si>
    <t xml:space="preserve">детская кофта </t>
  </si>
  <si>
    <t>уно игра детская</t>
  </si>
  <si>
    <t>брызгалка для волос</t>
  </si>
  <si>
    <t>толстовка на замке детская</t>
  </si>
  <si>
    <t>скейтборд для девочек</t>
  </si>
  <si>
    <t>gloria jeans футболки для девочек</t>
  </si>
  <si>
    <t>платье женское на день рождения</t>
  </si>
  <si>
    <t>деревянный корабль</t>
  </si>
  <si>
    <t>электрическая люлька</t>
  </si>
  <si>
    <t>сублимированные ягоды порошок</t>
  </si>
  <si>
    <t>корейская косметика тени</t>
  </si>
  <si>
    <t>зарина бижутерия</t>
  </si>
  <si>
    <t>обруч для фитнеса</t>
  </si>
  <si>
    <t>экспресс маска агафья</t>
  </si>
  <si>
    <t>картина по номерам для девочки</t>
  </si>
  <si>
    <t>яичная маска для волос</t>
  </si>
  <si>
    <t>ложка с отверстиями</t>
  </si>
  <si>
    <t>кольцо помолвочное серебряное</t>
  </si>
  <si>
    <t>платья женские беларусь</t>
  </si>
  <si>
    <t>шоппер натуральная кожа</t>
  </si>
  <si>
    <t>постельное белье семейное хлопок турция</t>
  </si>
  <si>
    <t>сяоми ми 11 лайт</t>
  </si>
  <si>
    <t>микроволновая печь midea</t>
  </si>
  <si>
    <t>мыло  для рук</t>
  </si>
  <si>
    <t>зубная щетка жесткая hard</t>
  </si>
  <si>
    <t>шарик кошачьей мяты</t>
  </si>
  <si>
    <t xml:space="preserve">аксессуары для автомобилей </t>
  </si>
  <si>
    <t>набор колец для удочки</t>
  </si>
  <si>
    <t>бирюзовая посуда</t>
  </si>
  <si>
    <t>семена гортензия</t>
  </si>
  <si>
    <t>смеситель для кухни с подключением к фильтру питьевой</t>
  </si>
  <si>
    <t>лоток для промывки золота</t>
  </si>
  <si>
    <t>кардиган мягкий</t>
  </si>
  <si>
    <t>гриль для сабвуфера</t>
  </si>
  <si>
    <t>увлажнитель для воздуха маленький</t>
  </si>
  <si>
    <t>корм премиум для собак</t>
  </si>
  <si>
    <t>пуговица большая</t>
  </si>
  <si>
    <t>яйцо деревянное заготовка</t>
  </si>
  <si>
    <t>минеральная вода славяновская</t>
  </si>
  <si>
    <t>белая бейсболка мужская</t>
  </si>
  <si>
    <t>для карт обложка</t>
  </si>
  <si>
    <t>инструменты для пэчворка</t>
  </si>
  <si>
    <t>палатка детская игровая для девочки розовая замок</t>
  </si>
  <si>
    <t>медная труба</t>
  </si>
  <si>
    <t>кунжутное масло для тела</t>
  </si>
  <si>
    <t>косметичка мужская спортивная</t>
  </si>
  <si>
    <t>держатель для зубных щёток</t>
  </si>
  <si>
    <t>косуха цветная</t>
  </si>
  <si>
    <t>кровати для детской бортики</t>
  </si>
  <si>
    <t xml:space="preserve">вивьен сабо карандаш для бровей </t>
  </si>
  <si>
    <t>кронштейн для кухни</t>
  </si>
  <si>
    <t>москитная сетка плиссе</t>
  </si>
  <si>
    <t>меняет цвет в воде</t>
  </si>
  <si>
    <t>помада оранжевая</t>
  </si>
  <si>
    <t xml:space="preserve">футболка с надписью женская </t>
  </si>
  <si>
    <t>чехол для танцев</t>
  </si>
  <si>
    <t>ручка смесителя</t>
  </si>
  <si>
    <t>красная пресня кольцо</t>
  </si>
  <si>
    <t>рубашка плюшевая</t>
  </si>
  <si>
    <t>детская сухая смесь</t>
  </si>
  <si>
    <t>помадка для глаз</t>
  </si>
  <si>
    <t xml:space="preserve">набор для бисера </t>
  </si>
  <si>
    <t>булавка портновская</t>
  </si>
  <si>
    <t>тумбочка для вещей</t>
  </si>
  <si>
    <t>борис акунин история российского</t>
  </si>
  <si>
    <t>манго брюки женская одежда</t>
  </si>
  <si>
    <t>одежда sela для девочек</t>
  </si>
  <si>
    <t>violet карандаши для губ</t>
  </si>
  <si>
    <t>заварник для чая прозрачный с подогревом</t>
  </si>
  <si>
    <t>gloria jeans джинсы для мальчиков</t>
  </si>
  <si>
    <t>чехол для планшета samsung galaxy tab a8</t>
  </si>
  <si>
    <t>лак для рисования на ногтях</t>
  </si>
  <si>
    <t>одноразовые слюнявчики</t>
  </si>
  <si>
    <t>кисти для макияж</t>
  </si>
  <si>
    <t>кисть доя пудры</t>
  </si>
  <si>
    <t>чёрный бомбер</t>
  </si>
  <si>
    <t>тренажер для рук и ног</t>
  </si>
  <si>
    <t>лопатка туристическая</t>
  </si>
  <si>
    <t>maybelline для бровей</t>
  </si>
  <si>
    <t>для кошек наполнитель</t>
  </si>
  <si>
    <t>пылесос для постели</t>
  </si>
  <si>
    <t>щетка для браширования</t>
  </si>
  <si>
    <t>адаптер питания для ноутбука</t>
  </si>
  <si>
    <t>для завтрака</t>
  </si>
  <si>
    <t>масло для снегохода</t>
  </si>
  <si>
    <t>жилетка болоньевая женская</t>
  </si>
  <si>
    <t>для кинетического песка</t>
  </si>
  <si>
    <t>кружка с сяо</t>
  </si>
  <si>
    <t>мини косметичка прозрачная</t>
  </si>
  <si>
    <t>для пирсинга носа</t>
  </si>
  <si>
    <t>нижнее для девушек белье топ</t>
  </si>
  <si>
    <t>антивибрационные подставки для стиральных машин</t>
  </si>
  <si>
    <t>сироп для воды</t>
  </si>
  <si>
    <t>кондиционер для объема волос</t>
  </si>
  <si>
    <t>пряжа семеновская ольга</t>
  </si>
  <si>
    <t>подставка для линейных светильников</t>
  </si>
  <si>
    <t>набор для создания свечей из вощины</t>
  </si>
  <si>
    <t>спрей для рыбалки</t>
  </si>
  <si>
    <t>для морозилки</t>
  </si>
  <si>
    <t>подарок на день рождения жене</t>
  </si>
  <si>
    <t>ваза для фруктов керамика</t>
  </si>
  <si>
    <t>китайская роза</t>
  </si>
  <si>
    <t>для кросовок</t>
  </si>
  <si>
    <t>чехол для se</t>
  </si>
  <si>
    <t>пижама женская новогодняя</t>
  </si>
  <si>
    <t>для масло</t>
  </si>
  <si>
    <t>автоброня</t>
  </si>
  <si>
    <t xml:space="preserve">маска спортивная </t>
  </si>
  <si>
    <t>противень с крышкой для духовки</t>
  </si>
  <si>
    <t>песочники 80-86 для девочек</t>
  </si>
  <si>
    <t>обувь калипсо женская</t>
  </si>
  <si>
    <t>стелаж для хранения</t>
  </si>
  <si>
    <t>мягкая зубная щётка</t>
  </si>
  <si>
    <t>косынка медицинская</t>
  </si>
  <si>
    <t>для беременных купальник</t>
  </si>
  <si>
    <t>колокольчики для выпускников</t>
  </si>
  <si>
    <t>миски для маленьких собак</t>
  </si>
  <si>
    <t>шапка детская весна для девочки</t>
  </si>
  <si>
    <t>сковорода маруся</t>
  </si>
  <si>
    <t>табурет для ног</t>
  </si>
  <si>
    <t>машинка для удаления косточек из вишни</t>
  </si>
  <si>
    <t>японская заколка</t>
  </si>
  <si>
    <t>санитарно эпидемиологические требования</t>
  </si>
  <si>
    <t>каша безмолочная нестле</t>
  </si>
  <si>
    <t>пояс для похудения электрический</t>
  </si>
  <si>
    <t>тени для век сатиновые</t>
  </si>
  <si>
    <t>цепочки для волос</t>
  </si>
  <si>
    <t>стайлер для завивки</t>
  </si>
  <si>
    <t>милка большая</t>
  </si>
  <si>
    <t>средство для удаления натоптышей</t>
  </si>
  <si>
    <t>демисезонные женская обувь</t>
  </si>
  <si>
    <t>костюмчик для новорожденного</t>
  </si>
  <si>
    <t>игровые коврики для мыши</t>
  </si>
  <si>
    <t>бумага для хранения продуктов</t>
  </si>
  <si>
    <t>аксессуаров для ванной набор</t>
  </si>
  <si>
    <t>свеча для торта 6</t>
  </si>
  <si>
    <t>верхнее покрытие для ногтей</t>
  </si>
  <si>
    <t>шлем для борьбы</t>
  </si>
  <si>
    <t>робот пылесос сяоми</t>
  </si>
  <si>
    <t>черная мантия</t>
  </si>
  <si>
    <t>baby yoda мягкая игрушка</t>
  </si>
  <si>
    <t>электронная кормушка</t>
  </si>
  <si>
    <t>стайлер для страз</t>
  </si>
  <si>
    <t>исинская глина</t>
  </si>
  <si>
    <t>мастика для лепки</t>
  </si>
  <si>
    <t>крючок для вязания 2</t>
  </si>
  <si>
    <t xml:space="preserve">смеситель для ванны и душа </t>
  </si>
  <si>
    <t>махровые полотенца с надписями</t>
  </si>
  <si>
    <t>линейка для черчения</t>
  </si>
  <si>
    <t>грушанка круглолистная</t>
  </si>
  <si>
    <t>водонепроницаемый пакет для документов</t>
  </si>
  <si>
    <t>кислотная маска</t>
  </si>
  <si>
    <t>лосьен после депиляции</t>
  </si>
  <si>
    <t>хаски мягкая игрушка</t>
  </si>
  <si>
    <t>для пинцетов</t>
  </si>
  <si>
    <t>дно деревянное</t>
  </si>
  <si>
    <t>короткий топ с бретелями</t>
  </si>
  <si>
    <t>платья офис</t>
  </si>
  <si>
    <t>коврик защитный для паркета и ламината</t>
  </si>
  <si>
    <t>когтеточка для котов</t>
  </si>
  <si>
    <t>galanteya сумка для женщин</t>
  </si>
  <si>
    <t>флакон для эфирных масел</t>
  </si>
  <si>
    <t>юбка лето женская</t>
  </si>
  <si>
    <t>сандали мужские пляжные</t>
  </si>
  <si>
    <t>timberland обувь для зимы</t>
  </si>
  <si>
    <t>ремешок для браслета</t>
  </si>
  <si>
    <t>powerbank с беспроводной зарядкой</t>
  </si>
  <si>
    <t>мужская футболка с длинным рукавом поло</t>
  </si>
  <si>
    <t>платья шелковые</t>
  </si>
  <si>
    <t>отбеливающие полоски для зубов - отбеливание зубов</t>
  </si>
  <si>
    <t>енот мягкая игрушка</t>
  </si>
  <si>
    <t>порошок для ногтей</t>
  </si>
  <si>
    <t>тканевая фитнес резинка</t>
  </si>
  <si>
    <t xml:space="preserve">шлейка для собаки </t>
  </si>
  <si>
    <t>крем для секса</t>
  </si>
  <si>
    <t>лак для лечения ногтей</t>
  </si>
  <si>
    <t>робот пылесос полярис</t>
  </si>
  <si>
    <t>форма для мафинов</t>
  </si>
  <si>
    <t>иксия</t>
  </si>
  <si>
    <t>шкатулка для ювелирных украшений jewelry</t>
  </si>
  <si>
    <t>tom tailor футболка женская</t>
  </si>
  <si>
    <t>антизапотеватель для очков</t>
  </si>
  <si>
    <t>жидкость для вейпв</t>
  </si>
  <si>
    <t>бретельки для купальника</t>
  </si>
  <si>
    <t>мастерская художника</t>
  </si>
  <si>
    <t>штаны лёгкие</t>
  </si>
  <si>
    <t>куртка джинсовая с мехом мужская</t>
  </si>
  <si>
    <t>наклейка интерьерная зеркальная</t>
  </si>
  <si>
    <t xml:space="preserve">вязальная машина </t>
  </si>
  <si>
    <t>футболки полиция</t>
  </si>
  <si>
    <t>набор для нарезания резьбы</t>
  </si>
  <si>
    <t>накидка в машину для собак</t>
  </si>
  <si>
    <t xml:space="preserve">пластиковая бутылка </t>
  </si>
  <si>
    <t>смывка макияжа</t>
  </si>
  <si>
    <t>книга для самостоятельного чтения</t>
  </si>
  <si>
    <t>чехлы для аирподсов</t>
  </si>
  <si>
    <t>платье для младенца</t>
  </si>
  <si>
    <t>обувь женская томас мюнц</t>
  </si>
  <si>
    <t>шприц для таблеток</t>
  </si>
  <si>
    <t>детская лесенка</t>
  </si>
  <si>
    <t>бокал блюдце для шампанского</t>
  </si>
  <si>
    <t>женская одежда фуксия</t>
  </si>
  <si>
    <t xml:space="preserve">твёрдый дезодорант </t>
  </si>
  <si>
    <t>подгузники для взрослых s</t>
  </si>
  <si>
    <t>круглая рамка для фото</t>
  </si>
  <si>
    <t>гель пилинг для лица корея</t>
  </si>
  <si>
    <t>пакетики для кофе</t>
  </si>
  <si>
    <t>фруктовница золотая</t>
  </si>
  <si>
    <t>рюкзак тряпочный</t>
  </si>
  <si>
    <t>подставка для обручальных колец</t>
  </si>
  <si>
    <t>хьюго туалетная вода</t>
  </si>
  <si>
    <t>туфли летние для мальчика</t>
  </si>
  <si>
    <t>сумка для планшета 11</t>
  </si>
  <si>
    <t>зубная паста 1+</t>
  </si>
  <si>
    <t>фольга для выпечки</t>
  </si>
  <si>
    <t>крем доя волос</t>
  </si>
  <si>
    <t>платье для работы в офисе летнее женское</t>
  </si>
  <si>
    <t>депиляция набор</t>
  </si>
  <si>
    <t>ручной тормоз для велосипеда</t>
  </si>
  <si>
    <t xml:space="preserve">держатель для наушников </t>
  </si>
  <si>
    <t>демисезонная шапка</t>
  </si>
  <si>
    <t>детская лампа</t>
  </si>
  <si>
    <t>краска жаропрочная</t>
  </si>
  <si>
    <t>приборы для лица</t>
  </si>
  <si>
    <t>стеклянные флаконы</t>
  </si>
  <si>
    <t>урьяж исеак</t>
  </si>
  <si>
    <t>наряд для малыша</t>
  </si>
  <si>
    <t>подводка чёрная</t>
  </si>
  <si>
    <t>мягкий плинтус</t>
  </si>
  <si>
    <t>резинка становая</t>
  </si>
  <si>
    <t>mini miss для девочек</t>
  </si>
  <si>
    <t>тюль для веранды</t>
  </si>
  <si>
    <t>парафиновая свеча</t>
  </si>
  <si>
    <t>трусы guess для женщин</t>
  </si>
  <si>
    <t>губка для мытья посуды япония</t>
  </si>
  <si>
    <t>ботинки школьные для девочки</t>
  </si>
  <si>
    <t>мячики для бассейна</t>
  </si>
  <si>
    <t>механизм для кресла</t>
  </si>
  <si>
    <t>краска для волос kapus</t>
  </si>
  <si>
    <t xml:space="preserve">лампа для маникюра настольная </t>
  </si>
  <si>
    <t>джинсы на резинке для мальчика</t>
  </si>
  <si>
    <t>контейнер для резинок для волос</t>
  </si>
  <si>
    <t>подушка массажёр</t>
  </si>
  <si>
    <t>школьный сарафан для девочки</t>
  </si>
  <si>
    <t>лубрикант ты и я</t>
  </si>
  <si>
    <t>термолегулятор</t>
  </si>
  <si>
    <t>корм для собак сухой chappi</t>
  </si>
  <si>
    <t>маленькая кожаная сумка женская</t>
  </si>
  <si>
    <t>соевый воск для формовых свечей</t>
  </si>
  <si>
    <t>пудра для лица fleur</t>
  </si>
  <si>
    <t>розетка серая</t>
  </si>
  <si>
    <t>тени для бровей loreal</t>
  </si>
  <si>
    <t>полка для ванной угловая подвесная</t>
  </si>
  <si>
    <t>бош бытовая техника</t>
  </si>
  <si>
    <t>аксессуары для мойки</t>
  </si>
  <si>
    <t>куртка женская весенняя с капюшоном</t>
  </si>
  <si>
    <t>рубашка в клетку женская теплая</t>
  </si>
  <si>
    <t>коврик для похудения</t>
  </si>
  <si>
    <t>съедобная игрушка для кошек</t>
  </si>
  <si>
    <t>блузка сексуальная</t>
  </si>
  <si>
    <t>коврик в ванную турция</t>
  </si>
  <si>
    <t>плащ трапеция женский</t>
  </si>
  <si>
    <t>мотоцикл для детей</t>
  </si>
  <si>
    <t xml:space="preserve">маленькая жизнь </t>
  </si>
  <si>
    <t>крем буренка для лица</t>
  </si>
  <si>
    <t>cvcover обувь для женщин</t>
  </si>
  <si>
    <t>щетка детская для волос</t>
  </si>
  <si>
    <t>панель стеновая dellitas</t>
  </si>
  <si>
    <t>лиф для купальника бандо</t>
  </si>
  <si>
    <t>форма для выпекания куличей</t>
  </si>
  <si>
    <t>скрабы для тела антицеллюлитные</t>
  </si>
  <si>
    <t>купальник для спорта</t>
  </si>
  <si>
    <t>готовые очки для зрения -3</t>
  </si>
  <si>
    <t>вода питьевая 0,5</t>
  </si>
  <si>
    <t>утеплённые леггинсы</t>
  </si>
  <si>
    <t>туфли женские натуральная кожа замша</t>
  </si>
  <si>
    <t>шорты компрессионные для спорта</t>
  </si>
  <si>
    <t>дорожка для дачи</t>
  </si>
  <si>
    <t>посуда столовая белая</t>
  </si>
  <si>
    <t>верёвка для связывания</t>
  </si>
  <si>
    <t>халат на завязках</t>
  </si>
  <si>
    <t>крем для уставших ног</t>
  </si>
  <si>
    <t>юбка красная женская</t>
  </si>
  <si>
    <t>сборная модель танка 1/35</t>
  </si>
  <si>
    <t>тени для лица</t>
  </si>
  <si>
    <t>лезвие для триммера philips</t>
  </si>
  <si>
    <t xml:space="preserve">пенка для укладки </t>
  </si>
  <si>
    <t>комплект постельного для новорожденных белья</t>
  </si>
  <si>
    <t>шторы для спальни короткие</t>
  </si>
  <si>
    <t>белье детское нижнее для девочек</t>
  </si>
  <si>
    <t>комплекс для женщин</t>
  </si>
  <si>
    <t>стекло для iphone 8plus</t>
  </si>
  <si>
    <t>набор ниток для вязания</t>
  </si>
  <si>
    <t>кеды детские для мальчика летние</t>
  </si>
  <si>
    <t>картинки для ногтей</t>
  </si>
  <si>
    <t>чехлы на хундай солярис</t>
  </si>
  <si>
    <t>плед для дивана пушистый</t>
  </si>
  <si>
    <t>простынь двуспальная классическая</t>
  </si>
  <si>
    <t>зубная щетка мягкая rocs</t>
  </si>
  <si>
    <t>масса для слепка</t>
  </si>
  <si>
    <t>беспроводное зарядное устройство для телефона</t>
  </si>
  <si>
    <t>сачок для чистки бассейна</t>
  </si>
  <si>
    <t>стол обеденный стеклянный</t>
  </si>
  <si>
    <t>кукла силиконовая</t>
  </si>
  <si>
    <t>наклейка с днём рождения</t>
  </si>
  <si>
    <t xml:space="preserve">для вечеринки </t>
  </si>
  <si>
    <t>пенка для умывания avon</t>
  </si>
  <si>
    <t>для пресса ролик</t>
  </si>
  <si>
    <t xml:space="preserve">пила цепная </t>
  </si>
  <si>
    <t>бритва браун 5 серия</t>
  </si>
  <si>
    <t>платье морская волна</t>
  </si>
  <si>
    <t>коляска doona</t>
  </si>
  <si>
    <t>шампуни корея</t>
  </si>
  <si>
    <t>удобрения для аквариума</t>
  </si>
  <si>
    <t>набор для френча</t>
  </si>
  <si>
    <t>мокасины для девочек демисезон</t>
  </si>
  <si>
    <t>туалетная вода женская 100мл</t>
  </si>
  <si>
    <t>микрофибра тряпка для стекла</t>
  </si>
  <si>
    <t>тарелка для ключей</t>
  </si>
  <si>
    <t>коврик для гадания</t>
  </si>
  <si>
    <t>детские полуботинки для мальчика</t>
  </si>
  <si>
    <t>тюль под лён</t>
  </si>
  <si>
    <t>мужская толстовка адидас</t>
  </si>
  <si>
    <t xml:space="preserve">чулки под пояс </t>
  </si>
  <si>
    <t>угорь для суши</t>
  </si>
  <si>
    <t>для герметика</t>
  </si>
  <si>
    <t>форма для выпечки ягненок</t>
  </si>
  <si>
    <t>крючки для обуви</t>
  </si>
  <si>
    <t>куртка кожаная короткая</t>
  </si>
  <si>
    <t>заколка большая</t>
  </si>
  <si>
    <t>коробка для бокала</t>
  </si>
  <si>
    <t>льняное платье нарядное</t>
  </si>
  <si>
    <t>формочки для салатов</t>
  </si>
  <si>
    <t>насос ручной для шаров</t>
  </si>
  <si>
    <t>туникаженская</t>
  </si>
  <si>
    <t>женская обувь кеды</t>
  </si>
  <si>
    <t>кружка икея</t>
  </si>
  <si>
    <t>футболка спецоперация</t>
  </si>
  <si>
    <t>футболка мужская фила</t>
  </si>
  <si>
    <t>кислая еда</t>
  </si>
  <si>
    <t>растяжки тоннели</t>
  </si>
  <si>
    <t>резинка для обуви</t>
  </si>
  <si>
    <t>чехол для ручек</t>
  </si>
  <si>
    <t>скраб для лица аравия</t>
  </si>
  <si>
    <t>корм для собак блиц</t>
  </si>
  <si>
    <t>освежитель воздуха свежесть белья</t>
  </si>
  <si>
    <t>flagman катушка рыболовная</t>
  </si>
  <si>
    <t>лазерная укаска</t>
  </si>
  <si>
    <t>игра шакал настольная</t>
  </si>
  <si>
    <t>емкость для смеси</t>
  </si>
  <si>
    <t>кофта для футбола</t>
  </si>
  <si>
    <t>кроссовки женские лёгкие</t>
  </si>
  <si>
    <t xml:space="preserve">spf 50 крем для лица </t>
  </si>
  <si>
    <t>витражная плёнка</t>
  </si>
  <si>
    <t>пробковая обувь</t>
  </si>
  <si>
    <t>доширак лапша говядина</t>
  </si>
  <si>
    <t xml:space="preserve">насос для матраса </t>
  </si>
  <si>
    <t>импровизация шастун</t>
  </si>
  <si>
    <t>блестящие жидкие тени</t>
  </si>
  <si>
    <t>футбольные бутсы для зала</t>
  </si>
  <si>
    <t>чехол для 10 айфона</t>
  </si>
  <si>
    <t>кепка женская чёрная</t>
  </si>
  <si>
    <t>мягкая игрушка скай</t>
  </si>
  <si>
    <t>контейнер для помады</t>
  </si>
  <si>
    <t>полка самоклеющаяся</t>
  </si>
  <si>
    <t>березовская</t>
  </si>
  <si>
    <t>простынь 1,5 спальная поплин</t>
  </si>
  <si>
    <t>ароматизаторы для машины</t>
  </si>
  <si>
    <t xml:space="preserve">бальзам для губ  </t>
  </si>
  <si>
    <t>лесная школа</t>
  </si>
  <si>
    <t>украшения для пасхального кулича</t>
  </si>
  <si>
    <t>кукла весна ася</t>
  </si>
  <si>
    <t xml:space="preserve">магнитная щётка </t>
  </si>
  <si>
    <t>пенка для умывания лица от прыщей</t>
  </si>
  <si>
    <t>ретранслятор</t>
  </si>
  <si>
    <t>иглы для бисероплетения</t>
  </si>
  <si>
    <t>адаптер для карты памяти</t>
  </si>
  <si>
    <t>щетка стеклоочистителя bosch</t>
  </si>
  <si>
    <t>рубашка мужская теплая с накладными карманами</t>
  </si>
  <si>
    <t>колготки для кукол</t>
  </si>
  <si>
    <t>говорящая анжела</t>
  </si>
  <si>
    <t>вязаная кофта на пуговицах</t>
  </si>
  <si>
    <t>для сердца и сосудов</t>
  </si>
  <si>
    <t>chocolatte для волос</t>
  </si>
  <si>
    <t>американская куртка</t>
  </si>
  <si>
    <t>кружевная аппликация</t>
  </si>
  <si>
    <t>кожаные плащи женские турция</t>
  </si>
  <si>
    <t>карман для стенда а4</t>
  </si>
  <si>
    <t>деревянный спил</t>
  </si>
  <si>
    <t>футболка женская на молнии</t>
  </si>
  <si>
    <t>чехол для 13</t>
  </si>
  <si>
    <t>туфли детские для девочки белые</t>
  </si>
  <si>
    <t>гель для мытья детский</t>
  </si>
  <si>
    <t>nivea крем под макияж</t>
  </si>
  <si>
    <t>кожаная юбка детская</t>
  </si>
  <si>
    <t xml:space="preserve">муслиновая футболка </t>
  </si>
  <si>
    <t>косметические масла для тела лица волос рук ногтей</t>
  </si>
  <si>
    <t>техника для кухни вытяжка</t>
  </si>
  <si>
    <t>кофе петровская слобода</t>
  </si>
  <si>
    <t>крышка для микроволновки стекло</t>
  </si>
  <si>
    <t>юбка пачка женская короткая</t>
  </si>
  <si>
    <t>уселитель сотовой связи</t>
  </si>
  <si>
    <t>жидкое средство для стирки белья</t>
  </si>
  <si>
    <t>коробка для монет</t>
  </si>
  <si>
    <t>серёжки серебрянные</t>
  </si>
  <si>
    <t>блокнот для стихов</t>
  </si>
  <si>
    <t>пудра для макияжа</t>
  </si>
  <si>
    <t>костюм для мальчика стиляги</t>
  </si>
  <si>
    <t>3д наклейки мияги</t>
  </si>
  <si>
    <t>пенка для купания младенцев</t>
  </si>
  <si>
    <t>перчатки для спортзала</t>
  </si>
  <si>
    <t>бейсбольная рубашка</t>
  </si>
  <si>
    <t xml:space="preserve">черная юбка женская </t>
  </si>
  <si>
    <t>коробки для чая</t>
  </si>
  <si>
    <t>сумка барсетка на пояс</t>
  </si>
  <si>
    <t>леденец для собак</t>
  </si>
  <si>
    <t>футболка белая с надписью женская</t>
  </si>
  <si>
    <t>для спорт зала</t>
  </si>
  <si>
    <t>бутылочки для духов</t>
  </si>
  <si>
    <t>всё хорошо!</t>
  </si>
  <si>
    <t>шампунь для линьки</t>
  </si>
  <si>
    <t>штаны для охоты</t>
  </si>
  <si>
    <t>вкладыш для визитницы</t>
  </si>
  <si>
    <t>триммер для фитиля</t>
  </si>
  <si>
    <t>пододеяльник 145х210</t>
  </si>
  <si>
    <t>одеяло двухспальное тонкое</t>
  </si>
  <si>
    <t>щетка для вычесывания</t>
  </si>
  <si>
    <t>для шлема</t>
  </si>
  <si>
    <t xml:space="preserve">вязаная сумка </t>
  </si>
  <si>
    <t>стульчик для дачи</t>
  </si>
  <si>
    <t>шапки для бассейна взрослая</t>
  </si>
  <si>
    <t>пляжная туника накидка с капюшоном</t>
  </si>
  <si>
    <t xml:space="preserve">биндер для карт </t>
  </si>
  <si>
    <t>турция постельное белье евро</t>
  </si>
  <si>
    <t>сумка женская через плечо цветная</t>
  </si>
  <si>
    <t>пиратская футболка</t>
  </si>
  <si>
    <t>для иммунитета детям</t>
  </si>
  <si>
    <t>одеяло полуторка</t>
  </si>
  <si>
    <t xml:space="preserve">полировочная паста </t>
  </si>
  <si>
    <t>бейсболка женская белая adidas</t>
  </si>
  <si>
    <t>блендер погружной с насадкой для пюре</t>
  </si>
  <si>
    <t>накидка от солнца на коляску</t>
  </si>
  <si>
    <t>гирлянда для комнаты</t>
  </si>
  <si>
    <t>катушка металлоискателя</t>
  </si>
  <si>
    <t>защитное стекло для редми 9</t>
  </si>
  <si>
    <t>косметика натуральная</t>
  </si>
  <si>
    <t xml:space="preserve">зарядка на самсунг </t>
  </si>
  <si>
    <t>палочки для макияжа</t>
  </si>
  <si>
    <t>магия востока</t>
  </si>
  <si>
    <t>линзы для зрения цветные</t>
  </si>
  <si>
    <t>сумка хозяйственная аниме</t>
  </si>
  <si>
    <t>гель для душа хлопок</t>
  </si>
  <si>
    <t>рубашка oversize мужская</t>
  </si>
  <si>
    <t>футляр для кап</t>
  </si>
  <si>
    <t>мицеллярная вода compliment</t>
  </si>
  <si>
    <t xml:space="preserve">кромочная лента </t>
  </si>
  <si>
    <t>валяные игрушки</t>
  </si>
  <si>
    <t>гелевые шарики для растений</t>
  </si>
  <si>
    <t>nike кроссовки для бега</t>
  </si>
  <si>
    <t>очки для зрения -3.5</t>
  </si>
  <si>
    <t>машинка для автотрека</t>
  </si>
  <si>
    <t>мини открытка с днем рождения</t>
  </si>
  <si>
    <t>ультротонкая швабра</t>
  </si>
  <si>
    <t>кроссовки для девочек на большой подошве</t>
  </si>
  <si>
    <t>боевая одежда пожарного</t>
  </si>
  <si>
    <t>обувь для активного отдыха</t>
  </si>
  <si>
    <t>чехол для samsung galaxy a22</t>
  </si>
  <si>
    <t>планшет для бумаг</t>
  </si>
  <si>
    <t>развивающая игра на липучках</t>
  </si>
  <si>
    <t>черная водолазка на мальчика</t>
  </si>
  <si>
    <t>адвент календарь с заданиями</t>
  </si>
  <si>
    <t>футболка мужская фосфор</t>
  </si>
  <si>
    <t>фреска для детей</t>
  </si>
  <si>
    <t>чехлы для аирподс</t>
  </si>
  <si>
    <t>перегородка для лестницы</t>
  </si>
  <si>
    <t xml:space="preserve">топ женский чёрный </t>
  </si>
  <si>
    <t>кресло для мастера</t>
  </si>
  <si>
    <t>ручки перьевая</t>
  </si>
  <si>
    <t>голубая лагуна с сиропом блю кюрасао</t>
  </si>
  <si>
    <t>мусорное ведро для стола</t>
  </si>
  <si>
    <t>леска для косы</t>
  </si>
  <si>
    <t>рубашка для девочки в школу</t>
  </si>
  <si>
    <t>моя любовь</t>
  </si>
  <si>
    <t>скраб для тело</t>
  </si>
  <si>
    <t>корзина выдвижная</t>
  </si>
  <si>
    <t>коллаген порошок для суставов</t>
  </si>
  <si>
    <t>полка настенная в прихожую</t>
  </si>
  <si>
    <t>юбка трапеция летняя</t>
  </si>
  <si>
    <t>платья женские летнии</t>
  </si>
  <si>
    <t>обувь для лета</t>
  </si>
  <si>
    <t>черная футболка однотонная</t>
  </si>
  <si>
    <t>vita терапия</t>
  </si>
  <si>
    <t>denim джинсы для мужчин</t>
  </si>
  <si>
    <t>pinko для женщин</t>
  </si>
  <si>
    <t>крышка для бочки</t>
  </si>
  <si>
    <t>украшение для машины</t>
  </si>
  <si>
    <t>пояс доя чулок</t>
  </si>
  <si>
    <t xml:space="preserve">полка книжная </t>
  </si>
  <si>
    <t>скакалки для гимнастики</t>
  </si>
  <si>
    <t>манекен детский для одежды</t>
  </si>
  <si>
    <t>маникен  для украшений</t>
  </si>
  <si>
    <t>футболка женская набор</t>
  </si>
  <si>
    <t>защитное стекло для часов apple</t>
  </si>
  <si>
    <t>сарафан нарядный женский</t>
  </si>
  <si>
    <t>белая пленка</t>
  </si>
  <si>
    <t>кроссовки детские для мальчика белые</t>
  </si>
  <si>
    <t>для воспитателя</t>
  </si>
  <si>
    <t>маска для густоты волос</t>
  </si>
  <si>
    <t>серебряная погремушка для детей</t>
  </si>
  <si>
    <t>оддис®</t>
  </si>
  <si>
    <t xml:space="preserve">горшочки для запекания </t>
  </si>
  <si>
    <t>электрическая щетка зубная детская</t>
  </si>
  <si>
    <t>пластиковая маска</t>
  </si>
  <si>
    <t>розовые туфли для девочки</t>
  </si>
  <si>
    <t>для мальчиков жилет</t>
  </si>
  <si>
    <t>форма для печенья сердце</t>
  </si>
  <si>
    <t>подушка для лавочки</t>
  </si>
  <si>
    <t>комод 5 ящиков</t>
  </si>
  <si>
    <t>комод для детских вещей</t>
  </si>
  <si>
    <t>зелья</t>
  </si>
  <si>
    <t>платья блестящие</t>
  </si>
  <si>
    <t>емкость для соусов</t>
  </si>
  <si>
    <t>желет для девочки</t>
  </si>
  <si>
    <t>шины для мотоцикла</t>
  </si>
  <si>
    <t>чашка для собак</t>
  </si>
  <si>
    <t>щетка массажер для лица</t>
  </si>
  <si>
    <t>бумага для принтера белая а4 svetocopy</t>
  </si>
  <si>
    <t>сода кальцинированная золушка</t>
  </si>
  <si>
    <t>алмазная мозаика фламинго</t>
  </si>
  <si>
    <t>тапки для мужчин</t>
  </si>
  <si>
    <t>летний комбинезон для мальчика</t>
  </si>
  <si>
    <t>силиконовые молды для украшений</t>
  </si>
  <si>
    <t>диваны для кафе</t>
  </si>
  <si>
    <t>пляжный халат длинный</t>
  </si>
  <si>
    <t>пуговица шубная</t>
  </si>
  <si>
    <t>изделия из чугуна</t>
  </si>
  <si>
    <t>mexx женская одежда</t>
  </si>
  <si>
    <t>всё для мыловарения</t>
  </si>
  <si>
    <t>плакаты для подростков</t>
  </si>
  <si>
    <t>толстовка яркая</t>
  </si>
  <si>
    <t>провод для зарядки наушников</t>
  </si>
  <si>
    <t xml:space="preserve">тонкая куртка </t>
  </si>
  <si>
    <t>пиллинг для ног</t>
  </si>
  <si>
    <t>рубашка женская оверсайз джинсовая</t>
  </si>
  <si>
    <t>контейнер для бумажных полотенец</t>
  </si>
  <si>
    <t>для углов</t>
  </si>
  <si>
    <t>комплект для новорожденного в кроватку</t>
  </si>
  <si>
    <t>копилка не открывающаяся</t>
  </si>
  <si>
    <t>карты для трюков</t>
  </si>
  <si>
    <t>деревянные кольца для рукоделия</t>
  </si>
  <si>
    <t>блузка из штапеля</t>
  </si>
  <si>
    <t>футболки с пайетками для девочек</t>
  </si>
  <si>
    <t>платье пышное для малышки</t>
  </si>
  <si>
    <t xml:space="preserve">японское платье </t>
  </si>
  <si>
    <t>крем для ног с мочевиной от трещин и натоптышей с витамином е, f, 500 мл</t>
  </si>
  <si>
    <t>костюм брючный для девочек</t>
  </si>
  <si>
    <t>защита для колена</t>
  </si>
  <si>
    <t>epilprofi для лица</t>
  </si>
  <si>
    <t>шкатулки для денег</t>
  </si>
  <si>
    <t>арка для розы</t>
  </si>
  <si>
    <t>коврик для еды</t>
  </si>
  <si>
    <t>кепка женская бейсболка adidas</t>
  </si>
  <si>
    <t xml:space="preserve">средство для стекол </t>
  </si>
  <si>
    <t>вся в мать</t>
  </si>
  <si>
    <t>кушетка для тату</t>
  </si>
  <si>
    <t>пластмассовая ваза</t>
  </si>
  <si>
    <t>женская футболка nike</t>
  </si>
  <si>
    <t>обувь детская для девочек весна</t>
  </si>
  <si>
    <t xml:space="preserve">бумага самоклеющаяся </t>
  </si>
  <si>
    <t xml:space="preserve">носочки для малыша </t>
  </si>
  <si>
    <t>постельное белье 2 спальное для подростка</t>
  </si>
  <si>
    <t>электрическая ломтерезка</t>
  </si>
  <si>
    <t>венус для зоны бикини</t>
  </si>
  <si>
    <t>платье для женщин летнее размер 50</t>
  </si>
  <si>
    <t>кольцо-держатель для телефона krutoff</t>
  </si>
  <si>
    <t>бумага сигаретная</t>
  </si>
  <si>
    <t>манекен для пинеток</t>
  </si>
  <si>
    <t>кальян электронный</t>
  </si>
  <si>
    <t>набор для микроскопа</t>
  </si>
  <si>
    <t>пазлы для девочек 5 лет</t>
  </si>
  <si>
    <t>спальный мешок для детей</t>
  </si>
  <si>
    <t>игрушка мягкая котенок</t>
  </si>
  <si>
    <t>женская  обувь</t>
  </si>
  <si>
    <t>массажная перчатка для тела</t>
  </si>
  <si>
    <t>geox кеды для девочек</t>
  </si>
  <si>
    <t xml:space="preserve">костюм нарядный </t>
  </si>
  <si>
    <t>чехол для планшета леново</t>
  </si>
  <si>
    <t>скраб для кожи</t>
  </si>
  <si>
    <t>картина обезьяна</t>
  </si>
  <si>
    <t>натяжная простыня 140х200 хлопок</t>
  </si>
  <si>
    <t>женская пидама</t>
  </si>
  <si>
    <t>средство для чистки белых кроссовок</t>
  </si>
  <si>
    <t>заглушка для дисков</t>
  </si>
  <si>
    <t>платье хлопок для девочки</t>
  </si>
  <si>
    <t>ботинки для мальчика весенние</t>
  </si>
  <si>
    <t>модные украшения</t>
  </si>
  <si>
    <t>держатель для туалетной бумаги с полочкой для телефона</t>
  </si>
  <si>
    <t>изолента для клюшки</t>
  </si>
  <si>
    <t>пвх скатерть прозрачная</t>
  </si>
  <si>
    <t>упаковка для текстиля</t>
  </si>
  <si>
    <t>платочки слюнявчики</t>
  </si>
  <si>
    <t>пряжа для вязания ковриков</t>
  </si>
  <si>
    <t>акула рубашка для мальчика</t>
  </si>
  <si>
    <t>костюм спортивный для зала</t>
  </si>
  <si>
    <t>станки для бритвы</t>
  </si>
  <si>
    <t>перманентный макияж машинка</t>
  </si>
  <si>
    <t>колор для волос</t>
  </si>
  <si>
    <t xml:space="preserve">деревянная железная дорога </t>
  </si>
  <si>
    <t>кросовки твоё</t>
  </si>
  <si>
    <t>чёрный лифчик</t>
  </si>
  <si>
    <t>свадьба золотая</t>
  </si>
  <si>
    <t>тоник розовый для волос</t>
  </si>
  <si>
    <t>ткань прозрачная</t>
  </si>
  <si>
    <t>hansa варочная панель</t>
  </si>
  <si>
    <t>для собаки в машину</t>
  </si>
  <si>
    <t>фиолетовая футболка оверсайз</t>
  </si>
  <si>
    <t>декор для платья</t>
  </si>
  <si>
    <t>зарина сумка для женщин</t>
  </si>
  <si>
    <t>пирамида из камня</t>
  </si>
  <si>
    <t>водная многоразовая раскраска</t>
  </si>
  <si>
    <t>хлопок футболка мужская</t>
  </si>
  <si>
    <t xml:space="preserve">твоё толстовка </t>
  </si>
  <si>
    <t>топ для фитнеса бра</t>
  </si>
  <si>
    <t>полупальто стеганое, куртка длинная женская</t>
  </si>
  <si>
    <t>древесная шерсть</t>
  </si>
  <si>
    <t>водонепроницаемые наушники для бассейна</t>
  </si>
  <si>
    <t>аккумулятор 6s</t>
  </si>
  <si>
    <t>ручка для чайника</t>
  </si>
  <si>
    <t>футболка-поло турция</t>
  </si>
  <si>
    <t>футболка хаки для девочки</t>
  </si>
  <si>
    <t>декоративное яйцо</t>
  </si>
  <si>
    <t>корзинка для яиц на пасху</t>
  </si>
  <si>
    <t>мачта для антенны</t>
  </si>
  <si>
    <t>жилетки женские утеплённая</t>
  </si>
  <si>
    <t>шоколадное яйцо milka</t>
  </si>
  <si>
    <t>дикая птица</t>
  </si>
  <si>
    <t>умывалка для снятия макияжа</t>
  </si>
  <si>
    <t>kogankids для девочек</t>
  </si>
  <si>
    <t>органайзер крутящийся</t>
  </si>
  <si>
    <t>земля для хвойных растений</t>
  </si>
  <si>
    <t>мягкая игрушка олень</t>
  </si>
  <si>
    <t>воронка складная</t>
  </si>
  <si>
    <t>толстовка мужская серая</t>
  </si>
  <si>
    <t>подставка под горячее из джута</t>
  </si>
  <si>
    <t>форма для микроволновки</t>
  </si>
  <si>
    <t xml:space="preserve">набор в коляску </t>
  </si>
  <si>
    <t>крепление для турника</t>
  </si>
  <si>
    <t>весы электронные для багажа</t>
  </si>
  <si>
    <t>портативная колонка sony</t>
  </si>
  <si>
    <t>шампунь kerasys для жирных волос</t>
  </si>
  <si>
    <t>палки для помидор</t>
  </si>
  <si>
    <t>коврики для автомобиля ева</t>
  </si>
  <si>
    <t>переноски для собак сумки</t>
  </si>
  <si>
    <t>шетка для лица</t>
  </si>
  <si>
    <t xml:space="preserve">набор для выпечки </t>
  </si>
  <si>
    <t>пятновыводитель япония</t>
  </si>
  <si>
    <t>мячик попрыгун</t>
  </si>
  <si>
    <t>tece инсталляция для унитаза</t>
  </si>
  <si>
    <t>лак акриловый матовый для дерева</t>
  </si>
  <si>
    <t>правила развития мозга вашего ребенка</t>
  </si>
  <si>
    <t>шорты для мальчика 104</t>
  </si>
  <si>
    <t>узбекская одежда</t>
  </si>
  <si>
    <t>футбольная форма найк</t>
  </si>
  <si>
    <t>хранение для игрушек</t>
  </si>
  <si>
    <t>насадка для пюре для блендера</t>
  </si>
  <si>
    <t>пакеты для вакуумной упаковки</t>
  </si>
  <si>
    <t>шампунь для мойки</t>
  </si>
  <si>
    <t>ё-батон</t>
  </si>
  <si>
    <t>обувь зебра для девочек</t>
  </si>
  <si>
    <t>тайтсы для мужчин</t>
  </si>
  <si>
    <t>трусы пеликан для девочки</t>
  </si>
  <si>
    <t>не открывать кусается</t>
  </si>
  <si>
    <t>рюкзак школьный для девочки 1 класс</t>
  </si>
  <si>
    <t>кеды женские высокая подошва</t>
  </si>
  <si>
    <t xml:space="preserve">полка кухонная </t>
  </si>
  <si>
    <t>румяно</t>
  </si>
  <si>
    <t>колёса для мебели</t>
  </si>
  <si>
    <t>тоник для лица белита</t>
  </si>
  <si>
    <t>длинная зажигалка</t>
  </si>
  <si>
    <t xml:space="preserve">упаковка для кулича </t>
  </si>
  <si>
    <t xml:space="preserve">зелёный костюм </t>
  </si>
  <si>
    <t>салон автомобиля</t>
  </si>
  <si>
    <t xml:space="preserve">гель для ног </t>
  </si>
  <si>
    <t>скраб для лица для жирной кожи</t>
  </si>
  <si>
    <t>куртка женская из искусственного меха</t>
  </si>
  <si>
    <t>мицелярная вода я самая</t>
  </si>
  <si>
    <t xml:space="preserve">рубашка  мужская </t>
  </si>
  <si>
    <t>формы для заморозки</t>
  </si>
  <si>
    <t>ecco кеды для женщин</t>
  </si>
  <si>
    <t>аксессуары для кормления собак</t>
  </si>
  <si>
    <t>контейнер для очков</t>
  </si>
  <si>
    <t>груша боксерская 40 кг</t>
  </si>
  <si>
    <t>морская соль для ванны 3кг</t>
  </si>
  <si>
    <t>бьюти бомб масло для губ</t>
  </si>
  <si>
    <t>лосяш</t>
  </si>
  <si>
    <t>длинная мужская футболка</t>
  </si>
  <si>
    <t>стойка для кружек</t>
  </si>
  <si>
    <t>колба для масла</t>
  </si>
  <si>
    <t>блеск для губ стеллари</t>
  </si>
  <si>
    <t>не роняй мыло</t>
  </si>
  <si>
    <t>маленькая миска</t>
  </si>
  <si>
    <t>коврик доя мышки</t>
  </si>
  <si>
    <t>мягкая игрушка сердце</t>
  </si>
  <si>
    <t>кабель быстрой зарядки</t>
  </si>
  <si>
    <t>лента в салон автомобиля</t>
  </si>
  <si>
    <t xml:space="preserve">чехол для iphone 12 mini </t>
  </si>
  <si>
    <t>шапка кепка женская</t>
  </si>
  <si>
    <t>резинки для фитнеса тканевые</t>
  </si>
  <si>
    <t>петля для двери</t>
  </si>
  <si>
    <t>тренажёр для дыхания</t>
  </si>
  <si>
    <t>этажерка напольная для ванной</t>
  </si>
  <si>
    <t>резинка для волос кожаная</t>
  </si>
  <si>
    <t>фиксатор для ковриков</t>
  </si>
  <si>
    <t>платье с широким поясом</t>
  </si>
  <si>
    <t>подушка для игрового кресла</t>
  </si>
  <si>
    <t>проплан корм для собак</t>
  </si>
  <si>
    <t>парка для документов</t>
  </si>
  <si>
    <t>набор для вечеринки</t>
  </si>
  <si>
    <t xml:space="preserve">подарки для девочки </t>
  </si>
  <si>
    <t>иглы для швейных машинок organ</t>
  </si>
  <si>
    <t>polo рубашка мужская us</t>
  </si>
  <si>
    <t>спивакъ для детей</t>
  </si>
  <si>
    <t>коллаген порошок для кожи</t>
  </si>
  <si>
    <t>ваза для цветов черная</t>
  </si>
  <si>
    <t xml:space="preserve">бальзам для увеличения губ </t>
  </si>
  <si>
    <t>джинсовая куртка женская серая</t>
  </si>
  <si>
    <t>бакалы для коктейлей</t>
  </si>
  <si>
    <t>hqd одноразовая</t>
  </si>
  <si>
    <t>кукла софия прекрасная</t>
  </si>
  <si>
    <t>пленка для машины</t>
  </si>
  <si>
    <t>avene эмульсия</t>
  </si>
  <si>
    <t>чехол на пульт для телевизора samsung</t>
  </si>
  <si>
    <t>салфетки для торта</t>
  </si>
  <si>
    <t>спрей для туалета</t>
  </si>
  <si>
    <t>для картофеля нож</t>
  </si>
  <si>
    <t>кейс для карточек</t>
  </si>
  <si>
    <t>джинсовая черная куртка</t>
  </si>
  <si>
    <t xml:space="preserve">грильяж </t>
  </si>
  <si>
    <t>льняные мешочки</t>
  </si>
  <si>
    <t>нож для мясорубки redmond</t>
  </si>
  <si>
    <t>бунин окаянные дни</t>
  </si>
  <si>
    <t>смазка для редукторов</t>
  </si>
  <si>
    <t>наклейки для учителя</t>
  </si>
  <si>
    <t>шампунь для окрашенных волос l'oreal</t>
  </si>
  <si>
    <t>вязаный коврик</t>
  </si>
  <si>
    <t xml:space="preserve">куртка мужская осенняя </t>
  </si>
  <si>
    <t>мужская летняя обувь мокасины</t>
  </si>
  <si>
    <t>майка черная женская шелк</t>
  </si>
  <si>
    <t>мужская одежда найк</t>
  </si>
  <si>
    <t>перчатки для мальчиков</t>
  </si>
  <si>
    <t xml:space="preserve">звёздочки </t>
  </si>
  <si>
    <t>георгивская лента</t>
  </si>
  <si>
    <t>natura siberica зубная паста</t>
  </si>
  <si>
    <t>гель для сухой кожи</t>
  </si>
  <si>
    <t>слаймы для девочек unicorn</t>
  </si>
  <si>
    <t>гуашь красная</t>
  </si>
  <si>
    <t>прогулочная коляска индиго</t>
  </si>
  <si>
    <t>столешница кухонная деревянная</t>
  </si>
  <si>
    <t>кронштейн для ящика</t>
  </si>
  <si>
    <t>набор для обертывания</t>
  </si>
  <si>
    <t>пурина для птицы</t>
  </si>
  <si>
    <t xml:space="preserve">маска для волос профессиональная </t>
  </si>
  <si>
    <t>босоножки женские италия</t>
  </si>
  <si>
    <t>рубашка для мальчика нарядная</t>
  </si>
  <si>
    <t>trussardi парфюмерия</t>
  </si>
  <si>
    <t>одеяло 140х200</t>
  </si>
  <si>
    <t>стекло для шлема</t>
  </si>
  <si>
    <t>брюки зелёные</t>
  </si>
  <si>
    <t>шкаф икея</t>
  </si>
  <si>
    <t>подушкадля собачки</t>
  </si>
  <si>
    <t>стаканчики пластиковые для десертов</t>
  </si>
  <si>
    <t>фильтр для воды обратный осмос</t>
  </si>
  <si>
    <t>блестящая блузка</t>
  </si>
  <si>
    <t>щипцы кухонные деревянные</t>
  </si>
  <si>
    <t>обувь женская португалия</t>
  </si>
  <si>
    <t>миски для кошек пластик</t>
  </si>
  <si>
    <t>владная туалетная бумага</t>
  </si>
  <si>
    <t>джинсовая курткаженская</t>
  </si>
  <si>
    <t>куртка бирюзовая</t>
  </si>
  <si>
    <t>зеркало для детей</t>
  </si>
  <si>
    <t>scrabble настольная игра</t>
  </si>
  <si>
    <t>коврик для ванной на пол</t>
  </si>
  <si>
    <t>джинсы женские прямые голубые</t>
  </si>
  <si>
    <t>деревянная рыбалка для ребенка</t>
  </si>
  <si>
    <t>держатели для ванной комнаты</t>
  </si>
  <si>
    <t>пылесос для дома philips</t>
  </si>
  <si>
    <t>ветровка женская летняя непромокаемая</t>
  </si>
  <si>
    <t>средства для макияжа</t>
  </si>
  <si>
    <t>капля для посуды</t>
  </si>
  <si>
    <t>деловые платья</t>
  </si>
  <si>
    <t>каша молочная умница</t>
  </si>
  <si>
    <t>гель для душа мужской 750</t>
  </si>
  <si>
    <t>розовая платье</t>
  </si>
  <si>
    <t>контейнер для жидкости для мытья посуды</t>
  </si>
  <si>
    <t>рубашка женская белая в офис</t>
  </si>
  <si>
    <t xml:space="preserve">средство для педикюра </t>
  </si>
  <si>
    <t>футболка спортивная для фитнеса</t>
  </si>
  <si>
    <t>чемодан на колесиках ручная кладь</t>
  </si>
  <si>
    <t>украшения парные</t>
  </si>
  <si>
    <t>от отёков</t>
  </si>
  <si>
    <t>ручка необычная</t>
  </si>
  <si>
    <t>befree куртка весенняя</t>
  </si>
  <si>
    <t>кокосовый бальзам для волос</t>
  </si>
  <si>
    <t xml:space="preserve">оберточная бумага </t>
  </si>
  <si>
    <t>ограничитель для пластиковых окон</t>
  </si>
  <si>
    <t>светящиеся ботинки</t>
  </si>
  <si>
    <t>капус краска для бровей</t>
  </si>
  <si>
    <t>удобрение для рассады помидор</t>
  </si>
  <si>
    <t>конверт комбинезон для новорожденных</t>
  </si>
  <si>
    <t>аккумуляторы аа gp</t>
  </si>
  <si>
    <t>комплект постельного белья с облегчённым одеялом</t>
  </si>
  <si>
    <t>каска строительная детская</t>
  </si>
  <si>
    <t>кольцо для эрекции</t>
  </si>
  <si>
    <t>кружка для девочек</t>
  </si>
  <si>
    <t>удобрение для кактуса</t>
  </si>
  <si>
    <t>моторчик для фонтана</t>
  </si>
  <si>
    <t>грядка парник</t>
  </si>
  <si>
    <t>костюм рабочий для женщин</t>
  </si>
  <si>
    <t xml:space="preserve">медная смазка </t>
  </si>
  <si>
    <t>для мытья плиты</t>
  </si>
  <si>
    <t>леска для зимней рыбалки</t>
  </si>
  <si>
    <t>весенняя короткая женская куртка</t>
  </si>
  <si>
    <t>мягкий пластелин</t>
  </si>
  <si>
    <t>держатель для ноутбука</t>
  </si>
  <si>
    <t>термоконтейнер для рыбалки</t>
  </si>
  <si>
    <t>полка для кухонного шкафа</t>
  </si>
  <si>
    <t>батистовая сорочка</t>
  </si>
  <si>
    <t>одежда для джек рассела</t>
  </si>
  <si>
    <t>платья рубашка женское силуэта а</t>
  </si>
  <si>
    <t>женские весенние платья</t>
  </si>
  <si>
    <t xml:space="preserve">повязки на голову для малышей </t>
  </si>
  <si>
    <t>одежда в японском стиле</t>
  </si>
  <si>
    <t>пелёнка одноразовая</t>
  </si>
  <si>
    <t>румяна eva</t>
  </si>
  <si>
    <t>сумка мужская на грудь</t>
  </si>
  <si>
    <t>рубашка летняя оверсайз</t>
  </si>
  <si>
    <t>комплект чехлов для мягкой мебели</t>
  </si>
  <si>
    <t>для мальчиков geox</t>
  </si>
  <si>
    <t>набор для машины инструментов</t>
  </si>
  <si>
    <t>ручка в виде оружия</t>
  </si>
  <si>
    <t>для косметики сумка</t>
  </si>
  <si>
    <t>цепь велосипедная 9 скоростей</t>
  </si>
  <si>
    <t>для беременности</t>
  </si>
  <si>
    <t>кузя домовенок</t>
  </si>
  <si>
    <t>брюки на завязках</t>
  </si>
  <si>
    <t>комфортер для младенца</t>
  </si>
  <si>
    <t>посуда для хранения стекло</t>
  </si>
  <si>
    <t>ополаскиватель для белья vernel</t>
  </si>
  <si>
    <t>пляжная туника из вискозы</t>
  </si>
  <si>
    <t xml:space="preserve">футболка женская оверсайз твое </t>
  </si>
  <si>
    <t>игра шнуровка для малышей</t>
  </si>
  <si>
    <t>льняной</t>
  </si>
  <si>
    <t>набор струн для гитары</t>
  </si>
  <si>
    <t>футболка оверсайз серая</t>
  </si>
  <si>
    <t>юбка женская летняя хлопок</t>
  </si>
  <si>
    <t>lanoso пряжа</t>
  </si>
  <si>
    <t xml:space="preserve">кольцо для ключей </t>
  </si>
  <si>
    <t>игровая консоль psp</t>
  </si>
  <si>
    <t>скороварка мультиварка техника для кухни</t>
  </si>
  <si>
    <t>вв крем для жирной кожи</t>
  </si>
  <si>
    <t>джинсы голубые женские высокая посадка</t>
  </si>
  <si>
    <t>комплект шумоизоляции</t>
  </si>
  <si>
    <t>парик чёрный</t>
  </si>
  <si>
    <t>ювелирные украшения для девочек</t>
  </si>
  <si>
    <t>баночка маленькая</t>
  </si>
  <si>
    <t>маленькая кружка</t>
  </si>
  <si>
    <t>для экрана</t>
  </si>
  <si>
    <t xml:space="preserve">водолазка укороченная </t>
  </si>
  <si>
    <t>доска торцевая</t>
  </si>
  <si>
    <t xml:space="preserve">подставка для детей </t>
  </si>
  <si>
    <t>чайная фигурка</t>
  </si>
  <si>
    <t>кеды для девочки высокие</t>
  </si>
  <si>
    <t>пижама oodji для женщин</t>
  </si>
  <si>
    <t>мякиши с вишневыми косточками</t>
  </si>
  <si>
    <t>худи для новорожденных</t>
  </si>
  <si>
    <t>шестерня для мясорубки</t>
  </si>
  <si>
    <t>штаны обтягивающие</t>
  </si>
  <si>
    <t>досточки для выжигания</t>
  </si>
  <si>
    <t>очищающая маска для лица от черных точек</t>
  </si>
  <si>
    <t>хлорелла для пруда</t>
  </si>
  <si>
    <t>гречка зелёная</t>
  </si>
  <si>
    <t xml:space="preserve">шары щенячий патруль </t>
  </si>
  <si>
    <t>кофта на молнии для девочек</t>
  </si>
  <si>
    <t>blitz holistic для кошек</t>
  </si>
  <si>
    <t>ветровка мудская</t>
  </si>
  <si>
    <t>костюмы для девочки трикотажные</t>
  </si>
  <si>
    <t>rowenta машинка для стрижки волос</t>
  </si>
  <si>
    <t>рамка для розетки декоративная</t>
  </si>
  <si>
    <t xml:space="preserve">декор для интерьера </t>
  </si>
  <si>
    <t>пижама для мамы и дочки</t>
  </si>
  <si>
    <t>кепочки для малышей</t>
  </si>
  <si>
    <t xml:space="preserve">джинсы глория джинс женские </t>
  </si>
  <si>
    <t>шампунь для сфинкса</t>
  </si>
  <si>
    <t>футбольные мяч</t>
  </si>
  <si>
    <t>вилка золотая</t>
  </si>
  <si>
    <t>shik карандаш для губ</t>
  </si>
  <si>
    <t>футболка женская оверсайз зеленая</t>
  </si>
  <si>
    <t>пособие для логопеда</t>
  </si>
  <si>
    <t>клей для пучковых ресниц</t>
  </si>
  <si>
    <t>белорусская косметика тональный</t>
  </si>
  <si>
    <t>формы для мафинов</t>
  </si>
  <si>
    <t>палки для шариков</t>
  </si>
  <si>
    <t>ремувер для удаления краски с кожи</t>
  </si>
  <si>
    <t>держатель для мыла магнит</t>
  </si>
  <si>
    <t>эпоксидная смола молд</t>
  </si>
  <si>
    <t xml:space="preserve">толстовка короткая </t>
  </si>
  <si>
    <t>сушилка для обуви timson</t>
  </si>
  <si>
    <t>косметика для лица декоративная</t>
  </si>
  <si>
    <t>разделители для тетради на кольцах</t>
  </si>
  <si>
    <t>согревающий пояс на поясницу</t>
  </si>
  <si>
    <t>лапка шагающая</t>
  </si>
  <si>
    <t>колготки с широким поясом</t>
  </si>
  <si>
    <t>японские часы</t>
  </si>
  <si>
    <t>чехол для самсунг а 10</t>
  </si>
  <si>
    <t>глория книга</t>
  </si>
  <si>
    <t>для пластинок</t>
  </si>
  <si>
    <t xml:space="preserve">чёрная женская футболка </t>
  </si>
  <si>
    <t>растяжка последний звонок</t>
  </si>
  <si>
    <t>боди с коротким рукавом для малышей</t>
  </si>
  <si>
    <t xml:space="preserve">ложка поварская </t>
  </si>
  <si>
    <t>топотушки одежда для малышей</t>
  </si>
  <si>
    <t>магнитная жидкость</t>
  </si>
  <si>
    <t>коврик автомобильный для hyundai</t>
  </si>
  <si>
    <t>4teen платье для женщин</t>
  </si>
  <si>
    <t>этажерка детская</t>
  </si>
  <si>
    <t>чай мятный в пакетиках</t>
  </si>
  <si>
    <t>бокс с масками для лица</t>
  </si>
  <si>
    <t>tervolina обувь женская</t>
  </si>
  <si>
    <t>кастрюоя</t>
  </si>
  <si>
    <t>амелия грэмм</t>
  </si>
  <si>
    <t>фигурки деревянные</t>
  </si>
  <si>
    <t xml:space="preserve">цепочка на шею мужская серебро </t>
  </si>
  <si>
    <t>чехол для самсунг a52</t>
  </si>
  <si>
    <t>сандалии для мальчика котофей</t>
  </si>
  <si>
    <t>для хомяка домик</t>
  </si>
  <si>
    <t>ортопедическая женская обувь германия</t>
  </si>
  <si>
    <t>кусачки для когтей</t>
  </si>
  <si>
    <t>мебель детская игровая</t>
  </si>
  <si>
    <t>массажёр головы</t>
  </si>
  <si>
    <t>чехол для телефона с картой</t>
  </si>
  <si>
    <t>соль для ванн 1 кг</t>
  </si>
  <si>
    <t>картридж для принтера xerox phaser 3020</t>
  </si>
  <si>
    <t>вешалка настенная для ванной</t>
  </si>
  <si>
    <t>диван для кухни bruno</t>
  </si>
  <si>
    <t>крышка омывателя</t>
  </si>
  <si>
    <t>веревка для подвески</t>
  </si>
  <si>
    <t>настенный органайзер для вещей</t>
  </si>
  <si>
    <t>пория</t>
  </si>
  <si>
    <t xml:space="preserve">шорты для гимнастики </t>
  </si>
  <si>
    <t>кремлевская школа</t>
  </si>
  <si>
    <t>органайзер для витаминов</t>
  </si>
  <si>
    <t>лосины для бега мужские</t>
  </si>
  <si>
    <t>рулонная тюль</t>
  </si>
  <si>
    <t>силиконовый коврик для раскатки</t>
  </si>
  <si>
    <t>угловая шлифовальная машина 230</t>
  </si>
  <si>
    <t>кормушка ловушка для рыбалки</t>
  </si>
  <si>
    <t>тушенка для собак</t>
  </si>
  <si>
    <t>сережки на хрящ</t>
  </si>
  <si>
    <t>блин для спорта</t>
  </si>
  <si>
    <t>кормушка для пчел</t>
  </si>
  <si>
    <t>алмазная мозаика 20х20</t>
  </si>
  <si>
    <t>корейская косметика патчи</t>
  </si>
  <si>
    <t>подарки для бабушки</t>
  </si>
  <si>
    <t>корм для кошек сухой китекет</t>
  </si>
  <si>
    <t>корпус ключа зажигания тойота</t>
  </si>
  <si>
    <t>атрибутика к 9 мая</t>
  </si>
  <si>
    <t>манго женская</t>
  </si>
  <si>
    <t>весенняя дубленка</t>
  </si>
  <si>
    <t>пульт для samsung</t>
  </si>
  <si>
    <t>детские костюмы для малышей</t>
  </si>
  <si>
    <t>джинсовая юбка прямая</t>
  </si>
  <si>
    <t>топы глория джинс</t>
  </si>
  <si>
    <t>украшения мишки</t>
  </si>
  <si>
    <t>яма куприна</t>
  </si>
  <si>
    <t>аккумулятор 18650 с выводами</t>
  </si>
  <si>
    <t>сигнализация старлайн а93</t>
  </si>
  <si>
    <t>белорусская декоративная косметика</t>
  </si>
  <si>
    <t>рубашка белая мужская с коротким рукавом</t>
  </si>
  <si>
    <t>обруч детский для волос</t>
  </si>
  <si>
    <t>ночная сорочка натали</t>
  </si>
  <si>
    <t>botavikos маска для волос</t>
  </si>
  <si>
    <t>набор для вейпа</t>
  </si>
  <si>
    <t>октавия а5</t>
  </si>
  <si>
    <t xml:space="preserve">ранец для девочки </t>
  </si>
  <si>
    <t>тонометр говорящий</t>
  </si>
  <si>
    <t>женская обувь 33 размер</t>
  </si>
  <si>
    <t>чернослив фрутоняня</t>
  </si>
  <si>
    <t>открытка с днем рождения девочке</t>
  </si>
  <si>
    <t>пленка для парника термопласт</t>
  </si>
  <si>
    <t>крем для ног  флоресан</t>
  </si>
  <si>
    <t>футьолка мужская</t>
  </si>
  <si>
    <t>география атлас</t>
  </si>
  <si>
    <t>шведская</t>
  </si>
  <si>
    <t>магнитная щетка для мытья окон с регулятором</t>
  </si>
  <si>
    <t>майка женская яркая</t>
  </si>
  <si>
    <t>светодиодная лента 12v</t>
  </si>
  <si>
    <t>лейка душевая со шлангом</t>
  </si>
  <si>
    <t>устройство для вращения шампуров</t>
  </si>
  <si>
    <t>постельное бельё человек паук</t>
  </si>
  <si>
    <t>пчелиная перга</t>
  </si>
  <si>
    <t>razer коврик для мыши</t>
  </si>
  <si>
    <t>одеяло полушерстяное</t>
  </si>
  <si>
    <t>футболка женская бежевая однотонная</t>
  </si>
  <si>
    <t>акции на корма для кошек</t>
  </si>
  <si>
    <t>удобрение для чеснока</t>
  </si>
  <si>
    <t xml:space="preserve">свитер вязаный </t>
  </si>
  <si>
    <t>волейбольный мяч molten</t>
  </si>
  <si>
    <t>обувь эконика женская</t>
  </si>
  <si>
    <t xml:space="preserve">кушетка для массажа </t>
  </si>
  <si>
    <t>кроссовки светящиеся для мальчика детские</t>
  </si>
  <si>
    <t xml:space="preserve">резак для бумаги </t>
  </si>
  <si>
    <t>зубные щетки на аккyмуляторе</t>
  </si>
  <si>
    <t>сумка для ноутбука 17,3</t>
  </si>
  <si>
    <t>собачья будка</t>
  </si>
  <si>
    <t>гофре для волос прикорневое</t>
  </si>
  <si>
    <t>мягкие уголки</t>
  </si>
  <si>
    <t>краска для  волос</t>
  </si>
  <si>
    <t>мистер мускул для ванны</t>
  </si>
  <si>
    <t>повязки на голову спортивные</t>
  </si>
  <si>
    <t>одежда больших размеров польская женская</t>
  </si>
  <si>
    <t>звёздные воины</t>
  </si>
  <si>
    <t>платья с принтом</t>
  </si>
  <si>
    <t>бюстгалтер для открытой спины</t>
  </si>
  <si>
    <t xml:space="preserve">чашки для чая </t>
  </si>
  <si>
    <t>белая рубашка на девочку</t>
  </si>
  <si>
    <t>гель лаки для ногтей wula</t>
  </si>
  <si>
    <t>платье для девочк</t>
  </si>
  <si>
    <t>для сбора ягод комбайн</t>
  </si>
  <si>
    <t>трость ортопедическая</t>
  </si>
  <si>
    <t>маски многоразовые для мужчин</t>
  </si>
  <si>
    <t>зипка женская оверсайз</t>
  </si>
  <si>
    <t xml:space="preserve">мягкий пластилин </t>
  </si>
  <si>
    <t>детская шапка на лето</t>
  </si>
  <si>
    <t>красавки для бега</t>
  </si>
  <si>
    <t>шнековая электрическая соковыжималка со скидкой</t>
  </si>
  <si>
    <t>подставка под кашпо напольная</t>
  </si>
  <si>
    <t>батарея для гироскутер</t>
  </si>
  <si>
    <t>компьютерная акустика</t>
  </si>
  <si>
    <t xml:space="preserve">приглашения на выпускной </t>
  </si>
  <si>
    <t>аквариум для петушка</t>
  </si>
  <si>
    <t>фуксия пиджак</t>
  </si>
  <si>
    <t>набор для фенечек</t>
  </si>
  <si>
    <t>футляр для электрической зубной щетки oral-b</t>
  </si>
  <si>
    <t xml:space="preserve">костюмная ткань </t>
  </si>
  <si>
    <t>саквояж для маникюра</t>
  </si>
  <si>
    <t>аксессуары для вышивания</t>
  </si>
  <si>
    <t>найк мужская одежда</t>
  </si>
  <si>
    <t>юбка купальная</t>
  </si>
  <si>
    <t>гель для душа камэй</t>
  </si>
  <si>
    <t>джинсы befree для мужчин</t>
  </si>
  <si>
    <t>макаренко педагогическая поэма</t>
  </si>
  <si>
    <t>для девочек туфли</t>
  </si>
  <si>
    <t xml:space="preserve">четыре соглашения </t>
  </si>
  <si>
    <t>мячик для собак с пищалкой</t>
  </si>
  <si>
    <t>мужская футболка глория джинс</t>
  </si>
  <si>
    <t xml:space="preserve">массажная </t>
  </si>
  <si>
    <t>джинсы для девочки чёрные</t>
  </si>
  <si>
    <t>little one для кроликов</t>
  </si>
  <si>
    <t>льняные вещи</t>
  </si>
  <si>
    <t>резинка для подтягивания на турник набор</t>
  </si>
  <si>
    <t>легенды для девочки</t>
  </si>
  <si>
    <t>jack wolfskin для детей</t>
  </si>
  <si>
    <t>наклейки для самокатов</t>
  </si>
  <si>
    <t>праймер для лица матирующий</t>
  </si>
  <si>
    <t>ткань для фото</t>
  </si>
  <si>
    <t>непряхин</t>
  </si>
  <si>
    <t>гречишная паста</t>
  </si>
  <si>
    <t xml:space="preserve">очки для девочек </t>
  </si>
  <si>
    <t>зажим для тюбиков</t>
  </si>
  <si>
    <t>английский для дебилов</t>
  </si>
  <si>
    <t>штаны для похода</t>
  </si>
  <si>
    <t>перчатки для девочки 6 лет</t>
  </si>
  <si>
    <t>фиксаторы для штор</t>
  </si>
  <si>
    <t>лего для девочек 8</t>
  </si>
  <si>
    <t>серёжки клевер</t>
  </si>
  <si>
    <t>elseve для волос бальзам</t>
  </si>
  <si>
    <t>рубашка мужская классическая черная</t>
  </si>
  <si>
    <t>джинсы широкие прямые</t>
  </si>
  <si>
    <t>обувь для балета</t>
  </si>
  <si>
    <t xml:space="preserve">спортивный костюм для подростка </t>
  </si>
  <si>
    <t>моющее средство для робота пылесоса</t>
  </si>
  <si>
    <t xml:space="preserve">благодарность родителям </t>
  </si>
  <si>
    <t>средство для снятия наклеек</t>
  </si>
  <si>
    <t>тест для овуляции</t>
  </si>
  <si>
    <t>для машины в багажник</t>
  </si>
  <si>
    <t>кастрюля индукционная</t>
  </si>
  <si>
    <t>форма для блоков</t>
  </si>
  <si>
    <t>кузов для тачки</t>
  </si>
  <si>
    <t>бамбуковая циновка</t>
  </si>
  <si>
    <t>резиновая прокладка</t>
  </si>
  <si>
    <t>наклейка для творчества</t>
  </si>
  <si>
    <t>зарядное устройство магнитное</t>
  </si>
  <si>
    <t>наклейки на коляску</t>
  </si>
  <si>
    <t>ремень для пиджака</t>
  </si>
  <si>
    <t>леггинсы для девочек sela</t>
  </si>
  <si>
    <t>чехол для oppo a53</t>
  </si>
  <si>
    <t>медецинская одежда</t>
  </si>
  <si>
    <t>пряник ангел</t>
  </si>
  <si>
    <t>от запотевания очков</t>
  </si>
  <si>
    <t>детская кухня дерево</t>
  </si>
  <si>
    <t>зеркальная пленка для окон</t>
  </si>
  <si>
    <t>маска для живота</t>
  </si>
  <si>
    <t>lunette менструальная чаша</t>
  </si>
  <si>
    <t>морс фрутоняня</t>
  </si>
  <si>
    <t>серая блузка женская</t>
  </si>
  <si>
    <t>растущие игрушки из яйца в воде</t>
  </si>
  <si>
    <t>топик на тонких лямках</t>
  </si>
  <si>
    <t>корм для собак сухой brit</t>
  </si>
  <si>
    <t xml:space="preserve">ящик для белья </t>
  </si>
  <si>
    <t xml:space="preserve">портупея мужская </t>
  </si>
  <si>
    <t>майка обтягивающая</t>
  </si>
  <si>
    <t xml:space="preserve">крепление для картин </t>
  </si>
  <si>
    <t>футболка белая для женщин</t>
  </si>
  <si>
    <t>пижама женская секси</t>
  </si>
  <si>
    <t>angry birds мягкие игрушки</t>
  </si>
  <si>
    <t>для раскрытия пор</t>
  </si>
  <si>
    <t>грильница электрическая</t>
  </si>
  <si>
    <t>карниз 300 см 2 ряда</t>
  </si>
  <si>
    <t>зарядка для айфон 11</t>
  </si>
  <si>
    <t>доказательная медицина</t>
  </si>
  <si>
    <t>спираль для плиты</t>
  </si>
  <si>
    <t xml:space="preserve">тени для век матовые </t>
  </si>
  <si>
    <t>белые кроссовки для детей</t>
  </si>
  <si>
    <t>масляные духи мужские с феромонами</t>
  </si>
  <si>
    <t>силиконовый гель для ногтей</t>
  </si>
  <si>
    <t>мельница для соли и перца</t>
  </si>
  <si>
    <t>брюки рабочие для женщин</t>
  </si>
  <si>
    <t>пиджак мужской льняной</t>
  </si>
  <si>
    <t>весенняя шапка для новорожденного</t>
  </si>
  <si>
    <t>от сорняка</t>
  </si>
  <si>
    <t>пока для книг</t>
  </si>
  <si>
    <t>чёрная маска для лица</t>
  </si>
  <si>
    <t>метёлка</t>
  </si>
  <si>
    <t>контейнеры для ванны</t>
  </si>
  <si>
    <t>пудра для ванн</t>
  </si>
  <si>
    <t>льяное масло</t>
  </si>
  <si>
    <t>мягкие игрушки медведь</t>
  </si>
  <si>
    <t xml:space="preserve">комод для игрушек </t>
  </si>
  <si>
    <t>щётка для бутылок</t>
  </si>
  <si>
    <t>я родился порошок</t>
  </si>
  <si>
    <t>корейская косметика для лица крем от пигментации</t>
  </si>
  <si>
    <t>для беременных куртка</t>
  </si>
  <si>
    <t xml:space="preserve">фурнитура для сумки </t>
  </si>
  <si>
    <t>игрушка лего ниндзяго</t>
  </si>
  <si>
    <t>lacoste женская одежда</t>
  </si>
  <si>
    <t>лилия долины</t>
  </si>
  <si>
    <t>кабель для зарядки телефона xiaomi</t>
  </si>
  <si>
    <t>набор инструментов для сада</t>
  </si>
  <si>
    <t>шапка для мальчика легкая</t>
  </si>
  <si>
    <t>шапочка для малышки</t>
  </si>
  <si>
    <t>платье для кукол</t>
  </si>
  <si>
    <t xml:space="preserve">накидки на сидения авто </t>
  </si>
  <si>
    <t>тоник для лица eveline</t>
  </si>
  <si>
    <t>ирригаторы для полости рта портативный</t>
  </si>
  <si>
    <t>япония еда</t>
  </si>
  <si>
    <t>будильник для девочки</t>
  </si>
  <si>
    <t>футболка женская гесс</t>
  </si>
  <si>
    <t>сетка для авто</t>
  </si>
  <si>
    <t>язычок</t>
  </si>
  <si>
    <t>для косточки на ноге</t>
  </si>
  <si>
    <t xml:space="preserve">набор для создания слепков </t>
  </si>
  <si>
    <t>одежда для массажа</t>
  </si>
  <si>
    <t>зубная паста детская с фтором</t>
  </si>
  <si>
    <t>муляж книги</t>
  </si>
  <si>
    <t>крем для объема волос</t>
  </si>
  <si>
    <t>обувь турецкая</t>
  </si>
  <si>
    <t xml:space="preserve">маруся колонка </t>
  </si>
  <si>
    <t>краска для теани</t>
  </si>
  <si>
    <t>вешалки деревянные белые</t>
  </si>
  <si>
    <t>коробка красивая</t>
  </si>
  <si>
    <t>чехол полиция</t>
  </si>
  <si>
    <t>кепка с ушами женская</t>
  </si>
  <si>
    <t>фонарь для маникюра</t>
  </si>
  <si>
    <t>чехол для внешнего диска</t>
  </si>
  <si>
    <t>майка беговая</t>
  </si>
  <si>
    <t>косуха куртка женская снежная королева</t>
  </si>
  <si>
    <t>крем мусс для лица</t>
  </si>
  <si>
    <t xml:space="preserve">демисезонная куртка для мальчика </t>
  </si>
  <si>
    <t>наполнитель для кроликов</t>
  </si>
  <si>
    <t>bb крем для лица матирующий</t>
  </si>
  <si>
    <t>легенды и мифы древней японии</t>
  </si>
  <si>
    <t>гель для наращивания cosmoprofi</t>
  </si>
  <si>
    <t>игрушка мягкая тигр</t>
  </si>
  <si>
    <t>костюм с юбкой вязаный</t>
  </si>
  <si>
    <t>ремни для платьев</t>
  </si>
  <si>
    <t>диодная лента для авто</t>
  </si>
  <si>
    <t>твое настя ивлеева</t>
  </si>
  <si>
    <t>совок для сада</t>
  </si>
  <si>
    <t>гель для бритья для чувствительной кожи</t>
  </si>
  <si>
    <t>копилка для денег сейф</t>
  </si>
  <si>
    <t>огурцы для балкона</t>
  </si>
  <si>
    <t>модис детям</t>
  </si>
  <si>
    <t>мойка высокого давления ресанта</t>
  </si>
  <si>
    <t>mixit набор для лица</t>
  </si>
  <si>
    <t>полканъ каша для собак</t>
  </si>
  <si>
    <t>tom farr куртка женская</t>
  </si>
  <si>
    <t>толстовка синяя женская</t>
  </si>
  <si>
    <t>деревянная подставка под телефон</t>
  </si>
  <si>
    <t>мяч попрыгун 65 см</t>
  </si>
  <si>
    <t>ремкомплект для пневматического пистолета</t>
  </si>
  <si>
    <t>colin's женская одежда</t>
  </si>
  <si>
    <t>рейма комбинезон для девочки</t>
  </si>
  <si>
    <t>футболка мужская pull and bear</t>
  </si>
  <si>
    <t>майки для фитнеса женские</t>
  </si>
  <si>
    <t>шапочки для плавания для детей</t>
  </si>
  <si>
    <t>спортивные брюки для подростков</t>
  </si>
  <si>
    <t>детская пирамида</t>
  </si>
  <si>
    <t>расческа для распутывания</t>
  </si>
  <si>
    <t>гера для хвойных</t>
  </si>
  <si>
    <t>меч светящийся</t>
  </si>
  <si>
    <t>раздельные купальники пляжные женские</t>
  </si>
  <si>
    <t>детские кеды для девочек</t>
  </si>
  <si>
    <t>люстра трехрожковая</t>
  </si>
  <si>
    <t>краска для деревянного пола</t>
  </si>
  <si>
    <t>вазы для кладбища</t>
  </si>
  <si>
    <t>мешки для пылесоса menalux</t>
  </si>
  <si>
    <t>ника пятновыводитель</t>
  </si>
  <si>
    <t>резиночки для волос маленькие</t>
  </si>
  <si>
    <t>трафареты для 3d ручки для девочек</t>
  </si>
  <si>
    <t>сс крем для лица lumene</t>
  </si>
  <si>
    <t>шнур зарядки андроид</t>
  </si>
  <si>
    <t>бокс для подарка</t>
  </si>
  <si>
    <t>ролики кроссовки для девочек</t>
  </si>
  <si>
    <t>nautica для мужчин</t>
  </si>
  <si>
    <t>запонки серебряные</t>
  </si>
  <si>
    <t>расческа мягкая</t>
  </si>
  <si>
    <t>согревающая мазь</t>
  </si>
  <si>
    <t>карандаш серый для глаз</t>
  </si>
  <si>
    <t>перчатки для турников</t>
  </si>
  <si>
    <t>шампуни для женщин</t>
  </si>
  <si>
    <t>куртка женская вельвет</t>
  </si>
  <si>
    <t>джинсы для девочки белые</t>
  </si>
  <si>
    <t>мужские шорты пляжные</t>
  </si>
  <si>
    <t>жилетка зеленая</t>
  </si>
  <si>
    <t>кронштейн для груминга</t>
  </si>
  <si>
    <t>повязки на руку</t>
  </si>
  <si>
    <t>искусство оскорблять</t>
  </si>
  <si>
    <t xml:space="preserve">заплатка термоклеевая </t>
  </si>
  <si>
    <t>демисезонная куртка для подростка мальчика</t>
  </si>
  <si>
    <t>корейская морковь</t>
  </si>
  <si>
    <t>одеяло евро летнее</t>
  </si>
  <si>
    <t>xiaomi машинка для стрижки волос</t>
  </si>
  <si>
    <t>гель для наращивания ногтей опция</t>
  </si>
  <si>
    <t>якутское серебро</t>
  </si>
  <si>
    <t xml:space="preserve">жилет для плавания </t>
  </si>
  <si>
    <t>крокодил гена мягкая игрушка</t>
  </si>
  <si>
    <t>крутка женская</t>
  </si>
  <si>
    <t>блокноты для детей</t>
  </si>
  <si>
    <t xml:space="preserve">резиновые сапоги для девочек </t>
  </si>
  <si>
    <t>одеяло зимнее двухспальное</t>
  </si>
  <si>
    <t>сачек для аквариума</t>
  </si>
  <si>
    <t>подарочный набор для тела</t>
  </si>
  <si>
    <t>продуктовая тележка</t>
  </si>
  <si>
    <t>мышка logitech игровая</t>
  </si>
  <si>
    <t>средство от сорняков торнадо экстра</t>
  </si>
  <si>
    <t>блестки для лица жидкие</t>
  </si>
  <si>
    <t>платье комбинация одежда</t>
  </si>
  <si>
    <t>краска для волос паприка</t>
  </si>
  <si>
    <t>паффы для снятия макияжа</t>
  </si>
  <si>
    <t>плёнка тонировка</t>
  </si>
  <si>
    <t>лента для чеков</t>
  </si>
  <si>
    <t>повязка на бедра</t>
  </si>
  <si>
    <t>этажерка для посуды</t>
  </si>
  <si>
    <t>деревянные блюда</t>
  </si>
  <si>
    <t>майка хб женская</t>
  </si>
  <si>
    <t>очки поляризационные для рыбалки</t>
  </si>
  <si>
    <t>платье пляжное длинное</t>
  </si>
  <si>
    <t>крем для выравнивания тона лица</t>
  </si>
  <si>
    <t>трусы латвия женские</t>
  </si>
  <si>
    <t>я окей ты окей</t>
  </si>
  <si>
    <t>ботинки для прыжков</t>
  </si>
  <si>
    <t>зарядка на самсунг а51</t>
  </si>
  <si>
    <t>приспособление для мытья посуды</t>
  </si>
  <si>
    <t>мешочки для ювелирных изделий</t>
  </si>
  <si>
    <t>для iphone кабель</t>
  </si>
  <si>
    <t>крем для век увлажняющий</t>
  </si>
  <si>
    <t>мех для шитья</t>
  </si>
  <si>
    <t>рулонная штора в детскую</t>
  </si>
  <si>
    <t>антисептик для рук 5 литров</t>
  </si>
  <si>
    <t>комуфляжная форма</t>
  </si>
  <si>
    <t>тарелка фарфоровая</t>
  </si>
  <si>
    <t>пиала для чая набор</t>
  </si>
  <si>
    <t>плетеная люстра</t>
  </si>
  <si>
    <t xml:space="preserve">мягкая игрушка медведь </t>
  </si>
  <si>
    <t>нарядная рубашка</t>
  </si>
  <si>
    <t>библия подарочная</t>
  </si>
  <si>
    <t>стакан для взбивания молока</t>
  </si>
  <si>
    <t>catsan комкующийся</t>
  </si>
  <si>
    <t>онж для макияжа</t>
  </si>
  <si>
    <t>украшения на туфли</t>
  </si>
  <si>
    <t>сетка фасадная зеленая</t>
  </si>
  <si>
    <t>кнопка для рукоделия</t>
  </si>
  <si>
    <t>экспосидная смола</t>
  </si>
  <si>
    <t>щенячий потруль</t>
  </si>
  <si>
    <t>оплетка руля натуральная кожа</t>
  </si>
  <si>
    <t xml:space="preserve">шляпа чёрная </t>
  </si>
  <si>
    <t>для хранения сыпучих</t>
  </si>
  <si>
    <t>питательный бальзам для губ</t>
  </si>
  <si>
    <t>свечки на день рождения цифры</t>
  </si>
  <si>
    <t>кимоно для айкидо детское</t>
  </si>
  <si>
    <t>форма разъемная для выпечки 24</t>
  </si>
  <si>
    <t>коврик для бани деревянный</t>
  </si>
  <si>
    <t>порошок для стирки автомат 3 кг</t>
  </si>
  <si>
    <t>самокаты для маленьких</t>
  </si>
  <si>
    <t>набор для приготовления кулича</t>
  </si>
  <si>
    <t>сумка индия</t>
  </si>
  <si>
    <t>съёмник обшивки</t>
  </si>
  <si>
    <t>шерстяная кофта женская</t>
  </si>
  <si>
    <t>тинт для увеличения губ</t>
  </si>
  <si>
    <t>экипировка для тхэквондо</t>
  </si>
  <si>
    <t>весенняя верхняя одежда женская</t>
  </si>
  <si>
    <t>лампа для потолка</t>
  </si>
  <si>
    <t>набор для душа гель</t>
  </si>
  <si>
    <t>футболка для собак крупных пород</t>
  </si>
  <si>
    <t>смеситель для душа настенный</t>
  </si>
  <si>
    <t>швея</t>
  </si>
  <si>
    <t>маска для лица органик китчен</t>
  </si>
  <si>
    <t>очиститель для кожаных изделий</t>
  </si>
  <si>
    <t>глиттеры для лица</t>
  </si>
  <si>
    <t>белорусские женские платья офис</t>
  </si>
  <si>
    <t>юла светящаяся</t>
  </si>
  <si>
    <t>круглая фоторамка</t>
  </si>
  <si>
    <t>пленка защитная на телефон универсальная</t>
  </si>
  <si>
    <t>тушь для ресниц кабаре коричневая</t>
  </si>
  <si>
    <t>шапка трикотажная однослойная</t>
  </si>
  <si>
    <t>полка для чашек</t>
  </si>
  <si>
    <t>лак для ламината</t>
  </si>
  <si>
    <t>полка для ванной угловая черная</t>
  </si>
  <si>
    <t>водоэмульсионная</t>
  </si>
  <si>
    <t>стиральные химия бытовая порошки</t>
  </si>
  <si>
    <t>дормео сова розовая</t>
  </si>
  <si>
    <t>безусловная любовь к себе</t>
  </si>
  <si>
    <t>сумка дорожная ручная кладь победа</t>
  </si>
  <si>
    <t>очки с диоптриями -1</t>
  </si>
  <si>
    <t>куртка мужская весеняя</t>
  </si>
  <si>
    <t>фруктовая тарелка</t>
  </si>
  <si>
    <t>овощерезка ручная для капусты</t>
  </si>
  <si>
    <t>ёжики</t>
  </si>
  <si>
    <t>novex маска косметическая</t>
  </si>
  <si>
    <t>чехол для планшета ipad 9.7</t>
  </si>
  <si>
    <t>вентиль для газового баллона</t>
  </si>
  <si>
    <t>бейсболка мужская с коротким козырьком</t>
  </si>
  <si>
    <t>кроссовки для скейта</t>
  </si>
  <si>
    <t>переходник iphone для наушников</t>
  </si>
  <si>
    <t>товары для рисования</t>
  </si>
  <si>
    <t>xuping серьги ювелирная бижутерия</t>
  </si>
  <si>
    <t>диск для записи dvd</t>
  </si>
  <si>
    <t>юбка женская с карманами</t>
  </si>
  <si>
    <t>чехол для биты</t>
  </si>
  <si>
    <t>кубики для фотосессии</t>
  </si>
  <si>
    <t>глитер для век</t>
  </si>
  <si>
    <t>куртка кожаная косуха мужская</t>
  </si>
  <si>
    <t>баскетбольная корзина детская</t>
  </si>
  <si>
    <t>рулетка для пропуска</t>
  </si>
  <si>
    <t xml:space="preserve">коляска прогулочная детская </t>
  </si>
  <si>
    <t>матовая пленка на айфон 11</t>
  </si>
  <si>
    <t>обувь женская леопардовая</t>
  </si>
  <si>
    <t>ролики для перемещения мебели</t>
  </si>
  <si>
    <t>муляж книг</t>
  </si>
  <si>
    <t>жаровня сотейник</t>
  </si>
  <si>
    <t>халат женский с поясом</t>
  </si>
  <si>
    <t>всё для губ</t>
  </si>
  <si>
    <t>депилятор филипс</t>
  </si>
  <si>
    <t>одноразовые пилки для педикюра</t>
  </si>
  <si>
    <t>ярко розовый костюм</t>
  </si>
  <si>
    <t>велосипедки высокая талия</t>
  </si>
  <si>
    <t>вкрасивых платьях</t>
  </si>
  <si>
    <t>ткань для пошива штор</t>
  </si>
  <si>
    <t>синяя бейсболка</t>
  </si>
  <si>
    <t>стул деревянный белый</t>
  </si>
  <si>
    <t>шнурки яркие</t>
  </si>
  <si>
    <t>мойка высокого давления аккумуляторная</t>
  </si>
  <si>
    <t>ночная рубашка для беременных</t>
  </si>
  <si>
    <t>белые штаны для мальчика</t>
  </si>
  <si>
    <t>игрушка пингвин мягкая</t>
  </si>
  <si>
    <t>маска для волос перцовая</t>
  </si>
  <si>
    <t>сумка для массажного стола</t>
  </si>
  <si>
    <t>стойкая жидкая помада</t>
  </si>
  <si>
    <t>заколки доя волос</t>
  </si>
  <si>
    <t>толстовка женская на молнии без капюшона</t>
  </si>
  <si>
    <t>энциклопедия танки</t>
  </si>
  <si>
    <t>ручка шариковая stabilo</t>
  </si>
  <si>
    <t>куртка modis для девочек</t>
  </si>
  <si>
    <t>цепочка серебренная</t>
  </si>
  <si>
    <t>водная игрушка</t>
  </si>
  <si>
    <t>куртка мужская флисовая</t>
  </si>
  <si>
    <t>арка для винограда</t>
  </si>
  <si>
    <t>плакат с днём рождения</t>
  </si>
  <si>
    <t>сливная пробка</t>
  </si>
  <si>
    <t>толстовка на молнии мужская теплая</t>
  </si>
  <si>
    <t>джинсовые шорты для малыша</t>
  </si>
  <si>
    <t>рубашка для мальчика лен</t>
  </si>
  <si>
    <t xml:space="preserve">geox женская обувь </t>
  </si>
  <si>
    <t xml:space="preserve">шорты для мужчин </t>
  </si>
  <si>
    <t>кабель microusb зарядки samsung быстрая зарядка</t>
  </si>
  <si>
    <t>турник с брусьями</t>
  </si>
  <si>
    <t>серебрянные украшения</t>
  </si>
  <si>
    <t>листья сенны</t>
  </si>
  <si>
    <t>для черных вещей</t>
  </si>
  <si>
    <t>масло для косилки</t>
  </si>
  <si>
    <t>резинка силиконовая</t>
  </si>
  <si>
    <t>сумка для бутс</t>
  </si>
  <si>
    <t>пилотка военная взрослая</t>
  </si>
  <si>
    <t>инъекция цвета</t>
  </si>
  <si>
    <t>зубная щетка мягкая корея</t>
  </si>
  <si>
    <t xml:space="preserve">пояс для единоборств </t>
  </si>
  <si>
    <t>puma туалетная вода</t>
  </si>
  <si>
    <t>игла для прошивки документов</t>
  </si>
  <si>
    <t xml:space="preserve">красная футболка женская </t>
  </si>
  <si>
    <t>очень приятно бог плакат</t>
  </si>
  <si>
    <t xml:space="preserve">многоразовая пеленка </t>
  </si>
  <si>
    <t>книга яой</t>
  </si>
  <si>
    <t xml:space="preserve">белье виктория сикрет </t>
  </si>
  <si>
    <t>качеля уличная</t>
  </si>
  <si>
    <t>форма для кексов 12</t>
  </si>
  <si>
    <t>покрывало-одеяло</t>
  </si>
  <si>
    <t>via appia одежда для женщин</t>
  </si>
  <si>
    <t>пружины для дивана</t>
  </si>
  <si>
    <t>a passion play для мужчин</t>
  </si>
  <si>
    <t xml:space="preserve">самоклеющаяся </t>
  </si>
  <si>
    <t>клей токопроводящий</t>
  </si>
  <si>
    <t>чехол для xiaomi mi 8</t>
  </si>
  <si>
    <t>прогулочная коляска 0</t>
  </si>
  <si>
    <t>дегидратор для фруктов</t>
  </si>
  <si>
    <t>детские боксёрские перчатки</t>
  </si>
  <si>
    <t>слайдеры для дизайна ногтей надписи</t>
  </si>
  <si>
    <t>приоткрытая дверь</t>
  </si>
  <si>
    <t>душевая занавеска</t>
  </si>
  <si>
    <t>спрей для волос ликато</t>
  </si>
  <si>
    <t>электроприборы для кухни</t>
  </si>
  <si>
    <t>силиконовые формы для творчества</t>
  </si>
  <si>
    <t>лента светодиодная в машину</t>
  </si>
  <si>
    <t>зубная щетка с пастой внутри</t>
  </si>
  <si>
    <t>черная кепка puma</t>
  </si>
  <si>
    <t>книга для записи кулинарных рецептов в подарок</t>
  </si>
  <si>
    <t>питательная маска</t>
  </si>
  <si>
    <t>градусник для молока</t>
  </si>
  <si>
    <t>майка с капюшоном женская</t>
  </si>
  <si>
    <t>вентиляционный клапан</t>
  </si>
  <si>
    <t xml:space="preserve">сухая пастель </t>
  </si>
  <si>
    <t>фильтр для аспиратора</t>
  </si>
  <si>
    <t>салфетка для сервировки стола</t>
  </si>
  <si>
    <t>рамка для иконы 22х28</t>
  </si>
  <si>
    <t xml:space="preserve">автомобильный аккумулятор </t>
  </si>
  <si>
    <t xml:space="preserve">для растений </t>
  </si>
  <si>
    <t>совёнок</t>
  </si>
  <si>
    <t>стразы для мебели</t>
  </si>
  <si>
    <t>держатель для кукол</t>
  </si>
  <si>
    <t>туалетная вода женская шанель шанс</t>
  </si>
  <si>
    <t xml:space="preserve"> платье для девочки</t>
  </si>
  <si>
    <t>бальзам для губ ит ми</t>
  </si>
  <si>
    <t>крем для оица</t>
  </si>
  <si>
    <t>лента эспандер для фитнеса</t>
  </si>
  <si>
    <t>туя саженец</t>
  </si>
  <si>
    <t>бежевая ветровка</t>
  </si>
  <si>
    <t>вобла сушеная</t>
  </si>
  <si>
    <t>бейсболка мужская летняя адидас</t>
  </si>
  <si>
    <t>скамейка для прополки</t>
  </si>
  <si>
    <t>куртка женская горнолыжная</t>
  </si>
  <si>
    <t>посуда фарфор чешская</t>
  </si>
  <si>
    <t>первая струна для гитары</t>
  </si>
  <si>
    <t xml:space="preserve">зеленая юбка </t>
  </si>
  <si>
    <t>парка мужская демисезонная</t>
  </si>
  <si>
    <t>крепеж для стекла</t>
  </si>
  <si>
    <t>одеяльце для новорожденных</t>
  </si>
  <si>
    <t xml:space="preserve">голубая юбка </t>
  </si>
  <si>
    <t>щетка для полов</t>
  </si>
  <si>
    <t>скрытая камера wifi</t>
  </si>
  <si>
    <t>подолеяльник</t>
  </si>
  <si>
    <t>падающая звезда</t>
  </si>
  <si>
    <t>костюмы летние для девочки</t>
  </si>
  <si>
    <t>аромасвеча с деревянным фитилем</t>
  </si>
  <si>
    <t>силиконовая лента для бюстгальтера</t>
  </si>
  <si>
    <t>армия россии кофта</t>
  </si>
  <si>
    <t>корм для кошек gourmet</t>
  </si>
  <si>
    <t>открытка деревянная</t>
  </si>
  <si>
    <t>свитер мужской вязаный</t>
  </si>
  <si>
    <t>история японии</t>
  </si>
  <si>
    <t>вольер для птиц</t>
  </si>
  <si>
    <t>короба для хранения 30 30 30</t>
  </si>
  <si>
    <t>форма для выпечки пончиков</t>
  </si>
  <si>
    <t>плафон для люстры е14</t>
  </si>
  <si>
    <t>халат для родов</t>
  </si>
  <si>
    <t>демисезонная куртка женская удлиненная стеганая</t>
  </si>
  <si>
    <t>блузка для полных</t>
  </si>
  <si>
    <t>eobuv для женщин</t>
  </si>
  <si>
    <t xml:space="preserve">твое женская </t>
  </si>
  <si>
    <t>итальянское печенье</t>
  </si>
  <si>
    <t>зубные электрические щётки oral-b</t>
  </si>
  <si>
    <t>губка для чистки обуви</t>
  </si>
  <si>
    <t>для разжижения крови</t>
  </si>
  <si>
    <t>лопатка для туалета</t>
  </si>
  <si>
    <t>маска для лица лореаль</t>
  </si>
  <si>
    <t>кохия семена</t>
  </si>
  <si>
    <t>метровая линейка</t>
  </si>
  <si>
    <t>утя мягкая игрушка одежда</t>
  </si>
  <si>
    <t>си си крем для лица</t>
  </si>
  <si>
    <t xml:space="preserve">кофта для подростков </t>
  </si>
  <si>
    <t>для туалета таблетки</t>
  </si>
  <si>
    <t>семена вьющихся цветов</t>
  </si>
  <si>
    <t>блок питания для приставки</t>
  </si>
  <si>
    <t>сумка женская гесс</t>
  </si>
  <si>
    <t xml:space="preserve">куртка демисезонная для мальчика </t>
  </si>
  <si>
    <t>человек в футляре</t>
  </si>
  <si>
    <t>мягкие мячики</t>
  </si>
  <si>
    <t>мотоциклетная экипировка</t>
  </si>
  <si>
    <t>кроссовки для малышей 18 размер</t>
  </si>
  <si>
    <t>кроссовки для мальчиков 32</t>
  </si>
  <si>
    <t>тонированная бумага</t>
  </si>
  <si>
    <t>сумка женская kari</t>
  </si>
  <si>
    <t>украшение для фотозоны</t>
  </si>
  <si>
    <t>корм для собак беззерновой</t>
  </si>
  <si>
    <t>сливочная помадка красный октябрь</t>
  </si>
  <si>
    <t xml:space="preserve">все для депиляции </t>
  </si>
  <si>
    <t>женские летние костюмы льняные</t>
  </si>
  <si>
    <t>альбом для хгачков</t>
  </si>
  <si>
    <t>шарики с днем рождения мужчине</t>
  </si>
  <si>
    <t>подставка для меню</t>
  </si>
  <si>
    <t>комбинезон для мальчика весна</t>
  </si>
  <si>
    <t>силиконовая форма для эскимо</t>
  </si>
  <si>
    <t>плетёнка рыболовная</t>
  </si>
  <si>
    <t>стразы для собак</t>
  </si>
  <si>
    <t>контейнер для носок</t>
  </si>
  <si>
    <t>том ям лапша</t>
  </si>
  <si>
    <t>юбка летняя женская миди</t>
  </si>
  <si>
    <t>картина песком для детей</t>
  </si>
  <si>
    <t>императорский фарфоровый завод набор для чаепития</t>
  </si>
  <si>
    <t>коем для глаз</t>
  </si>
  <si>
    <t>насадка распылитель для шланга</t>
  </si>
  <si>
    <t>салициловая пенка</t>
  </si>
  <si>
    <t>женская футболка оверсайз черная</t>
  </si>
  <si>
    <t>занавеска для кухни и балкона</t>
  </si>
  <si>
    <t>краска серебряная</t>
  </si>
  <si>
    <t>математика рабочая тетрадь 2 класс</t>
  </si>
  <si>
    <t>torres мяч спортивный</t>
  </si>
  <si>
    <t xml:space="preserve">тёплый воск </t>
  </si>
  <si>
    <t>силиконовый шнурок для наушников</t>
  </si>
  <si>
    <t>крепление для наушников</t>
  </si>
  <si>
    <t>кошелек для денег</t>
  </si>
  <si>
    <t>бюстгальтер глория джинс</t>
  </si>
  <si>
    <t>антистресс для рук пузырь</t>
  </si>
  <si>
    <t>колонка автомобильная ural</t>
  </si>
  <si>
    <t>красная ветровка</t>
  </si>
  <si>
    <t>брелок мягкий зайчик</t>
  </si>
  <si>
    <t>casio ремешок для часов</t>
  </si>
  <si>
    <t>масло после бритья</t>
  </si>
  <si>
    <t>качель для дачи</t>
  </si>
  <si>
    <t>куртка женская сиреневая</t>
  </si>
  <si>
    <t>сумка женская бирюзовая</t>
  </si>
  <si>
    <t>контейнеры для торта</t>
  </si>
  <si>
    <t>автомобильная зарядка для ноутбука</t>
  </si>
  <si>
    <t>средства для восстановления волос</t>
  </si>
  <si>
    <t>суперстойкая матовая помада</t>
  </si>
  <si>
    <t>коктейль для похудения nl</t>
  </si>
  <si>
    <t>для сбора березового сока</t>
  </si>
  <si>
    <t xml:space="preserve">для полотенец </t>
  </si>
  <si>
    <t>наклейки для ногтей объемные</t>
  </si>
  <si>
    <t>держатели для салфеток</t>
  </si>
  <si>
    <t>тигруня</t>
  </si>
  <si>
    <t>шнур для ключей</t>
  </si>
  <si>
    <t>серая школьная форма для девочек</t>
  </si>
  <si>
    <t>fresh step впитывающий наполнитель для кошачьих туалетов</t>
  </si>
  <si>
    <t>киси миси мягкая игрушка</t>
  </si>
  <si>
    <t>пылесос полярис</t>
  </si>
  <si>
    <t>наполнитель для кошачьего туалета зооник</t>
  </si>
  <si>
    <t>ночная сорочка женская атласная</t>
  </si>
  <si>
    <t xml:space="preserve">льняная мука </t>
  </si>
  <si>
    <t>дегидрирующий тоник для рук</t>
  </si>
  <si>
    <t>стульчик для кормления трансформер</t>
  </si>
  <si>
    <t>малышарики мягкая</t>
  </si>
  <si>
    <t>юбка белая в складку</t>
  </si>
  <si>
    <t>roxy обувь женская</t>
  </si>
  <si>
    <t>тахинная халва</t>
  </si>
  <si>
    <t>серебренная цепочка</t>
  </si>
  <si>
    <t>хранение для ванны</t>
  </si>
  <si>
    <t>водная кисть</t>
  </si>
  <si>
    <t>набор бокалов для коктейлей</t>
  </si>
  <si>
    <t>пиксельная панель</t>
  </si>
  <si>
    <t>смазка синяя</t>
  </si>
  <si>
    <t>куртка серая</t>
  </si>
  <si>
    <t>бантик для девочки</t>
  </si>
  <si>
    <t>подстаканник для самоката</t>
  </si>
  <si>
    <t>куртка черная для девочки</t>
  </si>
  <si>
    <t>резинки для зажима для ресниц</t>
  </si>
  <si>
    <t>набор моряка</t>
  </si>
  <si>
    <t>силиконовая бумага</t>
  </si>
  <si>
    <t>жидкое мыло я самая</t>
  </si>
  <si>
    <t>детская футболка z</t>
  </si>
  <si>
    <t>чехлы на телефон samsung a12 для девочек</t>
  </si>
  <si>
    <t>удочка для детей</t>
  </si>
  <si>
    <t xml:space="preserve">сережки серебряные </t>
  </si>
  <si>
    <t>нож для нарезки</t>
  </si>
  <si>
    <t>бинты для кистей</t>
  </si>
  <si>
    <t>масло виноградных косточек для женщин</t>
  </si>
  <si>
    <t>стойкая туалетная вода</t>
  </si>
  <si>
    <t>перчатки для фитнеса спортивные аксессуары</t>
  </si>
  <si>
    <t>стеклянный фартук</t>
  </si>
  <si>
    <t>ночник с регулировкой яркости</t>
  </si>
  <si>
    <t xml:space="preserve">футболка женская однотонная белая голубая </t>
  </si>
  <si>
    <t xml:space="preserve">костюм спортивный тёплый </t>
  </si>
  <si>
    <t>поясной чехол для телефона</t>
  </si>
  <si>
    <t>мягкий диван</t>
  </si>
  <si>
    <t>компас здоровья продукты</t>
  </si>
  <si>
    <t>маскировка для охоты</t>
  </si>
  <si>
    <t>фара левая</t>
  </si>
  <si>
    <t xml:space="preserve">шляпа для мальчика </t>
  </si>
  <si>
    <t>подставка для щетки</t>
  </si>
  <si>
    <t>маруся станция</t>
  </si>
  <si>
    <t>костюм трикотажный женский италия</t>
  </si>
  <si>
    <t>мужская футболка желтая</t>
  </si>
  <si>
    <t>заглушки для дверей</t>
  </si>
  <si>
    <t>кожаный ремешок для часов 16 мм</t>
  </si>
  <si>
    <t>футболка мужская new balance</t>
  </si>
  <si>
    <t>состав для биозавивки</t>
  </si>
  <si>
    <t>горшок для бамбука</t>
  </si>
  <si>
    <t xml:space="preserve">льняная каша </t>
  </si>
  <si>
    <t>freddy для женщин</t>
  </si>
  <si>
    <t xml:space="preserve">гель доя стирки </t>
  </si>
  <si>
    <t>чайник со свистком для газовой плиты</t>
  </si>
  <si>
    <t>мужская дубленка</t>
  </si>
  <si>
    <t>вивьен сабо матовая помада</t>
  </si>
  <si>
    <t>бутылка для воды стеклянная 1 литр</t>
  </si>
  <si>
    <t>ежедневник для мужчины</t>
  </si>
  <si>
    <t>грелка для малышей</t>
  </si>
  <si>
    <t>импровизация картина</t>
  </si>
  <si>
    <t>книга развивающая 2-3</t>
  </si>
  <si>
    <t>банки для печенья</t>
  </si>
  <si>
    <t>рубашка белая офисная женская</t>
  </si>
  <si>
    <t>жижа для пода 50мг</t>
  </si>
  <si>
    <t xml:space="preserve">крем гель для душа </t>
  </si>
  <si>
    <t>сито для кофеварки</t>
  </si>
  <si>
    <t>для лепешек</t>
  </si>
  <si>
    <t>подставка для спирали от комаров</t>
  </si>
  <si>
    <t>бумага для диспенсера</t>
  </si>
  <si>
    <t xml:space="preserve">пробка для бутылки </t>
  </si>
  <si>
    <t>брояница</t>
  </si>
  <si>
    <t>юбка прямая черная миди</t>
  </si>
  <si>
    <t>деревянная тарелка для подачи блюд</t>
  </si>
  <si>
    <t>одежда для беременных джинсы</t>
  </si>
  <si>
    <t>подставка для медали</t>
  </si>
  <si>
    <t>зубная паста 6+</t>
  </si>
  <si>
    <t>словарик для слов</t>
  </si>
  <si>
    <t>семена цветная капуста</t>
  </si>
  <si>
    <t>помада для губ бежевая</t>
  </si>
  <si>
    <t>летний комбинезон для собак</t>
  </si>
  <si>
    <t>для лечения ногтей</t>
  </si>
  <si>
    <t xml:space="preserve">шапка для новорождённого </t>
  </si>
  <si>
    <t>мужская спортивная майка</t>
  </si>
  <si>
    <t>стельки для бега и спорта</t>
  </si>
  <si>
    <t>чёрная магия</t>
  </si>
  <si>
    <t>бейсболка мужская 13</t>
  </si>
  <si>
    <t>спрей для ног avon</t>
  </si>
  <si>
    <t>ткань для футболок</t>
  </si>
  <si>
    <t>письменный стол для двоих</t>
  </si>
  <si>
    <t>глория джинс кофты</t>
  </si>
  <si>
    <t>подвеска на шею женская</t>
  </si>
  <si>
    <t>диск для собак</t>
  </si>
  <si>
    <t>повязка чикаго</t>
  </si>
  <si>
    <t>гель для стирки милин дом</t>
  </si>
  <si>
    <t>электропила дисковая</t>
  </si>
  <si>
    <t>плетёный поднос</t>
  </si>
  <si>
    <t xml:space="preserve">алёна </t>
  </si>
  <si>
    <t>ободок с крабиками для волос женский</t>
  </si>
  <si>
    <t>галстук детский для девочки</t>
  </si>
  <si>
    <t>курточки для девочек на весну 110-116</t>
  </si>
  <si>
    <t>пастила яблочная без сахара</t>
  </si>
  <si>
    <t>gloria jeans для женщин одежда</t>
  </si>
  <si>
    <t>reima брюки для девочек</t>
  </si>
  <si>
    <t>чехлы для телефона honor 8a</t>
  </si>
  <si>
    <t>белое платья</t>
  </si>
  <si>
    <t>грядка высокая</t>
  </si>
  <si>
    <t>для гардероба</t>
  </si>
  <si>
    <t>рубашка с бабочкой детская</t>
  </si>
  <si>
    <t xml:space="preserve">очки для девочки </t>
  </si>
  <si>
    <t>линейка метровая</t>
  </si>
  <si>
    <t>бутылка для воды с распылителем</t>
  </si>
  <si>
    <t>диск для штанги 2,5</t>
  </si>
  <si>
    <t>салфетка сервировочная детская</t>
  </si>
  <si>
    <t>куртка-ветровка женская длинный осень</t>
  </si>
  <si>
    <t xml:space="preserve">тульский пряник </t>
  </si>
  <si>
    <t>корм сухой для щенков мелких пород</t>
  </si>
  <si>
    <t>диван для сада</t>
  </si>
  <si>
    <t>миски для кошек тройные</t>
  </si>
  <si>
    <t>planeta organica крем для лица</t>
  </si>
  <si>
    <t>скраб для рук organic</t>
  </si>
  <si>
    <t>куртка из плюша женская</t>
  </si>
  <si>
    <t>маска для лица подтягивающая</t>
  </si>
  <si>
    <t>горка для ванночки</t>
  </si>
  <si>
    <t>кофта для подростка мальчика</t>
  </si>
  <si>
    <t>ролик для чистки мебели</t>
  </si>
  <si>
    <t>grass для авто</t>
  </si>
  <si>
    <t>светящиеся цветы</t>
  </si>
  <si>
    <t xml:space="preserve">чаша менструальная </t>
  </si>
  <si>
    <t>универсальная вешалка</t>
  </si>
  <si>
    <t xml:space="preserve">щетка для умывания </t>
  </si>
  <si>
    <t>форма для кондитера</t>
  </si>
  <si>
    <t>игрушечная катана</t>
  </si>
  <si>
    <t>бочка дубовая 5 л</t>
  </si>
  <si>
    <t>костюмы женские классические двойки платья с пиджаком</t>
  </si>
  <si>
    <t xml:space="preserve">бижутерия браслет </t>
  </si>
  <si>
    <t>весна женская одежда</t>
  </si>
  <si>
    <t>система хранения детская</t>
  </si>
  <si>
    <t>футболка оверсайз белая женская</t>
  </si>
  <si>
    <t>загуститель для волос toppik</t>
  </si>
  <si>
    <t>деревянный заборчик</t>
  </si>
  <si>
    <t>органайзер для хранения документов с кодовым замком</t>
  </si>
  <si>
    <t>книги с иллюстрациями</t>
  </si>
  <si>
    <t>the act labs/ маска для волос</t>
  </si>
  <si>
    <t>люминарк для запекания</t>
  </si>
  <si>
    <t>корм мираторг для кошек</t>
  </si>
  <si>
    <t>корзинки для мелочей</t>
  </si>
  <si>
    <t>кукла принцесса софия</t>
  </si>
  <si>
    <t xml:space="preserve">плитка газовая туристическая </t>
  </si>
  <si>
    <t>корзины для стеллажа</t>
  </si>
  <si>
    <t>гиалуроновая кислота для губ</t>
  </si>
  <si>
    <t>клей для картона</t>
  </si>
  <si>
    <t>колёса для кресла</t>
  </si>
  <si>
    <t>gepur одежда для женщин</t>
  </si>
  <si>
    <t>шапка для бега asics</t>
  </si>
  <si>
    <t>шапка женская зеленая</t>
  </si>
  <si>
    <t>стальная хватка</t>
  </si>
  <si>
    <t>органайзер для косметики прозрачный</t>
  </si>
  <si>
    <t>подгузники для новорожденных 0</t>
  </si>
  <si>
    <t>avon сыворотка для волос</t>
  </si>
  <si>
    <t>доска пластиковая</t>
  </si>
  <si>
    <t>дуги для огорода</t>
  </si>
  <si>
    <t>плавки утягивающие</t>
  </si>
  <si>
    <t>патчи для глаз от мешков под глазами</t>
  </si>
  <si>
    <t>стик для бровей</t>
  </si>
  <si>
    <t>топовое покрытие для ногтей</t>
  </si>
  <si>
    <t>пластиковая канва гамма</t>
  </si>
  <si>
    <t>карандаш для глаз ресничка</t>
  </si>
  <si>
    <t>guerra&amp;bruno шляпа</t>
  </si>
  <si>
    <t>обувь черная</t>
  </si>
  <si>
    <t>паста для полировки кузова</t>
  </si>
  <si>
    <t>машинка для удаления кутикулы</t>
  </si>
  <si>
    <t>женская обувь guess</t>
  </si>
  <si>
    <t>смесь для окрашивания пищевая</t>
  </si>
  <si>
    <t>обувь для малышей 20</t>
  </si>
  <si>
    <t>спрей для орального секса</t>
  </si>
  <si>
    <t>лама мягкая игрушка</t>
  </si>
  <si>
    <t>зажигалка одноразовая</t>
  </si>
  <si>
    <t>мешок для обуви berlingo</t>
  </si>
  <si>
    <t>электронная стгарета</t>
  </si>
  <si>
    <t xml:space="preserve">фен для волос профессиональный </t>
  </si>
  <si>
    <t>патчи для макияжа</t>
  </si>
  <si>
    <t>стеклянная призма</t>
  </si>
  <si>
    <t>платье змея</t>
  </si>
  <si>
    <t>кожа для ремня</t>
  </si>
  <si>
    <t>цепь рывковая</t>
  </si>
  <si>
    <t>сандалии тотта для мальчика</t>
  </si>
  <si>
    <t>зарядное для тонометра</t>
  </si>
  <si>
    <t>домик для рыбки</t>
  </si>
  <si>
    <t>бусины деревянные 20 мм</t>
  </si>
  <si>
    <t>кофта широкая</t>
  </si>
  <si>
    <t>сироп для кофе попкорн</t>
  </si>
  <si>
    <t>косметика корейская антивозрастная</t>
  </si>
  <si>
    <t>брелок для фото</t>
  </si>
  <si>
    <t>чехол для редми ноут 9</t>
  </si>
  <si>
    <t>мойщик для окон</t>
  </si>
  <si>
    <t>твёрдый шампунь для жирных волос</t>
  </si>
  <si>
    <t>резинка для растяжки детская</t>
  </si>
  <si>
    <t>розацея</t>
  </si>
  <si>
    <t>рамка биолокационная</t>
  </si>
  <si>
    <t>кофта для девушек</t>
  </si>
  <si>
    <t>утепленная ветровка женская с капюшоном</t>
  </si>
  <si>
    <t>кисть спонж для рисования</t>
  </si>
  <si>
    <t>ортопедическая подушка между ног</t>
  </si>
  <si>
    <t>наклейки пошлая молли</t>
  </si>
  <si>
    <t>палки для палатки</t>
  </si>
  <si>
    <t>средство для вьющихся волос</t>
  </si>
  <si>
    <t xml:space="preserve">краситель для мыла </t>
  </si>
  <si>
    <t>очки для чтения 2.5 готовые</t>
  </si>
  <si>
    <t>бифри для женщин футболка</t>
  </si>
  <si>
    <t>lime женская блузка</t>
  </si>
  <si>
    <t>льняная рубашка детская</t>
  </si>
  <si>
    <t>нож для похода</t>
  </si>
  <si>
    <t>чай с земляникой</t>
  </si>
  <si>
    <t>шушанна исраелян</t>
  </si>
  <si>
    <t>гарниер краска для волос</t>
  </si>
  <si>
    <t>шапка ушанка женская вязаная</t>
  </si>
  <si>
    <t>цветные карандаши для школы</t>
  </si>
  <si>
    <t>кеды кожаные для мальчика</t>
  </si>
  <si>
    <t>комиксы земля королей</t>
  </si>
  <si>
    <t>спрей для увлажнения лица</t>
  </si>
  <si>
    <t>механизм для скоросшивания</t>
  </si>
  <si>
    <t>гель для душа женский ив роше</t>
  </si>
  <si>
    <t>приправа грибная</t>
  </si>
  <si>
    <t>для бочка унитаза</t>
  </si>
  <si>
    <t>ложка суповая</t>
  </si>
  <si>
    <t xml:space="preserve">бельё нижнее </t>
  </si>
  <si>
    <t xml:space="preserve">рюкзак детский для девочек </t>
  </si>
  <si>
    <t>сухой корм для кошек китекет</t>
  </si>
  <si>
    <t>мужские шляпы летние</t>
  </si>
  <si>
    <t xml:space="preserve">бейсболка мужская кепка </t>
  </si>
  <si>
    <t>лезвия астра</t>
  </si>
  <si>
    <t>губка для посуды жесткая</t>
  </si>
  <si>
    <t>платье с ярким принтом</t>
  </si>
  <si>
    <t xml:space="preserve">печь электрическая </t>
  </si>
  <si>
    <t>набор для скайсов</t>
  </si>
  <si>
    <t xml:space="preserve">пряди для волос </t>
  </si>
  <si>
    <t>урологические прокладки для женщин с крылышками</t>
  </si>
  <si>
    <t>serum для волос</t>
  </si>
  <si>
    <t>пиджаки женские яркие</t>
  </si>
  <si>
    <t xml:space="preserve">для белой обуви </t>
  </si>
  <si>
    <t>лак для волос белита</t>
  </si>
  <si>
    <t>кофта с крыльями</t>
  </si>
  <si>
    <t>для мальчика брюки</t>
  </si>
  <si>
    <t>тени для век bernovich</t>
  </si>
  <si>
    <t>губка для обуви черный</t>
  </si>
  <si>
    <t>укороченая толстовка</t>
  </si>
  <si>
    <t>рюкзак детский для девочки маленький</t>
  </si>
  <si>
    <t>воск мужской для волос</t>
  </si>
  <si>
    <t>нивея набор</t>
  </si>
  <si>
    <t>сарафан комбинация</t>
  </si>
  <si>
    <t>скамейка уличная</t>
  </si>
  <si>
    <t>люлька для кукол</t>
  </si>
  <si>
    <t>тоника красный янтарь</t>
  </si>
  <si>
    <t>кофта женская короткий рукав</t>
  </si>
  <si>
    <t>набор кружек для чая 6 шт</t>
  </si>
  <si>
    <t>костюм вязаный для новорожденного</t>
  </si>
  <si>
    <t xml:space="preserve">мото аккумулятор </t>
  </si>
  <si>
    <t xml:space="preserve">сумки для детей </t>
  </si>
  <si>
    <t>повязка на голову девочке летняя</t>
  </si>
  <si>
    <t>картина по номерам орхидея</t>
  </si>
  <si>
    <t>крем для душа гель</t>
  </si>
  <si>
    <t>тюль в комнату однотонная</t>
  </si>
  <si>
    <t>коляска детская для ребенка прогулочная</t>
  </si>
  <si>
    <t>приталенная футболка женская</t>
  </si>
  <si>
    <t>спрей для покраски волос</t>
  </si>
  <si>
    <t>греческая прическа</t>
  </si>
  <si>
    <t>рубашка женская оверсайз летняя с коротким рукавом</t>
  </si>
  <si>
    <t>летняя палатка</t>
  </si>
  <si>
    <t>самоклеющая плитка</t>
  </si>
  <si>
    <t>щётка для пылесоса lg</t>
  </si>
  <si>
    <t>щётка утюжок</t>
  </si>
  <si>
    <t>рубашка мужская летняя 62 размер</t>
  </si>
  <si>
    <t>костюм молодежный для офиса</t>
  </si>
  <si>
    <t>эпоксидная смола эд 20</t>
  </si>
  <si>
    <t>велосипедная фляга</t>
  </si>
  <si>
    <t>кольцо для маникюра</t>
  </si>
  <si>
    <t>пижама женская с брюками хлопок 46</t>
  </si>
  <si>
    <t>жилетка для собаки</t>
  </si>
  <si>
    <t>материалы для рукоделия</t>
  </si>
  <si>
    <t>терка для фруктов</t>
  </si>
  <si>
    <t>бортовой компьютер для машины</t>
  </si>
  <si>
    <t>подушка 50х70 декоративная</t>
  </si>
  <si>
    <t>спортивный купальник для танцев</t>
  </si>
  <si>
    <t>агра украшения</t>
  </si>
  <si>
    <t xml:space="preserve">панамка для девочки </t>
  </si>
  <si>
    <t>витамины для сна</t>
  </si>
  <si>
    <t>наборы для школы</t>
  </si>
  <si>
    <t>карта памяти телефон</t>
  </si>
  <si>
    <t>проявляющаяся тату</t>
  </si>
  <si>
    <t>бейсболка чёрная мужская</t>
  </si>
  <si>
    <t>детские шерстяные носки</t>
  </si>
  <si>
    <t>посуда подарочная</t>
  </si>
  <si>
    <t>носки женские льняные</t>
  </si>
  <si>
    <t>чехол для poco x3 nfc</t>
  </si>
  <si>
    <t>силиконовые вкладыши для наушников</t>
  </si>
  <si>
    <t>картриджи для принтера epson</t>
  </si>
  <si>
    <t>платье летнее женское для полных женщин</t>
  </si>
  <si>
    <t>силиконовый коврик для выпечки 50 70</t>
  </si>
  <si>
    <t>юбка натуральная кожа</t>
  </si>
  <si>
    <t>детская посуда машинки</t>
  </si>
  <si>
    <t>костюм детский 9 мая</t>
  </si>
  <si>
    <t>помада для губ catrice</t>
  </si>
  <si>
    <t>шланг для крана</t>
  </si>
  <si>
    <t>щетка электрическая зубная филипс</t>
  </si>
  <si>
    <t>касатка мягкая</t>
  </si>
  <si>
    <t>юбки джинсовая турция</t>
  </si>
  <si>
    <t>эбонитовая палочка</t>
  </si>
  <si>
    <t>резинка для упражнений</t>
  </si>
  <si>
    <t>алмазная мозаика новый год</t>
  </si>
  <si>
    <t>калькулятор научный</t>
  </si>
  <si>
    <t>ветровка женская весна лето</t>
  </si>
  <si>
    <t>рубашка мужская байковая в клетку</t>
  </si>
  <si>
    <t>сумка нейлоновая</t>
  </si>
  <si>
    <t>печенье для торта</t>
  </si>
  <si>
    <t xml:space="preserve">плятья </t>
  </si>
  <si>
    <t>юничел для мальчиков</t>
  </si>
  <si>
    <t>воск для стен</t>
  </si>
  <si>
    <t>игла для мячей</t>
  </si>
  <si>
    <t xml:space="preserve">футболка для девушки </t>
  </si>
  <si>
    <t>siberina средство для мытья посуды</t>
  </si>
  <si>
    <t>джинсы мужские дырявые</t>
  </si>
  <si>
    <t>блузка оверсайз женская</t>
  </si>
  <si>
    <t>плёнка защитная универсальная</t>
  </si>
  <si>
    <t>утягивающие трусы послеродовые</t>
  </si>
  <si>
    <t>накладка для объема волос</t>
  </si>
  <si>
    <t>набор для тату машинки</t>
  </si>
  <si>
    <t>вяленая</t>
  </si>
  <si>
    <t>ночнушка женская длинная</t>
  </si>
  <si>
    <t>одежда женская оверсайз</t>
  </si>
  <si>
    <t>губка гемостатическая</t>
  </si>
  <si>
    <t>марко обувь мужская</t>
  </si>
  <si>
    <t>жидкая пластика</t>
  </si>
  <si>
    <t>сухой кондиционер для белья</t>
  </si>
  <si>
    <t>агния барто книги</t>
  </si>
  <si>
    <t>роберт чалдини психология убеждения</t>
  </si>
  <si>
    <t>футболка мужская мияги</t>
  </si>
  <si>
    <t>бутылка спортивная 1000 мл</t>
  </si>
  <si>
    <t>лезвия для педикюра zinger</t>
  </si>
  <si>
    <t>adidas terrex мужская обувь</t>
  </si>
  <si>
    <t>cica farm сыворотка для лица</t>
  </si>
  <si>
    <t>z футболка мужская</t>
  </si>
  <si>
    <t>цветы для декора торта</t>
  </si>
  <si>
    <t>футболка эйфория</t>
  </si>
  <si>
    <t>камфора натуральная</t>
  </si>
  <si>
    <t>футляр для очков для плавания</t>
  </si>
  <si>
    <t>приправа для маринования</t>
  </si>
  <si>
    <t>хорёк</t>
  </si>
  <si>
    <t>женская резиновая обувь</t>
  </si>
  <si>
    <t>куртка женская пушистая</t>
  </si>
  <si>
    <t>для глажки рукавов</t>
  </si>
  <si>
    <t>худи найк женская</t>
  </si>
  <si>
    <t>декорации настенные для кухни</t>
  </si>
  <si>
    <t>смесители для кухни латунь</t>
  </si>
  <si>
    <t>коробка для ювелирных украшений</t>
  </si>
  <si>
    <t>ювелирные серьги с камнями</t>
  </si>
  <si>
    <t xml:space="preserve">тушь для </t>
  </si>
  <si>
    <t>ткань для детского постельного</t>
  </si>
  <si>
    <t>сандали для девушек</t>
  </si>
  <si>
    <t>крючок для плетения резинок</t>
  </si>
  <si>
    <t>коробки для выпечки</t>
  </si>
  <si>
    <t>фасоль декоративная</t>
  </si>
  <si>
    <t>туники большие размеры нарядные</t>
  </si>
  <si>
    <t>ящик для хранения кухня</t>
  </si>
  <si>
    <t>кофта шерстяная женская</t>
  </si>
  <si>
    <t>наклейки аниме очень приятно бог</t>
  </si>
  <si>
    <t>мезороллер для лица 2 мм</t>
  </si>
  <si>
    <t xml:space="preserve">усилитель сотовой связи </t>
  </si>
  <si>
    <t>диск для тримера</t>
  </si>
  <si>
    <t>тренога для фотоаппарата</t>
  </si>
  <si>
    <t>тейп для рук</t>
  </si>
  <si>
    <t>пиджак для мальчика синий</t>
  </si>
  <si>
    <t>черная форма</t>
  </si>
  <si>
    <t>лесенка для детей</t>
  </si>
  <si>
    <t xml:space="preserve">тапочки для бассейна </t>
  </si>
  <si>
    <t>доспехи рыцаря</t>
  </si>
  <si>
    <t>формочка для творожной пасхи</t>
  </si>
  <si>
    <t>ролики для шкафа купе</t>
  </si>
  <si>
    <t>футболка женская benetton</t>
  </si>
  <si>
    <t>для микроволновки подставка</t>
  </si>
  <si>
    <t>кронштейн для прицела</t>
  </si>
  <si>
    <t>ступенька для ванны</t>
  </si>
  <si>
    <t>плащ женский без пояса</t>
  </si>
  <si>
    <t>деревянное кольцо рукоделие</t>
  </si>
  <si>
    <t>остин юбка джинсовая</t>
  </si>
  <si>
    <t>термостойкая лента</t>
  </si>
  <si>
    <t>крышка для газовой плиты</t>
  </si>
  <si>
    <t>кружевное платье для девочки</t>
  </si>
  <si>
    <t>аккумуляторный опрыскиватель зема</t>
  </si>
  <si>
    <t>мордовия</t>
  </si>
  <si>
    <t>kari обувь женская туфли</t>
  </si>
  <si>
    <t>серебряные кольца соколов</t>
  </si>
  <si>
    <t>жилетка глория джинс</t>
  </si>
  <si>
    <t>керамические миски для собак для собак</t>
  </si>
  <si>
    <t xml:space="preserve">азелаиновая кислота </t>
  </si>
  <si>
    <t>джемпер нарядный женский</t>
  </si>
  <si>
    <t>доска террасная</t>
  </si>
  <si>
    <t>татуировка большая</t>
  </si>
  <si>
    <t>наборы вкусняшек</t>
  </si>
  <si>
    <t>стабилизатор напряжения 12 вольт</t>
  </si>
  <si>
    <t>отбеливатель для древесины</t>
  </si>
  <si>
    <t>убойная сила</t>
  </si>
  <si>
    <t xml:space="preserve">куртка военная </t>
  </si>
  <si>
    <t>бейсболка мужская levis</t>
  </si>
  <si>
    <t>сумка короткая</t>
  </si>
  <si>
    <t>velganza пилка для ногтей</t>
  </si>
  <si>
    <t>снежная королева пиджак</t>
  </si>
  <si>
    <t>стиральная машина ретона</t>
  </si>
  <si>
    <t>лазерная пилка для ногтей</t>
  </si>
  <si>
    <t>чехол для наушников apple airpods 3</t>
  </si>
  <si>
    <t xml:space="preserve">красная кофта </t>
  </si>
  <si>
    <t>игрушечная еда на липучках</t>
  </si>
  <si>
    <t>дакимакура земля королей</t>
  </si>
  <si>
    <t>сумка для гаечных ключей</t>
  </si>
  <si>
    <t>eva коврики для автомобиля toyota</t>
  </si>
  <si>
    <t>заколка для невесты</t>
  </si>
  <si>
    <t>индийская бижутерия</t>
  </si>
  <si>
    <t>туалетная вода женская наркотик</t>
  </si>
  <si>
    <t>бамбуковая миска</t>
  </si>
  <si>
    <t>шампунь профессиональный для волос лореаль</t>
  </si>
  <si>
    <t>детское мясное пюре тема</t>
  </si>
  <si>
    <t>подложка под горячее</t>
  </si>
  <si>
    <t>мидория</t>
  </si>
  <si>
    <t>секатор на аккумуляторе</t>
  </si>
  <si>
    <t>селфи палка для телефона samsung</t>
  </si>
  <si>
    <t xml:space="preserve">рубашка для малышей </t>
  </si>
  <si>
    <t>баночки для кофе</t>
  </si>
  <si>
    <t>гель для стирки аромика</t>
  </si>
  <si>
    <t>облегающая юбка</t>
  </si>
  <si>
    <t>маска для волос рецепты бабушки агафьи</t>
  </si>
  <si>
    <t>вентилятор для телефона type c</t>
  </si>
  <si>
    <t>гимнастический купальник для мальчика</t>
  </si>
  <si>
    <t>машинка для удаления секущихся волос</t>
  </si>
  <si>
    <t xml:space="preserve">скамейка садовая </t>
  </si>
  <si>
    <t>белорусская косметика для лица декоративная</t>
  </si>
  <si>
    <t>мыло от пятен dr beckmann 100 г</t>
  </si>
  <si>
    <t>подушка для табуретки</t>
  </si>
  <si>
    <t>коврик для упражнений</t>
  </si>
  <si>
    <t>пенал школьный 2 отделения</t>
  </si>
  <si>
    <t>силиконовый чехол для обуви</t>
  </si>
  <si>
    <t>лефортовский фарфор ёлоные украшения то</t>
  </si>
  <si>
    <t>всё для ванной комнаты</t>
  </si>
  <si>
    <t>крем для лица 30 лет</t>
  </si>
  <si>
    <t>глория джинс девочкам</t>
  </si>
  <si>
    <t>зубная щетка braun</t>
  </si>
  <si>
    <t>козина для белья</t>
  </si>
  <si>
    <t xml:space="preserve">косметология </t>
  </si>
  <si>
    <t>витамин д в каплях</t>
  </si>
  <si>
    <t>дикая</t>
  </si>
  <si>
    <t>платье с завязкой на шее</t>
  </si>
  <si>
    <t>шланг для душа 100 см</t>
  </si>
  <si>
    <t>держатель для грамот</t>
  </si>
  <si>
    <t>одежда для массажиста</t>
  </si>
  <si>
    <t>дорожка на стол серая</t>
  </si>
  <si>
    <t>игрушки детские для ванной</t>
  </si>
  <si>
    <t>тумба для маникюра</t>
  </si>
  <si>
    <t>гель для стирки белья черного</t>
  </si>
  <si>
    <t>стулья 4 шт</t>
  </si>
  <si>
    <t>крышка для блюда</t>
  </si>
  <si>
    <t>духи масло парфюм парфюмерия аромат дезадорант</t>
  </si>
  <si>
    <t>плита газовая встраиваемая</t>
  </si>
  <si>
    <t>машинка для стрижки собак wahl</t>
  </si>
  <si>
    <t>шторы кухня длинные</t>
  </si>
  <si>
    <t>джинсы на резинке для девочки</t>
  </si>
  <si>
    <t>дрожжи для самогоноварения</t>
  </si>
  <si>
    <t>ремешок для часов хонор 5</t>
  </si>
  <si>
    <t>маленькая открытка</t>
  </si>
  <si>
    <t xml:space="preserve">блузка офисная </t>
  </si>
  <si>
    <t>растяжка с днем свадьбы</t>
  </si>
  <si>
    <t xml:space="preserve">джоггеры для мальчиков </t>
  </si>
  <si>
    <t>бордосская</t>
  </si>
  <si>
    <t>корм для раков</t>
  </si>
  <si>
    <t>orfama одежда фирмы женская</t>
  </si>
  <si>
    <t>тефлоновая смазка для велосипеда</t>
  </si>
  <si>
    <t>зубная паста подростковая</t>
  </si>
  <si>
    <t>бумага гафрированная</t>
  </si>
  <si>
    <t>кольца для влюбленных</t>
  </si>
  <si>
    <t>маска для волос трессеме</t>
  </si>
  <si>
    <t>букварь жукова для малышей</t>
  </si>
  <si>
    <t>карандаш ддя губ</t>
  </si>
  <si>
    <t>пресс для граната</t>
  </si>
  <si>
    <t>гель для лифтинга</t>
  </si>
  <si>
    <t>сумка багет розовая</t>
  </si>
  <si>
    <t>уплотнители для дверей</t>
  </si>
  <si>
    <t>женская куртка из натуральной кожи снежная королева</t>
  </si>
  <si>
    <t>узо для водонагревателя</t>
  </si>
  <si>
    <t>рубашка мужская белая лен</t>
  </si>
  <si>
    <t>машинка разборная</t>
  </si>
  <si>
    <t>чехлы для телефона самсунг а10</t>
  </si>
  <si>
    <t>mark formelle колготки для девочек</t>
  </si>
  <si>
    <t>раздвижная перегородка</t>
  </si>
  <si>
    <t>твое худи чёрное мужское</t>
  </si>
  <si>
    <t>подкормка для помидоров</t>
  </si>
  <si>
    <t>детская трикотажная шапка</t>
  </si>
  <si>
    <t>карандаш для бровей avon</t>
  </si>
  <si>
    <t>настольная игра детская</t>
  </si>
  <si>
    <t>серёжки медведи</t>
  </si>
  <si>
    <t>газовая духовка</t>
  </si>
  <si>
    <t>куртка zolla для мужчин</t>
  </si>
  <si>
    <t>алмазная мозаика тигр на подрамнике</t>
  </si>
  <si>
    <t>неоновая подсветка салона</t>
  </si>
  <si>
    <t>фотоловушки для охоты</t>
  </si>
  <si>
    <t xml:space="preserve">пряжа ярнарт </t>
  </si>
  <si>
    <t>летящая ласточка бад</t>
  </si>
  <si>
    <t>аппарат для отбеливания зубов</t>
  </si>
  <si>
    <t>таз хозяйственные товары</t>
  </si>
  <si>
    <t>акриловая краска для обуви</t>
  </si>
  <si>
    <t>ящик рыболовный хранение вещей</t>
  </si>
  <si>
    <t>штора кисея стеклярус</t>
  </si>
  <si>
    <t>слинг для новорожденного шарф</t>
  </si>
  <si>
    <t>кабель-канал для проводов</t>
  </si>
  <si>
    <t>экология для детей</t>
  </si>
  <si>
    <t>детские одежда джинсы для мальчиков</t>
  </si>
  <si>
    <t>zolla куртка для мужчин</t>
  </si>
  <si>
    <t>стиральная машина электролюкс</t>
  </si>
  <si>
    <t>теннисная повязка</t>
  </si>
  <si>
    <t>шиповки для бега женские</t>
  </si>
  <si>
    <t>конусы для цветов</t>
  </si>
  <si>
    <t>черное платье для беременных</t>
  </si>
  <si>
    <t>ветровка женская анорак</t>
  </si>
  <si>
    <t>платье для регистрации</t>
  </si>
  <si>
    <t>фитбол для ребенка</t>
  </si>
  <si>
    <t>демары для девочки</t>
  </si>
  <si>
    <t>печенья для похудения</t>
  </si>
  <si>
    <t>мраморная плитка</t>
  </si>
  <si>
    <t>раздвижная палка</t>
  </si>
  <si>
    <t>кресла для рыбалки</t>
  </si>
  <si>
    <t xml:space="preserve">ульяна </t>
  </si>
  <si>
    <t>одеяло 120х200</t>
  </si>
  <si>
    <t>хлопковая шапка детская</t>
  </si>
  <si>
    <t>сенсорная магнитола</t>
  </si>
  <si>
    <t>платья шифоновое</t>
  </si>
  <si>
    <t>платья на выпускной женские</t>
  </si>
  <si>
    <t>косметика для волос корейская</t>
  </si>
  <si>
    <t>баночки для специй на рейлинг</t>
  </si>
  <si>
    <t>колонка беспроводная акустическая</t>
  </si>
  <si>
    <t>теплица каркасная</t>
  </si>
  <si>
    <t>книга заклинаний для новых ведьм</t>
  </si>
  <si>
    <t>шлепки женские летние натуральная кожа</t>
  </si>
  <si>
    <t>скамейка металлическая</t>
  </si>
  <si>
    <t>аксессуары для мото</t>
  </si>
  <si>
    <t>картина для белья</t>
  </si>
  <si>
    <t>сливочная колбаска</t>
  </si>
  <si>
    <t>все для туалета</t>
  </si>
  <si>
    <t>гель для ногтей цветной</t>
  </si>
  <si>
    <t>шорты для девочек глория джинс</t>
  </si>
  <si>
    <t>щипцы для сбора мусора</t>
  </si>
  <si>
    <t>для полимерной глины</t>
  </si>
  <si>
    <t>гель для душа 2 в 1</t>
  </si>
  <si>
    <t>набор колец для подростков</t>
  </si>
  <si>
    <t>краска лонда для упрямой седины</t>
  </si>
  <si>
    <t>медфармсити маска медицинская</t>
  </si>
  <si>
    <t>настольная игра с карточками</t>
  </si>
  <si>
    <t>меховая накидка на диван</t>
  </si>
  <si>
    <t>масло для бровей и ресниц питательное</t>
  </si>
  <si>
    <t>для протезов</t>
  </si>
  <si>
    <t>бабл маска для лица</t>
  </si>
  <si>
    <t>костюмы мужские для рыбалки</t>
  </si>
  <si>
    <t>мешочек для рун</t>
  </si>
  <si>
    <t>камни для бани товары для бани и сауны</t>
  </si>
  <si>
    <t>одеяло верблюжья шерсть</t>
  </si>
  <si>
    <t>кастрюля metrot</t>
  </si>
  <si>
    <t>лента для авто</t>
  </si>
  <si>
    <t>кашпо для сукулентов</t>
  </si>
  <si>
    <t>подушка для</t>
  </si>
  <si>
    <t>кухонная тряпка</t>
  </si>
  <si>
    <t>кофта флисовая детская</t>
  </si>
  <si>
    <t>мешок для солода</t>
  </si>
  <si>
    <t>essence гель для бровей</t>
  </si>
  <si>
    <t>кукольная еда</t>
  </si>
  <si>
    <t xml:space="preserve">ресницы для наращивание </t>
  </si>
  <si>
    <t>кран для рукомойника</t>
  </si>
  <si>
    <t>простыня 1,5</t>
  </si>
  <si>
    <t>краска для волос профессиональная 7</t>
  </si>
  <si>
    <t>гель для стирки ecoland</t>
  </si>
  <si>
    <t>детская обувь для мальчиков котофей</t>
  </si>
  <si>
    <t>пена для посуды</t>
  </si>
  <si>
    <t>мыло японское</t>
  </si>
  <si>
    <t>зимние мужская обувь</t>
  </si>
  <si>
    <t>форма для выпечки тарт</t>
  </si>
  <si>
    <t>силиконовая форма хв</t>
  </si>
  <si>
    <t>кофта трикотажная женская на молнии</t>
  </si>
  <si>
    <t xml:space="preserve">товары для пасхи </t>
  </si>
  <si>
    <t>royal canin для собак mini</t>
  </si>
  <si>
    <t>насадки для бор машинки</t>
  </si>
  <si>
    <t>сандали детские для мальчиков</t>
  </si>
  <si>
    <t>kerasys шампунь увлажняющий</t>
  </si>
  <si>
    <t>брошь с перьями</t>
  </si>
  <si>
    <t>сахар для ваты</t>
  </si>
  <si>
    <t>шорты для стрипа</t>
  </si>
  <si>
    <t>ботинки зимние для девочек детские</t>
  </si>
  <si>
    <t>водонепроницаемая простынь</t>
  </si>
  <si>
    <t>кассеты для фильтра</t>
  </si>
  <si>
    <t>белая глина каолин</t>
  </si>
  <si>
    <t>сережка для смайла</t>
  </si>
  <si>
    <t>массажное масло для тела интим</t>
  </si>
  <si>
    <t>зарядка для наушников apple</t>
  </si>
  <si>
    <t>шланг и лейка для душа</t>
  </si>
  <si>
    <t>красители для яиц в таблетках</t>
  </si>
  <si>
    <t>аппликация из пуговиц</t>
  </si>
  <si>
    <t>раскраски для детей 3 лет</t>
  </si>
  <si>
    <t>оберег от сглаза для дома</t>
  </si>
  <si>
    <t>яркий ремень для сумки</t>
  </si>
  <si>
    <t>челюсти игра настольная</t>
  </si>
  <si>
    <t>золотая сумка</t>
  </si>
  <si>
    <t>грация стиля</t>
  </si>
  <si>
    <t xml:space="preserve">полигель для ногтей </t>
  </si>
  <si>
    <t>куртка детская весна-осень</t>
  </si>
  <si>
    <t>пудра для волос тафт</t>
  </si>
  <si>
    <t>кисточка для градиента</t>
  </si>
  <si>
    <t>мяч баскетбольный размер 7 nike</t>
  </si>
  <si>
    <t>наушники для мальчиков</t>
  </si>
  <si>
    <t>рюкзак на колесах для девочек</t>
  </si>
  <si>
    <t>леска рыболовная зимняя</t>
  </si>
  <si>
    <t>липобейз эмульсия</t>
  </si>
  <si>
    <t>светящийся конструктор</t>
  </si>
  <si>
    <t>косметика декоративная для девочек</t>
  </si>
  <si>
    <t>чехлы для айфон 7</t>
  </si>
  <si>
    <t>дженга большая</t>
  </si>
  <si>
    <t>роллер для бороды</t>
  </si>
  <si>
    <t>ботинки детские осенние для девочек</t>
  </si>
  <si>
    <t>диспенсер кухонный для напитков</t>
  </si>
  <si>
    <t>трусы с высокой посадкой утягивающие</t>
  </si>
  <si>
    <t>ковры для намаза</t>
  </si>
  <si>
    <t>контактные линзы для глаз 1 день</t>
  </si>
  <si>
    <t>боди кожа кросс натуральная сумка</t>
  </si>
  <si>
    <t>аниме кошелёк</t>
  </si>
  <si>
    <t>задания для пар</t>
  </si>
  <si>
    <t>футболки  для мальчиков</t>
  </si>
  <si>
    <t>сыворотка для лица с салициловой кислотой</t>
  </si>
  <si>
    <t>географическая карта</t>
  </si>
  <si>
    <t>тумбочка для ванной комнаты</t>
  </si>
  <si>
    <t xml:space="preserve">юбка длинная с разрезом </t>
  </si>
  <si>
    <t>продукты питания колбаса</t>
  </si>
  <si>
    <t>мыльница электрическая</t>
  </si>
  <si>
    <t>чехол для ключа hyundai</t>
  </si>
  <si>
    <t>наушники беспроводные светящиеся</t>
  </si>
  <si>
    <t>acoola одежда для девочек</t>
  </si>
  <si>
    <t xml:space="preserve">шлем для малышей </t>
  </si>
  <si>
    <t>контейнер с подогревом от прикуривателя</t>
  </si>
  <si>
    <t>diesel для мужчин джинсы</t>
  </si>
  <si>
    <t>олин масло для волос</t>
  </si>
  <si>
    <t>коляска трехколесная</t>
  </si>
  <si>
    <t>печка для кальяна</t>
  </si>
  <si>
    <t>колье из янтаря</t>
  </si>
  <si>
    <t>grass тряпка</t>
  </si>
  <si>
    <t xml:space="preserve">ежедневник учителя </t>
  </si>
  <si>
    <t>ветровка подростковая для мальчика</t>
  </si>
  <si>
    <t>самоклеящаяся плёнка</t>
  </si>
  <si>
    <t>люстра дубравия</t>
  </si>
  <si>
    <t>крем для лица алоэ вера</t>
  </si>
  <si>
    <t>карамельный сироп для десертов</t>
  </si>
  <si>
    <t>рубашка классическая для мальчика</t>
  </si>
  <si>
    <t>органайзер косметики для хранения</t>
  </si>
  <si>
    <t>переносная люлька</t>
  </si>
  <si>
    <t>мебель для куклы огонек</t>
  </si>
  <si>
    <t>рулонная штора день-ночь</t>
  </si>
  <si>
    <t>сандалии kapika для мальчиков</t>
  </si>
  <si>
    <t>от трещин крем для ног</t>
  </si>
  <si>
    <t>обувь на липучках для женщин</t>
  </si>
  <si>
    <t>батарея на телефон samsung j1</t>
  </si>
  <si>
    <t>котенок шмяк и сырник</t>
  </si>
  <si>
    <t>кепка меховая женская</t>
  </si>
  <si>
    <t>корм  для собак</t>
  </si>
  <si>
    <t>куртка женская серебристая</t>
  </si>
  <si>
    <t>ремень с камнями</t>
  </si>
  <si>
    <t>маска для лица черный жемчуг</t>
  </si>
  <si>
    <t xml:space="preserve">топ для беременных </t>
  </si>
  <si>
    <t xml:space="preserve">шампунь для волос эстель </t>
  </si>
  <si>
    <t>обувь томарис женская текстиль</t>
  </si>
  <si>
    <t>вязаные пледы для новорожденных</t>
  </si>
  <si>
    <t>кулер для корпуса пк</t>
  </si>
  <si>
    <t>серёжка гвоздик</t>
  </si>
  <si>
    <t>шнурки для обуви светоотражающие</t>
  </si>
  <si>
    <t>стиляги мальчики</t>
  </si>
  <si>
    <t>крем для обезвоженной кожи лица</t>
  </si>
  <si>
    <t>вкладыши для сапог детские</t>
  </si>
  <si>
    <t>повязки на голову для мужчин</t>
  </si>
  <si>
    <t>штуцер для шланга</t>
  </si>
  <si>
    <t xml:space="preserve">деревянная шкатулка </t>
  </si>
  <si>
    <t>гирлянда пробка</t>
  </si>
  <si>
    <t>кросовки адидас для мальчика</t>
  </si>
  <si>
    <t>пена для мытья рук</t>
  </si>
  <si>
    <t>дональдсон джулия книги</t>
  </si>
  <si>
    <t xml:space="preserve">стол для кормления </t>
  </si>
  <si>
    <t>горшок для цветов уличный</t>
  </si>
  <si>
    <t>лечебная зубная паста</t>
  </si>
  <si>
    <t>куртка женская стеганая весна</t>
  </si>
  <si>
    <t>прогулочная коляска luxmom</t>
  </si>
  <si>
    <t>домашняя акустика</t>
  </si>
  <si>
    <t>denim туалетная вода</t>
  </si>
  <si>
    <t>нескользящее покрытие</t>
  </si>
  <si>
    <t>корма для куриц</t>
  </si>
  <si>
    <t>гелевая подводка для глаз maybelline</t>
  </si>
  <si>
    <t>скрытая ручка для люка</t>
  </si>
  <si>
    <t>банка для хранения соли</t>
  </si>
  <si>
    <t>музыкальная игрушка пианино</t>
  </si>
  <si>
    <t>шапочка для грудничка</t>
  </si>
  <si>
    <t>куртки глория джинс</t>
  </si>
  <si>
    <t>вивьен сабо тени для бровей</t>
  </si>
  <si>
    <t>цепочка для креста</t>
  </si>
  <si>
    <t>rowenta эпилятор</t>
  </si>
  <si>
    <t>электронная книга onyx boox</t>
  </si>
  <si>
    <t>чёрная юбка с разрезом</t>
  </si>
  <si>
    <t>полиция лего</t>
  </si>
  <si>
    <t>купальник женский слитные для бассейна</t>
  </si>
  <si>
    <t>лампа для комнаты</t>
  </si>
  <si>
    <t>джинсы на девочку глория</t>
  </si>
  <si>
    <t>магнит на водяной счетчик</t>
  </si>
  <si>
    <t>металическая щетка</t>
  </si>
  <si>
    <t>ошейник для котят от блох</t>
  </si>
  <si>
    <t>все для выпечки торта</t>
  </si>
  <si>
    <t>кепка замшевая</t>
  </si>
  <si>
    <t>чёрные юбки</t>
  </si>
  <si>
    <t>чехол для телефона с карманом</t>
  </si>
  <si>
    <t>борьба с сорняками</t>
  </si>
  <si>
    <t>манная крупа из твердых сортов пшеницы</t>
  </si>
  <si>
    <t>серёжки из бисера</t>
  </si>
  <si>
    <t>резинка для волос толстая</t>
  </si>
  <si>
    <t>чехол для xiaomi mi 9t</t>
  </si>
  <si>
    <t>штаны камуфляж женские</t>
  </si>
  <si>
    <t>автовизитка для номера телефона</t>
  </si>
  <si>
    <t>навесное оборудование для мотоблока</t>
  </si>
  <si>
    <t>пряники единорог</t>
  </si>
  <si>
    <t>крючки для джига</t>
  </si>
  <si>
    <t>кофта puma мужская</t>
  </si>
  <si>
    <t>halloween украшения</t>
  </si>
  <si>
    <t>краска для кожаных курток</t>
  </si>
  <si>
    <t>colins рубашка женская</t>
  </si>
  <si>
    <t>крем хайлайтер для тела</t>
  </si>
  <si>
    <t>книга для чтения по слогам</t>
  </si>
  <si>
    <t>майка и шорты для мальчика</t>
  </si>
  <si>
    <t>шетка для массажа</t>
  </si>
  <si>
    <t>мята свежая</t>
  </si>
  <si>
    <t>виктория сикрет халат</t>
  </si>
  <si>
    <t>пояс для рубашки</t>
  </si>
  <si>
    <t>бумага термотрансферная</t>
  </si>
  <si>
    <t>чайник заварной стеклянный с подогревом</t>
  </si>
  <si>
    <t>сетка для инкубатора</t>
  </si>
  <si>
    <t>юбка миди белая</t>
  </si>
  <si>
    <t>шампунь для мужчин syos</t>
  </si>
  <si>
    <t>acoola детская одежда</t>
  </si>
  <si>
    <t>пододеяльник 1 5 спальный сказка</t>
  </si>
  <si>
    <t>серебряная ложечка</t>
  </si>
  <si>
    <t>одежда для дома твое</t>
  </si>
  <si>
    <t xml:space="preserve">вентилятор для телефона </t>
  </si>
  <si>
    <t>caprice обувь женская</t>
  </si>
  <si>
    <t>бюжитерия</t>
  </si>
  <si>
    <t>ветровки куртки для мальчика</t>
  </si>
  <si>
    <t xml:space="preserve">камни для аквариума </t>
  </si>
  <si>
    <t>шампунь для волос женский трессеме</t>
  </si>
  <si>
    <t>сетка для птичника</t>
  </si>
  <si>
    <t>дипеляция</t>
  </si>
  <si>
    <t>джемпер для подростка мальчика</t>
  </si>
  <si>
    <t>кольца для шторы в ванную</t>
  </si>
  <si>
    <t>вишня коктельная</t>
  </si>
  <si>
    <t xml:space="preserve">чехол для автомобиля </t>
  </si>
  <si>
    <t>препарат для суставов и связок</t>
  </si>
  <si>
    <t>черная шелковая рубашка</t>
  </si>
  <si>
    <t>контейнеры для еды герметичный</t>
  </si>
  <si>
    <t>носки для хоккея</t>
  </si>
  <si>
    <t>пудра для мелирования</t>
  </si>
  <si>
    <t>кушетка медицинская</t>
  </si>
  <si>
    <t>кондитерский нож для теста</t>
  </si>
  <si>
    <t>стакан для утюга</t>
  </si>
  <si>
    <t>шорты для серфинга</t>
  </si>
  <si>
    <t>наушники для iphone 7</t>
  </si>
  <si>
    <t xml:space="preserve">тушь для ресниц вивьен сабо </t>
  </si>
  <si>
    <t>очень приятно бог фигурка</t>
  </si>
  <si>
    <t>пенал для ключей</t>
  </si>
  <si>
    <t xml:space="preserve">кромка мебельная </t>
  </si>
  <si>
    <t>гитара акустическая черная</t>
  </si>
  <si>
    <t>кукла керамическая</t>
  </si>
  <si>
    <t>ночная пижама женская больших размеров</t>
  </si>
  <si>
    <t>вязаные куклы</t>
  </si>
  <si>
    <t>основы для пилок</t>
  </si>
  <si>
    <t>коннектор для шланга 1/2</t>
  </si>
  <si>
    <t>ободок для волос детский цветы</t>
  </si>
  <si>
    <t>грипсы для детского велосипеда</t>
  </si>
  <si>
    <t>ночная рубашка твое</t>
  </si>
  <si>
    <t>calvin klein толстовка женская</t>
  </si>
  <si>
    <t>защитное стекло для смартфона</t>
  </si>
  <si>
    <t>сетка оконная</t>
  </si>
  <si>
    <t>сумка косметичка для бассейна</t>
  </si>
  <si>
    <t>черная сумка багет</t>
  </si>
  <si>
    <t>тонер для картриджа pantum</t>
  </si>
  <si>
    <t>слайдеры геометрия</t>
  </si>
  <si>
    <t>туалетная вода shaman</t>
  </si>
  <si>
    <t>резинки для волос женские шелковые</t>
  </si>
  <si>
    <t>картина по номерам листья</t>
  </si>
  <si>
    <t>памперсы для взрослых 4</t>
  </si>
  <si>
    <t>блузка женская офисная белая</t>
  </si>
  <si>
    <t>норковая шуба женская большие размеры</t>
  </si>
  <si>
    <t>деревянный гараж</t>
  </si>
  <si>
    <t>пояс синий</t>
  </si>
  <si>
    <t>зарядка для телефона xiaomi</t>
  </si>
  <si>
    <t>пенка для локонов</t>
  </si>
  <si>
    <t>бейсболка адидас женская</t>
  </si>
  <si>
    <t>зарядка для ноутбука type c</t>
  </si>
  <si>
    <t xml:space="preserve">подушка для </t>
  </si>
  <si>
    <t>лопатка для хлеба</t>
  </si>
  <si>
    <t>гуль для умывания</t>
  </si>
  <si>
    <t xml:space="preserve">валя карнавал </t>
  </si>
  <si>
    <t>гель для душа женский чистая линия</t>
  </si>
  <si>
    <t>крем маска для волос</t>
  </si>
  <si>
    <t>голубая рубашка оверсайз</t>
  </si>
  <si>
    <t>аккумулятор литий-полимерный</t>
  </si>
  <si>
    <t>лента для наращивания волос</t>
  </si>
  <si>
    <t>теплая водолазка женская</t>
  </si>
  <si>
    <t xml:space="preserve">рыночные отношения </t>
  </si>
  <si>
    <t>аравия крем для век</t>
  </si>
  <si>
    <t>креманка для шампанского</t>
  </si>
  <si>
    <t>скетчбук для акварели а4</t>
  </si>
  <si>
    <t>пропитка для бетона</t>
  </si>
  <si>
    <t>рюкзак для ребенка</t>
  </si>
  <si>
    <t>школьная форма для девочек коричневая</t>
  </si>
  <si>
    <t>для туи</t>
  </si>
  <si>
    <t xml:space="preserve">баскетбольная майка </t>
  </si>
  <si>
    <t>туалетная бумага zewa 2 слоя</t>
  </si>
  <si>
    <t>мужская обувь зима</t>
  </si>
  <si>
    <t xml:space="preserve">подсвечники для свечей </t>
  </si>
  <si>
    <t>лопата fiskars облегченная</t>
  </si>
  <si>
    <t>кресло качалка детская</t>
  </si>
  <si>
    <t>тент для скутера</t>
  </si>
  <si>
    <t>набор мягких игрушек</t>
  </si>
  <si>
    <t>сковорода для барбекю</t>
  </si>
  <si>
    <t>britax roemer коляска прогулочная</t>
  </si>
  <si>
    <t>фломастеры для глаз</t>
  </si>
  <si>
    <t>куртка reebok для женщин</t>
  </si>
  <si>
    <t>эустома низкорослая</t>
  </si>
  <si>
    <t>тряпочные кроссовки</t>
  </si>
  <si>
    <t>burt’s bees</t>
  </si>
  <si>
    <t>школьные рюкзаки для подростков модные</t>
  </si>
  <si>
    <t>антена автомобильная</t>
  </si>
  <si>
    <t>посыпка кондитерская для кулича</t>
  </si>
  <si>
    <t xml:space="preserve">платье для женщины </t>
  </si>
  <si>
    <t>для свадьбы свечи</t>
  </si>
  <si>
    <t xml:space="preserve">повязка для умывания </t>
  </si>
  <si>
    <t>печенья с предсказаниями</t>
  </si>
  <si>
    <t>всё для отдыха</t>
  </si>
  <si>
    <t xml:space="preserve">туалетный утёнок </t>
  </si>
  <si>
    <t>шампунь для пушистых волос</t>
  </si>
  <si>
    <t>книга рецептов для детей</t>
  </si>
  <si>
    <t>лента для наращивания ресниц</t>
  </si>
  <si>
    <t>подарочный набор для пикника</t>
  </si>
  <si>
    <t>гандбольный мяч 2</t>
  </si>
  <si>
    <t>воск для коррекции бровей</t>
  </si>
  <si>
    <t>платья на роспись</t>
  </si>
  <si>
    <t>трусы эротик для женщин</t>
  </si>
  <si>
    <t>румяна stellary</t>
  </si>
  <si>
    <t>лопата штыковая облегченная</t>
  </si>
  <si>
    <t>ружья</t>
  </si>
  <si>
    <t>подвеска пяточки</t>
  </si>
  <si>
    <t>чашка для блендера</t>
  </si>
  <si>
    <t>3d массажер для лица</t>
  </si>
  <si>
    <t>черная гуашь</t>
  </si>
  <si>
    <t>купальник для мусульман</t>
  </si>
  <si>
    <t>шёлковые платья</t>
  </si>
  <si>
    <t>соки для детей</t>
  </si>
  <si>
    <t>кулон пуля</t>
  </si>
  <si>
    <t>ящик большой</t>
  </si>
  <si>
    <t>прикормка для рыбалки flagman</t>
  </si>
  <si>
    <t>косметическое молочко для лица</t>
  </si>
  <si>
    <t>домик для белки</t>
  </si>
  <si>
    <t>самоклеющийся для кухни</t>
  </si>
  <si>
    <t>шапка синяя</t>
  </si>
  <si>
    <t>соль для засолки</t>
  </si>
  <si>
    <t>лестница для бассейна bestway</t>
  </si>
  <si>
    <t>отвертки для айфона</t>
  </si>
  <si>
    <t>комбинезон для мальчика зимний комплект</t>
  </si>
  <si>
    <t>крем для рук лореаль</t>
  </si>
  <si>
    <t>одеяло детское 100х140</t>
  </si>
  <si>
    <t xml:space="preserve">пюре фруто няня </t>
  </si>
  <si>
    <t>проза для взрослых</t>
  </si>
  <si>
    <t>аккумулятор для телефона samsung galaxy</t>
  </si>
  <si>
    <t>полка пластмассовая напольная</t>
  </si>
  <si>
    <t>крепление для балконного ящика</t>
  </si>
  <si>
    <t>olin краска для волос</t>
  </si>
  <si>
    <t>steffen schraut для женщин</t>
  </si>
  <si>
    <t>чипсы из китая</t>
  </si>
  <si>
    <t>хомут глушителя</t>
  </si>
  <si>
    <t>коллагеновые патчи для глаз</t>
  </si>
  <si>
    <t>деревянные значки аниме</t>
  </si>
  <si>
    <t>контурная карта по географии 7 класс</t>
  </si>
  <si>
    <t xml:space="preserve">ёмкость для сыпучих продуктов </t>
  </si>
  <si>
    <t>разделители для сковородок</t>
  </si>
  <si>
    <t>волк мягкая игрушка</t>
  </si>
  <si>
    <t>серебряный топ</t>
  </si>
  <si>
    <t>спортивный мужской костюм турция</t>
  </si>
  <si>
    <t>колыбельная книга</t>
  </si>
  <si>
    <t>тушь водостойкая коричневая</t>
  </si>
  <si>
    <t>роял конин для кошек влажный</t>
  </si>
  <si>
    <t>сказки корнея чуковского</t>
  </si>
  <si>
    <t>кнопки для ноутбука</t>
  </si>
  <si>
    <t>подвеска яйцо</t>
  </si>
  <si>
    <t>пакет для сменной обуви</t>
  </si>
  <si>
    <t>игрушка вентилятор</t>
  </si>
  <si>
    <t>шторы для дверей</t>
  </si>
  <si>
    <t>бумага для черчения а2</t>
  </si>
  <si>
    <t xml:space="preserve">вещи для женщин </t>
  </si>
  <si>
    <t>рубашка женская муслин</t>
  </si>
  <si>
    <t>футболка крылья</t>
  </si>
  <si>
    <t>липучки для шаров</t>
  </si>
  <si>
    <t>номерные рамки для авто с надписями</t>
  </si>
  <si>
    <t>памперс для куклы</t>
  </si>
  <si>
    <t>шторы турция тюль</t>
  </si>
  <si>
    <t>корзина интерьерная</t>
  </si>
  <si>
    <t>средство для мытья кафеля в бане</t>
  </si>
  <si>
    <t>пузырьковая пленка</t>
  </si>
  <si>
    <t>куртка камуфляжная женская</t>
  </si>
  <si>
    <t>бумага  туалетная</t>
  </si>
  <si>
    <t>ремень для сумки текстиль</t>
  </si>
  <si>
    <t>жидкость для робота пылесоса</t>
  </si>
  <si>
    <t>глиттер для макияжа</t>
  </si>
  <si>
    <t>решётка для духовки</t>
  </si>
  <si>
    <t>зип худи твоё</t>
  </si>
  <si>
    <t>развивающие игрушки для детей 3 лет</t>
  </si>
  <si>
    <t>эмаль для ванной</t>
  </si>
  <si>
    <t>блузка женская с завязками</t>
  </si>
  <si>
    <t>перчатки для работы в саду</t>
  </si>
  <si>
    <t>полки для картин</t>
  </si>
  <si>
    <t>тушь для ресниц черная корея</t>
  </si>
  <si>
    <t>пластырь от укачивания</t>
  </si>
  <si>
    <t>шапочка для бусин</t>
  </si>
  <si>
    <t>книги для детей о животных</t>
  </si>
  <si>
    <t>gap для женщин футболка</t>
  </si>
  <si>
    <t>комплект защиты для самоката</t>
  </si>
  <si>
    <t>иголки для тату машинки</t>
  </si>
  <si>
    <t xml:space="preserve">изделия </t>
  </si>
  <si>
    <t>школьные платья для девочек</t>
  </si>
  <si>
    <t>плакаты по русскому языку</t>
  </si>
  <si>
    <t xml:space="preserve">тональный крем корея </t>
  </si>
  <si>
    <t>штора для ванной с утяжелителем</t>
  </si>
  <si>
    <t xml:space="preserve">футболка женская большой размер </t>
  </si>
  <si>
    <t>мист для тела вишня</t>
  </si>
  <si>
    <t>шнурки для обуви 50 см</t>
  </si>
  <si>
    <t>пияла</t>
  </si>
  <si>
    <t>купальник женский с завязками</t>
  </si>
  <si>
    <t>протеин для выпечки</t>
  </si>
  <si>
    <t>пила электрическая цепная аккумуляторная</t>
  </si>
  <si>
    <t>туфли женские на низком каблуке натуральная кожа</t>
  </si>
  <si>
    <t>кисть для тонких линий</t>
  </si>
  <si>
    <t>круглые ручки для сумки</t>
  </si>
  <si>
    <t>для 3д ручка майнкрафт</t>
  </si>
  <si>
    <t>палетка для глаз теней</t>
  </si>
  <si>
    <t>мемобойня</t>
  </si>
  <si>
    <t>рубашка блузка женская оверсайз</t>
  </si>
  <si>
    <t>футболка милитари женская</t>
  </si>
  <si>
    <t>щетка для очков</t>
  </si>
  <si>
    <t>usb кабель для принтера</t>
  </si>
  <si>
    <t>школьная форма для мальчиков серая</t>
  </si>
  <si>
    <t>туфли для девушки</t>
  </si>
  <si>
    <t>куртка джинсовая удлиненная женская</t>
  </si>
  <si>
    <t>джинсовка чёрная мужская</t>
  </si>
  <si>
    <t>lassie куртка для девочек</t>
  </si>
  <si>
    <t>nyx основа под макияж</t>
  </si>
  <si>
    <t>детям о космосе</t>
  </si>
  <si>
    <t>фурнитура для дивана</t>
  </si>
  <si>
    <t>химия грасс</t>
  </si>
  <si>
    <t>беспроводная зарядка baseus</t>
  </si>
  <si>
    <t>крафт пакет для стерилизации</t>
  </si>
  <si>
    <t>спутник гения</t>
  </si>
  <si>
    <t>трусы для малыша для мальчиков</t>
  </si>
  <si>
    <t xml:space="preserve">худи для мужчин </t>
  </si>
  <si>
    <t>шляпа с ушами</t>
  </si>
  <si>
    <t>парниковая пленка</t>
  </si>
  <si>
    <t xml:space="preserve">чайник электрический стеклянный </t>
  </si>
  <si>
    <t>маска для сеа</t>
  </si>
  <si>
    <t>наколенники для охоты</t>
  </si>
  <si>
    <t xml:space="preserve">всё для дня рождения </t>
  </si>
  <si>
    <t>пряжа для вязания меланж</t>
  </si>
  <si>
    <t>зонт для сада</t>
  </si>
  <si>
    <t>пластиковая коробочка</t>
  </si>
  <si>
    <t>короткая куртка для подростка</t>
  </si>
  <si>
    <t>сандалии t.taccardi для женщин</t>
  </si>
  <si>
    <t>резинка для фитнеса тканевая</t>
  </si>
  <si>
    <t>костюм ниндзяго детский</t>
  </si>
  <si>
    <t>мягкие тапочки с мехом</t>
  </si>
  <si>
    <t>бейсбольная бита именная</t>
  </si>
  <si>
    <t>браш для ресниц</t>
  </si>
  <si>
    <t xml:space="preserve">силиконовые формы для выпечки </t>
  </si>
  <si>
    <t>чехол для самсунг а 30</t>
  </si>
  <si>
    <t>ручки отопителя</t>
  </si>
  <si>
    <t>ползунки трия</t>
  </si>
  <si>
    <t>фитнес браслет с измерением давления и пульсометром</t>
  </si>
  <si>
    <t>бальзамдля волос</t>
  </si>
  <si>
    <t>завязки для шапки</t>
  </si>
  <si>
    <t>корм карми для кошек</t>
  </si>
  <si>
    <t>сухой корм для собак мелких пород гипоаллергенный</t>
  </si>
  <si>
    <t>конфеты армения</t>
  </si>
  <si>
    <t>чехол для гимнастической ленты</t>
  </si>
  <si>
    <t>пленка солнцезащитная на окна самоклеящаяся</t>
  </si>
  <si>
    <t xml:space="preserve">подтяжки мужские </t>
  </si>
  <si>
    <t>катя усманова</t>
  </si>
  <si>
    <t>смывка для лица</t>
  </si>
  <si>
    <t>рулонная штора 95</t>
  </si>
  <si>
    <t>банка для воскоплава</t>
  </si>
  <si>
    <t>торт на день рождения</t>
  </si>
  <si>
    <t>прожектор для фото</t>
  </si>
  <si>
    <t>формочки для яиц</t>
  </si>
  <si>
    <t>платье теплое для девочки</t>
  </si>
  <si>
    <t>басаножки для малышей</t>
  </si>
  <si>
    <t>фонарик для сада</t>
  </si>
  <si>
    <t>футболка мужская  черная</t>
  </si>
  <si>
    <t>свечи с днём рождения на торт</t>
  </si>
  <si>
    <t>чистящая паста для кухни</t>
  </si>
  <si>
    <t>полярный александр</t>
  </si>
  <si>
    <t xml:space="preserve">сумка стеганая </t>
  </si>
  <si>
    <t>крем для обесцвечивания волос на теле</t>
  </si>
  <si>
    <t>лезвия big</t>
  </si>
  <si>
    <t>контейнер для медикаментов</t>
  </si>
  <si>
    <t>очиститель для посудомоечной машины finish</t>
  </si>
  <si>
    <t>шляпа черная детская</t>
  </si>
  <si>
    <t>кронштейн для груши в для мешка боксерского</t>
  </si>
  <si>
    <t>чистящие средства моющие</t>
  </si>
  <si>
    <t>таблетки для кофемашин filtero</t>
  </si>
  <si>
    <t>усилитель сотовой связи для телефона</t>
  </si>
  <si>
    <t>помада вишня</t>
  </si>
  <si>
    <t>гирлянда до свидания начальная школа</t>
  </si>
  <si>
    <t>уплотнитель для душевой кабины</t>
  </si>
  <si>
    <t>летний сарафан для девочки 134</t>
  </si>
  <si>
    <t>фрутоняня брокколи</t>
  </si>
  <si>
    <t>юбка с цепями</t>
  </si>
  <si>
    <t>grass таблетки для посудомоечной машины</t>
  </si>
  <si>
    <t>сандалии для девочки сказка</t>
  </si>
  <si>
    <t>уильям голдинг</t>
  </si>
  <si>
    <t>гель для стирки белья аос</t>
  </si>
  <si>
    <t>изоляция для труб</t>
  </si>
  <si>
    <t>онж для макияжаспонж для макияжа</t>
  </si>
  <si>
    <t>сумка шопер натуральная кожа</t>
  </si>
  <si>
    <t>книга для подростка</t>
  </si>
  <si>
    <t>мазь доктора фёдорова</t>
  </si>
  <si>
    <t>подставка для фиалок</t>
  </si>
  <si>
    <t xml:space="preserve">газовая панель </t>
  </si>
  <si>
    <t>средство для чистки оружия</t>
  </si>
  <si>
    <t>вода лысогорская</t>
  </si>
  <si>
    <t>кубики для фитнеса</t>
  </si>
  <si>
    <t>panda женская одежда</t>
  </si>
  <si>
    <t>кружка для друга</t>
  </si>
  <si>
    <t>шапочка для новорожденного на весну</t>
  </si>
  <si>
    <t>медицинская женская спецодежда костюм</t>
  </si>
  <si>
    <t>ведро для памперсов</t>
  </si>
  <si>
    <t>шапка женская тыковка</t>
  </si>
  <si>
    <t>ботинки желтые для женщин</t>
  </si>
  <si>
    <t>пелёнки одноразовые 60*90</t>
  </si>
  <si>
    <t>лак для покрытия полимерной глины</t>
  </si>
  <si>
    <t>одежда для кошечки ли ли</t>
  </si>
  <si>
    <t>мужская куртка твое</t>
  </si>
  <si>
    <t>украшения для тела</t>
  </si>
  <si>
    <t>джинсы кельвин кляйн</t>
  </si>
  <si>
    <t>спрей маска для волос</t>
  </si>
  <si>
    <t>пасхальное яйцо чай</t>
  </si>
  <si>
    <t>легенцы для девочки</t>
  </si>
  <si>
    <t>пудра мерцающая</t>
  </si>
  <si>
    <t>муслиновые пелёнки</t>
  </si>
  <si>
    <t>повязка дежурный</t>
  </si>
  <si>
    <t>топик для фитнеса</t>
  </si>
  <si>
    <t>набор для самолета</t>
  </si>
  <si>
    <t xml:space="preserve">для посудомойки </t>
  </si>
  <si>
    <t>пляжный шезлонг</t>
  </si>
  <si>
    <t>коробка для корма</t>
  </si>
  <si>
    <t>ленты для тапенера</t>
  </si>
  <si>
    <t>набор трусов для беременных</t>
  </si>
  <si>
    <t>массажер для кошки</t>
  </si>
  <si>
    <t>копилка для конфет</t>
  </si>
  <si>
    <t xml:space="preserve">крем для лица  </t>
  </si>
  <si>
    <t>вивьен сабо тушь коричневая</t>
  </si>
  <si>
    <t xml:space="preserve">лосины для малышей </t>
  </si>
  <si>
    <t>ядра семян конопли</t>
  </si>
  <si>
    <t>очищающая маска для лица корейская</t>
  </si>
  <si>
    <t>крупные украшения</t>
  </si>
  <si>
    <t>ботильоны женские весна натуральная кожа</t>
  </si>
  <si>
    <t>синяя футболка на мальчика</t>
  </si>
  <si>
    <t>мясорубка zelmer</t>
  </si>
  <si>
    <t>гель для кудрявых</t>
  </si>
  <si>
    <t>остаток дня</t>
  </si>
  <si>
    <t>плед зелёный</t>
  </si>
  <si>
    <t>тапки для малышей</t>
  </si>
  <si>
    <t>осьминожка все для перевертыш</t>
  </si>
  <si>
    <t>дивандеки на прямой диван</t>
  </si>
  <si>
    <t>гусиная кожа</t>
  </si>
  <si>
    <t>октавия а7</t>
  </si>
  <si>
    <t>ветровка джинсовая для девочки</t>
  </si>
  <si>
    <t>электрическая мельница с подстветкой</t>
  </si>
  <si>
    <t>оджи куртка женская</t>
  </si>
  <si>
    <t xml:space="preserve">носки женские чёрные </t>
  </si>
  <si>
    <t>поларис техника для кухни</t>
  </si>
  <si>
    <t xml:space="preserve">палатка для детей </t>
  </si>
  <si>
    <t>платье для бальных танцев полина</t>
  </si>
  <si>
    <t>стол для беседки</t>
  </si>
  <si>
    <t>пульт для телевизора шарп</t>
  </si>
  <si>
    <t>стаканчик непроливайка для рисования</t>
  </si>
  <si>
    <t xml:space="preserve">пышное платье для девочки </t>
  </si>
  <si>
    <t>олимпийка мужская для бега</t>
  </si>
  <si>
    <t>ободок для волос мягкий</t>
  </si>
  <si>
    <t>зип худи оверсайз мужская</t>
  </si>
  <si>
    <t>станки для бритья женские джилет</t>
  </si>
  <si>
    <t>пенник для мойки</t>
  </si>
  <si>
    <t>противоскользящие</t>
  </si>
  <si>
    <t>комбинезон с шапочкой для новорожденных</t>
  </si>
  <si>
    <t>детская каша молочная</t>
  </si>
  <si>
    <t>levi's® футболка</t>
  </si>
  <si>
    <t>трусики для девочек baykar</t>
  </si>
  <si>
    <t>газон для ленивых</t>
  </si>
  <si>
    <t>сладости для похудения</t>
  </si>
  <si>
    <t>алоэ гель корея</t>
  </si>
  <si>
    <t>платье для отдыха</t>
  </si>
  <si>
    <t>серьги капля</t>
  </si>
  <si>
    <t>кроха пряжа</t>
  </si>
  <si>
    <t>кофта блестящая</t>
  </si>
  <si>
    <t>маска для лица для жирной кожи</t>
  </si>
  <si>
    <t>одинаковая одежда мама и дочь</t>
  </si>
  <si>
    <t>неоновая база</t>
  </si>
  <si>
    <t>красная гелевая ручка</t>
  </si>
  <si>
    <t>гвоздодёр</t>
  </si>
  <si>
    <t>швабра простая</t>
  </si>
  <si>
    <t xml:space="preserve">односпальная кровать </t>
  </si>
  <si>
    <t>лампа для стерилизатора</t>
  </si>
  <si>
    <t xml:space="preserve">кроссовки для мальчиков котофей </t>
  </si>
  <si>
    <t>для барби аксессуары</t>
  </si>
  <si>
    <t>резиновая лодка под мотор</t>
  </si>
  <si>
    <t>трава для дачи</t>
  </si>
  <si>
    <t>защитный чехол для карт</t>
  </si>
  <si>
    <t>полка для кошки</t>
  </si>
  <si>
    <t>контейнер для приготовления яиц</t>
  </si>
  <si>
    <t>футбольная форма joma</t>
  </si>
  <si>
    <t>шорты для мальчика белые</t>
  </si>
  <si>
    <t>белая пеленка</t>
  </si>
  <si>
    <t>футболка кружевная</t>
  </si>
  <si>
    <t xml:space="preserve">крышка для чайника </t>
  </si>
  <si>
    <t>мешочки для карт</t>
  </si>
  <si>
    <t>кофтаженская</t>
  </si>
  <si>
    <t>иглы для шприц-ручек</t>
  </si>
  <si>
    <t>стекло для айфон 13</t>
  </si>
  <si>
    <t>платья женские вечерние для беременных</t>
  </si>
  <si>
    <t>наполнитель для матраса</t>
  </si>
  <si>
    <t>пододеяльник 100 140</t>
  </si>
  <si>
    <t>бруски для заточки</t>
  </si>
  <si>
    <t>трусики бесшовные для девочки</t>
  </si>
  <si>
    <t>футболка женская с вырезом на груди</t>
  </si>
  <si>
    <t>мешки для льда</t>
  </si>
  <si>
    <t>пена для уборки кратер</t>
  </si>
  <si>
    <t>лосьон после депиляции italwax</t>
  </si>
  <si>
    <t>гель лак хрустальная кошка</t>
  </si>
  <si>
    <t>консилер для глаз catrice</t>
  </si>
  <si>
    <t>съемные бретели для бюстгальтера</t>
  </si>
  <si>
    <t>потолочная лампа</t>
  </si>
  <si>
    <t xml:space="preserve">деревянное дно </t>
  </si>
  <si>
    <t>куртка зимняя мужская рабочая</t>
  </si>
  <si>
    <t>one корм для кошек</t>
  </si>
  <si>
    <t>стенка для гостинной</t>
  </si>
  <si>
    <t>платья короткие свободного покроя из льна</t>
  </si>
  <si>
    <t>ягоды в глазури</t>
  </si>
  <si>
    <t>мёд липовый</t>
  </si>
  <si>
    <t>гель для ультразвуковой</t>
  </si>
  <si>
    <t>майка хлопковая</t>
  </si>
  <si>
    <t>рубашка утепленая</t>
  </si>
  <si>
    <t>маракасы деревянные детские</t>
  </si>
  <si>
    <t>estel для кудрявых волос</t>
  </si>
  <si>
    <t>короткоходная ручка газа</t>
  </si>
  <si>
    <t>пена для ухода за лежачими больными</t>
  </si>
  <si>
    <t>сетка для волос танцы</t>
  </si>
  <si>
    <t>серьга змея</t>
  </si>
  <si>
    <t>юбка в клетку длинная</t>
  </si>
  <si>
    <t>фотоальбом для новорожденного мальчика</t>
  </si>
  <si>
    <t>триммер для удаления кутикулы</t>
  </si>
  <si>
    <t>свеча для бензопилы</t>
  </si>
  <si>
    <t>пистолет с резиновыми пулями</t>
  </si>
  <si>
    <t>рюкзаки для мальчика</t>
  </si>
  <si>
    <t>куртка женская весенняя оверсайз</t>
  </si>
  <si>
    <t>сумка пасхальная</t>
  </si>
  <si>
    <t>hello kitty твоё</t>
  </si>
  <si>
    <t>вспышки для авто</t>
  </si>
  <si>
    <t xml:space="preserve">кисть для хайлайтера </t>
  </si>
  <si>
    <t>опора для оружия</t>
  </si>
  <si>
    <t>shuzzi для девочек</t>
  </si>
  <si>
    <t>топ на широких лямках</t>
  </si>
  <si>
    <t xml:space="preserve">щётки для маникюра </t>
  </si>
  <si>
    <t>зажимы для орхидей</t>
  </si>
  <si>
    <t>куртка мужская классика</t>
  </si>
  <si>
    <t>длинная рубашка в клетку</t>
  </si>
  <si>
    <t>тейпирование в домашних условиях</t>
  </si>
  <si>
    <t>гель для верхних форм</t>
  </si>
  <si>
    <t>valentino для женщин</t>
  </si>
  <si>
    <t>трусы для девочек donella</t>
  </si>
  <si>
    <t>праздничная футболка</t>
  </si>
  <si>
    <t>набор для масла и уксуса</t>
  </si>
  <si>
    <t>бафф для маникюра</t>
  </si>
  <si>
    <t>патчи корейская косметика</t>
  </si>
  <si>
    <t>парные браслеты для парня и девушки</t>
  </si>
  <si>
    <t>для крещения полотенце</t>
  </si>
  <si>
    <t>игровая консоль для телефона</t>
  </si>
  <si>
    <t>удочка для кошки</t>
  </si>
  <si>
    <t>поляризационная пленка</t>
  </si>
  <si>
    <t>шлифовальная машинка makita</t>
  </si>
  <si>
    <t>решетка гриль для рыбы</t>
  </si>
  <si>
    <t>увеличивающий бальзам для губ</t>
  </si>
  <si>
    <t>игрушка мягкая зайка</t>
  </si>
  <si>
    <t>повязка для волос бант</t>
  </si>
  <si>
    <t>кастрюля из нержавеющей стали 10 литров</t>
  </si>
  <si>
    <t>anna’shome</t>
  </si>
  <si>
    <t>мешочек для обуви</t>
  </si>
  <si>
    <t>изолят сывороточный</t>
  </si>
  <si>
    <t>ночнушка для беременных и кормящих с халатом</t>
  </si>
  <si>
    <t>блузка женская с вышивкой</t>
  </si>
  <si>
    <t>малиновая кофта</t>
  </si>
  <si>
    <t>костюм клёш</t>
  </si>
  <si>
    <t>набор дорожный для косметики емкостей</t>
  </si>
  <si>
    <t>искуственная травка</t>
  </si>
  <si>
    <t>осминожка настроение мягкая игрушка</t>
  </si>
  <si>
    <t>верёвки</t>
  </si>
  <si>
    <t>игрушка для кошек интерактивная</t>
  </si>
  <si>
    <t>для стоп массажер</t>
  </si>
  <si>
    <t>жёлтая куртка</t>
  </si>
  <si>
    <t>пятновыводитель для детских вещей</t>
  </si>
  <si>
    <t>эта фарфоровая кукла влюбилась манга</t>
  </si>
  <si>
    <t>вилки для десерта</t>
  </si>
  <si>
    <t>наклейки звездочки светящиеся</t>
  </si>
  <si>
    <t>щётка для мытья ванны</t>
  </si>
  <si>
    <t>большая пожарная машина</t>
  </si>
  <si>
    <t>урология</t>
  </si>
  <si>
    <t>авокадо мягкая игрушка с пледом</t>
  </si>
  <si>
    <t>dogmoda комбинезон для собак</t>
  </si>
  <si>
    <t>озу память</t>
  </si>
  <si>
    <t>жидкость для линз опти фри</t>
  </si>
  <si>
    <t>капли для глаз для линз</t>
  </si>
  <si>
    <t>складная мусорная корзина konono</t>
  </si>
  <si>
    <t xml:space="preserve">иглы для швейных машин </t>
  </si>
  <si>
    <t>скребок для уборки</t>
  </si>
  <si>
    <t xml:space="preserve">крабик для волос большой </t>
  </si>
  <si>
    <t>miami tattoos временная татуировка</t>
  </si>
  <si>
    <t>удлинитель для бит</t>
  </si>
  <si>
    <t>рисовая шелуха</t>
  </si>
  <si>
    <t>персидская сирень</t>
  </si>
  <si>
    <t xml:space="preserve">слепок для рук </t>
  </si>
  <si>
    <t>набор для вязание</t>
  </si>
  <si>
    <t>платье для девочки нарядное с длинным рукавом</t>
  </si>
  <si>
    <t>чехол книжка для телефона</t>
  </si>
  <si>
    <t>раствор для ирригатора waterdent</t>
  </si>
  <si>
    <t>от звукоподражания к словам</t>
  </si>
  <si>
    <t>военная панама</t>
  </si>
  <si>
    <t>спортивная одежда мужская для фитнеса</t>
  </si>
  <si>
    <t>травяная подушка</t>
  </si>
  <si>
    <t>массажер для спины и шеи деревянный</t>
  </si>
  <si>
    <t>пильная цепь</t>
  </si>
  <si>
    <t>полимерная глина craft clay</t>
  </si>
  <si>
    <t>надувная лошадка</t>
  </si>
  <si>
    <t>часы анна кляйн</t>
  </si>
  <si>
    <t>обувь женская рандеву</t>
  </si>
  <si>
    <t>чашка детская пластик</t>
  </si>
  <si>
    <t>маркер для вышивки</t>
  </si>
  <si>
    <t xml:space="preserve">каша гречневая </t>
  </si>
  <si>
    <t>геометрическая мозаика</t>
  </si>
  <si>
    <t xml:space="preserve">браслеты для девочек </t>
  </si>
  <si>
    <t>льняная мука гарнец</t>
  </si>
  <si>
    <t>контейнер для свечей</t>
  </si>
  <si>
    <t>майка без лямок</t>
  </si>
  <si>
    <t>крем для отбеливания</t>
  </si>
  <si>
    <t>аджика домашняя</t>
  </si>
  <si>
    <t>триммер для удаления волос</t>
  </si>
  <si>
    <t>нарядные платья для женщин с коротким рукавом</t>
  </si>
  <si>
    <t>скотч канцелярские товары</t>
  </si>
  <si>
    <t>бусы для сумки</t>
  </si>
  <si>
    <t>для бутылочек термосумка</t>
  </si>
  <si>
    <t>шармики для ногтей</t>
  </si>
  <si>
    <t>пододеяльник 1,5 спальный детский</t>
  </si>
  <si>
    <t>правила поведения</t>
  </si>
  <si>
    <t>veet для депиляции крем</t>
  </si>
  <si>
    <t>стеклянная полка в холодильник</t>
  </si>
  <si>
    <t>чехол на хонор 8х с надписями</t>
  </si>
  <si>
    <t>лента для рукоделия серебристая</t>
  </si>
  <si>
    <t>хеллоу китти игрушка плюшевая</t>
  </si>
  <si>
    <t>защита для роликов детская декатлон</t>
  </si>
  <si>
    <t>бокс с японскими сладостями</t>
  </si>
  <si>
    <t>летние задания 3 класс</t>
  </si>
  <si>
    <t>кусачки для ногтей детские</t>
  </si>
  <si>
    <t>кроссовки для девочек высокие</t>
  </si>
  <si>
    <t>краска для волос estel 10/16</t>
  </si>
  <si>
    <t>набор для приготовления ролл</t>
  </si>
  <si>
    <t>платье для девочки нарядное белое</t>
  </si>
  <si>
    <t>красивые серёжки</t>
  </si>
  <si>
    <t>для бровей гель оттеночный</t>
  </si>
  <si>
    <t>резинка для волос объемная</t>
  </si>
  <si>
    <t>аппарат для косичек</t>
  </si>
  <si>
    <t>сумки молодежная</t>
  </si>
  <si>
    <t>чёрное платье школьное</t>
  </si>
  <si>
    <t>земляника ананасная</t>
  </si>
  <si>
    <t>бутылка для спорта с трубочкой</t>
  </si>
  <si>
    <t>блеск для губ gloss</t>
  </si>
  <si>
    <t>умная станция алиса</t>
  </si>
  <si>
    <t>мука банановая</t>
  </si>
  <si>
    <t>чехол для xiaomi redmi 8 pro</t>
  </si>
  <si>
    <t>отделочные материалы пленки самоклеющиеся</t>
  </si>
  <si>
    <t>беспроводная зарядка самсунг</t>
  </si>
  <si>
    <t>душевая лейка xiaomi</t>
  </si>
  <si>
    <t>пробирка пластиковая</t>
  </si>
  <si>
    <t>джинсы incity для женщин</t>
  </si>
  <si>
    <t>платья леопардовое</t>
  </si>
  <si>
    <t>краска для волос обесцвечивания</t>
  </si>
  <si>
    <t>колесо для машины</t>
  </si>
  <si>
    <t xml:space="preserve">терапия </t>
  </si>
  <si>
    <t>сумка бананка для девочек</t>
  </si>
  <si>
    <t>подъемник для авто</t>
  </si>
  <si>
    <t>салфетка для ноутбука</t>
  </si>
  <si>
    <t>школьная блузка с коротким рукавом</t>
  </si>
  <si>
    <t>для пошива нижнего белья</t>
  </si>
  <si>
    <t>тарелка неволяшка</t>
  </si>
  <si>
    <t>муляж фруктов</t>
  </si>
  <si>
    <t>бильярдный кий</t>
  </si>
  <si>
    <t>колокольчик для праздника</t>
  </si>
  <si>
    <t>emsal жидкость для уборки</t>
  </si>
  <si>
    <t>мгновенная печать</t>
  </si>
  <si>
    <t xml:space="preserve">носочки для педикюра </t>
  </si>
  <si>
    <t>корректор для лица коричневый</t>
  </si>
  <si>
    <t>украшения из титана</t>
  </si>
  <si>
    <t>постельного комплект семейный белья</t>
  </si>
  <si>
    <t>стол кухня</t>
  </si>
  <si>
    <t>футбольная форма манчестер сити</t>
  </si>
  <si>
    <t>сыворотка для лица для жирной кожи</t>
  </si>
  <si>
    <t>orhida костюм спортивный для женщин</t>
  </si>
  <si>
    <t>рубашка японская</t>
  </si>
  <si>
    <t>аппарат для фракционной мезотерапии</t>
  </si>
  <si>
    <t>мото батя</t>
  </si>
  <si>
    <t>файлы для страниц паспорта</t>
  </si>
  <si>
    <t>блестящий ремень</t>
  </si>
  <si>
    <t>мечта жаровня</t>
  </si>
  <si>
    <t>дырокол 4 отверстия</t>
  </si>
  <si>
    <t>акустическая система для компьютера</t>
  </si>
  <si>
    <t>для батареи экран</t>
  </si>
  <si>
    <t>тапочки для бани женские</t>
  </si>
  <si>
    <t xml:space="preserve">футболка короткая женская </t>
  </si>
  <si>
    <t>вязанные корзины</t>
  </si>
  <si>
    <t>пряжа гронитекс</t>
  </si>
  <si>
    <t>вешалка напольная для верхней одежды металлическая</t>
  </si>
  <si>
    <t>пуфик для кухни</t>
  </si>
  <si>
    <t>емкость для пакетов</t>
  </si>
  <si>
    <t>женская обувь из натуральной кожи слипоны</t>
  </si>
  <si>
    <t xml:space="preserve">краска для волос рыжая </t>
  </si>
  <si>
    <t>электрическое одеяло beurer</t>
  </si>
  <si>
    <t>хомут для самоката</t>
  </si>
  <si>
    <t>последняя миссис пэрриш</t>
  </si>
  <si>
    <t>иордань ювелирная подвеска</t>
  </si>
  <si>
    <t>салатовая толстовка</t>
  </si>
  <si>
    <t xml:space="preserve">чёрные носки </t>
  </si>
  <si>
    <t>пробирки стеклянные</t>
  </si>
  <si>
    <t>тряпичные кроссовки</t>
  </si>
  <si>
    <t>бандаж для стомы</t>
  </si>
  <si>
    <t>ремень с большой пряжкой</t>
  </si>
  <si>
    <t>японские носки</t>
  </si>
  <si>
    <t xml:space="preserve">сумка женская рюкзак </t>
  </si>
  <si>
    <t>защитная плёнка на телефон</t>
  </si>
  <si>
    <t>журнал для монет</t>
  </si>
  <si>
    <t>tupperware новая волна</t>
  </si>
  <si>
    <t>мужские льняные брюки летние</t>
  </si>
  <si>
    <t>нетеряшки для варежек</t>
  </si>
  <si>
    <t>зарядник в машину</t>
  </si>
  <si>
    <t>набор  для маникюра</t>
  </si>
  <si>
    <t>поилки для собак</t>
  </si>
  <si>
    <t>корзина для посуды</t>
  </si>
  <si>
    <t>медиатор для классической гитары</t>
  </si>
  <si>
    <t>форма для риса</t>
  </si>
  <si>
    <t>ga.ma выпрямитель волос</t>
  </si>
  <si>
    <t>аксессуары для ps4</t>
  </si>
  <si>
    <t>ракета рыболовная</t>
  </si>
  <si>
    <t>стекло для камеры 11</t>
  </si>
  <si>
    <t>тапервер для микроволновки</t>
  </si>
  <si>
    <t>тумбочка для прихожей</t>
  </si>
  <si>
    <t>туалетная вода женская интим</t>
  </si>
  <si>
    <t>белые блузки для девочек</t>
  </si>
  <si>
    <t>клетчатые брюки для девочек</t>
  </si>
  <si>
    <t>жилет женский шерстяной</t>
  </si>
  <si>
    <t>машинки для мальчиков металлические игрушки</t>
  </si>
  <si>
    <t>шлем для мотоцикла женский</t>
  </si>
  <si>
    <t>кукла весна большая</t>
  </si>
  <si>
    <t>серёжка для хряща</t>
  </si>
  <si>
    <t>женские джемпера вязаные</t>
  </si>
  <si>
    <t>клетка для хомяка большая</t>
  </si>
  <si>
    <t>уходовые средства для кожи</t>
  </si>
  <si>
    <t xml:space="preserve">летняя кофта женская </t>
  </si>
  <si>
    <t>сушка для гель лака</t>
  </si>
  <si>
    <t xml:space="preserve">рюкзак женский натуральная кожа </t>
  </si>
  <si>
    <t>подножка для ребенка</t>
  </si>
  <si>
    <t>кружка подарочная мужчине</t>
  </si>
  <si>
    <t>лампа доя ногтей</t>
  </si>
  <si>
    <t>шоппер с лягушкой</t>
  </si>
  <si>
    <t>шлепанцы и аквасоки женская</t>
  </si>
  <si>
    <t>поилка детская</t>
  </si>
  <si>
    <t>крыло переднее для велосипеда</t>
  </si>
  <si>
    <t>комплект на выписку для мальчика лето</t>
  </si>
  <si>
    <t>рамка для икон</t>
  </si>
  <si>
    <t>коврик для фотосессии</t>
  </si>
  <si>
    <t xml:space="preserve">подлокотник для автомобиля </t>
  </si>
  <si>
    <t>крафт пакеты для стерилизации 100*200</t>
  </si>
  <si>
    <t>муляж айфона 11</t>
  </si>
  <si>
    <t>кран для канистры</t>
  </si>
  <si>
    <t>крем эпилятор</t>
  </si>
  <si>
    <t>гимнастический купальник белый для девочки</t>
  </si>
  <si>
    <t>карандаш для губ капучино</t>
  </si>
  <si>
    <t>платье с коротким рукавом для девочки</t>
  </si>
  <si>
    <t>блёстки для слайма</t>
  </si>
  <si>
    <t>самбовки детские для борьбы</t>
  </si>
  <si>
    <t>солнцезащитное масло для загара</t>
  </si>
  <si>
    <t>трусы италия</t>
  </si>
  <si>
    <t xml:space="preserve">лента для художественной гимнастики </t>
  </si>
  <si>
    <t>гель для подмывания детский</t>
  </si>
  <si>
    <t>стекло для рамки</t>
  </si>
  <si>
    <t>фломастер подводка для глаз</t>
  </si>
  <si>
    <t>очки для компьютера детские</t>
  </si>
  <si>
    <t>шапка  детская</t>
  </si>
  <si>
    <t>юбка хаки детская</t>
  </si>
  <si>
    <t>для стирки ковров</t>
  </si>
  <si>
    <t>гель фиксатор для волос</t>
  </si>
  <si>
    <t>кружка бродячие псы</t>
  </si>
  <si>
    <t>инь и ян</t>
  </si>
  <si>
    <t>куртка демисезонная мужская ветровка</t>
  </si>
  <si>
    <t>dentissimo зубная паста</t>
  </si>
  <si>
    <t>папка для медицинских документов</t>
  </si>
  <si>
    <t>подводка для глпз</t>
  </si>
  <si>
    <t>носки для бальных танцев</t>
  </si>
  <si>
    <t>масло-блеск для губ</t>
  </si>
  <si>
    <t>силиконовая салфетка</t>
  </si>
  <si>
    <t>увлажняющий мист для лица</t>
  </si>
  <si>
    <t>шапка из ангоры женская зимняя</t>
  </si>
  <si>
    <t>нож для резки бисквита</t>
  </si>
  <si>
    <t>чехол для samsung s21 fe</t>
  </si>
  <si>
    <t>стиральная машина хайер</t>
  </si>
  <si>
    <t>чехол для самсунг а7</t>
  </si>
  <si>
    <t>для беременных футболка</t>
  </si>
  <si>
    <t>рама багетная 40х50 со стеклом</t>
  </si>
  <si>
    <t>пряжа пехорка весенняя</t>
  </si>
  <si>
    <t>скейт деревянный</t>
  </si>
  <si>
    <t>летнее нарядное платье</t>
  </si>
  <si>
    <t>дозатор для масла с кисточкой</t>
  </si>
  <si>
    <t>большая четверка</t>
  </si>
  <si>
    <t>тыква декоративная семена</t>
  </si>
  <si>
    <t>кружка автомобильная</t>
  </si>
  <si>
    <t>лезвие для станка</t>
  </si>
  <si>
    <t>емкость для специи</t>
  </si>
  <si>
    <t>костюмы спортивные для детей</t>
  </si>
  <si>
    <t>намордник для щенков</t>
  </si>
  <si>
    <t>бусы из янтаря 40 см</t>
  </si>
  <si>
    <t>крышка для микроволновки 23 см</t>
  </si>
  <si>
    <t>nestle хлопья</t>
  </si>
  <si>
    <t>шкатулка для девочек</t>
  </si>
  <si>
    <t>необычная ручка</t>
  </si>
  <si>
    <t xml:space="preserve">составы для ламинирования бровей </t>
  </si>
  <si>
    <t>книга с идеями свиданий</t>
  </si>
  <si>
    <t>фруто нянч</t>
  </si>
  <si>
    <t>опора для растений 1 м</t>
  </si>
  <si>
    <t>ручка пиши стирай черная</t>
  </si>
  <si>
    <t>мятный свитшот</t>
  </si>
  <si>
    <t>фильтр для воды барьер комплект</t>
  </si>
  <si>
    <t>скакалка бисерная</t>
  </si>
  <si>
    <t>bic канцелярские товары</t>
  </si>
  <si>
    <t>сумка для спортзала мужская</t>
  </si>
  <si>
    <t>круглые серёжки</t>
  </si>
  <si>
    <t>лосьон после бритья адидас</t>
  </si>
  <si>
    <t>массажная банка для лица</t>
  </si>
  <si>
    <t>мясорубка panasonic</t>
  </si>
  <si>
    <t>makita / дрель шуруповерт аккумуляторная</t>
  </si>
  <si>
    <t>мастерская игрушек</t>
  </si>
  <si>
    <t>бакалы для мартини</t>
  </si>
  <si>
    <t>бесцветные лямки</t>
  </si>
  <si>
    <t>туфли для девочек черные</t>
  </si>
  <si>
    <t>gulliver для мальчиков одежда</t>
  </si>
  <si>
    <t>стол для аквариума</t>
  </si>
  <si>
    <t>белые пряди</t>
  </si>
  <si>
    <t>борцовки для борьбы asics</t>
  </si>
  <si>
    <t>юбка плиссированная женская макси</t>
  </si>
  <si>
    <t>зонт пляжный с подставкой</t>
  </si>
  <si>
    <t>приправы и специи для колбас</t>
  </si>
  <si>
    <t>набор для шитья кукла</t>
  </si>
  <si>
    <t>соска резиновая</t>
  </si>
  <si>
    <t xml:space="preserve">салфетки для сервировки стола </t>
  </si>
  <si>
    <t>вяжем детям</t>
  </si>
  <si>
    <t>от растяжек на теле</t>
  </si>
  <si>
    <t xml:space="preserve">инь янь </t>
  </si>
  <si>
    <t>украшение для бутылок</t>
  </si>
  <si>
    <t>каменная крошка декоративная</t>
  </si>
  <si>
    <t xml:space="preserve">фиолетовая краска </t>
  </si>
  <si>
    <t>крем для лица сухой кожи</t>
  </si>
  <si>
    <t>юбка в клетку бежевая</t>
  </si>
  <si>
    <t>гардины для зала</t>
  </si>
  <si>
    <t>румяна белита</t>
  </si>
  <si>
    <t>кружка фарфоровая с блюдцем</t>
  </si>
  <si>
    <t>черная шариковая ручка</t>
  </si>
  <si>
    <t>переходник для заправки газового</t>
  </si>
  <si>
    <t>сириус для кошек корм</t>
  </si>
  <si>
    <t>подушка доя беременных</t>
  </si>
  <si>
    <t>рамка для фото пластик</t>
  </si>
  <si>
    <t>эля</t>
  </si>
  <si>
    <t>средство для снятия тейпов</t>
  </si>
  <si>
    <t>стельки для плоскостопия</t>
  </si>
  <si>
    <t>маркеры для скетчинга 100 цветов</t>
  </si>
  <si>
    <t xml:space="preserve">аккумулятор на мотоцикл </t>
  </si>
  <si>
    <t>профессиональная краска для волос красота</t>
  </si>
  <si>
    <t>ситечко для муки</t>
  </si>
  <si>
    <t>артемизия</t>
  </si>
  <si>
    <t>щётка по металу</t>
  </si>
  <si>
    <t>виброяйцо с пультом</t>
  </si>
  <si>
    <t>диски для автомобиля 18</t>
  </si>
  <si>
    <t>лезвия шик</t>
  </si>
  <si>
    <t>майка сауна для похудения</t>
  </si>
  <si>
    <t>туалетная вода с вишней</t>
  </si>
  <si>
    <t>вискоза пряжа</t>
  </si>
  <si>
    <t>каталка деревянная игрушка</t>
  </si>
  <si>
    <t>вытяжка elikor</t>
  </si>
  <si>
    <t>постельное щенячий патруль белье</t>
  </si>
  <si>
    <t>ласины для беременных</t>
  </si>
  <si>
    <t>контрольные работы по русскому языку</t>
  </si>
  <si>
    <t>средство доя стирки</t>
  </si>
  <si>
    <t>все для отдыха</t>
  </si>
  <si>
    <t>приспособление для плетения кос</t>
  </si>
  <si>
    <t>лезвия на venus</t>
  </si>
  <si>
    <t>dite брюки для женщин</t>
  </si>
  <si>
    <t>miss x комплект белья</t>
  </si>
  <si>
    <t>теннисные мячи настольная тенниса</t>
  </si>
  <si>
    <t>geox для мужчин кроссовки</t>
  </si>
  <si>
    <t>нагрудники для детей демисезон</t>
  </si>
  <si>
    <t xml:space="preserve">набор для новорожденного </t>
  </si>
  <si>
    <t>зубная щетка philips звуковая</t>
  </si>
  <si>
    <t>vivienne sabo бальзам для губ</t>
  </si>
  <si>
    <t>джинсовка для девочки глория джинс</t>
  </si>
  <si>
    <t>жидкая кора для деревьев</t>
  </si>
  <si>
    <t>рубашка вельветовая для мальчика</t>
  </si>
  <si>
    <t>шкатулка фарфоровая</t>
  </si>
  <si>
    <t>костюм для сада</t>
  </si>
  <si>
    <t xml:space="preserve">корзинка пластиковая </t>
  </si>
  <si>
    <t>трикотажная туника</t>
  </si>
  <si>
    <t>пиалы для соуса</t>
  </si>
  <si>
    <t>насадки для зубной щетки oral-b детские</t>
  </si>
  <si>
    <t>резиновая пися</t>
  </si>
  <si>
    <t>зелёные шторы</t>
  </si>
  <si>
    <t>дляколбас</t>
  </si>
  <si>
    <t>заговоры и обряды</t>
  </si>
  <si>
    <t>четки стеклянные</t>
  </si>
  <si>
    <t>кигуруми для девочек пикачу</t>
  </si>
  <si>
    <t>ремешки для эпл вотч</t>
  </si>
  <si>
    <t>зимнее пальто женское шерстяное</t>
  </si>
  <si>
    <t>крутящийся столик</t>
  </si>
  <si>
    <t>аппарат для фрезы</t>
  </si>
  <si>
    <t>чехол для а32</t>
  </si>
  <si>
    <t>декаративная подушка</t>
  </si>
  <si>
    <t>куртка levi's верхняя одежда</t>
  </si>
  <si>
    <t>лак для посуды</t>
  </si>
  <si>
    <t>бардовая помада</t>
  </si>
  <si>
    <t>для батареек</t>
  </si>
  <si>
    <t>футболка для тренировки</t>
  </si>
  <si>
    <t>носочки детские белые для девочек</t>
  </si>
  <si>
    <t>крем эпилятор для бикини</t>
  </si>
  <si>
    <t>галерея наклеек</t>
  </si>
  <si>
    <t>полка настенная узкая</t>
  </si>
  <si>
    <t>джинсы женские яркие</t>
  </si>
  <si>
    <t>лошадь для барби</t>
  </si>
  <si>
    <t>rexona для ног</t>
  </si>
  <si>
    <t>зубная щётка oral-b</t>
  </si>
  <si>
    <t>резиновая обувь для пляжа</t>
  </si>
  <si>
    <t>щетка для распутывания волос</t>
  </si>
  <si>
    <t>накидки пляжные</t>
  </si>
  <si>
    <t>силиконовые накладки для ног</t>
  </si>
  <si>
    <t>студия</t>
  </si>
  <si>
    <t>nyx основа для теней</t>
  </si>
  <si>
    <t>варочная плита</t>
  </si>
  <si>
    <t xml:space="preserve">текстурная паста </t>
  </si>
  <si>
    <t>ботинки летние для девочек</t>
  </si>
  <si>
    <t>красивая бутылка</t>
  </si>
  <si>
    <t>колесо для прицепа</t>
  </si>
  <si>
    <t>серьги с янтарём</t>
  </si>
  <si>
    <t>босоножки для девочки котофей</t>
  </si>
  <si>
    <t>поднос для духов</t>
  </si>
  <si>
    <t>татуировки детские блестящие</t>
  </si>
  <si>
    <t>снятие водостойкого макияжа</t>
  </si>
  <si>
    <t>защита для кабеля зарядки</t>
  </si>
  <si>
    <t>набор для кожевника</t>
  </si>
  <si>
    <t xml:space="preserve">сублимированная </t>
  </si>
  <si>
    <t>салфетки для стекол и зеркал</t>
  </si>
  <si>
    <t>клетка для грызунов 100</t>
  </si>
  <si>
    <t xml:space="preserve">насадка для блендера </t>
  </si>
  <si>
    <t>комбинезон для малыша летний</t>
  </si>
  <si>
    <t>железная корзинка</t>
  </si>
  <si>
    <t>линзы ежемесячные</t>
  </si>
  <si>
    <t>носки с мияги</t>
  </si>
  <si>
    <t>шнуровка для платья</t>
  </si>
  <si>
    <t>сумка хозяйственная на колесиках</t>
  </si>
  <si>
    <t>футболка для женщин турция</t>
  </si>
  <si>
    <t>вешалка для одежды с крючками</t>
  </si>
  <si>
    <t>чехол для дивана без подлокотников</t>
  </si>
  <si>
    <t xml:space="preserve">чайник для заварки </t>
  </si>
  <si>
    <t>холст для пар</t>
  </si>
  <si>
    <t>краска для экокожи</t>
  </si>
  <si>
    <t>сумка для физкультурной формы</t>
  </si>
  <si>
    <t>гармин для бега</t>
  </si>
  <si>
    <t>пастельное бельё евро</t>
  </si>
  <si>
    <t>водолазка для кормящих</t>
  </si>
  <si>
    <t>игрушки для песочницы три кота</t>
  </si>
  <si>
    <t>корм для кошек гастро</t>
  </si>
  <si>
    <t>мука ржаная сеяная</t>
  </si>
  <si>
    <t>двуспальный комплект белья сатин</t>
  </si>
  <si>
    <t xml:space="preserve">подушка массажная </t>
  </si>
  <si>
    <t>подставка для рекламных материалов</t>
  </si>
  <si>
    <t>джинсовые шорты для девочек детские</t>
  </si>
  <si>
    <t>карманный вентилятор</t>
  </si>
  <si>
    <t>картриджи для instax mini</t>
  </si>
  <si>
    <t>acoola для мальчиков куртка</t>
  </si>
  <si>
    <t>гирлянда нить на батарейках</t>
  </si>
  <si>
    <t>mixit молочко для тела</t>
  </si>
  <si>
    <t>базовый топ на бретелях</t>
  </si>
  <si>
    <t>корм для лабрадоров</t>
  </si>
  <si>
    <t xml:space="preserve">кофта для собак </t>
  </si>
  <si>
    <t>спрей для интимных зон</t>
  </si>
  <si>
    <t>повязка на локоть</t>
  </si>
  <si>
    <t>самоклеющиеся закладки</t>
  </si>
  <si>
    <t>тонер для проблемной кожи</t>
  </si>
  <si>
    <t>рулонная штора блэкаут 90 см</t>
  </si>
  <si>
    <t>чтстая линия</t>
  </si>
  <si>
    <t>хна для бровей в капсулах</t>
  </si>
  <si>
    <t>кобяков</t>
  </si>
  <si>
    <t>скатерть текстильная</t>
  </si>
  <si>
    <t>средство для стирки цветного белья</t>
  </si>
  <si>
    <t xml:space="preserve">халяль </t>
  </si>
  <si>
    <t>пудра для лица матовая</t>
  </si>
  <si>
    <t>карандаш для губ буржуа</t>
  </si>
  <si>
    <t>с краю для тела</t>
  </si>
  <si>
    <t>поло женская с длинным рукавом</t>
  </si>
  <si>
    <t>пляжный топ</t>
  </si>
  <si>
    <t>крем для лица увлажняющий легкий</t>
  </si>
  <si>
    <t>пряжа yarn art</t>
  </si>
  <si>
    <t>крестовая отвертка</t>
  </si>
  <si>
    <t>для кухонного стола</t>
  </si>
  <si>
    <t>ткань для шитья хлопок стрейч</t>
  </si>
  <si>
    <t xml:space="preserve">комбенизон для девочки </t>
  </si>
  <si>
    <t>чехол для спинки кровати</t>
  </si>
  <si>
    <t>юбка шорты тенисная</t>
  </si>
  <si>
    <t>головные уборы для женщин чалма</t>
  </si>
  <si>
    <t>костюм с пиджаком для девочки</t>
  </si>
  <si>
    <t>настоящий шоколад</t>
  </si>
  <si>
    <t>карниз для штор 3 м</t>
  </si>
  <si>
    <t>набор для поделок браслеты</t>
  </si>
  <si>
    <t>пижама hello kitty женская</t>
  </si>
  <si>
    <t>бейсболки с прямым козырьком</t>
  </si>
  <si>
    <t>серебрянные цепочки соколов</t>
  </si>
  <si>
    <t>рубашка henderson для мужчин</t>
  </si>
  <si>
    <t>рубашка стильная</t>
  </si>
  <si>
    <t>резиновые мячики</t>
  </si>
  <si>
    <t>зарядка psp</t>
  </si>
  <si>
    <t>чайник для газовой плиты эмалированный</t>
  </si>
  <si>
    <t>липучки самоклеющиеся для картин</t>
  </si>
  <si>
    <t>подколенник для йоги</t>
  </si>
  <si>
    <t>насадка-дозатор для шампуня</t>
  </si>
  <si>
    <t>аккумулятор для айфона 7</t>
  </si>
  <si>
    <t>avon масло для волос</t>
  </si>
  <si>
    <t>разбавитель для гель лака</t>
  </si>
  <si>
    <t>платье для девочки пышное стиляги</t>
  </si>
  <si>
    <t>пижама детская глория джинс</t>
  </si>
  <si>
    <t>методическая литература для воспитателей</t>
  </si>
  <si>
    <t>коврик для ванной серый</t>
  </si>
  <si>
    <t>щипцы для кастрации</t>
  </si>
  <si>
    <t>увлажняющие патчи для глаз</t>
  </si>
  <si>
    <t>корзинки для велосипеда</t>
  </si>
  <si>
    <t>каркас для качелей</t>
  </si>
  <si>
    <t>маска компрессионная</t>
  </si>
  <si>
    <t xml:space="preserve">сумка плетёная </t>
  </si>
  <si>
    <t>сидение для ванной</t>
  </si>
  <si>
    <t>ножницы для мяса</t>
  </si>
  <si>
    <t>набор для еды</t>
  </si>
  <si>
    <t>щенячий патруль для праздника</t>
  </si>
  <si>
    <t>средства гигиены для интимной</t>
  </si>
  <si>
    <t>куртка женская софтшел</t>
  </si>
  <si>
    <t>радиостанция baofeng uv-82 8w</t>
  </si>
  <si>
    <t>садовая для растений</t>
  </si>
  <si>
    <t>папка с разделителями</t>
  </si>
  <si>
    <t>электрическая щётка oral-b</t>
  </si>
  <si>
    <t>земляничные духи</t>
  </si>
  <si>
    <t>лонгслив подростковый для мальчика</t>
  </si>
  <si>
    <t>формы силиконовые для мыла</t>
  </si>
  <si>
    <t>насадка для капкейков</t>
  </si>
  <si>
    <t>платье детское для девочки</t>
  </si>
  <si>
    <t>сумки мягкие</t>
  </si>
  <si>
    <t>фигурки для настольных игр</t>
  </si>
  <si>
    <t xml:space="preserve">для шиншилл </t>
  </si>
  <si>
    <t>сумка бархатная</t>
  </si>
  <si>
    <t>электронные игры для мальчиков</t>
  </si>
  <si>
    <t>наволочка трикотажная 70х70</t>
  </si>
  <si>
    <t>для сантехники средство</t>
  </si>
  <si>
    <t xml:space="preserve">наклейки для чехла </t>
  </si>
  <si>
    <t>заколки для бигуди</t>
  </si>
  <si>
    <t>вишня цветет после зимы</t>
  </si>
  <si>
    <t>варочная панель стеклокерамика</t>
  </si>
  <si>
    <t>жидкое мыло для рук бархатные ручки</t>
  </si>
  <si>
    <t>гель для умывания кристина</t>
  </si>
  <si>
    <t>бриджи для дома одежда женские</t>
  </si>
  <si>
    <t>защита пяток</t>
  </si>
  <si>
    <t xml:space="preserve">формы для бомбочек </t>
  </si>
  <si>
    <t>беспроводная мышь с подсветкой</t>
  </si>
  <si>
    <t xml:space="preserve">браслеты для подростков </t>
  </si>
  <si>
    <t>пшеничные хлопья</t>
  </si>
  <si>
    <t>брюки для скейтеров</t>
  </si>
  <si>
    <t>ваза для цветов хрусталь</t>
  </si>
  <si>
    <t>черные перчатки для женщин</t>
  </si>
  <si>
    <t>сахарница и солонка белая</t>
  </si>
  <si>
    <t>бумага для кексов</t>
  </si>
  <si>
    <t>яйцо из бисера</t>
  </si>
  <si>
    <t>керамическая</t>
  </si>
  <si>
    <t>антицеллюлитная щётка</t>
  </si>
  <si>
    <t>палетка для смешивания</t>
  </si>
  <si>
    <t>акваобувь детская</t>
  </si>
  <si>
    <t>поддержка для собак</t>
  </si>
  <si>
    <t>ножки для журнального стола</t>
  </si>
  <si>
    <t xml:space="preserve">шёлковая рубашка </t>
  </si>
  <si>
    <t>летняя кофточка женская</t>
  </si>
  <si>
    <t>толстовка для мальчика на замке</t>
  </si>
  <si>
    <t>конфеты для кошек</t>
  </si>
  <si>
    <t>пульт для телевизора томсон</t>
  </si>
  <si>
    <t>лазерная сварка</t>
  </si>
  <si>
    <t>татуировки для детей</t>
  </si>
  <si>
    <t>форма силиконовая для конфет</t>
  </si>
  <si>
    <t>диван для ожидания</t>
  </si>
  <si>
    <t>коем для лица корея</t>
  </si>
  <si>
    <t>пояс эластичный женский</t>
  </si>
  <si>
    <t>автоматика для компрессора</t>
  </si>
  <si>
    <t>туфли мятного цвета</t>
  </si>
  <si>
    <t>одежда из льна женская</t>
  </si>
  <si>
    <t>кошельковая мышь серебро</t>
  </si>
  <si>
    <t>одежда для пилатеса</t>
  </si>
  <si>
    <t>сумка маленькая на плечо</t>
  </si>
  <si>
    <t>косынка зимняя</t>
  </si>
  <si>
    <t>грелки для рук</t>
  </si>
  <si>
    <t>керри куртки для мальчика детские</t>
  </si>
  <si>
    <t>резинка бант детская</t>
  </si>
  <si>
    <t>камуфляж березка</t>
  </si>
  <si>
    <t>футболка женская demix</t>
  </si>
  <si>
    <t>плёнка на iphone 11</t>
  </si>
  <si>
    <t>одежда женская для пляжа</t>
  </si>
  <si>
    <t>ostin верхняя одежда</t>
  </si>
  <si>
    <t>аптечка для дома</t>
  </si>
  <si>
    <t>крем для выпечки</t>
  </si>
  <si>
    <t xml:space="preserve">ясно солнышко </t>
  </si>
  <si>
    <t>коректор для осанки</t>
  </si>
  <si>
    <t>лакированная куртка</t>
  </si>
  <si>
    <t>женская обувь jana</t>
  </si>
  <si>
    <t>текстильные сумка через плечо женская</t>
  </si>
  <si>
    <t>стикер для телефона</t>
  </si>
  <si>
    <t>детский вязаный костюм</t>
  </si>
  <si>
    <t>вьющиеся волосы</t>
  </si>
  <si>
    <t>шампунь для волос compliment</t>
  </si>
  <si>
    <t>тарелка для закусок деревянная</t>
  </si>
  <si>
    <t>лезвия мак3</t>
  </si>
  <si>
    <t>колёса для чемодана</t>
  </si>
  <si>
    <t>рюкзачок для малыша</t>
  </si>
  <si>
    <t>рамка черная</t>
  </si>
  <si>
    <t>юбка женская с разрезом сбоку</t>
  </si>
  <si>
    <t>доски для кухни</t>
  </si>
  <si>
    <t>платье incity для женщин</t>
  </si>
  <si>
    <t>тельняшки длинный рукав детская</t>
  </si>
  <si>
    <t>женская обувь 43-44 размера</t>
  </si>
  <si>
    <t>косметика болгария</t>
  </si>
  <si>
    <t>деревянная скамейка</t>
  </si>
  <si>
    <t>порожек для акустической гитары</t>
  </si>
  <si>
    <t>футболка германия</t>
  </si>
  <si>
    <t>расческа для тонких волос</t>
  </si>
  <si>
    <t xml:space="preserve">платье праздничное для девочки </t>
  </si>
  <si>
    <t>энциклопедии для детей</t>
  </si>
  <si>
    <t>серебрянный кулон</t>
  </si>
  <si>
    <t>амонг ас игрушки мягкие большие</t>
  </si>
  <si>
    <t>пышные платья на выпускной</t>
  </si>
  <si>
    <t>одежда для похудения мужская</t>
  </si>
  <si>
    <t>беспроводная мышь logitech</t>
  </si>
  <si>
    <t>медиум для акрила</t>
  </si>
  <si>
    <t>шорты классические для мальчиков</t>
  </si>
  <si>
    <t>террариум для грызунов</t>
  </si>
  <si>
    <t>щетка для мытья овощей</t>
  </si>
  <si>
    <t>повязка на голову домашняя</t>
  </si>
  <si>
    <t>одежда для маленьких детей</t>
  </si>
  <si>
    <t>eclipse ледяная вишня</t>
  </si>
  <si>
    <t>туш для ресниц коричневая</t>
  </si>
  <si>
    <t>кроссовки с высокой подошвой для мальчиков</t>
  </si>
  <si>
    <t>посуда для малыш</t>
  </si>
  <si>
    <t>игрушки для девочек 5</t>
  </si>
  <si>
    <t>ангельская 925</t>
  </si>
  <si>
    <t>накладная</t>
  </si>
  <si>
    <t>туфля</t>
  </si>
  <si>
    <t xml:space="preserve">воронята </t>
  </si>
  <si>
    <t>акустическая система jbl</t>
  </si>
  <si>
    <t>майка женская алкоголичка</t>
  </si>
  <si>
    <t>не складывается вычитай</t>
  </si>
  <si>
    <t>ботинки зимние для девочки</t>
  </si>
  <si>
    <t>кисть для жидких текстур</t>
  </si>
  <si>
    <t>кеды для мальчика детские белые</t>
  </si>
  <si>
    <t>высокие кеды для девочки</t>
  </si>
  <si>
    <t>эпоксидная смола 5 кг</t>
  </si>
  <si>
    <t>жидкая пластика для полимерной глины прозрачная</t>
  </si>
  <si>
    <t>облепиховая маска для волос</t>
  </si>
  <si>
    <t>зимние комбинезоны для девочек 128</t>
  </si>
  <si>
    <t xml:space="preserve">украшение для комнаты </t>
  </si>
  <si>
    <t>насос для надувной мебели</t>
  </si>
  <si>
    <t>органайзер для кофе</t>
  </si>
  <si>
    <t xml:space="preserve">футболка большая </t>
  </si>
  <si>
    <t>чехол для андроида</t>
  </si>
  <si>
    <t xml:space="preserve">деревянные значки </t>
  </si>
  <si>
    <t>скраб для сухой кожи</t>
  </si>
  <si>
    <t>контроллер для собак</t>
  </si>
  <si>
    <t>бальзам для губ с персиком</t>
  </si>
  <si>
    <t xml:space="preserve">корзины для белья </t>
  </si>
  <si>
    <t>парики для кукол</t>
  </si>
  <si>
    <t xml:space="preserve">боевая рубашка </t>
  </si>
  <si>
    <t>чехол для резки 9</t>
  </si>
  <si>
    <t>машинка для вязания шнура</t>
  </si>
  <si>
    <t>подстилка для стула</t>
  </si>
  <si>
    <t>зимние мужские ботинки натуральная кожа натуральный</t>
  </si>
  <si>
    <t>ополаскиватель для десен</t>
  </si>
  <si>
    <t>клипса для ножа</t>
  </si>
  <si>
    <t>плакат импровизация</t>
  </si>
  <si>
    <t xml:space="preserve">косуха укороченная </t>
  </si>
  <si>
    <t>кофты для спорта</t>
  </si>
  <si>
    <t>нож для сердцевины</t>
  </si>
  <si>
    <t>маска увлажняющая для лица корея</t>
  </si>
  <si>
    <t>чехол для huawei y5 2019</t>
  </si>
  <si>
    <t>кроссовки детские для девочки geox</t>
  </si>
  <si>
    <t>чехол с карманом для карты айфон 12</t>
  </si>
  <si>
    <t>мужская футболка ostin</t>
  </si>
  <si>
    <t>туника пляжная сетка</t>
  </si>
  <si>
    <t>спящий зайка</t>
  </si>
  <si>
    <t>материалы для шитья</t>
  </si>
  <si>
    <t>книга для самых маленьких</t>
  </si>
  <si>
    <t>коллаж рамка для фотографий</t>
  </si>
  <si>
    <t xml:space="preserve">для улиток </t>
  </si>
  <si>
    <t>масляные мелки</t>
  </si>
  <si>
    <t>ополаскиватель для полости рта colgate</t>
  </si>
  <si>
    <t>мадам т платья одежда</t>
  </si>
  <si>
    <t>для снегохода</t>
  </si>
  <si>
    <t>пастилки яблочные</t>
  </si>
  <si>
    <t>фильтр для кондиционера</t>
  </si>
  <si>
    <t>белянин андрей</t>
  </si>
  <si>
    <t>емкость для стерилизации инструментов</t>
  </si>
  <si>
    <t>молочко для тела с кокосом</t>
  </si>
  <si>
    <t xml:space="preserve">мужская рубашка в клетку </t>
  </si>
  <si>
    <t>прозрачная коробка для шаров</t>
  </si>
  <si>
    <t>голубые джинсы для девочек</t>
  </si>
  <si>
    <t>крылья 29</t>
  </si>
  <si>
    <t>полки для кошек</t>
  </si>
  <si>
    <t>формы для мыла 18</t>
  </si>
  <si>
    <t>трековая система</t>
  </si>
  <si>
    <t>яйцо egg</t>
  </si>
  <si>
    <t>декоративная веревка</t>
  </si>
  <si>
    <t>держатель для телефона на заднее сиденье</t>
  </si>
  <si>
    <t>колготки детские для девочек набор</t>
  </si>
  <si>
    <t>фонарик для палатки</t>
  </si>
  <si>
    <t xml:space="preserve">лак для </t>
  </si>
  <si>
    <t>жаровня керамическая</t>
  </si>
  <si>
    <t>купальник слитный с чашкой в для вырезами</t>
  </si>
  <si>
    <t>товары для рыбалки крючки</t>
  </si>
  <si>
    <t>алмазная мозаика пейзажи природа</t>
  </si>
  <si>
    <t>лаковые полоски для педикюра</t>
  </si>
  <si>
    <t>полка выкатная</t>
  </si>
  <si>
    <t>солевой спрей для объема</t>
  </si>
  <si>
    <t xml:space="preserve">пряник для торта </t>
  </si>
  <si>
    <t>иваново кидс для девочек</t>
  </si>
  <si>
    <t>лапа медведя</t>
  </si>
  <si>
    <t>контейнер для конфет</t>
  </si>
  <si>
    <t>спонж конняку корея</t>
  </si>
  <si>
    <t>тягина татьяна брюки женские</t>
  </si>
  <si>
    <t xml:space="preserve">машинка для удаления катышек </t>
  </si>
  <si>
    <t>террариум для пауков</t>
  </si>
  <si>
    <t xml:space="preserve">подарочный набор для девушки </t>
  </si>
  <si>
    <t>семена брокколи для микрозелени</t>
  </si>
  <si>
    <t>сигарета электроная</t>
  </si>
  <si>
    <t>граната учебная</t>
  </si>
  <si>
    <t>одежда для девочки толстовка</t>
  </si>
  <si>
    <t>подарочная коробка детская</t>
  </si>
  <si>
    <t>бейджик для пропуска горизонтальный</t>
  </si>
  <si>
    <t>для взбивания</t>
  </si>
  <si>
    <t>канцелярские ножи</t>
  </si>
  <si>
    <t>полировальная машина для авто</t>
  </si>
  <si>
    <t>принцесса ява чай</t>
  </si>
  <si>
    <t>юбка баскетбольная</t>
  </si>
  <si>
    <t>ортопедическая спинка</t>
  </si>
  <si>
    <t>крючки для одежды в коридор</t>
  </si>
  <si>
    <t>ножи одноразовая посуда</t>
  </si>
  <si>
    <t>юбка солнце длинная</t>
  </si>
  <si>
    <t>лео детская одежда</t>
  </si>
  <si>
    <t>стемпинг змея</t>
  </si>
  <si>
    <t>каблуки серебряные</t>
  </si>
  <si>
    <t>полка для обуви настенная</t>
  </si>
  <si>
    <t>шланг садовый для полива с распылителем</t>
  </si>
  <si>
    <t>члены для секса</t>
  </si>
  <si>
    <t>велосипед для маленьких</t>
  </si>
  <si>
    <t>gusti для девочек</t>
  </si>
  <si>
    <t>эпилятоп</t>
  </si>
  <si>
    <t>hilfiger обувь женская</t>
  </si>
  <si>
    <t>депиляция носа</t>
  </si>
  <si>
    <t>коврик для танцев детский</t>
  </si>
  <si>
    <t>сапоги осень женские натуральная кожа</t>
  </si>
  <si>
    <t>sally hansen для ног</t>
  </si>
  <si>
    <t>роял канин для щенков средних пород</t>
  </si>
  <si>
    <t>худи  мужская</t>
  </si>
  <si>
    <t>наполнитель для кошачего туалета</t>
  </si>
  <si>
    <t>набор шаров для гирлянды</t>
  </si>
  <si>
    <t>электронный коврик для намаза</t>
  </si>
  <si>
    <t>бутылочки для ванны</t>
  </si>
  <si>
    <t>банная простыня</t>
  </si>
  <si>
    <t>мужская обувь на широкую ногу</t>
  </si>
  <si>
    <t>семена настурция</t>
  </si>
  <si>
    <t>чехол для планшета на молнии</t>
  </si>
  <si>
    <t>игла косметологическая</t>
  </si>
  <si>
    <t>zolla женская одежда брюки</t>
  </si>
  <si>
    <t>глазастик игрушка мягкая</t>
  </si>
  <si>
    <t>шампунь для кудрявых волос мужской</t>
  </si>
  <si>
    <t>веторон для взрослых</t>
  </si>
  <si>
    <t>чёрная длинная юбка</t>
  </si>
  <si>
    <t>ситечко для заваривания чая силикон</t>
  </si>
  <si>
    <t>цепь для качели</t>
  </si>
  <si>
    <t>разбавитель для лака для ногтей</t>
  </si>
  <si>
    <t>джинсы для толстых</t>
  </si>
  <si>
    <t xml:space="preserve">полигель для наращивания </t>
  </si>
  <si>
    <t>трусы женские с надписями</t>
  </si>
  <si>
    <t xml:space="preserve"> для мытья посуды</t>
  </si>
  <si>
    <t xml:space="preserve">аптечка тактическая </t>
  </si>
  <si>
    <t>aravia мицелярная вода</t>
  </si>
  <si>
    <t>ошейник кожаный для собак крупных пород</t>
  </si>
  <si>
    <t>защитное стекло для iphone 13 pro max</t>
  </si>
  <si>
    <t>кольцо для выпечки 12 см</t>
  </si>
  <si>
    <t xml:space="preserve">освежитель воздуха для дома </t>
  </si>
  <si>
    <t>фито лампа для рассады</t>
  </si>
  <si>
    <t>наполнитель для кошачьего туалета katty</t>
  </si>
  <si>
    <t>гель для пластика</t>
  </si>
  <si>
    <t>для скрапбукинга наборы</t>
  </si>
  <si>
    <t>сумка мужская на пояс черная</t>
  </si>
  <si>
    <t>шорты для мальчика 98</t>
  </si>
  <si>
    <t xml:space="preserve">носки для спорта </t>
  </si>
  <si>
    <t>ободки для волос со стразами</t>
  </si>
  <si>
    <t>зубная щетка электрическая би орал</t>
  </si>
  <si>
    <t>масло семян малины</t>
  </si>
  <si>
    <t>линейка для квиллинга</t>
  </si>
  <si>
    <t>человек для себя</t>
  </si>
  <si>
    <t xml:space="preserve">деревянная доска </t>
  </si>
  <si>
    <t>орбитальная шлифмашина</t>
  </si>
  <si>
    <t>натуральная бирюза</t>
  </si>
  <si>
    <t>крем для депиляции бикини мужской</t>
  </si>
  <si>
    <t>флакон для туши</t>
  </si>
  <si>
    <t>туфли для народных танцев красные</t>
  </si>
  <si>
    <t>мовиль для авто</t>
  </si>
  <si>
    <t>автомат для сахарной ваты</t>
  </si>
  <si>
    <t>сыворотка для лица garnier</t>
  </si>
  <si>
    <t>вытяжка островная</t>
  </si>
  <si>
    <t>платья oodji для женщин</t>
  </si>
  <si>
    <t>лото для самых маленьких</t>
  </si>
  <si>
    <t>корректор для пальцев</t>
  </si>
  <si>
    <t>лак для волос 500 мл</t>
  </si>
  <si>
    <t>сменный фильтр для пылесоса</t>
  </si>
  <si>
    <t>против пигментных пятен крем</t>
  </si>
  <si>
    <t>розовая база</t>
  </si>
  <si>
    <t>формикарий для муравьев</t>
  </si>
  <si>
    <t>подвески бижутерия</t>
  </si>
  <si>
    <t xml:space="preserve">майки для мальчика </t>
  </si>
  <si>
    <t xml:space="preserve">домик для собаки </t>
  </si>
  <si>
    <t>румяна запеченые</t>
  </si>
  <si>
    <t>футболка женская зелёная</t>
  </si>
  <si>
    <t xml:space="preserve">рюкзак на коляску </t>
  </si>
  <si>
    <t xml:space="preserve">купальник глория джинс </t>
  </si>
  <si>
    <t>детские футболки для малышей</t>
  </si>
  <si>
    <t>куртка твоё женская</t>
  </si>
  <si>
    <t>флейта для аквариума</t>
  </si>
  <si>
    <t>наклейки для девочки</t>
  </si>
  <si>
    <t>фиксатор для шкафа</t>
  </si>
  <si>
    <t>нанопятки кератолитик</t>
  </si>
  <si>
    <t>кровати для девочек</t>
  </si>
  <si>
    <t>полки для специй на стену</t>
  </si>
  <si>
    <t>для тримера</t>
  </si>
  <si>
    <t>натяжитель троса</t>
  </si>
  <si>
    <t>кисть молярная</t>
  </si>
  <si>
    <t>соблазняющий разум</t>
  </si>
  <si>
    <t>пояс со стрепами</t>
  </si>
  <si>
    <t>портативная колонка урал</t>
  </si>
  <si>
    <t>солонка большая</t>
  </si>
  <si>
    <t>парные кольца для троих</t>
  </si>
  <si>
    <t>camelot обувь для мужчин</t>
  </si>
  <si>
    <t>декоративная салфетка</t>
  </si>
  <si>
    <t>воск доя волос</t>
  </si>
  <si>
    <t>мягкие пяточки</t>
  </si>
  <si>
    <t xml:space="preserve">игры для двоих </t>
  </si>
  <si>
    <t xml:space="preserve"> пряжа</t>
  </si>
  <si>
    <t>стикеры для обуви</t>
  </si>
  <si>
    <t>лягушка брелок</t>
  </si>
  <si>
    <t>шлёпа блоп топ</t>
  </si>
  <si>
    <t>вентилятор на телефон</t>
  </si>
  <si>
    <t>гель лаки для ногтей коди</t>
  </si>
  <si>
    <t>стопер для двери</t>
  </si>
  <si>
    <t>бусины для ногтей</t>
  </si>
  <si>
    <t>тинт для гу</t>
  </si>
  <si>
    <t>простыня полуторная</t>
  </si>
  <si>
    <t>язычок для молнии</t>
  </si>
  <si>
    <t>свечи зажигания рено</t>
  </si>
  <si>
    <t xml:space="preserve">летняя </t>
  </si>
  <si>
    <t>для ломких волос</t>
  </si>
  <si>
    <t>чехол для барбекю</t>
  </si>
  <si>
    <t xml:space="preserve">футболки мужские твоё </t>
  </si>
  <si>
    <t>пляжные носки</t>
  </si>
  <si>
    <t>ветровка мужская анорак</t>
  </si>
  <si>
    <t xml:space="preserve">лонгслив для малышей </t>
  </si>
  <si>
    <t>ваза керамическая черная</t>
  </si>
  <si>
    <t>футболка акула для девочек</t>
  </si>
  <si>
    <t>лошадь качалка деревянная</t>
  </si>
  <si>
    <t>удлиненная туника</t>
  </si>
  <si>
    <t>карты мафия 13 карт</t>
  </si>
  <si>
    <t>товары из финляндии</t>
  </si>
  <si>
    <t>зажигалка бензиновая luminous</t>
  </si>
  <si>
    <t>пенка для умывания спивак</t>
  </si>
  <si>
    <t>палатка туристическая 2 местная двухслойная</t>
  </si>
  <si>
    <t>лопатка для прыщей</t>
  </si>
  <si>
    <t>ветровка женская весна с капюшоном</t>
  </si>
  <si>
    <t>держатель для туалетной бумаги без втулки</t>
  </si>
  <si>
    <t>дубленка короткая</t>
  </si>
  <si>
    <t xml:space="preserve">зелёная аптека </t>
  </si>
  <si>
    <t>повязки на голову для девочек на лето</t>
  </si>
  <si>
    <t>яркие кеды</t>
  </si>
  <si>
    <t>ящддф</t>
  </si>
  <si>
    <t>ручка мужская</t>
  </si>
  <si>
    <t>рюкзак для мальчика ортопедический</t>
  </si>
  <si>
    <t>футболка спортивная укороченная</t>
  </si>
  <si>
    <t>футболка мужская больших</t>
  </si>
  <si>
    <t>фильтр для холодной воды</t>
  </si>
  <si>
    <t>рация кенвуд</t>
  </si>
  <si>
    <t xml:space="preserve">умная швабра </t>
  </si>
  <si>
    <t>роликовые направляющие 350</t>
  </si>
  <si>
    <t>montero комплект термобелья</t>
  </si>
  <si>
    <t>масло для  волос</t>
  </si>
  <si>
    <t>черная резинка</t>
  </si>
  <si>
    <t>простыня 120х200 на резинке</t>
  </si>
  <si>
    <t>паштет фрутоняня</t>
  </si>
  <si>
    <t>пена для бриться</t>
  </si>
  <si>
    <t>аппарат для запаивания пакетов</t>
  </si>
  <si>
    <t>для бойлов</t>
  </si>
  <si>
    <t>втулка шнека для мясорубки bosch</t>
  </si>
  <si>
    <t>прозрачные стаканы для чая</t>
  </si>
  <si>
    <t>белая фасоль</t>
  </si>
  <si>
    <t>пижама gloria jeans для девочек</t>
  </si>
  <si>
    <t>пижама женская трикотаж</t>
  </si>
  <si>
    <t>лаковая помада</t>
  </si>
  <si>
    <t>модный дом №1</t>
  </si>
  <si>
    <t>шетка для уборки</t>
  </si>
  <si>
    <t>муляж оружия</t>
  </si>
  <si>
    <t>рубашка фланелевая оверсайз</t>
  </si>
  <si>
    <t>кашпо заяц</t>
  </si>
  <si>
    <t>фартук для мужчин</t>
  </si>
  <si>
    <t>насадка на член для двойного проникновения</t>
  </si>
  <si>
    <t>аккумулятор li-pol</t>
  </si>
  <si>
    <t>фольга пищевая саянская</t>
  </si>
  <si>
    <t>медицинская литература для врачей</t>
  </si>
  <si>
    <t>набор для ребенка</t>
  </si>
  <si>
    <t>глиттер для творчества,</t>
  </si>
  <si>
    <t>роял канин для чихуахуа</t>
  </si>
  <si>
    <t>маленькие горшки для цветов</t>
  </si>
  <si>
    <t>подложка для ковра</t>
  </si>
  <si>
    <t>маска пластиковая карнавальная</t>
  </si>
  <si>
    <t>чехол для а12</t>
  </si>
  <si>
    <t>заколки с прядями</t>
  </si>
  <si>
    <t>маракуйя пюре</t>
  </si>
  <si>
    <t>яйца шоколадные пасхальные</t>
  </si>
  <si>
    <t>обувь детская geox</t>
  </si>
  <si>
    <t>куртка мужская весна-осень большие размеры</t>
  </si>
  <si>
    <t>набор ногтей для наращивания</t>
  </si>
  <si>
    <t>батончики без сахара для детей</t>
  </si>
  <si>
    <t>зеркала для скутера</t>
  </si>
  <si>
    <t>конфетница круглая</t>
  </si>
  <si>
    <t>ноты для скрипки</t>
  </si>
  <si>
    <t>барьер безопасности для кровати</t>
  </si>
  <si>
    <t>экко женская обувь летняя</t>
  </si>
  <si>
    <t xml:space="preserve">костюм вязаный </t>
  </si>
  <si>
    <t>щетка для ванной для душа для мытья</t>
  </si>
  <si>
    <t>корм now для собак</t>
  </si>
  <si>
    <t xml:space="preserve">ремень для девочек </t>
  </si>
  <si>
    <t>сыворотка омолаживающая</t>
  </si>
  <si>
    <t>стевия натуральная в таблетках</t>
  </si>
  <si>
    <t>зеленая аптека мыло</t>
  </si>
  <si>
    <t>zielinski крем для рук</t>
  </si>
  <si>
    <t>сумка мужская спортивная адидас</t>
  </si>
  <si>
    <t>антиперспирант женский нивея</t>
  </si>
  <si>
    <t>боди блестящее</t>
  </si>
  <si>
    <t>корм для собак лапико</t>
  </si>
  <si>
    <t>защитный воск для лап</t>
  </si>
  <si>
    <t>панама женская черная</t>
  </si>
  <si>
    <t>солнцезащитные очки для девочки</t>
  </si>
  <si>
    <t xml:space="preserve">проволока для бисера </t>
  </si>
  <si>
    <t>кольца для тюли</t>
  </si>
  <si>
    <t>юбка со сборкой женская</t>
  </si>
  <si>
    <t>платье для мамы невесты на свадьбе больших размеров</t>
  </si>
  <si>
    <t>терка для стоп</t>
  </si>
  <si>
    <t>универсальный грунт для комнатных растений</t>
  </si>
  <si>
    <t>тактическая поясная сумка</t>
  </si>
  <si>
    <t>рейтинг для кухни</t>
  </si>
  <si>
    <t>тренажёр кузнечик</t>
  </si>
  <si>
    <t>крем бустер для лица</t>
  </si>
  <si>
    <t>подстаканник для коляски anex</t>
  </si>
  <si>
    <t>против синяков под глазами</t>
  </si>
  <si>
    <t>малиновая юбка</t>
  </si>
  <si>
    <t>водолазка для женщин тонкая</t>
  </si>
  <si>
    <t>альбом для эскизов</t>
  </si>
  <si>
    <t xml:space="preserve">шахматы деревянные </t>
  </si>
  <si>
    <t>масленная пастель</t>
  </si>
  <si>
    <t xml:space="preserve">умная лампа </t>
  </si>
  <si>
    <t>свадебная пижама</t>
  </si>
  <si>
    <t>кукла баба яга</t>
  </si>
  <si>
    <t>чёрный портфель</t>
  </si>
  <si>
    <t xml:space="preserve">летние костюмы для малышей </t>
  </si>
  <si>
    <t>чемодан для кукол</t>
  </si>
  <si>
    <t>скамья садовая складная</t>
  </si>
  <si>
    <t>всё для ремонта</t>
  </si>
  <si>
    <t>анонимус для девочек</t>
  </si>
  <si>
    <t>пакеты для рассады 10л</t>
  </si>
  <si>
    <t>скейтборд детский для начинающих</t>
  </si>
  <si>
    <t>конверт для автокресла</t>
  </si>
  <si>
    <t>красная шапка для девочки</t>
  </si>
  <si>
    <t>форма для запекания куличей</t>
  </si>
  <si>
    <t>мягкие игрушки собака</t>
  </si>
  <si>
    <t>утягивающие бриджи</t>
  </si>
  <si>
    <t>скитания эманон</t>
  </si>
  <si>
    <t>пехорка популярная</t>
  </si>
  <si>
    <t>паста арахисовая 1 кг</t>
  </si>
  <si>
    <t>коляска прогулочная happy baby</t>
  </si>
  <si>
    <t xml:space="preserve">крем для рук с дозатором </t>
  </si>
  <si>
    <t>портфельный замок для сумок</t>
  </si>
  <si>
    <t>шуба белая</t>
  </si>
  <si>
    <t>закаточная машинка полуавтомат</t>
  </si>
  <si>
    <t>джинсовые шорты для мальчиков</t>
  </si>
  <si>
    <t>кроссовки для большого тенниса мужские</t>
  </si>
  <si>
    <t>подушки для интерьера</t>
  </si>
  <si>
    <t>мяч для пилатеса 30 см</t>
  </si>
  <si>
    <t>cafe mimi для лица</t>
  </si>
  <si>
    <t>cerave для проблемной кожи</t>
  </si>
  <si>
    <t>карта памяти микро</t>
  </si>
  <si>
    <t>нитки для вязания норка</t>
  </si>
  <si>
    <t>кабель быстрая зарядка</t>
  </si>
  <si>
    <t>будлея</t>
  </si>
  <si>
    <t>джинсовая женская куртка летняя</t>
  </si>
  <si>
    <t>хайлайтер для лица nyx</t>
  </si>
  <si>
    <t>наталья жильцова</t>
  </si>
  <si>
    <t>кроссовки для волейбола asics</t>
  </si>
  <si>
    <t>подводка гибкая</t>
  </si>
  <si>
    <t>хоккейная кофта</t>
  </si>
  <si>
    <t>гель тонус капилляр лица</t>
  </si>
  <si>
    <t>экран для сплит системы</t>
  </si>
  <si>
    <t>носки хлопок детские для мальчика</t>
  </si>
  <si>
    <t>фотозона для торта</t>
  </si>
  <si>
    <t>спрей для тела шоколад</t>
  </si>
  <si>
    <t>чехол для tecno spark 5</t>
  </si>
  <si>
    <t>машинка для бороды philips</t>
  </si>
  <si>
    <t>тренажёр степпер</t>
  </si>
  <si>
    <t>демисезонная куртка для мальчика 12 лет</t>
  </si>
  <si>
    <t>туфли для девочек белые</t>
  </si>
  <si>
    <t>кепка мужская кожа</t>
  </si>
  <si>
    <t>бутылки для мыла</t>
  </si>
  <si>
    <t>кроссовки для баскетбола мужские найк</t>
  </si>
  <si>
    <t>открытка с днем рождения папе</t>
  </si>
  <si>
    <t>стекло для iphone 6</t>
  </si>
  <si>
    <t>люлька детская</t>
  </si>
  <si>
    <t>корзина для белья 40 л</t>
  </si>
  <si>
    <t>модуль памяти ddr3</t>
  </si>
  <si>
    <t>телескопические палки для скандинавской ходьбы</t>
  </si>
  <si>
    <t>желетка для малышей</t>
  </si>
  <si>
    <t>вертушка для струн</t>
  </si>
  <si>
    <t>японское средство для мытья посуды</t>
  </si>
  <si>
    <t xml:space="preserve">пила строительная </t>
  </si>
  <si>
    <t>кроссовки для девочек puma</t>
  </si>
  <si>
    <t>ветровка хлопковая</t>
  </si>
  <si>
    <t>роутер для интернета</t>
  </si>
  <si>
    <t xml:space="preserve">желетка для девочки </t>
  </si>
  <si>
    <t>loreal крем для волос</t>
  </si>
  <si>
    <t>толстовка для бега женская</t>
  </si>
  <si>
    <t>балетки для малышей</t>
  </si>
  <si>
    <t>резиновая маска</t>
  </si>
  <si>
    <t>комбинезон для художественной гимнастики</t>
  </si>
  <si>
    <t xml:space="preserve">ollin краска для волос </t>
  </si>
  <si>
    <t xml:space="preserve">волосы для кукол </t>
  </si>
  <si>
    <t>гайлардия семена</t>
  </si>
  <si>
    <t>тарелка десертная фарфор</t>
  </si>
  <si>
    <t>пальчиковые аккумуляторные батарейки</t>
  </si>
  <si>
    <t xml:space="preserve">все для сада </t>
  </si>
  <si>
    <t>посуда для микроволновой печи стекло</t>
  </si>
  <si>
    <t>маска естель для волос</t>
  </si>
  <si>
    <t>тент от дождя</t>
  </si>
  <si>
    <t>аппарат для удаления родинок</t>
  </si>
  <si>
    <t>авене крем для лица</t>
  </si>
  <si>
    <t>гелевые формы для ногтей</t>
  </si>
  <si>
    <t>смесь для пончиков</t>
  </si>
  <si>
    <t>стрелялки</t>
  </si>
  <si>
    <t>шорты для мальчика набор</t>
  </si>
  <si>
    <t>туфли для проблемных ног</t>
  </si>
  <si>
    <t>платья женский</t>
  </si>
  <si>
    <t>шампунь для собак шпиц</t>
  </si>
  <si>
    <t>форма для художественной гимнастики</t>
  </si>
  <si>
    <t>колеса для лонгборда</t>
  </si>
  <si>
    <t>резиновые для мальчика сапоги</t>
  </si>
  <si>
    <t>коврик в ванную для детей</t>
  </si>
  <si>
    <t>комплимент для волос бальзам</t>
  </si>
  <si>
    <t>простыня двухспальная</t>
  </si>
  <si>
    <t>аккумулятор на электросамокат</t>
  </si>
  <si>
    <t>носки tommy hilfiger для мужчин</t>
  </si>
  <si>
    <t>pierre cardin мужская обувь</t>
  </si>
  <si>
    <t xml:space="preserve">сумка для мальчиков </t>
  </si>
  <si>
    <t>starline сигнализация автомобильная</t>
  </si>
  <si>
    <t xml:space="preserve">ветровка белая </t>
  </si>
  <si>
    <t>подставка для спины</t>
  </si>
  <si>
    <t>клей для скайсов</t>
  </si>
  <si>
    <t>wella оттеночная маска</t>
  </si>
  <si>
    <t>переходник для вилки</t>
  </si>
  <si>
    <t>бачок стеклоомывателя</t>
  </si>
  <si>
    <t>набор стеклянных баночек</t>
  </si>
  <si>
    <t>лечебный корм для собак</t>
  </si>
  <si>
    <t>красовская</t>
  </si>
  <si>
    <t>комбинезон для выписки</t>
  </si>
  <si>
    <t>набор для визажиста</t>
  </si>
  <si>
    <t>крем скраб для лица</t>
  </si>
  <si>
    <t>аппаратная косметика</t>
  </si>
  <si>
    <t>тональный крем кушон для лица купить</t>
  </si>
  <si>
    <t>одежда для девочек 7 лет</t>
  </si>
  <si>
    <t>кислородная пенка</t>
  </si>
  <si>
    <t>кабель канал для телевизора</t>
  </si>
  <si>
    <t>мягкие книги для малышей</t>
  </si>
  <si>
    <t>тонометры для давления</t>
  </si>
  <si>
    <t>кардиган крупной вязки длинный</t>
  </si>
  <si>
    <t>отвертки для смартфона</t>
  </si>
  <si>
    <t>временная дверь</t>
  </si>
  <si>
    <t xml:space="preserve">сила настоящего </t>
  </si>
  <si>
    <t>очки для зрения +3.0</t>
  </si>
  <si>
    <t>белка садовая</t>
  </si>
  <si>
    <t>доска разделочная стеклянная 30 на 40</t>
  </si>
  <si>
    <t>мяч для жонглирования</t>
  </si>
  <si>
    <t>набор для ушей</t>
  </si>
  <si>
    <t>полировальная паста 3м</t>
  </si>
  <si>
    <t>мятная жвачка</t>
  </si>
  <si>
    <t>шампунь для путешествий</t>
  </si>
  <si>
    <t>шампунь детокс для глубокого очищения волос</t>
  </si>
  <si>
    <t>чехол для ноутбука huawei matebook</t>
  </si>
  <si>
    <t>стикеры для теггинга</t>
  </si>
  <si>
    <t>кепка рэперская</t>
  </si>
  <si>
    <t>бархат для штор</t>
  </si>
  <si>
    <t>чулки пояс</t>
  </si>
  <si>
    <t>пляжная рубашка женская белая</t>
  </si>
  <si>
    <t>подарок родителям на годовщину свадьбы</t>
  </si>
  <si>
    <t>кулон месяц</t>
  </si>
  <si>
    <t>серые джинсы для мальчиков</t>
  </si>
  <si>
    <t>россия кофта</t>
  </si>
  <si>
    <t>листья салата семена</t>
  </si>
  <si>
    <t>шампунь пенка для детей</t>
  </si>
  <si>
    <t>все для котят</t>
  </si>
  <si>
    <t>стилус для телефона huawei</t>
  </si>
  <si>
    <t>чёрная желетка</t>
  </si>
  <si>
    <t>полочка для ключей</t>
  </si>
  <si>
    <t>средство для стирки персил</t>
  </si>
  <si>
    <t>для свежего дыхания</t>
  </si>
  <si>
    <t>крышка для компота</t>
  </si>
  <si>
    <t>тапочки женские для улицы</t>
  </si>
  <si>
    <t>марьяна</t>
  </si>
  <si>
    <t>кухонный комбайн для кухни техника</t>
  </si>
  <si>
    <t>гель для чувствительных зубов</t>
  </si>
  <si>
    <t>тушь для ресниц черная eveline</t>
  </si>
  <si>
    <t>бейсболка для мальчика 54</t>
  </si>
  <si>
    <t>автомобильная сумка органайзер</t>
  </si>
  <si>
    <t>детское питание в мягкой упаковке</t>
  </si>
  <si>
    <t>девочке на день рождения подарок</t>
  </si>
  <si>
    <t>жилет фуксия</t>
  </si>
  <si>
    <t>морская капуста с васаби</t>
  </si>
  <si>
    <t>пояс разогревочный</t>
  </si>
  <si>
    <t>пилки для ногтей 180 240</t>
  </si>
  <si>
    <t>корм для щенков супер премиум</t>
  </si>
  <si>
    <t xml:space="preserve">зубная щетка для брекетов </t>
  </si>
  <si>
    <t>тушь для бровей vivienne</t>
  </si>
  <si>
    <t>сетка для ловли рыбы</t>
  </si>
  <si>
    <t>улитка садовая</t>
  </si>
  <si>
    <t>кулон янтарь</t>
  </si>
  <si>
    <t>рюкзак школьный для девочки 5 класс</t>
  </si>
  <si>
    <t>футболка и шорты для малышей</t>
  </si>
  <si>
    <t>замок навесной для багажа</t>
  </si>
  <si>
    <t>шприц для миндалин</t>
  </si>
  <si>
    <t>платья трикотажное</t>
  </si>
  <si>
    <t>проволока для флористики</t>
  </si>
  <si>
    <t>лампа светодиодная длинная</t>
  </si>
  <si>
    <t>набор для приготовления коктелей</t>
  </si>
  <si>
    <t>пряди цветные волос</t>
  </si>
  <si>
    <t>электростимулятор для влагалища</t>
  </si>
  <si>
    <t>карандаш для бровей с точилкой</t>
  </si>
  <si>
    <t>глиттеры для ногтей</t>
  </si>
  <si>
    <t>куртка демисезонная для девочки утепленная</t>
  </si>
  <si>
    <t>очки для зрения - 4. 0</t>
  </si>
  <si>
    <t>смола для депиляции</t>
  </si>
  <si>
    <t>одеяло электрическое</t>
  </si>
  <si>
    <t>дарья геллер</t>
  </si>
  <si>
    <t>сиденья для велосипеда</t>
  </si>
  <si>
    <t>средство для пуховиков</t>
  </si>
  <si>
    <t>обувь женская натуральная кожа сапоги</t>
  </si>
  <si>
    <t>аксессуары для жалюзи</t>
  </si>
  <si>
    <t>кольцо из янтаря</t>
  </si>
  <si>
    <t>мольберт детский деревянный</t>
  </si>
  <si>
    <t xml:space="preserve">школьный костюм для мальчика </t>
  </si>
  <si>
    <t>маска для волос керапластика</t>
  </si>
  <si>
    <t>кроссовки спортивные для девочек</t>
  </si>
  <si>
    <t>веселая лепка</t>
  </si>
  <si>
    <t>машина для кукол барби</t>
  </si>
  <si>
    <t>набор для смолы</t>
  </si>
  <si>
    <t>японская вышивка</t>
  </si>
  <si>
    <t>аквапояс</t>
  </si>
  <si>
    <t>детские шапки для мальчика</t>
  </si>
  <si>
    <t>краска для волос baco</t>
  </si>
  <si>
    <t xml:space="preserve">газовый котёл </t>
  </si>
  <si>
    <t>мягкая бутылка для бега</t>
  </si>
  <si>
    <t xml:space="preserve">футболка белая твое </t>
  </si>
  <si>
    <t>сумка кисет женская</t>
  </si>
  <si>
    <t>крепление для сумки</t>
  </si>
  <si>
    <t>казаны для плиты</t>
  </si>
  <si>
    <t>набор для опытов химия</t>
  </si>
  <si>
    <t>компресор для аквариума</t>
  </si>
  <si>
    <t>для мытья собак</t>
  </si>
  <si>
    <t>скалка для теста силиконовая</t>
  </si>
  <si>
    <t>кейс для наушников jbl</t>
  </si>
  <si>
    <t>восковые полоски для усов</t>
  </si>
  <si>
    <t>сортеры для детей от 3 лет</t>
  </si>
  <si>
    <t>набор для робота пылесоса</t>
  </si>
  <si>
    <t>тазик для белья</t>
  </si>
  <si>
    <t>катушка для шланга gardena</t>
  </si>
  <si>
    <t>для девочек обувь</t>
  </si>
  <si>
    <t>светильник для новорожденных</t>
  </si>
  <si>
    <t>силиконовая бумага для выпечки</t>
  </si>
  <si>
    <t>доска для равновесия</t>
  </si>
  <si>
    <t>детские часы для мальчика</t>
  </si>
  <si>
    <t>барс для котят</t>
  </si>
  <si>
    <t>прозрачная копилка</t>
  </si>
  <si>
    <t>брашинг для лица</t>
  </si>
  <si>
    <t>скраб для тела с блестками</t>
  </si>
  <si>
    <t>масло массажное для тела эротическое</t>
  </si>
  <si>
    <t>спящая зайка</t>
  </si>
  <si>
    <t>широкая майка</t>
  </si>
  <si>
    <t>кепка черная бейсболка</t>
  </si>
  <si>
    <t>игра ходилка для малышей</t>
  </si>
  <si>
    <t>провода для телефона</t>
  </si>
  <si>
    <t>кукурузные палочки для мальчиков</t>
  </si>
  <si>
    <t>книга для женщин</t>
  </si>
  <si>
    <t>всё для уборки</t>
  </si>
  <si>
    <t>ветровка мужская классическая</t>
  </si>
  <si>
    <t>ювелирные украшения для мужчин</t>
  </si>
  <si>
    <t>чехол для телефона samsung a52</t>
  </si>
  <si>
    <t xml:space="preserve">очки для зрения женские </t>
  </si>
  <si>
    <t>мука пудов кондитерская</t>
  </si>
  <si>
    <t>зажимы для рукоделия</t>
  </si>
  <si>
    <t>военная форма мужская нато</t>
  </si>
  <si>
    <t>ручка для газовой плиты</t>
  </si>
  <si>
    <t>джинсы акула для девочек</t>
  </si>
  <si>
    <t>поставка для торта</t>
  </si>
  <si>
    <t>вешалки для платков</t>
  </si>
  <si>
    <t>роботы для мытья окон</t>
  </si>
  <si>
    <t>ванна для хомяка</t>
  </si>
  <si>
    <t>фонарь светодиодный ручной аккумуляторный</t>
  </si>
  <si>
    <t>тюль шторы для гостиной</t>
  </si>
  <si>
    <t xml:space="preserve">платье для девочки пышное </t>
  </si>
  <si>
    <t>лак для ногтей с эффектом</t>
  </si>
  <si>
    <t>пляжная обувь женская</t>
  </si>
  <si>
    <t>alterego для волос</t>
  </si>
  <si>
    <t>техника для волос</t>
  </si>
  <si>
    <t>помада для губ матовая лореаль</t>
  </si>
  <si>
    <t>свечи для торта набор</t>
  </si>
  <si>
    <t>сок малышам яблоко персик</t>
  </si>
  <si>
    <t xml:space="preserve">шкатулка для денег </t>
  </si>
  <si>
    <t>яйцо качели</t>
  </si>
  <si>
    <t>rieker обувь для мужчин зима</t>
  </si>
  <si>
    <t>сабо crocs для женщин</t>
  </si>
  <si>
    <t>для цепочек</t>
  </si>
  <si>
    <t xml:space="preserve">колесо для тележки </t>
  </si>
  <si>
    <t>планшет для работы</t>
  </si>
  <si>
    <t>горка деревянная</t>
  </si>
  <si>
    <t xml:space="preserve">для фотозоны </t>
  </si>
  <si>
    <t>подставка под ванночку для педикюра</t>
  </si>
  <si>
    <t xml:space="preserve">анальная пробка хвост </t>
  </si>
  <si>
    <t>большая хрестоматия</t>
  </si>
  <si>
    <t>мельница механическая</t>
  </si>
  <si>
    <t>белая рубашка женская с коротким рукавом</t>
  </si>
  <si>
    <t>браслет серебряный мужской бисмарк</t>
  </si>
  <si>
    <t>туалетная вода бабл гам</t>
  </si>
  <si>
    <t>конверт для денег с благодарностью</t>
  </si>
  <si>
    <t>для укладки вьющихся волос</t>
  </si>
  <si>
    <t>лак для ногтей прозрачный розовый</t>
  </si>
  <si>
    <t>грамота спортивная</t>
  </si>
  <si>
    <t>соска для телят</t>
  </si>
  <si>
    <t xml:space="preserve">кепка мужская адидас </t>
  </si>
  <si>
    <t>elegami для мальчиков</t>
  </si>
  <si>
    <t>для увеличения губ средство</t>
  </si>
  <si>
    <t>пластилин для наушников</t>
  </si>
  <si>
    <t>чехол для самсунг s20fe</t>
  </si>
  <si>
    <t>приборная панель ваз 2107</t>
  </si>
  <si>
    <t>блоковая тетрадь</t>
  </si>
  <si>
    <t>футболка адидас россия</t>
  </si>
  <si>
    <t>подушка 40х40 детская</t>
  </si>
  <si>
    <t>коврик для улиток</t>
  </si>
  <si>
    <t>пуховик куртка женская</t>
  </si>
  <si>
    <t>кашпо для цветов большие</t>
  </si>
  <si>
    <t>блинная сковорода с толстым дном</t>
  </si>
  <si>
    <t xml:space="preserve">халат шёлковый </t>
  </si>
  <si>
    <t>машинки для стрижки moser</t>
  </si>
  <si>
    <t>очки женские с поляризацией солнцезащитные</t>
  </si>
  <si>
    <t>таблетки для</t>
  </si>
  <si>
    <t>качеля для новорожденных</t>
  </si>
  <si>
    <t>ячмень крупа</t>
  </si>
  <si>
    <t>георгина помпонная</t>
  </si>
  <si>
    <t>средство для бритья</t>
  </si>
  <si>
    <t>аккумулятор для электровелосипеда</t>
  </si>
  <si>
    <t>магнитные браслеты для пар</t>
  </si>
  <si>
    <t>марципановая помадка</t>
  </si>
  <si>
    <t>ветровка для мальчика 152</t>
  </si>
  <si>
    <t>резинка для очков для плавания</t>
  </si>
  <si>
    <t>magsafe зарядка</t>
  </si>
  <si>
    <t>антицарапки для собак</t>
  </si>
  <si>
    <t>лисья норв</t>
  </si>
  <si>
    <t>ювелирные изделия из серебра</t>
  </si>
  <si>
    <t>магния</t>
  </si>
  <si>
    <t>кокосовый мусс для тела</t>
  </si>
  <si>
    <t>майка боди женская</t>
  </si>
  <si>
    <t>детская электрическая щетка зубная</t>
  </si>
  <si>
    <t>перья декоративные большие</t>
  </si>
  <si>
    <t>крепление для воды на велосипед</t>
  </si>
  <si>
    <t>раковина парикмахерская</t>
  </si>
  <si>
    <t>подтяжки тактические</t>
  </si>
  <si>
    <t>большая открытка</t>
  </si>
  <si>
    <t>вискария</t>
  </si>
  <si>
    <t>джинсы бежевые для женщин</t>
  </si>
  <si>
    <t>рулонная штора уют</t>
  </si>
  <si>
    <t>стакан для воды спортивный</t>
  </si>
  <si>
    <t>ручка для дверей</t>
  </si>
  <si>
    <t>пп вкусняшки</t>
  </si>
  <si>
    <t xml:space="preserve">converse для мужчин </t>
  </si>
  <si>
    <t>между грядок</t>
  </si>
  <si>
    <t xml:space="preserve">ресницы для наращивания коричневые </t>
  </si>
  <si>
    <t>шаблон для петель</t>
  </si>
  <si>
    <t>пена для бритья 400 мл</t>
  </si>
  <si>
    <t>деревянный декор на стену</t>
  </si>
  <si>
    <t>царь елка литая</t>
  </si>
  <si>
    <t>юбка на завязках паломница</t>
  </si>
  <si>
    <t>пульт для телевизора prestigio</t>
  </si>
  <si>
    <t>пижама мужская большие размеры</t>
  </si>
  <si>
    <t xml:space="preserve">корейская косметика для волос </t>
  </si>
  <si>
    <t>лабиринты для детей</t>
  </si>
  <si>
    <t>футболка женская для полных</t>
  </si>
  <si>
    <t>ингаляторы для дыхания</t>
  </si>
  <si>
    <t>аравия для лица маска</t>
  </si>
  <si>
    <t>биолан для посуды</t>
  </si>
  <si>
    <t>кепка женская la</t>
  </si>
  <si>
    <t xml:space="preserve">рубашка поло мужская </t>
  </si>
  <si>
    <t xml:space="preserve">гель для рук </t>
  </si>
  <si>
    <t>древесный наполнитель для грызунов</t>
  </si>
  <si>
    <t>подставки для учебников</t>
  </si>
  <si>
    <t>пьер карден обувь женская</t>
  </si>
  <si>
    <t>12.янв</t>
  </si>
  <si>
    <t>детская бутылочка для кормления</t>
  </si>
  <si>
    <t>босвеллия серрата</t>
  </si>
  <si>
    <t>чистая линия natura</t>
  </si>
  <si>
    <t>резинки для гимнастики</t>
  </si>
  <si>
    <t>la roche-posay термальная вода</t>
  </si>
  <si>
    <t>нарядное платье для девочки 152</t>
  </si>
  <si>
    <t>детская газонокосилка</t>
  </si>
  <si>
    <t>подставка для воды на велосипед</t>
  </si>
  <si>
    <t>резина автомобильная 14</t>
  </si>
  <si>
    <t xml:space="preserve">карандаш для глаз коричневый </t>
  </si>
  <si>
    <t>женская летняя ортопедическая обувь</t>
  </si>
  <si>
    <t>сухой корм для собак пробаланс</t>
  </si>
  <si>
    <t>шапочки для плавания мужские</t>
  </si>
  <si>
    <t>карамельная паста</t>
  </si>
  <si>
    <t>ручки для ванной комнаты</t>
  </si>
  <si>
    <t>гиалурованная кислота</t>
  </si>
  <si>
    <t>дикая лиса</t>
  </si>
  <si>
    <t>джинсовая белая юбка</t>
  </si>
  <si>
    <t>витекс крем для лица</t>
  </si>
  <si>
    <t>пена доя ванны</t>
  </si>
  <si>
    <t>коврик для ног махровый</t>
  </si>
  <si>
    <t>турецкий крем для лица</t>
  </si>
  <si>
    <t>силиконовая щетка для унитаза</t>
  </si>
  <si>
    <t>футболка для девочки остин</t>
  </si>
  <si>
    <t>пленка для ламинирования 100 мкм</t>
  </si>
  <si>
    <t>платье на лето для девочек</t>
  </si>
  <si>
    <t>игра я никогда не</t>
  </si>
  <si>
    <t>шорты черные для девочек</t>
  </si>
  <si>
    <t>блузка женская черная однотонная</t>
  </si>
  <si>
    <t>сумка на пояс прозрачная</t>
  </si>
  <si>
    <t>бижутерия с камнями</t>
  </si>
  <si>
    <t>рулонная штора 130 см</t>
  </si>
  <si>
    <t xml:space="preserve">очки с диоптриями </t>
  </si>
  <si>
    <t>белая женская куртка</t>
  </si>
  <si>
    <t>резиновая рука</t>
  </si>
  <si>
    <t>силиконовый коврик для маникюра</t>
  </si>
  <si>
    <t>многомятный</t>
  </si>
  <si>
    <t>манекен деревянный</t>
  </si>
  <si>
    <t>корзина для покупок в коляску</t>
  </si>
  <si>
    <t>пипетка для миноксидила</t>
  </si>
  <si>
    <t xml:space="preserve">набор для изготовления свечей </t>
  </si>
  <si>
    <t>паучья лилия</t>
  </si>
  <si>
    <t>подставка под горячее плетеная</t>
  </si>
  <si>
    <t>лак для ногтей термоэффект</t>
  </si>
  <si>
    <t>лекало для кожи</t>
  </si>
  <si>
    <t>клетчатка ржаная</t>
  </si>
  <si>
    <t>мягкая игрушка котёнок</t>
  </si>
  <si>
    <t>шпателя для депиляции</t>
  </si>
  <si>
    <t xml:space="preserve">топ глянцевый </t>
  </si>
  <si>
    <t xml:space="preserve">упаковочная коробка </t>
  </si>
  <si>
    <t>эспадрильи для девочек</t>
  </si>
  <si>
    <t>asics тайтсы для женщин</t>
  </si>
  <si>
    <t>женские трусы бразильянки хлопок</t>
  </si>
  <si>
    <t>dove сияние</t>
  </si>
  <si>
    <t>turkan носки для женщин</t>
  </si>
  <si>
    <t>одеяло ecotex</t>
  </si>
  <si>
    <t>штора рулонная 100</t>
  </si>
  <si>
    <t>платья стильные</t>
  </si>
  <si>
    <t>детские средства для купания</t>
  </si>
  <si>
    <t>майки на автомобильные сиденья</t>
  </si>
  <si>
    <t>антискользящая лента</t>
  </si>
  <si>
    <t>контроль давления в шинах</t>
  </si>
  <si>
    <t>ветровка женская спорт</t>
  </si>
  <si>
    <t>шумовая граната</t>
  </si>
  <si>
    <t>гоммаж для лица корея</t>
  </si>
  <si>
    <t>мячик для пилатеса</t>
  </si>
  <si>
    <t>ручки для мебели золото</t>
  </si>
  <si>
    <t>шнур для компьютера</t>
  </si>
  <si>
    <t>футболка мужская свободная</t>
  </si>
  <si>
    <t>дубленка авиатор женская</t>
  </si>
  <si>
    <t>мед карта для детского сада</t>
  </si>
  <si>
    <t>флоресан для загара</t>
  </si>
  <si>
    <t>бордюр для ванной акриловый</t>
  </si>
  <si>
    <t xml:space="preserve">футболка nike мужская </t>
  </si>
  <si>
    <t>adidas кофта мужская</t>
  </si>
  <si>
    <t>zola для бровей</t>
  </si>
  <si>
    <t>давай поговорим про отношения</t>
  </si>
  <si>
    <t>камни для напитков</t>
  </si>
  <si>
    <t>чай и кофе горячий шоколад и какао</t>
  </si>
  <si>
    <t>salerm эмульсия</t>
  </si>
  <si>
    <t>миска маленькая</t>
  </si>
  <si>
    <t>вибратор с язычком</t>
  </si>
  <si>
    <t>ватрушка детская</t>
  </si>
  <si>
    <t>сиропы для кофе маленькие</t>
  </si>
  <si>
    <t>шармы для маникюра</t>
  </si>
  <si>
    <t>круг для талии</t>
  </si>
  <si>
    <t xml:space="preserve">куртка для бега </t>
  </si>
  <si>
    <t>трикотажная шапка для малыша</t>
  </si>
  <si>
    <t>трусики для танцев</t>
  </si>
  <si>
    <t>чехол для телефон</t>
  </si>
  <si>
    <t>медаль детская</t>
  </si>
  <si>
    <t>бабочка нож деревянный</t>
  </si>
  <si>
    <t>шлёпанцы puma</t>
  </si>
  <si>
    <t xml:space="preserve">памперсы для плавания </t>
  </si>
  <si>
    <t>вязаные</t>
  </si>
  <si>
    <t xml:space="preserve">блузка шифоновая </t>
  </si>
  <si>
    <t>трафареты 9 мая</t>
  </si>
  <si>
    <t>loreal для волос краска</t>
  </si>
  <si>
    <t>гель лак светится в темноте</t>
  </si>
  <si>
    <t xml:space="preserve">подводка для стрелок </t>
  </si>
  <si>
    <t>ковточка женская</t>
  </si>
  <si>
    <t>тетрадь смерти украшения</t>
  </si>
  <si>
    <t>спасатель для волос</t>
  </si>
  <si>
    <t>подставка для планшета в машину</t>
  </si>
  <si>
    <t>наклейка для приучения к горшку</t>
  </si>
  <si>
    <t>бижутерия из кожи</t>
  </si>
  <si>
    <t>mizon bb крем для лица</t>
  </si>
  <si>
    <t>ояки</t>
  </si>
  <si>
    <t>гитара белая</t>
  </si>
  <si>
    <t>форма для массажного мыла</t>
  </si>
  <si>
    <t>румяна хайлайтер скульптор</t>
  </si>
  <si>
    <t>футболки для спорта женские</t>
  </si>
  <si>
    <t>рулонная штора 43см</t>
  </si>
  <si>
    <t>коврик спортивный для йоги товар</t>
  </si>
  <si>
    <t xml:space="preserve">рубашка черная женская </t>
  </si>
  <si>
    <t xml:space="preserve">цветные ресницы для наращивания </t>
  </si>
  <si>
    <t>автомат для страйкбола</t>
  </si>
  <si>
    <t>яблоко пюре</t>
  </si>
  <si>
    <t>иконы для вышивания</t>
  </si>
  <si>
    <t>бандажи поясничные</t>
  </si>
  <si>
    <t>молния 35 см</t>
  </si>
  <si>
    <t>акула брюки для мальчика</t>
  </si>
  <si>
    <t>спортивное бельё</t>
  </si>
  <si>
    <t>детская форма</t>
  </si>
  <si>
    <t>защитные уголки для ребенка</t>
  </si>
  <si>
    <t>одноразовые ложки для кофе</t>
  </si>
  <si>
    <t>чехол для телефона самсунг а32</t>
  </si>
  <si>
    <t>зубная паста от 0</t>
  </si>
  <si>
    <t>чистилка для ковров</t>
  </si>
  <si>
    <t>кроссовки pepe jeans london для мужчин</t>
  </si>
  <si>
    <t>для яйц</t>
  </si>
  <si>
    <t>чехол для беспроводных наушников airpods pro</t>
  </si>
  <si>
    <t>шорты для велосипеда</t>
  </si>
  <si>
    <t>маша растеряша</t>
  </si>
  <si>
    <t>шарка женская</t>
  </si>
  <si>
    <t>куртка мембранная мужская</t>
  </si>
  <si>
    <t xml:space="preserve">кружка железная </t>
  </si>
  <si>
    <t>вытяжка купольная</t>
  </si>
  <si>
    <t>моющиеся тапки</t>
  </si>
  <si>
    <t xml:space="preserve">майка женская черная </t>
  </si>
  <si>
    <t>бахрома для рукоделия</t>
  </si>
  <si>
    <t>сыворотка для лица антивозрастная корея</t>
  </si>
  <si>
    <t>ветровка детская утепленная</t>
  </si>
  <si>
    <t>стойка для дисков</t>
  </si>
  <si>
    <t>брюки спортивные мужские турция</t>
  </si>
  <si>
    <t>спрей для объема волос matrix</t>
  </si>
  <si>
    <t>корм для кошек для стерилизованных</t>
  </si>
  <si>
    <t>бродильная смесь</t>
  </si>
  <si>
    <t>костюм для малыша лапушка</t>
  </si>
  <si>
    <t>очки с диоптриями готовые</t>
  </si>
  <si>
    <t>сумка для роддома готовая</t>
  </si>
  <si>
    <t>выпрямляющий спрей для волос</t>
  </si>
  <si>
    <t>лак для волос объем</t>
  </si>
  <si>
    <t>коляска bebetto</t>
  </si>
  <si>
    <t>петля резиновая</t>
  </si>
  <si>
    <t>вентиляторы напольные</t>
  </si>
  <si>
    <t>деревянные животные</t>
  </si>
  <si>
    <t>камни для охлаждения</t>
  </si>
  <si>
    <t>собака мягкая</t>
  </si>
  <si>
    <t>зарядное устройство в автомобиль</t>
  </si>
  <si>
    <t>деревянные бруски</t>
  </si>
  <si>
    <t>очки для</t>
  </si>
  <si>
    <t>скраб для тела compliment</t>
  </si>
  <si>
    <t>деревянные бусы игрушки</t>
  </si>
  <si>
    <t>остин женская рубашка</t>
  </si>
  <si>
    <t>крем с spf для жирной кожи</t>
  </si>
  <si>
    <t>свитер с оленями женский</t>
  </si>
  <si>
    <t>силиконовая сумка для ребенка</t>
  </si>
  <si>
    <t>для глаз карандаш гелевый</t>
  </si>
  <si>
    <t>термозащита для волос спрей estel</t>
  </si>
  <si>
    <t>серьги бижутерия наборы</t>
  </si>
  <si>
    <t>игровая механическая клавиатура</t>
  </si>
  <si>
    <t>толстовка худи мужская</t>
  </si>
  <si>
    <t>грядки оцинкованные 6 метров</t>
  </si>
  <si>
    <t>анатомическая шлейка для собак</t>
  </si>
  <si>
    <t>краска для волос olin</t>
  </si>
  <si>
    <t>розочки для творчества</t>
  </si>
  <si>
    <t>колгейт зубная щетка</t>
  </si>
  <si>
    <t>шапка крупной вязки</t>
  </si>
  <si>
    <t>колготки для хореографии</t>
  </si>
  <si>
    <t>платье летнее льняное длинное</t>
  </si>
  <si>
    <t>кепка рыболовная</t>
  </si>
  <si>
    <t>для мясорубки запчасти</t>
  </si>
  <si>
    <t>халаты для женщин</t>
  </si>
  <si>
    <t>мат для резки а3</t>
  </si>
  <si>
    <t>железная дорога игрушки</t>
  </si>
  <si>
    <t>шампунь от выпадения волос корея</t>
  </si>
  <si>
    <t>шампунь для кератинового выпрямления</t>
  </si>
  <si>
    <t>магнитный ограничитель для двери</t>
  </si>
  <si>
    <t>торфяные стаканчики</t>
  </si>
  <si>
    <t>пробаланс корм для кошек</t>
  </si>
  <si>
    <t>герои черепашки ниндзя</t>
  </si>
  <si>
    <t>твоё сумка</t>
  </si>
  <si>
    <t>bluetooth адаптер для пк</t>
  </si>
  <si>
    <t>насадки для бритья женские</t>
  </si>
  <si>
    <t>искра для растений</t>
  </si>
  <si>
    <t>футболка для мальчика 146</t>
  </si>
  <si>
    <t>без проводная мышка для компьютера</t>
  </si>
  <si>
    <t>футболка женская твое оверсайз</t>
  </si>
  <si>
    <t>желетка для школы</t>
  </si>
  <si>
    <t>обувь мужская летняя спортивная</t>
  </si>
  <si>
    <t>косуха желтая</t>
  </si>
  <si>
    <t xml:space="preserve">loreal краска для волос </t>
  </si>
  <si>
    <t>умная капля</t>
  </si>
  <si>
    <t>гель для бритья лореаль</t>
  </si>
  <si>
    <t>шнурки для обуви зеленые</t>
  </si>
  <si>
    <t>машина педальная</t>
  </si>
  <si>
    <t>расческа натуральная</t>
  </si>
  <si>
    <t>обувь для грудных детей</t>
  </si>
  <si>
    <t xml:space="preserve">очки для рыбалки </t>
  </si>
  <si>
    <t>детское средство для мытья посуды</t>
  </si>
  <si>
    <t>зубная щетка  детская</t>
  </si>
  <si>
    <t>стулья на природу</t>
  </si>
  <si>
    <t>панель самоклеющаяся для стен декоративная</t>
  </si>
  <si>
    <t>вязаный заяц</t>
  </si>
  <si>
    <t>безворсовые салфетки для уборки</t>
  </si>
  <si>
    <t>чехол для наушников mi</t>
  </si>
  <si>
    <t>коагулянт для бассейн</t>
  </si>
  <si>
    <t>футболка женская с принтом бабушка</t>
  </si>
  <si>
    <t>доска разделочная маленькая</t>
  </si>
  <si>
    <t>стремянки лестницы</t>
  </si>
  <si>
    <t>молочко для тела dove</t>
  </si>
  <si>
    <t>вакуумные банки стеклянные</t>
  </si>
  <si>
    <t>мебель для комнаты</t>
  </si>
  <si>
    <t>чёрные шнурки</t>
  </si>
  <si>
    <t>блок для черчения</t>
  </si>
  <si>
    <t>черная хна для волос</t>
  </si>
  <si>
    <t>майка боксерская</t>
  </si>
  <si>
    <t>куртка коженая женская</t>
  </si>
  <si>
    <t>палка для лфк</t>
  </si>
  <si>
    <t xml:space="preserve">краска для волос кастинг </t>
  </si>
  <si>
    <t>гель умывания</t>
  </si>
  <si>
    <t>поющая санни</t>
  </si>
  <si>
    <t>сетка заборная protent</t>
  </si>
  <si>
    <t>2000 затяжек</t>
  </si>
  <si>
    <t>наглядный школьный курс</t>
  </si>
  <si>
    <t>ягоды свежие</t>
  </si>
  <si>
    <t>крепления для велосипеда</t>
  </si>
  <si>
    <t>кровать детская двухъярусная</t>
  </si>
  <si>
    <t>для выпускников</t>
  </si>
  <si>
    <t>крылья костюм</t>
  </si>
  <si>
    <t xml:space="preserve">гель для душа нивея </t>
  </si>
  <si>
    <t>корона бумажная</t>
  </si>
  <si>
    <t>лопата для огорода</t>
  </si>
  <si>
    <t>lime блейзер для женщин</t>
  </si>
  <si>
    <t xml:space="preserve">сетка для окон </t>
  </si>
  <si>
    <t>набор для ванной аксессуаров комнаты</t>
  </si>
  <si>
    <t>футболки с японским принтом</t>
  </si>
  <si>
    <t>шлепанцы для малышей</t>
  </si>
  <si>
    <t xml:space="preserve">лёгкие брюки </t>
  </si>
  <si>
    <t>палочки для флажков</t>
  </si>
  <si>
    <t>шоколадная монета</t>
  </si>
  <si>
    <t>набор резиночек для волос</t>
  </si>
  <si>
    <t>для бутылочек ершик</t>
  </si>
  <si>
    <t>рамка для номера с надписью</t>
  </si>
  <si>
    <t>юбка макси прямая</t>
  </si>
  <si>
    <t>чехол для печати</t>
  </si>
  <si>
    <t>чехол для телефона на шею на шнурке</t>
  </si>
  <si>
    <t>точилка для карандашей электрическая usb</t>
  </si>
  <si>
    <t>женские платья миди</t>
  </si>
  <si>
    <t xml:space="preserve">соль крупная </t>
  </si>
  <si>
    <t>обложка на паспорта для подростка</t>
  </si>
  <si>
    <t>коврики для бани</t>
  </si>
  <si>
    <t>праймер для ресниц lovely</t>
  </si>
  <si>
    <t xml:space="preserve">платье шёлк </t>
  </si>
  <si>
    <t>футболка женская классическая</t>
  </si>
  <si>
    <t>бальзам с оттенком для губ</t>
  </si>
  <si>
    <t>катридж для воды</t>
  </si>
  <si>
    <t>гарри поттер тайная комната</t>
  </si>
  <si>
    <t>провод для блока питания</t>
  </si>
  <si>
    <t>увлажняющие капли для линз</t>
  </si>
  <si>
    <t>футболка женская прикол</t>
  </si>
  <si>
    <t>matrix для волос масло</t>
  </si>
  <si>
    <t>отбеливатель для кросовок</t>
  </si>
  <si>
    <t>стеки для лепки пластилином</t>
  </si>
  <si>
    <t>geox босоножки для девочек</t>
  </si>
  <si>
    <t>корм для собак чапи</t>
  </si>
  <si>
    <t>футболка мужская henderson</t>
  </si>
  <si>
    <t>расческа для мытья волос</t>
  </si>
  <si>
    <t>сиденье для автомобиля</t>
  </si>
  <si>
    <t>шлейка для йоркширского терьера</t>
  </si>
  <si>
    <t>патчи для шеи</t>
  </si>
  <si>
    <t>коврик для раскроя</t>
  </si>
  <si>
    <t>зажим для рыбы</t>
  </si>
  <si>
    <t>штаны в клетку для девочки</t>
  </si>
  <si>
    <t>шапка для малыша на завязках</t>
  </si>
  <si>
    <t>митенки для спорта</t>
  </si>
  <si>
    <t>растяжки для ушей</t>
  </si>
  <si>
    <t>тени для век luxvisage</t>
  </si>
  <si>
    <t>кружки для глинтвейна</t>
  </si>
  <si>
    <t>сублимированная смородина</t>
  </si>
  <si>
    <t>настольная посудомойка</t>
  </si>
  <si>
    <t>чехол для телефона накладка</t>
  </si>
  <si>
    <t xml:space="preserve">палочки для маникюра </t>
  </si>
  <si>
    <t>пенки для умывания корейская</t>
  </si>
  <si>
    <t>чёрные лоферы</t>
  </si>
  <si>
    <t>якутские ножи</t>
  </si>
  <si>
    <t>подгузники для малышей товары</t>
  </si>
  <si>
    <t>для массажа лица банки</t>
  </si>
  <si>
    <t>чисалка для спины</t>
  </si>
  <si>
    <t>карандаш для бровей вивьен сабо 02</t>
  </si>
  <si>
    <t>картина япония</t>
  </si>
  <si>
    <t>затычки для розеток</t>
  </si>
  <si>
    <t>коврик для полок рулон</t>
  </si>
  <si>
    <t>сушилка для овощей и фруктов китфорт</t>
  </si>
  <si>
    <t>подводка для глаз maybelline</t>
  </si>
  <si>
    <t>бальзам для волос восстанавливающий</t>
  </si>
  <si>
    <t>соль для ванн 5 кг</t>
  </si>
  <si>
    <t>джинсовка желтая</t>
  </si>
  <si>
    <t>краска для замши зеленая</t>
  </si>
  <si>
    <t>про это для детей</t>
  </si>
  <si>
    <t>герметик для глушителя</t>
  </si>
  <si>
    <t xml:space="preserve">толстовка женская твое </t>
  </si>
  <si>
    <t>шины для автомобиля r16 лето</t>
  </si>
  <si>
    <t>скатерть весенняя</t>
  </si>
  <si>
    <t>стринги для купальника</t>
  </si>
  <si>
    <t>микрофон для видео</t>
  </si>
  <si>
    <t>листы для блока а5</t>
  </si>
  <si>
    <t>акриловая пудра для ногтей прозрачная</t>
  </si>
  <si>
    <t>бандаж для овала лица</t>
  </si>
  <si>
    <t>кожаная спортивная сумка</t>
  </si>
  <si>
    <t>зеркало самоклеющееся</t>
  </si>
  <si>
    <t>селиконовая скатерть</t>
  </si>
  <si>
    <t>бельё 18+</t>
  </si>
  <si>
    <t>сыворотка для волос estel</t>
  </si>
  <si>
    <t>татуировки временные на месяц</t>
  </si>
  <si>
    <t>палитра бумажная</t>
  </si>
  <si>
    <t>бумага красная</t>
  </si>
  <si>
    <t>estee lauder для губ</t>
  </si>
  <si>
    <t>полотенце для йоги</t>
  </si>
  <si>
    <t>снежная королева юбка</t>
  </si>
  <si>
    <t>роял канин для кошек urinary</t>
  </si>
  <si>
    <t>стикеры для упаковки</t>
  </si>
  <si>
    <t>держатель для щитков футбол</t>
  </si>
  <si>
    <t>аксессуары для секса</t>
  </si>
  <si>
    <t>для травы</t>
  </si>
  <si>
    <t>крем ночной для лица питательный</t>
  </si>
  <si>
    <t>качели детские на цепях</t>
  </si>
  <si>
    <t>насос для повышения давления</t>
  </si>
  <si>
    <t>мини сумочка женская</t>
  </si>
  <si>
    <t>подарок для любимой</t>
  </si>
  <si>
    <t>скатерть на детский день рождения</t>
  </si>
  <si>
    <t xml:space="preserve">стеклянные бутылки </t>
  </si>
  <si>
    <t>кисть скошенная для бровей</t>
  </si>
  <si>
    <t>рамка для складывания взрослой одежды</t>
  </si>
  <si>
    <t xml:space="preserve">костюм тройка для девочки </t>
  </si>
  <si>
    <t>для зонта</t>
  </si>
  <si>
    <t>книги по психологии для женщин</t>
  </si>
  <si>
    <t>меховая кепка</t>
  </si>
  <si>
    <t>панели для редмонд</t>
  </si>
  <si>
    <t>папка канцелярская на кольцах</t>
  </si>
  <si>
    <t>скатерть для рисования</t>
  </si>
  <si>
    <t>освежители воздуха дом хозяйственные товары товары для уборки</t>
  </si>
  <si>
    <t>детские кроссовки для мальчиков асикс</t>
  </si>
  <si>
    <t>липкая салфетка для авто</t>
  </si>
  <si>
    <t>шапка шлем тонкая</t>
  </si>
  <si>
    <t>серьга кольцо для пирсинга</t>
  </si>
  <si>
    <t>для укладки плитки</t>
  </si>
  <si>
    <t>куртка из овчины мужская</t>
  </si>
  <si>
    <t>футболки для женщин зола</t>
  </si>
  <si>
    <t>мешок с костями</t>
  </si>
  <si>
    <t>рубашка белая короткая</t>
  </si>
  <si>
    <t>крепление для планшета</t>
  </si>
  <si>
    <t>одежда киргизия</t>
  </si>
  <si>
    <t>смесь для детского питания</t>
  </si>
  <si>
    <t>автокресло для собаки</t>
  </si>
  <si>
    <t>шампунь для волос 1л</t>
  </si>
  <si>
    <t>футболка женская бежевая оверсайз</t>
  </si>
  <si>
    <t>ветровка женская зеленая</t>
  </si>
  <si>
    <t xml:space="preserve">визитница для пластиковых карт </t>
  </si>
  <si>
    <t>коллаген крем для лица</t>
  </si>
  <si>
    <t>блузка кожаная</t>
  </si>
  <si>
    <t>накладки для настольного тенниса</t>
  </si>
  <si>
    <t>портфель чёрный</t>
  </si>
  <si>
    <t>тверская плоская</t>
  </si>
  <si>
    <t>юбка женская высокая талия</t>
  </si>
  <si>
    <t>костюмы для фигурного катания</t>
  </si>
  <si>
    <t>футболка для девочки короткая</t>
  </si>
  <si>
    <t>стекло для айфон 8</t>
  </si>
  <si>
    <t>шлёпки для девочки</t>
  </si>
  <si>
    <t>орлёнок</t>
  </si>
  <si>
    <t>запчасти для мойки</t>
  </si>
  <si>
    <t>бочка складная</t>
  </si>
  <si>
    <t>брюки клеш для беременных</t>
  </si>
  <si>
    <t>бальзам для аолос</t>
  </si>
  <si>
    <t>рубашка белая денская</t>
  </si>
  <si>
    <t>картина по номерам твое имя</t>
  </si>
  <si>
    <t>браслет для девушки</t>
  </si>
  <si>
    <t>японская кукла</t>
  </si>
  <si>
    <t>в полоску тельняшка женская</t>
  </si>
  <si>
    <t>корректирующая майка</t>
  </si>
  <si>
    <t>клипсы для проводов</t>
  </si>
  <si>
    <t>штора солнцезащитная автомобильная</t>
  </si>
  <si>
    <t>сумка шопер белая</t>
  </si>
  <si>
    <t xml:space="preserve">беспроводное зарядное устройство </t>
  </si>
  <si>
    <t>коврик массажный ортопедия</t>
  </si>
  <si>
    <t>фурнитура для чемодана</t>
  </si>
  <si>
    <t>универсальная зарядка для телефона</t>
  </si>
  <si>
    <t>карандаш для каяла</t>
  </si>
  <si>
    <t>soda для губ</t>
  </si>
  <si>
    <t>куртка женская осенняя молодежная</t>
  </si>
  <si>
    <t>тайская пудра</t>
  </si>
  <si>
    <t xml:space="preserve">очищающий мягкий гель </t>
  </si>
  <si>
    <t>зарядное устройство type c быстрая зарядка</t>
  </si>
  <si>
    <t>москитная сетка на дверь на магнитах</t>
  </si>
  <si>
    <t>для марок</t>
  </si>
  <si>
    <t>куртка мужская короткая весна</t>
  </si>
  <si>
    <t>энциклопедия marvel</t>
  </si>
  <si>
    <t>эмоциональная сова игрушка 3 в 1</t>
  </si>
  <si>
    <t>мука полбяная</t>
  </si>
  <si>
    <t>женская бижутерия наборы</t>
  </si>
  <si>
    <t>жёлтый шарф</t>
  </si>
  <si>
    <t>варежки детские вязаные</t>
  </si>
  <si>
    <t>dino ricci для женщин</t>
  </si>
  <si>
    <t>коврик для мышки с рисунком</t>
  </si>
  <si>
    <t>массажер для головы лимфодренажный массажер</t>
  </si>
  <si>
    <t xml:space="preserve">пять ночей с фредди </t>
  </si>
  <si>
    <t>спортивные штаны женские для фитнеса</t>
  </si>
  <si>
    <t>обувь mascotte для женщин</t>
  </si>
  <si>
    <t>платья летние для беременных</t>
  </si>
  <si>
    <t>чехол для багажника авто</t>
  </si>
  <si>
    <t>кроссовки  для мужчин</t>
  </si>
  <si>
    <t>коробка картонная для продуктов</t>
  </si>
  <si>
    <t>жилет для девочки школьный синий</t>
  </si>
  <si>
    <t>бамбуковые палочки для бани</t>
  </si>
  <si>
    <t>поднос для яиц</t>
  </si>
  <si>
    <t xml:space="preserve">семейный комплект постельного белья </t>
  </si>
  <si>
    <t>мыло косметическое италия</t>
  </si>
  <si>
    <t>обувь женская t.taccardi кроссовки</t>
  </si>
  <si>
    <t>лак для бани</t>
  </si>
  <si>
    <t>впр русский язык 4 класс</t>
  </si>
  <si>
    <t xml:space="preserve">хоримия </t>
  </si>
  <si>
    <t>мерелл мужская</t>
  </si>
  <si>
    <t>таблетки для очистки стиральной машины</t>
  </si>
  <si>
    <t>рюкзак мягкая игрушка</t>
  </si>
  <si>
    <t>баночки для хиджамы</t>
  </si>
  <si>
    <t>юбка женская с разрезом спереди</t>
  </si>
  <si>
    <t>лосьон для глубокого очищения</t>
  </si>
  <si>
    <t>толкушка для картошки</t>
  </si>
  <si>
    <t>блузка малиновая</t>
  </si>
  <si>
    <t>рация игрушки</t>
  </si>
  <si>
    <t>костюм для рыбалки мужской</t>
  </si>
  <si>
    <t>люстра для корридора</t>
  </si>
  <si>
    <t>play today для девочек шапка</t>
  </si>
  <si>
    <t>сумка levis женская</t>
  </si>
  <si>
    <t>кроссовки демисезон для детей</t>
  </si>
  <si>
    <t>я родилась</t>
  </si>
  <si>
    <t>сироп яблоко</t>
  </si>
  <si>
    <t>пижама для мальчика теплая</t>
  </si>
  <si>
    <t>платок для церкви детский</t>
  </si>
  <si>
    <t>andrea клей для накладных ресниц</t>
  </si>
  <si>
    <t>ножницы для кустов</t>
  </si>
  <si>
    <t>диффузор для аквариума</t>
  </si>
  <si>
    <t>крышка для ковша</t>
  </si>
  <si>
    <t>платье modis для женщин</t>
  </si>
  <si>
    <t>тележка для покупок</t>
  </si>
  <si>
    <t>как научить ребенка учиться</t>
  </si>
  <si>
    <t>простынь на резинке 160х200 махровая</t>
  </si>
  <si>
    <t>пресс форма для котлет</t>
  </si>
  <si>
    <t>кассеты для бритья gillette женские</t>
  </si>
  <si>
    <t>строгие платья</t>
  </si>
  <si>
    <t>цепочка серебрянная мужская</t>
  </si>
  <si>
    <t>берет моряка</t>
  </si>
  <si>
    <t>растяжка с днем рождения 1 год</t>
  </si>
  <si>
    <t>настольная игра детектив</t>
  </si>
  <si>
    <t>аксессуары для вышивки рукоделие</t>
  </si>
  <si>
    <t>корзина для бельч</t>
  </si>
  <si>
    <t>боли для танцев</t>
  </si>
  <si>
    <t>очки муляж</t>
  </si>
  <si>
    <t>блок листов для тетради</t>
  </si>
  <si>
    <t xml:space="preserve">шапочки для бассейна </t>
  </si>
  <si>
    <t>мгновенная карма</t>
  </si>
  <si>
    <t>куртка guess для мужчин</t>
  </si>
  <si>
    <t>щучья икра</t>
  </si>
  <si>
    <t xml:space="preserve">антипятин </t>
  </si>
  <si>
    <t>librederm крем для лица</t>
  </si>
  <si>
    <t>расческа для мелкого мелирования</t>
  </si>
  <si>
    <t>куртка на мальчика осенняя утепленная</t>
  </si>
  <si>
    <t>капсульная кофе машина</t>
  </si>
  <si>
    <t>лопата облегченная</t>
  </si>
  <si>
    <t>батняева</t>
  </si>
  <si>
    <t>светодиодная лента уличная</t>
  </si>
  <si>
    <t>ветровка женская манго</t>
  </si>
  <si>
    <t>серые леггинсы для женщин</t>
  </si>
  <si>
    <t>клеммы для аккумуляторов</t>
  </si>
  <si>
    <t>детские игрушки мягкие</t>
  </si>
  <si>
    <t>карандаш для губ сливовый</t>
  </si>
  <si>
    <t>батарея аа</t>
  </si>
  <si>
    <t xml:space="preserve">ручки для самоката </t>
  </si>
  <si>
    <t>витрина для грызунов</t>
  </si>
  <si>
    <t>зимняя панама</t>
  </si>
  <si>
    <t>oodji куртка для женщин</t>
  </si>
  <si>
    <t>тумба длинная</t>
  </si>
  <si>
    <t>мокасины для мальчиков на лето</t>
  </si>
  <si>
    <t>подарочная пакет</t>
  </si>
  <si>
    <t xml:space="preserve">чехол для 11 </t>
  </si>
  <si>
    <t>туфли мятные женские</t>
  </si>
  <si>
    <t>спортивные брюки для мальчика 134</t>
  </si>
  <si>
    <t>провод для зарядки самсунг</t>
  </si>
  <si>
    <t>сумка женская через плечо летняя маленькая</t>
  </si>
  <si>
    <t>твоё водолазка</t>
  </si>
  <si>
    <t>лампа для светильника</t>
  </si>
  <si>
    <t>свитер женский с горлом вязаный</t>
  </si>
  <si>
    <t>линзы не для зрения</t>
  </si>
  <si>
    <t>для подвязки</t>
  </si>
  <si>
    <t>карандаш для губ вивьен сабо 103</t>
  </si>
  <si>
    <t>жилет черный для мальчика</t>
  </si>
  <si>
    <t>карбон пленка самоклеящаяся</t>
  </si>
  <si>
    <t>шорты мужские для пляжа</t>
  </si>
  <si>
    <t>пружинка для заварочного чайника</t>
  </si>
  <si>
    <t>рюкзак школьный для девочки гризли</t>
  </si>
  <si>
    <t xml:space="preserve">тонкая шапка детская </t>
  </si>
  <si>
    <t>инструменты для прыщей</t>
  </si>
  <si>
    <t>карандаш для контура губ</t>
  </si>
  <si>
    <t>бейсболка мужская russia</t>
  </si>
  <si>
    <t xml:space="preserve">спрей термозащита для волос </t>
  </si>
  <si>
    <t xml:space="preserve">спрей для тела эйвон </t>
  </si>
  <si>
    <t>калькулятор милый</t>
  </si>
  <si>
    <t>брюки карго для девочек</t>
  </si>
  <si>
    <t>пустой флакон для лака</t>
  </si>
  <si>
    <t>канцелярия для девочек милая</t>
  </si>
  <si>
    <t>лампы для цветов</t>
  </si>
  <si>
    <t>массажные коврики для детей</t>
  </si>
  <si>
    <t>рубашка цветная для мальчика</t>
  </si>
  <si>
    <t>ssd диск для компьютера внутренний</t>
  </si>
  <si>
    <t>золотая нитка</t>
  </si>
  <si>
    <t xml:space="preserve">жидкость для рук </t>
  </si>
  <si>
    <t>менсолодержатель для полок</t>
  </si>
  <si>
    <t>крепление для велосипеда на крышу</t>
  </si>
  <si>
    <t xml:space="preserve">растения для аквариума </t>
  </si>
  <si>
    <t>стойка для посуды</t>
  </si>
  <si>
    <t>шапка с камнями</t>
  </si>
  <si>
    <t>румяна красные</t>
  </si>
  <si>
    <t xml:space="preserve">демисезонная куртка мужская </t>
  </si>
  <si>
    <t>сандалии пляжные для мальчика</t>
  </si>
  <si>
    <t>полотенца для пасхи</t>
  </si>
  <si>
    <t>комплект нижнего белья хлопок</t>
  </si>
  <si>
    <t xml:space="preserve">гель-лак для ногтей </t>
  </si>
  <si>
    <t>контейнер для детских игрушек</t>
  </si>
  <si>
    <t>для сухой кожи тела</t>
  </si>
  <si>
    <t>электрическая пила цепная</t>
  </si>
  <si>
    <t>кардиган шерстяной</t>
  </si>
  <si>
    <t>тейпы для детей</t>
  </si>
  <si>
    <t xml:space="preserve">пенка доя умывания </t>
  </si>
  <si>
    <t>обувь адидас женская</t>
  </si>
  <si>
    <t>кашпо для цветка</t>
  </si>
  <si>
    <t>каша фрутоняня овсяная</t>
  </si>
  <si>
    <t>динамики для автомобиля урал</t>
  </si>
  <si>
    <t>погремушки деревянная</t>
  </si>
  <si>
    <t>чёрная юбка для девочек</t>
  </si>
  <si>
    <t>блузка базовая</t>
  </si>
  <si>
    <t>платье большие нарядные размеры</t>
  </si>
  <si>
    <t>стекляный чайник</t>
  </si>
  <si>
    <t>обувь зенден мужская</t>
  </si>
  <si>
    <t>спираль для волос</t>
  </si>
  <si>
    <t>поликлиническая терапия</t>
  </si>
  <si>
    <t>электонная сигарета</t>
  </si>
  <si>
    <t>детские коляски игрушки</t>
  </si>
  <si>
    <t>умная раскраска</t>
  </si>
  <si>
    <t>одежда домашняя для женщин турция</t>
  </si>
  <si>
    <t>пленка самоклеющаяся матовая</t>
  </si>
  <si>
    <t xml:space="preserve">сумка через плечо спортивная </t>
  </si>
  <si>
    <t>книга красная таблетка</t>
  </si>
  <si>
    <t xml:space="preserve">блок питания 12v </t>
  </si>
  <si>
    <t>желетка вязанная</t>
  </si>
  <si>
    <t>пояс для утяжеления</t>
  </si>
  <si>
    <t>джинсы села для женщин</t>
  </si>
  <si>
    <t>сушилка навесная</t>
  </si>
  <si>
    <t xml:space="preserve">светильник с перьями </t>
  </si>
  <si>
    <t>мужская сумка поясная</t>
  </si>
  <si>
    <t>виттория вичи</t>
  </si>
  <si>
    <t>косметичка пенал женская</t>
  </si>
  <si>
    <t>пастила для детей</t>
  </si>
  <si>
    <t>платья нарядные детские</t>
  </si>
  <si>
    <t>шапка спортивная женская хлопок</t>
  </si>
  <si>
    <t>альянс-униформ</t>
  </si>
  <si>
    <t>замазка для школы</t>
  </si>
  <si>
    <t>подушка  ортопедическая</t>
  </si>
  <si>
    <t>гиалуроновая кислота в капсулах</t>
  </si>
  <si>
    <t>подставка под ноги парикмахерская</t>
  </si>
  <si>
    <t>бальзам для гую</t>
  </si>
  <si>
    <t xml:space="preserve">полка для посуды </t>
  </si>
  <si>
    <t>питание для похудения коктейли</t>
  </si>
  <si>
    <t>мягкая игрушка зайка в платье</t>
  </si>
  <si>
    <t>пряжа из троицка пчелка</t>
  </si>
  <si>
    <t>вязаные гетры</t>
  </si>
  <si>
    <t>аккумулятор на робот пылесос</t>
  </si>
  <si>
    <t>свитшот nike для женщин</t>
  </si>
  <si>
    <t>forus платья</t>
  </si>
  <si>
    <t>одежда для девочки глория джинс</t>
  </si>
  <si>
    <t>одежда для девочек 13 лет</t>
  </si>
  <si>
    <t>корейская косметика сыворотка для лица</t>
  </si>
  <si>
    <t>черная краска по металлу</t>
  </si>
  <si>
    <t>миска для смешивания продуктов</t>
  </si>
  <si>
    <t>кавказская соль</t>
  </si>
  <si>
    <t>удлинённая куртка</t>
  </si>
  <si>
    <t>бирюзовая кофта</t>
  </si>
  <si>
    <t>мочалка турецкая</t>
  </si>
  <si>
    <t>ремешок для эпл вотч 44</t>
  </si>
  <si>
    <t>ив роше для тела</t>
  </si>
  <si>
    <t>легкое платье для беременных</t>
  </si>
  <si>
    <t>поплавок для зимней рыбалки</t>
  </si>
  <si>
    <t>рюкзак для бега с питьевой системой</t>
  </si>
  <si>
    <t>антивозрастной крем для лица 50</t>
  </si>
  <si>
    <t>история игрушек ковбой</t>
  </si>
  <si>
    <t>пилка садовая</t>
  </si>
  <si>
    <t>иголка для валяния</t>
  </si>
  <si>
    <t>краска для оружия</t>
  </si>
  <si>
    <t>иконы для венчания</t>
  </si>
  <si>
    <t>куртка женская кожзам с капюшоном</t>
  </si>
  <si>
    <t>мятная кофта</t>
  </si>
  <si>
    <t>бриллиантовый блеск для волос estel</t>
  </si>
  <si>
    <t>жесткий диск для ноутбука ssd</t>
  </si>
  <si>
    <t>абуцел калоприёмник</t>
  </si>
  <si>
    <t>nitex набор для вышивания</t>
  </si>
  <si>
    <t>лодки для рыбалки</t>
  </si>
  <si>
    <t xml:space="preserve">хоккейная лента </t>
  </si>
  <si>
    <t xml:space="preserve">рюкзак для малыша </t>
  </si>
  <si>
    <t>система хранения лего</t>
  </si>
  <si>
    <t>гель для надувания шаров</t>
  </si>
  <si>
    <t>бальзам для губ stellary</t>
  </si>
  <si>
    <t>архыз вода питьевая</t>
  </si>
  <si>
    <t>эпилятор мужской</t>
  </si>
  <si>
    <t>карты таро для гадания</t>
  </si>
  <si>
    <t>чехол для айфон 12 pro</t>
  </si>
  <si>
    <t>шампунь твердый травяной</t>
  </si>
  <si>
    <t>слизняк антистресс</t>
  </si>
  <si>
    <t>кроссовки для девочек 37 размер</t>
  </si>
  <si>
    <t>соломенная шляпа луффи</t>
  </si>
  <si>
    <t>lador косметика корейская</t>
  </si>
  <si>
    <t>маска для игр</t>
  </si>
  <si>
    <t xml:space="preserve">кепки чёрные </t>
  </si>
  <si>
    <t>тональный крем для лица катрис</t>
  </si>
  <si>
    <t>чехол для компьютерного стула со спинкой</t>
  </si>
  <si>
    <t>одежда для девочек турция</t>
  </si>
  <si>
    <t>фурнитура для серёжек</t>
  </si>
  <si>
    <t>каталка с педалями</t>
  </si>
  <si>
    <t>для водяной бани</t>
  </si>
  <si>
    <t>гель для купания bubchen</t>
  </si>
  <si>
    <t>папка для книг</t>
  </si>
  <si>
    <t>держатель для телефона с увеличением</t>
  </si>
  <si>
    <t>платья на выпускной детский сад</t>
  </si>
  <si>
    <t>средство для снятия макияжа с глаз nivea</t>
  </si>
  <si>
    <t>карта памяти для планшета</t>
  </si>
  <si>
    <t>скороварка для плиты</t>
  </si>
  <si>
    <t>анастасия новых</t>
  </si>
  <si>
    <t>слуховой аппарат с аккумулятором</t>
  </si>
  <si>
    <t>своя культура штаны</t>
  </si>
  <si>
    <t>mexx для женщин обувь</t>
  </si>
  <si>
    <t>импровизация кольцо</t>
  </si>
  <si>
    <t>кепка мужская бейсболка сетка</t>
  </si>
  <si>
    <t>антимоскитная шляпа</t>
  </si>
  <si>
    <t>детский гель для десен</t>
  </si>
  <si>
    <t>коробка для набора первоклассника</t>
  </si>
  <si>
    <t>конфета для кота</t>
  </si>
  <si>
    <t>бальзам после окрашивания</t>
  </si>
  <si>
    <t>куртка пума женская весна</t>
  </si>
  <si>
    <t>именная игрушка</t>
  </si>
  <si>
    <t>хлопчатобумажная пряжа</t>
  </si>
  <si>
    <t>кожаная фурнитура для вязания сумок</t>
  </si>
  <si>
    <t xml:space="preserve">набор белья </t>
  </si>
  <si>
    <t>заглушки для профильной трубы</t>
  </si>
  <si>
    <t>рубашка белая удлиненная женская</t>
  </si>
  <si>
    <t>мешки для пылесосов miele</t>
  </si>
  <si>
    <t>белый фон для фото</t>
  </si>
  <si>
    <t>женские платья турция</t>
  </si>
  <si>
    <t>твердая пена для ванны</t>
  </si>
  <si>
    <t>ветровка весенняя для мальчика</t>
  </si>
  <si>
    <t>средство для восстановления ногтей</t>
  </si>
  <si>
    <t>магазин для кожевников</t>
  </si>
  <si>
    <t>подвеска для унитаза</t>
  </si>
  <si>
    <t>картины по номерам для мальчиков</t>
  </si>
  <si>
    <t>жакет для малышей</t>
  </si>
  <si>
    <t>светодиодная лампа для аквариума</t>
  </si>
  <si>
    <t>полка для фото</t>
  </si>
  <si>
    <t>рубаха женская льняная</t>
  </si>
  <si>
    <t>блузка женская с поясом</t>
  </si>
  <si>
    <t>полигель для наращивание ногтей</t>
  </si>
  <si>
    <t>каша детская рисовая</t>
  </si>
  <si>
    <t>деревянные кольца для карниза</t>
  </si>
  <si>
    <t>чёрный браслет</t>
  </si>
  <si>
    <t>воздушные шарики с надписями</t>
  </si>
  <si>
    <t>комбинированная плита</t>
  </si>
  <si>
    <t>продукты сладости и хлебобулочные изделия жевательные резинки</t>
  </si>
  <si>
    <t>амбулаторная карта для новорожденного</t>
  </si>
  <si>
    <t>джинсовка голубая</t>
  </si>
  <si>
    <t xml:space="preserve">кепка спортивная </t>
  </si>
  <si>
    <t>бокс для рыболовных</t>
  </si>
  <si>
    <t xml:space="preserve">платье на день рождения </t>
  </si>
  <si>
    <t>тельняшка женская красная</t>
  </si>
  <si>
    <t>снасти для спиннинга</t>
  </si>
  <si>
    <t>топпер с днём рождения</t>
  </si>
  <si>
    <t>самозаваривающаяся лапша</t>
  </si>
  <si>
    <t>кронштейн для телевизора белый</t>
  </si>
  <si>
    <t>емкость для воды 100л</t>
  </si>
  <si>
    <t>вяленные помидоры</t>
  </si>
  <si>
    <t>demix одежда женская</t>
  </si>
  <si>
    <t>термо бельё мужское</t>
  </si>
  <si>
    <t>джеггинсы для малышей</t>
  </si>
  <si>
    <t>сито для фритюра</t>
  </si>
  <si>
    <t>покраска автомобиля</t>
  </si>
  <si>
    <t>присыпка пасхальная</t>
  </si>
  <si>
    <t>силиконовая жопа</t>
  </si>
  <si>
    <t>шляпа майкла джексона</t>
  </si>
  <si>
    <t>сумка пояс для бега</t>
  </si>
  <si>
    <t>мини футбольный мяч</t>
  </si>
  <si>
    <t>серая школьная форма</t>
  </si>
  <si>
    <t>шары воздушные для праздника цифры</t>
  </si>
  <si>
    <t>лампа масляная</t>
  </si>
  <si>
    <t>нож для сыра с двумя ручками</t>
  </si>
  <si>
    <t>аквариумы для черепах</t>
  </si>
  <si>
    <t>как король эльфхейма научился ненавидеть истории</t>
  </si>
  <si>
    <t>для воды кувшин фильтры</t>
  </si>
  <si>
    <t>для мытья круп</t>
  </si>
  <si>
    <t>лосины для спорта мужские</t>
  </si>
  <si>
    <t>фильтр для пруда</t>
  </si>
  <si>
    <t>блеск для губ с мятой</t>
  </si>
  <si>
    <t xml:space="preserve">аравия шампунь </t>
  </si>
  <si>
    <t xml:space="preserve">сексуальные платья </t>
  </si>
  <si>
    <t>сумки вязаные</t>
  </si>
  <si>
    <t>рубашка базовая</t>
  </si>
  <si>
    <t>будь здоров корм для кошек</t>
  </si>
  <si>
    <t>пила электрическая цепная</t>
  </si>
  <si>
    <t>покрытие для сада</t>
  </si>
  <si>
    <t>тюль имитация льна</t>
  </si>
  <si>
    <t xml:space="preserve">мешок для одежды </t>
  </si>
  <si>
    <t>джулия куинн</t>
  </si>
  <si>
    <t>арахисовая паста nattys</t>
  </si>
  <si>
    <t>антисептик для рук спиртовой 5л</t>
  </si>
  <si>
    <t>клечатая юбка</t>
  </si>
  <si>
    <t>рубашка фланелевая мужская в клетку</t>
  </si>
  <si>
    <t>рубашка мужская шелковая</t>
  </si>
  <si>
    <t>guess чехол для наушников</t>
  </si>
  <si>
    <t>комоды для игрушек</t>
  </si>
  <si>
    <t>кофта женская молодежная</t>
  </si>
  <si>
    <t>ведро для рыбы</t>
  </si>
  <si>
    <t>стеллаж напольный для ванной</t>
  </si>
  <si>
    <t>для чистки зеркал</t>
  </si>
  <si>
    <t>modis футболка мужская</t>
  </si>
  <si>
    <t>фанарик для велосипеда</t>
  </si>
  <si>
    <t>рубашка длиная</t>
  </si>
  <si>
    <t>тёплый спортивный костюм для девочки</t>
  </si>
  <si>
    <t>одежда для двойняшек</t>
  </si>
  <si>
    <t>ложечки для прикорма</t>
  </si>
  <si>
    <t>зефир для украшения</t>
  </si>
  <si>
    <t>коллаген порошок для волос</t>
  </si>
  <si>
    <t xml:space="preserve">точилка косметическая </t>
  </si>
  <si>
    <t>прибор для чистки зубов</t>
  </si>
  <si>
    <t>вибрапуля</t>
  </si>
  <si>
    <t>анатомия и физиология</t>
  </si>
  <si>
    <t>белая атласная лента</t>
  </si>
  <si>
    <t>столик для девочки туалетный</t>
  </si>
  <si>
    <t xml:space="preserve">карта памяти на телефон </t>
  </si>
  <si>
    <t>для волос 17 в 1</t>
  </si>
  <si>
    <t>лопатка для сыра</t>
  </si>
  <si>
    <t>пульт для фото</t>
  </si>
  <si>
    <t>брусок для наждачной бумаги</t>
  </si>
  <si>
    <t>подушка автомобильная декоративная</t>
  </si>
  <si>
    <t xml:space="preserve">ветровка мужская летняя </t>
  </si>
  <si>
    <t>химия для кожи</t>
  </si>
  <si>
    <t>чёрная ветровка</t>
  </si>
  <si>
    <t>прозрачная тарелка</t>
  </si>
  <si>
    <t>держатель для банок</t>
  </si>
  <si>
    <t>стиральный порошок для шерсти</t>
  </si>
  <si>
    <t>веревка для кулона</t>
  </si>
  <si>
    <t>джинсовый жилет для мальчика</t>
  </si>
  <si>
    <t>удобрения фертика</t>
  </si>
  <si>
    <t>масса для приклеивания</t>
  </si>
  <si>
    <t>смешная открытка</t>
  </si>
  <si>
    <t>фруктовница керамическая</t>
  </si>
  <si>
    <t>защита руля</t>
  </si>
  <si>
    <t>мистер картофельная голова</t>
  </si>
  <si>
    <t>рамка для фото большая</t>
  </si>
  <si>
    <t>корзина плетеная для куличей</t>
  </si>
  <si>
    <t>психология общения</t>
  </si>
  <si>
    <t>блузка женская вискоза хлопок</t>
  </si>
  <si>
    <t>всё для котов</t>
  </si>
  <si>
    <t>соединительная планка</t>
  </si>
  <si>
    <t>глория джинс детское</t>
  </si>
  <si>
    <t>для клещей</t>
  </si>
  <si>
    <t>сертификат для прививок</t>
  </si>
  <si>
    <t>иглы для перманента</t>
  </si>
  <si>
    <t>многофункциональный раствор для линз</t>
  </si>
  <si>
    <t xml:space="preserve">летний комбинезон для девочки </t>
  </si>
  <si>
    <t>большая хрестоматия для начальной школы</t>
  </si>
  <si>
    <t>шерстяной свитер женский</t>
  </si>
  <si>
    <t>арбалет для рыбалки</t>
  </si>
  <si>
    <t>удобное яйцо</t>
  </si>
  <si>
    <t>провинция одежда для мужчин</t>
  </si>
  <si>
    <t xml:space="preserve">кратер средство для уборки </t>
  </si>
  <si>
    <t>для ваз 2114</t>
  </si>
  <si>
    <t>принтер для чеков</t>
  </si>
  <si>
    <t>джинсовый костюм для малыша</t>
  </si>
  <si>
    <t>футболка подростковая для девочки</t>
  </si>
  <si>
    <t>trussardi для мужчин футболка</t>
  </si>
  <si>
    <t>радио антенна для авто</t>
  </si>
  <si>
    <t>обувь для плавания детская</t>
  </si>
  <si>
    <t>силиконовая пленка на телефон</t>
  </si>
  <si>
    <t>карабин для бижутерии</t>
  </si>
  <si>
    <t xml:space="preserve">браслет красная нить </t>
  </si>
  <si>
    <t>чехол для гло</t>
  </si>
  <si>
    <t>заглушки для подоконника</t>
  </si>
  <si>
    <t xml:space="preserve">кокосовое масло для волос </t>
  </si>
  <si>
    <t>мягкий костюм</t>
  </si>
  <si>
    <t>коврик для суш</t>
  </si>
  <si>
    <t>спрей для люстры</t>
  </si>
  <si>
    <t>игрушка для собак мяч</t>
  </si>
  <si>
    <t>стул для кормления кукол</t>
  </si>
  <si>
    <t>серги бижутерия круглые</t>
  </si>
  <si>
    <t>живая еда</t>
  </si>
  <si>
    <t>comma одежда для женщин</t>
  </si>
  <si>
    <t>рогатка детская</t>
  </si>
  <si>
    <t xml:space="preserve">льняные платья </t>
  </si>
  <si>
    <t>zolla пиджак для женщин</t>
  </si>
  <si>
    <t>incanto боди для женщин</t>
  </si>
  <si>
    <t xml:space="preserve">тоник для лица увлажняющий </t>
  </si>
  <si>
    <t>держатели для томатов</t>
  </si>
  <si>
    <t>семяна льна</t>
  </si>
  <si>
    <t>чёрная смородина</t>
  </si>
  <si>
    <t>алмазная мозаика попугай</t>
  </si>
  <si>
    <t>детская сумка для девочки</t>
  </si>
  <si>
    <t>зеленый чай с мятой</t>
  </si>
  <si>
    <t>ролевая сюжетно игра</t>
  </si>
  <si>
    <t>краска безаммиачная</t>
  </si>
  <si>
    <t>маска питательная</t>
  </si>
  <si>
    <t xml:space="preserve">реле давления </t>
  </si>
  <si>
    <t>мужская футболка 62-64</t>
  </si>
  <si>
    <t>люкс визаж карандаш для губ</t>
  </si>
  <si>
    <t>пятновыводитель босс</t>
  </si>
  <si>
    <t>мужская кепка адидас</t>
  </si>
  <si>
    <t>лампы для маникюра sun</t>
  </si>
  <si>
    <t>шампунь для волос ecolatier</t>
  </si>
  <si>
    <t>лайнер для губ</t>
  </si>
  <si>
    <t>корм для кошек сухой sirius</t>
  </si>
  <si>
    <t xml:space="preserve">сушилки для белья </t>
  </si>
  <si>
    <t>карты для детей</t>
  </si>
  <si>
    <t>подставка для дисков ps4</t>
  </si>
  <si>
    <t>контейнер для рыбы</t>
  </si>
  <si>
    <t>одеяло холлофайбер</t>
  </si>
  <si>
    <t>когда все рушится</t>
  </si>
  <si>
    <t>cc крем для лица корея</t>
  </si>
  <si>
    <t>мойка для кухни врезная черная</t>
  </si>
  <si>
    <t>вязаная блузка</t>
  </si>
  <si>
    <t>кнопка смыва для инсталляции</t>
  </si>
  <si>
    <t>туфли детские для девочки черные</t>
  </si>
  <si>
    <t xml:space="preserve">кондиционер для дома </t>
  </si>
  <si>
    <t>подвески для лп</t>
  </si>
  <si>
    <t>купальник с камнями</t>
  </si>
  <si>
    <t>телефоны сяоми</t>
  </si>
  <si>
    <t>морис дрюон проклятые короли</t>
  </si>
  <si>
    <t>kari детская одежда</t>
  </si>
  <si>
    <t>костюм мужской спортивный турция</t>
  </si>
  <si>
    <t>ремешок для часов samsung galaxy</t>
  </si>
  <si>
    <t>шпатель для плитки</t>
  </si>
  <si>
    <t>порошок для цветного</t>
  </si>
  <si>
    <t>тюль для кухни на люверсах</t>
  </si>
  <si>
    <t>джутовый коврик для проращивания</t>
  </si>
  <si>
    <t>велосипед трехколесный для девочки детский</t>
  </si>
  <si>
    <t>куклы lol для девочек</t>
  </si>
  <si>
    <t>купальник яркий женский</t>
  </si>
  <si>
    <t xml:space="preserve">черный лак для ногтей </t>
  </si>
  <si>
    <t>украшение в прическу для невесты</t>
  </si>
  <si>
    <t>шлёпки мужские кожаные</t>
  </si>
  <si>
    <t>юбка кружевная черная</t>
  </si>
  <si>
    <t>фруктовая пастила без сахара ямми</t>
  </si>
  <si>
    <t>антидождь для стекла expel</t>
  </si>
  <si>
    <t>набор полотенец для лица</t>
  </si>
  <si>
    <t>с днём рождения надпись</t>
  </si>
  <si>
    <t>фляга 40 литров</t>
  </si>
  <si>
    <t>растущий друг кузя</t>
  </si>
  <si>
    <t>набор полотенец турция</t>
  </si>
  <si>
    <t>formada обувь для женщин</t>
  </si>
  <si>
    <t>шапочки для младенцев</t>
  </si>
  <si>
    <t>краска для дизайна ногтей</t>
  </si>
  <si>
    <t>слипы для новорожденных на молнии</t>
  </si>
  <si>
    <t>jundo кондиционер для белья</t>
  </si>
  <si>
    <t>искусственная трава в горшке</t>
  </si>
  <si>
    <t>магнитная рыбалка яблоко</t>
  </si>
  <si>
    <t>туш для ресниц вивьен сабо</t>
  </si>
  <si>
    <t>вышивальная машинка</t>
  </si>
  <si>
    <t>футболки для малышей для детей</t>
  </si>
  <si>
    <t>щетка президент зубная</t>
  </si>
  <si>
    <t>крем для лица спермацетовый</t>
  </si>
  <si>
    <t>мужская куртка джинсовая</t>
  </si>
  <si>
    <t>летняя мужская обувь мокасины</t>
  </si>
  <si>
    <t>чехлы для гитары</t>
  </si>
  <si>
    <t>женщине на день рождения подарки</t>
  </si>
  <si>
    <t>пакеты икея</t>
  </si>
  <si>
    <t>luxvisage лак для ногтей</t>
  </si>
  <si>
    <t>сабо резиновые для мальчика</t>
  </si>
  <si>
    <t xml:space="preserve">миска керамическая </t>
  </si>
  <si>
    <t>вибро изоляция</t>
  </si>
  <si>
    <t xml:space="preserve">мотивация </t>
  </si>
  <si>
    <t>укороченные для мальчиков</t>
  </si>
  <si>
    <t>диля</t>
  </si>
  <si>
    <t xml:space="preserve">для парня </t>
  </si>
  <si>
    <t>защитное стекло для планшета 10.1</t>
  </si>
  <si>
    <t>корм доя котят</t>
  </si>
  <si>
    <t>горшок икея</t>
  </si>
  <si>
    <t>нагрудники для девочек</t>
  </si>
  <si>
    <t>электрический депилятор</t>
  </si>
  <si>
    <t>ножницы для педикюра с длинными ручками</t>
  </si>
  <si>
    <t>перила для лестницы</t>
  </si>
  <si>
    <t>мини набор для волос</t>
  </si>
  <si>
    <t>decola по ткани белая</t>
  </si>
  <si>
    <t>одежда пеликан женская</t>
  </si>
  <si>
    <t>одеяло облегченное 1 5 спальное</t>
  </si>
  <si>
    <t>кисть силиконовая для лица</t>
  </si>
  <si>
    <t>обувь летняя женская белвест</t>
  </si>
  <si>
    <t>красная повязка на руку</t>
  </si>
  <si>
    <t>детские бомбочки для ванны</t>
  </si>
  <si>
    <t>дни савелия</t>
  </si>
  <si>
    <t>пинцет для контактных линз</t>
  </si>
  <si>
    <t>запчасти для кулера</t>
  </si>
  <si>
    <t>сеялка для семян газона</t>
  </si>
  <si>
    <t>основание для зонта</t>
  </si>
  <si>
    <t>соски пустышки для новорожденных 0</t>
  </si>
  <si>
    <t>обувь для подростка</t>
  </si>
  <si>
    <t>шапки для девочек весна до года</t>
  </si>
  <si>
    <t>летние платья  женские</t>
  </si>
  <si>
    <t>папка для художника а3</t>
  </si>
  <si>
    <t>фертика для роз</t>
  </si>
  <si>
    <t>резиновые коврики для бани</t>
  </si>
  <si>
    <t xml:space="preserve">деревянная игрушка </t>
  </si>
  <si>
    <t>стеклянная ваза шар</t>
  </si>
  <si>
    <t>профессиональная краска для волос estel de luxe silver</t>
  </si>
  <si>
    <t>чаша силиконовая</t>
  </si>
  <si>
    <t>ткань для шитья сатин</t>
  </si>
  <si>
    <t>ручка переключения передач для авто</t>
  </si>
  <si>
    <t>aravia professional крем для ног</t>
  </si>
  <si>
    <t>баня для лица organic</t>
  </si>
  <si>
    <t>велюр для мебели</t>
  </si>
  <si>
    <t>оправа для очков прозрачная</t>
  </si>
  <si>
    <t xml:space="preserve">комплекты для девочек </t>
  </si>
  <si>
    <t xml:space="preserve">наполнитель для кошек древесный </t>
  </si>
  <si>
    <t>крем для рук farmstay</t>
  </si>
  <si>
    <t>куртка джинсовая для мальчиков</t>
  </si>
  <si>
    <t>вакуумный насос для вещей</t>
  </si>
  <si>
    <t>вулканическая маска</t>
  </si>
  <si>
    <t>шампунь для волос дегтярный</t>
  </si>
  <si>
    <t>оптика автомобильная</t>
  </si>
  <si>
    <t>ребята джо книга</t>
  </si>
  <si>
    <t>шапка женская с ушками</t>
  </si>
  <si>
    <t>благовония пачули</t>
  </si>
  <si>
    <t>штаны утепленные для девочек</t>
  </si>
  <si>
    <t>ника кондиционер для белья</t>
  </si>
  <si>
    <t>мужская куртка осень-зима</t>
  </si>
  <si>
    <t>монополия бонусы без границ</t>
  </si>
  <si>
    <t>шляпа для собак</t>
  </si>
  <si>
    <t>укороченная футболка оверсайз</t>
  </si>
  <si>
    <t>лампы для кухни</t>
  </si>
  <si>
    <t>лента для фото</t>
  </si>
  <si>
    <t>флорестическая губка</t>
  </si>
  <si>
    <t>карандаш для глаз чёрный</t>
  </si>
  <si>
    <t>масляные краски гамма</t>
  </si>
  <si>
    <t xml:space="preserve">мясорубка ручная </t>
  </si>
  <si>
    <t>дамская сумочка через плечо</t>
  </si>
  <si>
    <t>для манежа</t>
  </si>
  <si>
    <t>аниме коврик для мышки</t>
  </si>
  <si>
    <t>буквы для клавиатуры</t>
  </si>
  <si>
    <t>сумка синяя женская</t>
  </si>
  <si>
    <t>dalli гель для стирки</t>
  </si>
  <si>
    <t>светильники для аквариума</t>
  </si>
  <si>
    <t>серебро для ногтей</t>
  </si>
  <si>
    <t>красивая косметика</t>
  </si>
  <si>
    <t>мягкая игрушка лама альпака</t>
  </si>
  <si>
    <t>красивая ручка для девочек</t>
  </si>
  <si>
    <t>фитиль для зажигалки zippo</t>
  </si>
  <si>
    <t>рубашка женская из муслина</t>
  </si>
  <si>
    <t>футболка полиция детская</t>
  </si>
  <si>
    <t>свадебная бижутерия жемчуг</t>
  </si>
  <si>
    <t>двойная тушь</t>
  </si>
  <si>
    <t>анти стресс для рук</t>
  </si>
  <si>
    <t>протяжки серьги серебро</t>
  </si>
  <si>
    <t>орский мясокомбинат</t>
  </si>
  <si>
    <t>для селфи</t>
  </si>
  <si>
    <t>краска для побелки деревьев</t>
  </si>
  <si>
    <t>зарядка для андроида</t>
  </si>
  <si>
    <t>кофта для девочки нарядная</t>
  </si>
  <si>
    <t>клеммы для авто</t>
  </si>
  <si>
    <t>форма для мадлен</t>
  </si>
  <si>
    <t>сухой шампунь для животных</t>
  </si>
  <si>
    <t>емкость пластиковая</t>
  </si>
  <si>
    <t>гирлянда роса 10 м</t>
  </si>
  <si>
    <t xml:space="preserve">книги по вязанию </t>
  </si>
  <si>
    <t>взрослая жизнь олкотт</t>
  </si>
  <si>
    <t>приключения кота леопольда</t>
  </si>
  <si>
    <t xml:space="preserve">балетки женские натуральная кожа </t>
  </si>
  <si>
    <t>ручка для валика</t>
  </si>
  <si>
    <t>теплый воск для депиляции</t>
  </si>
  <si>
    <t>утюжок для челки</t>
  </si>
  <si>
    <t>футболка женская с авокадо</t>
  </si>
  <si>
    <t>магнитола автомобильная с блютуз</t>
  </si>
  <si>
    <t xml:space="preserve">для сыпучих </t>
  </si>
  <si>
    <t>карандаш для губ lux</t>
  </si>
  <si>
    <t>чёрные футболки женские</t>
  </si>
  <si>
    <t xml:space="preserve">мольберт для рисования </t>
  </si>
  <si>
    <t>сетка мелкая</t>
  </si>
  <si>
    <t>широкие джинсы для детей</t>
  </si>
  <si>
    <t>приятные мелочи</t>
  </si>
  <si>
    <t>лего нидзяго</t>
  </si>
  <si>
    <t>мешки для пылесоса керхер wd3</t>
  </si>
  <si>
    <t>детская палатка с бассейном</t>
  </si>
  <si>
    <t>паста зубная rocs</t>
  </si>
  <si>
    <t>духи с феромонами для мужчин</t>
  </si>
  <si>
    <t>голубая стрела</t>
  </si>
  <si>
    <t>юбка шелковая мини</t>
  </si>
  <si>
    <t>утепленный костюм для девочки</t>
  </si>
  <si>
    <t>чехол для редми 10s</t>
  </si>
  <si>
    <t>юбка в горох женская</t>
  </si>
  <si>
    <t>круг для плавания единорог</t>
  </si>
  <si>
    <t>теплая пижама детская для девочки</t>
  </si>
  <si>
    <t>маркер для межплиточных швов</t>
  </si>
  <si>
    <t>провода для музыки</t>
  </si>
  <si>
    <t xml:space="preserve">вяленые томаты </t>
  </si>
  <si>
    <t>бра без лямка</t>
  </si>
  <si>
    <t>платье на 1 сентября</t>
  </si>
  <si>
    <t>святая белье</t>
  </si>
  <si>
    <t>всё для день рождения</t>
  </si>
  <si>
    <t>перекись водорода для бассейна 10л</t>
  </si>
  <si>
    <t>юбки на лето для девочек</t>
  </si>
  <si>
    <t xml:space="preserve">зарядка для наушников </t>
  </si>
  <si>
    <t>волейбольный мячь</t>
  </si>
  <si>
    <t>укрытие для роз</t>
  </si>
  <si>
    <t>мишка игрушка большая</t>
  </si>
  <si>
    <t xml:space="preserve">экко обувь женская </t>
  </si>
  <si>
    <t>бойтесь девки я расту</t>
  </si>
  <si>
    <t>гуашь для рисования 12 цветов</t>
  </si>
  <si>
    <t>резка для сыра</t>
  </si>
  <si>
    <t>алмазная мозаика большие картины</t>
  </si>
  <si>
    <t>комбинезон для собак средних и крупных пород</t>
  </si>
  <si>
    <t>для дизайна маникюра</t>
  </si>
  <si>
    <t>baby woods аксессуар для рукоделия</t>
  </si>
  <si>
    <t>шапка детская зимняя</t>
  </si>
  <si>
    <t>сила подсознания, или как изменить жизнь за 4 недели</t>
  </si>
  <si>
    <t>насадка для пылесоса philips</t>
  </si>
  <si>
    <t xml:space="preserve">набор для роллов </t>
  </si>
  <si>
    <t>пряжа объемная</t>
  </si>
  <si>
    <t>набор ковриков для ванны</t>
  </si>
  <si>
    <t>удобрение зеленая игла</t>
  </si>
  <si>
    <t>кусачки для кутикулы yoko</t>
  </si>
  <si>
    <t>пленочная камера</t>
  </si>
  <si>
    <t>настольная игра 6+</t>
  </si>
  <si>
    <t>защита белья от окрашивания</t>
  </si>
  <si>
    <t>энциклопедия для первоклассника</t>
  </si>
  <si>
    <t>лосины и топ для спорта для девочки</t>
  </si>
  <si>
    <t>юбка женская голубая</t>
  </si>
  <si>
    <t>виктория сикрет косметичка</t>
  </si>
  <si>
    <t>ветровка мужская большой размер</t>
  </si>
  <si>
    <t xml:space="preserve">туалетная вода орифлейм </t>
  </si>
  <si>
    <t>нотная тетрадь а5</t>
  </si>
  <si>
    <t>чехол для телефона xiaomi redmi 9a</t>
  </si>
  <si>
    <t>смарт часы ксяоми</t>
  </si>
  <si>
    <t>красная пряжа</t>
  </si>
  <si>
    <t>коляска joie</t>
  </si>
  <si>
    <t>для ватных дисков диспенсер</t>
  </si>
  <si>
    <t xml:space="preserve">лак для ногтей белый </t>
  </si>
  <si>
    <t>мячик су джок</t>
  </si>
  <si>
    <t>клёш штаны</t>
  </si>
  <si>
    <t>мешки для керхер</t>
  </si>
  <si>
    <t>лаки для ногтей матовый</t>
  </si>
  <si>
    <t>слайдеры для маникюра с мияги</t>
  </si>
  <si>
    <t>шампунь для волос женский dove</t>
  </si>
  <si>
    <t>влажный корм для собак педигри</t>
  </si>
  <si>
    <t>коврик для переодевания</t>
  </si>
  <si>
    <t>хлопья кукурузные без сахара</t>
  </si>
  <si>
    <t>платье свободного кроя женское</t>
  </si>
  <si>
    <t>подставка под горячее металл</t>
  </si>
  <si>
    <t>джилет для женщин</t>
  </si>
  <si>
    <t xml:space="preserve">кепка черная мужская </t>
  </si>
  <si>
    <t>маска для волос против выпадения волос</t>
  </si>
  <si>
    <t>брюки теплые для девочки</t>
  </si>
  <si>
    <t>сандали для девочки резиновые</t>
  </si>
  <si>
    <t>кружка детская керамическая</t>
  </si>
  <si>
    <t>аксессуары для мужчин спорт</t>
  </si>
  <si>
    <t>олимпийка спортивная женская</t>
  </si>
  <si>
    <t>крем для загара с бронзатором</t>
  </si>
  <si>
    <t>жёлтый свитер</t>
  </si>
  <si>
    <t>кокосовая тарелка</t>
  </si>
  <si>
    <t>зарядка для аккумуляторных батареек</t>
  </si>
  <si>
    <t>варежки для девочек</t>
  </si>
  <si>
    <t>наполнитель для кошачьего туалета catsan</t>
  </si>
  <si>
    <t>аптечка большая</t>
  </si>
  <si>
    <t xml:space="preserve">контейнеры для </t>
  </si>
  <si>
    <t>деревенские лакомства для щенков</t>
  </si>
  <si>
    <t xml:space="preserve">для сыпучих продуктов </t>
  </si>
  <si>
    <t>ключ для ушм</t>
  </si>
  <si>
    <t xml:space="preserve">воск для эпиляции </t>
  </si>
  <si>
    <t>сумка-переноска для кошек и собак</t>
  </si>
  <si>
    <t>сорняк</t>
  </si>
  <si>
    <t>лак для волос джет</t>
  </si>
  <si>
    <t>палочки для еды набор</t>
  </si>
  <si>
    <t>рюкзаки для девочки</t>
  </si>
  <si>
    <t>пижама с шортиками женская</t>
  </si>
  <si>
    <t>пижама детская утепленная</t>
  </si>
  <si>
    <t>бочка пластиковая 200</t>
  </si>
  <si>
    <t>кросовки яркие</t>
  </si>
  <si>
    <t>коврики для автомобиля фольксваген</t>
  </si>
  <si>
    <t>корзина для белья пластик</t>
  </si>
  <si>
    <t>китайская канцелярия</t>
  </si>
  <si>
    <t>diesel для мужчин обувь</t>
  </si>
  <si>
    <t>свитер для подростков</t>
  </si>
  <si>
    <t>шампунь для</t>
  </si>
  <si>
    <t>электронная викторина</t>
  </si>
  <si>
    <t>аккумуляторный краскопульт</t>
  </si>
  <si>
    <t>замшевая салфетка</t>
  </si>
  <si>
    <t>зеленые джинсы для женщин</t>
  </si>
  <si>
    <t>рептилия</t>
  </si>
  <si>
    <t>vilesa бижутерия</t>
  </si>
  <si>
    <t>крем аркадия</t>
  </si>
  <si>
    <t>обувь на весну для женщин</t>
  </si>
  <si>
    <t>мемология игра</t>
  </si>
  <si>
    <t>бомбарда плавающая</t>
  </si>
  <si>
    <t>книга для ванной</t>
  </si>
  <si>
    <t>платье германия</t>
  </si>
  <si>
    <t>автохтмия</t>
  </si>
  <si>
    <t>пенка для умывания аравиа</t>
  </si>
  <si>
    <t>матовый гель лак для ногтей</t>
  </si>
  <si>
    <t>серая футболка оверсайз твое</t>
  </si>
  <si>
    <t>кухонная вытяжка 60 встраиваемая</t>
  </si>
  <si>
    <t>мужской набор для мытья прикол</t>
  </si>
  <si>
    <t>батончик детский фрутоняня</t>
  </si>
  <si>
    <t>перчатка для глаженья</t>
  </si>
  <si>
    <t>сыпучих для хранения контейнер</t>
  </si>
  <si>
    <t>туника под леггинсы женская</t>
  </si>
  <si>
    <t>база черепашек ниндзя</t>
  </si>
  <si>
    <t>красная пилотка</t>
  </si>
  <si>
    <t>кисти для маски</t>
  </si>
  <si>
    <t>спасательный жилет для плавания</t>
  </si>
  <si>
    <t>наклейка для ткани</t>
  </si>
  <si>
    <t>финиш для ногтей</t>
  </si>
  <si>
    <t>одежда женская спортивная для фитнеса</t>
  </si>
  <si>
    <t xml:space="preserve">от курения </t>
  </si>
  <si>
    <t xml:space="preserve">для стиральной машины </t>
  </si>
  <si>
    <t>пылесос для удаления клещей</t>
  </si>
  <si>
    <t>аргоновая сварка</t>
  </si>
  <si>
    <t>стиральный порошок детский хозяйственные товары</t>
  </si>
  <si>
    <t>фрутоняня хек</t>
  </si>
  <si>
    <t>ножки для столика</t>
  </si>
  <si>
    <t>топики для девочек 11 лет</t>
  </si>
  <si>
    <t>мятная толстовка</t>
  </si>
  <si>
    <t>спрей для воллс</t>
  </si>
  <si>
    <t>круглая ложка</t>
  </si>
  <si>
    <t>ботинки reima для мальчика весна</t>
  </si>
  <si>
    <t>дед мороз игрушка новогодняя</t>
  </si>
  <si>
    <t>ремень для рубашки</t>
  </si>
  <si>
    <t>каска армейская</t>
  </si>
  <si>
    <t xml:space="preserve">короткая водолазка </t>
  </si>
  <si>
    <t xml:space="preserve">короткая майка </t>
  </si>
  <si>
    <t>бокалы для чая белые</t>
  </si>
  <si>
    <t>туалетная вода персив</t>
  </si>
  <si>
    <t>аппликация детская</t>
  </si>
  <si>
    <t>шапка повязка</t>
  </si>
  <si>
    <t>джинсы глория джинс на мальчика</t>
  </si>
  <si>
    <t>губка для стирки</t>
  </si>
  <si>
    <t>одежда мияги</t>
  </si>
  <si>
    <t>белорусская косметика пудра</t>
  </si>
  <si>
    <t>кофта женская 2022</t>
  </si>
  <si>
    <t xml:space="preserve">geox мужская обувь </t>
  </si>
  <si>
    <t>швейная машинка для кожи</t>
  </si>
  <si>
    <t>кепка джинсовая детская</t>
  </si>
  <si>
    <t>нож для тонировки</t>
  </si>
  <si>
    <t>ткань для кухонных полотенец</t>
  </si>
  <si>
    <t>для мытья рук</t>
  </si>
  <si>
    <t>силиконовая форма куб</t>
  </si>
  <si>
    <t>доска для объявлений</t>
  </si>
  <si>
    <t>шампунь для кошек от блох</t>
  </si>
  <si>
    <t>для моющих средств подставка</t>
  </si>
  <si>
    <t>комбинезон трансформер для малыша</t>
  </si>
  <si>
    <t>зарядник для samsung</t>
  </si>
  <si>
    <t>барсетка женская через плечо</t>
  </si>
  <si>
    <t>для подмышек прокладки</t>
  </si>
  <si>
    <t>колба кальяна</t>
  </si>
  <si>
    <t>костюм на 9мая</t>
  </si>
  <si>
    <t>кия рио 4</t>
  </si>
  <si>
    <t>краска для волос капос</t>
  </si>
  <si>
    <t>помада бардовая</t>
  </si>
  <si>
    <t>майка женская шелк</t>
  </si>
  <si>
    <t>блеск для губ beauty bomb</t>
  </si>
  <si>
    <t>для лошадей зоотовары</t>
  </si>
  <si>
    <t>пенка для умывания леврана</t>
  </si>
  <si>
    <t>нагутская</t>
  </si>
  <si>
    <t>soda румяна</t>
  </si>
  <si>
    <t>снежная королева джинсы</t>
  </si>
  <si>
    <t>серги висячие</t>
  </si>
  <si>
    <t>индукционная панель варочная</t>
  </si>
  <si>
    <t>таблетки для бачка</t>
  </si>
  <si>
    <t xml:space="preserve">бак для мусора </t>
  </si>
  <si>
    <t>внешний аккумулятор 10000</t>
  </si>
  <si>
    <t>женские платья с длинным рукавом большие размеры</t>
  </si>
  <si>
    <t>пряжка пластиковая</t>
  </si>
  <si>
    <t>корзинка плетеная детская</t>
  </si>
  <si>
    <t>чайная пара керамика</t>
  </si>
  <si>
    <t>коньячные бокалы</t>
  </si>
  <si>
    <t>биология в схемах и таблицах</t>
  </si>
  <si>
    <t>бижутерия аксессуары на шею</t>
  </si>
  <si>
    <t>походная горелка</t>
  </si>
  <si>
    <t>интерактивная игрушка зайка</t>
  </si>
  <si>
    <t>краги для сварки</t>
  </si>
  <si>
    <t>белое вязаное платье</t>
  </si>
  <si>
    <t>фудболки для мальчиков</t>
  </si>
  <si>
    <t>косметичка виктория</t>
  </si>
  <si>
    <t>omsa носки для женщин</t>
  </si>
  <si>
    <t>пушистая резинка</t>
  </si>
  <si>
    <t>волосы для плетения косичек</t>
  </si>
  <si>
    <t>насадка глушителя</t>
  </si>
  <si>
    <t>измеритель напряжения</t>
  </si>
  <si>
    <t>тарелка для хомяка</t>
  </si>
  <si>
    <t>серая бумага а4</t>
  </si>
  <si>
    <t>футболка мужская с цветочным принтом</t>
  </si>
  <si>
    <t>блокнот для записей женский</t>
  </si>
  <si>
    <t xml:space="preserve">трусы для подростков </t>
  </si>
  <si>
    <t>медицинская кровать</t>
  </si>
  <si>
    <t>соус к мясу</t>
  </si>
  <si>
    <t>балоны для сифона</t>
  </si>
  <si>
    <t>тумбочка офисная</t>
  </si>
  <si>
    <t>breeze для девочек</t>
  </si>
  <si>
    <t>радужная пружинка</t>
  </si>
  <si>
    <t>адаптер для лампы</t>
  </si>
  <si>
    <t>оптическая призма</t>
  </si>
  <si>
    <t>велосипед для 10 лет</t>
  </si>
  <si>
    <t xml:space="preserve">бальзам для </t>
  </si>
  <si>
    <t>селфи для телефона</t>
  </si>
  <si>
    <t>приспособление для снятия обуви</t>
  </si>
  <si>
    <t>формы для шоколадных яиц</t>
  </si>
  <si>
    <t>краска для волос 6.11</t>
  </si>
  <si>
    <t>коляска 3 в1</t>
  </si>
  <si>
    <t>роликовая пилка</t>
  </si>
  <si>
    <t>кроватка кукольная</t>
  </si>
  <si>
    <t>маркеры для скетчинга 120 шт</t>
  </si>
  <si>
    <t>футболка женская 46</t>
  </si>
  <si>
    <t>сноубордическая куртка женская</t>
  </si>
  <si>
    <t>для новорожденной</t>
  </si>
  <si>
    <t xml:space="preserve">витамины для глаз </t>
  </si>
  <si>
    <t>дозатор для маникюра</t>
  </si>
  <si>
    <t xml:space="preserve">жидкость для генератора дыма </t>
  </si>
  <si>
    <t>бейсболкаженская</t>
  </si>
  <si>
    <t>пижама женская таое</t>
  </si>
  <si>
    <t xml:space="preserve">кисть для </t>
  </si>
  <si>
    <t>ручка для ванны</t>
  </si>
  <si>
    <t>газовая настольная плита</t>
  </si>
  <si>
    <t>щетка сметка для ногтей</t>
  </si>
  <si>
    <t>порошок для стирки бимакс</t>
  </si>
  <si>
    <t>кнопки для доски</t>
  </si>
  <si>
    <t>фасадная плитка</t>
  </si>
  <si>
    <t>блуза женская кружевная</t>
  </si>
  <si>
    <t>футболка женская бренд</t>
  </si>
  <si>
    <t>чехол клавиатура для планшета samsung</t>
  </si>
  <si>
    <t>коллаген для мужчин</t>
  </si>
  <si>
    <t>лопатка для цветов</t>
  </si>
  <si>
    <t>миска для грызуна</t>
  </si>
  <si>
    <t>горка для хомяка</t>
  </si>
  <si>
    <t>складная бутылка для воды</t>
  </si>
  <si>
    <t>лампа  настольная</t>
  </si>
  <si>
    <t xml:space="preserve">ружьё </t>
  </si>
  <si>
    <t>пряжа альпака шелк</t>
  </si>
  <si>
    <t>женская блузка белая офисная</t>
  </si>
  <si>
    <t>игрушка для мужчин</t>
  </si>
  <si>
    <t>стеклянные подсвечники</t>
  </si>
  <si>
    <t xml:space="preserve">дак для ногтей </t>
  </si>
  <si>
    <t>коробка складная для хранения с крышкой</t>
  </si>
  <si>
    <t>ковёр с ворсом</t>
  </si>
  <si>
    <t>розетка для телефона</t>
  </si>
  <si>
    <t>активити для малышей</t>
  </si>
  <si>
    <t>для маникюра декор</t>
  </si>
  <si>
    <t>шампунь травяной</t>
  </si>
  <si>
    <t>женская футболка с вырезами на плечах</t>
  </si>
  <si>
    <t>вязанные комбинезоны для малышей</t>
  </si>
  <si>
    <t>салфетки для уборки рулон</t>
  </si>
  <si>
    <t>мужская одежда толстовка</t>
  </si>
  <si>
    <t>колготки для девочки бежевые</t>
  </si>
  <si>
    <t>одежда для собак мелких пород лето</t>
  </si>
  <si>
    <t>зеркало для парикмахера</t>
  </si>
  <si>
    <t>велосипед для 3 лет</t>
  </si>
  <si>
    <t>лампа керасиновая</t>
  </si>
  <si>
    <t>кофта с воротником мужская</t>
  </si>
  <si>
    <t xml:space="preserve">духи с мятой </t>
  </si>
  <si>
    <t>очки солнечные для девочек детские</t>
  </si>
  <si>
    <t xml:space="preserve">мужская футболка поло </t>
  </si>
  <si>
    <t>фиксатор макияжа nyx</t>
  </si>
  <si>
    <t>пилотка взрослая</t>
  </si>
  <si>
    <t>беспроводная видеокамера</t>
  </si>
  <si>
    <t>зарядное устройство 33w</t>
  </si>
  <si>
    <t>стакан для ножей</t>
  </si>
  <si>
    <t>средство для долговременной укладки бровей</t>
  </si>
  <si>
    <t>термос для чая 3 литра</t>
  </si>
  <si>
    <t xml:space="preserve">шампунь для котов </t>
  </si>
  <si>
    <t>нижегородская игрушка</t>
  </si>
  <si>
    <t>корейская маска для лица косметика</t>
  </si>
  <si>
    <t>листья березы</t>
  </si>
  <si>
    <t>силиконовая форма медведь</t>
  </si>
  <si>
    <t>смывка для лака</t>
  </si>
  <si>
    <t xml:space="preserve">магнит для телефона </t>
  </si>
  <si>
    <t>рубашка джинсовая для девочки</t>
  </si>
  <si>
    <t>сумка через плечо женская спортивная</t>
  </si>
  <si>
    <t>кепки для девочки</t>
  </si>
  <si>
    <t xml:space="preserve">скребок для окон </t>
  </si>
  <si>
    <t>куртка женская стеганая с капюшоном</t>
  </si>
  <si>
    <t>карман для стенда</t>
  </si>
  <si>
    <t>краник для бутылки</t>
  </si>
  <si>
    <t>заколки зажимы для девочек</t>
  </si>
  <si>
    <t>безрукавка удлиненная</t>
  </si>
  <si>
    <t>игрушечная посудка</t>
  </si>
  <si>
    <t>грунт для растений 50 литров</t>
  </si>
  <si>
    <t>топ гимнастический для девочки</t>
  </si>
  <si>
    <t>курица пасхальная</t>
  </si>
  <si>
    <t xml:space="preserve">сантиметровая лента </t>
  </si>
  <si>
    <t>румяна эвелин</t>
  </si>
  <si>
    <t>черное худи для девочек</t>
  </si>
  <si>
    <t>сяоми редми нот</t>
  </si>
  <si>
    <t>труба для дымохода</t>
  </si>
  <si>
    <t>шорты высокая талия</t>
  </si>
  <si>
    <t>sela для мальчиков куртка</t>
  </si>
  <si>
    <t>загон для детей</t>
  </si>
  <si>
    <t>яблочные палочки</t>
  </si>
  <si>
    <t>ручка цепь для сумки</t>
  </si>
  <si>
    <t>шнур для самсунг</t>
  </si>
  <si>
    <t>тумба для одежды</t>
  </si>
  <si>
    <t>единорог для торта</t>
  </si>
  <si>
    <t>вибратор для плитки</t>
  </si>
  <si>
    <t>коженная куртка мужская</t>
  </si>
  <si>
    <t>ароматизированная свеча</t>
  </si>
  <si>
    <t>набор ламинирования бровей</t>
  </si>
  <si>
    <t>оранжевая для мальчика футболка</t>
  </si>
  <si>
    <t>сетка для тениса</t>
  </si>
  <si>
    <t>открытка с днем рождения мужчине</t>
  </si>
  <si>
    <t>листья искуственные</t>
  </si>
  <si>
    <t>зарядка для ноутбука acer aspire</t>
  </si>
  <si>
    <t>конфетница стеклянная с крышкой</t>
  </si>
  <si>
    <t>коробки для шоколада</t>
  </si>
  <si>
    <t>сандали для мальчика ортопедические</t>
  </si>
  <si>
    <t>аравия пилинг для лица</t>
  </si>
  <si>
    <t>платья  на выпускной</t>
  </si>
  <si>
    <t>волшебная палочка гарри поттер</t>
  </si>
  <si>
    <t xml:space="preserve">стикеры для телефона </t>
  </si>
  <si>
    <t>крем для рук evo</t>
  </si>
  <si>
    <t xml:space="preserve">цинковая паста </t>
  </si>
  <si>
    <t>акриловая цепь</t>
  </si>
  <si>
    <t>спрей  для тела</t>
  </si>
  <si>
    <t>футболка женская череп</t>
  </si>
  <si>
    <t>катафот для велосипеда</t>
  </si>
  <si>
    <t>пряник зайчик</t>
  </si>
  <si>
    <t>для слива</t>
  </si>
  <si>
    <t>женская шапка хлопок</t>
  </si>
  <si>
    <t xml:space="preserve">электроды для сварки </t>
  </si>
  <si>
    <t>бутылка для аоды</t>
  </si>
  <si>
    <t>тапочки твое для женщин</t>
  </si>
  <si>
    <t xml:space="preserve">органайзер для чая </t>
  </si>
  <si>
    <t xml:space="preserve">шампунь и бальзам для волос </t>
  </si>
  <si>
    <t>подростковая сумка</t>
  </si>
  <si>
    <t>платье mayoral для девочек</t>
  </si>
  <si>
    <t>силиконовая варежка для массажа</t>
  </si>
  <si>
    <t>легинсы яркие</t>
  </si>
  <si>
    <t>murashki для женщин</t>
  </si>
  <si>
    <t>наборы инструментов для дома</t>
  </si>
  <si>
    <t>капсулы для стирки черного</t>
  </si>
  <si>
    <t xml:space="preserve">посуда белая </t>
  </si>
  <si>
    <t>gloria jeans леггинсы для девочек</t>
  </si>
  <si>
    <t>шланг саморастягивающийся</t>
  </si>
  <si>
    <t>пограничная форма</t>
  </si>
  <si>
    <t>система курения</t>
  </si>
  <si>
    <t xml:space="preserve"> джинсовая куртка</t>
  </si>
  <si>
    <t>бант для волос школьный</t>
  </si>
  <si>
    <t>чехол для samsung galaxy m12</t>
  </si>
  <si>
    <t>кошачая мята</t>
  </si>
  <si>
    <t>подстилка для стола</t>
  </si>
  <si>
    <t>костюм с жилеткой для малыша</t>
  </si>
  <si>
    <t>sela для мужчин одежда</t>
  </si>
  <si>
    <t>банки для хранения специй</t>
  </si>
  <si>
    <t>аэратор для воды</t>
  </si>
  <si>
    <t>шапка женская зимняя вязаная на флисе</t>
  </si>
  <si>
    <t>цепочка женская бижутерия</t>
  </si>
  <si>
    <t>шторы для девочек</t>
  </si>
  <si>
    <t>бейсболка розовая женская</t>
  </si>
  <si>
    <t>алмазная мозаика икона матроны</t>
  </si>
  <si>
    <t>полоски для века</t>
  </si>
  <si>
    <t>аппарат для запаивания</t>
  </si>
  <si>
    <t>парные костюмы для парня в для девушки</t>
  </si>
  <si>
    <t>набор для писочницы</t>
  </si>
  <si>
    <t>форма для выпички</t>
  </si>
  <si>
    <t>угги детские для малышей</t>
  </si>
  <si>
    <t>свадебные украшения для бутылок</t>
  </si>
  <si>
    <t>красная куртка женская демисезонная</t>
  </si>
  <si>
    <t>сумка женская полумесяц</t>
  </si>
  <si>
    <t>кимоно для дзюдо адидас</t>
  </si>
  <si>
    <t>бугенвиллея</t>
  </si>
  <si>
    <t>вещи для животных</t>
  </si>
  <si>
    <t>кольца для сервировки</t>
  </si>
  <si>
    <t>флакон спрей для духов</t>
  </si>
  <si>
    <t>фартуки кухонные для женщин зеленого цвета</t>
  </si>
  <si>
    <t xml:space="preserve">детская толстовка </t>
  </si>
  <si>
    <t>наполнитель для кошачьего туалета силикагелевый crystals</t>
  </si>
  <si>
    <t>чехол для samsung galaxy tab a8</t>
  </si>
  <si>
    <t>переключатель скоростей для велосипеда</t>
  </si>
  <si>
    <t>жидкая помада maybelline</t>
  </si>
  <si>
    <t>лезвия для хиджамы</t>
  </si>
  <si>
    <t xml:space="preserve">утягивающие белье </t>
  </si>
  <si>
    <t>мясорубка электрическая бош</t>
  </si>
  <si>
    <t>пособия для детского сада</t>
  </si>
  <si>
    <t>пластиковая основа для сумки</t>
  </si>
  <si>
    <t>пробковая подошва</t>
  </si>
  <si>
    <t>топпер с днем рождения доченька</t>
  </si>
  <si>
    <t>форма для выпечки яйцо</t>
  </si>
  <si>
    <t xml:space="preserve">щётка для мытья посуды </t>
  </si>
  <si>
    <t>футляр для спиц</t>
  </si>
  <si>
    <t>крем для рук cerave</t>
  </si>
  <si>
    <t>держатель для удочки для лодки</t>
  </si>
  <si>
    <t>туалетная вода женская нина ричи</t>
  </si>
  <si>
    <t>моющее для пола средство</t>
  </si>
  <si>
    <t>комод валенсия</t>
  </si>
  <si>
    <t>космическая одиссея</t>
  </si>
  <si>
    <t>вешалка наполная</t>
  </si>
  <si>
    <t>аппарат высокого давления</t>
  </si>
  <si>
    <t>винтажная кепка</t>
  </si>
  <si>
    <t>баллон для углекислоты</t>
  </si>
  <si>
    <t xml:space="preserve">лярош </t>
  </si>
  <si>
    <t>земля для пальмы</t>
  </si>
  <si>
    <t>сумка coccinelle для женщин</t>
  </si>
  <si>
    <t>пума бейсболка мужская</t>
  </si>
  <si>
    <t>мияги кофта</t>
  </si>
  <si>
    <t xml:space="preserve">полка для микроволновки </t>
  </si>
  <si>
    <t>ризинка для волос</t>
  </si>
  <si>
    <t>майка спортивная с чашками</t>
  </si>
  <si>
    <t>растения книга</t>
  </si>
  <si>
    <t>мойка круглая</t>
  </si>
  <si>
    <t>аккумулятор для шуруповерта вихрь</t>
  </si>
  <si>
    <t>фланелевая рубашка для мальчика</t>
  </si>
  <si>
    <t>коляска прогулочная indigo</t>
  </si>
  <si>
    <t>шоколад для взрослых</t>
  </si>
  <si>
    <t>мочалка для малышей</t>
  </si>
  <si>
    <t xml:space="preserve">футболка чёрная оверсайз </t>
  </si>
  <si>
    <t>камера для мотоблока</t>
  </si>
  <si>
    <t>кронштейн для фитолампы</t>
  </si>
  <si>
    <t>паста для пайки</t>
  </si>
  <si>
    <t>ткань комуфляж</t>
  </si>
  <si>
    <t>подставка для панам</t>
  </si>
  <si>
    <t>мясорубка профессиональная</t>
  </si>
  <si>
    <t>юбка кожаная миди</t>
  </si>
  <si>
    <t>жилетка вязаная для девочки</t>
  </si>
  <si>
    <t>сушильная машина candy smart</t>
  </si>
  <si>
    <t>шелуха луковая</t>
  </si>
  <si>
    <t>зарядка для электросамоката</t>
  </si>
  <si>
    <t>ночная сорочка с чашечками</t>
  </si>
  <si>
    <t>клей для накладных ресниц красота</t>
  </si>
  <si>
    <t>высокая тумба</t>
  </si>
  <si>
    <t>глиняные тарелки</t>
  </si>
  <si>
    <t>клапан для казана</t>
  </si>
  <si>
    <t>чехол для пачки</t>
  </si>
  <si>
    <t>ролл для массажа</t>
  </si>
  <si>
    <t>футболка с пандой детская</t>
  </si>
  <si>
    <t>наклейки для ноутбука кино</t>
  </si>
  <si>
    <t>масло для интима</t>
  </si>
  <si>
    <t>микрофибра для машины</t>
  </si>
  <si>
    <t>платье трансформер для девочки</t>
  </si>
  <si>
    <t>диспансер для</t>
  </si>
  <si>
    <t>aravia косметика для тела</t>
  </si>
  <si>
    <t>кроссовки детские для девочки капика</t>
  </si>
  <si>
    <t>ромашка сушеная</t>
  </si>
  <si>
    <t>мягкая игрушка утенок</t>
  </si>
  <si>
    <t>газовая плита с электро духовкой</t>
  </si>
  <si>
    <t>краб для волос прозрачный</t>
  </si>
  <si>
    <t>baykar трусы для женщин</t>
  </si>
  <si>
    <t>штаны женские льняные</t>
  </si>
  <si>
    <t>без лямок лифчик</t>
  </si>
  <si>
    <t>рябчик императорский луковицы</t>
  </si>
  <si>
    <t>блестки для рукоделия</t>
  </si>
  <si>
    <t>пластиковая баночка</t>
  </si>
  <si>
    <t>грядёт тьма</t>
  </si>
  <si>
    <t>цепочка колючая проволока</t>
  </si>
  <si>
    <t>сумки яркие</t>
  </si>
  <si>
    <t>кросовки чёрные женские</t>
  </si>
  <si>
    <t>пропись для левшей</t>
  </si>
  <si>
    <t>майкаженская</t>
  </si>
  <si>
    <t>ведро для муки</t>
  </si>
  <si>
    <t>сумка для дисков</t>
  </si>
  <si>
    <t>форма для выпечки разъемная 18 см</t>
  </si>
  <si>
    <t>юбки джинсовая длинная</t>
  </si>
  <si>
    <t>рюкзак мужской камуфляж</t>
  </si>
  <si>
    <t>варочная панель газ</t>
  </si>
  <si>
    <t>коробка для влажных салфеток</t>
  </si>
  <si>
    <t>жидкая кожа для одежды</t>
  </si>
  <si>
    <t>мужская ортопедическая обувь</t>
  </si>
  <si>
    <t>серебрянная цепочка женская</t>
  </si>
  <si>
    <t>катушка безинерционная</t>
  </si>
  <si>
    <t>брюки спортивные турция</t>
  </si>
  <si>
    <t>пахлава ореховая</t>
  </si>
  <si>
    <t xml:space="preserve">сушилка для зелени </t>
  </si>
  <si>
    <t>кисти для ремонта</t>
  </si>
  <si>
    <t>чехол для пистолета</t>
  </si>
  <si>
    <t>салфетка для чистки серебра</t>
  </si>
  <si>
    <t>блузки вишня</t>
  </si>
  <si>
    <t>табак вирджиния</t>
  </si>
  <si>
    <t>футбольные мячики</t>
  </si>
  <si>
    <t>занимательная таблица умножения</t>
  </si>
  <si>
    <t>василиса пододеяльник</t>
  </si>
  <si>
    <t>парка подростковая</t>
  </si>
  <si>
    <t>цепочка многослойная</t>
  </si>
  <si>
    <t xml:space="preserve">карниз двухрядный </t>
  </si>
  <si>
    <t>лента для лица</t>
  </si>
  <si>
    <t xml:space="preserve">интимная гигиена </t>
  </si>
  <si>
    <t>детская косметика для девочек декоративная</t>
  </si>
  <si>
    <t>гонки для детей</t>
  </si>
  <si>
    <t>готовые очки с диоптриями -5.5</t>
  </si>
  <si>
    <t>чехлы для айфон</t>
  </si>
  <si>
    <t>звуковая азбука</t>
  </si>
  <si>
    <t>складная палка</t>
  </si>
  <si>
    <t>футболка в полоску женская с-v-образным-вырезом</t>
  </si>
  <si>
    <t>кепка пума женская</t>
  </si>
  <si>
    <t>чехол для huawei p30 pro</t>
  </si>
  <si>
    <t>для линолеума</t>
  </si>
  <si>
    <t>пижама женская рубашка</t>
  </si>
  <si>
    <t>джинсы женские черный высокая посадка</t>
  </si>
  <si>
    <t>тряпка для стекол белый кот</t>
  </si>
  <si>
    <t>витрина для моделей</t>
  </si>
  <si>
    <t>жидкость для мытья детской посуды</t>
  </si>
  <si>
    <t>велокресло маруся</t>
  </si>
  <si>
    <t>стикеры для специй</t>
  </si>
  <si>
    <t>алмазная мозаика 40 на 50 на подрамнике</t>
  </si>
  <si>
    <t>шторы гестия</t>
  </si>
  <si>
    <t>форма школьная на последний звонок</t>
  </si>
  <si>
    <t>блузки женская</t>
  </si>
  <si>
    <t>посудомоечная машина candy</t>
  </si>
  <si>
    <t>сумка женская средняя через плечо</t>
  </si>
  <si>
    <t>сменная кассета барьер жесткость</t>
  </si>
  <si>
    <t>женская нижняя юбка</t>
  </si>
  <si>
    <t>полка с ящиком</t>
  </si>
  <si>
    <t>сумка для гигиены</t>
  </si>
  <si>
    <t>масло для губ estrade</t>
  </si>
  <si>
    <t>кожанка женская бежевая</t>
  </si>
  <si>
    <t>подставка крутящаяся для торта</t>
  </si>
  <si>
    <t>томас фильтр для пылесоса</t>
  </si>
  <si>
    <t>штанга для шторки в ванную</t>
  </si>
  <si>
    <t>браслет для фитнес часов mi 4</t>
  </si>
  <si>
    <t>бельгия</t>
  </si>
  <si>
    <t>reuzel для бороды</t>
  </si>
  <si>
    <t>для оральных ласк</t>
  </si>
  <si>
    <t>майка женская трикотажная</t>
  </si>
  <si>
    <t>микрофибра для авто набор</t>
  </si>
  <si>
    <t>фрезы для чпу</t>
  </si>
  <si>
    <t>для пробников</t>
  </si>
  <si>
    <t>wifi для телевизора</t>
  </si>
  <si>
    <t>сумка летняя белая</t>
  </si>
  <si>
    <t>подставка ремонтная</t>
  </si>
  <si>
    <t>пружины для качелей</t>
  </si>
  <si>
    <t>стильная ветровка</t>
  </si>
  <si>
    <t>морская капуста сушеная 1 кг</t>
  </si>
  <si>
    <t>платья ивановна</t>
  </si>
  <si>
    <t>lacoste сумка мужская</t>
  </si>
  <si>
    <t>лак для ногтей плотный</t>
  </si>
  <si>
    <t>японские духи</t>
  </si>
  <si>
    <t>перчатки для тхэквондо детские</t>
  </si>
  <si>
    <t>сушилка для овощей и фруктов марта</t>
  </si>
  <si>
    <t>indefini домашняя одежда</t>
  </si>
  <si>
    <t>пума женская обувь</t>
  </si>
  <si>
    <t>костюм для первоклассника</t>
  </si>
  <si>
    <t>нонопятки</t>
  </si>
  <si>
    <t>очки -2.5 для зрен</t>
  </si>
  <si>
    <t>zolla для мужчин куртка</t>
  </si>
  <si>
    <t xml:space="preserve">дядя ваня </t>
  </si>
  <si>
    <t>кружка для заваривания</t>
  </si>
  <si>
    <t xml:space="preserve">сетка для волейбола </t>
  </si>
  <si>
    <t>пенка для умывания эйвон</t>
  </si>
  <si>
    <t xml:space="preserve">zolla женская одежда </t>
  </si>
  <si>
    <t>шприц для животных</t>
  </si>
  <si>
    <t>палочки для мороженого бежевого цвета</t>
  </si>
  <si>
    <t>вычесывала для собак</t>
  </si>
  <si>
    <t xml:space="preserve">карандашь для бровей </t>
  </si>
  <si>
    <t>для 3д ручки</t>
  </si>
  <si>
    <t>розовая акула игрушка</t>
  </si>
  <si>
    <t>косметическая игла</t>
  </si>
  <si>
    <t>свинья хрюкающая</t>
  </si>
  <si>
    <t>шкатулка детская с замочком</t>
  </si>
  <si>
    <t>золотой шелк маска для волос</t>
  </si>
  <si>
    <t>куртка зимняя женская с мехом</t>
  </si>
  <si>
    <t>печь для сжигания мусора</t>
  </si>
  <si>
    <t>кассеты для бритья gillette fusion proglide</t>
  </si>
  <si>
    <t>золотая коллекция сказок</t>
  </si>
  <si>
    <t>женская футболка зеленая</t>
  </si>
  <si>
    <t>блох и клещей для собак</t>
  </si>
  <si>
    <t>топ с цепями</t>
  </si>
  <si>
    <t>презервативы япония</t>
  </si>
  <si>
    <t>широкоугольная линза</t>
  </si>
  <si>
    <t>хот вилс машинка премиальная</t>
  </si>
  <si>
    <t>укороченая блузка</t>
  </si>
  <si>
    <t>amilardy для женщин</t>
  </si>
  <si>
    <t>пальма вашингтония</t>
  </si>
  <si>
    <t>кофта женская на молнии укороченная</t>
  </si>
  <si>
    <t>дождик для фотозоны розовый</t>
  </si>
  <si>
    <t>выпрямитель для волос маленький</t>
  </si>
  <si>
    <t>цикорий большая чашка</t>
  </si>
  <si>
    <t>для номера телефона</t>
  </si>
  <si>
    <t>кроссовки для спорта детские</t>
  </si>
  <si>
    <t>одеяло 2 спальное зимнее толстое</t>
  </si>
  <si>
    <t xml:space="preserve">спрей для замши </t>
  </si>
  <si>
    <t>футболки детям</t>
  </si>
  <si>
    <t>средство для окон антидождь</t>
  </si>
  <si>
    <t>все для колбасы</t>
  </si>
  <si>
    <t>краска для волом</t>
  </si>
  <si>
    <t>карамель лимонная</t>
  </si>
  <si>
    <t>5.11 tactical для мужчин одежда</t>
  </si>
  <si>
    <t>тропические листья</t>
  </si>
  <si>
    <t>распылитель для масла емкость</t>
  </si>
  <si>
    <t>фоторамка 15х21 детская</t>
  </si>
  <si>
    <t>украшение для яиц на пасху</t>
  </si>
  <si>
    <t>классический костюм для мальчика пиджак брюки</t>
  </si>
  <si>
    <t>летние платья из вискозы</t>
  </si>
  <si>
    <t>спрей для блеска</t>
  </si>
  <si>
    <t>формы для мыла в виде цветов</t>
  </si>
  <si>
    <t>горшок для малышей</t>
  </si>
  <si>
    <t>расширитель для пальцев</t>
  </si>
  <si>
    <t>тоник для лица спрей</t>
  </si>
  <si>
    <t>ломтерезка для мяса</t>
  </si>
  <si>
    <t>binacil краска для бровей и ресниц</t>
  </si>
  <si>
    <t>вибратор для мужчины</t>
  </si>
  <si>
    <t>шампунь корейская</t>
  </si>
  <si>
    <t>пеньюар с перьями</t>
  </si>
  <si>
    <t xml:space="preserve">чечня </t>
  </si>
  <si>
    <t>футляр для сосок</t>
  </si>
  <si>
    <t>комплект для кухни штор</t>
  </si>
  <si>
    <t>коврик для мышки rgb</t>
  </si>
  <si>
    <t xml:space="preserve">краска для ванны </t>
  </si>
  <si>
    <t>mulsan для волос</t>
  </si>
  <si>
    <t>костюм детский нарядный для девочки</t>
  </si>
  <si>
    <t>белая рубашка для мальчика на кнопках</t>
  </si>
  <si>
    <t>крем mixit вторая кожа</t>
  </si>
  <si>
    <t xml:space="preserve">бейсболка женская бежевая </t>
  </si>
  <si>
    <t xml:space="preserve">вибраторы для жен </t>
  </si>
  <si>
    <t>пехорка носочная</t>
  </si>
  <si>
    <t>лампа для ванной</t>
  </si>
  <si>
    <t>текстильная обувь котофей</t>
  </si>
  <si>
    <t>розовая блуза</t>
  </si>
  <si>
    <t xml:space="preserve">сказки для детей </t>
  </si>
  <si>
    <t>экспресс сушка для ногтей</t>
  </si>
  <si>
    <t>костюм для аниматоров</t>
  </si>
  <si>
    <t>ласты для подводной охоты</t>
  </si>
  <si>
    <t>сухой шампунь для волос витекс</t>
  </si>
  <si>
    <t>крем для создания локонов</t>
  </si>
  <si>
    <t>банная косметичка</t>
  </si>
  <si>
    <t>крокодилы для штор</t>
  </si>
  <si>
    <t>лопата детская полесье</t>
  </si>
  <si>
    <t>каши с 4 месяцев</t>
  </si>
  <si>
    <t>подстаканники для колясок</t>
  </si>
  <si>
    <t>решотка для гриля</t>
  </si>
  <si>
    <t>травяной сбор для похудения</t>
  </si>
  <si>
    <t>корзинка плетеная пасхальная</t>
  </si>
  <si>
    <t>карандаш для бровей катрис</t>
  </si>
  <si>
    <t>мазь для лыж</t>
  </si>
  <si>
    <t>lador эссенция</t>
  </si>
  <si>
    <t xml:space="preserve">альбом для тренировки </t>
  </si>
  <si>
    <t>шнуровка яблоко</t>
  </si>
  <si>
    <t>салфетка на стол белая</t>
  </si>
  <si>
    <t>наборы аксессуаров для бани</t>
  </si>
  <si>
    <t>колонка bluetooth беспроводная</t>
  </si>
  <si>
    <t>теплая кофта для мальчика</t>
  </si>
  <si>
    <t>короткая джинсовая юбка</t>
  </si>
  <si>
    <t>геокс обувь подростковая</t>
  </si>
  <si>
    <t>ремкомплект для ванн</t>
  </si>
  <si>
    <t>пижама женская турция с шортами</t>
  </si>
  <si>
    <t>насадки для зубной щетки сменные</t>
  </si>
  <si>
    <t>вытяжка в туалет</t>
  </si>
  <si>
    <t>шейка для собак</t>
  </si>
  <si>
    <t>колодки для вто</t>
  </si>
  <si>
    <t xml:space="preserve">маска для сна на глаза </t>
  </si>
  <si>
    <t>шампунь для ног</t>
  </si>
  <si>
    <t xml:space="preserve">боевая классика </t>
  </si>
  <si>
    <t>мама лучшая</t>
  </si>
  <si>
    <t>накладка на бампер коляски</t>
  </si>
  <si>
    <t>голубой лак для ногтей</t>
  </si>
  <si>
    <t>повязка бантик</t>
  </si>
  <si>
    <t>твоё юбки</t>
  </si>
  <si>
    <t>нарядное платье для женщины</t>
  </si>
  <si>
    <t>запчасти для кофеварки</t>
  </si>
  <si>
    <t>попробуй объясни</t>
  </si>
  <si>
    <t>держатель для бумажных полотенец вертикальный</t>
  </si>
  <si>
    <t>перкуссия</t>
  </si>
  <si>
    <t>мягкая игрушка черепашка</t>
  </si>
  <si>
    <t>весы техника кухонные для кухни</t>
  </si>
  <si>
    <t>пасхальная ветка</t>
  </si>
  <si>
    <t>чехол ipad air для планшета</t>
  </si>
  <si>
    <t>связь</t>
  </si>
  <si>
    <t>православные платья</t>
  </si>
  <si>
    <t>основание для матраса</t>
  </si>
  <si>
    <t>корм royal canin для щенков</t>
  </si>
  <si>
    <t>смена школьная</t>
  </si>
  <si>
    <t xml:space="preserve">плёнка для окон </t>
  </si>
  <si>
    <t>стич мягкая игрушка 50</t>
  </si>
  <si>
    <t>вафельные полотенца для моря</t>
  </si>
  <si>
    <t>универсальный дождевик на коляску</t>
  </si>
  <si>
    <t xml:space="preserve">кормушка рыболовная </t>
  </si>
  <si>
    <t>nike кроссовки для девочки</t>
  </si>
  <si>
    <t xml:space="preserve">лонгслив чёрный </t>
  </si>
  <si>
    <t>для чистки салона</t>
  </si>
  <si>
    <t>потеряные посылки</t>
  </si>
  <si>
    <t>массаж для тела</t>
  </si>
  <si>
    <t>цепочка серебрянная sokolov</t>
  </si>
  <si>
    <t xml:space="preserve">все для бани </t>
  </si>
  <si>
    <t>профессиональные средства для уборки</t>
  </si>
  <si>
    <t>гельтек крем увлажняющий</t>
  </si>
  <si>
    <t>ножницы для резки зелени</t>
  </si>
  <si>
    <t>верховая езда одежда</t>
  </si>
  <si>
    <t>цепь для волос</t>
  </si>
  <si>
    <t>bona кроссовки для женщин</t>
  </si>
  <si>
    <t>мария семенова книги</t>
  </si>
  <si>
    <t>кора садовая</t>
  </si>
  <si>
    <t xml:space="preserve">средство для ванной </t>
  </si>
  <si>
    <t>солевая лампа с диммером</t>
  </si>
  <si>
    <t>сумка рюкзак трансформер женская аксессуары</t>
  </si>
  <si>
    <t>футболка шорты комплект для мальчика</t>
  </si>
  <si>
    <t>карточки с пожеланиями</t>
  </si>
  <si>
    <t>яблочный уксус в капсулах</t>
  </si>
  <si>
    <t>юбка черная плиссированная</t>
  </si>
  <si>
    <t xml:space="preserve">шпажки деревянные </t>
  </si>
  <si>
    <t>пижама женская с шортами велюр</t>
  </si>
  <si>
    <t>спрей для снятия тейпов</t>
  </si>
  <si>
    <t>шлейка для морской свинки</t>
  </si>
  <si>
    <t>куртка женская германия</t>
  </si>
  <si>
    <t>рюкзак для мальчика школьный ортопедический</t>
  </si>
  <si>
    <t>веревка полипропиленовая</t>
  </si>
  <si>
    <t>брюки турция женские классические</t>
  </si>
  <si>
    <t>детали для батута</t>
  </si>
  <si>
    <t>пенка для умывания garnier</t>
  </si>
  <si>
    <t>скраб для тела от растяжек</t>
  </si>
  <si>
    <t>уголки для ковра</t>
  </si>
  <si>
    <t>форма доя хлеба</t>
  </si>
  <si>
    <t>одежда для котенка</t>
  </si>
  <si>
    <t>теплая кофта для новорожденных</t>
  </si>
  <si>
    <t>тюнер для цифрового тв</t>
  </si>
  <si>
    <t>серебряные подвески соколов</t>
  </si>
  <si>
    <t xml:space="preserve">платья твоё </t>
  </si>
  <si>
    <t>форма для работы</t>
  </si>
  <si>
    <t>кофты для мальчиков крутые</t>
  </si>
  <si>
    <t>повязка тюрбан</t>
  </si>
  <si>
    <t>посудомоечная машина bosch</t>
  </si>
  <si>
    <t xml:space="preserve">проплан для кошек </t>
  </si>
  <si>
    <t>краска для волрс</t>
  </si>
  <si>
    <t>спрей для полости рта собак</t>
  </si>
  <si>
    <t>черная гель краска</t>
  </si>
  <si>
    <t>для одежды шкаф</t>
  </si>
  <si>
    <t>красивый комплект нижнего белья</t>
  </si>
  <si>
    <t>мицеллярная вода librederm</t>
  </si>
  <si>
    <t>лейка для кухонного смесителя</t>
  </si>
  <si>
    <t>подушка для спины ортопедическая</t>
  </si>
  <si>
    <t>белая пубашка</t>
  </si>
  <si>
    <t>раковина из искусственного камня</t>
  </si>
  <si>
    <t>лямки со стразами</t>
  </si>
  <si>
    <t>elodie коляска</t>
  </si>
  <si>
    <t>картины по номерам япония</t>
  </si>
  <si>
    <t>петрушка корневая</t>
  </si>
  <si>
    <t>помада для губ avon</t>
  </si>
  <si>
    <t>краска для ткани коричневая</t>
  </si>
  <si>
    <t>жилетка мужская белая</t>
  </si>
  <si>
    <t>вишня платье</t>
  </si>
  <si>
    <t>клетки для хомячков</t>
  </si>
  <si>
    <t>подводка для глаз фиолетовая</t>
  </si>
  <si>
    <t>проволка для рукоделия</t>
  </si>
  <si>
    <t xml:space="preserve">с днем рождения растяжка </t>
  </si>
  <si>
    <t>настольная игры для взрослых</t>
  </si>
  <si>
    <t>футболка безрукавка мужская</t>
  </si>
  <si>
    <t>матроска женская</t>
  </si>
  <si>
    <t>тетрадь россия</t>
  </si>
  <si>
    <t>дневник давления</t>
  </si>
  <si>
    <t>мыло хозяйственное солнышко</t>
  </si>
  <si>
    <t>lime комбинезон для женщин</t>
  </si>
  <si>
    <t>кастрюля из боросиликатного стекла</t>
  </si>
  <si>
    <t>подставка плетеная</t>
  </si>
  <si>
    <t>пояс собачий</t>
  </si>
  <si>
    <t>чашка новогодняя</t>
  </si>
  <si>
    <t>подставка для рисования картин</t>
  </si>
  <si>
    <t>глория джинс толстовки</t>
  </si>
  <si>
    <t>игрушки мягкие кот</t>
  </si>
  <si>
    <t xml:space="preserve">масло для мотоцикла </t>
  </si>
  <si>
    <t>сьёс</t>
  </si>
  <si>
    <t>соусники для роллов</t>
  </si>
  <si>
    <t>мужская кофта флисовая на молнии</t>
  </si>
  <si>
    <t>belor design карандаш для бровей</t>
  </si>
  <si>
    <t>капус пудра для объема</t>
  </si>
  <si>
    <t>футболка мужская marvel</t>
  </si>
  <si>
    <t>aden матовая помада</t>
  </si>
  <si>
    <t xml:space="preserve">веник для бани </t>
  </si>
  <si>
    <t xml:space="preserve">куртки для мальчиков </t>
  </si>
  <si>
    <t>листья нора книга</t>
  </si>
  <si>
    <t>мойка дачная</t>
  </si>
  <si>
    <t xml:space="preserve">пояс на платье </t>
  </si>
  <si>
    <t>беретка военная</t>
  </si>
  <si>
    <t>насос циркуляционный 32</t>
  </si>
  <si>
    <t>носки для девочки с принтом</t>
  </si>
  <si>
    <t>кларанс для глаз</t>
  </si>
  <si>
    <t>фидерная снасть</t>
  </si>
  <si>
    <t>мужская накидка</t>
  </si>
  <si>
    <t>украшения для бокалов</t>
  </si>
  <si>
    <t>корзинка для душа</t>
  </si>
  <si>
    <t>пленка самоклеящаяся витраж</t>
  </si>
  <si>
    <t>витамины для потенции</t>
  </si>
  <si>
    <t xml:space="preserve">для объёма волос </t>
  </si>
  <si>
    <t>ячмень напиток</t>
  </si>
  <si>
    <t>трафарет для покраски стен</t>
  </si>
  <si>
    <t>деревянный нож скорпион</t>
  </si>
  <si>
    <t>блёстки для жидких обоев</t>
  </si>
  <si>
    <t>платье для девочки ретро</t>
  </si>
  <si>
    <t>тоналка плотная</t>
  </si>
  <si>
    <t>обувь туфли женские турция</t>
  </si>
  <si>
    <t>пряжа katia</t>
  </si>
  <si>
    <t>сыворотка для лица fact</t>
  </si>
  <si>
    <t>набор для рисование</t>
  </si>
  <si>
    <t>кисточка косметическая</t>
  </si>
  <si>
    <t xml:space="preserve">вещи для беременных </t>
  </si>
  <si>
    <t>налокотники для тайского бокса</t>
  </si>
  <si>
    <t>эхолот для рыбалки garmin</t>
  </si>
  <si>
    <t>подвесы для кашпо</t>
  </si>
  <si>
    <t xml:space="preserve">одежда турция для женщин </t>
  </si>
  <si>
    <t>джинсы скинни для девочек</t>
  </si>
  <si>
    <t>украшения для женщины</t>
  </si>
  <si>
    <t>ea7 для мужчин одежда</t>
  </si>
  <si>
    <t>koton рубашка женская</t>
  </si>
  <si>
    <t xml:space="preserve">все для день рождения </t>
  </si>
  <si>
    <t>лючия светильник</t>
  </si>
  <si>
    <t>маска для сна аниме</t>
  </si>
  <si>
    <t>горшок для ребенка</t>
  </si>
  <si>
    <t>uniqlo мужская одежда</t>
  </si>
  <si>
    <t>блуза женская белая с коротким рукавом</t>
  </si>
  <si>
    <t>микрофон для компьютера настольный</t>
  </si>
  <si>
    <t>зубная щетка с мягкой щетиной</t>
  </si>
  <si>
    <t>зарядка айфон 11</t>
  </si>
  <si>
    <t>спицы для вязания набор</t>
  </si>
  <si>
    <t>бутсы для мальчиков футбольные</t>
  </si>
  <si>
    <t>ремень женский с золотой пряжкой</t>
  </si>
  <si>
    <t xml:space="preserve">раскраски для девочек </t>
  </si>
  <si>
    <t>ластик для ручек</t>
  </si>
  <si>
    <t>кофе швеция</t>
  </si>
  <si>
    <t>радионяня motorola</t>
  </si>
  <si>
    <t>кожаная водолазка</t>
  </si>
  <si>
    <t>блуза с воланами женская</t>
  </si>
  <si>
    <t>планшет канцелярский а3</t>
  </si>
  <si>
    <t>пояс для становой тяги</t>
  </si>
  <si>
    <t>конверт для выписки зимний</t>
  </si>
  <si>
    <t>полки для кухни угловые</t>
  </si>
  <si>
    <t>двигатель для пылесоса samsung 1600</t>
  </si>
  <si>
    <t>паспортная обложка</t>
  </si>
  <si>
    <t>зеленая толстовка женская</t>
  </si>
  <si>
    <t>комплект белья кружево</t>
  </si>
  <si>
    <t>длинная кошка игрушка</t>
  </si>
  <si>
    <t>менструалтная чаша</t>
  </si>
  <si>
    <t>стол и стулья для кукол</t>
  </si>
  <si>
    <t xml:space="preserve">чехол для телефона самсунг </t>
  </si>
  <si>
    <t>штаны летние для девочек</t>
  </si>
  <si>
    <t>zarina свитер для женщин</t>
  </si>
  <si>
    <t>джинсовая белая куртка</t>
  </si>
  <si>
    <t xml:space="preserve">деревья </t>
  </si>
  <si>
    <t>топ для ногтей uno</t>
  </si>
  <si>
    <t>деревянные кашпо</t>
  </si>
  <si>
    <t>чёрный чай в пакетиках</t>
  </si>
  <si>
    <t>краска для смолы</t>
  </si>
  <si>
    <t>ветровка классическая женская</t>
  </si>
  <si>
    <t>коробка для швейных принадлежностей</t>
  </si>
  <si>
    <t>туника праздничная большие размеры</t>
  </si>
  <si>
    <t>жижа для пода без никотина</t>
  </si>
  <si>
    <t>кофточка для малышей с начесом</t>
  </si>
  <si>
    <t xml:space="preserve">mothercare для девочек </t>
  </si>
  <si>
    <t>ветровка мужчкая</t>
  </si>
  <si>
    <t>адаптер для машины</t>
  </si>
  <si>
    <t>estel маска тонирующая</t>
  </si>
  <si>
    <t>летучая мышь футболка</t>
  </si>
  <si>
    <t>краски для принтера epson</t>
  </si>
  <si>
    <t>адаптер для зарядки ноутбука</t>
  </si>
  <si>
    <t xml:space="preserve">банка для массажа </t>
  </si>
  <si>
    <t>бутылка для воды 700 мл</t>
  </si>
  <si>
    <t>купальник для гимнастики детский спортивный</t>
  </si>
  <si>
    <t>гель для умывания maskoholic</t>
  </si>
  <si>
    <t>доска пробковая дом и дача</t>
  </si>
  <si>
    <t>беспроводные наушники samsung для телефона</t>
  </si>
  <si>
    <t>книги любовные романы в мягкой обложке</t>
  </si>
  <si>
    <t>чехол для подвесного кресла</t>
  </si>
  <si>
    <t>шкатулка деревянная универсальная</t>
  </si>
  <si>
    <t>глория джинс женские футболки</t>
  </si>
  <si>
    <t>котовская керамика</t>
  </si>
  <si>
    <t>мочалка для скраба</t>
  </si>
  <si>
    <t>боруссия дортмунд</t>
  </si>
  <si>
    <t>сумка женская zolla</t>
  </si>
  <si>
    <t>паста зубная для всей семьи с мятой</t>
  </si>
  <si>
    <t xml:space="preserve">топпер с днем рождения </t>
  </si>
  <si>
    <t xml:space="preserve">памперсы для новорожденных 0 </t>
  </si>
  <si>
    <t>паровой шкаф для одежды</t>
  </si>
  <si>
    <t>азелит анти пятна</t>
  </si>
  <si>
    <t>кеды с открытой пяткой</t>
  </si>
  <si>
    <t>автомобильный кипятильник</t>
  </si>
  <si>
    <t>снежная королева куртка кожа</t>
  </si>
  <si>
    <t>блузка женская зола</t>
  </si>
  <si>
    <t>футбольный мяч лиги чемпионов</t>
  </si>
  <si>
    <t>кукла шарнирная коллекционная</t>
  </si>
  <si>
    <t>повязка на голову малышке</t>
  </si>
  <si>
    <t>цветы гортензия</t>
  </si>
  <si>
    <t xml:space="preserve">твоё обувь </t>
  </si>
  <si>
    <t>чёрные тарелки</t>
  </si>
  <si>
    <t>юбка серая карандаш</t>
  </si>
  <si>
    <t>водяные маркеры</t>
  </si>
  <si>
    <t>бензоат натрия</t>
  </si>
  <si>
    <t>бомбер кожаная мужская куртка</t>
  </si>
  <si>
    <t>мп студия набор для вышивания</t>
  </si>
  <si>
    <t>сухоцветы для украшений</t>
  </si>
  <si>
    <t>терка овощная</t>
  </si>
  <si>
    <t xml:space="preserve">дарья </t>
  </si>
  <si>
    <t>петунья семена</t>
  </si>
  <si>
    <t>для взбивания венчик</t>
  </si>
  <si>
    <t>набор для праздника свадебный</t>
  </si>
  <si>
    <t>стиральная машина с верхней загрузки</t>
  </si>
  <si>
    <t>вечерние платья для беременных</t>
  </si>
  <si>
    <t>зеленая рубашка для мальчика</t>
  </si>
  <si>
    <t>для бирок</t>
  </si>
  <si>
    <t>gloria jeans платье для девочки</t>
  </si>
  <si>
    <t>сумка трансформер рюкзак женская аксессуары</t>
  </si>
  <si>
    <t xml:space="preserve">тряпка на швабру </t>
  </si>
  <si>
    <t>фиксатор для мизинца</t>
  </si>
  <si>
    <t>козырек для входной двери</t>
  </si>
  <si>
    <t>кофеварка рожковая vitek</t>
  </si>
  <si>
    <t>органическая зубная паста</t>
  </si>
  <si>
    <t>пижама для подростков девочек</t>
  </si>
  <si>
    <t>шерстяной платок</t>
  </si>
  <si>
    <t>очки для праздника</t>
  </si>
  <si>
    <t>форма для шоколадки</t>
  </si>
  <si>
    <t>куртка женская красная демисезонная</t>
  </si>
  <si>
    <t>декор пасхальных яиц</t>
  </si>
  <si>
    <t>кроп топ фуксия</t>
  </si>
  <si>
    <t>жидкий корректор для лица</t>
  </si>
  <si>
    <t>яндекс лампа</t>
  </si>
  <si>
    <t>настольная игра для детей 9 -14 лет</t>
  </si>
  <si>
    <t>для прищей</t>
  </si>
  <si>
    <t>вибраторы для муж</t>
  </si>
  <si>
    <t>кухонный стол со стульями</t>
  </si>
  <si>
    <t>черенок для плоскореза фокина</t>
  </si>
  <si>
    <t>матирующий тональный крем для жирной кожи</t>
  </si>
  <si>
    <t>крем для лица жирная кожа</t>
  </si>
  <si>
    <t xml:space="preserve">синяя подводка </t>
  </si>
  <si>
    <t>смарт для взрослого часы</t>
  </si>
  <si>
    <t>пароварка для кастрюли</t>
  </si>
  <si>
    <t>платье нарядное женское для невысоких 46 размер</t>
  </si>
  <si>
    <t>веревка страховочная</t>
  </si>
  <si>
    <t>контейнер для мороженого</t>
  </si>
  <si>
    <t>желатин говяжий халяль</t>
  </si>
  <si>
    <t>портфель школьный для девочки 1 класс</t>
  </si>
  <si>
    <t>игрушечная змея</t>
  </si>
  <si>
    <t>аниме товары для школы</t>
  </si>
  <si>
    <t>укрепляющий гель лак для ногтей</t>
  </si>
  <si>
    <t>питерская тусовка</t>
  </si>
  <si>
    <t>для бассейна обувь</t>
  </si>
  <si>
    <t>ручной пылесос бытовая техника</t>
  </si>
  <si>
    <t>русский язык егэ 2022</t>
  </si>
  <si>
    <t>скатерть коричневая</t>
  </si>
  <si>
    <t xml:space="preserve">носки для собак </t>
  </si>
  <si>
    <t>трусы donella для девочек</t>
  </si>
  <si>
    <t>книга minecraft руководство для</t>
  </si>
  <si>
    <t>обувь мужская белая</t>
  </si>
  <si>
    <t>котофей для девочек сандалии</t>
  </si>
  <si>
    <t>защитная плёнка на авто</t>
  </si>
  <si>
    <t>крем для обуви серебристый</t>
  </si>
  <si>
    <t>фильтры для воронки</t>
  </si>
  <si>
    <t>увлажняющий тоник для лица корея</t>
  </si>
  <si>
    <t xml:space="preserve">вибратор для клитора </t>
  </si>
  <si>
    <t xml:space="preserve">жилет для мальчиков </t>
  </si>
  <si>
    <t xml:space="preserve">аккумуляторная болгарка </t>
  </si>
  <si>
    <t>стильняшка платье</t>
  </si>
  <si>
    <t>чехол для реалми с21</t>
  </si>
  <si>
    <t>материал для грядок</t>
  </si>
  <si>
    <t>чёрные брюки для мальчика</t>
  </si>
  <si>
    <t>няшка</t>
  </si>
  <si>
    <t>набор для декора ногтей</t>
  </si>
  <si>
    <t>тысяча листьев</t>
  </si>
  <si>
    <t>настенный держатель для цветов</t>
  </si>
  <si>
    <t>шпатель для швов</t>
  </si>
  <si>
    <t>лосьон для укладки волос</t>
  </si>
  <si>
    <t xml:space="preserve">плавки мужские для купания </t>
  </si>
  <si>
    <t>крем детский для массажа</t>
  </si>
  <si>
    <t>шампунь для собак от запаха</t>
  </si>
  <si>
    <t>кожанка zara женская</t>
  </si>
  <si>
    <t xml:space="preserve">ракетки для настольного тенниса </t>
  </si>
  <si>
    <t>форма пластиковая яйцо</t>
  </si>
  <si>
    <t>страховочная привязь</t>
  </si>
  <si>
    <t>тренажёр кардио</t>
  </si>
  <si>
    <t>сумка женская через плечо маленькая нейлон</t>
  </si>
  <si>
    <t xml:space="preserve">зарядка в машину </t>
  </si>
  <si>
    <t xml:space="preserve">для клубники </t>
  </si>
  <si>
    <t>игрушки для ныряния в бассейне</t>
  </si>
  <si>
    <t>офисная бумага а4 500 листов</t>
  </si>
  <si>
    <t>шапочки для новорожденного</t>
  </si>
  <si>
    <t>база гель для наращивания ногтей</t>
  </si>
  <si>
    <t>подсвечник для больших свечей</t>
  </si>
  <si>
    <t>платье для девочки на каждый день</t>
  </si>
  <si>
    <t>фигурная нарезка овощей</t>
  </si>
  <si>
    <t>фильтр для пылесоса самсунг sc</t>
  </si>
  <si>
    <t xml:space="preserve">румяна шарики </t>
  </si>
  <si>
    <t>протеиновая паста без сахара</t>
  </si>
  <si>
    <t>оверсайз футболка для подростков</t>
  </si>
  <si>
    <t>менструальная  чаша</t>
  </si>
  <si>
    <t>форменная одежда фсин</t>
  </si>
  <si>
    <t>подставка для столовых принадлежностей</t>
  </si>
  <si>
    <t>капсулы для посудомоечной машины финиш</t>
  </si>
  <si>
    <t>ginger для волос</t>
  </si>
  <si>
    <t>история советского союза</t>
  </si>
  <si>
    <t>анатомия страсти</t>
  </si>
  <si>
    <t>косынка для руки</t>
  </si>
  <si>
    <t>berёza siberica</t>
  </si>
  <si>
    <t>нарядное платье для девочки белое</t>
  </si>
  <si>
    <t>9 мая на окна</t>
  </si>
  <si>
    <t>лампа для маникюра 120 вт</t>
  </si>
  <si>
    <t>пододеяльник 150х215</t>
  </si>
  <si>
    <t>ремень  для сумки</t>
  </si>
  <si>
    <t>нарядное платье для девочки на выпускной</t>
  </si>
  <si>
    <t>держатель для станков</t>
  </si>
  <si>
    <t>серебряные монеты</t>
  </si>
  <si>
    <t>пижама женская со штанами теплая флисовая</t>
  </si>
  <si>
    <t>кожаная куртка женская ч</t>
  </si>
  <si>
    <t>коробка упаковочная круглая</t>
  </si>
  <si>
    <t>вешалка многофункциональная для одежды</t>
  </si>
  <si>
    <t>женская юбка трапеция летняя</t>
  </si>
  <si>
    <t>маска вокруг глаз для кожи</t>
  </si>
  <si>
    <t>маска для лица эйвон</t>
  </si>
  <si>
    <t>ролик для пяток</t>
  </si>
  <si>
    <t>кератиновая вода для волос</t>
  </si>
  <si>
    <t>шторы для кухни блэкаут</t>
  </si>
  <si>
    <t>мостик для черепах</t>
  </si>
  <si>
    <t>распылитель воды для сада</t>
  </si>
  <si>
    <t>купальник для девочки для танцев</t>
  </si>
  <si>
    <t>рушник для каравая</t>
  </si>
  <si>
    <t xml:space="preserve">средство для чистки мебели </t>
  </si>
  <si>
    <t>беруши для сна восковые</t>
  </si>
  <si>
    <t>сумка круглая натуральная кожа</t>
  </si>
  <si>
    <t>удобрения для суккулентов</t>
  </si>
  <si>
    <t>сахарные картинки для торта</t>
  </si>
  <si>
    <t xml:space="preserve">деревянная заготовка </t>
  </si>
  <si>
    <t xml:space="preserve">нагрудная сумка </t>
  </si>
  <si>
    <t>камера для скутера</t>
  </si>
  <si>
    <t>блузка женская шелковая с длинным рукавом</t>
  </si>
  <si>
    <t>краска для ткани розовая</t>
  </si>
  <si>
    <t>гарньер молочко для тела</t>
  </si>
  <si>
    <t>крючки для гардин</t>
  </si>
  <si>
    <t>цепочка золотая мужская бисмарк</t>
  </si>
  <si>
    <t>серебряные браслеты мужские</t>
  </si>
  <si>
    <t>краска для окрашивания яиц</t>
  </si>
  <si>
    <t>костюм спортивный для бега</t>
  </si>
  <si>
    <t>морская соль для носа</t>
  </si>
  <si>
    <t>коробка для хранения лего</t>
  </si>
  <si>
    <t>страна здравландия</t>
  </si>
  <si>
    <t xml:space="preserve">дом для кота </t>
  </si>
  <si>
    <t>кожаная блуза</t>
  </si>
  <si>
    <t>оперативная память ddr4 8gb для ноутбука</t>
  </si>
  <si>
    <t>сумка шоппер вельветовая</t>
  </si>
  <si>
    <t>платье-футболка женская</t>
  </si>
  <si>
    <t>широкая кисть</t>
  </si>
  <si>
    <t>балкон для холодильника</t>
  </si>
  <si>
    <t>шубка для девочки</t>
  </si>
  <si>
    <t>простынь для кушетки</t>
  </si>
  <si>
    <t>красная нить от сглаза</t>
  </si>
  <si>
    <t>сыворотка для глаз с гиалуроновая кислота</t>
  </si>
  <si>
    <t>вилка для лука</t>
  </si>
  <si>
    <t>грунт для адениума</t>
  </si>
  <si>
    <t>мини сумка детская</t>
  </si>
  <si>
    <t>женская обувь карри</t>
  </si>
  <si>
    <t>купальник для девочки 11 лет</t>
  </si>
  <si>
    <t>puma женская ветровка</t>
  </si>
  <si>
    <t>машинка для гравировки</t>
  </si>
  <si>
    <t>детская труба</t>
  </si>
  <si>
    <t>полотенце для кухни вафельное</t>
  </si>
  <si>
    <t xml:space="preserve">сетка для </t>
  </si>
  <si>
    <t>обеденная посуда</t>
  </si>
  <si>
    <t>ecoco крючок для ванной</t>
  </si>
  <si>
    <t>блузка белая женская с коротким рукавом</t>
  </si>
  <si>
    <t>рубашка короткий рукав женская белая</t>
  </si>
  <si>
    <t>гель концентрированный для стирки</t>
  </si>
  <si>
    <t xml:space="preserve">чехол для airpods 3 </t>
  </si>
  <si>
    <t>нож для резки коржей</t>
  </si>
  <si>
    <t xml:space="preserve">молд для эпоксидной смолы </t>
  </si>
  <si>
    <t xml:space="preserve">российская империя </t>
  </si>
  <si>
    <t>походная тарелка</t>
  </si>
  <si>
    <t>садовая техника триммер</t>
  </si>
  <si>
    <t>сумка женская через плечо мини</t>
  </si>
  <si>
    <t>органайзер для хранения книг</t>
  </si>
  <si>
    <t>набор парикмахерская игровой</t>
  </si>
  <si>
    <t>зарядное устройство айфон</t>
  </si>
  <si>
    <t>guess сумка черная</t>
  </si>
  <si>
    <t>майка блестящая</t>
  </si>
  <si>
    <t>порошок для черного белья</t>
  </si>
  <si>
    <t>лента для свидетелей</t>
  </si>
  <si>
    <t>колготки для девочки нарядные</t>
  </si>
  <si>
    <t>одежда для ути лалафанфан</t>
  </si>
  <si>
    <t>жидкость посуды для мытья</t>
  </si>
  <si>
    <t>бутылка для воды квадратная</t>
  </si>
  <si>
    <t>лазер для депиляции</t>
  </si>
  <si>
    <t>трусики для женщин стринги</t>
  </si>
  <si>
    <t>для блондинок шампунь</t>
  </si>
  <si>
    <t>подтяжка для лица</t>
  </si>
  <si>
    <t>крем для лица lumene</t>
  </si>
  <si>
    <t>свеча для лампады</t>
  </si>
  <si>
    <t>шапка мужская спортивная</t>
  </si>
  <si>
    <t>крем 9 месяцев</t>
  </si>
  <si>
    <t>губка для тела русалочка</t>
  </si>
  <si>
    <t>кроссовки для девочки натуральная кожа</t>
  </si>
  <si>
    <t>шпуля для рыболовной катушки</t>
  </si>
  <si>
    <t>для вина пробка</t>
  </si>
  <si>
    <t>чехол для мопеда</t>
  </si>
  <si>
    <t>мягкая игрушка барашек</t>
  </si>
  <si>
    <t>машина для мальчика большая</t>
  </si>
  <si>
    <t xml:space="preserve">подставка деревянная </t>
  </si>
  <si>
    <t>кроссовки ортопедические для девочки</t>
  </si>
  <si>
    <t>сыворотка для лица под макияж</t>
  </si>
  <si>
    <t>костюм для дома с шортами</t>
  </si>
  <si>
    <t>канва для коврика</t>
  </si>
  <si>
    <t>расчёска для малышей</t>
  </si>
  <si>
    <t>куртка кожзам для девочки</t>
  </si>
  <si>
    <t xml:space="preserve">воблеры для рыбалки </t>
  </si>
  <si>
    <t>катушка спиннинговая</t>
  </si>
  <si>
    <t>куртка италия</t>
  </si>
  <si>
    <t>форма для торта прямоугольная</t>
  </si>
  <si>
    <t xml:space="preserve">кнопка включения </t>
  </si>
  <si>
    <t>бутылочка для кормления chicco</t>
  </si>
  <si>
    <t>файбергласс для ногтей</t>
  </si>
  <si>
    <t>коробка для резинок для волос</t>
  </si>
  <si>
    <t>набор для плетения фенечек</t>
  </si>
  <si>
    <t>тереяки</t>
  </si>
  <si>
    <t xml:space="preserve">декор для стен </t>
  </si>
  <si>
    <t>эксцентриковая стяжка</t>
  </si>
  <si>
    <t>краска для волос 5</t>
  </si>
  <si>
    <t>для ультразвуковой чистки лица аппарат</t>
  </si>
  <si>
    <t>ящик для игрушек 50л</t>
  </si>
  <si>
    <t>листы для рисования а3</t>
  </si>
  <si>
    <t xml:space="preserve">поилка для кошек </t>
  </si>
  <si>
    <t>кепка салатовая</t>
  </si>
  <si>
    <t>ручная кофемашина</t>
  </si>
  <si>
    <t>кристаллы для лица</t>
  </si>
  <si>
    <t>игрушки кухня</t>
  </si>
  <si>
    <t xml:space="preserve">для вина </t>
  </si>
  <si>
    <t>застежка для ремня</t>
  </si>
  <si>
    <t>луковая вилка</t>
  </si>
  <si>
    <t>украшения с аметистом</t>
  </si>
  <si>
    <t>гудок для самоката</t>
  </si>
  <si>
    <t>чехол для гладильной доски 135</t>
  </si>
  <si>
    <t>штаны на лямках для мальчика</t>
  </si>
  <si>
    <t>чёрные джинсы для мальчиков</t>
  </si>
  <si>
    <t>контейнер для вакуумного упаковщика</t>
  </si>
  <si>
    <t>комплект нижнего белья эротик</t>
  </si>
  <si>
    <t>футляр для станка</t>
  </si>
  <si>
    <t xml:space="preserve">повязка для головы </t>
  </si>
  <si>
    <t>демисезонные кроссовки для мальчиков</t>
  </si>
  <si>
    <t>футболка мужская салатовая</t>
  </si>
  <si>
    <t>сандали  для девочки</t>
  </si>
  <si>
    <t>шлёпа большой русский кот</t>
  </si>
  <si>
    <t>крем для кожи вокруг глаз антивозрастной корея</t>
  </si>
  <si>
    <t>для бани шапка</t>
  </si>
  <si>
    <t>зарядка кабель</t>
  </si>
  <si>
    <t>губки для мытья</t>
  </si>
  <si>
    <t>куртка женская мембрана</t>
  </si>
  <si>
    <t>армянские</t>
  </si>
  <si>
    <t>аквафильтр для воды</t>
  </si>
  <si>
    <t>прищепки для парника</t>
  </si>
  <si>
    <t>adidas обувь для бега</t>
  </si>
  <si>
    <t>контейнеры для еды маленькие</t>
  </si>
  <si>
    <t>вещи для крыс</t>
  </si>
  <si>
    <t>велосигнализация</t>
  </si>
  <si>
    <t>тест полоски для глюкометра контур плюс one</t>
  </si>
  <si>
    <t>деревянный бокс</t>
  </si>
  <si>
    <t>бутылка для воды спортивная nike</t>
  </si>
  <si>
    <t>кольцевая лампа rgb</t>
  </si>
  <si>
    <t>краска для воллс</t>
  </si>
  <si>
    <t>туалетная вода женская шанель</t>
  </si>
  <si>
    <t>защита для деревьев</t>
  </si>
  <si>
    <t>английский язык рабочая тетрадь 4 класс</t>
  </si>
  <si>
    <t xml:space="preserve">детский костюм для девочек </t>
  </si>
  <si>
    <t>кислородный отбеливатель для детского белья</t>
  </si>
  <si>
    <t>aurelia лак для ногтей</t>
  </si>
  <si>
    <t>джинсовка черная befree</t>
  </si>
  <si>
    <t>украшения из муранского стекла</t>
  </si>
  <si>
    <t>геймпад для компьютера</t>
  </si>
  <si>
    <t xml:space="preserve">для кожи </t>
  </si>
  <si>
    <t>вазочка круглая</t>
  </si>
  <si>
    <t>система охлаждения для ноутбука</t>
  </si>
  <si>
    <t xml:space="preserve">стеллаж для обуви </t>
  </si>
  <si>
    <t>мировая кухня</t>
  </si>
  <si>
    <t>мужская футболка tommy hilfiger</t>
  </si>
  <si>
    <t>доя пяток</t>
  </si>
  <si>
    <t>ремень поясной</t>
  </si>
  <si>
    <t>худи импровизация</t>
  </si>
  <si>
    <t>для чистки шерсти</t>
  </si>
  <si>
    <t>пенал для спиц</t>
  </si>
  <si>
    <t xml:space="preserve">солнцезащитный крем для детей </t>
  </si>
  <si>
    <t>курта зимняя мужская</t>
  </si>
  <si>
    <t>парфюмерия mexx</t>
  </si>
  <si>
    <t>ветровка твое для женщин</t>
  </si>
  <si>
    <t>худи найк для женщин</t>
  </si>
  <si>
    <t>ремень съемный для сумки</t>
  </si>
  <si>
    <t>кисточки для акрила</t>
  </si>
  <si>
    <t>детская посуда стекло</t>
  </si>
  <si>
    <t xml:space="preserve">ветровка денская </t>
  </si>
  <si>
    <t>тоника для волос розовый</t>
  </si>
  <si>
    <t>фильтр новая вода</t>
  </si>
  <si>
    <t>дорожная косметичка мужская</t>
  </si>
  <si>
    <t>рубашка в клетку мужская белая</t>
  </si>
  <si>
    <t>кислая жвачка</t>
  </si>
  <si>
    <t>терка металлическая</t>
  </si>
  <si>
    <t>бамбуковая пряжа</t>
  </si>
  <si>
    <t>лосины женские спортивные камуфляж</t>
  </si>
  <si>
    <t>куртка женская блестящая</t>
  </si>
  <si>
    <t>шкода фабия 2</t>
  </si>
  <si>
    <t>стикеры для солярия</t>
  </si>
  <si>
    <t>елисейские поля</t>
  </si>
  <si>
    <t>украшения жемчуг</t>
  </si>
  <si>
    <t>натуральная формула для кошек</t>
  </si>
  <si>
    <t>джинсовая куртка женская с рисунком</t>
  </si>
  <si>
    <t>логарифмическая линейка</t>
  </si>
  <si>
    <t>тёплые пинетки</t>
  </si>
  <si>
    <t>стикеры бродячие псы</t>
  </si>
  <si>
    <t>ручки на руль для велосипеда</t>
  </si>
  <si>
    <t>белая майка топ</t>
  </si>
  <si>
    <t>лак для волос студио</t>
  </si>
  <si>
    <t>аппарат для сушки фруктов</t>
  </si>
  <si>
    <t>подставка для наручных часов</t>
  </si>
  <si>
    <t>игрушечные деньги для кассы</t>
  </si>
  <si>
    <t xml:space="preserve">stellary для губ </t>
  </si>
  <si>
    <t>мыло красная линия</t>
  </si>
  <si>
    <t>нож для резки пиццы</t>
  </si>
  <si>
    <t>травяные гранулы</t>
  </si>
  <si>
    <t>лаки для волос шварцкопф</t>
  </si>
  <si>
    <t>детская черная юбка</t>
  </si>
  <si>
    <t>работа ручная</t>
  </si>
  <si>
    <t>футболка женская с кошками</t>
  </si>
  <si>
    <t>гидромассажная ванночка</t>
  </si>
  <si>
    <t>вешалка для белья напольная</t>
  </si>
  <si>
    <t>мамуляндия для мальчиков</t>
  </si>
  <si>
    <t>памятка по уходу за ресницами</t>
  </si>
  <si>
    <t>цепочки для лп</t>
  </si>
  <si>
    <t>походный набор для выживания</t>
  </si>
  <si>
    <t>утюжок для волос маленький</t>
  </si>
  <si>
    <t>чехол для iphone 8 с магнитом</t>
  </si>
  <si>
    <t>брюки для мальчика белые</t>
  </si>
  <si>
    <t>твое пижама женская сорочка</t>
  </si>
  <si>
    <t>тигр игрушка мягкая</t>
  </si>
  <si>
    <t>манишка с капюшоном женская</t>
  </si>
  <si>
    <t>adidas детская одежда</t>
  </si>
  <si>
    <t xml:space="preserve">конверт в коляску </t>
  </si>
  <si>
    <t xml:space="preserve">коврик мягкий </t>
  </si>
  <si>
    <t>тельняшки детская, лонгслив</t>
  </si>
  <si>
    <t>лебяжий пух наполнитель</t>
  </si>
  <si>
    <t>брюки gloria jeans для мальчиков</t>
  </si>
  <si>
    <t>сумка женская через плечо с широким ремешком</t>
  </si>
  <si>
    <t>рамки 10х15 для фото</t>
  </si>
  <si>
    <t>игра для пар сделка на любовь</t>
  </si>
  <si>
    <t>детская худи</t>
  </si>
  <si>
    <t>мемология что за мем ?</t>
  </si>
  <si>
    <t>одноразовые шапочки для душа</t>
  </si>
  <si>
    <t>в полоску футболка женская</t>
  </si>
  <si>
    <t>виктория секрет спрей</t>
  </si>
  <si>
    <t>баночки для краски</t>
  </si>
  <si>
    <t>индикатор напряжения/индикатор напряжения/отвертка</t>
  </si>
  <si>
    <t>наполнитель для собак</t>
  </si>
  <si>
    <t>адидас кроссовки для детей</t>
  </si>
  <si>
    <t>переноски для детей</t>
  </si>
  <si>
    <t>молитва мусульманская</t>
  </si>
  <si>
    <t>резинка для собак</t>
  </si>
  <si>
    <t>носки с надписями набор</t>
  </si>
  <si>
    <t>черная футболка для девочек</t>
  </si>
  <si>
    <t xml:space="preserve">шлепки для девочки </t>
  </si>
  <si>
    <t>цепочка серебрянная детская</t>
  </si>
  <si>
    <t>жевательные палочки для собак</t>
  </si>
  <si>
    <t xml:space="preserve">бутылочка для кормления 0 </t>
  </si>
  <si>
    <t>ветровка женская куртка больших размеров</t>
  </si>
  <si>
    <t>я люблю тебя лучше всех</t>
  </si>
  <si>
    <t>гирлянда для фотозоны</t>
  </si>
  <si>
    <t>пульки для рогатки</t>
  </si>
  <si>
    <t>тональный крем увлажняющий для лица</t>
  </si>
  <si>
    <t>круг для выпечки</t>
  </si>
  <si>
    <t>ветровка мужская tommy</t>
  </si>
  <si>
    <t>топ для гель лака уно</t>
  </si>
  <si>
    <t>гель для мытья посуды корея</t>
  </si>
  <si>
    <t>аквариум для рыбок 30 литров</t>
  </si>
  <si>
    <t>mixit для глаз</t>
  </si>
  <si>
    <t>куртка женская милитари</t>
  </si>
  <si>
    <t>корея для глаз гидрогелевые патчи</t>
  </si>
  <si>
    <t>шторы для гостиной и спальни рогожка</t>
  </si>
  <si>
    <t>чехол для самсунг м32</t>
  </si>
  <si>
    <t>платье яркое женское</t>
  </si>
  <si>
    <t>рука для фистинга</t>
  </si>
  <si>
    <t>ручка дверная черная</t>
  </si>
  <si>
    <t>толстовка для мальчика флисовая</t>
  </si>
  <si>
    <t>металическая сетка</t>
  </si>
  <si>
    <t>куртка из эко кожи женская</t>
  </si>
  <si>
    <t>фото обои для подростка</t>
  </si>
  <si>
    <t>банки для слаймов</t>
  </si>
  <si>
    <t>батарея на ноутбук hp</t>
  </si>
  <si>
    <t>рамка доя фото</t>
  </si>
  <si>
    <t>зелёная маска</t>
  </si>
  <si>
    <t>флисовые штаны для мальчик</t>
  </si>
  <si>
    <t>арко после бритья</t>
  </si>
  <si>
    <t>детская зубная щётка электрическая</t>
  </si>
  <si>
    <t>твое куртка джинсовая</t>
  </si>
  <si>
    <t>футболка для хип хопа</t>
  </si>
  <si>
    <t>пижама женская клевер</t>
  </si>
  <si>
    <t>лиф для открытой спины</t>
  </si>
  <si>
    <t>сеточка для вспенивания</t>
  </si>
  <si>
    <t>коврик противоскользящий в ванную детский</t>
  </si>
  <si>
    <t>баночки для ведьм</t>
  </si>
  <si>
    <t>футболка мужская мчс</t>
  </si>
  <si>
    <t>магнитная доска с буквами</t>
  </si>
  <si>
    <t xml:space="preserve">самоклеющая пленка </t>
  </si>
  <si>
    <t>якорная цепь</t>
  </si>
  <si>
    <t>кишка для колбасок</t>
  </si>
  <si>
    <t>краска для волос профессионал</t>
  </si>
  <si>
    <t>купальник для плавания женский слитные</t>
  </si>
  <si>
    <t>нижнее бельё для беременных</t>
  </si>
  <si>
    <t>звонок проводной для дома</t>
  </si>
  <si>
    <t>зажим для полотенца</t>
  </si>
  <si>
    <t>грузики для балансировки</t>
  </si>
  <si>
    <t>гений и богиня</t>
  </si>
  <si>
    <t>калькулятор ситизен</t>
  </si>
  <si>
    <t>постельное белье василиса бязь</t>
  </si>
  <si>
    <t>сладкая коробка</t>
  </si>
  <si>
    <t>декор доя дома</t>
  </si>
  <si>
    <t>корзина для собак на велосипед</t>
  </si>
  <si>
    <t>ремонтантная клубника</t>
  </si>
  <si>
    <t>рюкзак переноска для кошки</t>
  </si>
  <si>
    <t>куртка стеганая детская</t>
  </si>
  <si>
    <t>чехол на сиденья</t>
  </si>
  <si>
    <t>спортивный костюм на молнии для мальчика</t>
  </si>
  <si>
    <t>для мамы и дочки одежда</t>
  </si>
  <si>
    <t>рулонная штора на кухню</t>
  </si>
  <si>
    <t xml:space="preserve">ostin одежда женская </t>
  </si>
  <si>
    <t>вкладыши для слуховых аппаратов</t>
  </si>
  <si>
    <t>комнатные растения цветы семена</t>
  </si>
  <si>
    <t>бумага для скрапбукинга однотонная</t>
  </si>
  <si>
    <t>емкость для хранения пластик</t>
  </si>
  <si>
    <t>школьная рубашка для девочки</t>
  </si>
  <si>
    <t>подсветка для стены</t>
  </si>
  <si>
    <t>сухая трава</t>
  </si>
  <si>
    <t>лак матовый для дерева</t>
  </si>
  <si>
    <t>акриловый лак для авто</t>
  </si>
  <si>
    <t>мерзляк</t>
  </si>
  <si>
    <t>форма силиконовая полусфера</t>
  </si>
  <si>
    <t>олимпийка на молнии мужская</t>
  </si>
  <si>
    <t>аксессуары для дачи</t>
  </si>
  <si>
    <t>адидас для мужчин одежда</t>
  </si>
  <si>
    <t>набор для создания сумки</t>
  </si>
  <si>
    <t>заряженка</t>
  </si>
  <si>
    <t>цифры для декора</t>
  </si>
  <si>
    <t>книги для детей 0+</t>
  </si>
  <si>
    <t>сетка шпалерная для огурцов</t>
  </si>
  <si>
    <t>таблетки для мытья посуды в посудомоечной машине</t>
  </si>
  <si>
    <t>копилка для денег банка</t>
  </si>
  <si>
    <t>майка фитнес мужская</t>
  </si>
  <si>
    <t>just cavalli для мужчин</t>
  </si>
  <si>
    <t>для ps4</t>
  </si>
  <si>
    <t>ветровки глория джинс</t>
  </si>
  <si>
    <t>коробка для хранения складная</t>
  </si>
  <si>
    <t>фреза алмазная для маникюра</t>
  </si>
  <si>
    <t xml:space="preserve">крестик серебряный </t>
  </si>
  <si>
    <t xml:space="preserve">divage для губ </t>
  </si>
  <si>
    <t>джинсы с флисом для мальчиков</t>
  </si>
  <si>
    <t>вилка для арбуза</t>
  </si>
  <si>
    <t>зубная паста miswak</t>
  </si>
  <si>
    <t>тренировочная резина</t>
  </si>
  <si>
    <t>вырубка заяц</t>
  </si>
  <si>
    <t>миска для лапши</t>
  </si>
  <si>
    <t>стельки гелиевые для комфорта</t>
  </si>
  <si>
    <t>платье для балета</t>
  </si>
  <si>
    <t>корм для кошек сухой whiskas</t>
  </si>
  <si>
    <t>купальник для аэробики</t>
  </si>
  <si>
    <t>блеск для губ artdeco</t>
  </si>
  <si>
    <t>avon для мужчин</t>
  </si>
  <si>
    <t>стиральная машина маленькая</t>
  </si>
  <si>
    <t xml:space="preserve">питательный крем для лица </t>
  </si>
  <si>
    <t>заплатка для москитной сетки</t>
  </si>
  <si>
    <t>утеплённые штаны</t>
  </si>
  <si>
    <t xml:space="preserve">набор для губ </t>
  </si>
  <si>
    <t>кроссовки для девочки 28 размер</t>
  </si>
  <si>
    <t>шапка для мальчика шлем демисезон</t>
  </si>
  <si>
    <t>силиконовая лопаточка</t>
  </si>
  <si>
    <t xml:space="preserve">кондиционер для белья детский </t>
  </si>
  <si>
    <t>турецкая одежда женская</t>
  </si>
  <si>
    <t>джинсы для подростков женские</t>
  </si>
  <si>
    <t>дудки день рождения</t>
  </si>
  <si>
    <t>калям шариф</t>
  </si>
  <si>
    <t>плакаты английский язык</t>
  </si>
  <si>
    <t>тряпичная обувь</t>
  </si>
  <si>
    <t>вязаные шапочки</t>
  </si>
  <si>
    <t>олений рог для собак</t>
  </si>
  <si>
    <t>женские трикотажные платья</t>
  </si>
  <si>
    <t>юбка женская зарина</t>
  </si>
  <si>
    <t>юбка бирюзовая женская</t>
  </si>
  <si>
    <t>панель для гриля</t>
  </si>
  <si>
    <t>шпатель малярный</t>
  </si>
  <si>
    <t>светится в темноте футболка</t>
  </si>
  <si>
    <t>рубашка стойка воротник мужская</t>
  </si>
  <si>
    <t>стеганая куртка для мальчика весна</t>
  </si>
  <si>
    <t>подставка для торта кролик</t>
  </si>
  <si>
    <t>шарики на день рождения 1 годик</t>
  </si>
  <si>
    <t>ткань палаточная</t>
  </si>
  <si>
    <t>оранжевая книга сказок</t>
  </si>
  <si>
    <t>машинка светомузыкальная на батарейках</t>
  </si>
  <si>
    <t>карабин для собак</t>
  </si>
  <si>
    <t>наклейки для палитры</t>
  </si>
  <si>
    <t>букеты из чая</t>
  </si>
  <si>
    <t>дышащая выдра</t>
  </si>
  <si>
    <t>насадка для пылесоса для шерсти</t>
  </si>
  <si>
    <t xml:space="preserve">банка для печенья </t>
  </si>
  <si>
    <t>черная детская футболка</t>
  </si>
  <si>
    <t xml:space="preserve">раковина накладная </t>
  </si>
  <si>
    <t xml:space="preserve">черная майка женская </t>
  </si>
  <si>
    <t>футболка лучшая бабушка</t>
  </si>
  <si>
    <t>коробка распределительная schneider electric</t>
  </si>
  <si>
    <t>держатели для щитков футбол nike</t>
  </si>
  <si>
    <t>накладка для клавиатуры</t>
  </si>
  <si>
    <t>куртка женская демисезонная черная</t>
  </si>
  <si>
    <t>mexx обувь женская</t>
  </si>
  <si>
    <t>скетчбук для графики</t>
  </si>
  <si>
    <t>пастель мягкая</t>
  </si>
  <si>
    <t>удаление макияжа</t>
  </si>
  <si>
    <t>футболка гимнастическая</t>
  </si>
  <si>
    <t>органайзер для цепочек</t>
  </si>
  <si>
    <t>для мальчика куртка весенняя</t>
  </si>
  <si>
    <t>рязаночка</t>
  </si>
  <si>
    <t>стропа ременная 50 мм</t>
  </si>
  <si>
    <t>стол для кемпинга декатлон</t>
  </si>
  <si>
    <t>серьги серебряные гвоздики</t>
  </si>
  <si>
    <t>ложечка для чистки лица</t>
  </si>
  <si>
    <t>палочки для чистки зубов</t>
  </si>
  <si>
    <t>детская игрушка каталка</t>
  </si>
  <si>
    <t>чистящее средство для духовых шкафов</t>
  </si>
  <si>
    <t>коробки деревянные</t>
  </si>
  <si>
    <t>вана угловая</t>
  </si>
  <si>
    <t>маски для мальчиков</t>
  </si>
  <si>
    <t>детская корзинка</t>
  </si>
  <si>
    <t>держатель для постера</t>
  </si>
  <si>
    <t>для большой груди бюстгальтер</t>
  </si>
  <si>
    <t>джемперы для мальчиков</t>
  </si>
  <si>
    <t>фетровая шляпа мужская</t>
  </si>
  <si>
    <t>машинка для стрижки когтей</t>
  </si>
  <si>
    <t>мужской портфель натуральная кожа</t>
  </si>
  <si>
    <t>рулонные тряпки</t>
  </si>
  <si>
    <t>ламборгини пульте управления</t>
  </si>
  <si>
    <t xml:space="preserve">нашивка для одежды </t>
  </si>
  <si>
    <t>женская юбка шорты</t>
  </si>
  <si>
    <t>лисёнок</t>
  </si>
  <si>
    <t>кабель для монитора компьютера</t>
  </si>
  <si>
    <t>сухой корм для собак зоогурман</t>
  </si>
  <si>
    <t>демисезонные кроссовки для мужчин</t>
  </si>
  <si>
    <t>подстилки для стульев</t>
  </si>
  <si>
    <t>латка для бассейна</t>
  </si>
  <si>
    <t>подставка для второго ребенка</t>
  </si>
  <si>
    <t>кухня палатка</t>
  </si>
  <si>
    <t>кожанная кепка</t>
  </si>
  <si>
    <t>брюки для мальчика нарядные</t>
  </si>
  <si>
    <t>puma детская одежда</t>
  </si>
  <si>
    <t>вербицкая</t>
  </si>
  <si>
    <t>намордник для овчарки</t>
  </si>
  <si>
    <t>пульты управления техника для дома</t>
  </si>
  <si>
    <t xml:space="preserve">повербанк для телефона </t>
  </si>
  <si>
    <t>кисть для рисования синтетическая</t>
  </si>
  <si>
    <t>рубашка школьная для мальчика</t>
  </si>
  <si>
    <t>обувь женская красовки</t>
  </si>
  <si>
    <t>сухой корм для стерилизованных котов и кошек</t>
  </si>
  <si>
    <t>женская обувь босоножки</t>
  </si>
  <si>
    <t>масляный филттр форд фокус 2</t>
  </si>
  <si>
    <t xml:space="preserve">детский лак для ногтей </t>
  </si>
  <si>
    <t>массажёр дельфин</t>
  </si>
  <si>
    <t>brandit для мужчин</t>
  </si>
  <si>
    <t>мясные снеки</t>
  </si>
  <si>
    <t>тест полоски для глюкометра ай чек</t>
  </si>
  <si>
    <t>тональный крем для лица divage</t>
  </si>
  <si>
    <t>шизлонг для детей</t>
  </si>
  <si>
    <t>скетч бук для акварели</t>
  </si>
  <si>
    <t>ловулар трусы для рожениц</t>
  </si>
  <si>
    <t>планшет канцелярский а5</t>
  </si>
  <si>
    <t>куртка  джинсовая</t>
  </si>
  <si>
    <t>зарина юбка для женщин</t>
  </si>
  <si>
    <t xml:space="preserve">ножницы для стрижки </t>
  </si>
  <si>
    <t>бочка для сжигания мусора</t>
  </si>
  <si>
    <t>saphir аксессуары для обуви</t>
  </si>
  <si>
    <t>весенняя рубашка</t>
  </si>
  <si>
    <t>обложка для школьного дневника</t>
  </si>
  <si>
    <t>солома для вязания</t>
  </si>
  <si>
    <t>кисти для окрашивания</t>
  </si>
  <si>
    <t>юбка шорты летняя</t>
  </si>
  <si>
    <t>роликовая пилка для педикюра</t>
  </si>
  <si>
    <t>костюм камуфляж женский</t>
  </si>
  <si>
    <t>серьги бижутерия серебро</t>
  </si>
  <si>
    <t>ягами лайт</t>
  </si>
  <si>
    <t xml:space="preserve">стеклянные контейнеры </t>
  </si>
  <si>
    <t xml:space="preserve">панели самоклеющиеся </t>
  </si>
  <si>
    <t>аэратор на смеситель для экономии воды</t>
  </si>
  <si>
    <t>средство для золота</t>
  </si>
  <si>
    <t>регулятор света</t>
  </si>
  <si>
    <t>деревянная карта мира с подсветкой</t>
  </si>
  <si>
    <t>толстовка утепленная для мальчика</t>
  </si>
  <si>
    <t>палитра для смешивания тона</t>
  </si>
  <si>
    <t xml:space="preserve">гильзы для сигарет </t>
  </si>
  <si>
    <t>наклейки для поощрения</t>
  </si>
  <si>
    <t>пиджак удлиненный с поясом</t>
  </si>
  <si>
    <t>карманы для шкафчика в детский сад</t>
  </si>
  <si>
    <t>подставка доя цветов</t>
  </si>
  <si>
    <t>подсумок для патронов</t>
  </si>
  <si>
    <t xml:space="preserve">кровать для девочки </t>
  </si>
  <si>
    <t>кора для умывания</t>
  </si>
  <si>
    <t>настенная доска</t>
  </si>
  <si>
    <t>чехол руля</t>
  </si>
  <si>
    <t>термонаклейка на яйца</t>
  </si>
  <si>
    <t>двухъярусные кровати</t>
  </si>
  <si>
    <t>гель для наращивание ногтей runail</t>
  </si>
  <si>
    <t>блузка женская с широкими рукавами</t>
  </si>
  <si>
    <t>для матчи</t>
  </si>
  <si>
    <t>для беременных одежда штаны</t>
  </si>
  <si>
    <t>где моя мама</t>
  </si>
  <si>
    <t>доска для полки</t>
  </si>
  <si>
    <t>ключ для гитары</t>
  </si>
  <si>
    <t>фиксатор для большого пальца</t>
  </si>
  <si>
    <t>гадания сувенирные</t>
  </si>
  <si>
    <t>пехорка школьная</t>
  </si>
  <si>
    <t>чехлы для хранения вещей</t>
  </si>
  <si>
    <t>штаны полиция</t>
  </si>
  <si>
    <t>футболка для мальчика найк</t>
  </si>
  <si>
    <t>корсет с камнями</t>
  </si>
  <si>
    <t>серьги для девочек серебро</t>
  </si>
  <si>
    <t>mark formelle пижама для женщин</t>
  </si>
  <si>
    <t>бор для маникюра</t>
  </si>
  <si>
    <t xml:space="preserve">мешки для пылесоса samsung </t>
  </si>
  <si>
    <t>карандаш длягуб</t>
  </si>
  <si>
    <t>брошь цветок большая</t>
  </si>
  <si>
    <t>пальто рубашка мужская</t>
  </si>
  <si>
    <t>с днем рождения набор</t>
  </si>
  <si>
    <t>для рук крем</t>
  </si>
  <si>
    <t>плед для новорожденных вязаный</t>
  </si>
  <si>
    <t>maybelline new york матовая помада</t>
  </si>
  <si>
    <t>легинсы с пяткой</t>
  </si>
  <si>
    <t>объемная футболка</t>
  </si>
  <si>
    <t>ниацинамид сыворотка для лица</t>
  </si>
  <si>
    <t>ракетки для настольного тенниса stiga</t>
  </si>
  <si>
    <t>системы нагревания</t>
  </si>
  <si>
    <t>свеча круглая</t>
  </si>
  <si>
    <t>контейнер для пластилина</t>
  </si>
  <si>
    <t>салями</t>
  </si>
  <si>
    <t>веревка бельевая капроновая</t>
  </si>
  <si>
    <t>греческая косметика для лица</t>
  </si>
  <si>
    <t>набор для чистки зубов</t>
  </si>
  <si>
    <t>сто рецептов красоты крем для ног</t>
  </si>
  <si>
    <t>зонтик для еды</t>
  </si>
  <si>
    <t>zolla для женщин пальто</t>
  </si>
  <si>
    <t>трикотажная шапка детская</t>
  </si>
  <si>
    <t>eveline гигиеническая помада</t>
  </si>
  <si>
    <t>колготки капроновые для девочек</t>
  </si>
  <si>
    <t>открытая вешалка</t>
  </si>
  <si>
    <t>рециркулятор бактерицидный медицинский</t>
  </si>
  <si>
    <t>alpaka store для женщин</t>
  </si>
  <si>
    <t>тапибу для мальчиков</t>
  </si>
  <si>
    <t>o'stin мужская одежда рубашка</t>
  </si>
  <si>
    <t>детский крем ушастый нянь</t>
  </si>
  <si>
    <t>книги православная литература</t>
  </si>
  <si>
    <t>каркас для банера</t>
  </si>
  <si>
    <t>кабель для зарядки iphone 3 метра</t>
  </si>
  <si>
    <t xml:space="preserve">шапка демисезонная </t>
  </si>
  <si>
    <t xml:space="preserve">подарки для детей </t>
  </si>
  <si>
    <t>подлокотник для автомобиля рено дастер</t>
  </si>
  <si>
    <t>бусы для малышей</t>
  </si>
  <si>
    <t>аксессуары для книг</t>
  </si>
  <si>
    <t>жилетка вязанная оверсайз</t>
  </si>
  <si>
    <t>салфетки влажные для снятия макияжа</t>
  </si>
  <si>
    <t>куртка для куклы</t>
  </si>
  <si>
    <t>чехол стеклянный</t>
  </si>
  <si>
    <t>игровой центр для малышей</t>
  </si>
  <si>
    <t>форма для льда большая</t>
  </si>
  <si>
    <t>алмазная мозаика детская тематика</t>
  </si>
  <si>
    <t>тумбы для ванной</t>
  </si>
  <si>
    <t>настольная лампа абажур</t>
  </si>
  <si>
    <t>levis мужская футболка</t>
  </si>
  <si>
    <t>женский камуфляж</t>
  </si>
  <si>
    <t>носки шерстяные для малыша</t>
  </si>
  <si>
    <t>уксус яблочный натуральный</t>
  </si>
  <si>
    <t>чехол для коврика для йоги</t>
  </si>
  <si>
    <t>найк футболка мужская спортивная</t>
  </si>
  <si>
    <t>коврик-подкладка настольный для письма</t>
  </si>
  <si>
    <t>детские костюмы для девочек лето</t>
  </si>
  <si>
    <t>сухой корм для собак холистик</t>
  </si>
  <si>
    <t>сандалии для мальчика ортопедические обувь</t>
  </si>
  <si>
    <t>бумага акварельная а2</t>
  </si>
  <si>
    <t>подарочная коробка черная</t>
  </si>
  <si>
    <t>губная помада карандаш</t>
  </si>
  <si>
    <t>таблетки для веса</t>
  </si>
  <si>
    <t>пилка для нарощенных ногтей</t>
  </si>
  <si>
    <t>жевательная резинка питание</t>
  </si>
  <si>
    <t>зелёный хагги вагги</t>
  </si>
  <si>
    <t>натуральный крем для рук</t>
  </si>
  <si>
    <t>маркер для рисования</t>
  </si>
  <si>
    <t>стеклянная миска с крышкой</t>
  </si>
  <si>
    <t>рубашка женская куртка</t>
  </si>
  <si>
    <t>спортивные штаны женские для беременных</t>
  </si>
  <si>
    <t>чехол для телефона с карманом для карт</t>
  </si>
  <si>
    <t>маленькая палетка теней</t>
  </si>
  <si>
    <t>краска для волос профессиональная эстель</t>
  </si>
  <si>
    <t>сигнализация для гаража</t>
  </si>
  <si>
    <t xml:space="preserve">маркеры для вязания </t>
  </si>
  <si>
    <t>стеклянные салатники</t>
  </si>
  <si>
    <t>для влюблённых</t>
  </si>
  <si>
    <t>добродея мука</t>
  </si>
  <si>
    <t>кроссовки на колёсиках</t>
  </si>
  <si>
    <t>золла одежда женская футболки</t>
  </si>
  <si>
    <t>аксессуары для куколок</t>
  </si>
  <si>
    <t>плоская кисть для теней</t>
  </si>
  <si>
    <t>лосины для девочек детские черные</t>
  </si>
  <si>
    <t>чехлы для редми 9а</t>
  </si>
  <si>
    <t>оплётки на руль</t>
  </si>
  <si>
    <t>чёрные кофты</t>
  </si>
  <si>
    <t>воск для депиляции kapous</t>
  </si>
  <si>
    <t>одежда nike женская</t>
  </si>
  <si>
    <t>расческа рыбья кость</t>
  </si>
  <si>
    <t>estel осветлитель для волос</t>
  </si>
  <si>
    <t>туфли лодочки натуральная кожа</t>
  </si>
  <si>
    <t>levrana для умывания</t>
  </si>
  <si>
    <t>спецодежда для поваров</t>
  </si>
  <si>
    <t>мяч баскетбольный wilson</t>
  </si>
  <si>
    <t>весенние шапки для мальчиков</t>
  </si>
  <si>
    <t>для массажа ног</t>
  </si>
  <si>
    <t>флеш карта для компьютера</t>
  </si>
  <si>
    <t>ранец для девочек</t>
  </si>
  <si>
    <t>винты для компьютера</t>
  </si>
  <si>
    <t>эбокситная смола</t>
  </si>
  <si>
    <t>ножницы для птицы</t>
  </si>
  <si>
    <t>пастель сухая профессиональная</t>
  </si>
  <si>
    <t>насадка для полива на бутылку</t>
  </si>
  <si>
    <t>divage для лица</t>
  </si>
  <si>
    <t>стулья венские</t>
  </si>
  <si>
    <t xml:space="preserve">колер для краски </t>
  </si>
  <si>
    <t>туалетная вода зелёный чай</t>
  </si>
  <si>
    <t>каниколоны для волос</t>
  </si>
  <si>
    <t>стиральная машинка бош</t>
  </si>
  <si>
    <t>футболка женская полиция</t>
  </si>
  <si>
    <t>щетка для пылесоса electrolux</t>
  </si>
  <si>
    <t>тенисные мячики</t>
  </si>
  <si>
    <t>возвратная пружина для дверной ручки</t>
  </si>
  <si>
    <t>лав репаблик платья черные летние</t>
  </si>
  <si>
    <t>резиновый комбинезон для рыбалки</t>
  </si>
  <si>
    <t>стельки на пятку</t>
  </si>
  <si>
    <t>все для школы и девочкам канцелярия</t>
  </si>
  <si>
    <t>средство для полигеля</t>
  </si>
  <si>
    <t>ремень для тяжелой атлетики</t>
  </si>
  <si>
    <t>декор для потолка</t>
  </si>
  <si>
    <t>обувь geox детская</t>
  </si>
  <si>
    <t>пластина для стемпинга новый год</t>
  </si>
  <si>
    <t>кросовки для маленьких</t>
  </si>
  <si>
    <t>плита потолочная</t>
  </si>
  <si>
    <t>светящиеся серьги</t>
  </si>
  <si>
    <t>мужская футболка без рисунка</t>
  </si>
  <si>
    <t>зверята</t>
  </si>
  <si>
    <t>платье нарядное на выпускной</t>
  </si>
  <si>
    <t xml:space="preserve">никотиновая </t>
  </si>
  <si>
    <t>карандаш для губ marvel</t>
  </si>
  <si>
    <t>земля королей карты</t>
  </si>
  <si>
    <t>полировальная машинка эксцентриковая</t>
  </si>
  <si>
    <t>мини велотренажёр</t>
  </si>
  <si>
    <t>шайба медная</t>
  </si>
  <si>
    <t>японские порошки</t>
  </si>
  <si>
    <t>тени матовые для глаз</t>
  </si>
  <si>
    <t>стеганая юбка</t>
  </si>
  <si>
    <t xml:space="preserve">щётка для унитаза </t>
  </si>
  <si>
    <t>все для поделок</t>
  </si>
  <si>
    <t>пастила фрутоняня</t>
  </si>
  <si>
    <t>зарядка для айфона 11</t>
  </si>
  <si>
    <t>pupa карандаш для глаз</t>
  </si>
  <si>
    <t>микрофон петличка для телефона</t>
  </si>
  <si>
    <t>дозатор для посуды</t>
  </si>
  <si>
    <t>ремешок для apple watch 6 40 мм</t>
  </si>
  <si>
    <t>сумка светлая женская</t>
  </si>
  <si>
    <t>антикоррозийная обработка</t>
  </si>
  <si>
    <t>смазка для клавиатуры</t>
  </si>
  <si>
    <t>многоразовые наклейки для малышей</t>
  </si>
  <si>
    <t>для загара спрей</t>
  </si>
  <si>
    <t>варежка для тела</t>
  </si>
  <si>
    <t>юбка в пол летняя</t>
  </si>
  <si>
    <t>шерсть пряжа</t>
  </si>
  <si>
    <t>товары для ногтей</t>
  </si>
  <si>
    <t>вентиляция для бани</t>
  </si>
  <si>
    <t>trussardi для женщин кроссовки</t>
  </si>
  <si>
    <t>лебяжий пух подушка наполнитель</t>
  </si>
  <si>
    <t>бейсбольная перчатка</t>
  </si>
  <si>
    <t>одежда h&amp;m женская</t>
  </si>
  <si>
    <t>слайдер для ногтей аниме</t>
  </si>
  <si>
    <t>силиконовые подставки для стиральной машины</t>
  </si>
  <si>
    <t>математическая раскраска</t>
  </si>
  <si>
    <t>гидрогелевые патчи для глаз от отеков</t>
  </si>
  <si>
    <t>кольцо для обороны</t>
  </si>
  <si>
    <t>штора кухня</t>
  </si>
  <si>
    <t>тапочки одноразовые для салона</t>
  </si>
  <si>
    <t>носки для кота</t>
  </si>
  <si>
    <t>массажёр для тела электрический</t>
  </si>
  <si>
    <t>органайзер для таблеток утро вечер</t>
  </si>
  <si>
    <t>батарея на iphone 5s</t>
  </si>
  <si>
    <t>карбоновая плёнка</t>
  </si>
  <si>
    <t>резиновая сумка</t>
  </si>
  <si>
    <t>книга бумажная принцесса</t>
  </si>
  <si>
    <t xml:space="preserve">маленькая ваза </t>
  </si>
  <si>
    <t>бумага самоклеющаяся белая</t>
  </si>
  <si>
    <t>пляжная туника для девочки</t>
  </si>
  <si>
    <t xml:space="preserve">энзимная </t>
  </si>
  <si>
    <t>сумка серебро женская</t>
  </si>
  <si>
    <t>обложка для учебника прозрачная</t>
  </si>
  <si>
    <t>форма для фигурного катания</t>
  </si>
  <si>
    <t>new balance одежда для женщин</t>
  </si>
  <si>
    <t>радужная кошка</t>
  </si>
  <si>
    <t>краска для яиц золото</t>
  </si>
  <si>
    <t>вигвам для детей</t>
  </si>
  <si>
    <t>крем для лица болгария</t>
  </si>
  <si>
    <t>мягкая игрушка наруто</t>
  </si>
  <si>
    <t>стаканчик для маникюра</t>
  </si>
  <si>
    <t xml:space="preserve">сумка женская красная </t>
  </si>
  <si>
    <t>сушилка для белья навесная</t>
  </si>
  <si>
    <t>сухари яблочные</t>
  </si>
  <si>
    <t xml:space="preserve">накладка на унитаз детская </t>
  </si>
  <si>
    <t xml:space="preserve">твоё куртка </t>
  </si>
  <si>
    <t>чехлы для карточек</t>
  </si>
  <si>
    <t>миксеры для коктейлей</t>
  </si>
  <si>
    <t>украшение доя кулича</t>
  </si>
  <si>
    <t>рамка для фото а 4</t>
  </si>
  <si>
    <t>филлер lador для волос</t>
  </si>
  <si>
    <t xml:space="preserve">весенняя одежда </t>
  </si>
  <si>
    <t>саморазогревающийся рис</t>
  </si>
  <si>
    <t>кармашки для ванной</t>
  </si>
  <si>
    <t>чехол для телефона с цепочкой</t>
  </si>
  <si>
    <t>maybelline new york для бровей</t>
  </si>
  <si>
    <t>levrana гель для лица</t>
  </si>
  <si>
    <t>бижутерия колье под серебро</t>
  </si>
  <si>
    <t>адидас верхняя одежда</t>
  </si>
  <si>
    <t>рубашка мужская с длинным рукавом белая</t>
  </si>
  <si>
    <t>чехол для pocketbook 606</t>
  </si>
  <si>
    <t>держатель для полотенца на присоске</t>
  </si>
  <si>
    <t>надувные шары с надписями</t>
  </si>
  <si>
    <t>набор корзин для ванной</t>
  </si>
  <si>
    <t>мешки для пылесоса bosh</t>
  </si>
  <si>
    <t>контейнер для расчесок</t>
  </si>
  <si>
    <t>гель краска для ногтей набор</t>
  </si>
  <si>
    <t>резинка ажурная бельевая</t>
  </si>
  <si>
    <t>пилинг для дица</t>
  </si>
  <si>
    <t>подставка для лего</t>
  </si>
  <si>
    <t>подушки для наушников</t>
  </si>
  <si>
    <t>леска толстая</t>
  </si>
  <si>
    <t>коробочки для хранения косметики</t>
  </si>
  <si>
    <t>водолазка для женщин хлопок</t>
  </si>
  <si>
    <t>картинки половинки деревянный пазл</t>
  </si>
  <si>
    <t>ковёр травка</t>
  </si>
  <si>
    <t>аккумулятор тепла</t>
  </si>
  <si>
    <t>сумка для перевозки кошек</t>
  </si>
  <si>
    <t>бумажные капсулы для кексов</t>
  </si>
  <si>
    <t>крепление для телефона на мотоцикл</t>
  </si>
  <si>
    <t>всё для комнаты</t>
  </si>
  <si>
    <t>футболка z мужская белая</t>
  </si>
  <si>
    <t>бандаж для рук</t>
  </si>
  <si>
    <t>силиконовый спонж для умывания</t>
  </si>
  <si>
    <t>гель для стирки темного белья</t>
  </si>
  <si>
    <t>резинки для стиральной машины</t>
  </si>
  <si>
    <t>ошейник с поводком для кошек</t>
  </si>
  <si>
    <t>сушилка для кухни</t>
  </si>
  <si>
    <t xml:space="preserve">сладости японские </t>
  </si>
  <si>
    <t>футболка чёрная детская</t>
  </si>
  <si>
    <t>косметика для 12 лет</t>
  </si>
  <si>
    <t>пляжное пончо</t>
  </si>
  <si>
    <t>трусы для девочки gloria</t>
  </si>
  <si>
    <t>юнармия демисезон</t>
  </si>
  <si>
    <t>маска для волос schwarzkopf</t>
  </si>
  <si>
    <t>ручная вязальная машина</t>
  </si>
  <si>
    <t>пленка для ламинирования а4 матовая</t>
  </si>
  <si>
    <t>краска для тату world famous</t>
  </si>
  <si>
    <t>штор комплекты гостиная</t>
  </si>
  <si>
    <t>щелкунчик для семечек</t>
  </si>
  <si>
    <t>проволока для рукоделия 2 мм</t>
  </si>
  <si>
    <t>мужские шорты для бега</t>
  </si>
  <si>
    <t>уголок потребителя 2022</t>
  </si>
  <si>
    <t>силиконовые молды для шоколада</t>
  </si>
  <si>
    <t>детские коляски 2 в 1 для детей</t>
  </si>
  <si>
    <t>боксёрские груши</t>
  </si>
  <si>
    <t>заплатка детская</t>
  </si>
  <si>
    <t>домики для котят</t>
  </si>
  <si>
    <t>кисть синтетическая</t>
  </si>
  <si>
    <t>скатерть стекло мягкое</t>
  </si>
  <si>
    <t>мини сейф для ключей</t>
  </si>
  <si>
    <t>маска для волос детская</t>
  </si>
  <si>
    <t>румяна скульптор</t>
  </si>
  <si>
    <t>для фотоальбома</t>
  </si>
  <si>
    <t>furminator для собак</t>
  </si>
  <si>
    <t>с завязками</t>
  </si>
  <si>
    <t>сумка для офиса</t>
  </si>
  <si>
    <t>краска для аэропуфинга</t>
  </si>
  <si>
    <t>игрушечный набор для уборки</t>
  </si>
  <si>
    <t>рубашка вельвет мужская</t>
  </si>
  <si>
    <t>джинсы для девочки теплые</t>
  </si>
  <si>
    <t>маска корейская для волос</t>
  </si>
  <si>
    <t>чехол для телефона poco x3</t>
  </si>
  <si>
    <t>крем для прыщей</t>
  </si>
  <si>
    <t xml:space="preserve">бельё постельное </t>
  </si>
  <si>
    <t>s.oliver для девочек</t>
  </si>
  <si>
    <t>мужские кроссовки asics для бега по асфальту</t>
  </si>
  <si>
    <t>пододеяльник 180х200</t>
  </si>
  <si>
    <t>внешний фильтр для аквариума тетра</t>
  </si>
  <si>
    <t>альбом для скетчбук</t>
  </si>
  <si>
    <t>трусики бразильяно</t>
  </si>
  <si>
    <t>сумка маленькая спортивная</t>
  </si>
  <si>
    <t>бутылка силиконовая</t>
  </si>
  <si>
    <t>богиня хаоса</t>
  </si>
  <si>
    <t xml:space="preserve">краска для волос игора </t>
  </si>
  <si>
    <t>масло для волос шварцкопф</t>
  </si>
  <si>
    <t xml:space="preserve">зимний комбинезон для девочек </t>
  </si>
  <si>
    <t>детские спортивные костюмы для девочек 6-7 лет</t>
  </si>
  <si>
    <t>женский костюм с широкими брюками теплый вязанный</t>
  </si>
  <si>
    <t>для ватных контейнер дисков</t>
  </si>
  <si>
    <t>средства для мытья посуды фери</t>
  </si>
  <si>
    <t>детский рюкзачок для мальчика маленький</t>
  </si>
  <si>
    <t>свч встраиваемая</t>
  </si>
  <si>
    <t>пылесос сухая и влажная уборка</t>
  </si>
  <si>
    <t xml:space="preserve">глубокая тарелка </t>
  </si>
  <si>
    <t>летние брюки мужские прямые</t>
  </si>
  <si>
    <t>основа для брелков</t>
  </si>
  <si>
    <t>штаны на подтяжках</t>
  </si>
  <si>
    <t>шнурок для очков детский</t>
  </si>
  <si>
    <t>одежда для мальчиков 2 года</t>
  </si>
  <si>
    <t>форелевая блесна</t>
  </si>
  <si>
    <t xml:space="preserve">джинсовка женская чёрная </t>
  </si>
  <si>
    <t xml:space="preserve">шампунь для сухих волос </t>
  </si>
  <si>
    <t>брюки женские комуфляжные</t>
  </si>
  <si>
    <t>шарф женский шерстяной</t>
  </si>
  <si>
    <t>энциклопедия для взрослых</t>
  </si>
  <si>
    <t>жилетка классическая мужская</t>
  </si>
  <si>
    <t>автопятка аксессуары для обуви</t>
  </si>
  <si>
    <t>средство для посуды аос</t>
  </si>
  <si>
    <t>масляная пастель mungyo</t>
  </si>
  <si>
    <t>насадка из микрофибра для швабры</t>
  </si>
  <si>
    <t>чаша для мультиварки панасоник</t>
  </si>
  <si>
    <t>платье шитьё</t>
  </si>
  <si>
    <t>очки инопланетянина</t>
  </si>
  <si>
    <t>москитная сетка для беседки</t>
  </si>
  <si>
    <t>пенное мыло для рук</t>
  </si>
  <si>
    <t>этажерка для вещей</t>
  </si>
  <si>
    <t>белая самоклеющаяся бумага</t>
  </si>
  <si>
    <t>средство для деревянной мебели</t>
  </si>
  <si>
    <t>мусорные мешки с завязками</t>
  </si>
  <si>
    <t>юбка джинсовая черная короткая</t>
  </si>
  <si>
    <t>катушки для спининга</t>
  </si>
  <si>
    <t>маленькая урна</t>
  </si>
  <si>
    <t>мяч для художественной гимнастики 18 см</t>
  </si>
  <si>
    <t>нить для кожи</t>
  </si>
  <si>
    <t>соска для бутылочки авент</t>
  </si>
  <si>
    <t>художественная литература для подростков</t>
  </si>
  <si>
    <t>пуховик для девочки зимний удлиненный</t>
  </si>
  <si>
    <t>попкорн для свч</t>
  </si>
  <si>
    <t>румяна ева</t>
  </si>
  <si>
    <t>пленочный воск для лица</t>
  </si>
  <si>
    <t>панама мягкая</t>
  </si>
  <si>
    <t>кросовки для танцев</t>
  </si>
  <si>
    <t>диффузор для фена philips</t>
  </si>
  <si>
    <t>жезл гибдд светящийся</t>
  </si>
  <si>
    <t>худи молния</t>
  </si>
  <si>
    <t>лак для</t>
  </si>
  <si>
    <t>гель для умывания для комбинированной кожи</t>
  </si>
  <si>
    <t>new balance для детей</t>
  </si>
  <si>
    <t>моё моё</t>
  </si>
  <si>
    <t>форма для анигири</t>
  </si>
  <si>
    <t>nadoba кастрюля</t>
  </si>
  <si>
    <t>баден женская обувь</t>
  </si>
  <si>
    <t>нарядные туфли для девочки</t>
  </si>
  <si>
    <t>шапка карнавальная</t>
  </si>
  <si>
    <t>ножи деревяные</t>
  </si>
  <si>
    <t>депилятор браун</t>
  </si>
  <si>
    <t>пояс женский красный</t>
  </si>
  <si>
    <t>reebok худи для мужчин</t>
  </si>
  <si>
    <t xml:space="preserve">тарелка силиконовая </t>
  </si>
  <si>
    <t>тряпки для пыли</t>
  </si>
  <si>
    <t>для лешмейкера</t>
  </si>
  <si>
    <t>mjolk одеяло</t>
  </si>
  <si>
    <t>кисть для рисования детская</t>
  </si>
  <si>
    <t>органайзер для монет</t>
  </si>
  <si>
    <t>кинетическая игрушка</t>
  </si>
  <si>
    <t>ленточная пила по металлу</t>
  </si>
  <si>
    <t>для шкафчика в детский сад</t>
  </si>
  <si>
    <t xml:space="preserve">рубашка мужская  </t>
  </si>
  <si>
    <t>скобы для клипсатора</t>
  </si>
  <si>
    <t>очиститель водного камня</t>
  </si>
  <si>
    <t>праздничное платье для беременных</t>
  </si>
  <si>
    <t>жилетка женская теплая короткая</t>
  </si>
  <si>
    <t>шорты для мальчика 110</t>
  </si>
  <si>
    <t>коробка доя хранения</t>
  </si>
  <si>
    <t>худи  для девочек</t>
  </si>
  <si>
    <t>honor зарядка</t>
  </si>
  <si>
    <t>футляр для карандашей</t>
  </si>
  <si>
    <t>косметика для гостиниц</t>
  </si>
  <si>
    <t>туфли caprice женская обувь</t>
  </si>
  <si>
    <t>зимняя куртка на девочку</t>
  </si>
  <si>
    <t>неорганическая химия</t>
  </si>
  <si>
    <t>кожанная курта</t>
  </si>
  <si>
    <t>шпилька резьбовая</t>
  </si>
  <si>
    <t>резак для овощей</t>
  </si>
  <si>
    <t>sela брюки для девочки</t>
  </si>
  <si>
    <t>спрей чистая линия</t>
  </si>
  <si>
    <t xml:space="preserve">дубинка резиновая </t>
  </si>
  <si>
    <t>бейзболка женская</t>
  </si>
  <si>
    <t>грунт для алоэ</t>
  </si>
  <si>
    <t>сушилка для белья на стену</t>
  </si>
  <si>
    <t xml:space="preserve">купальник для детей </t>
  </si>
  <si>
    <t>алмазная коронка по бетону</t>
  </si>
  <si>
    <t>шляпа пчеловода</t>
  </si>
  <si>
    <t>подарок для пар</t>
  </si>
  <si>
    <t>поляризованные солнцезащитные очки</t>
  </si>
  <si>
    <t>наручники и кляп</t>
  </si>
  <si>
    <t>стельки для уменьшения размера</t>
  </si>
  <si>
    <t xml:space="preserve">флаг знамя победы </t>
  </si>
  <si>
    <t>шампунь детский ушастый нянь</t>
  </si>
  <si>
    <t>грядки деревянные</t>
  </si>
  <si>
    <t>масло для губ эйвон</t>
  </si>
  <si>
    <t>тележка для дачи</t>
  </si>
  <si>
    <t>майка для тренировок мужская</t>
  </si>
  <si>
    <t xml:space="preserve">механическая точилка </t>
  </si>
  <si>
    <t>очиститель для рук</t>
  </si>
  <si>
    <t>жилет женский для офиса</t>
  </si>
  <si>
    <t>коробка крафт для конфет</t>
  </si>
  <si>
    <t>жидкость для снятия</t>
  </si>
  <si>
    <t>несмываемый уход для волос ollin</t>
  </si>
  <si>
    <t xml:space="preserve">обувь мужская кроссовки </t>
  </si>
  <si>
    <t>дрова для бани</t>
  </si>
  <si>
    <t>а4 одежда для детей</t>
  </si>
  <si>
    <t>медная краска</t>
  </si>
  <si>
    <t>юбка серая женская прямая</t>
  </si>
  <si>
    <t>гирлянда светодиодная 20м</t>
  </si>
  <si>
    <t>вырубки для теста</t>
  </si>
  <si>
    <t>для торта шпатель</t>
  </si>
  <si>
    <t>покрывало пляжное большое</t>
  </si>
  <si>
    <t>деревянный конструктор танк</t>
  </si>
  <si>
    <t>туника желтая</t>
  </si>
  <si>
    <t>манго куртка женская одежда</t>
  </si>
  <si>
    <t>электро сушилка для обуви</t>
  </si>
  <si>
    <t>обувь для малышей 19</t>
  </si>
  <si>
    <t>подсветка с датчиком движения</t>
  </si>
  <si>
    <t>гидрогелевая пленка на xiaomi</t>
  </si>
  <si>
    <t>футляр для очков аниме</t>
  </si>
  <si>
    <t xml:space="preserve">oodji для женщин </t>
  </si>
  <si>
    <t>пенка для умывани</t>
  </si>
  <si>
    <t xml:space="preserve">крючки для </t>
  </si>
  <si>
    <t>чистящее средство clean up</t>
  </si>
  <si>
    <t>держатели для сосок</t>
  </si>
  <si>
    <t>толстовка для мальчика sela</t>
  </si>
  <si>
    <t>щипцы для волос волны</t>
  </si>
  <si>
    <t>ролик для закатки шнура москитной сетки</t>
  </si>
  <si>
    <t>серёжки мармеладные мишки</t>
  </si>
  <si>
    <t>тональный крем для лица арт визаж</t>
  </si>
  <si>
    <t>обувь без пятки</t>
  </si>
  <si>
    <t>блуза летучая мышь</t>
  </si>
  <si>
    <t>кормушка для донки</t>
  </si>
  <si>
    <t>брюки палаццо для беременных</t>
  </si>
  <si>
    <t>конфетти для свадьбы</t>
  </si>
  <si>
    <t>для барбера</t>
  </si>
  <si>
    <t>для швейных машин аксессуары</t>
  </si>
  <si>
    <t>вяленная клюква</t>
  </si>
  <si>
    <t>шорты reebok для мужчин</t>
  </si>
  <si>
    <t>ремешок для часов 22 мм honor</t>
  </si>
  <si>
    <t>средство для защиты кутикулы</t>
  </si>
  <si>
    <t>ручки стирающиеся синие шариковые</t>
  </si>
  <si>
    <t>шило канцелярские</t>
  </si>
  <si>
    <t>mi band ремешок 3 для xiaomi</t>
  </si>
  <si>
    <t>селафорт для собак</t>
  </si>
  <si>
    <t>мерседес одежда мужская</t>
  </si>
  <si>
    <t>гель для душа tahiti</t>
  </si>
  <si>
    <t>парные кулоны для детей</t>
  </si>
  <si>
    <t>наполнитель для кошачьего туалета глиняный</t>
  </si>
  <si>
    <t>куртка женская демисезонная твое</t>
  </si>
  <si>
    <t>пенка для умывания дав</t>
  </si>
  <si>
    <t>машины для песочницы</t>
  </si>
  <si>
    <t>белая футболка с рисунком</t>
  </si>
  <si>
    <t>бальзам для губ с виноградом</t>
  </si>
  <si>
    <t>футболка поло белая мужская</t>
  </si>
  <si>
    <t>садовое ограждения для грядок</t>
  </si>
  <si>
    <t>серёжа</t>
  </si>
  <si>
    <t>шапка  женская</t>
  </si>
  <si>
    <t>жидкость для снятия обоев</t>
  </si>
  <si>
    <t>палка для снятия одежды</t>
  </si>
  <si>
    <t>прекрасные и проклятые</t>
  </si>
  <si>
    <t>зерновая кофемашина</t>
  </si>
  <si>
    <t>самоклеящаяся пленка для окон</t>
  </si>
  <si>
    <t>фея летающая</t>
  </si>
  <si>
    <t>ящики для ванной</t>
  </si>
  <si>
    <t>нарядный костюм с юбкой женский</t>
  </si>
  <si>
    <t>шаблон для моделирования ногтей пластик</t>
  </si>
  <si>
    <t>подставка для подогрева кружки</t>
  </si>
  <si>
    <t>корзина для игрушек большая</t>
  </si>
  <si>
    <t>клей для ресниц красота</t>
  </si>
  <si>
    <t>спрей от курения juul</t>
  </si>
  <si>
    <t>японский пятновыводитель</t>
  </si>
  <si>
    <t>дневник для мальчика 1-4 класс</t>
  </si>
  <si>
    <t>браслет чёрный</t>
  </si>
  <si>
    <t>крем лифтинг для лица от морщин подтягивающий</t>
  </si>
  <si>
    <t>фильтр для кувшина аквафор</t>
  </si>
  <si>
    <t>угловая шлифовальная машина аккумуляторная</t>
  </si>
  <si>
    <t>видеорегистратор автомобильный с двумя камерами</t>
  </si>
  <si>
    <t>корм для котенка</t>
  </si>
  <si>
    <t>для хранения инструментов</t>
  </si>
  <si>
    <t xml:space="preserve">тюль детская </t>
  </si>
  <si>
    <t>павер банк для телефона 20000</t>
  </si>
  <si>
    <t>яства из деревни</t>
  </si>
  <si>
    <t>бутылка пластиковая для пива</t>
  </si>
  <si>
    <t>лапка для складок</t>
  </si>
  <si>
    <t>румяна elian</t>
  </si>
  <si>
    <t>в роддом для беременных одежда</t>
  </si>
  <si>
    <t>рубашка для мальчика воротник стойка</t>
  </si>
  <si>
    <t>сырница стеклянная</t>
  </si>
  <si>
    <t>выпрямитель для волос ga.ma</t>
  </si>
  <si>
    <t>вибраторы для девушек</t>
  </si>
  <si>
    <t>carlo bossi парфюмерная вода</t>
  </si>
  <si>
    <t>боди для собак</t>
  </si>
  <si>
    <t>биотрин оздоровительная косметика</t>
  </si>
  <si>
    <t>мячики для стирки пуховиков</t>
  </si>
  <si>
    <t>монж для котят</t>
  </si>
  <si>
    <t>клей для стекол</t>
  </si>
  <si>
    <t>хомяк мягкая игрушка</t>
  </si>
  <si>
    <t xml:space="preserve">зарядка type c </t>
  </si>
  <si>
    <t>мука пшеничная первый сорт</t>
  </si>
  <si>
    <t>костюм футер для девочки</t>
  </si>
  <si>
    <t>подставка для приставки</t>
  </si>
  <si>
    <t xml:space="preserve">фильтр для аквариумов </t>
  </si>
  <si>
    <t>шлёпанцы с авокадо</t>
  </si>
  <si>
    <t>расчёска щетка</t>
  </si>
  <si>
    <t>калонка маленькая</t>
  </si>
  <si>
    <t>пижама женская бархатная</t>
  </si>
  <si>
    <t>кенгуру для новорожденных</t>
  </si>
  <si>
    <t>женская платье рубашка</t>
  </si>
  <si>
    <t>хозяйственные сумки на колесиках женские</t>
  </si>
  <si>
    <t xml:space="preserve">органайзер для книг </t>
  </si>
  <si>
    <t>чехлы для airpods 3</t>
  </si>
  <si>
    <t xml:space="preserve">книжки для детей </t>
  </si>
  <si>
    <t>утягивающие корсеты</t>
  </si>
  <si>
    <t>паста с фтором зубная</t>
  </si>
  <si>
    <t>для лепки стеки</t>
  </si>
  <si>
    <t>нарядное платье для подростка</t>
  </si>
  <si>
    <t>игрушки для зубов</t>
  </si>
  <si>
    <t>подлодка для торта</t>
  </si>
  <si>
    <t>фекальный насос для ямы</t>
  </si>
  <si>
    <t>шерстяная ткань</t>
  </si>
  <si>
    <t>джинсовая куртка для мальчика утепленная</t>
  </si>
  <si>
    <t xml:space="preserve">подушка анатомическая </t>
  </si>
  <si>
    <t>фудболка для мальчика</t>
  </si>
  <si>
    <t>контейнер прямоугольный с крышкой</t>
  </si>
  <si>
    <t>подарочный футляр</t>
  </si>
  <si>
    <t>футболки для девочек на лето белого цвета</t>
  </si>
  <si>
    <t>gloria jeans футболка для мужчин</t>
  </si>
  <si>
    <t>термокомплекты для мужчин</t>
  </si>
  <si>
    <t>женский возбудитель для секса</t>
  </si>
  <si>
    <t>купальник слитный для бассейна</t>
  </si>
  <si>
    <t>косметика для макияжа профессиональная</t>
  </si>
  <si>
    <t>футболка женская в полоску mango</t>
  </si>
  <si>
    <t>прокладки для груди солнце и луна</t>
  </si>
  <si>
    <t xml:space="preserve">закрытый лоток для кошек </t>
  </si>
  <si>
    <t xml:space="preserve">игрушка интерактивная </t>
  </si>
  <si>
    <t>мягкие носки</t>
  </si>
  <si>
    <t>хрящ</t>
  </si>
  <si>
    <t>мужская бейсболка nike</t>
  </si>
  <si>
    <t>маска воробья</t>
  </si>
  <si>
    <t>лампа переноска автомобильная</t>
  </si>
  <si>
    <t>футболка женская оверсайз укороченная</t>
  </si>
  <si>
    <t>крепление для багажника</t>
  </si>
  <si>
    <t>тональный крем для лица светлый</t>
  </si>
  <si>
    <t xml:space="preserve">украшения бижутерия </t>
  </si>
  <si>
    <t>блесна вертушка для рыбалки</t>
  </si>
  <si>
    <t>контейнер для безворсовых салфеток</t>
  </si>
  <si>
    <t>лупа для камеры</t>
  </si>
  <si>
    <t>туфли для танцев черные</t>
  </si>
  <si>
    <t>эластичная лента для фитнеса 5 кг</t>
  </si>
  <si>
    <t>одежда для мотоцикла</t>
  </si>
  <si>
    <t>игрушка кот шлёпа</t>
  </si>
  <si>
    <t>контейнер икея</t>
  </si>
  <si>
    <t>корм для амадинов</t>
  </si>
  <si>
    <t>бисглицинат магния</t>
  </si>
  <si>
    <t>кюретка для маникюра</t>
  </si>
  <si>
    <t xml:space="preserve">манок на гуся </t>
  </si>
  <si>
    <t>мраморная кружка</t>
  </si>
  <si>
    <t>семена огурцов для балкона</t>
  </si>
  <si>
    <t xml:space="preserve">ключ зажигания </t>
  </si>
  <si>
    <t>средство под макияж</t>
  </si>
  <si>
    <t>подушечка для стемпинга</t>
  </si>
  <si>
    <t xml:space="preserve">костюм льняной женский </t>
  </si>
  <si>
    <t>белое платье женское футляр</t>
  </si>
  <si>
    <t>карта памяти для телефона 64</t>
  </si>
  <si>
    <t>пилястра</t>
  </si>
  <si>
    <t>растяжка флажки тканевые</t>
  </si>
  <si>
    <t>трафарет для декора стен</t>
  </si>
  <si>
    <t>футболка женская с принтом тигр</t>
  </si>
  <si>
    <t>сабо женская</t>
  </si>
  <si>
    <t>краска для уреза</t>
  </si>
  <si>
    <t>кресло для стола</t>
  </si>
  <si>
    <t xml:space="preserve">маховая удочка </t>
  </si>
  <si>
    <t>самодельная сумка</t>
  </si>
  <si>
    <t xml:space="preserve">наборы для рисования </t>
  </si>
  <si>
    <t xml:space="preserve">набор для детей </t>
  </si>
  <si>
    <t>паззлы для малышей</t>
  </si>
  <si>
    <t>носки для мальчиков детские белье</t>
  </si>
  <si>
    <t>сумка  для девочки</t>
  </si>
  <si>
    <t>духовка встраиваемая</t>
  </si>
  <si>
    <t xml:space="preserve">летняя резина на автомобиль </t>
  </si>
  <si>
    <t>лыковая мочалка для тела</t>
  </si>
  <si>
    <t>одеяло большое</t>
  </si>
  <si>
    <t>сумка планшет мужская кожа</t>
  </si>
  <si>
    <t>походная еда</t>
  </si>
  <si>
    <t>посуда для мороженого</t>
  </si>
  <si>
    <t>корейская косметика тушь для ресниц</t>
  </si>
  <si>
    <t>грядки оцинкованные 3 метра</t>
  </si>
  <si>
    <t>фарфоровая тарелка</t>
  </si>
  <si>
    <t>большая книга раскрасок</t>
  </si>
  <si>
    <t>пульт для шлагбаума came</t>
  </si>
  <si>
    <t>подвесная сетка сушилка</t>
  </si>
  <si>
    <t>сетевой кабель для ноутбука</t>
  </si>
  <si>
    <t>гелевый балон для шаров</t>
  </si>
  <si>
    <t>укорочённый топ</t>
  </si>
  <si>
    <t>гель для мужчин</t>
  </si>
  <si>
    <t>толстовка с принтом мужская</t>
  </si>
  <si>
    <t>полка угловая напольная</t>
  </si>
  <si>
    <t>сарафан твоё</t>
  </si>
  <si>
    <t>боксы с вкусняшками</t>
  </si>
  <si>
    <t>замки для бижутерии</t>
  </si>
  <si>
    <t>формы для тартов</t>
  </si>
  <si>
    <t>корм для кошек фрискис</t>
  </si>
  <si>
    <t>bimax 100 пятен</t>
  </si>
  <si>
    <t>куртка одеяло</t>
  </si>
  <si>
    <t>матовая пленка на окна</t>
  </si>
  <si>
    <t>наклейки на стулья</t>
  </si>
  <si>
    <t>крем для гладких пяток</t>
  </si>
  <si>
    <t>слаймы для мальчиков</t>
  </si>
  <si>
    <t>серьга для языка</t>
  </si>
  <si>
    <t>гель тонус капиляр лица</t>
  </si>
  <si>
    <t>кулон для собак</t>
  </si>
  <si>
    <t>топорик для рубки мяса</t>
  </si>
  <si>
    <t>доска гладильная philips</t>
  </si>
  <si>
    <t>бусины для браслета</t>
  </si>
  <si>
    <t>acoola платье для девочек</t>
  </si>
  <si>
    <t>игла для швейной машинки</t>
  </si>
  <si>
    <t>твоё сорочка</t>
  </si>
  <si>
    <t>говорящие книги</t>
  </si>
  <si>
    <t>обложка на паспорта женская</t>
  </si>
  <si>
    <t>конструктор деревянный домик</t>
  </si>
  <si>
    <t>масло для воска</t>
  </si>
  <si>
    <t xml:space="preserve">пуля </t>
  </si>
  <si>
    <t>комбинезон женский на лямках</t>
  </si>
  <si>
    <t>бальзам ополаскиватель для волос профессиональный</t>
  </si>
  <si>
    <t>кокосовое масло для массажа</t>
  </si>
  <si>
    <t>bioderma гель для душа</t>
  </si>
  <si>
    <t>комплект постельного белья 1,5 детский</t>
  </si>
  <si>
    <t xml:space="preserve">кашпо для орхидеи </t>
  </si>
  <si>
    <t xml:space="preserve">полировочная машинка </t>
  </si>
  <si>
    <t>инструмент для плитки</t>
  </si>
  <si>
    <t>краска для волос dewal</t>
  </si>
  <si>
    <t>белые платья для девочек</t>
  </si>
  <si>
    <t>коврик 50х80 для ванной</t>
  </si>
  <si>
    <t xml:space="preserve">все для рисования </t>
  </si>
  <si>
    <t>таинственная история</t>
  </si>
  <si>
    <t>органикмикс все для садоводства</t>
  </si>
  <si>
    <t>лосины для гимнастики детские</t>
  </si>
  <si>
    <t>бейсболка мужская прямой козырек</t>
  </si>
  <si>
    <t>заготовки для рун</t>
  </si>
  <si>
    <t>свадебная открытка для денег</t>
  </si>
  <si>
    <t>коробка для наушников</t>
  </si>
  <si>
    <t>тюль белая с рисунком</t>
  </si>
  <si>
    <t xml:space="preserve">одежда для подростка </t>
  </si>
  <si>
    <t>лотки для собак</t>
  </si>
  <si>
    <t>спрей масло для тела</t>
  </si>
  <si>
    <t xml:space="preserve">присыпка кондитерская </t>
  </si>
  <si>
    <t>фасоль красная консервированная</t>
  </si>
  <si>
    <t>ёда из звездных войнов  игрушка</t>
  </si>
  <si>
    <t>тушь для бровей vivienne sabo</t>
  </si>
  <si>
    <t>велосипед для девочек 6 лет</t>
  </si>
  <si>
    <t>зарядка юсб</t>
  </si>
  <si>
    <t>средство для чистки ушей</t>
  </si>
  <si>
    <t>стойка для авто</t>
  </si>
  <si>
    <t>сегодня можно</t>
  </si>
  <si>
    <t>английский для самых маленьких</t>
  </si>
  <si>
    <t>сумка женская бренд</t>
  </si>
  <si>
    <t>лампы с датчиком движения</t>
  </si>
  <si>
    <t>розанна платья</t>
  </si>
  <si>
    <t>одежда для кукол paola reina</t>
  </si>
  <si>
    <t xml:space="preserve">спортивная куртка женская </t>
  </si>
  <si>
    <t>юбка жегская</t>
  </si>
  <si>
    <t>застежка для рюкзака</t>
  </si>
  <si>
    <t xml:space="preserve">смесь для мороженого </t>
  </si>
  <si>
    <t xml:space="preserve">кокосовая вода </t>
  </si>
  <si>
    <t>reserved одежда женская</t>
  </si>
  <si>
    <t>лезвия для philips</t>
  </si>
  <si>
    <t>худи аниме для мальчика</t>
  </si>
  <si>
    <t>ступени для собак</t>
  </si>
  <si>
    <t>подставка для столовых приборов керамика</t>
  </si>
  <si>
    <t>clarins крем для рук</t>
  </si>
  <si>
    <t>крем крымская роза</t>
  </si>
  <si>
    <t>блузка хаки женская</t>
  </si>
  <si>
    <t>мембрана для фильтра</t>
  </si>
  <si>
    <t>для гороха</t>
  </si>
  <si>
    <t>женская жилетка куртка</t>
  </si>
  <si>
    <t>многоразовая маска для лица</t>
  </si>
  <si>
    <t>крем для лица и рук</t>
  </si>
  <si>
    <t>белая женская толстовка</t>
  </si>
  <si>
    <t>книги популярные</t>
  </si>
  <si>
    <t>гирлянда шары из ниток</t>
  </si>
  <si>
    <t>одежда для зайки ми 32 см</t>
  </si>
  <si>
    <t>выхлопная труба на мотоцикл</t>
  </si>
  <si>
    <t>ароматизатор новая машина</t>
  </si>
  <si>
    <t>чёрное платье на последний звонок</t>
  </si>
  <si>
    <t>бейсболка reebok для мужчин</t>
  </si>
  <si>
    <t>куртка байкерская женская</t>
  </si>
  <si>
    <t>декоративные элементы для мебели</t>
  </si>
  <si>
    <t>кольцевая лампа цветная</t>
  </si>
  <si>
    <t>черная пряжа</t>
  </si>
  <si>
    <t>гель для ногтей 100мл</t>
  </si>
  <si>
    <t>посыпка кондитерская вермишель</t>
  </si>
  <si>
    <t>как явность</t>
  </si>
  <si>
    <t>наушники с микрофоном для работы</t>
  </si>
  <si>
    <t>женская обувь ральф</t>
  </si>
  <si>
    <t>колесо для велосипеда 26</t>
  </si>
  <si>
    <t>книжка игрушка для ванной</t>
  </si>
  <si>
    <t>миска навесная</t>
  </si>
  <si>
    <t>nuk для бутылочки</t>
  </si>
  <si>
    <t>ходилка для малышей</t>
  </si>
  <si>
    <t>машинка на пульте управления с камерой</t>
  </si>
  <si>
    <t>алюминиевая клейкая лента</t>
  </si>
  <si>
    <t>светильник для макияжа</t>
  </si>
  <si>
    <t>лента атласная пудровая</t>
  </si>
  <si>
    <t>голубые брюки для мальчика</t>
  </si>
  <si>
    <t>набор для родов</t>
  </si>
  <si>
    <t>norfin для мужчин</t>
  </si>
  <si>
    <t xml:space="preserve">коврик противоскользящий </t>
  </si>
  <si>
    <t>брюки на лямках</t>
  </si>
  <si>
    <t>бескаркасная мебель наполнители для кресла-мешка</t>
  </si>
  <si>
    <t>игрушка для маленьких собак</t>
  </si>
  <si>
    <t>рубашка в клетку зеленая</t>
  </si>
  <si>
    <t>формы для пиццы</t>
  </si>
  <si>
    <t>тележка для сада</t>
  </si>
  <si>
    <t>сарафан без лямок</t>
  </si>
  <si>
    <t>развивайка для детей от 2 лет</t>
  </si>
  <si>
    <t>для окон средство</t>
  </si>
  <si>
    <t>катушка для спиннинга shimano</t>
  </si>
  <si>
    <t>стик румяна</t>
  </si>
  <si>
    <t>муштук для кальяна</t>
  </si>
  <si>
    <t>new balance футболка для мужчин</t>
  </si>
  <si>
    <t xml:space="preserve">робот для мытья окон </t>
  </si>
  <si>
    <t>для хранения игрушек детских</t>
  </si>
  <si>
    <t>кукла ребёнок</t>
  </si>
  <si>
    <t>веселые червячки</t>
  </si>
  <si>
    <t>ля рош позе толеран</t>
  </si>
  <si>
    <t>детский демисезонные комбинезон для девочек</t>
  </si>
  <si>
    <t>корм blitz для собак</t>
  </si>
  <si>
    <t xml:space="preserve">удлиненная футболка </t>
  </si>
  <si>
    <t>одеяло детское стеганое</t>
  </si>
  <si>
    <t>тапочки для детского сада</t>
  </si>
  <si>
    <t>щётка окон магнитная для мытья</t>
  </si>
  <si>
    <t xml:space="preserve">ветровка детская на девочку </t>
  </si>
  <si>
    <t>телескопическая палка самооборона</t>
  </si>
  <si>
    <t>корзина для чистого белья</t>
  </si>
  <si>
    <t>жилетка болоньевая мужская</t>
  </si>
  <si>
    <t>три кота пряники</t>
  </si>
  <si>
    <t>куртка женская длинная зимняя</t>
  </si>
  <si>
    <t>женская голубая рубашка</t>
  </si>
  <si>
    <t>помпа ручная</t>
  </si>
  <si>
    <t>для золота</t>
  </si>
  <si>
    <t xml:space="preserve">ремешок для </t>
  </si>
  <si>
    <t>масло для смазки цепи бензопилы</t>
  </si>
  <si>
    <t>концентрат для белья</t>
  </si>
  <si>
    <t>женская одежда для дома pelican</t>
  </si>
  <si>
    <t>стойка медицинская</t>
  </si>
  <si>
    <t>губка очиститель для обуви</t>
  </si>
  <si>
    <t>куртка с капюшоном демисезонная мужская</t>
  </si>
  <si>
    <t>куртка женская baon</t>
  </si>
  <si>
    <t>клейкая лента монтажная</t>
  </si>
  <si>
    <t>алое для волос</t>
  </si>
  <si>
    <t>кухня декор</t>
  </si>
  <si>
    <t>резинка декоративная</t>
  </si>
  <si>
    <t>накидки для автомобиля комплект</t>
  </si>
  <si>
    <t>вешалка для одежды металлическая</t>
  </si>
  <si>
    <t>машинка для шитья ручная</t>
  </si>
  <si>
    <t>4 месяца</t>
  </si>
  <si>
    <t>коробка передач для пк</t>
  </si>
  <si>
    <t>бокалы стеклянные</t>
  </si>
  <si>
    <t>крышка для плиты</t>
  </si>
  <si>
    <t>алмазная мозаика на подрамнике лев</t>
  </si>
  <si>
    <t>розовые пряди</t>
  </si>
  <si>
    <t>губная помада пупа</t>
  </si>
  <si>
    <t>футболка с тянками</t>
  </si>
  <si>
    <t>силиконовая бутылочка для кормления</t>
  </si>
  <si>
    <t>oodji для женщин куртка</t>
  </si>
  <si>
    <t>кастрюля эмалированная со стеклянной крышкой</t>
  </si>
  <si>
    <t>масло эликсир для волос</t>
  </si>
  <si>
    <t>гладильная доска тумба</t>
  </si>
  <si>
    <t xml:space="preserve">корм роял канин </t>
  </si>
  <si>
    <t>надувная горка для детей</t>
  </si>
  <si>
    <t>женская одежда зара</t>
  </si>
  <si>
    <t>прокладка для канистры</t>
  </si>
  <si>
    <t>расширитель для рта стоматологический</t>
  </si>
  <si>
    <t>краска для бровей бронсан</t>
  </si>
  <si>
    <t>костюм футболка с шортами для мальчика</t>
  </si>
  <si>
    <t>зубная счетка детская</t>
  </si>
  <si>
    <t>гель для умывания алоэ</t>
  </si>
  <si>
    <t>кастрюля из нержавеющей стали 1 литр</t>
  </si>
  <si>
    <t>межярус</t>
  </si>
  <si>
    <t>картридж для принтера hp 178</t>
  </si>
  <si>
    <t>маскировочная жидкость для акварели</t>
  </si>
  <si>
    <t>trussardi donna парфюмерная вода 50 мл</t>
  </si>
  <si>
    <t>пылесборник для перфоратора</t>
  </si>
  <si>
    <t>чебоксарский трикотаж для женщин халаты</t>
  </si>
  <si>
    <t>форма для пасхи маленькая</t>
  </si>
  <si>
    <t>платья длинные летние</t>
  </si>
  <si>
    <t>стиляги для детей</t>
  </si>
  <si>
    <t>крепление на стену для велосипеда</t>
  </si>
  <si>
    <t>ремень для apple watch 40</t>
  </si>
  <si>
    <t>евдокия ладинец</t>
  </si>
  <si>
    <t>лезвия для пяток</t>
  </si>
  <si>
    <t>массажер для лица 3d</t>
  </si>
  <si>
    <t>средство от водного камня</t>
  </si>
  <si>
    <t>шорты шелковые пижамные для женщин</t>
  </si>
  <si>
    <t>оракул затмения</t>
  </si>
  <si>
    <t>водяной тетрис</t>
  </si>
  <si>
    <t>плёнка на теплицу</t>
  </si>
  <si>
    <t>бальзам для волос золотой шелк</t>
  </si>
  <si>
    <t>пояс из жемчуга</t>
  </si>
  <si>
    <t>упаковочная бумага тишью</t>
  </si>
  <si>
    <t>чёрное платье короткое</t>
  </si>
  <si>
    <t>лоферы мягкие</t>
  </si>
  <si>
    <t>футболка для женщин tommy hilfiger</t>
  </si>
  <si>
    <t>капучинатор для кофемашины</t>
  </si>
  <si>
    <t>утка для пруда</t>
  </si>
  <si>
    <t xml:space="preserve">варочная поверхность </t>
  </si>
  <si>
    <t>аккумулятор для детского мотоцикла</t>
  </si>
  <si>
    <t>акриловые маркеры для скетчинга</t>
  </si>
  <si>
    <t>оправа круглая</t>
  </si>
  <si>
    <t>гироскутеры для девочек</t>
  </si>
  <si>
    <t>жилет вязанный женский</t>
  </si>
  <si>
    <t>смарт часы для подростка</t>
  </si>
  <si>
    <t>футболка остин поло мужская</t>
  </si>
  <si>
    <t>лёгкий костюм</t>
  </si>
  <si>
    <t>кронштейны для полок черного цвета</t>
  </si>
  <si>
    <t xml:space="preserve">зарядка для </t>
  </si>
  <si>
    <t>поддон для горшков</t>
  </si>
  <si>
    <t>мягкая игрушка динозаврик</t>
  </si>
  <si>
    <t>ступенька для животных</t>
  </si>
  <si>
    <t>бежевая шапка</t>
  </si>
  <si>
    <t>стул деревянный детский</t>
  </si>
  <si>
    <t>помпоны для болельщиков</t>
  </si>
  <si>
    <t>влажный корм для щенков мелких пород</t>
  </si>
  <si>
    <t>шорты для бассейна женские</t>
  </si>
  <si>
    <t>сарафан для девочек школьная форма</t>
  </si>
  <si>
    <t xml:space="preserve">чехол для стульев </t>
  </si>
  <si>
    <t>вакуумный пакет для хранения вещей с клапаном</t>
  </si>
  <si>
    <t>тетрадь с полями бюро</t>
  </si>
  <si>
    <t>внутренняя опора</t>
  </si>
  <si>
    <t>бейсболки для детей</t>
  </si>
  <si>
    <t>окислитель для окрашивания волос 6%</t>
  </si>
  <si>
    <t>тальк для ногтей</t>
  </si>
  <si>
    <t>комплект белья со стрингами</t>
  </si>
  <si>
    <t>платье летнее яркое</t>
  </si>
  <si>
    <t>спивак крем для лица</t>
  </si>
  <si>
    <t>зарядка для ноутбука леново</t>
  </si>
  <si>
    <t>машинка для чистки обуви</t>
  </si>
  <si>
    <t>лампа светодиодная 10 вт</t>
  </si>
  <si>
    <t>валик для спины можжевельник</t>
  </si>
  <si>
    <t>стол обеденный с ящиком</t>
  </si>
  <si>
    <t>фанарь для велосипеда</t>
  </si>
  <si>
    <t>средство для очистки кофемашины</t>
  </si>
  <si>
    <t>пвх панели для стен</t>
  </si>
  <si>
    <t>броши россия</t>
  </si>
  <si>
    <t>хирургическая игла</t>
  </si>
  <si>
    <t>силиконовая доска разделочная</t>
  </si>
  <si>
    <t>ушм болгарка 125 аккумуляторная</t>
  </si>
  <si>
    <t>джоггеры для мальчика 13 лет</t>
  </si>
  <si>
    <t>желтка детская</t>
  </si>
  <si>
    <t>сидушка на табурет круглая</t>
  </si>
  <si>
    <t>сухой корм для кошек роял канин</t>
  </si>
  <si>
    <t>декоративная банка</t>
  </si>
  <si>
    <t>мыло для бровей коричневое</t>
  </si>
  <si>
    <t>резина для автомобиля</t>
  </si>
  <si>
    <t>велосипед для мальчика 6 лет</t>
  </si>
  <si>
    <t>порошок для стирки сарма</t>
  </si>
  <si>
    <t>детская психосоматика</t>
  </si>
  <si>
    <t>масляный фильтр forf focus 2</t>
  </si>
  <si>
    <t>боли для девочек</t>
  </si>
  <si>
    <t>пижама  мужская</t>
  </si>
  <si>
    <t>маски для лица тканевые корейские</t>
  </si>
  <si>
    <t>мешки для пылесоса hoover</t>
  </si>
  <si>
    <t xml:space="preserve">пряжи </t>
  </si>
  <si>
    <t>крючки для фоторамок</t>
  </si>
  <si>
    <t>мини юбка белая</t>
  </si>
  <si>
    <t>носки настя туман</t>
  </si>
  <si>
    <t xml:space="preserve">матирующая пудра </t>
  </si>
  <si>
    <t>сияющий крем для лица</t>
  </si>
  <si>
    <t>чехол для хонор 7с</t>
  </si>
  <si>
    <t>мягкие большие игрушки</t>
  </si>
  <si>
    <t>маска для пейнтбола</t>
  </si>
  <si>
    <t>кисия</t>
  </si>
  <si>
    <t>рулонная штора 55 см</t>
  </si>
  <si>
    <t>ручка черная шариковая</t>
  </si>
  <si>
    <t>глория джинс юбка женская</t>
  </si>
  <si>
    <t>яркие палетки</t>
  </si>
  <si>
    <t>картина по номерам валя карнавал</t>
  </si>
  <si>
    <t>туника удлиненная женская теплая</t>
  </si>
  <si>
    <t>тапочки шерстяные</t>
  </si>
  <si>
    <t>черная шпинель</t>
  </si>
  <si>
    <t>подставка для apple watch</t>
  </si>
  <si>
    <t>для фитнеса одежда</t>
  </si>
  <si>
    <t>силиконовая пленка прозрачная</t>
  </si>
  <si>
    <t>костюм спортивный для мальчика утепленный</t>
  </si>
  <si>
    <t>сетка для пайки</t>
  </si>
  <si>
    <t>болоневая сумка</t>
  </si>
  <si>
    <t>футболка большой размер женская черная</t>
  </si>
  <si>
    <t>капли глазные индия</t>
  </si>
  <si>
    <t>насос электрический аккумуляторный</t>
  </si>
  <si>
    <t>рубашка из муслина женская</t>
  </si>
  <si>
    <t>наполнитель для груши</t>
  </si>
  <si>
    <t>зажигалка кухонная электронная</t>
  </si>
  <si>
    <t xml:space="preserve">интерактивная кукла </t>
  </si>
  <si>
    <t>семейные комплекты белья</t>
  </si>
  <si>
    <t>stilla одежда для женщин</t>
  </si>
  <si>
    <t>мягкая игрушка сумка</t>
  </si>
  <si>
    <t xml:space="preserve">автоматическая кормушка </t>
  </si>
  <si>
    <t>сахарная фигура</t>
  </si>
  <si>
    <t>алмазная мозаика сфинкс</t>
  </si>
  <si>
    <t xml:space="preserve">эволюция </t>
  </si>
  <si>
    <t xml:space="preserve">лайнер для рисования </t>
  </si>
  <si>
    <t>ручка для калитки</t>
  </si>
  <si>
    <t>школьная форма на мальчика</t>
  </si>
  <si>
    <t>сумка твоё</t>
  </si>
  <si>
    <t>футболка мужская gloria jeans</t>
  </si>
  <si>
    <t>прогулочная коляска capella</t>
  </si>
  <si>
    <t>шорты утягивающие женские трусы</t>
  </si>
  <si>
    <t>травяные чаи в пакетиках</t>
  </si>
  <si>
    <t>парфюм для дома лаванда</t>
  </si>
  <si>
    <t>кофточка для мальчика спортивная</t>
  </si>
  <si>
    <t>гель лаки для ногтей бежевый</t>
  </si>
  <si>
    <t>сапоги для девочек на весну</t>
  </si>
  <si>
    <t>оранжевая кепка</t>
  </si>
  <si>
    <t>серебряная булавка ювелирные украшения</t>
  </si>
  <si>
    <t>железная чашка</t>
  </si>
  <si>
    <t>глубокое очищение для лица</t>
  </si>
  <si>
    <t>бюстгальтер фуксия</t>
  </si>
  <si>
    <t>красная нить оберег бижутерия</t>
  </si>
  <si>
    <t>пенопластовые шарики для рыбалки</t>
  </si>
  <si>
    <t>коричневый гель для бровей</t>
  </si>
  <si>
    <t>трассерная насадка</t>
  </si>
  <si>
    <t>пеньюары парикмахерские для женщин</t>
  </si>
  <si>
    <t>органайзер для парикмахера</t>
  </si>
  <si>
    <t>пылесос для домашних животных</t>
  </si>
  <si>
    <t>лекарства для кошек</t>
  </si>
  <si>
    <t>паста зубная сенсодин</t>
  </si>
  <si>
    <t>стимулятор для клитора</t>
  </si>
  <si>
    <t>переходник type-c для наушников</t>
  </si>
  <si>
    <t>стеклянный органайзер</t>
  </si>
  <si>
    <t>этническая бижутерия</t>
  </si>
  <si>
    <t>шпильки для волос 8 см</t>
  </si>
  <si>
    <t>золотая цепочка бижутерия</t>
  </si>
  <si>
    <t>kapika сандалии для девочек</t>
  </si>
  <si>
    <t>спицы для вязания пледа</t>
  </si>
  <si>
    <t>стеклянные шары</t>
  </si>
  <si>
    <t>чёрные туфли на каблуке</t>
  </si>
  <si>
    <t>шелковая комбинация</t>
  </si>
  <si>
    <t xml:space="preserve">пенка для снятия макияжа </t>
  </si>
  <si>
    <t>зарядка на чарон</t>
  </si>
  <si>
    <t>для моделирования</t>
  </si>
  <si>
    <t>товары для детского творчества</t>
  </si>
  <si>
    <t>комплект зимний для девочки</t>
  </si>
  <si>
    <t xml:space="preserve">футболка жёлтая </t>
  </si>
  <si>
    <t>платье черное обтягивающее</t>
  </si>
  <si>
    <t>наполнитель котяра с углем</t>
  </si>
  <si>
    <t>микромята</t>
  </si>
  <si>
    <t>футболки на мальчика глория джинс</t>
  </si>
  <si>
    <t>форма для выпечки пасха</t>
  </si>
  <si>
    <t>однотонная детская футболка</t>
  </si>
  <si>
    <t>bezet для мужчин</t>
  </si>
  <si>
    <t>гель для душа с маслами</t>
  </si>
  <si>
    <t>лонда краска для волос12/89</t>
  </si>
  <si>
    <t>фильтр солярис</t>
  </si>
  <si>
    <t>чехол для телефона техно спарк</t>
  </si>
  <si>
    <t>стеклянный контейнер с крышкой</t>
  </si>
  <si>
    <t>скобы для ногтей</t>
  </si>
  <si>
    <t>бюстгальтер турция</t>
  </si>
  <si>
    <t>набор тряпок для авто</t>
  </si>
  <si>
    <t>куртка бейсбольная</t>
  </si>
  <si>
    <t>заправка для электронной сигареты</t>
  </si>
  <si>
    <t>помпа аквариумная</t>
  </si>
  <si>
    <t>наряди свою собачку</t>
  </si>
  <si>
    <t>машинка от сети катышков для удаления</t>
  </si>
  <si>
    <t>трюковая машина</t>
  </si>
  <si>
    <t>для плиты скребок</t>
  </si>
  <si>
    <t>очки корригирующие для чтения 1.5</t>
  </si>
  <si>
    <t>кабель для андроида</t>
  </si>
  <si>
    <t>солнечные очки для малышей</t>
  </si>
  <si>
    <t>косточки для бюстгальтера arta-f</t>
  </si>
  <si>
    <t>бетаин для рыбалки</t>
  </si>
  <si>
    <t>куртка весенняя для женщин</t>
  </si>
  <si>
    <t>форма офисная</t>
  </si>
  <si>
    <t>коаска для ткани</t>
  </si>
  <si>
    <t>скалка для глины</t>
  </si>
  <si>
    <t>балаклава мужская мох</t>
  </si>
  <si>
    <t>кожанка  женская</t>
  </si>
  <si>
    <t>платье женское праздничное для полных</t>
  </si>
  <si>
    <t>чехол для постельного белья</t>
  </si>
  <si>
    <t>платки для волос</t>
  </si>
  <si>
    <t>теплое платье для девочки</t>
  </si>
  <si>
    <t>футболка для мужчин tommy hilfiger</t>
  </si>
  <si>
    <t>детская зубная</t>
  </si>
  <si>
    <t>удобрение для цветов zion</t>
  </si>
  <si>
    <t>глория джинс джинсы на девочку</t>
  </si>
  <si>
    <t>худи для девочки 10 лет</t>
  </si>
  <si>
    <t>чемодан детский ручная кладь</t>
  </si>
  <si>
    <t>одежда для кукол весна</t>
  </si>
  <si>
    <t>вьетнамская лапша</t>
  </si>
  <si>
    <t>матовая помада maybelline</t>
  </si>
  <si>
    <t>фигурки ниндзяго</t>
  </si>
  <si>
    <t>zara мужская одежда</t>
  </si>
  <si>
    <t>форма для пряников деревянная</t>
  </si>
  <si>
    <t>кольца для девушек</t>
  </si>
  <si>
    <t>формочки для льда резиновые</t>
  </si>
  <si>
    <t>футболка белая без рисунка</t>
  </si>
  <si>
    <t>стеклянная ручка</t>
  </si>
  <si>
    <t>галогеновая</t>
  </si>
  <si>
    <t>клеящая плитка</t>
  </si>
  <si>
    <t>автомобильная шпаклевка</t>
  </si>
  <si>
    <t>уплотнитель для душевых кабин</t>
  </si>
  <si>
    <t>полочки деревянные</t>
  </si>
  <si>
    <t xml:space="preserve">подушки для дивана </t>
  </si>
  <si>
    <t>сумочки для телефона</t>
  </si>
  <si>
    <t>лего сокол тысячелетия</t>
  </si>
  <si>
    <t>для электрогитары</t>
  </si>
  <si>
    <t>крышка для сковороды 22</t>
  </si>
  <si>
    <t>винкс канцелярия</t>
  </si>
  <si>
    <t xml:space="preserve">распылитель для аквариума </t>
  </si>
  <si>
    <t>лаз для кота</t>
  </si>
  <si>
    <t>оружие для лего</t>
  </si>
  <si>
    <t>для домофона</t>
  </si>
  <si>
    <t>рюкзак ксяоми</t>
  </si>
  <si>
    <t>чехлы на колеса детскую коляску</t>
  </si>
  <si>
    <t>носки тёплые</t>
  </si>
  <si>
    <t>тесто для пельменей</t>
  </si>
  <si>
    <t xml:space="preserve">мужская бижутерия </t>
  </si>
  <si>
    <t>нарядная юбка</t>
  </si>
  <si>
    <t>крем для ног от трещин с подорожником</t>
  </si>
  <si>
    <t>для чистки кофемашины</t>
  </si>
  <si>
    <t>олимпийка adidas мужская</t>
  </si>
  <si>
    <t>полка для душа навесная</t>
  </si>
  <si>
    <t>панама для девочек летняя</t>
  </si>
  <si>
    <t xml:space="preserve">платья для новорожденных </t>
  </si>
  <si>
    <t>светящаяся</t>
  </si>
  <si>
    <t>салфетки день рождения</t>
  </si>
  <si>
    <t>масленка художественная</t>
  </si>
  <si>
    <t>мухомор шляпки</t>
  </si>
  <si>
    <t>микрофон для детей</t>
  </si>
  <si>
    <t>куртка осення</t>
  </si>
  <si>
    <t>шлейка для овчарки</t>
  </si>
  <si>
    <t>якоб книга</t>
  </si>
  <si>
    <t>планетарий солнечная система</t>
  </si>
  <si>
    <t>кофта с рюшами женская</t>
  </si>
  <si>
    <t xml:space="preserve">клей для потали </t>
  </si>
  <si>
    <t>для шампуней</t>
  </si>
  <si>
    <t xml:space="preserve">майка алкоголичка женская </t>
  </si>
  <si>
    <t>одеяло с рукавами</t>
  </si>
  <si>
    <t>пуфики мягкие</t>
  </si>
  <si>
    <t>кухня для дома товары</t>
  </si>
  <si>
    <t>серьга на хрящ золотая</t>
  </si>
  <si>
    <t>джинсовая куртка для мужчины</t>
  </si>
  <si>
    <t>квантовая психология</t>
  </si>
  <si>
    <t>фонарик для кемпинга</t>
  </si>
  <si>
    <t xml:space="preserve">покрышка велосипедная </t>
  </si>
  <si>
    <t xml:space="preserve">чехол для стульчика для кормления </t>
  </si>
  <si>
    <t>манжета для стиральной машины lg</t>
  </si>
  <si>
    <t>тушь для ресниц мэйбелин</t>
  </si>
  <si>
    <t>брелок для для ключей</t>
  </si>
  <si>
    <t>полировщик для педикюра</t>
  </si>
  <si>
    <t>для пароварки</t>
  </si>
  <si>
    <t>шарики для декора</t>
  </si>
  <si>
    <t>лосины фуксия</t>
  </si>
  <si>
    <t>блузка шифоновая kontaly</t>
  </si>
  <si>
    <t>пресс для пельменей</t>
  </si>
  <si>
    <t>eva mosaic карандаш для глаз</t>
  </si>
  <si>
    <t>шёлковый шарф</t>
  </si>
  <si>
    <t>блокиратор для малышей товары</t>
  </si>
  <si>
    <t>электрическая косилка</t>
  </si>
  <si>
    <t>радио управляемая машинка</t>
  </si>
  <si>
    <t>купальник для бальных танцев</t>
  </si>
  <si>
    <t>флакон с дозатором для жидкого мыла</t>
  </si>
  <si>
    <t>куртка джинсовая подростковая</t>
  </si>
  <si>
    <t>фонарик на солнечных батареях</t>
  </si>
  <si>
    <t>чехол для бутылочки</t>
  </si>
  <si>
    <t>прополочная машинка</t>
  </si>
  <si>
    <t>защита ручки коляски</t>
  </si>
  <si>
    <t>сухое молоко для котят</t>
  </si>
  <si>
    <t>слайдеры для ногтей бабочки</t>
  </si>
  <si>
    <t>сыворотка для лица d alba</t>
  </si>
  <si>
    <t>для маникюра и педикюра набор</t>
  </si>
  <si>
    <t>ария футболки</t>
  </si>
  <si>
    <t>лонгслив для мальчика с принтом</t>
  </si>
  <si>
    <t>acoola верхняя одежда для девочек</t>
  </si>
  <si>
    <t>мнямс для кошек сухой</t>
  </si>
  <si>
    <t>хомяк хома</t>
  </si>
  <si>
    <t>печенье с предсказаниями 18</t>
  </si>
  <si>
    <t>шампунь для волос avon</t>
  </si>
  <si>
    <t>наклейка для авто автомобиля</t>
  </si>
  <si>
    <t>краска для стен серая</t>
  </si>
  <si>
    <t>одежда детская для мальчиков бенетон</t>
  </si>
  <si>
    <t>кепи для малышей</t>
  </si>
  <si>
    <t>для монитора салфетки</t>
  </si>
  <si>
    <t>жевательная игрушка для собак</t>
  </si>
  <si>
    <t>милые украшения</t>
  </si>
  <si>
    <t>lamel тональная основа</t>
  </si>
  <si>
    <t>подставки для чашек</t>
  </si>
  <si>
    <t>аксесуар в коляску</t>
  </si>
  <si>
    <t>батарейка алкалиновая</t>
  </si>
  <si>
    <t>острая роза</t>
  </si>
  <si>
    <t>основа для корзины</t>
  </si>
  <si>
    <t>лента противоскользящая</t>
  </si>
  <si>
    <t>зелёные футболки</t>
  </si>
  <si>
    <t>зажим для штор в комнату</t>
  </si>
  <si>
    <t>алмазная мозаика джокер</t>
  </si>
  <si>
    <t>машинка для печатания денег</t>
  </si>
  <si>
    <t>dove сияние лета</t>
  </si>
  <si>
    <t xml:space="preserve">для медалей </t>
  </si>
  <si>
    <t>капика детская обувь</t>
  </si>
  <si>
    <t>сухой корм для кошек 10кг</t>
  </si>
  <si>
    <t>таблетки ярина</t>
  </si>
  <si>
    <t>худи для девочки глория джинс</t>
  </si>
  <si>
    <t>набор для кудрявых волос</t>
  </si>
  <si>
    <t>ветровки на лето для девочек</t>
  </si>
  <si>
    <t>камуфляжный костюм мужской горка</t>
  </si>
  <si>
    <t>маска для коррекции овала лица</t>
  </si>
  <si>
    <t>крем для лица корея антивозрастной</t>
  </si>
  <si>
    <t>интимные игрушки для него</t>
  </si>
  <si>
    <t>тонкая подводка</t>
  </si>
  <si>
    <t>полюбить себя</t>
  </si>
  <si>
    <t>мел для грызунов</t>
  </si>
  <si>
    <t>корзина на коляску</t>
  </si>
  <si>
    <t>краска для штанов</t>
  </si>
  <si>
    <t>футболка села женская</t>
  </si>
  <si>
    <t>сумочка красная</t>
  </si>
  <si>
    <t>книги про животных для детей</t>
  </si>
  <si>
    <t>перчатки латексные хозяйственные</t>
  </si>
  <si>
    <t>зефир для жарки</t>
  </si>
  <si>
    <t>сарафан лён</t>
  </si>
  <si>
    <t>чехол для iphone xr с рисунками</t>
  </si>
  <si>
    <t>масляный филттр forf focus 2</t>
  </si>
  <si>
    <t>сандали для девочки капика</t>
  </si>
  <si>
    <t>рибок для мужчин одежда</t>
  </si>
  <si>
    <t>пижама для мальчика с начесом</t>
  </si>
  <si>
    <t>пряжа для вязания с люрексом</t>
  </si>
  <si>
    <t>шлёпка</t>
  </si>
  <si>
    <t>утя в очках</t>
  </si>
  <si>
    <t>paolo conte для женщин</t>
  </si>
  <si>
    <t>adidas кроссовки мужские для тенниса</t>
  </si>
  <si>
    <t>женская повязка на голову летняя</t>
  </si>
  <si>
    <t>мягкие тапочки детские</t>
  </si>
  <si>
    <t>переходник для кабеля</t>
  </si>
  <si>
    <t xml:space="preserve">апельсиновые палочки для маникюра </t>
  </si>
  <si>
    <t>органайзеры для хранения вещей дома на дачу</t>
  </si>
  <si>
    <t xml:space="preserve">большая раскраска </t>
  </si>
  <si>
    <t>декоративная статуэтка</t>
  </si>
  <si>
    <t>костюм футболка с шортами для девочки летний</t>
  </si>
  <si>
    <t>электронная сигарета smoant</t>
  </si>
  <si>
    <t>лаки для волос taft</t>
  </si>
  <si>
    <t>разноцветная кофта</t>
  </si>
  <si>
    <t>зарядка на psp</t>
  </si>
  <si>
    <t>зубная паста от пародонтоза</t>
  </si>
  <si>
    <t>средство для монитора</t>
  </si>
  <si>
    <t>блок питания 6v</t>
  </si>
  <si>
    <t>нарядные кофты</t>
  </si>
  <si>
    <t>бейсболка ягуар</t>
  </si>
  <si>
    <t xml:space="preserve">для меда </t>
  </si>
  <si>
    <t>мицелярная вода dove</t>
  </si>
  <si>
    <t>вольер для щенка</t>
  </si>
  <si>
    <t>вдв мужская футболка</t>
  </si>
  <si>
    <t>фруто няня кисель</t>
  </si>
  <si>
    <t>драже яйцо</t>
  </si>
  <si>
    <t>банановая маска</t>
  </si>
  <si>
    <t>подсветка для туалета</t>
  </si>
  <si>
    <t>варочная поверхность газовая</t>
  </si>
  <si>
    <t xml:space="preserve">кольцо для самозащиты </t>
  </si>
  <si>
    <t>трёхколёсный велосипед детский</t>
  </si>
  <si>
    <t>рамки для фото а3</t>
  </si>
  <si>
    <t>фруто няня печенье</t>
  </si>
  <si>
    <t>платье валенсия</t>
  </si>
  <si>
    <t>закрутка для ресниц</t>
  </si>
  <si>
    <t>чёрная кофта на замке</t>
  </si>
  <si>
    <t>сумка для инструментов парикмахера</t>
  </si>
  <si>
    <t>для беременных платье летние адель</t>
  </si>
  <si>
    <t>зеленая косуха</t>
  </si>
  <si>
    <t>куртка женская modis</t>
  </si>
  <si>
    <t>машина радиоуправляемая с аккумулятором</t>
  </si>
  <si>
    <t>губка для детей</t>
  </si>
  <si>
    <t>детская кепка для мальчика</t>
  </si>
  <si>
    <t>рукава для игры</t>
  </si>
  <si>
    <t>аксессуары для детской коляски</t>
  </si>
  <si>
    <t>зеркало клеящееся</t>
  </si>
  <si>
    <t>скакалка гимнастическая 3м</t>
  </si>
  <si>
    <t>apple pencil 1 поколения</t>
  </si>
  <si>
    <t>поталь кондитерская</t>
  </si>
  <si>
    <t>легенцы для девочек</t>
  </si>
  <si>
    <t>наклейка светоотражающая</t>
  </si>
  <si>
    <t>накрутка для пирсинга</t>
  </si>
  <si>
    <t>куртка женская демисезонная zarina</t>
  </si>
  <si>
    <t xml:space="preserve">маска очищающая </t>
  </si>
  <si>
    <t>узкая стиральная машина</t>
  </si>
  <si>
    <t>свеча для торта цифра 5</t>
  </si>
  <si>
    <t>омега 3 для беременных</t>
  </si>
  <si>
    <t>автоэмаль ремонтная</t>
  </si>
  <si>
    <t>полотенца для бассейна</t>
  </si>
  <si>
    <t>для снятия лака жидкость без ацетона</t>
  </si>
  <si>
    <t>овощерезка фигурная</t>
  </si>
  <si>
    <t>stokke стульчик для кормления</t>
  </si>
  <si>
    <t xml:space="preserve">для вещей </t>
  </si>
  <si>
    <t>рамка для фотографии а4</t>
  </si>
  <si>
    <t xml:space="preserve">парная подвеска </t>
  </si>
  <si>
    <t>шланги для сада</t>
  </si>
  <si>
    <t>венчики для миксера bosch</t>
  </si>
  <si>
    <t>эмолиум эмульсия для купания</t>
  </si>
  <si>
    <t>приборы для ванной</t>
  </si>
  <si>
    <t>стеклянная</t>
  </si>
  <si>
    <t>футболка белая детская без рисунка</t>
  </si>
  <si>
    <t>игрушки для купания новорожденных</t>
  </si>
  <si>
    <t>корм для собак флорида</t>
  </si>
  <si>
    <t>мияги слайдеры</t>
  </si>
  <si>
    <t>гирлянда в комнату</t>
  </si>
  <si>
    <t>краска для волос эстель 10/76</t>
  </si>
  <si>
    <t>шапка для рыбалки</t>
  </si>
  <si>
    <t>темно синяя футболка мужская</t>
  </si>
  <si>
    <t>bodo для мальчиков шапка</t>
  </si>
  <si>
    <t>мясное пюре индейка</t>
  </si>
  <si>
    <t>цветная глина</t>
  </si>
  <si>
    <t>мисвак зубная паста</t>
  </si>
  <si>
    <t>крем для суставов душа алтая</t>
  </si>
  <si>
    <t>фартук для малыша</t>
  </si>
  <si>
    <t>милая ручка</t>
  </si>
  <si>
    <t xml:space="preserve">яблоня </t>
  </si>
  <si>
    <t>свечи для торта 25</t>
  </si>
  <si>
    <t xml:space="preserve">функциональная грамотность </t>
  </si>
  <si>
    <t>паста зубная амвей</t>
  </si>
  <si>
    <t>ветровка для мальчикп</t>
  </si>
  <si>
    <t>скотч для пароизоляции</t>
  </si>
  <si>
    <t>пропитка для воздушного фильтра</t>
  </si>
  <si>
    <t>кастрюля 0,5</t>
  </si>
  <si>
    <t>гель для стирки белья 5 л</t>
  </si>
  <si>
    <t>spf для лица крем 50</t>
  </si>
  <si>
    <t>футболка женская 50р</t>
  </si>
  <si>
    <t>лечебная грязь для суставов</t>
  </si>
  <si>
    <t xml:space="preserve">плафон для люстры </t>
  </si>
  <si>
    <t>запчасти для детских колясок</t>
  </si>
  <si>
    <t>штаны женские чёрные</t>
  </si>
  <si>
    <t>пивные дрожжи для волос</t>
  </si>
  <si>
    <t>преобразователь уровня сигнала</t>
  </si>
  <si>
    <t>герлянда на батарейках</t>
  </si>
  <si>
    <t>одежда верхняя женская</t>
  </si>
  <si>
    <t>чешки для танцев взрослые</t>
  </si>
  <si>
    <t>щетка для чистки стекол</t>
  </si>
  <si>
    <t>puma для мужчин одежда</t>
  </si>
  <si>
    <t>golden rose помада матовая жидкая</t>
  </si>
  <si>
    <t xml:space="preserve">прозрачная кастрюля </t>
  </si>
  <si>
    <t>шторы для дома</t>
  </si>
  <si>
    <t>мяч футбольный маленький</t>
  </si>
  <si>
    <t>видеопроектор для домашнего</t>
  </si>
  <si>
    <t>подушка  детская</t>
  </si>
  <si>
    <t>повербанк на солнечный батарея</t>
  </si>
  <si>
    <t>выпускной костюм для мальчика</t>
  </si>
  <si>
    <t>maschera маска для волос</t>
  </si>
  <si>
    <t>коляски трости</t>
  </si>
  <si>
    <t>зарядка хонор</t>
  </si>
  <si>
    <t>угловая ванна</t>
  </si>
  <si>
    <t>для гигиены</t>
  </si>
  <si>
    <t>для бисквита</t>
  </si>
  <si>
    <t>jordan зубная щетка</t>
  </si>
  <si>
    <t>кассовый аппарат для торговли</t>
  </si>
  <si>
    <t>матрасик для автолюльки</t>
  </si>
  <si>
    <t>тоник для лица eco</t>
  </si>
  <si>
    <t>стропа с натяжителем</t>
  </si>
  <si>
    <t>футболка finn flare женская</t>
  </si>
  <si>
    <t>кофты женская</t>
  </si>
  <si>
    <t>серьги славянские</t>
  </si>
  <si>
    <t xml:space="preserve">для морских свинок </t>
  </si>
  <si>
    <t>утюг для пэчворка</t>
  </si>
  <si>
    <t>бейсболка теплая</t>
  </si>
  <si>
    <t>камея брошь</t>
  </si>
  <si>
    <t>резиновые игрушки для купания</t>
  </si>
  <si>
    <t>вязаные корзиночки</t>
  </si>
  <si>
    <t>рубашка мужская oversize</t>
  </si>
  <si>
    <t>черная маска тканевая</t>
  </si>
  <si>
    <t>комплект нижнего белья бесшовный</t>
  </si>
  <si>
    <t>для хранения специй емкость</t>
  </si>
  <si>
    <t>колечко бижутерия</t>
  </si>
  <si>
    <t>душистая вода для мальчиков</t>
  </si>
  <si>
    <t>кофта для полных</t>
  </si>
  <si>
    <t>перья фазана</t>
  </si>
  <si>
    <t>атласная юбка на резинке</t>
  </si>
  <si>
    <t xml:space="preserve">щетка для пыли </t>
  </si>
  <si>
    <t>часы настенные стеклянные</t>
  </si>
  <si>
    <t>алмазная мозаика на кухню</t>
  </si>
  <si>
    <t>тушь для ресниц мейбилин</t>
  </si>
  <si>
    <t>пакет для праздника подарочный</t>
  </si>
  <si>
    <t>бамбуковая кружка</t>
  </si>
  <si>
    <t>дозатор для моющих средств</t>
  </si>
  <si>
    <t>детская мастерская</t>
  </si>
  <si>
    <t xml:space="preserve">струны для электрогитары </t>
  </si>
  <si>
    <t xml:space="preserve">ошейники для собак </t>
  </si>
  <si>
    <t>кронштейн для телевизора vesa</t>
  </si>
  <si>
    <t>согревающая смазка</t>
  </si>
  <si>
    <t xml:space="preserve">мешок для сменки </t>
  </si>
  <si>
    <t>очиститель для одежды</t>
  </si>
  <si>
    <t>аппарат для маникюра с пылесосом</t>
  </si>
  <si>
    <t>сумка для велосипеда под седло</t>
  </si>
  <si>
    <t>делиция</t>
  </si>
  <si>
    <t>рубашка белая приталенная женская</t>
  </si>
  <si>
    <t>прокладки урологические для женщин abena</t>
  </si>
  <si>
    <t>черная люстра</t>
  </si>
  <si>
    <t>sluban полиция</t>
  </si>
  <si>
    <t>жаровня 3 литра</t>
  </si>
  <si>
    <t>джинсы клёши</t>
  </si>
  <si>
    <t>для грузовых авто</t>
  </si>
  <si>
    <t>химия для дисков</t>
  </si>
  <si>
    <t>формочка для эпоксидной смолы</t>
  </si>
  <si>
    <t>игрушки для годика</t>
  </si>
  <si>
    <t>рубашки для мужчин с длинным рукавом</t>
  </si>
  <si>
    <t>синергетик для уборки</t>
  </si>
  <si>
    <t>игрушка мягкая для собак</t>
  </si>
  <si>
    <t>чёрный агат</t>
  </si>
  <si>
    <t>мой 1 день рождения</t>
  </si>
  <si>
    <t xml:space="preserve">щётка для удаления шерсти </t>
  </si>
  <si>
    <t>чехлы на сиденья авто</t>
  </si>
  <si>
    <t>турецкая лампа</t>
  </si>
  <si>
    <t>худи мягкое</t>
  </si>
  <si>
    <t>natura siberika крем для лица</t>
  </si>
  <si>
    <t>трикотажная сетка</t>
  </si>
  <si>
    <t>масло garnier для волос</t>
  </si>
  <si>
    <t>джинсы прямые укороченные</t>
  </si>
  <si>
    <t>щетка выпрямитель для волос</t>
  </si>
  <si>
    <t>капус шампунь для жирных волос</t>
  </si>
  <si>
    <t>сахарная пудра без сахара</t>
  </si>
  <si>
    <t>кофейная кружка фарфор</t>
  </si>
  <si>
    <t>куртка для девочки демисезонная утепленная</t>
  </si>
  <si>
    <t xml:space="preserve">платья с вырезом </t>
  </si>
  <si>
    <t>акриловая пудра цветная</t>
  </si>
  <si>
    <t>кровать детская 160 80</t>
  </si>
  <si>
    <t>зеркальная мозаика для творчества</t>
  </si>
  <si>
    <t>ветровка фуксия</t>
  </si>
  <si>
    <t>фильтр воды для очистки</t>
  </si>
  <si>
    <t>электрическая плитка настольная индукционная</t>
  </si>
  <si>
    <t>бутылочки для кормления 0</t>
  </si>
  <si>
    <t>корм  для кошек</t>
  </si>
  <si>
    <t>штаны спортивные для мальчиков подростковые</t>
  </si>
  <si>
    <t>на голову повязка спортивная</t>
  </si>
  <si>
    <t>куртка мужская lacoste</t>
  </si>
  <si>
    <t>паровая щетка</t>
  </si>
  <si>
    <t>шорты мужские камуфляжные</t>
  </si>
  <si>
    <t>футболка женская бефри</t>
  </si>
  <si>
    <t>черная овечка игра</t>
  </si>
  <si>
    <t>брошь школьная</t>
  </si>
  <si>
    <t>съёмник рулевых тяг</t>
  </si>
  <si>
    <t>карты пасьянс</t>
  </si>
  <si>
    <t>салициловая кислота порошок</t>
  </si>
  <si>
    <t>машина на пульте управления mercedes</t>
  </si>
  <si>
    <t>сушилка для посуды нержавейка</t>
  </si>
  <si>
    <t>play today для девочек штаны</t>
  </si>
  <si>
    <t>сандали натуральная кожа</t>
  </si>
  <si>
    <t>фанагория</t>
  </si>
  <si>
    <t>пододеяльник 140х205 детский</t>
  </si>
  <si>
    <t>женская пляжная туника</t>
  </si>
  <si>
    <t>бельё женское ночное</t>
  </si>
  <si>
    <t>платье синие нарядное</t>
  </si>
  <si>
    <t>жилетка утепленная детская</t>
  </si>
  <si>
    <t>ветровка женская 62 размер</t>
  </si>
  <si>
    <t>avon туалетная вода incandessence</t>
  </si>
  <si>
    <t xml:space="preserve">кулинария </t>
  </si>
  <si>
    <t>емкость для хранения соли</t>
  </si>
  <si>
    <t>мука беляевская</t>
  </si>
  <si>
    <t>наклейки яйца</t>
  </si>
  <si>
    <t>зубная паста 0</t>
  </si>
  <si>
    <t>omega детям</t>
  </si>
  <si>
    <t>труба гофрированная из нержавеющей стали</t>
  </si>
  <si>
    <t>для зубных щеток стакан</t>
  </si>
  <si>
    <t>капа стоматологическая для исправления прикуса</t>
  </si>
  <si>
    <t>депилятор philips</t>
  </si>
  <si>
    <t>набор для слепков рук</t>
  </si>
  <si>
    <t>все для фотозоны</t>
  </si>
  <si>
    <t>таблетки для чистки зубов</t>
  </si>
  <si>
    <t>эмаль молотковая</t>
  </si>
  <si>
    <t>трафарет для бетона</t>
  </si>
  <si>
    <t>для кормления детский стульчик</t>
  </si>
  <si>
    <t>невская палитра гуашь</t>
  </si>
  <si>
    <t>пляжные сандали</t>
  </si>
  <si>
    <t>капус сыворотка для волос</t>
  </si>
  <si>
    <t>сказка с подробностями</t>
  </si>
  <si>
    <t>мяч для большого тениса</t>
  </si>
  <si>
    <t>конвертер для телефона</t>
  </si>
  <si>
    <t>свечи от гемороя</t>
  </si>
  <si>
    <t>платье для девочки 164</t>
  </si>
  <si>
    <t>весенняя шапка для новорожденных</t>
  </si>
  <si>
    <t>интимная гель-смазка</t>
  </si>
  <si>
    <t>селестия принцесса</t>
  </si>
  <si>
    <t>кофта классическая женская</t>
  </si>
  <si>
    <t>линия л.</t>
  </si>
  <si>
    <t>рулонная штора ширина 150</t>
  </si>
  <si>
    <t>туалетная бумага клинекс</t>
  </si>
  <si>
    <t>милин дом гель для стирки</t>
  </si>
  <si>
    <t>тетрадь с заданиями для развития детей</t>
  </si>
  <si>
    <t xml:space="preserve">гидрогелевая плёнка </t>
  </si>
  <si>
    <t>плёнка для стекла</t>
  </si>
  <si>
    <t>насадка для блендера polaris</t>
  </si>
  <si>
    <t>стекло для айфон x</t>
  </si>
  <si>
    <t>спортивные штаны для девушек</t>
  </si>
  <si>
    <t>кроссовки для скандинавской ходьбы</t>
  </si>
  <si>
    <t>шампунь для ежедневного использования</t>
  </si>
  <si>
    <t>школьная футболка</t>
  </si>
  <si>
    <t>корм для муравьиной фермы</t>
  </si>
  <si>
    <t>часы наручные для детей</t>
  </si>
  <si>
    <t>груза для подводной охоты</t>
  </si>
  <si>
    <t>reebok кеды для женщин</t>
  </si>
  <si>
    <t>гель-лаки для маникюра набор</t>
  </si>
  <si>
    <t>асикс для асфальта</t>
  </si>
  <si>
    <t>термобелье для хоккея</t>
  </si>
  <si>
    <t>кисти для макияжа набор в тубусе</t>
  </si>
  <si>
    <t>рюкзак для школьников</t>
  </si>
  <si>
    <t>электромельница для специй</t>
  </si>
  <si>
    <t>краски для рисования на воде</t>
  </si>
  <si>
    <t>стойка для капельниц</t>
  </si>
  <si>
    <t>пробки для вина</t>
  </si>
  <si>
    <t>серная паста</t>
  </si>
  <si>
    <t>стерилизатор для сосок</t>
  </si>
  <si>
    <t xml:space="preserve">тактический пояс </t>
  </si>
  <si>
    <t>фильтр масляный шкода</t>
  </si>
  <si>
    <t>автомобильная радиостанция</t>
  </si>
  <si>
    <t>туфли на широкую ногу натуральная кожа</t>
  </si>
  <si>
    <t>плиссированная ткань</t>
  </si>
  <si>
    <t xml:space="preserve">кузя тут </t>
  </si>
  <si>
    <t>рубашка polo us мужская</t>
  </si>
  <si>
    <t>зарядное устройство hoco</t>
  </si>
  <si>
    <t>юбка женская zarina</t>
  </si>
  <si>
    <t>мягкая игрушка касатка</t>
  </si>
  <si>
    <t>модная рубашка</t>
  </si>
  <si>
    <t>жемчужная нитка</t>
  </si>
  <si>
    <t>дуги на крышу автомобиля</t>
  </si>
  <si>
    <t xml:space="preserve">резинка доя волос </t>
  </si>
  <si>
    <t>комбинезон весна для малышей</t>
  </si>
  <si>
    <t>кроссовки детские летние для мальчика</t>
  </si>
  <si>
    <t>копия airpods max</t>
  </si>
  <si>
    <t xml:space="preserve">наклейки для банковской карты </t>
  </si>
  <si>
    <t xml:space="preserve">краска для ткани черная </t>
  </si>
  <si>
    <t>постельное белье из тенселя</t>
  </si>
  <si>
    <t>чокер ювелирные украшения</t>
  </si>
  <si>
    <t>круг для хомяка</t>
  </si>
  <si>
    <t>конструктор minecraft для мальчика 6 plus</t>
  </si>
  <si>
    <t>пенал для кисточек для рисования</t>
  </si>
  <si>
    <t xml:space="preserve">ошейник от блох и клещей для собак </t>
  </si>
  <si>
    <t xml:space="preserve">белый пояс </t>
  </si>
  <si>
    <t>тинт для гую</t>
  </si>
  <si>
    <t>шифоновые платья осень</t>
  </si>
  <si>
    <t>бейсболка для новорожденных</t>
  </si>
  <si>
    <t>панель для морозильной камеры</t>
  </si>
  <si>
    <t>рога для собак</t>
  </si>
  <si>
    <t xml:space="preserve">детская обувь для мальчиков </t>
  </si>
  <si>
    <t xml:space="preserve">костюм спортивный костюм женский толстовка женская с капюшоном брюки женские спортивные </t>
  </si>
  <si>
    <t>набор для запекания</t>
  </si>
  <si>
    <t>товары для взрослых 18+</t>
  </si>
  <si>
    <t>трусики для женщин кружевные</t>
  </si>
  <si>
    <t>наконечники для палок для скандинавской ходьбы</t>
  </si>
  <si>
    <t>защита заднего переключателя велосипеда</t>
  </si>
  <si>
    <t>пираты карибского моря игрушки</t>
  </si>
  <si>
    <t xml:space="preserve">копилка большая </t>
  </si>
  <si>
    <t>ваза для цветов см 50</t>
  </si>
  <si>
    <t>блокнот мягкий</t>
  </si>
  <si>
    <t xml:space="preserve">косуха бежевая </t>
  </si>
  <si>
    <t xml:space="preserve">одежда для ути </t>
  </si>
  <si>
    <t xml:space="preserve">шёрты </t>
  </si>
  <si>
    <t>оптическая мышь</t>
  </si>
  <si>
    <t>тонкая куртка мужская</t>
  </si>
  <si>
    <t>обложка для паспорта розовая</t>
  </si>
  <si>
    <t>для чистки зубов для собак</t>
  </si>
  <si>
    <t>хлебцы фрутоняня</t>
  </si>
  <si>
    <t>пружина растяжения</t>
  </si>
  <si>
    <t>приколы для взрослых</t>
  </si>
  <si>
    <t>шлепки с камнями</t>
  </si>
  <si>
    <t>солнцезащитный крем для лица корея для жирный кожи</t>
  </si>
  <si>
    <t>балетки для балета</t>
  </si>
  <si>
    <t>резина для обуви</t>
  </si>
  <si>
    <t>постельное белье семейное с 2 пододеяльниками бязь</t>
  </si>
  <si>
    <t>молодежная ветровка</t>
  </si>
  <si>
    <t xml:space="preserve">валик для краски </t>
  </si>
  <si>
    <t>расческа для сумки</t>
  </si>
  <si>
    <t>стеллаж для хранения деревянный</t>
  </si>
  <si>
    <t>кожаные леггинсы без утеплителя</t>
  </si>
  <si>
    <t>пяткоудерживатели силиконовые</t>
  </si>
  <si>
    <t>ветровка женская кожаная</t>
  </si>
  <si>
    <t>палатка для собаки</t>
  </si>
  <si>
    <t>для фистинга</t>
  </si>
  <si>
    <t>лампа для маникюра sun one</t>
  </si>
  <si>
    <t>игровой набор для телефона</t>
  </si>
  <si>
    <t>полка для ванной на колесиках</t>
  </si>
  <si>
    <t>амвей зубная щетка</t>
  </si>
  <si>
    <t>аэратор для пруда</t>
  </si>
  <si>
    <t>гель для душа с мочевиной</t>
  </si>
  <si>
    <t>чехол для белья</t>
  </si>
  <si>
    <t>карповая ловля. аксессуары</t>
  </si>
  <si>
    <t>доска для записей на кухню</t>
  </si>
  <si>
    <t xml:space="preserve">платья легкие </t>
  </si>
  <si>
    <t>бусины капля</t>
  </si>
  <si>
    <t xml:space="preserve">нижнее бельё комплект </t>
  </si>
  <si>
    <t xml:space="preserve">футболка для девочки глория джинс </t>
  </si>
  <si>
    <t>куртка рабочая летняя</t>
  </si>
  <si>
    <t>щетка бытовая</t>
  </si>
  <si>
    <t>станок для бритья джилет</t>
  </si>
  <si>
    <t>развивающие игрушки для малышей 6 месяцев</t>
  </si>
  <si>
    <t>камера видео наблюдения wi fi</t>
  </si>
  <si>
    <t>украшение на голову с перьями</t>
  </si>
  <si>
    <t>шапка снуд женская бини</t>
  </si>
  <si>
    <t xml:space="preserve">сумка ручная кладь </t>
  </si>
  <si>
    <t>игрушечная рация</t>
  </si>
  <si>
    <t>лонгслив женский яркий</t>
  </si>
  <si>
    <t>сумка для шопинга</t>
  </si>
  <si>
    <t>подводка для нлаз</t>
  </si>
  <si>
    <t>шлёпанцы мужские adidas</t>
  </si>
  <si>
    <t xml:space="preserve">доска для теста </t>
  </si>
  <si>
    <t>полка для холодильника indesit</t>
  </si>
  <si>
    <t xml:space="preserve">джинсы для девочки глория джинс </t>
  </si>
  <si>
    <t>вытяжка для маникюра max</t>
  </si>
  <si>
    <t>карнавальный костюм морячка</t>
  </si>
  <si>
    <t>развивающая доска вкладыш</t>
  </si>
  <si>
    <t>mohh серьги ювелирная бижутерия</t>
  </si>
  <si>
    <t>трафорет для стрелок</t>
  </si>
  <si>
    <t>стикеры для подарков</t>
  </si>
  <si>
    <t xml:space="preserve">велосипед детский для девочки </t>
  </si>
  <si>
    <t>алмазная мозаика 50 на 50</t>
  </si>
  <si>
    <t>чехлы на сиденья автомобиля ваз 2107</t>
  </si>
  <si>
    <t>массажные тапочки с камнями</t>
  </si>
  <si>
    <t>сумка холодильник автомобильная</t>
  </si>
  <si>
    <t>одеяло из муслинового хлопка</t>
  </si>
  <si>
    <t>безрукавка мужская осень весна</t>
  </si>
  <si>
    <t>игла для чеков</t>
  </si>
  <si>
    <t>черно белая клетка</t>
  </si>
  <si>
    <t>пинцет для бровей ручная заточка</t>
  </si>
  <si>
    <t xml:space="preserve">щетка массажная </t>
  </si>
  <si>
    <t xml:space="preserve">краска для радиаторов </t>
  </si>
  <si>
    <t>для мыла основа</t>
  </si>
  <si>
    <t>стеллажи для ванной комнаты</t>
  </si>
  <si>
    <t>костюм зелёный</t>
  </si>
  <si>
    <t>гель для стирки темного</t>
  </si>
  <si>
    <t>для алмазной мозайки</t>
  </si>
  <si>
    <t>вафельная бумага для печати</t>
  </si>
  <si>
    <t xml:space="preserve">набор для выжигания </t>
  </si>
  <si>
    <t>для девочки сандалии обувь</t>
  </si>
  <si>
    <t>мужская сорочка классическая</t>
  </si>
  <si>
    <t>футболка с волком мужская</t>
  </si>
  <si>
    <t xml:space="preserve">коврики для машины </t>
  </si>
  <si>
    <t>курика женская</t>
  </si>
  <si>
    <t xml:space="preserve">мяч для футбола </t>
  </si>
  <si>
    <t>бест трикотаж для мужчин</t>
  </si>
  <si>
    <t>шампунь для мужских яичек</t>
  </si>
  <si>
    <t>органайзер для алмазной мозаики</t>
  </si>
  <si>
    <t>ветровка для малыша мимими</t>
  </si>
  <si>
    <t>анна быкова ленивая мама</t>
  </si>
  <si>
    <t>пряжа lanoso</t>
  </si>
  <si>
    <t>здоровая печень</t>
  </si>
  <si>
    <t>серьги бижутерия гвоздики набор</t>
  </si>
  <si>
    <t>зубная раста</t>
  </si>
  <si>
    <t>зажимы для пирсинга</t>
  </si>
  <si>
    <t>бамбуковая палочка</t>
  </si>
  <si>
    <t>магнитная мойка для окон</t>
  </si>
  <si>
    <t>кровать взрослая с матрасом</t>
  </si>
  <si>
    <t>тонер корейская косметика</t>
  </si>
  <si>
    <t>пилотка для малыша</t>
  </si>
  <si>
    <t>копия айфона</t>
  </si>
  <si>
    <t xml:space="preserve">вода для утюгов </t>
  </si>
  <si>
    <t>именная флешка</t>
  </si>
  <si>
    <t>погремушка серебряная</t>
  </si>
  <si>
    <t>краска для ремонта сколов</t>
  </si>
  <si>
    <t>летняя женская одежда лен беларусь</t>
  </si>
  <si>
    <t>табак кальянный</t>
  </si>
  <si>
    <t>спиртовые салфетки для телефона</t>
  </si>
  <si>
    <t>затычка для жопы</t>
  </si>
  <si>
    <t>тюль  для кухни</t>
  </si>
  <si>
    <t>зарядное устройство для xiaomi</t>
  </si>
  <si>
    <t>японский ранец</t>
  </si>
  <si>
    <t>миски для супа</t>
  </si>
  <si>
    <t>порошок для стирки bimax</t>
  </si>
  <si>
    <t>оружие ниндзя</t>
  </si>
  <si>
    <t>форма силиконовая сердце</t>
  </si>
  <si>
    <t>плёнка прозрачная</t>
  </si>
  <si>
    <t>платье летнее женское прямое</t>
  </si>
  <si>
    <t>сок вишня</t>
  </si>
  <si>
    <t>кислотная майка</t>
  </si>
  <si>
    <t>свитшот женский фуксия</t>
  </si>
  <si>
    <t>праймер для макияжа база основа</t>
  </si>
  <si>
    <t>рубашка поло для мальчика белая</t>
  </si>
  <si>
    <t>ингаляторы паровой</t>
  </si>
  <si>
    <t>ленты на 9 мая</t>
  </si>
  <si>
    <t>пляжный теннис</t>
  </si>
  <si>
    <t>шарики гирлянда</t>
  </si>
  <si>
    <t>гольфы красные для девочек</t>
  </si>
  <si>
    <t>женская куртка с поясом</t>
  </si>
  <si>
    <t>топ с повязками</t>
  </si>
  <si>
    <t>estel баня</t>
  </si>
  <si>
    <t>лазер для удаления тату</t>
  </si>
  <si>
    <t>пижама прозрачная</t>
  </si>
  <si>
    <t>держатель для инвентаря</t>
  </si>
  <si>
    <t>органайзер для бисера пустая</t>
  </si>
  <si>
    <t>рубашка женская офис</t>
  </si>
  <si>
    <t>estel краска для волос 10/16</t>
  </si>
  <si>
    <t>молния двухзамковая</t>
  </si>
  <si>
    <t>стиральные машинки для дачи</t>
  </si>
  <si>
    <t xml:space="preserve">платья летнии </t>
  </si>
  <si>
    <t>прикольные футболки для подростков</t>
  </si>
  <si>
    <t>сандали для мальчика adidas</t>
  </si>
  <si>
    <t>самоклеющаяся бордюрная лента</t>
  </si>
  <si>
    <t>крем для лица корейская антивозрастной</t>
  </si>
  <si>
    <t>лампа кольцевая настольная</t>
  </si>
  <si>
    <t>туфли летние турция</t>
  </si>
  <si>
    <t>настенная панель органайзер</t>
  </si>
  <si>
    <t>пантера розовая</t>
  </si>
  <si>
    <t>сумка женская daniele patrici</t>
  </si>
  <si>
    <t>сумка женская дорожная на плечо</t>
  </si>
  <si>
    <t>для кофемашин средство от накипи</t>
  </si>
  <si>
    <t>гель жля бровей</t>
  </si>
  <si>
    <t>майка хлопок женская</t>
  </si>
  <si>
    <t xml:space="preserve">садовая качель </t>
  </si>
  <si>
    <t>осенне весенняя куртка</t>
  </si>
  <si>
    <t>гирлянда бахрома 12 м</t>
  </si>
  <si>
    <t>стеклянная банка с бугельным замком</t>
  </si>
  <si>
    <t>комплект футболок для девочки</t>
  </si>
  <si>
    <t>толстовка женская рибок</t>
  </si>
  <si>
    <t>дрожжи для вина</t>
  </si>
  <si>
    <t>туалетная бумага с анекдотами</t>
  </si>
  <si>
    <t>дозатор для жидкости для мытья посуды</t>
  </si>
  <si>
    <t>ремень для женщин</t>
  </si>
  <si>
    <t>halva пряжа</t>
  </si>
  <si>
    <t>для рисования кисточки</t>
  </si>
  <si>
    <t>вязаный зайка игрушка</t>
  </si>
  <si>
    <t>швейная машинка singer</t>
  </si>
  <si>
    <t>постельное белье 2 спальное бязь на резинке</t>
  </si>
  <si>
    <t>магнитная доска на холодильник планер</t>
  </si>
  <si>
    <t>тёплые кофты</t>
  </si>
  <si>
    <t>штука для ресниц</t>
  </si>
  <si>
    <t>скраб для лица черный жемчуг</t>
  </si>
  <si>
    <t>пакетики для пряников</t>
  </si>
  <si>
    <t>чёрная кофта женская</t>
  </si>
  <si>
    <t>кружевная туника</t>
  </si>
  <si>
    <t>кепка найк черная</t>
  </si>
  <si>
    <t>встраиваемая микроволновка</t>
  </si>
  <si>
    <t>паста для шугаринга start epil</t>
  </si>
  <si>
    <t>глория джинс для подростков</t>
  </si>
  <si>
    <t>сетчатая обувь женская</t>
  </si>
  <si>
    <t>маски для лица наборы тканевые</t>
  </si>
  <si>
    <t>насадка для влажной уборки</t>
  </si>
  <si>
    <t>кроссовки для малышей 22 размер</t>
  </si>
  <si>
    <t>автоматический диспенсер для жидкого мыла</t>
  </si>
  <si>
    <t xml:space="preserve">корсет пояс </t>
  </si>
  <si>
    <t>джинсовка мужская белая</t>
  </si>
  <si>
    <t>футболка для девочки 80</t>
  </si>
  <si>
    <t>обувь саламандер женская</t>
  </si>
  <si>
    <t>обувь мужская мокасины и топсайдеры</t>
  </si>
  <si>
    <t>майка женская с горлом</t>
  </si>
  <si>
    <t>коврик для ванной хлопок</t>
  </si>
  <si>
    <t>форма для выпечки с антипригарным покрытием</t>
  </si>
  <si>
    <t>детские водолазки для мальчиков</t>
  </si>
  <si>
    <t xml:space="preserve">франция </t>
  </si>
  <si>
    <t>детская брошь</t>
  </si>
  <si>
    <t>корсет с перьями</t>
  </si>
  <si>
    <t xml:space="preserve">подставка для чайника </t>
  </si>
  <si>
    <t>сандалии crocs для девочек</t>
  </si>
  <si>
    <t>ачоса одежда для женщин</t>
  </si>
  <si>
    <t>одноразовая посуда тарелки 23 см</t>
  </si>
  <si>
    <t>стакан для ванны</t>
  </si>
  <si>
    <t>одеяло евро всесезонное</t>
  </si>
  <si>
    <t>пряники тульские</t>
  </si>
  <si>
    <t>краски для маникюра</t>
  </si>
  <si>
    <t xml:space="preserve">зимняя куртка для девочки </t>
  </si>
  <si>
    <t>туалетная вода кельвин кляйн</t>
  </si>
  <si>
    <t>орбит жевательная резинка</t>
  </si>
  <si>
    <t>кубанка мужская</t>
  </si>
  <si>
    <t>лак фуксия</t>
  </si>
  <si>
    <t>глиняные горшки для цветов</t>
  </si>
  <si>
    <t>мыло для рук синергетик</t>
  </si>
  <si>
    <t xml:space="preserve">полоски для ногтей </t>
  </si>
  <si>
    <t>багета для штор</t>
  </si>
  <si>
    <t>пижама для мальчика летняя</t>
  </si>
  <si>
    <t>брюки спортивные прямые мужские</t>
  </si>
  <si>
    <t xml:space="preserve">декоративная лента </t>
  </si>
  <si>
    <t>new balance мужская одежда</t>
  </si>
  <si>
    <t>широкая цепь</t>
  </si>
  <si>
    <t>шапка для мальчика зимняя</t>
  </si>
  <si>
    <t>футболка одежда женская</t>
  </si>
  <si>
    <t>штаны детские для мальчика</t>
  </si>
  <si>
    <t>синар школьная одежда</t>
  </si>
  <si>
    <t>медицинская карта в сад</t>
  </si>
  <si>
    <t>женские шорты для купания</t>
  </si>
  <si>
    <t>форма для лединцов</t>
  </si>
  <si>
    <t>книга четыре соглашения</t>
  </si>
  <si>
    <t>рубашка молочная</t>
  </si>
  <si>
    <t>гель-краска для стемпинга</t>
  </si>
  <si>
    <t>сумка хозяйственная vertex manufacture</t>
  </si>
  <si>
    <t>прихватки для кухни</t>
  </si>
  <si>
    <t>скотч для теплиц</t>
  </si>
  <si>
    <t>шампунь для собак от перхоти</t>
  </si>
  <si>
    <t>леденец для торта</t>
  </si>
  <si>
    <t>белый лак для стемпинга</t>
  </si>
  <si>
    <t>ложка детская серебро</t>
  </si>
  <si>
    <t xml:space="preserve">маска эротическая </t>
  </si>
  <si>
    <t>корзинка плетеная для яиц</t>
  </si>
  <si>
    <t>терморегулятор для батареи</t>
  </si>
  <si>
    <t>база под макияж с spf</t>
  </si>
  <si>
    <t xml:space="preserve">ножницы для стрижки овец </t>
  </si>
  <si>
    <t>для тарелок держатель</t>
  </si>
  <si>
    <t>принадлежности для мангала</t>
  </si>
  <si>
    <t>математика 5 класс мерзляк</t>
  </si>
  <si>
    <t>средство для мытья диванов</t>
  </si>
  <si>
    <t>сумка поясная для детей</t>
  </si>
  <si>
    <t>памперсы-трусы для взрослых</t>
  </si>
  <si>
    <t>витамины для птиц beaphar</t>
  </si>
  <si>
    <t>банка для вакуумного массажа</t>
  </si>
  <si>
    <t>пёс</t>
  </si>
  <si>
    <t>для хранения вещей вакуумный пакет</t>
  </si>
  <si>
    <t>емкость для печенья и конфет</t>
  </si>
  <si>
    <t>шторы доя кухни</t>
  </si>
  <si>
    <t>куртка рибок мужская</t>
  </si>
  <si>
    <t>смазка для орального</t>
  </si>
  <si>
    <t>юбка карандаш женская трикотажная</t>
  </si>
  <si>
    <t>перчатки для езды на велосипеде</t>
  </si>
  <si>
    <t>для шеи подушка</t>
  </si>
  <si>
    <t>юбка для девочки синяя</t>
  </si>
  <si>
    <t>выдвижная вешалка</t>
  </si>
  <si>
    <t>оджи платье для женщин</t>
  </si>
  <si>
    <t>русская кухня</t>
  </si>
  <si>
    <t>кожаное дно для сумки</t>
  </si>
  <si>
    <t>скатерть этель круглая</t>
  </si>
  <si>
    <t>брюки для кикбоксинга</t>
  </si>
  <si>
    <t>электрическая плита для углей</t>
  </si>
  <si>
    <t>акриловые краски для маникюра</t>
  </si>
  <si>
    <t>держатель для заколок</t>
  </si>
  <si>
    <t>пехорка детская пряжа</t>
  </si>
  <si>
    <t>одежда для новорожденных комбинезон конверт</t>
  </si>
  <si>
    <t>планшет для рисования xiaomi</t>
  </si>
  <si>
    <t>база для ногтей lovely</t>
  </si>
  <si>
    <t>серёжки бежутерия</t>
  </si>
  <si>
    <t>летняя женская футболка</t>
  </si>
  <si>
    <t>футболка женская пудровая</t>
  </si>
  <si>
    <t>ваза для фруктов двухъярусная</t>
  </si>
  <si>
    <t>лакомства для дрессировки</t>
  </si>
  <si>
    <t>шестигранная отвертка</t>
  </si>
  <si>
    <t xml:space="preserve">серёжки длинные </t>
  </si>
  <si>
    <t xml:space="preserve">замшевая куртка </t>
  </si>
  <si>
    <t xml:space="preserve">кислоты для лица </t>
  </si>
  <si>
    <t>скалка для тела</t>
  </si>
  <si>
    <t>светоотражающая база</t>
  </si>
  <si>
    <t>игрушки для новорожденного</t>
  </si>
  <si>
    <t>стойка для прожектора</t>
  </si>
  <si>
    <t>портупея ремень</t>
  </si>
  <si>
    <t>бантики для упаковки</t>
  </si>
  <si>
    <t>книга потрясение савченко</t>
  </si>
  <si>
    <t>на выписку одежда для новорожденных</t>
  </si>
  <si>
    <t xml:space="preserve">бровекто для собак </t>
  </si>
  <si>
    <t>разноцветная пряжа</t>
  </si>
  <si>
    <t>купальник для выступления</t>
  </si>
  <si>
    <t>гнездо для попугая</t>
  </si>
  <si>
    <t>бусы для браслета</t>
  </si>
  <si>
    <t>школьный жилет для мальчика</t>
  </si>
  <si>
    <t>цыганские платья</t>
  </si>
  <si>
    <t>каша нутрилон молочная</t>
  </si>
  <si>
    <t>термо для бутылочки</t>
  </si>
  <si>
    <t>аптечка автомобильная нового образца</t>
  </si>
  <si>
    <t>витамины железо для детей</t>
  </si>
  <si>
    <t>моющее для стекол</t>
  </si>
  <si>
    <t>dior для губ</t>
  </si>
  <si>
    <t>натуральная кожа куртка</t>
  </si>
  <si>
    <t>декор в аквариум растения</t>
  </si>
  <si>
    <t>контурные карты география 9 класс</t>
  </si>
  <si>
    <t>винная церемония</t>
  </si>
  <si>
    <t>полки для спальни</t>
  </si>
  <si>
    <t>матовая помада с блестками</t>
  </si>
  <si>
    <t>подстаканник для зубных щеток</t>
  </si>
  <si>
    <t>магнитный чехол для iphone 11</t>
  </si>
  <si>
    <t>финиш для посудомоечной хозяйственные товары</t>
  </si>
  <si>
    <t>лоток для животных большой</t>
  </si>
  <si>
    <t>kappa мужская</t>
  </si>
  <si>
    <t>штатив для прожектора</t>
  </si>
  <si>
    <t>патчи с водорослями</t>
  </si>
  <si>
    <t>корректирующие утягивающие шорты</t>
  </si>
  <si>
    <t>ягоды карелии</t>
  </si>
  <si>
    <t>женское масло для тампонов</t>
  </si>
  <si>
    <t>кран для полива</t>
  </si>
  <si>
    <t>крем для рук с авокадо</t>
  </si>
  <si>
    <t>аксессуары для crocs</t>
  </si>
  <si>
    <t>ароматизатор для автомобиля масло</t>
  </si>
  <si>
    <t>деревянная кровать</t>
  </si>
  <si>
    <t>термолента для глушителя</t>
  </si>
  <si>
    <t>для ушей затычки</t>
  </si>
  <si>
    <t>силиконовая лопатка кондитерская</t>
  </si>
  <si>
    <t>набор посуды для девочек</t>
  </si>
  <si>
    <t>детские сандали для мальчиков</t>
  </si>
  <si>
    <t>аккумуляторные батарейки 18650 3,7</t>
  </si>
  <si>
    <t>конвертер для лифчика</t>
  </si>
  <si>
    <t>пенал для школы с канцелярией, подарок ребенку</t>
  </si>
  <si>
    <t xml:space="preserve">ручка чёрная </t>
  </si>
  <si>
    <t>готовые очки для чтения 1.75</t>
  </si>
  <si>
    <t>мягкая игрушка майнкрафт крипер</t>
  </si>
  <si>
    <t>триммер техника садовая</t>
  </si>
  <si>
    <t>короткие шторы для кухни</t>
  </si>
  <si>
    <t>туфли женские на каблуке турция</t>
  </si>
  <si>
    <t xml:space="preserve">компрессорная станция </t>
  </si>
  <si>
    <t>сковорода для вафель</t>
  </si>
  <si>
    <t>коляски трансформер</t>
  </si>
  <si>
    <t>лакомство для птиц</t>
  </si>
  <si>
    <t>качели для улицы</t>
  </si>
  <si>
    <t xml:space="preserve">кроссовки женские яркие </t>
  </si>
  <si>
    <t>пенелопа дуглас «испорченный»</t>
  </si>
  <si>
    <t>наклейки для ногтей бренды</t>
  </si>
  <si>
    <t>семена мелотрия</t>
  </si>
  <si>
    <t>для помады</t>
  </si>
  <si>
    <t>аксессуары для камина</t>
  </si>
  <si>
    <t>ручка телескопическая</t>
  </si>
  <si>
    <t xml:space="preserve">парфюмированный спрей для тела </t>
  </si>
  <si>
    <t>балон для сифона</t>
  </si>
  <si>
    <t>вентиляционный выход</t>
  </si>
  <si>
    <t>цыплята пасха</t>
  </si>
  <si>
    <t>папка для бумаг и документов а4</t>
  </si>
  <si>
    <t>история литературы</t>
  </si>
  <si>
    <t>заготовки для сумок</t>
  </si>
  <si>
    <t>магниты для сумок</t>
  </si>
  <si>
    <t>золотые украшения соколов</t>
  </si>
  <si>
    <t>для мальчиков майка</t>
  </si>
  <si>
    <t>детективы для взрослых</t>
  </si>
  <si>
    <t>щетки для сухого массажа</t>
  </si>
  <si>
    <t>шляпа женская белая</t>
  </si>
  <si>
    <t>эко гель для душа</t>
  </si>
  <si>
    <t xml:space="preserve">папка для рисования </t>
  </si>
  <si>
    <t>маска на всё лицо</t>
  </si>
  <si>
    <t>сумочки для девочки</t>
  </si>
  <si>
    <t>новая заря дезодорант</t>
  </si>
  <si>
    <t>гель для душа eco</t>
  </si>
  <si>
    <t>муфты для колясок</t>
  </si>
  <si>
    <t>аляска верхняя одежда</t>
  </si>
  <si>
    <t>термозащитный крем для волос</t>
  </si>
  <si>
    <t>овощерезка для моркови</t>
  </si>
  <si>
    <t>одежда  для беременных</t>
  </si>
  <si>
    <t>пенка мусс для умывания черный жемчуг</t>
  </si>
  <si>
    <t>постельное белье 2 спальное с простыней на резинке бязь</t>
  </si>
  <si>
    <t>лобовое стекло на hyundai солярис</t>
  </si>
  <si>
    <t>сковорода для цыпленка</t>
  </si>
  <si>
    <t>мяч пума</t>
  </si>
  <si>
    <t>куртка чебурашка мужская</t>
  </si>
  <si>
    <t>мел бильярдный</t>
  </si>
  <si>
    <t>innisfree маска для волос</t>
  </si>
  <si>
    <t>ветровка женская глория джинс</t>
  </si>
  <si>
    <t>вязаный желет</t>
  </si>
  <si>
    <t>вешалка для головных уборов</t>
  </si>
  <si>
    <t>трусы для мальчика байкар</t>
  </si>
  <si>
    <t>жатая ткань</t>
  </si>
  <si>
    <t>соль для посудомоечной машины финиш</t>
  </si>
  <si>
    <t>трекер для собак и кошек</t>
  </si>
  <si>
    <t>салфетка для телевизора</t>
  </si>
  <si>
    <t>футболка z детская</t>
  </si>
  <si>
    <t>arctiline для мальчиков</t>
  </si>
  <si>
    <t>поильник для цыплят</t>
  </si>
  <si>
    <t>mayoral обувь для мальчиков</t>
  </si>
  <si>
    <t>кроватки для новорождённых</t>
  </si>
  <si>
    <t>переходник для гайковерта</t>
  </si>
  <si>
    <t xml:space="preserve">гидроаккумулятор </t>
  </si>
  <si>
    <t>makita аккумуляторный</t>
  </si>
  <si>
    <t>электробритва для головы</t>
  </si>
  <si>
    <t>кастрюля нержавейка</t>
  </si>
  <si>
    <t>краска для пвх</t>
  </si>
  <si>
    <t>springfield одежда для женщин</t>
  </si>
  <si>
    <t>азелит для ванной</t>
  </si>
  <si>
    <t>нарядная одежда</t>
  </si>
  <si>
    <t>шнур для жесткого диска</t>
  </si>
  <si>
    <t xml:space="preserve">клетка для шиншиллы </t>
  </si>
  <si>
    <t>панель мультипекаря</t>
  </si>
  <si>
    <t>космос гирлянда</t>
  </si>
  <si>
    <t>кофр для катушек</t>
  </si>
  <si>
    <t>яйцо вибратор</t>
  </si>
  <si>
    <t>антивибрационные подставки для стиральных машин и</t>
  </si>
  <si>
    <t>футболка белая oversize</t>
  </si>
  <si>
    <t>носки с пельменями</t>
  </si>
  <si>
    <t>крем дневной корея</t>
  </si>
  <si>
    <t>карнавальный костюм военный для мальчика</t>
  </si>
  <si>
    <t>шары для стирки пуховиков</t>
  </si>
  <si>
    <t>доктор zoo для кошек</t>
  </si>
  <si>
    <t>nike для мальчика</t>
  </si>
  <si>
    <t>набор трав для настойки</t>
  </si>
  <si>
    <t>туалетная вода summer white</t>
  </si>
  <si>
    <t>кастрюля эмалированная 7 литров</t>
  </si>
  <si>
    <t>фенечка на руку мужская</t>
  </si>
  <si>
    <t>кастрюля ронделл набор</t>
  </si>
  <si>
    <t>женская сумка черная</t>
  </si>
  <si>
    <t>жёсткий диск 1тб</t>
  </si>
  <si>
    <t>женская фудболка</t>
  </si>
  <si>
    <t>шкаф для стиральной машины</t>
  </si>
  <si>
    <t>туфли открытая пятка</t>
  </si>
  <si>
    <t>туника для купальника</t>
  </si>
  <si>
    <t>стойка для рассады</t>
  </si>
  <si>
    <t>снежная королева краска</t>
  </si>
  <si>
    <t>большая миска</t>
  </si>
  <si>
    <t>готовые очки для зрения -3.5</t>
  </si>
  <si>
    <t>брюки с карманами для девочки</t>
  </si>
  <si>
    <t>пояс корректирующий</t>
  </si>
  <si>
    <t>таблетница металлическая</t>
  </si>
  <si>
    <t>мелия</t>
  </si>
  <si>
    <t>синергетика для стирки 5 л</t>
  </si>
  <si>
    <t>обувь юничел для девочек</t>
  </si>
  <si>
    <t>постельное белье 2 спальное для девочек</t>
  </si>
  <si>
    <t>юбка с завязками на талии</t>
  </si>
  <si>
    <t>сахарная депиляция</t>
  </si>
  <si>
    <t>farres карандаш для бровей</t>
  </si>
  <si>
    <t>темная башня все книги</t>
  </si>
  <si>
    <t>тонкая повязка на голову</t>
  </si>
  <si>
    <t>пряжа бриллиант</t>
  </si>
  <si>
    <t>рубашка для мальчика глория джинс</t>
  </si>
  <si>
    <t>самоклеющиеся стеновые панели</t>
  </si>
  <si>
    <t>блеск увлажняющий для губ</t>
  </si>
  <si>
    <t>одежда на весну для девочек</t>
  </si>
  <si>
    <t>горшок для кукол</t>
  </si>
  <si>
    <t>сетка военная</t>
  </si>
  <si>
    <t>футболка с горлом женская</t>
  </si>
  <si>
    <t>держатель для рулонных полотенец</t>
  </si>
  <si>
    <t>органайзеры для бровиста</t>
  </si>
  <si>
    <t>глория джинс женщины</t>
  </si>
  <si>
    <t xml:space="preserve">пакеты для запекания </t>
  </si>
  <si>
    <t>в садик для вещей</t>
  </si>
  <si>
    <t>полоска для носа</t>
  </si>
  <si>
    <t>корма для собак крупных пород</t>
  </si>
  <si>
    <t xml:space="preserve">органайзер для ниток </t>
  </si>
  <si>
    <t xml:space="preserve">сумка женская через плечо белая </t>
  </si>
  <si>
    <t>кукла испанская</t>
  </si>
  <si>
    <t>a’skin</t>
  </si>
  <si>
    <t>детские раскраски для девочек</t>
  </si>
  <si>
    <t>bmx для пальцев</t>
  </si>
  <si>
    <t>леска для спиннинга</t>
  </si>
  <si>
    <t>диодная лампочка</t>
  </si>
  <si>
    <t>автобус щенячий патруль</t>
  </si>
  <si>
    <t>юбка большого размера теплая</t>
  </si>
  <si>
    <t xml:space="preserve">бортики для кроватки </t>
  </si>
  <si>
    <t>магнитная штора</t>
  </si>
  <si>
    <t xml:space="preserve">футболка домашняя </t>
  </si>
  <si>
    <t>щипалка для бровей</t>
  </si>
  <si>
    <t>прес для картофеля</t>
  </si>
  <si>
    <t>пищевая смазка</t>
  </si>
  <si>
    <t>кия спортейдж</t>
  </si>
  <si>
    <t>зубная паста корея atomy</t>
  </si>
  <si>
    <t>молния трактор 50 см</t>
  </si>
  <si>
    <t>ошейник для девушки</t>
  </si>
  <si>
    <t>свитшот вязаный</t>
  </si>
  <si>
    <t>мешок для растений</t>
  </si>
  <si>
    <t>шапка для мальчика демисезон с завязками</t>
  </si>
  <si>
    <t>свитшот яркий</t>
  </si>
  <si>
    <t>автомобильная кофеварка</t>
  </si>
  <si>
    <t>стивен кинг зеленая миля</t>
  </si>
  <si>
    <t>штаны для девочки в клетку</t>
  </si>
  <si>
    <t>женские кроссовки для большого тенниса</t>
  </si>
  <si>
    <t>гели опция</t>
  </si>
  <si>
    <t>для связок и суставов</t>
  </si>
  <si>
    <t>cc brow краска для бровей</t>
  </si>
  <si>
    <t>гель для душа шоколадный</t>
  </si>
  <si>
    <t>вкладыш в сумку органайзер для хранения вещей</t>
  </si>
  <si>
    <t>для авто краска</t>
  </si>
  <si>
    <t>шторы для гостиной и спальни высота 240</t>
  </si>
  <si>
    <t>для бани товары</t>
  </si>
  <si>
    <t>пижама женская с лосинами</t>
  </si>
  <si>
    <t>кормушка для кролика</t>
  </si>
  <si>
    <t>курка мужская демисезонная</t>
  </si>
  <si>
    <t>какао россия щедрая душа</t>
  </si>
  <si>
    <t>джинсы голубые прямые</t>
  </si>
  <si>
    <t>комбинезон для работы</t>
  </si>
  <si>
    <t>липа для резьбы</t>
  </si>
  <si>
    <t>таблетница большая</t>
  </si>
  <si>
    <t>кубики для днд</t>
  </si>
  <si>
    <t xml:space="preserve">монопучковая щетка </t>
  </si>
  <si>
    <t>мешок для обуви детский</t>
  </si>
  <si>
    <t>постельное белье 2 спальное турция сатин</t>
  </si>
  <si>
    <t>пружина для волос</t>
  </si>
  <si>
    <t>коврик для туалета животных</t>
  </si>
  <si>
    <t>кроссовки adidas для малышей</t>
  </si>
  <si>
    <t>ящик из фанеры</t>
  </si>
  <si>
    <t>джинсы больших размеров женские прямые</t>
  </si>
  <si>
    <t xml:space="preserve">шампунь для обьема </t>
  </si>
  <si>
    <t>тонировачная пленка</t>
  </si>
  <si>
    <t>пульвелизатор для волос</t>
  </si>
  <si>
    <t>подставка для шампуней</t>
  </si>
  <si>
    <t>кеды женские италия</t>
  </si>
  <si>
    <t>кроссовки и кеды для девочки</t>
  </si>
  <si>
    <t>гель для бровей belor design</t>
  </si>
  <si>
    <t>лямки для купальника</t>
  </si>
  <si>
    <t>велюровая кофта женская</t>
  </si>
  <si>
    <t>крылья демона</t>
  </si>
  <si>
    <t>avon туалетная вода luck</t>
  </si>
  <si>
    <t>матрас для садовых качелей бельвита</t>
  </si>
  <si>
    <t>farm stay для глаз</t>
  </si>
  <si>
    <t>полотенце микрофибра для авто</t>
  </si>
  <si>
    <t xml:space="preserve">кольца для детей </t>
  </si>
  <si>
    <t>платье отрезной по линия талия</t>
  </si>
  <si>
    <t>кепка черная женская летняя</t>
  </si>
  <si>
    <t>стекло для xr</t>
  </si>
  <si>
    <t>костюм брючный нарядный</t>
  </si>
  <si>
    <t>новая заря духи мужские</t>
  </si>
  <si>
    <t xml:space="preserve"> для велосипеда</t>
  </si>
  <si>
    <t>oodji джинсы для женщин</t>
  </si>
  <si>
    <t>резинки для волос бантики</t>
  </si>
  <si>
    <t>наклейки для ногтей новый год</t>
  </si>
  <si>
    <t>спрей от загара для лица</t>
  </si>
  <si>
    <t xml:space="preserve">рыбалка детская </t>
  </si>
  <si>
    <t>большие пластиковые контейнеры для вещей</t>
  </si>
  <si>
    <t xml:space="preserve">для брекетов </t>
  </si>
  <si>
    <t xml:space="preserve">резиновая игрушка </t>
  </si>
  <si>
    <t>фрутоняня пастила</t>
  </si>
  <si>
    <t>пасхальный декор яиц</t>
  </si>
  <si>
    <t>горчичная футболка</t>
  </si>
  <si>
    <t xml:space="preserve">белая рубашка для девочки </t>
  </si>
  <si>
    <t>ювелирная подвеска буква</t>
  </si>
  <si>
    <t>для расчесывания</t>
  </si>
  <si>
    <t>костюмчики для мальчиков</t>
  </si>
  <si>
    <t>футболка я люблю настю</t>
  </si>
  <si>
    <t>зажимы для волос маленькие</t>
  </si>
  <si>
    <t xml:space="preserve">искусственные листья </t>
  </si>
  <si>
    <t>резинки для занятия спортом</t>
  </si>
  <si>
    <t xml:space="preserve">одежда на лето для девочек </t>
  </si>
  <si>
    <t>одежда для новорожденных шапки</t>
  </si>
  <si>
    <t>игрушки для 3х лет</t>
  </si>
  <si>
    <t>шапка для гимнастики</t>
  </si>
  <si>
    <t>коврик для лизания</t>
  </si>
  <si>
    <t>чехлы для стула</t>
  </si>
  <si>
    <t>аразисовая паста</t>
  </si>
  <si>
    <t>таблетки для собак бравекто</t>
  </si>
  <si>
    <t>сумку женская</t>
  </si>
  <si>
    <t>кроссовки для мальчиков 35 размер</t>
  </si>
  <si>
    <t>туфли для танца</t>
  </si>
  <si>
    <t>браслет для ми бенд 6</t>
  </si>
  <si>
    <t>семена для выращивания дома</t>
  </si>
  <si>
    <t>прозрачная бутылка для воды</t>
  </si>
  <si>
    <t>белый купальник для девочки гимнастический</t>
  </si>
  <si>
    <t>куртка италия женская</t>
  </si>
  <si>
    <t xml:space="preserve">стикеры канцелярские </t>
  </si>
  <si>
    <t>декор для беседки</t>
  </si>
  <si>
    <t>вязаные костюмы женские трикотажные</t>
  </si>
  <si>
    <t>бумага самоклеящаяся a4</t>
  </si>
  <si>
    <t>юбка летняя карандаш</t>
  </si>
  <si>
    <t>блестки для поделок</t>
  </si>
  <si>
    <t xml:space="preserve">черешня </t>
  </si>
  <si>
    <t>юбка женская леопардовая</t>
  </si>
  <si>
    <t>пеларгония махровая</t>
  </si>
  <si>
    <t>конверт на выписку вязаный</t>
  </si>
  <si>
    <t>платья летник</t>
  </si>
  <si>
    <t>маленькая зубная щетка</t>
  </si>
  <si>
    <t>маска кожаная 18</t>
  </si>
  <si>
    <t>для мойки органайзер</t>
  </si>
  <si>
    <t>женская  одежда</t>
  </si>
  <si>
    <t>для пуховиков</t>
  </si>
  <si>
    <t xml:space="preserve">поводок для кота </t>
  </si>
  <si>
    <t>защита для мотокросса</t>
  </si>
  <si>
    <t>футболки для мальчика турция</t>
  </si>
  <si>
    <t>для ключей кольцо</t>
  </si>
  <si>
    <t>фигурки для пруда</t>
  </si>
  <si>
    <t>9 мая пилотка</t>
  </si>
  <si>
    <t>keddo для женщин</t>
  </si>
  <si>
    <t>ополаскиватель для белья в гранулах</t>
  </si>
  <si>
    <t>платье эйфория</t>
  </si>
  <si>
    <t>шапка пума мужская</t>
  </si>
  <si>
    <t>disney футболка женская</t>
  </si>
  <si>
    <t>блузка футболка женская</t>
  </si>
  <si>
    <t>крем для рук вкусные ручки</t>
  </si>
  <si>
    <t>держатель для кольцевой лампы</t>
  </si>
  <si>
    <t>ножницы для резки труб</t>
  </si>
  <si>
    <t>eveline для кутикулы</t>
  </si>
  <si>
    <t>держатель для фонарика</t>
  </si>
  <si>
    <t xml:space="preserve">аукс для айфона </t>
  </si>
  <si>
    <t>карандаш для глаз оливковый</t>
  </si>
  <si>
    <t>металлическая ваза</t>
  </si>
  <si>
    <t>золотая паталь</t>
  </si>
  <si>
    <t>краска для волос темно коричневый</t>
  </si>
  <si>
    <t>брючная лента</t>
  </si>
  <si>
    <t>футболка горчичная</t>
  </si>
  <si>
    <t xml:space="preserve">корзина для коляски </t>
  </si>
  <si>
    <t>тушь для ресниц с эффектом накладных ресниц</t>
  </si>
  <si>
    <t>беспроводной выпрямитель для волос</t>
  </si>
  <si>
    <t>белая футболка  женская</t>
  </si>
  <si>
    <t>жилет с капюшоном для мальчика</t>
  </si>
  <si>
    <t>сандалии  для мальчика</t>
  </si>
  <si>
    <t>спибля</t>
  </si>
  <si>
    <t>подтяжки для девочки</t>
  </si>
  <si>
    <t>одеяло соня</t>
  </si>
  <si>
    <t>свечи для авто</t>
  </si>
  <si>
    <t>марля для пасхи</t>
  </si>
  <si>
    <t>подарки для женщины</t>
  </si>
  <si>
    <t>тряпка для полов</t>
  </si>
  <si>
    <t>плетеная женская сумка</t>
  </si>
  <si>
    <t>краска для бровей профессиональная</t>
  </si>
  <si>
    <t>игрушка пирамидка для детей</t>
  </si>
  <si>
    <t>фильтр автомобильный масляный ваз</t>
  </si>
  <si>
    <t>стержни для пистолета</t>
  </si>
  <si>
    <t>зонт чёрный</t>
  </si>
  <si>
    <t>держатель для вешалок</t>
  </si>
  <si>
    <t>бальзам для губ с цветом</t>
  </si>
  <si>
    <t>туфли для девочек лето</t>
  </si>
  <si>
    <t>плоская розетка</t>
  </si>
  <si>
    <t>прибор для измерения кислорода</t>
  </si>
  <si>
    <t>для ухода за волосами</t>
  </si>
  <si>
    <t>куртка кожанка женская</t>
  </si>
  <si>
    <t>синергетика для душа</t>
  </si>
  <si>
    <t>ящик для лаков</t>
  </si>
  <si>
    <t>плёнка виниловая</t>
  </si>
  <si>
    <t>чайник кипятильник</t>
  </si>
  <si>
    <t>катушка зажигания киа рио</t>
  </si>
  <si>
    <t>корм для кошек пурина про план</t>
  </si>
  <si>
    <t>кроссовки asics для мальчиков</t>
  </si>
  <si>
    <t>вешалка для вещей на стену</t>
  </si>
  <si>
    <t>кисти для рисования набор</t>
  </si>
  <si>
    <t>очень короткая юбка</t>
  </si>
  <si>
    <t>маска для сна 3d</t>
  </si>
  <si>
    <t>ароматическая лампа</t>
  </si>
  <si>
    <t>кронштейн для ванны</t>
  </si>
  <si>
    <t>крем для депиляции рук</t>
  </si>
  <si>
    <t>сок фруто няня яблоко</t>
  </si>
  <si>
    <t>аккумуляторные пилы</t>
  </si>
  <si>
    <t>чехол для honor 30</t>
  </si>
  <si>
    <t>для крема лопатка</t>
  </si>
  <si>
    <t>под системы для курения</t>
  </si>
  <si>
    <t>totto обувь для девочек</t>
  </si>
  <si>
    <t>для руки</t>
  </si>
  <si>
    <t>юбка белая теннисная</t>
  </si>
  <si>
    <t>детские кроссовки для девочки натуральная кожа</t>
  </si>
  <si>
    <t xml:space="preserve">основа для сумки </t>
  </si>
  <si>
    <t>витамины для школьников</t>
  </si>
  <si>
    <t>электрощипцы для завивки</t>
  </si>
  <si>
    <t>ваза для варенья с крышкой</t>
  </si>
  <si>
    <t xml:space="preserve">паста кокосовая </t>
  </si>
  <si>
    <t>одежда для дома женщины</t>
  </si>
  <si>
    <t>пачи для глаз</t>
  </si>
  <si>
    <t xml:space="preserve">держатель для фотографий </t>
  </si>
  <si>
    <t>скраб для тела riche</t>
  </si>
  <si>
    <t>кроватка для новорождённых</t>
  </si>
  <si>
    <t>солонка походная</t>
  </si>
  <si>
    <t>пенал для зубной щетки</t>
  </si>
  <si>
    <t>комбинезон зимний для новорожденного</t>
  </si>
  <si>
    <t>фужеры для шампанского одноразовые</t>
  </si>
  <si>
    <t>рушник для иконы</t>
  </si>
  <si>
    <t>очищающий скраб для кожи головы</t>
  </si>
  <si>
    <t>чехол на iphone 7 plus стеклянный</t>
  </si>
  <si>
    <t>медаль юбиляра</t>
  </si>
  <si>
    <t>платья жен</t>
  </si>
  <si>
    <t>шкафчики для туалета</t>
  </si>
  <si>
    <t>крепление для зонта</t>
  </si>
  <si>
    <t>лезвие для бритвы джилет 5</t>
  </si>
  <si>
    <t>горелка бензиновая</t>
  </si>
  <si>
    <t>футболка морячка</t>
  </si>
  <si>
    <t>oodji пижама для женщин</t>
  </si>
  <si>
    <t>карта памяти для телефона 32</t>
  </si>
  <si>
    <t>лезвия gillette sensor excel</t>
  </si>
  <si>
    <t>шапка для мальчика трикотажная</t>
  </si>
  <si>
    <t>палочка для удаления угрей</t>
  </si>
  <si>
    <t>уголь для мангала 10 кг</t>
  </si>
  <si>
    <t xml:space="preserve">тюль для спальни </t>
  </si>
  <si>
    <t xml:space="preserve">бальзам ополаскиватель для волос </t>
  </si>
  <si>
    <t xml:space="preserve">удлиненная рубашка женская </t>
  </si>
  <si>
    <t>кожаная куртка большой размер</t>
  </si>
  <si>
    <t>бальзам для губ для детей</t>
  </si>
  <si>
    <t>бита для шуруповёрта</t>
  </si>
  <si>
    <t>дубленки женские зимние турция</t>
  </si>
  <si>
    <t xml:space="preserve">чехол для обруча </t>
  </si>
  <si>
    <t>парик черный кудрявый</t>
  </si>
  <si>
    <t>подарок для мальчика 4 года</t>
  </si>
  <si>
    <t xml:space="preserve">чёрный свитер </t>
  </si>
  <si>
    <t>аккумулятор delta 12</t>
  </si>
  <si>
    <t>витамины для мужчин maxler</t>
  </si>
  <si>
    <t>халат для сауны</t>
  </si>
  <si>
    <t>долговременная укладка волос</t>
  </si>
  <si>
    <t>контейнер для блинов</t>
  </si>
  <si>
    <t>лента атласная 5 мм</t>
  </si>
  <si>
    <t>для чистки мебели средство</t>
  </si>
  <si>
    <t>воздушный шар щенячий патруль</t>
  </si>
  <si>
    <t>шуйские ситцы постельное белье 2 спальное бязь</t>
  </si>
  <si>
    <t>фаллопротез для мужчин</t>
  </si>
  <si>
    <t>ёлки</t>
  </si>
  <si>
    <t>соевый соус для суши</t>
  </si>
  <si>
    <t>металлическая грядка</t>
  </si>
  <si>
    <t>женские костюмы для фитнеса</t>
  </si>
  <si>
    <t>наколенники для гимнастики и танцев</t>
  </si>
  <si>
    <t>детская бамбуковая посуда</t>
  </si>
  <si>
    <t>карандаш для губ impala</t>
  </si>
  <si>
    <t>щеточка для ресниц и бровей</t>
  </si>
  <si>
    <t>яица шоколадные</t>
  </si>
  <si>
    <t>палио сумка женская</t>
  </si>
  <si>
    <t>мягкий скраб для лица</t>
  </si>
  <si>
    <t>федя</t>
  </si>
  <si>
    <t>от прыщей для подростков</t>
  </si>
  <si>
    <t>детские лосины для девочек черные</t>
  </si>
  <si>
    <t>petdiets для кошек</t>
  </si>
  <si>
    <t>футболка для мальчика 3 года</t>
  </si>
  <si>
    <t>чистая линия фитотерапия</t>
  </si>
  <si>
    <t>футболка женакая</t>
  </si>
  <si>
    <t>коробочка для подвески</t>
  </si>
  <si>
    <t>купальная футболка</t>
  </si>
  <si>
    <t>костюм футболка шорты для девочки</t>
  </si>
  <si>
    <t>белые джинсы прямые</t>
  </si>
  <si>
    <t>худи мятного цвета</t>
  </si>
  <si>
    <t>искуственные растения в горшке</t>
  </si>
  <si>
    <t>день рождения мужа</t>
  </si>
  <si>
    <t>для бровей тушь</t>
  </si>
  <si>
    <t>заколки клик-клак для волос для девочек</t>
  </si>
  <si>
    <t xml:space="preserve">зимняя резина </t>
  </si>
  <si>
    <t>подводка с блёстками</t>
  </si>
  <si>
    <t>альгинат натрия пищевой</t>
  </si>
  <si>
    <t>футболка женская пудровый</t>
  </si>
  <si>
    <t>кукла весна озвученная</t>
  </si>
  <si>
    <t>накладки на ручку коляски</t>
  </si>
  <si>
    <t>нарядные футболки женские</t>
  </si>
  <si>
    <t>тумба в ванную с раковиной подвесная</t>
  </si>
  <si>
    <t>щетка для радиатора</t>
  </si>
  <si>
    <t>бархатная рубашка</t>
  </si>
  <si>
    <t xml:space="preserve">бюстгальтер без лямок </t>
  </si>
  <si>
    <t>книга спаси меня</t>
  </si>
  <si>
    <t>expel для стекол</t>
  </si>
  <si>
    <t>трубка для домофон</t>
  </si>
  <si>
    <t xml:space="preserve">триммер для ногтей </t>
  </si>
  <si>
    <t>рассада земляники</t>
  </si>
  <si>
    <t>шапка женская фуксия</t>
  </si>
  <si>
    <t>нитки для швейной машинки</t>
  </si>
  <si>
    <t>освежитель воздуха хозяйственные товары</t>
  </si>
  <si>
    <t>аппарат для педикюра strong</t>
  </si>
  <si>
    <t>шорты меняющие цвет</t>
  </si>
  <si>
    <t>столы для компьютера</t>
  </si>
  <si>
    <t>лак для поделок</t>
  </si>
  <si>
    <t>пакет для купальника</t>
  </si>
  <si>
    <t>женские шляпы летние</t>
  </si>
  <si>
    <t>самоклеющееся зеркало</t>
  </si>
  <si>
    <t>постельное белье 1.5 щенячий патруль</t>
  </si>
  <si>
    <t>обувь мужская сандалии</t>
  </si>
  <si>
    <t>футболка для девочки розовая</t>
  </si>
  <si>
    <t>цветная база с поталью</t>
  </si>
  <si>
    <t>шторы для окна с балконной дверью</t>
  </si>
  <si>
    <t>корейская косметика пенка для умывания</t>
  </si>
  <si>
    <t>бейсболки для мальчика</t>
  </si>
  <si>
    <t>лак для керамики</t>
  </si>
  <si>
    <t>подсветка для пруда</t>
  </si>
  <si>
    <t>стильная свеча</t>
  </si>
  <si>
    <t>носки теплые для мальчика</t>
  </si>
  <si>
    <t>земля для клубники</t>
  </si>
  <si>
    <t>военная разгрузка</t>
  </si>
  <si>
    <t>юбка женская mango</t>
  </si>
  <si>
    <t>зажимы для дуг</t>
  </si>
  <si>
    <t>лошадка качалка для детей от 1 года</t>
  </si>
  <si>
    <t>беллакт безлактозная</t>
  </si>
  <si>
    <t>блузки и рубашки женские турция</t>
  </si>
  <si>
    <t>велосипед для мальчика 10 лет</t>
  </si>
  <si>
    <t>лесной бальзам зубная щетка</t>
  </si>
  <si>
    <t>тортовница вращающаяся с крышкой</t>
  </si>
  <si>
    <t>пюре мясное тема</t>
  </si>
  <si>
    <t>коврики для животных</t>
  </si>
  <si>
    <t>лёгкие женские куртки</t>
  </si>
  <si>
    <t>туника женская черная</t>
  </si>
  <si>
    <t>футболка женская белая длинная</t>
  </si>
  <si>
    <t>лопатка для сада</t>
  </si>
  <si>
    <t xml:space="preserve">рубаха женская </t>
  </si>
  <si>
    <t>ветровка хаки женская</t>
  </si>
  <si>
    <t>гамак для поезда</t>
  </si>
  <si>
    <t>невская палитра акрил</t>
  </si>
  <si>
    <t>ошейник для ролевых игр</t>
  </si>
  <si>
    <t>i’ll be back</t>
  </si>
  <si>
    <t>лоток для тетрадей</t>
  </si>
  <si>
    <t>куртка geox для женщин</t>
  </si>
  <si>
    <t>тд трия</t>
  </si>
  <si>
    <t>щипчики для кутикулы зингер</t>
  </si>
  <si>
    <t>компьютерная мышь для ноутбука</t>
  </si>
  <si>
    <t xml:space="preserve">спортивный костюм для подростков </t>
  </si>
  <si>
    <t>гель для душа женский адидас</t>
  </si>
  <si>
    <t>многоразовая сумка</t>
  </si>
  <si>
    <t>одежда для мужчин спорт брюки и шорты</t>
  </si>
  <si>
    <t>яркие спортивные штаны</t>
  </si>
  <si>
    <t>ромашка для ногтей</t>
  </si>
  <si>
    <t>добавки для спорта</t>
  </si>
  <si>
    <t>средство для мытья ванной</t>
  </si>
  <si>
    <t>футболка женская с стразами</t>
  </si>
  <si>
    <t>хищные растения</t>
  </si>
  <si>
    <t>аккумулятор автомобильный 70</t>
  </si>
  <si>
    <t>футболка женская с прикольным принтом</t>
  </si>
  <si>
    <t>старшая сестра</t>
  </si>
  <si>
    <t>стрипсы для декольте</t>
  </si>
  <si>
    <t>застежка для бус</t>
  </si>
  <si>
    <t>керамическая чаша</t>
  </si>
  <si>
    <t>трафарет 9 мая</t>
  </si>
  <si>
    <t>слюнявчик с карманом</t>
  </si>
  <si>
    <t>краска для одежды розовая</t>
  </si>
  <si>
    <t>витамин d3 для взрослых</t>
  </si>
  <si>
    <t>мерная бутылка</t>
  </si>
  <si>
    <t>koton женская одежда</t>
  </si>
  <si>
    <t>юбка короткая джинсовая</t>
  </si>
  <si>
    <t>аккумуляторные батарейки ааа gp</t>
  </si>
  <si>
    <t>скоаб для лица</t>
  </si>
  <si>
    <t>vitacci обувь женская</t>
  </si>
  <si>
    <t>чёрные обои</t>
  </si>
  <si>
    <t>плащ для женщин</t>
  </si>
  <si>
    <t>джинсы утепленные для девочки детские</t>
  </si>
  <si>
    <t>термоапликация на одежду</t>
  </si>
  <si>
    <t>юбка джинсовпя</t>
  </si>
  <si>
    <t>шампунь для волос хед энд шолдерс</t>
  </si>
  <si>
    <t>задания для девочек</t>
  </si>
  <si>
    <t>торшер деревянный</t>
  </si>
  <si>
    <t>фрутоняня пюре говядина</t>
  </si>
  <si>
    <t>barracuda обувь для женщин</t>
  </si>
  <si>
    <t>для очень сухой кожи</t>
  </si>
  <si>
    <t>насадка для правильного письма</t>
  </si>
  <si>
    <t xml:space="preserve">подгузники для собак </t>
  </si>
  <si>
    <t>рубашка женская оверсайз фуксия</t>
  </si>
  <si>
    <t>антистрессы жмякалки</t>
  </si>
  <si>
    <t>крышки для закрутки</t>
  </si>
  <si>
    <t>кофе для кофемашины дольче густо</t>
  </si>
  <si>
    <t>небулайзерная камера для компрессорного ингалятора</t>
  </si>
  <si>
    <t>цветные карандаши для макияжа</t>
  </si>
  <si>
    <t xml:space="preserve">лонгслив для девочек </t>
  </si>
  <si>
    <t>лёгкое одеяло</t>
  </si>
  <si>
    <t xml:space="preserve">книги детям </t>
  </si>
  <si>
    <t>значки для детей</t>
  </si>
  <si>
    <t>наращивания ногтей</t>
  </si>
  <si>
    <t>наклейки для ежедневника канцелярия</t>
  </si>
  <si>
    <t>юбка для девочки в школу юбка школьная</t>
  </si>
  <si>
    <t>локоны для плетения</t>
  </si>
  <si>
    <t>декор на яйца</t>
  </si>
  <si>
    <t>baldi для женщин</t>
  </si>
  <si>
    <t>панама черно белая</t>
  </si>
  <si>
    <t>сяоми редми 9</t>
  </si>
  <si>
    <t>подставка для церковных свечей</t>
  </si>
  <si>
    <t xml:space="preserve">блекс для губ </t>
  </si>
  <si>
    <t>ремень для ак</t>
  </si>
  <si>
    <t>замки для бисера</t>
  </si>
  <si>
    <t>штаны с утяжкой</t>
  </si>
  <si>
    <t>для книг и учебников</t>
  </si>
  <si>
    <t>шапка для бега тонкая</t>
  </si>
  <si>
    <t>брелок для ключей металлический</t>
  </si>
  <si>
    <t>брюки для мальчика футер</t>
  </si>
  <si>
    <t xml:space="preserve">кабель для зарядки телефона </t>
  </si>
  <si>
    <t>eterna рубашка для мужчин</t>
  </si>
  <si>
    <t>вся в папочку</t>
  </si>
  <si>
    <t>лампа светодиодная потолочная</t>
  </si>
  <si>
    <t>платье для девочки 3 года</t>
  </si>
  <si>
    <t>мягкий диван для малыша</t>
  </si>
  <si>
    <t>костюм спорт для девочки</t>
  </si>
  <si>
    <t>заплатки для матраса</t>
  </si>
  <si>
    <t>пурина уан для кошек 3 кг</t>
  </si>
  <si>
    <t xml:space="preserve">пеленка многоразовая </t>
  </si>
  <si>
    <t>пенка для младенцев</t>
  </si>
  <si>
    <t>гиарулоновая корейская сыворотка для лица</t>
  </si>
  <si>
    <t>агуша пюре мясное</t>
  </si>
  <si>
    <t xml:space="preserve">платья мини </t>
  </si>
  <si>
    <t>деревянный конверт</t>
  </si>
  <si>
    <t>крем для рук с улиткой</t>
  </si>
  <si>
    <t>летнее платье на лямках</t>
  </si>
  <si>
    <t>бальзам для волос 1000</t>
  </si>
  <si>
    <t>одежда для кукол 35 см</t>
  </si>
  <si>
    <t>постельное белье из перкаля</t>
  </si>
  <si>
    <t>крем спрей для волос 17 в 1</t>
  </si>
  <si>
    <t>комбинезон для малыша демисезонный</t>
  </si>
  <si>
    <t>спрей от пятен на одежде</t>
  </si>
  <si>
    <t>для велосипедов</t>
  </si>
  <si>
    <t>ершик для унитаза сменный</t>
  </si>
  <si>
    <t>органайзер для спонжей</t>
  </si>
  <si>
    <t>ожерелья для подруг</t>
  </si>
  <si>
    <t>отшелушивающая маска-носки для ног</t>
  </si>
  <si>
    <t>ваза хрустальная 30 см</t>
  </si>
  <si>
    <t>ваниль стручковая</t>
  </si>
  <si>
    <t>одежда больших размеров джинсовая женщинам</t>
  </si>
  <si>
    <t>беруши для детей</t>
  </si>
  <si>
    <t>рубашка туника женская белая</t>
  </si>
  <si>
    <t>sinsay одежда женская</t>
  </si>
  <si>
    <t>стеклянные миски с крышкой</t>
  </si>
  <si>
    <t>беловежская пуща конфеты</t>
  </si>
  <si>
    <t xml:space="preserve">детский мяч </t>
  </si>
  <si>
    <t>l'occitane для женщин</t>
  </si>
  <si>
    <t>calvin klein женская одежда</t>
  </si>
  <si>
    <t>мыловарения</t>
  </si>
  <si>
    <t>0 игрушки для детей</t>
  </si>
  <si>
    <t>ободок для новорожденных</t>
  </si>
  <si>
    <t>джинсы для малыша gaopanda</t>
  </si>
  <si>
    <t xml:space="preserve">боди для танцев </t>
  </si>
  <si>
    <t xml:space="preserve">юбка для девочки школьная </t>
  </si>
  <si>
    <t>бумага для эбру</t>
  </si>
  <si>
    <t>а4 папка для документов</t>
  </si>
  <si>
    <t>черная подарочная коробка</t>
  </si>
  <si>
    <t>для мытья туалета</t>
  </si>
  <si>
    <t>защита стопы для танцев</t>
  </si>
  <si>
    <t>куртка рубашка женская стеганная</t>
  </si>
  <si>
    <t>индикатор для варки яиц</t>
  </si>
  <si>
    <t>шарики для манежа</t>
  </si>
  <si>
    <t>крем для загара в солярии для лица</t>
  </si>
  <si>
    <t>ботинки мужские натуральная кожа зимние</t>
  </si>
  <si>
    <t>чехол для телефона хонор 10 i</t>
  </si>
  <si>
    <t>зарядник для аккумулятора авто</t>
  </si>
  <si>
    <t>шёлковое постельное бельё</t>
  </si>
  <si>
    <t>фильтр масляный веста</t>
  </si>
  <si>
    <t>бейсболка женская желтая</t>
  </si>
  <si>
    <t>колпачки с днем рождения</t>
  </si>
  <si>
    <t>кавитация аппарат</t>
  </si>
  <si>
    <t>пряжа alize puffy 1 шт</t>
  </si>
  <si>
    <t>рюкзак школьный для мальчика первоклассника</t>
  </si>
  <si>
    <t>пуф вязаный</t>
  </si>
  <si>
    <t>био туалет для кошек</t>
  </si>
  <si>
    <t xml:space="preserve">тон для лица </t>
  </si>
  <si>
    <t>пишевая пленка</t>
  </si>
  <si>
    <t>домик для кукол кукольный</t>
  </si>
  <si>
    <t>штаны для девочки на лето</t>
  </si>
  <si>
    <t>кпб семейный бязь</t>
  </si>
  <si>
    <t>стульчик для кормления tommy</t>
  </si>
  <si>
    <t>сосуд для святой воды</t>
  </si>
  <si>
    <t>бугельная</t>
  </si>
  <si>
    <t>набор для офиса</t>
  </si>
  <si>
    <t>кронштадтская</t>
  </si>
  <si>
    <t xml:space="preserve">напальчники для телефона </t>
  </si>
  <si>
    <t>крепление на коляску</t>
  </si>
  <si>
    <t>сковородка для оладьев</t>
  </si>
  <si>
    <t>футболка с принтом для мальчика</t>
  </si>
  <si>
    <t>японские моти</t>
  </si>
  <si>
    <t>куртка горнолыжная зимняя женская</t>
  </si>
  <si>
    <t>обувь для басика</t>
  </si>
  <si>
    <t>чехол для iphone 6 плюс</t>
  </si>
  <si>
    <t>мячик игрушки</t>
  </si>
  <si>
    <t>игрушки для мальчиков динозавры</t>
  </si>
  <si>
    <t>мочалка для душа губка</t>
  </si>
  <si>
    <t>шапка весенняя на малыша</t>
  </si>
  <si>
    <t>защитная плёнка на окно</t>
  </si>
  <si>
    <t>краска для белой кожи</t>
  </si>
  <si>
    <t>весенняя</t>
  </si>
  <si>
    <t>доска для трюкового самоката</t>
  </si>
  <si>
    <t>формы для наращивания ногтей миндаль</t>
  </si>
  <si>
    <t>конюшня schleich</t>
  </si>
  <si>
    <t xml:space="preserve">тонировка для окон </t>
  </si>
  <si>
    <t>белый воротничок для платья</t>
  </si>
  <si>
    <t>ветровка парка для мальчика</t>
  </si>
  <si>
    <t>настил для пола</t>
  </si>
  <si>
    <t>дом с привидениями книга</t>
  </si>
  <si>
    <t>пенка для душа milana</t>
  </si>
  <si>
    <t>мишка мягкий</t>
  </si>
  <si>
    <t>стеклянный шарик</t>
  </si>
  <si>
    <t>lovetex.store для женщин</t>
  </si>
  <si>
    <t xml:space="preserve">мелки для асфальта </t>
  </si>
  <si>
    <t>чайник ксяоми</t>
  </si>
  <si>
    <t>сироп для кофе лаванда</t>
  </si>
  <si>
    <t xml:space="preserve">блузка розовая </t>
  </si>
  <si>
    <t>сувенир россия</t>
  </si>
  <si>
    <t>шапка доя девочки весна</t>
  </si>
  <si>
    <t>кухня аксессуары</t>
  </si>
  <si>
    <t>наполнитель для упаковки подарков</t>
  </si>
  <si>
    <t>курительная система</t>
  </si>
  <si>
    <t>толстовка доя мальчика</t>
  </si>
  <si>
    <t>подъёмник для рыбалки</t>
  </si>
  <si>
    <t>крем для лица зеленый чай</t>
  </si>
  <si>
    <t>gemma korea корейская косметика</t>
  </si>
  <si>
    <t>шампур для грибов</t>
  </si>
  <si>
    <t>белая акриловая краска для рисования</t>
  </si>
  <si>
    <t>женская одежда love republic новинка</t>
  </si>
  <si>
    <t>ткань для холста</t>
  </si>
  <si>
    <t>декоративные наклейки для кухни</t>
  </si>
  <si>
    <t>молочко для тела nivea</t>
  </si>
  <si>
    <t>для пионов</t>
  </si>
  <si>
    <t>корм сухой для кастрированных котов</t>
  </si>
  <si>
    <t>футболки для мужчин аниме</t>
  </si>
  <si>
    <t>gucci обувь мужская</t>
  </si>
  <si>
    <t>тележка для маркета</t>
  </si>
  <si>
    <t>подушечки любятово</t>
  </si>
  <si>
    <t>полотенце махровое для новорожденных</t>
  </si>
  <si>
    <t>нож для моркови</t>
  </si>
  <si>
    <t>майка футболка женская</t>
  </si>
  <si>
    <t>chester обувь для женщин</t>
  </si>
  <si>
    <t>ому для картофеля</t>
  </si>
  <si>
    <t>собачки для штор</t>
  </si>
  <si>
    <t>футблка мужская</t>
  </si>
  <si>
    <t>кошачья мята авокадо</t>
  </si>
  <si>
    <t xml:space="preserve">элизар пятновыводитель </t>
  </si>
  <si>
    <t>eleganzza сумка для женщин</t>
  </si>
  <si>
    <t>рубашка с галстуком для мальчика</t>
  </si>
  <si>
    <t>детская клавиатура</t>
  </si>
  <si>
    <t>одежда на выписку для новорожденных детям</t>
  </si>
  <si>
    <t>силиконовая кисть для макияжа</t>
  </si>
  <si>
    <t xml:space="preserve">мешки для пылесоса philips </t>
  </si>
  <si>
    <t>костюмы для двоих</t>
  </si>
  <si>
    <t>сумка женская из плащевки</t>
  </si>
  <si>
    <t xml:space="preserve">одеяло 2 спальное </t>
  </si>
  <si>
    <t xml:space="preserve">платье для дома женское </t>
  </si>
  <si>
    <t>молоко кокосовое для еды</t>
  </si>
  <si>
    <t>мыльная основа белая</t>
  </si>
  <si>
    <t>мыло хозяйственное аист</t>
  </si>
  <si>
    <t xml:space="preserve">туалетная бумага влажная </t>
  </si>
  <si>
    <t>гемон для собак</t>
  </si>
  <si>
    <t>костюм для мальчика военный</t>
  </si>
  <si>
    <t>контейнеры для цветов</t>
  </si>
  <si>
    <t>фильтр для пылесоса polaris</t>
  </si>
  <si>
    <t>для детских игрушек</t>
  </si>
  <si>
    <t>фасоль крупная</t>
  </si>
  <si>
    <t>звукоизоляция для автомобиля</t>
  </si>
  <si>
    <t xml:space="preserve">джинсовый сарафан для девочки </t>
  </si>
  <si>
    <t>детям наборы для творчества</t>
  </si>
  <si>
    <t>чёрный гель-лак</t>
  </si>
  <si>
    <t>туфли женские италия кожаные</t>
  </si>
  <si>
    <t>мятный свитер</t>
  </si>
  <si>
    <t>сушеная черника</t>
  </si>
  <si>
    <t>для грызунов корм</t>
  </si>
  <si>
    <t>для чистки золота средство</t>
  </si>
  <si>
    <t>джинсовые шорты для малышей</t>
  </si>
  <si>
    <t>джинсы для девочек 12 лет</t>
  </si>
  <si>
    <t>snaq fabriq паста ореховая</t>
  </si>
  <si>
    <t xml:space="preserve">машинка для удаления катышков philips </t>
  </si>
  <si>
    <t>живая косметика сибири</t>
  </si>
  <si>
    <t>кровать двухэтажная</t>
  </si>
  <si>
    <t>чехлы на iphone 11 с надписями</t>
  </si>
  <si>
    <t>палки для растений</t>
  </si>
  <si>
    <t>футболка женская премиум</t>
  </si>
  <si>
    <t xml:space="preserve">майки для девочки </t>
  </si>
  <si>
    <t>гель для душа с карамелью</t>
  </si>
  <si>
    <t>хапуга для рыбалки</t>
  </si>
  <si>
    <t>трусы впитывающие для взрослых</t>
  </si>
  <si>
    <t xml:space="preserve">теплая рубашка в клетку </t>
  </si>
  <si>
    <t>трусы для девочки глория</t>
  </si>
  <si>
    <t>кнопки для игры на телефон</t>
  </si>
  <si>
    <t>лёгкие кофты</t>
  </si>
  <si>
    <t>лосины кожаные для беременных</t>
  </si>
  <si>
    <t>роликовое масло для губ</t>
  </si>
  <si>
    <t>самостоятельные дети</t>
  </si>
  <si>
    <t>эйфория шорты</t>
  </si>
  <si>
    <t>парфюмированный спрей для тела и волос</t>
  </si>
  <si>
    <t>регулируемая полка в шкаф</t>
  </si>
  <si>
    <t>универсальная губа на бампер</t>
  </si>
  <si>
    <t xml:space="preserve">зелёные брюки </t>
  </si>
  <si>
    <t>переноска для животных мелких пород</t>
  </si>
  <si>
    <t>табличка информация</t>
  </si>
  <si>
    <t>аккумулятор для колонки</t>
  </si>
  <si>
    <t xml:space="preserve">костюм для взрослых </t>
  </si>
  <si>
    <t>маленькая палетка</t>
  </si>
  <si>
    <t>essence бальзам для губ</t>
  </si>
  <si>
    <t>варежка для мойки автомобиля</t>
  </si>
  <si>
    <t>холодильник для масок</t>
  </si>
  <si>
    <t>простыня на резинке 120х200 сатин</t>
  </si>
  <si>
    <t>силиконовые когти для кошек</t>
  </si>
  <si>
    <t xml:space="preserve">термоаппликация на одежду </t>
  </si>
  <si>
    <t>вешалка потолочная</t>
  </si>
  <si>
    <t>платья лето женские</t>
  </si>
  <si>
    <t>пижама женская с шортами большие размеры</t>
  </si>
  <si>
    <t>бутылка для воды reebok</t>
  </si>
  <si>
    <t>набор станков для бритья</t>
  </si>
  <si>
    <t>текс дизайн семейный бязь</t>
  </si>
  <si>
    <t>летняя резина 15</t>
  </si>
  <si>
    <t>юбка клечатая</t>
  </si>
  <si>
    <t>пеналы для мальчиков школьные</t>
  </si>
  <si>
    <t xml:space="preserve">бадьян </t>
  </si>
  <si>
    <t>жилетки детские тёплые</t>
  </si>
  <si>
    <t>стальная проволока</t>
  </si>
  <si>
    <t>для свидетелей</t>
  </si>
  <si>
    <t>плащ акацуки для детей</t>
  </si>
  <si>
    <t>нить для прошивки документов</t>
  </si>
  <si>
    <t>одноразовая сигареты</t>
  </si>
  <si>
    <t>ручка шариковая для левшей</t>
  </si>
  <si>
    <t>ветровка снежная королева</t>
  </si>
  <si>
    <t>кормушка для рептилий</t>
  </si>
  <si>
    <t>доска разделочная стеклянная 30х40</t>
  </si>
  <si>
    <t>жёсткий диск hdd</t>
  </si>
  <si>
    <t>крем для сосков пурелан</t>
  </si>
  <si>
    <t>цепочка для браслета</t>
  </si>
  <si>
    <t>подставка для бутылки на велосипед</t>
  </si>
  <si>
    <t>походная пила</t>
  </si>
  <si>
    <t>таблетки для розжига</t>
  </si>
  <si>
    <t>аппарат для дойки</t>
  </si>
  <si>
    <t>синие брюки для мальчика школьные</t>
  </si>
  <si>
    <t>футбоока мужская</t>
  </si>
  <si>
    <t>bourjois тени для век</t>
  </si>
  <si>
    <t>ноутбук для детей</t>
  </si>
  <si>
    <t>mf футболка женская</t>
  </si>
  <si>
    <t>металическая кружка</t>
  </si>
  <si>
    <t>пряжа наконец</t>
  </si>
  <si>
    <t>кальций для щенков</t>
  </si>
  <si>
    <t>многоразовый пакетик для чая</t>
  </si>
  <si>
    <t>восковые мелки канцелярские товары</t>
  </si>
  <si>
    <t>чехол для хонор 9а для девочек</t>
  </si>
  <si>
    <t>лёгкий джемпер женский</t>
  </si>
  <si>
    <t>белая сумка кожаная</t>
  </si>
  <si>
    <t>банкноты царская россия</t>
  </si>
  <si>
    <t>чехол с карманом для карты на айфон</t>
  </si>
  <si>
    <t>расческа для выпрямления волос с щетиной</t>
  </si>
  <si>
    <t>тара для свечей</t>
  </si>
  <si>
    <t>лубрикант на масляной основе</t>
  </si>
  <si>
    <t>подарочный набор для брата</t>
  </si>
  <si>
    <t>зажим для очков</t>
  </si>
  <si>
    <t>садовая телега</t>
  </si>
  <si>
    <t>гафрированая бумага</t>
  </si>
  <si>
    <t>солнечные очки женские поляризационные</t>
  </si>
  <si>
    <t>большие размеры платья, сарафаны</t>
  </si>
  <si>
    <t xml:space="preserve">спортивная водолазка </t>
  </si>
  <si>
    <t>мусс для прикорневого объема волос</t>
  </si>
  <si>
    <t>корзинка для полотенец</t>
  </si>
  <si>
    <t>сыворотка для чувствительной кожи</t>
  </si>
  <si>
    <t>круглая оправа</t>
  </si>
  <si>
    <t>футболка иужская</t>
  </si>
  <si>
    <t>тема телятина</t>
  </si>
  <si>
    <t xml:space="preserve">жилетка вязанная </t>
  </si>
  <si>
    <t>виктория сикрет набор</t>
  </si>
  <si>
    <t>шапка берет женская</t>
  </si>
  <si>
    <t>стенка для зала</t>
  </si>
  <si>
    <t>палочки для еды детские</t>
  </si>
  <si>
    <t>наборы для творчества детям</t>
  </si>
  <si>
    <t>очень приятно бог постер</t>
  </si>
  <si>
    <t>женская оверсайз рубашка</t>
  </si>
  <si>
    <t>стул детский для кормления</t>
  </si>
  <si>
    <t>контейнер для снеков</t>
  </si>
  <si>
    <t>для crocs украшения</t>
  </si>
  <si>
    <t>застежки для браслета</t>
  </si>
  <si>
    <t>матрас для автокресла</t>
  </si>
  <si>
    <t>корзина для белья 30 л</t>
  </si>
  <si>
    <t>лампа для проектора</t>
  </si>
  <si>
    <t>victoria’s secret vanilla lace</t>
  </si>
  <si>
    <t>laina для мужчин</t>
  </si>
  <si>
    <t>сухой корм для собак мираторг</t>
  </si>
  <si>
    <t>для салонов красоты</t>
  </si>
  <si>
    <t>тоник для лица с гиалуроновой кислотой</t>
  </si>
  <si>
    <t>батарея крона</t>
  </si>
  <si>
    <t>блуза бежевая</t>
  </si>
  <si>
    <t>паялник</t>
  </si>
  <si>
    <t>клетчатая куртка мужская</t>
  </si>
  <si>
    <t>кабель микро usb для зарядки</t>
  </si>
  <si>
    <t>кант для обуви</t>
  </si>
  <si>
    <t>швабра моющая</t>
  </si>
  <si>
    <t>майка мужская в рубчик</t>
  </si>
  <si>
    <t>шугаринг паста мягкая</t>
  </si>
  <si>
    <t>пудровая футболка</t>
  </si>
  <si>
    <t>ленивец мягкая игрушка</t>
  </si>
  <si>
    <t>подушка для ванной детская</t>
  </si>
  <si>
    <t>насадка для безе</t>
  </si>
  <si>
    <t>одежда для двоих</t>
  </si>
  <si>
    <t>подставки канцелярские</t>
  </si>
  <si>
    <t>чехол для телефона honor 10</t>
  </si>
  <si>
    <t>шампунь твёрдый</t>
  </si>
  <si>
    <t>ветровка пыльник женская</t>
  </si>
  <si>
    <t>кресло кровать для взрослых</t>
  </si>
  <si>
    <t>шапка для футбола</t>
  </si>
  <si>
    <t>зимний костюм для мальчика 128</t>
  </si>
  <si>
    <t>нож для сливочного масла</t>
  </si>
  <si>
    <t>куб для воды</t>
  </si>
  <si>
    <t xml:space="preserve">постельное белье турция </t>
  </si>
  <si>
    <t>пюре детское с 4 месяцев</t>
  </si>
  <si>
    <t xml:space="preserve">куртка весна для девочки </t>
  </si>
  <si>
    <t xml:space="preserve">игрушка для малышей </t>
  </si>
  <si>
    <t>ваза для цветов маме</t>
  </si>
  <si>
    <t>однжда для дома</t>
  </si>
  <si>
    <t>loreal для мужчин</t>
  </si>
  <si>
    <t xml:space="preserve">футболка для новорожденных </t>
  </si>
  <si>
    <t>китекет для кошек</t>
  </si>
  <si>
    <t>зимняя куртка мужская пуховик</t>
  </si>
  <si>
    <t xml:space="preserve">боди женская </t>
  </si>
  <si>
    <t>тапки для дачи</t>
  </si>
  <si>
    <t>молния для шитья металлическая</t>
  </si>
  <si>
    <t>краска бля бровей</t>
  </si>
  <si>
    <t xml:space="preserve">мягкая игрушка стич </t>
  </si>
  <si>
    <t>телевизионная антенна</t>
  </si>
  <si>
    <t>аккумулятор на айфон se</t>
  </si>
  <si>
    <t>клей для фотографий</t>
  </si>
  <si>
    <t>для парней</t>
  </si>
  <si>
    <t>решетка для хлеба</t>
  </si>
  <si>
    <t>полочка настольная</t>
  </si>
  <si>
    <t>повязка бустера</t>
  </si>
  <si>
    <t>корм для собак будь здоров</t>
  </si>
  <si>
    <t>галстук школьные для девочки</t>
  </si>
  <si>
    <t>золото серьги для девочек</t>
  </si>
  <si>
    <t xml:space="preserve">вакуумные пакеты для вещей </t>
  </si>
  <si>
    <t>запчасти для термопота</t>
  </si>
  <si>
    <t>дверная цифра</t>
  </si>
  <si>
    <t>кофта в клетку для девочки</t>
  </si>
  <si>
    <t>крепеж для телефона</t>
  </si>
  <si>
    <t>помада зеленая</t>
  </si>
  <si>
    <t>рубашка tommy hilfiger для мужчин</t>
  </si>
  <si>
    <t>картина по номерам сложная</t>
  </si>
  <si>
    <t>сеточка для пены</t>
  </si>
  <si>
    <t>эмаль для зубов</t>
  </si>
  <si>
    <t>маска золотая</t>
  </si>
  <si>
    <t>itabs таблетки для стирки</t>
  </si>
  <si>
    <t xml:space="preserve">инкубатор для яиц автоматический </t>
  </si>
  <si>
    <t>ремень для рубанка</t>
  </si>
  <si>
    <t>мангровая коряга</t>
  </si>
  <si>
    <t>ночная сорочка белая</t>
  </si>
  <si>
    <t>серьги продевки протяжки</t>
  </si>
  <si>
    <t>киянка деревянная</t>
  </si>
  <si>
    <t>крепления для картины</t>
  </si>
  <si>
    <t>дарья левина</t>
  </si>
  <si>
    <t>водостойкая клейкая лента</t>
  </si>
  <si>
    <t>плюшевая игрушка шлёпа</t>
  </si>
  <si>
    <t>таблетки для посудомоечной машины 200 шт</t>
  </si>
  <si>
    <t>зубная паста rocs minerals</t>
  </si>
  <si>
    <t>подтяжка лица в домашних условиях</t>
  </si>
  <si>
    <t>ярко синий</t>
  </si>
  <si>
    <t>все все все для малышей росмэн</t>
  </si>
  <si>
    <t>ящик для багажника</t>
  </si>
  <si>
    <t>держатель в ванную для полотенец</t>
  </si>
  <si>
    <t>сетка для капусты</t>
  </si>
  <si>
    <t>кресло для салона</t>
  </si>
  <si>
    <t xml:space="preserve">летние платья для беременных </t>
  </si>
  <si>
    <t xml:space="preserve">утюг для глажки </t>
  </si>
  <si>
    <t xml:space="preserve">вяленое мясо </t>
  </si>
  <si>
    <t>плетеная мебель для сада</t>
  </si>
  <si>
    <t>кальян amy</t>
  </si>
  <si>
    <t>выживание в любых ситуациях</t>
  </si>
  <si>
    <t xml:space="preserve">робот для мойки окон </t>
  </si>
  <si>
    <t>северное сияние книга</t>
  </si>
  <si>
    <t>мыльная краска</t>
  </si>
  <si>
    <t>резиновые крышки для посуды</t>
  </si>
  <si>
    <t>куртка мужская белая</t>
  </si>
  <si>
    <t xml:space="preserve">боевая рубаха </t>
  </si>
  <si>
    <t>estel шампунь для объема</t>
  </si>
  <si>
    <t>джинсовая рубашка с коротким рукавом</t>
  </si>
  <si>
    <t>оружие для пейнтбола</t>
  </si>
  <si>
    <t>кофта базовая</t>
  </si>
  <si>
    <t>футолка женская</t>
  </si>
  <si>
    <t>талисман для денег</t>
  </si>
  <si>
    <t>зарядка телефона</t>
  </si>
  <si>
    <t>кошелек для подростка</t>
  </si>
  <si>
    <t>топ спортивный для девочек</t>
  </si>
  <si>
    <t>гладильная тумба</t>
  </si>
  <si>
    <t>стеллаж для бутылок</t>
  </si>
  <si>
    <t>детский самокат со светящимися колесами</t>
  </si>
  <si>
    <t>бижутерия женские</t>
  </si>
  <si>
    <t>gourmet корм для кошек</t>
  </si>
  <si>
    <t>порошок для обесцвечивания</t>
  </si>
  <si>
    <t>перо для туши</t>
  </si>
  <si>
    <t>мягкая игрушка винни пух</t>
  </si>
  <si>
    <t>комбинация приборов</t>
  </si>
  <si>
    <t>сандалии для мальчиков ортопедические</t>
  </si>
  <si>
    <t>карандаш для</t>
  </si>
  <si>
    <t>цепочки для друзей</t>
  </si>
  <si>
    <t>gloria jeans юбка детская</t>
  </si>
  <si>
    <t>электронная  сигарета</t>
  </si>
  <si>
    <t xml:space="preserve">джинсы женские глория джинс </t>
  </si>
  <si>
    <t>ароматизаторы для шкафа</t>
  </si>
  <si>
    <t xml:space="preserve">краска резиновая </t>
  </si>
  <si>
    <t>маленький водяной</t>
  </si>
  <si>
    <t>куртка женская короткая тонкая</t>
  </si>
  <si>
    <t>одежда для серфинга</t>
  </si>
  <si>
    <t>мусс для окрашивания волос</t>
  </si>
  <si>
    <t>синяя футболка детская</t>
  </si>
  <si>
    <t>антистресс яйца</t>
  </si>
  <si>
    <t>поводок-рулетка для собак</t>
  </si>
  <si>
    <t>планшет для акварели</t>
  </si>
  <si>
    <t>щетка для мытья ковров</t>
  </si>
  <si>
    <t>колбы для щеточек</t>
  </si>
  <si>
    <t>пеленки для малышей</t>
  </si>
  <si>
    <t>лонгслив befree для женщин</t>
  </si>
  <si>
    <t xml:space="preserve">лопата садовая </t>
  </si>
  <si>
    <t>теннисная обувь</t>
  </si>
  <si>
    <t>топ для художественной гимнастики</t>
  </si>
  <si>
    <t>эмульсия для удаления краски</t>
  </si>
  <si>
    <t>щепки для копчения</t>
  </si>
  <si>
    <t>военная форма для взрослых</t>
  </si>
  <si>
    <t>насос для надувного бассейна</t>
  </si>
  <si>
    <t>держатель для телефона велосипед</t>
  </si>
  <si>
    <t>лежаки для пляжа</t>
  </si>
  <si>
    <t>одеяло походное</t>
  </si>
  <si>
    <t>зарядка для вейпа</t>
  </si>
  <si>
    <t>сумки хозяйственные для женщин черного цвета</t>
  </si>
  <si>
    <t>тормозные колодки солярис</t>
  </si>
  <si>
    <t>тайсы для бега</t>
  </si>
  <si>
    <t>кепка для мальчика летняя с сеткой</t>
  </si>
  <si>
    <t>элегантная классика</t>
  </si>
  <si>
    <t>носки майнкрафт для мальчика</t>
  </si>
  <si>
    <t>кресло для улицы</t>
  </si>
  <si>
    <t>розовая майка женская</t>
  </si>
  <si>
    <t>штора для ванной двойная</t>
  </si>
  <si>
    <t xml:space="preserve">карниз для ванны </t>
  </si>
  <si>
    <t>футболка модис женская</t>
  </si>
  <si>
    <t>натяжные потолки своими руками</t>
  </si>
  <si>
    <t>сухой корм для собак педигри</t>
  </si>
  <si>
    <t xml:space="preserve">комбинезон для новорожденного весна </t>
  </si>
  <si>
    <t>аниме худи мужские чёрные</t>
  </si>
  <si>
    <t>кроссовки для девочек 12 лет</t>
  </si>
  <si>
    <t>светильник для ванны</t>
  </si>
  <si>
    <t>колесики для роликов</t>
  </si>
  <si>
    <t>кемпинговая кровать</t>
  </si>
  <si>
    <t>потерянные девочки</t>
  </si>
  <si>
    <t>стасяо</t>
  </si>
  <si>
    <t>блок питания samsung</t>
  </si>
  <si>
    <t>телевизор для рыбалки</t>
  </si>
  <si>
    <t>набор пинцетов для бровей</t>
  </si>
  <si>
    <t>штаны юнармия</t>
  </si>
  <si>
    <t>летняя форма вкпо</t>
  </si>
  <si>
    <t>водолазка мужская хлопок</t>
  </si>
  <si>
    <t>платья ивановский трикотаж</t>
  </si>
  <si>
    <t>гетры яркие</t>
  </si>
  <si>
    <t>фильтр масляный шкода рапид</t>
  </si>
  <si>
    <t>стулья для комнаты</t>
  </si>
  <si>
    <t>легкая коляска</t>
  </si>
  <si>
    <t>книга про динозавров для малышей</t>
  </si>
  <si>
    <t>прямая юбка однотонная</t>
  </si>
  <si>
    <t>для чистки экранов</t>
  </si>
  <si>
    <t>шампунь для волос ликато</t>
  </si>
  <si>
    <t>brio железная дорога деревянная</t>
  </si>
  <si>
    <t>ключи для домофона</t>
  </si>
  <si>
    <t>шляпа на девочку</t>
  </si>
  <si>
    <t xml:space="preserve">блеск для увеличения </t>
  </si>
  <si>
    <t>ковш нержавеющая с крышкой</t>
  </si>
  <si>
    <t>овсяное молоко не молоко</t>
  </si>
  <si>
    <t>лореаль тени для век</t>
  </si>
  <si>
    <t>наушники для работы</t>
  </si>
  <si>
    <t>шорты детские глория джинс</t>
  </si>
  <si>
    <t>крем с блеском для тела</t>
  </si>
  <si>
    <t>детское белье постельное для новорожденных</t>
  </si>
  <si>
    <t>электрическая роликовая пилка</t>
  </si>
  <si>
    <t>lacoste куртка для мужчин</t>
  </si>
  <si>
    <t xml:space="preserve">джинсовка для девочек </t>
  </si>
  <si>
    <t>спортивный коврик для йоги товар</t>
  </si>
  <si>
    <t>лялечка</t>
  </si>
  <si>
    <t>nivea men гель для душа</t>
  </si>
  <si>
    <t>удлинённый кардиган</t>
  </si>
  <si>
    <t>полка маникюрная</t>
  </si>
  <si>
    <t>шампуни для роста волос</t>
  </si>
  <si>
    <t>легкая шапочка для девочки</t>
  </si>
  <si>
    <t>флуоресцентная лента</t>
  </si>
  <si>
    <t>силиконовая щетка для посуды</t>
  </si>
  <si>
    <t xml:space="preserve">кофточка для малыша </t>
  </si>
  <si>
    <t>питание для кошек</t>
  </si>
  <si>
    <t>шорты для мальчика пляжные</t>
  </si>
  <si>
    <t>кашпо для цветов квадратное</t>
  </si>
  <si>
    <t>подушка 50х70 пух лебяжий</t>
  </si>
  <si>
    <t>люстра бумажная</t>
  </si>
  <si>
    <t>костюмы нарядные женские</t>
  </si>
  <si>
    <t>тушь взгляд бемби</t>
  </si>
  <si>
    <t>блокнот в мягкой обложке</t>
  </si>
  <si>
    <t>синяя книга сказок</t>
  </si>
  <si>
    <t>для полировки обуви</t>
  </si>
  <si>
    <t xml:space="preserve">палатка автоматическая </t>
  </si>
  <si>
    <t>очиститель для бассейна</t>
  </si>
  <si>
    <t>тканевые маски для лица набор</t>
  </si>
  <si>
    <t>каша безмолочная фрутоняня</t>
  </si>
  <si>
    <t>форма для кулица</t>
  </si>
  <si>
    <t>красная нить с камнем</t>
  </si>
  <si>
    <t>свитер длинный женский вязаный</t>
  </si>
  <si>
    <t>бумага чертежная</t>
  </si>
  <si>
    <t xml:space="preserve">платье для новорождённых </t>
  </si>
  <si>
    <t>белая каолиновая глина</t>
  </si>
  <si>
    <t>фрезия луковицы</t>
  </si>
  <si>
    <t>чехол для хонор 8x</t>
  </si>
  <si>
    <t>фаберлик крем для лица</t>
  </si>
  <si>
    <t>мини мольберт в для мини холст</t>
  </si>
  <si>
    <t>кроссовки для девочки с подсветкой</t>
  </si>
  <si>
    <t xml:space="preserve">постельное бельё 2 спальное </t>
  </si>
  <si>
    <t>игрушки для шиншилл</t>
  </si>
  <si>
    <t>блуза крестьянка</t>
  </si>
  <si>
    <t>сковорода с антипригарным покрытием индукционная</t>
  </si>
  <si>
    <t>кожа самоклеющаяся</t>
  </si>
  <si>
    <t>аку тейп для лица</t>
  </si>
  <si>
    <t>органы человека для детей</t>
  </si>
  <si>
    <t>гидролат для лица спрей</t>
  </si>
  <si>
    <t>пакет с днём рождения</t>
  </si>
  <si>
    <t>шелковая лента для волос</t>
  </si>
  <si>
    <t>запчасти для мясорубки мулинекс</t>
  </si>
  <si>
    <t>зажим для галстука мвд</t>
  </si>
  <si>
    <t xml:space="preserve">блузка  женская </t>
  </si>
  <si>
    <t>мыло для младенцев</t>
  </si>
  <si>
    <t>стулья на колесиках</t>
  </si>
  <si>
    <t>неведимки для волос</t>
  </si>
  <si>
    <t>брюки на мальчика глория джинс</t>
  </si>
  <si>
    <t>керамическая сковородка</t>
  </si>
  <si>
    <t>шерты для девочки</t>
  </si>
  <si>
    <t>молочная капля</t>
  </si>
  <si>
    <t>чистая линия крапива</t>
  </si>
  <si>
    <t>платья для девочек лето</t>
  </si>
  <si>
    <t>хна для татуировки красная</t>
  </si>
  <si>
    <t>o'stin одежда женская джемпер</t>
  </si>
  <si>
    <t>постельное белье 1.5 с одеялом</t>
  </si>
  <si>
    <t>брит корм для кошек</t>
  </si>
  <si>
    <t>комплект нижнего белья женский пушап</t>
  </si>
  <si>
    <t>золотая подвеска на браслет</t>
  </si>
  <si>
    <t>для кухни принадлежности шпатель</t>
  </si>
  <si>
    <t>для похудения пластырь</t>
  </si>
  <si>
    <t>лак для ногтей молочного цвета</t>
  </si>
  <si>
    <t xml:space="preserve">одеяло на выписку </t>
  </si>
  <si>
    <t>серая женская футболка</t>
  </si>
  <si>
    <t>халва богучарская</t>
  </si>
  <si>
    <t>gloria jeans женская одежда свитшот</t>
  </si>
  <si>
    <t>аминокислоты комплекс для женщин</t>
  </si>
  <si>
    <t>adidas леггинсы для женщин</t>
  </si>
  <si>
    <t xml:space="preserve">яркие носки </t>
  </si>
  <si>
    <t>скатерть селиконовая</t>
  </si>
  <si>
    <t>зимняя куртка для девочек</t>
  </si>
  <si>
    <t>джинсы мужские прямые широкие</t>
  </si>
  <si>
    <t>для трубочек</t>
  </si>
  <si>
    <t>бутылочки для воды школьникам</t>
  </si>
  <si>
    <t xml:space="preserve">для мороженого </t>
  </si>
  <si>
    <t>аравия антицеллюлитный</t>
  </si>
  <si>
    <t>динамики для автомобиля 10</t>
  </si>
  <si>
    <t>средство для восстановления автомобильного пластика</t>
  </si>
  <si>
    <t>воск для волос taft</t>
  </si>
  <si>
    <t>трусы женские глория</t>
  </si>
  <si>
    <t>сумка кросс боди детская</t>
  </si>
  <si>
    <t xml:space="preserve">мышка для ноутбука </t>
  </si>
  <si>
    <t>лифчик для подростков</t>
  </si>
  <si>
    <t>первая помощь книга</t>
  </si>
  <si>
    <t>корейская  косметика</t>
  </si>
  <si>
    <t>чехол для телефона redmi note 10s</t>
  </si>
  <si>
    <t>ящик инструментов</t>
  </si>
  <si>
    <t>солнцезащитные очки для вождения</t>
  </si>
  <si>
    <t>всё для телефона</t>
  </si>
  <si>
    <t>коллекция заблуждений</t>
  </si>
  <si>
    <t xml:space="preserve">для бровиста </t>
  </si>
  <si>
    <t xml:space="preserve">коврик для резки </t>
  </si>
  <si>
    <t>футболка адидас белая</t>
  </si>
  <si>
    <t>клипсы для фиксации</t>
  </si>
  <si>
    <t>eveline крем для лица увлажняющий</t>
  </si>
  <si>
    <t>краситель пищевой для напитков</t>
  </si>
  <si>
    <t>блеск для губ тинт</t>
  </si>
  <si>
    <t>кружка для чая набор</t>
  </si>
  <si>
    <t>деревянные ручки для сумок фурнитура</t>
  </si>
  <si>
    <t>ньютона маятник</t>
  </si>
  <si>
    <t>био мио гель для стирки</t>
  </si>
  <si>
    <t>дорожка кухонная на стол</t>
  </si>
  <si>
    <t>оттеночный шампунь для волос ирида</t>
  </si>
  <si>
    <t>наклейки для тебя</t>
  </si>
  <si>
    <t>скатерть водонепроницаемая</t>
  </si>
  <si>
    <t>коврики для комнаты</t>
  </si>
  <si>
    <t>костюм для мальчика теплый</t>
  </si>
  <si>
    <t>пижама домашняя женская</t>
  </si>
  <si>
    <t>карандаш для бровей арт-визаж</t>
  </si>
  <si>
    <t>ключница фамильная</t>
  </si>
  <si>
    <t>табурет для бани</t>
  </si>
  <si>
    <t>косметичка прозрачная дорожная</t>
  </si>
  <si>
    <t>кожаная куртка с рисунком</t>
  </si>
  <si>
    <t>пуговицы под обтяжку</t>
  </si>
  <si>
    <t>столик для эхолота</t>
  </si>
  <si>
    <t>лезвия deonica</t>
  </si>
  <si>
    <t>аромат доя дома</t>
  </si>
  <si>
    <t>капы для ушей</t>
  </si>
  <si>
    <t>детские книги для малышей 0</t>
  </si>
  <si>
    <t>emporio armani для женщин</t>
  </si>
  <si>
    <t>dior сумка для женщин</t>
  </si>
  <si>
    <t>ёмоё</t>
  </si>
  <si>
    <t>носки для бассейна</t>
  </si>
  <si>
    <t>скатерть для овального стола</t>
  </si>
  <si>
    <t>терка для мыла</t>
  </si>
  <si>
    <t>уплотнитель для шкафа купе</t>
  </si>
  <si>
    <t>колесо для трюкового самоката 110 мм</t>
  </si>
  <si>
    <t>приключения тинтина</t>
  </si>
  <si>
    <t>футболка мужская mustang</t>
  </si>
  <si>
    <t>прокладка силиконовая</t>
  </si>
  <si>
    <t>подгузники для взрослых 30</t>
  </si>
  <si>
    <t>резиновая шапочка детская</t>
  </si>
  <si>
    <t>толстая рубашка</t>
  </si>
  <si>
    <t>папка с завязками</t>
  </si>
  <si>
    <t>фиттония</t>
  </si>
  <si>
    <t>светящаяся гирлянда</t>
  </si>
  <si>
    <t>корейская маска для волос 8 секунд</t>
  </si>
  <si>
    <t>детская пижама для девочки теплая</t>
  </si>
  <si>
    <t>дозатор для моющего средства сенсорный</t>
  </si>
  <si>
    <t>бегунок для профильных карнизов</t>
  </si>
  <si>
    <t>костюмы спортивные для женщин демисезон черного цвета</t>
  </si>
  <si>
    <t>трафареты для мебели</t>
  </si>
  <si>
    <t>cafe mimi для губ</t>
  </si>
  <si>
    <t>камуфлирующая гель</t>
  </si>
  <si>
    <t>праздничная скатерть на день рождения</t>
  </si>
  <si>
    <t>москитная сетка на пластиковое окно</t>
  </si>
  <si>
    <t>евро пододеяльник 200х220 сатин</t>
  </si>
  <si>
    <t>набор для валяния рукоделие</t>
  </si>
  <si>
    <t>шампунь итальянский</t>
  </si>
  <si>
    <t>форма для запекания керамическая с крышкой</t>
  </si>
  <si>
    <t>одежда для блайз</t>
  </si>
  <si>
    <t>кустодержатель для растений</t>
  </si>
  <si>
    <t>водолазка для кормления</t>
  </si>
  <si>
    <t xml:space="preserve">карандаш для бровей вивьен сабо </t>
  </si>
  <si>
    <t>купальники для пляжа incanto</t>
  </si>
  <si>
    <t>измерять давление</t>
  </si>
  <si>
    <t>системный блок для офиса</t>
  </si>
  <si>
    <t>дверь межкомнатная helex</t>
  </si>
  <si>
    <t>ложка для пенки</t>
  </si>
  <si>
    <t>коврики в кухонные ящики</t>
  </si>
  <si>
    <t>ночная сорочка футболка</t>
  </si>
  <si>
    <t>рубашка серая женская</t>
  </si>
  <si>
    <t>тактическая рукоятка</t>
  </si>
  <si>
    <t>искуственная грудь</t>
  </si>
  <si>
    <t>домик для раскраски</t>
  </si>
  <si>
    <t>лампа для кушетки</t>
  </si>
  <si>
    <t>силиконовые насадки для наушников</t>
  </si>
  <si>
    <t>кофта на пуговицах женская шерстяная</t>
  </si>
  <si>
    <t>железная пилка</t>
  </si>
  <si>
    <t>пилочка стеклянная</t>
  </si>
  <si>
    <t>железная дорога томас и его друзья</t>
  </si>
  <si>
    <t>игрушка самолёт</t>
  </si>
  <si>
    <t>защитное стекло для apple iphone</t>
  </si>
  <si>
    <t>майка яркая</t>
  </si>
  <si>
    <t>наклейки для ногтей бравл старс</t>
  </si>
  <si>
    <t>юбка серебристая</t>
  </si>
  <si>
    <t>шапки для детей до года</t>
  </si>
  <si>
    <t>пряжа alize bella</t>
  </si>
  <si>
    <t xml:space="preserve">посуда на день рождения </t>
  </si>
  <si>
    <t>подводка белорусская</t>
  </si>
  <si>
    <t>отбеливающий шампунь для собак</t>
  </si>
  <si>
    <t>система приготовления пищи</t>
  </si>
  <si>
    <t>крем для лица mizon</t>
  </si>
  <si>
    <t>фурнитура для сумок цепь</t>
  </si>
  <si>
    <t>сахарная помадка</t>
  </si>
  <si>
    <t>детское питание с 5 месяцев</t>
  </si>
  <si>
    <t>лампа для работы настольная</t>
  </si>
  <si>
    <t>финиш гель для ногтей</t>
  </si>
  <si>
    <t>l’cosmetics</t>
  </si>
  <si>
    <t>её игрушка</t>
  </si>
  <si>
    <t>пеньюар для окрашивания волос</t>
  </si>
  <si>
    <t>женская толстовка теплая</t>
  </si>
  <si>
    <t>тоннель для детей</t>
  </si>
  <si>
    <t>бумага для принтера плотная</t>
  </si>
  <si>
    <t>сумка женская с цветами</t>
  </si>
  <si>
    <t>наборы кремов для лица</t>
  </si>
  <si>
    <t>гель антибактериальный для рук</t>
  </si>
  <si>
    <t>кожаные сандалии для мальчика</t>
  </si>
  <si>
    <t>пульт для триколор</t>
  </si>
  <si>
    <t>держатель для ручек</t>
  </si>
  <si>
    <t>копилка футбольный мяч</t>
  </si>
  <si>
    <t>ситуация пульсометр</t>
  </si>
  <si>
    <t>свет для кухни</t>
  </si>
  <si>
    <t>кружки для кофе стекло</t>
  </si>
  <si>
    <t>мяч гимнастический 75 см</t>
  </si>
  <si>
    <t>энциклопедия про насекомых</t>
  </si>
  <si>
    <t>итальянский</t>
  </si>
  <si>
    <t>краска для брюк</t>
  </si>
  <si>
    <t>женская куртка рукав 3/4</t>
  </si>
  <si>
    <t>видеоняня philips avent</t>
  </si>
  <si>
    <t>салфетница керамическая</t>
  </si>
  <si>
    <t>лоферы женский натуральная кожа летние</t>
  </si>
  <si>
    <t>женские кожа натуральная лоферы</t>
  </si>
  <si>
    <t>кондиционер для обуви</t>
  </si>
  <si>
    <t>шапка на весну для девочек</t>
  </si>
  <si>
    <t>аккумулятор деко</t>
  </si>
  <si>
    <t>keune для объема</t>
  </si>
  <si>
    <t>lonsdale для мужчин одежда</t>
  </si>
  <si>
    <t>кабель для внешнего диска</t>
  </si>
  <si>
    <t>гель скраб для умывания</t>
  </si>
  <si>
    <t>распятие шести манга</t>
  </si>
  <si>
    <t>штатив для фотоаппарата canon</t>
  </si>
  <si>
    <t>коврики для ванной 60/100</t>
  </si>
  <si>
    <t>детская машина с педалями</t>
  </si>
  <si>
    <t>игровые наушники для пк</t>
  </si>
  <si>
    <t>домик для малыша</t>
  </si>
  <si>
    <t>блестящий спрей для тела</t>
  </si>
  <si>
    <t>босоножки испания</t>
  </si>
  <si>
    <t>дозатор для шампуня лонда</t>
  </si>
  <si>
    <t>толстовка женская черная с капюшоном</t>
  </si>
  <si>
    <t>вода розовая</t>
  </si>
  <si>
    <t>мята для котов</t>
  </si>
  <si>
    <t>коляска для кошек</t>
  </si>
  <si>
    <t>фигурка для раскрашивания</t>
  </si>
  <si>
    <t>ветровки для девушек</t>
  </si>
  <si>
    <t>кепка доя мальчика</t>
  </si>
  <si>
    <t>трикотаж для шитья</t>
  </si>
  <si>
    <t>пижама женская летняя с шортами</t>
  </si>
  <si>
    <t>мужская одежда домашняя</t>
  </si>
  <si>
    <t>игрушки для лета</t>
  </si>
  <si>
    <t xml:space="preserve">комбинезон для мальчиков </t>
  </si>
  <si>
    <t>kapous краска для волос 4.0</t>
  </si>
  <si>
    <t>аксессуары для пруда</t>
  </si>
  <si>
    <t>химия для аквариума</t>
  </si>
  <si>
    <t>папка для свидетельства</t>
  </si>
  <si>
    <t>мягкие наушники детские</t>
  </si>
  <si>
    <t>жирный крем для рук</t>
  </si>
  <si>
    <t>вешалка деревянная настенная</t>
  </si>
  <si>
    <t>розетка двойная с usb</t>
  </si>
  <si>
    <t>рулонная штора на балконную дверь</t>
  </si>
  <si>
    <t>совершенная кожа</t>
  </si>
  <si>
    <t xml:space="preserve">прямые брюки женские </t>
  </si>
  <si>
    <t>для флешек</t>
  </si>
  <si>
    <t>кольца для спиннинга</t>
  </si>
  <si>
    <t xml:space="preserve">набор для бороды </t>
  </si>
  <si>
    <t>искусство мягкого влияния</t>
  </si>
  <si>
    <t>открывашка для крышек</t>
  </si>
  <si>
    <t>ткань для стульев</t>
  </si>
  <si>
    <t xml:space="preserve">пластины для стемпинга ногтей </t>
  </si>
  <si>
    <t>органайзер для ватных палочек и дисков</t>
  </si>
  <si>
    <t>карнизы для гостиной</t>
  </si>
  <si>
    <t>для конфет банка</t>
  </si>
  <si>
    <t>для тесто</t>
  </si>
  <si>
    <t>спортивная бутылка с трубочкой</t>
  </si>
  <si>
    <t>простыня на резинке 160х200 хлопок</t>
  </si>
  <si>
    <t xml:space="preserve">массажёр для похудения </t>
  </si>
  <si>
    <t>декор для торта съедобный</t>
  </si>
  <si>
    <t>футболка топ для девочки</t>
  </si>
  <si>
    <t>софья прокофьева</t>
  </si>
  <si>
    <t>крем антивозрастной корея</t>
  </si>
  <si>
    <t>диспенсеры для кухни</t>
  </si>
  <si>
    <t>резинки invisibobble для волос</t>
  </si>
  <si>
    <t>для кератина</t>
  </si>
  <si>
    <t>вышивка детская</t>
  </si>
  <si>
    <t>подростковые футболки для девочек</t>
  </si>
  <si>
    <t>маска для волос розовая</t>
  </si>
  <si>
    <t>эстель для бровей</t>
  </si>
  <si>
    <t>питчер для воска</t>
  </si>
  <si>
    <t>чёрный укрывной материал</t>
  </si>
  <si>
    <t>соль магнивая</t>
  </si>
  <si>
    <t>карандаш синий для глаз</t>
  </si>
  <si>
    <t>цепочка для украшений</t>
  </si>
  <si>
    <t>шарф шерстяной</t>
  </si>
  <si>
    <t>фудболки для девочки</t>
  </si>
  <si>
    <t>оливер женская одежда куртки</t>
  </si>
  <si>
    <t>сибирская коллекция косметика</t>
  </si>
  <si>
    <t>тарелка опорная</t>
  </si>
  <si>
    <t>платья для девочек на выпускной в детском саду</t>
  </si>
  <si>
    <t>куртка рубашка мужская в клетку</t>
  </si>
  <si>
    <t>для iphone кабель зарядный</t>
  </si>
  <si>
    <t>депиляция лица полоски</t>
  </si>
  <si>
    <t>серебряная ручка</t>
  </si>
  <si>
    <t>складная ванна для взрослых</t>
  </si>
  <si>
    <t>тетради в клетку 18 листов для девочек</t>
  </si>
  <si>
    <t>finn flare для женщин</t>
  </si>
  <si>
    <t>белый топ на лямках</t>
  </si>
  <si>
    <t>для кормления нагрудник</t>
  </si>
  <si>
    <t>коляск</t>
  </si>
  <si>
    <t>часы для измерения давления</t>
  </si>
  <si>
    <t>майки глория джинс</t>
  </si>
  <si>
    <t>корм для кошек 10кг</t>
  </si>
  <si>
    <t>скраб для лица baking powder</t>
  </si>
  <si>
    <t>зонт для автомобиля</t>
  </si>
  <si>
    <t>кожаная одежда</t>
  </si>
  <si>
    <t>guess майка женская</t>
  </si>
  <si>
    <t>многоразовая апельсиновая палочка</t>
  </si>
  <si>
    <t>комплект семейный белья постельного</t>
  </si>
  <si>
    <t>сумка кожаная мужская на плечо</t>
  </si>
  <si>
    <t>махровая пижама женская</t>
  </si>
  <si>
    <t>туфли женские классические натуральная кожа</t>
  </si>
  <si>
    <t xml:space="preserve">рулевая рейка </t>
  </si>
  <si>
    <t>плёнка пупырчатая</t>
  </si>
  <si>
    <t>тряпка для автомобиля в тубе</t>
  </si>
  <si>
    <t>меч мягкий</t>
  </si>
  <si>
    <t>металическая посуда</t>
  </si>
  <si>
    <t>лампочки для гримерного зеркала</t>
  </si>
  <si>
    <t>инструмент для снятия пластика</t>
  </si>
  <si>
    <t>чешки для девочки натуральная кожа</t>
  </si>
  <si>
    <t>термос для бутылочки детской</t>
  </si>
  <si>
    <t>для мембранных тканей</t>
  </si>
  <si>
    <t>сумка багет плюшевая</t>
  </si>
  <si>
    <t>бады для детей</t>
  </si>
  <si>
    <t xml:space="preserve">ветровка на флисе для девочки </t>
  </si>
  <si>
    <t>електроная сигарета</t>
  </si>
  <si>
    <t>для удаления царапин</t>
  </si>
  <si>
    <t xml:space="preserve">молния разъемная </t>
  </si>
  <si>
    <t>украшения в автомобиль</t>
  </si>
  <si>
    <t>клубные платья</t>
  </si>
  <si>
    <t>кружка яой</t>
  </si>
  <si>
    <t>лампа для маникюра оригинал</t>
  </si>
  <si>
    <t>кабель зарядный</t>
  </si>
  <si>
    <t>гипсофила радужная</t>
  </si>
  <si>
    <t>шторы для гостиной и спальни велюр</t>
  </si>
  <si>
    <t xml:space="preserve">стёганая куртка </t>
  </si>
  <si>
    <t>черные шорты для мальчиков</t>
  </si>
  <si>
    <t>чёрный ободок</t>
  </si>
  <si>
    <t>ревматология</t>
  </si>
  <si>
    <t>спрей для волос комплимент</t>
  </si>
  <si>
    <t>аккумулятор для bosch</t>
  </si>
  <si>
    <t>витамины для беременных кошек</t>
  </si>
  <si>
    <t>масло для секущихся кончиков</t>
  </si>
  <si>
    <t>джирая</t>
  </si>
  <si>
    <t>потеряшка пушистик</t>
  </si>
  <si>
    <t>мист для тела с кокосом</t>
  </si>
  <si>
    <t xml:space="preserve">nike женская одежда </t>
  </si>
  <si>
    <t>нож для силиконового коврика</t>
  </si>
  <si>
    <t xml:space="preserve">карандаш для губ набор </t>
  </si>
  <si>
    <t>петелька для полотенца</t>
  </si>
  <si>
    <t>оснастка для рыбалки</t>
  </si>
  <si>
    <t xml:space="preserve">черный карандаш для глаз </t>
  </si>
  <si>
    <t>смесь для хлеба без глютена</t>
  </si>
  <si>
    <t>жилет болоневый для девочек</t>
  </si>
  <si>
    <t xml:space="preserve">магнитная щётка для мытья окон </t>
  </si>
  <si>
    <t>платье женское с перьями</t>
  </si>
  <si>
    <t>я люблю бебру</t>
  </si>
  <si>
    <t>для реноватора</t>
  </si>
  <si>
    <t>ватные палочки для маникюра</t>
  </si>
  <si>
    <t>тряпочные балетки</t>
  </si>
  <si>
    <t>подвеска для ключей</t>
  </si>
  <si>
    <t xml:space="preserve">юбка твидовая </t>
  </si>
  <si>
    <t>miss tais карандаш для губ</t>
  </si>
  <si>
    <t>салфетки для салона автомобиля</t>
  </si>
  <si>
    <t>чехол с блестками жидкий переливающийся</t>
  </si>
  <si>
    <t>для ремонта стекла</t>
  </si>
  <si>
    <t>шампунь для пуделя</t>
  </si>
  <si>
    <t>банная щетка</t>
  </si>
  <si>
    <t>доска для росписи</t>
  </si>
  <si>
    <t>для мороженого набор</t>
  </si>
  <si>
    <t>тарелка для микроволновой печи lg</t>
  </si>
  <si>
    <t>футболки для подростков аниме</t>
  </si>
  <si>
    <t>доя ванны</t>
  </si>
  <si>
    <t>трость прогулочная</t>
  </si>
  <si>
    <t>длинная юбка с завышенной талией</t>
  </si>
  <si>
    <t>morozoff для женщин</t>
  </si>
  <si>
    <t>тоник для листьев</t>
  </si>
  <si>
    <t>набор для изготовления сумки</t>
  </si>
  <si>
    <t xml:space="preserve">тарелка для похудения </t>
  </si>
  <si>
    <t>летние панамки для девочек</t>
  </si>
  <si>
    <t>кеды для физкультуры</t>
  </si>
  <si>
    <t>заглушка для двери</t>
  </si>
  <si>
    <t>чехлы для садовых качелей</t>
  </si>
  <si>
    <t>топ для кормления бесшовный</t>
  </si>
  <si>
    <t>кузнецова аппликатор ортопедия</t>
  </si>
  <si>
    <t xml:space="preserve">щеточка для маникюра </t>
  </si>
  <si>
    <t xml:space="preserve">туалетная вода женская парфюмерия </t>
  </si>
  <si>
    <t>карандаш для глаз stellary</t>
  </si>
  <si>
    <t>боксёрская обувь</t>
  </si>
  <si>
    <t>возбудитель для женщин виагра</t>
  </si>
  <si>
    <t>ресницы для наращивания коричневые l</t>
  </si>
  <si>
    <t>матовый топ с хлопьями</t>
  </si>
  <si>
    <t>ишимова история</t>
  </si>
  <si>
    <t>менажница большая</t>
  </si>
  <si>
    <t>серёжка в хрящ</t>
  </si>
  <si>
    <t>кондиционер для белья концентрат</t>
  </si>
  <si>
    <t>продукция greenway</t>
  </si>
  <si>
    <t>совершенство стиля</t>
  </si>
  <si>
    <t>комплекс для печени</t>
  </si>
  <si>
    <t>белая резинка</t>
  </si>
  <si>
    <t>на глаза для сна</t>
  </si>
  <si>
    <t>куллер для пк</t>
  </si>
  <si>
    <t>ekonika ботинки для женщин</t>
  </si>
  <si>
    <t>самоклеющаяся наклейки</t>
  </si>
  <si>
    <t>футболка я алкаш</t>
  </si>
  <si>
    <t>клей для наращивания ресниц барбара</t>
  </si>
  <si>
    <t>colin's одежда для женщин</t>
  </si>
  <si>
    <t>овсянные хлопья</t>
  </si>
  <si>
    <t>джузо сузуя</t>
  </si>
  <si>
    <t xml:space="preserve">тренажёр кегеля </t>
  </si>
  <si>
    <t>масло для кутикулы и ногтей</t>
  </si>
  <si>
    <t>лампа для кухонного гарнитура</t>
  </si>
  <si>
    <t xml:space="preserve">резинки для девочек </t>
  </si>
  <si>
    <t>для бюстгальтеров органайзер</t>
  </si>
  <si>
    <t>мужские льняные рубашки</t>
  </si>
  <si>
    <t>зимний комбинезон для мальчика lassi</t>
  </si>
  <si>
    <t>рубашка оджи женская</t>
  </si>
  <si>
    <t>дополнительный аккумулятор для телефона</t>
  </si>
  <si>
    <t>эластомерная нить</t>
  </si>
  <si>
    <t>наполнитель для кошачьих туалетов</t>
  </si>
  <si>
    <t>рубашки в клетку для девочек</t>
  </si>
  <si>
    <t>дарья сойфер</t>
  </si>
  <si>
    <t>штаны для подростка мальчика</t>
  </si>
  <si>
    <t>для полок</t>
  </si>
  <si>
    <t>массажер косметический для лица</t>
  </si>
  <si>
    <t xml:space="preserve">летняя одежда для малышей </t>
  </si>
  <si>
    <t>для моря детям</t>
  </si>
  <si>
    <t>ника гель для стирки</t>
  </si>
  <si>
    <t>рубашка женская oversize</t>
  </si>
  <si>
    <t>одеяло артпостель</t>
  </si>
  <si>
    <t>украшения для кулечей</t>
  </si>
  <si>
    <t>aravia паста для шугаринга</t>
  </si>
  <si>
    <t>блесна зимняя</t>
  </si>
  <si>
    <t>лонгслив для девочки глория джинс</t>
  </si>
  <si>
    <t>корейская химия бытовая</t>
  </si>
  <si>
    <t>вяленные томаты</t>
  </si>
  <si>
    <t>корм для собак n&amp;d</t>
  </si>
  <si>
    <t>кулон для троих</t>
  </si>
  <si>
    <t>костюм для девочки брючный</t>
  </si>
  <si>
    <t>английская соль эпсом</t>
  </si>
  <si>
    <t xml:space="preserve">железная кружка </t>
  </si>
  <si>
    <t>crocs для девочек сандалии</t>
  </si>
  <si>
    <t xml:space="preserve">коробка для десерта </t>
  </si>
  <si>
    <t>окантовка для обоев</t>
  </si>
  <si>
    <t>мясорубка детская</t>
  </si>
  <si>
    <t>для фотосессии свадьба</t>
  </si>
  <si>
    <t>нитки для вязания корзин</t>
  </si>
  <si>
    <t xml:space="preserve">босоножки на завязках </t>
  </si>
  <si>
    <t>футболка женская полиэстер</t>
  </si>
  <si>
    <t>пряжка для шнурков</t>
  </si>
  <si>
    <t>шампунь для волос schauma</t>
  </si>
  <si>
    <t>для конфет упаковка</t>
  </si>
  <si>
    <t>для сена</t>
  </si>
  <si>
    <t>обувь летняя женская экко</t>
  </si>
  <si>
    <t>спортивная обувь мужская летняя</t>
  </si>
  <si>
    <t>обувь geox женская</t>
  </si>
  <si>
    <t>матрас для садовой качели</t>
  </si>
  <si>
    <t>prosept жидкость для уборки</t>
  </si>
  <si>
    <t>щётка для пылесоса самсунг</t>
  </si>
  <si>
    <t>расчески для волос профессиональная</t>
  </si>
  <si>
    <t>одежда для беременных шорты</t>
  </si>
  <si>
    <t>ингалятор для дыхания</t>
  </si>
  <si>
    <t>гидрогелевая пленка iphone 12</t>
  </si>
  <si>
    <t>крем для обезвоженной кожи</t>
  </si>
  <si>
    <t>последняя миссис</t>
  </si>
  <si>
    <t>art&amp;fact для волос</t>
  </si>
  <si>
    <t>машинки для гибкого трека</t>
  </si>
  <si>
    <t>бассейн для собак</t>
  </si>
  <si>
    <t>юбка белая макси</t>
  </si>
  <si>
    <t>детские ботинки для девочек</t>
  </si>
  <si>
    <t>кресла качалки для дома</t>
  </si>
  <si>
    <t>наклейки для садика</t>
  </si>
  <si>
    <t xml:space="preserve">зеленая кофта </t>
  </si>
  <si>
    <t>чехол для мешка</t>
  </si>
  <si>
    <t>конструктор с большими деталями</t>
  </si>
  <si>
    <t>подгузники для кобелей</t>
  </si>
  <si>
    <t>зубная счета</t>
  </si>
  <si>
    <t>нитка капроновая</t>
  </si>
  <si>
    <t>коляска britax</t>
  </si>
  <si>
    <t>бежевая сумочка</t>
  </si>
  <si>
    <t xml:space="preserve">маска тканевая для лица </t>
  </si>
  <si>
    <t>подушка для пола</t>
  </si>
  <si>
    <t>дезодорант для беременных</t>
  </si>
  <si>
    <t>лакомства для шиншилл</t>
  </si>
  <si>
    <t>тальк для обуви</t>
  </si>
  <si>
    <t xml:space="preserve">детская подставка </t>
  </si>
  <si>
    <t xml:space="preserve">платье вязанное </t>
  </si>
  <si>
    <t>северная лагуна одежда на лето</t>
  </si>
  <si>
    <t>стекло для ванны</t>
  </si>
  <si>
    <t>прогулочная коляска для девочки</t>
  </si>
  <si>
    <t>sela блузка для женщин</t>
  </si>
  <si>
    <t>комплект постельного белья евро сатин турция</t>
  </si>
  <si>
    <t>браслет для смарт часов huawei</t>
  </si>
  <si>
    <t>линейка металлическая 1 м</t>
  </si>
  <si>
    <t>сигаретная бумага</t>
  </si>
  <si>
    <t>пряжа alize softy plus</t>
  </si>
  <si>
    <t>светозащитная пленка</t>
  </si>
  <si>
    <t>сковородка гриль квадратная</t>
  </si>
  <si>
    <t>лонгслив нарядный</t>
  </si>
  <si>
    <t>массажер миостимулятор</t>
  </si>
  <si>
    <t>ященко</t>
  </si>
  <si>
    <t>песок для кошек</t>
  </si>
  <si>
    <t>спортивные брюки детские для девочки</t>
  </si>
  <si>
    <t>кокосульфат натрия пав</t>
  </si>
  <si>
    <t>муляж iphone 11</t>
  </si>
  <si>
    <t>белая блузка боди</t>
  </si>
  <si>
    <t>шарики для рогатки 6 мм</t>
  </si>
  <si>
    <t>чехол на iphone 11 pro с яблоком</t>
  </si>
  <si>
    <t>сумка кросс боди натуральная</t>
  </si>
  <si>
    <t>прудик для дачи</t>
  </si>
  <si>
    <t>ошейник для большой собаки</t>
  </si>
  <si>
    <t>шампунь для обьема волос</t>
  </si>
  <si>
    <t>заменитель молока для котят</t>
  </si>
  <si>
    <t>для хранения приправ</t>
  </si>
  <si>
    <t xml:space="preserve">ланч бокс с отделениями </t>
  </si>
  <si>
    <t>краска по ржавчине белая</t>
  </si>
  <si>
    <t>украшения для пасок</t>
  </si>
  <si>
    <t>куртка детская 86</t>
  </si>
  <si>
    <t>средство для стиральных машин</t>
  </si>
  <si>
    <t>юбка карандаш женская с разрезом</t>
  </si>
  <si>
    <t>диск пильный для ушм</t>
  </si>
  <si>
    <t>шампунь для волос сменный блок</t>
  </si>
  <si>
    <t>фгос для дошкольников</t>
  </si>
  <si>
    <t>шнур для рукоделия 5 мм</t>
  </si>
  <si>
    <t>одежда для намаза мужская</t>
  </si>
  <si>
    <t>лапша пшеничная</t>
  </si>
  <si>
    <t>колготки для девочки 134</t>
  </si>
  <si>
    <t>художественная гимнастика купальник</t>
  </si>
  <si>
    <t xml:space="preserve">бейсболка женская черная </t>
  </si>
  <si>
    <t>нитяные занавески шторы и аксессуары</t>
  </si>
  <si>
    <t>твое футболка мужская симпсоны</t>
  </si>
  <si>
    <t>эспандер боевой мяч</t>
  </si>
  <si>
    <t>золото алтая</t>
  </si>
  <si>
    <t>пижама для девочки теплая</t>
  </si>
  <si>
    <t>картина белая</t>
  </si>
  <si>
    <t>рамка для а3</t>
  </si>
  <si>
    <t>шерстяной плед для малыша</t>
  </si>
  <si>
    <t>двойная коляска</t>
  </si>
  <si>
    <t>бейсболка детская для мальчика с сеткой</t>
  </si>
  <si>
    <t>надпись семья</t>
  </si>
  <si>
    <t xml:space="preserve">барьер для воды </t>
  </si>
  <si>
    <t>t.taccardi для женщин</t>
  </si>
  <si>
    <t>маска для чёрных точек</t>
  </si>
  <si>
    <t>калея закатечичи</t>
  </si>
  <si>
    <t>greenleaf для женщин</t>
  </si>
  <si>
    <t>записки у изголовья</t>
  </si>
  <si>
    <t>лента липучка самоклеящаяся</t>
  </si>
  <si>
    <t>чехлы для матрасов</t>
  </si>
  <si>
    <t>мебель для малышей</t>
  </si>
  <si>
    <t>набор резинок для волос для девочек</t>
  </si>
  <si>
    <t>детский горшок для малышей товары</t>
  </si>
  <si>
    <t>паста для белой обуви</t>
  </si>
  <si>
    <t>юбка танцевальная женская</t>
  </si>
  <si>
    <t>длинная накидка</t>
  </si>
  <si>
    <t>пенал для подростков</t>
  </si>
  <si>
    <t>фонарик для книг</t>
  </si>
  <si>
    <t>зарядка провод</t>
  </si>
  <si>
    <t>ветрозащита для горелки</t>
  </si>
  <si>
    <t>ящик под цветы</t>
  </si>
  <si>
    <t>интерактивная игра</t>
  </si>
  <si>
    <t>набор игрушек для кота</t>
  </si>
  <si>
    <t xml:space="preserve">куртка летняя мужская </t>
  </si>
  <si>
    <t>триммер для бороды и усов xiaomi</t>
  </si>
  <si>
    <t>лак для волос финес</t>
  </si>
  <si>
    <t>корневин для деревьев</t>
  </si>
  <si>
    <t>гель для стирки белья прачка</t>
  </si>
  <si>
    <t>кисточка декоративная</t>
  </si>
  <si>
    <t>63400852\n1362 рубля</t>
  </si>
  <si>
    <t>крылья мухи</t>
  </si>
  <si>
    <t>befree блузка женская</t>
  </si>
  <si>
    <t>семена для рассады</t>
  </si>
  <si>
    <t>светодиодная лампочка в автомобиль</t>
  </si>
  <si>
    <t>кондиционер для стирки 5 литров</t>
  </si>
  <si>
    <t>искусственная осока</t>
  </si>
  <si>
    <t>инвалидные коляски электрические</t>
  </si>
  <si>
    <t>степинг для ногтей</t>
  </si>
  <si>
    <t>средство для компоста</t>
  </si>
  <si>
    <t>гель для наращивания белый</t>
  </si>
  <si>
    <t>лейка для душа с шлангом</t>
  </si>
  <si>
    <t>домик для новородёных</t>
  </si>
  <si>
    <t>пудра сияющая</t>
  </si>
  <si>
    <t>для авокадо</t>
  </si>
  <si>
    <t>крыло для прицепа</t>
  </si>
  <si>
    <t>сапоги пенка для мальчика</t>
  </si>
  <si>
    <t>типсы для полигеля</t>
  </si>
  <si>
    <t>карандаши для губ flormar</t>
  </si>
  <si>
    <t>ведро для мусора в туалет</t>
  </si>
  <si>
    <t xml:space="preserve">панамка мужская </t>
  </si>
  <si>
    <t>ierdi для мужчин обувь</t>
  </si>
  <si>
    <t>панама с надписями</t>
  </si>
  <si>
    <t>растяжки бумажные с днем рождения</t>
  </si>
  <si>
    <t>каша фрутоняня молочная</t>
  </si>
  <si>
    <t xml:space="preserve">штаны для спорта </t>
  </si>
  <si>
    <t>сумка для куклы</t>
  </si>
  <si>
    <t>растения в горшке</t>
  </si>
  <si>
    <t>пластиковая коробка для хранения</t>
  </si>
  <si>
    <t>modis куртка для девочек</t>
  </si>
  <si>
    <t>одежда на лето для женщин tommy hilfiger</t>
  </si>
  <si>
    <t>книга самая мелкая мелочь</t>
  </si>
  <si>
    <t>игрушка кухня</t>
  </si>
  <si>
    <t>домашние тапки для мальчика</t>
  </si>
  <si>
    <t xml:space="preserve">кофта женская белая </t>
  </si>
  <si>
    <t>фрутоняня цветная капуста</t>
  </si>
  <si>
    <t xml:space="preserve">befree футболка мужская </t>
  </si>
  <si>
    <t>обложка для удостоверения ржд</t>
  </si>
  <si>
    <t>присыпка для пасок</t>
  </si>
  <si>
    <t xml:space="preserve">футболка скорая помощь </t>
  </si>
  <si>
    <t>жёлтая шапка</t>
  </si>
  <si>
    <t>мешок для микроволновки</t>
  </si>
  <si>
    <t>прозрачная кормушка</t>
  </si>
  <si>
    <t>сказки пушкина с иллюстрациями</t>
  </si>
  <si>
    <t>размягчитель обуви</t>
  </si>
  <si>
    <t>эльфийская песнь</t>
  </si>
  <si>
    <t>краситель для ткани бежевый</t>
  </si>
  <si>
    <t>формы для глины</t>
  </si>
  <si>
    <t xml:space="preserve">мышка компьютерная </t>
  </si>
  <si>
    <t>ветровкамужская</t>
  </si>
  <si>
    <t>таблетки для посудомоечной машины 200</t>
  </si>
  <si>
    <t>гель для душа fa pure</t>
  </si>
  <si>
    <t>миксер для смузи</t>
  </si>
  <si>
    <t>реквизит для фокусов</t>
  </si>
  <si>
    <t>vienetta secret для женщин</t>
  </si>
  <si>
    <t>жилет для плавания взрослый</t>
  </si>
  <si>
    <t>восстанавливающий бальзам для губ</t>
  </si>
  <si>
    <t>белая майка женская без рисунка</t>
  </si>
  <si>
    <t xml:space="preserve">воск для обуви </t>
  </si>
  <si>
    <t>куртка джинсовая с капюшоном женская</t>
  </si>
  <si>
    <t>macron для мужчин</t>
  </si>
  <si>
    <t>пинцет для игр</t>
  </si>
  <si>
    <t>usb паяльник</t>
  </si>
  <si>
    <t>черная косметичка</t>
  </si>
  <si>
    <t>сяоми часы</t>
  </si>
  <si>
    <t>джинсы клёш для девочки</t>
  </si>
  <si>
    <t>емкость для выпечки хлеба</t>
  </si>
  <si>
    <t>серьга одиночная</t>
  </si>
  <si>
    <t xml:space="preserve">шорты для </t>
  </si>
  <si>
    <t xml:space="preserve">кольцо для собак </t>
  </si>
  <si>
    <t>теплый комбинезон для девочек зимний</t>
  </si>
  <si>
    <t>волосы для рукоделия</t>
  </si>
  <si>
    <t xml:space="preserve">перманентный макияж </t>
  </si>
  <si>
    <t>акула маленькая</t>
  </si>
  <si>
    <t>детская одежда для мальчиков твое</t>
  </si>
  <si>
    <t>спортивная обувь мужская reebok</t>
  </si>
  <si>
    <t>wifi для пк</t>
  </si>
  <si>
    <t>kloger для мягкой мебели</t>
  </si>
  <si>
    <t>халат спец одежда женская рабочий</t>
  </si>
  <si>
    <t>хиджабы для женщин бежевого цвета</t>
  </si>
  <si>
    <t>костюм для женщины</t>
  </si>
  <si>
    <t>шапка бини черная</t>
  </si>
  <si>
    <t>свечи магия</t>
  </si>
  <si>
    <t>соус для спагетти</t>
  </si>
  <si>
    <t>мягкое пианино</t>
  </si>
  <si>
    <t>наборы для тела</t>
  </si>
  <si>
    <t>бомбочка для ванной детская</t>
  </si>
  <si>
    <t>тепловизоры для охоты</t>
  </si>
  <si>
    <t xml:space="preserve">ботинки для собак </t>
  </si>
  <si>
    <t>воздушный фильтр для мотоблока</t>
  </si>
  <si>
    <t>для нарезки сыра</t>
  </si>
  <si>
    <t>фруто няня яблоко</t>
  </si>
  <si>
    <t>куртка lime для женщин</t>
  </si>
  <si>
    <t>футболка мужская лакосте</t>
  </si>
  <si>
    <t>крем для ру</t>
  </si>
  <si>
    <t>дорожка между грядок</t>
  </si>
  <si>
    <t>портмоне для автодокументов и кошелек</t>
  </si>
  <si>
    <t>повторяй танцуй</t>
  </si>
  <si>
    <t>груша спортивная</t>
  </si>
  <si>
    <t>краска для цемента</t>
  </si>
  <si>
    <t>ветка искусственная</t>
  </si>
  <si>
    <t>юбка летняя офисная</t>
  </si>
  <si>
    <t>кроссовки для подростка девочки</t>
  </si>
  <si>
    <t>куртка удлиненная зимняя женская</t>
  </si>
  <si>
    <t xml:space="preserve">пряжа с пайетками </t>
  </si>
  <si>
    <t>для чистки монет</t>
  </si>
  <si>
    <t>палатка четырехместная с тамбуром</t>
  </si>
  <si>
    <t>поддержка для спины</t>
  </si>
  <si>
    <t>шапка lassie для мальчиков</t>
  </si>
  <si>
    <t>юбка сексуальная</t>
  </si>
  <si>
    <t>декоративная застежка</t>
  </si>
  <si>
    <t>детская карусель</t>
  </si>
  <si>
    <t>пленка для окон солнцезащитная зеркальная</t>
  </si>
  <si>
    <t>нитки для прошивки документов</t>
  </si>
  <si>
    <t>сыворотка для кожи</t>
  </si>
  <si>
    <t>салфетка одноразовая</t>
  </si>
  <si>
    <t>стержни для механического карандаша</t>
  </si>
  <si>
    <t>сумка коженная</t>
  </si>
  <si>
    <t>lego для конструктор</t>
  </si>
  <si>
    <t>отвертки для телефона</t>
  </si>
  <si>
    <t>кассета для бритв gillette fusion</t>
  </si>
  <si>
    <t>бокал под коньяк</t>
  </si>
  <si>
    <t>колье ювелирные украшения</t>
  </si>
  <si>
    <t>аккумулятор температуры гелевый</t>
  </si>
  <si>
    <t>для кота миска</t>
  </si>
  <si>
    <t>премикс для бройлеров</t>
  </si>
  <si>
    <t>горшок для цветов подвесной</t>
  </si>
  <si>
    <t xml:space="preserve">керамическая миска </t>
  </si>
  <si>
    <t>пудра антисептическая</t>
  </si>
  <si>
    <t>мицеллярная вода для проблемной кожи</t>
  </si>
  <si>
    <t>пляжные сандалии женские</t>
  </si>
  <si>
    <t>панамка с лягушкой</t>
  </si>
  <si>
    <t>ваза цилиндр прозрачная</t>
  </si>
  <si>
    <t>куртка женская из экокожи косуха</t>
  </si>
  <si>
    <t>подставка для ног деревянная</t>
  </si>
  <si>
    <t>чистящий порошок мистик</t>
  </si>
  <si>
    <t>зарядка на айфон 12</t>
  </si>
  <si>
    <t>повязка конохи</t>
  </si>
  <si>
    <t>сейф для детей</t>
  </si>
  <si>
    <t>губка для менструации</t>
  </si>
  <si>
    <t>юбка мини вечерняя</t>
  </si>
  <si>
    <t>спортивный костюм для девочки детский худи</t>
  </si>
  <si>
    <t>босоножки бразилия</t>
  </si>
  <si>
    <t>щётка для мытья волос</t>
  </si>
  <si>
    <t>стакан для мытья лап</t>
  </si>
  <si>
    <t>трехколёсный велосипед</t>
  </si>
  <si>
    <t>футболка мультик женская</t>
  </si>
  <si>
    <t>эстель баба яга</t>
  </si>
  <si>
    <t>пижама глория трикотаж</t>
  </si>
  <si>
    <t xml:space="preserve">тапочки для малышей </t>
  </si>
  <si>
    <t>уплотнитель для входной двери</t>
  </si>
  <si>
    <t>шляпка женская пляжная</t>
  </si>
  <si>
    <t>пастель детская</t>
  </si>
  <si>
    <t>кукла шарнирная 16 см</t>
  </si>
  <si>
    <t>аквариум для цветов</t>
  </si>
  <si>
    <t>сетка для хранения игрушек</t>
  </si>
  <si>
    <t>для женщин обувь</t>
  </si>
  <si>
    <t xml:space="preserve">рубашка фиолетовая </t>
  </si>
  <si>
    <t xml:space="preserve">для завивки волос </t>
  </si>
  <si>
    <t>портфель для документов а4 женский</t>
  </si>
  <si>
    <t>adidas для мужчин одежда</t>
  </si>
  <si>
    <t>рубашки женская</t>
  </si>
  <si>
    <t>одежда манго для женщин</t>
  </si>
  <si>
    <t>земля королей 2 том</t>
  </si>
  <si>
    <t>напольная вещалка</t>
  </si>
  <si>
    <t>гипоаллергенный корм для щенков</t>
  </si>
  <si>
    <t xml:space="preserve">для спальни </t>
  </si>
  <si>
    <t xml:space="preserve">лак доя волос </t>
  </si>
  <si>
    <t>шри янтра</t>
  </si>
  <si>
    <t>рюкзак детский для мальчика школьный</t>
  </si>
  <si>
    <t>духи dkny туалетная вода</t>
  </si>
  <si>
    <t>ветровка серебристая</t>
  </si>
  <si>
    <t>одежда для новорожденных турция</t>
  </si>
  <si>
    <t>вещи для спорта</t>
  </si>
  <si>
    <t>краска для волос keune</t>
  </si>
  <si>
    <t>гуашь коричневая</t>
  </si>
  <si>
    <t>кристальная мозаика для детей</t>
  </si>
  <si>
    <t>безпроводная колонка</t>
  </si>
  <si>
    <t>сушилка для одежды электрическая</t>
  </si>
  <si>
    <t xml:space="preserve">большая стирка </t>
  </si>
  <si>
    <t>проводная мышь</t>
  </si>
  <si>
    <t>защита паха женская</t>
  </si>
  <si>
    <t>natura siberica скраб для головы</t>
  </si>
  <si>
    <t>твоё спортивные штаны</t>
  </si>
  <si>
    <t>кроссовки с колёсиками</t>
  </si>
  <si>
    <t>видеоглазок для входной двери с датчиком движения</t>
  </si>
  <si>
    <t>крем для рук эвелин</t>
  </si>
  <si>
    <t>термозащита для волос эстель</t>
  </si>
  <si>
    <t>бокал для кофе с двойным дном</t>
  </si>
  <si>
    <t>костюм для девочки 80</t>
  </si>
  <si>
    <t>дорога для машинок лента</t>
  </si>
  <si>
    <t>1st choice для котят</t>
  </si>
  <si>
    <t>рисование для детей</t>
  </si>
  <si>
    <t>сумка из соломы женская</t>
  </si>
  <si>
    <t>traffa кроссовки для мужчин</t>
  </si>
  <si>
    <t>обувь женская kari</t>
  </si>
  <si>
    <t>демисезонные ботинки для девочек детские</t>
  </si>
  <si>
    <t>школьная форма на девочку</t>
  </si>
  <si>
    <t>игрушка на присоске для столика детская</t>
  </si>
  <si>
    <t>пончо для двоих</t>
  </si>
  <si>
    <t>алкоголичка женская</t>
  </si>
  <si>
    <t>палетка для век</t>
  </si>
  <si>
    <t>диск памяти</t>
  </si>
  <si>
    <t>юбка джинсовая женская длинная</t>
  </si>
  <si>
    <t xml:space="preserve">аня </t>
  </si>
  <si>
    <t>аккамулятор холода</t>
  </si>
  <si>
    <t>платье рубашка женская в клетку</t>
  </si>
  <si>
    <t>тянука мармелад</t>
  </si>
  <si>
    <t>майка женская рубчик</t>
  </si>
  <si>
    <t>автотрек на пульте управления</t>
  </si>
  <si>
    <t>calvin klein сумка мужская</t>
  </si>
  <si>
    <t>блеск для губ maxfine</t>
  </si>
  <si>
    <t>куртка женская reebok</t>
  </si>
  <si>
    <t>зубная нитт</t>
  </si>
  <si>
    <t>пуфик для обуви</t>
  </si>
  <si>
    <t>пряжа сосо</t>
  </si>
  <si>
    <t>ножка для телевизора</t>
  </si>
  <si>
    <t>коллагеновый крем для лица</t>
  </si>
  <si>
    <t>вилка складная</t>
  </si>
  <si>
    <t>детективы российских авторов в мягкой обложке</t>
  </si>
  <si>
    <t>рубашка поло для мальчика с длинным рукавом</t>
  </si>
  <si>
    <t>велюровая шапка</t>
  </si>
  <si>
    <t>фитиль для zippo</t>
  </si>
  <si>
    <t>книга интерактивная</t>
  </si>
  <si>
    <t>салатовая обувь</t>
  </si>
  <si>
    <t>сумки на пояс мужские</t>
  </si>
  <si>
    <t>поясная сумка большая</t>
  </si>
  <si>
    <t>толстовка reebok женская</t>
  </si>
  <si>
    <t xml:space="preserve">декор для куличей </t>
  </si>
  <si>
    <t>шапка детская шлем</t>
  </si>
  <si>
    <t>значки земля королей</t>
  </si>
  <si>
    <t xml:space="preserve">туплетная бумага </t>
  </si>
  <si>
    <t xml:space="preserve">подарок ребёнку </t>
  </si>
  <si>
    <t xml:space="preserve">чайная церемония </t>
  </si>
  <si>
    <t xml:space="preserve">сандалии детские для мальчика </t>
  </si>
  <si>
    <t>шорты женские для офиса</t>
  </si>
  <si>
    <t>маска кролика черная</t>
  </si>
  <si>
    <t>рубашка без рукавов женская летняя</t>
  </si>
  <si>
    <t>резиновая подошва</t>
  </si>
  <si>
    <t>надувные круги для моря</t>
  </si>
  <si>
    <t>прихожая в коридор</t>
  </si>
  <si>
    <t>filorga для глаз</t>
  </si>
  <si>
    <t>обувь женская с перфорацией</t>
  </si>
  <si>
    <t>маска многоразовая с принтом</t>
  </si>
  <si>
    <t>средство для чистки утюга от накипи</t>
  </si>
  <si>
    <t>пододеяльник хлопок</t>
  </si>
  <si>
    <t>носки для куклы</t>
  </si>
  <si>
    <t>английский для малышей язык</t>
  </si>
  <si>
    <t>эпоксидная смола картина</t>
  </si>
  <si>
    <t>детские насадки для электрических зубных щеток</t>
  </si>
  <si>
    <t>штаны для мальчика адидас</t>
  </si>
  <si>
    <t>гель для душа dove мужской</t>
  </si>
  <si>
    <t>relouis помада губная</t>
  </si>
  <si>
    <t>бита зубная фея</t>
  </si>
  <si>
    <t>набор одеяло и подушка</t>
  </si>
  <si>
    <t>пижама для невесты</t>
  </si>
  <si>
    <t>стопор для бойлов</t>
  </si>
  <si>
    <t xml:space="preserve">лопатка для торта </t>
  </si>
  <si>
    <t>новая заря гель для душа</t>
  </si>
  <si>
    <t>для кастрюль</t>
  </si>
  <si>
    <t xml:space="preserve">обувь весна женская </t>
  </si>
  <si>
    <t>белое нарядное платье для девочки</t>
  </si>
  <si>
    <t>маска от пигментации для лица</t>
  </si>
  <si>
    <t xml:space="preserve">кукурузные хлопья </t>
  </si>
  <si>
    <t>подставка под горячее силикон</t>
  </si>
  <si>
    <t>стекло для телефона realme</t>
  </si>
  <si>
    <t>набор для специй с салфетницей</t>
  </si>
  <si>
    <t>для венских вафель</t>
  </si>
  <si>
    <t>очки для зрения готовые с диоптриями</t>
  </si>
  <si>
    <t>ветровка жегская</t>
  </si>
  <si>
    <t>grizzly ранец рюкзак для мальчиков</t>
  </si>
  <si>
    <t>гель для душа айвон</t>
  </si>
  <si>
    <t>кепка джинсовая женская</t>
  </si>
  <si>
    <t>чехол для 13 pro max</t>
  </si>
  <si>
    <t>фото по месяцам</t>
  </si>
  <si>
    <t>лошадиная сила крем</t>
  </si>
  <si>
    <t>пресс для краски</t>
  </si>
  <si>
    <t>wess для ванной</t>
  </si>
  <si>
    <t>эврикус настольная игра</t>
  </si>
  <si>
    <t>крепление для фитолампы</t>
  </si>
  <si>
    <t>кроссовки для мальчиков 33</t>
  </si>
  <si>
    <t>злаковая пудра для умывания</t>
  </si>
  <si>
    <t>купальник для девочки раздельный подростка</t>
  </si>
  <si>
    <t>одеяло 160 80</t>
  </si>
  <si>
    <t>мужской кожаный кошелёк</t>
  </si>
  <si>
    <t>лента люверсная</t>
  </si>
  <si>
    <t>семена цветов для горшков</t>
  </si>
  <si>
    <t>повязка на голову девочке вязаная</t>
  </si>
  <si>
    <t>белая водолазка с коротким рукавом</t>
  </si>
  <si>
    <t>мыло детское ушастый нянь</t>
  </si>
  <si>
    <t xml:space="preserve">кисточка для рисования </t>
  </si>
  <si>
    <t>свисток железная дорога</t>
  </si>
  <si>
    <t>футляр для смартфона</t>
  </si>
  <si>
    <t>для снятия обоев</t>
  </si>
  <si>
    <t>лента для обмотки обруча</t>
  </si>
  <si>
    <t>бумага для принтера а4 цветная</t>
  </si>
  <si>
    <t>тушь для ресниц tf</t>
  </si>
  <si>
    <t>угловой лоток для грызунов</t>
  </si>
  <si>
    <t>тренажер для груди</t>
  </si>
  <si>
    <t>сорочка женская для кормящих</t>
  </si>
  <si>
    <t>замес настольная игра</t>
  </si>
  <si>
    <t>купальник раздельный для девочек</t>
  </si>
  <si>
    <t>мия и я</t>
  </si>
  <si>
    <t>для мальчиков reima</t>
  </si>
  <si>
    <t>сушёные томаты</t>
  </si>
  <si>
    <t xml:space="preserve"> масло для волос</t>
  </si>
  <si>
    <t xml:space="preserve">напольная полка </t>
  </si>
  <si>
    <t>серебро цепочка 925 мужская</t>
  </si>
  <si>
    <t>шнурки чёрные</t>
  </si>
  <si>
    <t>куртка весенняя стеганая</t>
  </si>
  <si>
    <t>дверная коробка</t>
  </si>
  <si>
    <t>костюм спортивный для детей</t>
  </si>
  <si>
    <t xml:space="preserve">контейнеры для холодильника </t>
  </si>
  <si>
    <t xml:space="preserve">сумка женская кожа </t>
  </si>
  <si>
    <t>лабиринт настольная игра</t>
  </si>
  <si>
    <t>ламинатор для волос</t>
  </si>
  <si>
    <t>удобрение для лимона</t>
  </si>
  <si>
    <t>пятый элемент</t>
  </si>
  <si>
    <t>корейская мицеллярная вода</t>
  </si>
  <si>
    <t>блузка в горошек женская</t>
  </si>
  <si>
    <t>грунт для декупажа</t>
  </si>
  <si>
    <t>клиёнка</t>
  </si>
  <si>
    <t>колготки женские шерстяные</t>
  </si>
  <si>
    <t>прутняк</t>
  </si>
  <si>
    <t>рубашка из муслина детская</t>
  </si>
  <si>
    <t>часы лягушка</t>
  </si>
  <si>
    <t>крепление для очков</t>
  </si>
  <si>
    <t>блузка oodji для женщин</t>
  </si>
  <si>
    <t>деревянный ящик для хранения</t>
  </si>
  <si>
    <t>антистресс игрушки для детей подушки</t>
  </si>
  <si>
    <t>дрель-шуруповёрт</t>
  </si>
  <si>
    <t>серебряные шары</t>
  </si>
  <si>
    <t>голдлайн для похудения</t>
  </si>
  <si>
    <t>зарядное устройство в машину</t>
  </si>
  <si>
    <t>праймер для лица корея</t>
  </si>
  <si>
    <t>сексопедия</t>
  </si>
  <si>
    <t>o'stin куртка для мужчин</t>
  </si>
  <si>
    <t>скамейка для прихожей</t>
  </si>
  <si>
    <t>порошок для стирки 3кг</t>
  </si>
  <si>
    <t>армения картина</t>
  </si>
  <si>
    <t>линзы acuvue для глаз</t>
  </si>
  <si>
    <t>ветровка женская 58 размер</t>
  </si>
  <si>
    <t xml:space="preserve">форма рабочая </t>
  </si>
  <si>
    <t>боди женские для беременных</t>
  </si>
  <si>
    <t>очки для зрения -2.75</t>
  </si>
  <si>
    <t>пакет для торта</t>
  </si>
  <si>
    <t>цветы для творчества</t>
  </si>
  <si>
    <t>тетрадь косая линия</t>
  </si>
  <si>
    <t>чехол сумочка для телефона</t>
  </si>
  <si>
    <t>сумка натуральная замша</t>
  </si>
  <si>
    <t>женская юбка из фатина</t>
  </si>
  <si>
    <t>кухонный ящик</t>
  </si>
  <si>
    <t>картина пайетками для детей</t>
  </si>
  <si>
    <t xml:space="preserve">лакомство для крыс </t>
  </si>
  <si>
    <t>фибра тряпка</t>
  </si>
  <si>
    <t xml:space="preserve">сапоги резиновые для женщин </t>
  </si>
  <si>
    <t>аккумулятор greenworks 40v</t>
  </si>
  <si>
    <t>пальто befree для женщин</t>
  </si>
  <si>
    <t>хрящ говяжий</t>
  </si>
  <si>
    <t>футболка colin's для женщин</t>
  </si>
  <si>
    <t>для волейбола кроссовки</t>
  </si>
  <si>
    <t xml:space="preserve">женская кофточка </t>
  </si>
  <si>
    <t>набор для восстановления волос</t>
  </si>
  <si>
    <t>шапочки для плавания для женщин</t>
  </si>
  <si>
    <t>esteban парфюм для дома</t>
  </si>
  <si>
    <t>магия_свечи</t>
  </si>
  <si>
    <t>розовая ветровка</t>
  </si>
  <si>
    <t>набор бусинок для рукоделия</t>
  </si>
  <si>
    <t>панама для рыбалки и охоты</t>
  </si>
  <si>
    <t>приборы для готовки</t>
  </si>
  <si>
    <t>брошь зеленая</t>
  </si>
  <si>
    <t>гелевая свеча</t>
  </si>
  <si>
    <t>итальянские хлебцы</t>
  </si>
  <si>
    <t>стропа для собак</t>
  </si>
  <si>
    <t>футболка мужская рваная</t>
  </si>
  <si>
    <t>детское сидение для велосипеда</t>
  </si>
  <si>
    <t>2 пододеяльника</t>
  </si>
  <si>
    <t>логопедия учебник для вузов</t>
  </si>
  <si>
    <t>полотенце для каравая</t>
  </si>
  <si>
    <t>скатерть одноразовая розовая</t>
  </si>
  <si>
    <t>силиконовый молд для шоколада</t>
  </si>
  <si>
    <t>форма для девочки на 9 мая</t>
  </si>
  <si>
    <t>топ для фитнеса с рукавами</t>
  </si>
  <si>
    <t>клеящиеся панели</t>
  </si>
  <si>
    <t>лента для подтяжки лица</t>
  </si>
  <si>
    <t xml:space="preserve">электронная игра </t>
  </si>
  <si>
    <t>для курятника</t>
  </si>
  <si>
    <t>масло лосося для кошек и собак</t>
  </si>
  <si>
    <t>юбка женская фатин</t>
  </si>
  <si>
    <t>разделители для пальцев ног</t>
  </si>
  <si>
    <t>тоника для волос русый</t>
  </si>
  <si>
    <t>набор стаканов для чая</t>
  </si>
  <si>
    <t>женская ветровка адидас</t>
  </si>
  <si>
    <t>для опечатывания</t>
  </si>
  <si>
    <t>мус для укладки</t>
  </si>
  <si>
    <t>маркер для cd дисков</t>
  </si>
  <si>
    <t>бумага для биотуалета</t>
  </si>
  <si>
    <t>штанга для языка титан</t>
  </si>
  <si>
    <t>брюки для девочки синие</t>
  </si>
  <si>
    <t>джутовая веревка 6 мм</t>
  </si>
  <si>
    <t>чёрный лайнер</t>
  </si>
  <si>
    <t>гипсовая панель</t>
  </si>
  <si>
    <t>грабли для травы</t>
  </si>
  <si>
    <t>клетчатая пижама</t>
  </si>
  <si>
    <t>платье на 6 месяцев</t>
  </si>
  <si>
    <t xml:space="preserve">половая тряпка </t>
  </si>
  <si>
    <t>ройбуш земляника</t>
  </si>
  <si>
    <t>испаритель для пода</t>
  </si>
  <si>
    <t>настольная игра че за мем</t>
  </si>
  <si>
    <t>коляска прогулочна</t>
  </si>
  <si>
    <t>оттеночный бальзам для волос шоколад</t>
  </si>
  <si>
    <t>соль илецкая пищевая</t>
  </si>
  <si>
    <t>тени для бровей лореаль</t>
  </si>
  <si>
    <t>украшения для детского праздника</t>
  </si>
  <si>
    <t>бейсболка мужская с логотипом авто</t>
  </si>
  <si>
    <t>футляр для очков и линз</t>
  </si>
  <si>
    <t>уход для бровей</t>
  </si>
  <si>
    <t>шампунь для окрашенных волос профессиональный без сульфата</t>
  </si>
  <si>
    <t>одежда для девочки 10 лет</t>
  </si>
  <si>
    <t>тени для век bourjois</t>
  </si>
  <si>
    <t>чистящее</t>
  </si>
  <si>
    <t>вешалка детская пластиковая</t>
  </si>
  <si>
    <t>чехол для больших наушников</t>
  </si>
  <si>
    <t>прозрачные контейнеры для холодильника</t>
  </si>
  <si>
    <t>перфорированная лента для поликарбоната</t>
  </si>
  <si>
    <t>веревка для якоря</t>
  </si>
  <si>
    <t>для полировки ногтей</t>
  </si>
  <si>
    <t>карандаш со сменными грифелями</t>
  </si>
  <si>
    <t>кофта женская синяя</t>
  </si>
  <si>
    <t xml:space="preserve">фляжка металлическая </t>
  </si>
  <si>
    <t>деревянная тарелка детская</t>
  </si>
  <si>
    <t>куртка зимняя мужская длинная</t>
  </si>
  <si>
    <t>жидкость для снятия лака без ацетона с помпой</t>
  </si>
  <si>
    <t>ночная маска с тыквой</t>
  </si>
  <si>
    <t>браслеты противоскольжения на колеса</t>
  </si>
  <si>
    <t xml:space="preserve">куртка джинсовая для мальчика </t>
  </si>
  <si>
    <t>шуба женская натуральная короткая</t>
  </si>
  <si>
    <t>крылья черные</t>
  </si>
  <si>
    <t>чехол для смартфона на пояс</t>
  </si>
  <si>
    <t>влажные салфетки для всей семьи</t>
  </si>
  <si>
    <t>кеды доя девочки</t>
  </si>
  <si>
    <t>очень приятно,бог</t>
  </si>
  <si>
    <t>колесики для дивана</t>
  </si>
  <si>
    <t>pur pur для женщин</t>
  </si>
  <si>
    <t>переходник для iphone для наушников</t>
  </si>
  <si>
    <t>погремушки от 0 россия</t>
  </si>
  <si>
    <t>шар для крысы</t>
  </si>
  <si>
    <t xml:space="preserve">атласная блузка </t>
  </si>
  <si>
    <t>платье нарядное для беременных</t>
  </si>
  <si>
    <t>блузка с длинным рукавом белая</t>
  </si>
  <si>
    <t xml:space="preserve">блестящий топ </t>
  </si>
  <si>
    <t>деревяная посуда</t>
  </si>
  <si>
    <t>джинсовая куртка турция</t>
  </si>
  <si>
    <t>форма квадратная</t>
  </si>
  <si>
    <t>джинсовая юбка твое</t>
  </si>
  <si>
    <t>блеск для губ в виде лампочки</t>
  </si>
  <si>
    <t>gps маячок</t>
  </si>
  <si>
    <t xml:space="preserve">чёрные шорты женские </t>
  </si>
  <si>
    <t>заживляющий крем для лица</t>
  </si>
  <si>
    <t>рукавица для вычесывания кошек</t>
  </si>
  <si>
    <t>черные кроссовки для девочек</t>
  </si>
  <si>
    <t>калябушки</t>
  </si>
  <si>
    <t>красная ветка одежда для женщин</t>
  </si>
  <si>
    <t>книга унесённые ветром</t>
  </si>
  <si>
    <t>электро качеля</t>
  </si>
  <si>
    <t>силиконовая бутылочка</t>
  </si>
  <si>
    <t>футболки с длинным рукавом для мальчиков</t>
  </si>
  <si>
    <t>mark formelle для мужчин</t>
  </si>
  <si>
    <t>для сменки сумка</t>
  </si>
  <si>
    <t>пиала белая</t>
  </si>
  <si>
    <t>шапочка для басейна</t>
  </si>
  <si>
    <t>жидкость для гель лака</t>
  </si>
  <si>
    <t>белые носки для девочек</t>
  </si>
  <si>
    <t>поручень для ванны</t>
  </si>
  <si>
    <t>прикроватная тумба подвесная</t>
  </si>
  <si>
    <t>холсты на подрамнике для рисования</t>
  </si>
  <si>
    <t>чехол для теннисного стола</t>
  </si>
  <si>
    <t>самый дешёвый товар</t>
  </si>
  <si>
    <t xml:space="preserve">драконья сага </t>
  </si>
  <si>
    <t>зубная щётка oral</t>
  </si>
  <si>
    <t>школьный джемпер для мальчика</t>
  </si>
  <si>
    <t>сапоги для разогрева</t>
  </si>
  <si>
    <t>маска альгинантная</t>
  </si>
  <si>
    <t>эгмонт россия</t>
  </si>
  <si>
    <t>терволина женская обувь</t>
  </si>
  <si>
    <t>плита для пробойников</t>
  </si>
  <si>
    <t xml:space="preserve">чехол для redmi 9 </t>
  </si>
  <si>
    <t xml:space="preserve">соковыжималка электрическая </t>
  </si>
  <si>
    <t>чёрная жемчужина</t>
  </si>
  <si>
    <t>книга для кулинарных рецептов</t>
  </si>
  <si>
    <t>ночная сорочка из вискозы женская</t>
  </si>
  <si>
    <t>сумки хозяйственные на колесиках</t>
  </si>
  <si>
    <t>юбка тенисная белая</t>
  </si>
  <si>
    <t>ночные сорочки для женщин голубого цвета</t>
  </si>
  <si>
    <t>цепочка женская на шею</t>
  </si>
  <si>
    <t>колпаки на день рождения золотой</t>
  </si>
  <si>
    <t>грунт для грибов</t>
  </si>
  <si>
    <t>стилус для телефона xiaomi</t>
  </si>
  <si>
    <t>полотно для фотозоны</t>
  </si>
  <si>
    <t>кроссовки anta для мужчин</t>
  </si>
  <si>
    <t>взрывающиеся конфеты</t>
  </si>
  <si>
    <t>маска для лица медицинская</t>
  </si>
  <si>
    <t xml:space="preserve">конструктор для малышей </t>
  </si>
  <si>
    <t>одежда для малышек</t>
  </si>
  <si>
    <t>триммер для одежды xiaomi</t>
  </si>
  <si>
    <t>лента для тренировок</t>
  </si>
  <si>
    <t>куртка зимняя мужская удлиненная</t>
  </si>
  <si>
    <t>баранина тушеная</t>
  </si>
  <si>
    <t>картошка семенная</t>
  </si>
  <si>
    <t>резинка для стиральной машины</t>
  </si>
  <si>
    <t>органайзер для дома</t>
  </si>
  <si>
    <t>мультикуб для детей</t>
  </si>
  <si>
    <t>кушетка для педикюра</t>
  </si>
  <si>
    <t>юбка лён</t>
  </si>
  <si>
    <t>держатель для гирлянды</t>
  </si>
  <si>
    <t xml:space="preserve">краска для волос рыжий </t>
  </si>
  <si>
    <t>персиковая футболка</t>
  </si>
  <si>
    <t>солнцезащитные очки с поляризацией женские</t>
  </si>
  <si>
    <t>носки для футбола nike</t>
  </si>
  <si>
    <t>шелковая бандана</t>
  </si>
  <si>
    <t>ремень для брюк женскский</t>
  </si>
  <si>
    <t>якутское сияние</t>
  </si>
  <si>
    <t>для душа шланг</t>
  </si>
  <si>
    <t>гипоаллергенный гель для наращивания ногтей</t>
  </si>
  <si>
    <t xml:space="preserve"> для кальяна</t>
  </si>
  <si>
    <t>яблочный сыр без сахара</t>
  </si>
  <si>
    <t>делсия</t>
  </si>
  <si>
    <t>мужской клатч натуральная кожа италия</t>
  </si>
  <si>
    <t>простыня 160 80</t>
  </si>
  <si>
    <t>тапочки мягкие женские</t>
  </si>
  <si>
    <t>день рождения гирлянда</t>
  </si>
  <si>
    <t>средство для увеличения объема губ</t>
  </si>
  <si>
    <t>дакимакура тарталья</t>
  </si>
  <si>
    <t>клеточная рубашка</t>
  </si>
  <si>
    <t>металлическая шкатулка</t>
  </si>
  <si>
    <t>артикуляционная бумага</t>
  </si>
  <si>
    <t xml:space="preserve">большая ваза </t>
  </si>
  <si>
    <t>манипула для микроблейдинга</t>
  </si>
  <si>
    <t>парные футболки для лп</t>
  </si>
  <si>
    <t>менажница деревянная на ножках</t>
  </si>
  <si>
    <t>стулья на дачу</t>
  </si>
  <si>
    <t>платья бохо с рукавом</t>
  </si>
  <si>
    <t>кофта  для девочки</t>
  </si>
  <si>
    <t>платья лапша с коротким рукавом</t>
  </si>
  <si>
    <t>шоколад горячий</t>
  </si>
  <si>
    <t>накладки для когтей</t>
  </si>
  <si>
    <t>краска для брове</t>
  </si>
  <si>
    <t>канцелярия бравл старс</t>
  </si>
  <si>
    <t>этажерка пластиковая на колесах</t>
  </si>
  <si>
    <t>глюкометры без прокалывания</t>
  </si>
  <si>
    <t>стремянка телескопическая</t>
  </si>
  <si>
    <t>села для женщин одежда</t>
  </si>
  <si>
    <t xml:space="preserve">кузя </t>
  </si>
  <si>
    <t>машинка стиральная детская</t>
  </si>
  <si>
    <t>коннектор для ленты</t>
  </si>
  <si>
    <t>usb для айфона</t>
  </si>
  <si>
    <t xml:space="preserve">ведро прямоугольное </t>
  </si>
  <si>
    <t>акрил для ванной</t>
  </si>
  <si>
    <t xml:space="preserve">подводная лодка </t>
  </si>
  <si>
    <t>школьная форма японская</t>
  </si>
  <si>
    <t xml:space="preserve">сушилка напольная </t>
  </si>
  <si>
    <t>набор шаров для арки</t>
  </si>
  <si>
    <t>аккумулятор для электроинструмента</t>
  </si>
  <si>
    <t>ветровка для девочки 104</t>
  </si>
  <si>
    <t>плащ дазая</t>
  </si>
  <si>
    <t>паяльник ts100</t>
  </si>
  <si>
    <t>корм для собак мелких пород влажный</t>
  </si>
  <si>
    <t>фин флер куртка женская демисезон</t>
  </si>
  <si>
    <t>психопатология обыденной жизни</t>
  </si>
  <si>
    <t>скраб сухой для тела</t>
  </si>
  <si>
    <t>аккумулятор honor 8x</t>
  </si>
  <si>
    <t>музыкальная сова</t>
  </si>
  <si>
    <t>ремень пояс женский широкий</t>
  </si>
  <si>
    <t>футболка с днём рождения</t>
  </si>
  <si>
    <t>luxvisage матовая помада</t>
  </si>
  <si>
    <t>калька цветная</t>
  </si>
  <si>
    <t>лето в январе</t>
  </si>
  <si>
    <t>детская обувь для мальчика</t>
  </si>
  <si>
    <t>библия синодальный перевод</t>
  </si>
  <si>
    <t>очень большая раскраска</t>
  </si>
  <si>
    <t>мягкая игрушка aurora</t>
  </si>
  <si>
    <t>ритмы здоровья</t>
  </si>
  <si>
    <t xml:space="preserve">плотная бумага </t>
  </si>
  <si>
    <t>дарий великий не в порядке</t>
  </si>
  <si>
    <t>пылесос для сухой и влажной уборки</t>
  </si>
  <si>
    <t>одноразовый гель для душа</t>
  </si>
  <si>
    <t>коробки для рыбалки</t>
  </si>
  <si>
    <t>откидная рамка</t>
  </si>
  <si>
    <t>плойка круглая</t>
  </si>
  <si>
    <t xml:space="preserve">палатка 4 местная </t>
  </si>
  <si>
    <t>застежка для комбинезона</t>
  </si>
  <si>
    <t>женская летняя одежда туника вискоза</t>
  </si>
  <si>
    <t>джинсовка куртка мужская</t>
  </si>
  <si>
    <t>бабушка агафья маска голубая</t>
  </si>
  <si>
    <t xml:space="preserve">посуда для кормления </t>
  </si>
  <si>
    <t>бальзам ополаскиватель для полости рта</t>
  </si>
  <si>
    <t>велосипедки женские яркие</t>
  </si>
  <si>
    <t>итальянская одежда</t>
  </si>
  <si>
    <t>парка весенняя мужская</t>
  </si>
  <si>
    <t>комбинезон для недоношенных</t>
  </si>
  <si>
    <t xml:space="preserve">кукурузная каша </t>
  </si>
  <si>
    <t>черная юбка женская кожаная</t>
  </si>
  <si>
    <t xml:space="preserve">картридж для смесителя </t>
  </si>
  <si>
    <t>футболка женская микки</t>
  </si>
  <si>
    <t>brostem рубашка для мальчиков</t>
  </si>
  <si>
    <t>декоративное ограждение для сада</t>
  </si>
  <si>
    <t>ветряные колокольчики</t>
  </si>
  <si>
    <t>комбикорм для свиней</t>
  </si>
  <si>
    <t>конверт для сертификата</t>
  </si>
  <si>
    <t>джинсы для женщин zarina</t>
  </si>
  <si>
    <t>утёнок игрушка</t>
  </si>
  <si>
    <t>бикини для девочек</t>
  </si>
  <si>
    <t xml:space="preserve">puma мужская одежда </t>
  </si>
  <si>
    <t>остин женская одежда платье</t>
  </si>
  <si>
    <t>деревянная посуда детская</t>
  </si>
  <si>
    <t>жилетка меховая натуральная женская</t>
  </si>
  <si>
    <t>карандаш зеленый для глаз</t>
  </si>
  <si>
    <t>шариковая ручка berlingo</t>
  </si>
  <si>
    <t>поводок рулетка для собак до 5 кг</t>
  </si>
  <si>
    <t>бумага подарочная крафт</t>
  </si>
  <si>
    <t>я познаю мир книга издательство аст</t>
  </si>
  <si>
    <t>кожаная куртка для детей</t>
  </si>
  <si>
    <t>система хранения вещей подвесная</t>
  </si>
  <si>
    <t>ремешок для йоги</t>
  </si>
  <si>
    <t>quicksilver футболка мужская</t>
  </si>
  <si>
    <t>подпятник для обуви</t>
  </si>
  <si>
    <t>баночки для анализов стерильные</t>
  </si>
  <si>
    <t>ветровка женская голубая</t>
  </si>
  <si>
    <t>ручка для опрыскивателя</t>
  </si>
  <si>
    <t>хирургическая шапочка</t>
  </si>
  <si>
    <t>формы для искусственного камня</t>
  </si>
  <si>
    <t>клавиатура бесшумная</t>
  </si>
  <si>
    <t>водолазка для мальчика теплая</t>
  </si>
  <si>
    <t>единорог кигуруми для девочек</t>
  </si>
  <si>
    <t>термосумка маленькая</t>
  </si>
  <si>
    <t>воск для венецианской штукатурки</t>
  </si>
  <si>
    <t xml:space="preserve">домашняя пижама </t>
  </si>
  <si>
    <t>крем оливковый турция</t>
  </si>
  <si>
    <t>бортики в кроватку для новорожденных совы</t>
  </si>
  <si>
    <t>кроссовки мужские коламбия</t>
  </si>
  <si>
    <t>миска для кошек с поилкой</t>
  </si>
  <si>
    <t>вельветовая футболка</t>
  </si>
  <si>
    <t>очки для велосипедистов</t>
  </si>
  <si>
    <t>майка мужская без рукавов</t>
  </si>
  <si>
    <t>термобелье для фигурного катания</t>
  </si>
  <si>
    <t>обувь lacoste для мужчин</t>
  </si>
  <si>
    <t>очки деревянные</t>
  </si>
  <si>
    <t>азовская коровка</t>
  </si>
  <si>
    <t>корректор сухой для лица</t>
  </si>
  <si>
    <t>поилка дорожная для собак</t>
  </si>
  <si>
    <t>ажурная шапочка</t>
  </si>
  <si>
    <t>холст для масла</t>
  </si>
  <si>
    <t>футболка ссср для мужчин</t>
  </si>
  <si>
    <t>туалетная вода молекула 01</t>
  </si>
  <si>
    <t>30 занятий для успешного развития ребенка</t>
  </si>
  <si>
    <t>егэ география 2022</t>
  </si>
  <si>
    <t xml:space="preserve">шелковая майка </t>
  </si>
  <si>
    <t>игрушка ёда</t>
  </si>
  <si>
    <t>кастрюля л 20</t>
  </si>
  <si>
    <t>микроволновая печь с грилем и конвекцией</t>
  </si>
  <si>
    <t>лягушка антистресс</t>
  </si>
  <si>
    <t>revlon для волос краска</t>
  </si>
  <si>
    <t>гирлянда 1 год</t>
  </si>
  <si>
    <t>антистатик спрей для одежды</t>
  </si>
  <si>
    <t>пилинг скатка для лица compliment</t>
  </si>
  <si>
    <t>вязанный брючный костюм</t>
  </si>
  <si>
    <t>тележка магазинная</t>
  </si>
  <si>
    <t>носки для треккинга</t>
  </si>
  <si>
    <t>мицеллярная вода для водостойкого макияжа</t>
  </si>
  <si>
    <t>силикон для литья</t>
  </si>
  <si>
    <t>фигурка чуя</t>
  </si>
  <si>
    <t>купальник для бассейна спортивный speedo</t>
  </si>
  <si>
    <t>lego ниндзяго сити</t>
  </si>
  <si>
    <t>наволочка и пододеяльник</t>
  </si>
  <si>
    <t>каляки маляки</t>
  </si>
  <si>
    <t>утеплённый костюм</t>
  </si>
  <si>
    <t xml:space="preserve">щетка для ковра </t>
  </si>
  <si>
    <t>визитница прозрачная</t>
  </si>
  <si>
    <t>накладка на унитаз теплая</t>
  </si>
  <si>
    <t xml:space="preserve">доска для </t>
  </si>
  <si>
    <t>скатерть прозрачная с рисунком</t>
  </si>
  <si>
    <t>настольная лампа с беспроводной зарядкой</t>
  </si>
  <si>
    <t>платья большого размера 68-70р</t>
  </si>
  <si>
    <t>панель ящика морозильной камеры холодильника</t>
  </si>
  <si>
    <t>наволочки бязь</t>
  </si>
  <si>
    <t>пододеяльник 2 спальный сказка</t>
  </si>
  <si>
    <t>одежда женская италия</t>
  </si>
  <si>
    <t>колготки женские имитация чулок</t>
  </si>
  <si>
    <t xml:space="preserve">тюль серая </t>
  </si>
  <si>
    <t>юбка миди с разрезом черная</t>
  </si>
  <si>
    <t>косплей чуя</t>
  </si>
  <si>
    <t>запчасти к мясорубке</t>
  </si>
  <si>
    <t>тональный крем для лица кушон</t>
  </si>
  <si>
    <t>эхолот для рыбалки lowrance</t>
  </si>
  <si>
    <t xml:space="preserve">флюид для лица </t>
  </si>
  <si>
    <t xml:space="preserve">суп быстрого приготовления </t>
  </si>
  <si>
    <t>чехол для xiaomi redmi 5 plus</t>
  </si>
  <si>
    <t>органайзер для книг канцелярские товары</t>
  </si>
  <si>
    <t>полотно для натяжного потолка</t>
  </si>
  <si>
    <t>автозапуск для автомобиля</t>
  </si>
  <si>
    <t>круглая полка</t>
  </si>
  <si>
    <t>капуста квашеная</t>
  </si>
  <si>
    <t>папка на завязках</t>
  </si>
  <si>
    <t>жёлтый плащ</t>
  </si>
  <si>
    <t>yellow краска для волос</t>
  </si>
  <si>
    <t>средство для борьбы с сорняками</t>
  </si>
  <si>
    <t xml:space="preserve">ласты для плавания </t>
  </si>
  <si>
    <t>средство для удаления черных точек</t>
  </si>
  <si>
    <t>жидкая пробка</t>
  </si>
  <si>
    <t>джаноме швейная машина</t>
  </si>
  <si>
    <t>тропическая лейка</t>
  </si>
  <si>
    <t>для клумбы бордюр</t>
  </si>
  <si>
    <t>шпатель для шугаринга металлический</t>
  </si>
  <si>
    <t>мячики для ванной</t>
  </si>
  <si>
    <t>проявочная пудра</t>
  </si>
  <si>
    <t>чёрная краска для джинс</t>
  </si>
  <si>
    <t>рубашка куртка детская</t>
  </si>
  <si>
    <t>для отбеливания</t>
  </si>
  <si>
    <t>палетка для стробинга</t>
  </si>
  <si>
    <t>маякавто</t>
  </si>
  <si>
    <t>зубная паста система</t>
  </si>
  <si>
    <t>восточная лампа</t>
  </si>
  <si>
    <t>рубашка женская для офиса</t>
  </si>
  <si>
    <t xml:space="preserve">свеча белая </t>
  </si>
  <si>
    <t>набор для ухода за руками</t>
  </si>
  <si>
    <t>средство для укладки кудрей</t>
  </si>
  <si>
    <t>солнцезащитное молочко для тела</t>
  </si>
  <si>
    <t>собачка игрушка мягкая</t>
  </si>
  <si>
    <t xml:space="preserve">женская обувь лето </t>
  </si>
  <si>
    <t>органайзер для хранения в шкафу</t>
  </si>
  <si>
    <t>набор ковриков для холодильника</t>
  </si>
  <si>
    <t>светящийся шарик</t>
  </si>
  <si>
    <t>штора для зала</t>
  </si>
  <si>
    <t>золотой шёлк маска</t>
  </si>
  <si>
    <t xml:space="preserve">корона детская </t>
  </si>
  <si>
    <t>лента лампасная</t>
  </si>
  <si>
    <t>буратино зубная паста</t>
  </si>
  <si>
    <t>футболка детская яркая</t>
  </si>
  <si>
    <t>белое платье для беременных свадебное</t>
  </si>
  <si>
    <t>утяжеленное одеяло евро</t>
  </si>
  <si>
    <t>ремешки для педалей</t>
  </si>
  <si>
    <t>краска для штампа</t>
  </si>
  <si>
    <t>футболка с цепями</t>
  </si>
  <si>
    <t>умывалка аравия</t>
  </si>
  <si>
    <t>кеды geox для мальчиков</t>
  </si>
  <si>
    <t>канва удаляемая</t>
  </si>
  <si>
    <t>пламбер для губ</t>
  </si>
  <si>
    <t>кигурумер мягкая игрушка</t>
  </si>
  <si>
    <t>силиконовый коврик для кухни</t>
  </si>
  <si>
    <t>груз для ног</t>
  </si>
  <si>
    <t>джемпер белый для девочки</t>
  </si>
  <si>
    <t>теплая клетчатая рубашка</t>
  </si>
  <si>
    <t xml:space="preserve">нивея дезодорант </t>
  </si>
  <si>
    <t>переходник для aux</t>
  </si>
  <si>
    <t>декатлон для рюкзак</t>
  </si>
  <si>
    <t>siberina зубная паста</t>
  </si>
  <si>
    <t>силиконовая пробка</t>
  </si>
  <si>
    <t>краска для волос ollin n joy</t>
  </si>
  <si>
    <t>алмазная мозаика мопс</t>
  </si>
  <si>
    <t>ящик из дерева</t>
  </si>
  <si>
    <t>носки детские шерстяные</t>
  </si>
  <si>
    <t>эспандер ленточный для фитнеса</t>
  </si>
  <si>
    <t>атермальная пленка для авто</t>
  </si>
  <si>
    <t>глория джинс шорты для девочки</t>
  </si>
  <si>
    <t>садовая фигура волк</t>
  </si>
  <si>
    <t>краска красная по металлу</t>
  </si>
  <si>
    <t>гель маска для похудения</t>
  </si>
  <si>
    <t xml:space="preserve">ветровка  женская </t>
  </si>
  <si>
    <t>водолазка удлиненная</t>
  </si>
  <si>
    <t>сумка челночная</t>
  </si>
  <si>
    <t xml:space="preserve">тушь для ресниц водостойкая </t>
  </si>
  <si>
    <t>держатель для пульта кондиционера</t>
  </si>
  <si>
    <t>mom’s bows</t>
  </si>
  <si>
    <t>лак для акриловых красок художественный</t>
  </si>
  <si>
    <t>история франции</t>
  </si>
  <si>
    <t>зимние ботинки для подростка</t>
  </si>
  <si>
    <t>пакет для попкорна</t>
  </si>
  <si>
    <t>заглушка для перелива</t>
  </si>
  <si>
    <t>шампунь мужской нивея</t>
  </si>
  <si>
    <t>шифоновая лента</t>
  </si>
  <si>
    <t>bmw на пульте управления</t>
  </si>
  <si>
    <t>шорты-юбка для девочки</t>
  </si>
  <si>
    <t>набор для садовода</t>
  </si>
  <si>
    <t>джинсовпя куртка</t>
  </si>
  <si>
    <t>подарочные наборы для девочки</t>
  </si>
  <si>
    <t>зажим для наушников</t>
  </si>
  <si>
    <t>пояс для чулок со стразами</t>
  </si>
  <si>
    <t>ступка мраморная</t>
  </si>
  <si>
    <t>штаны для мальчика с карманами</t>
  </si>
  <si>
    <t>демисезонная куртка на мальчика</t>
  </si>
  <si>
    <t>мужская летняя обувь на шнурках</t>
  </si>
  <si>
    <t>гофрированная юбка</t>
  </si>
  <si>
    <t>платье женские льняные</t>
  </si>
  <si>
    <t>толковый словарь для детей</t>
  </si>
  <si>
    <t>бумага для принтера эко</t>
  </si>
  <si>
    <t>ванночка для попугая</t>
  </si>
  <si>
    <t>фильтр для ванны</t>
  </si>
  <si>
    <t>насос дренажный для грязной воды</t>
  </si>
  <si>
    <t xml:space="preserve">сетка для игрушек </t>
  </si>
  <si>
    <t>ульяна черкасова</t>
  </si>
  <si>
    <t>приспособление для лепки пельменей</t>
  </si>
  <si>
    <t>корм royal canin для кошек</t>
  </si>
  <si>
    <t>халат домашний для девочки</t>
  </si>
  <si>
    <t>контейнер для корма большой</t>
  </si>
  <si>
    <t>большие машины для катания</t>
  </si>
  <si>
    <t>книги дарья донцова</t>
  </si>
  <si>
    <t>на 1 годик для праздника</t>
  </si>
  <si>
    <t>набор для вышивания крестом алиса</t>
  </si>
  <si>
    <t>настольная лампа лофт</t>
  </si>
  <si>
    <t>горшки глиняные</t>
  </si>
  <si>
    <t>аяккабы</t>
  </si>
  <si>
    <t>масло для цепи велосипеда</t>
  </si>
  <si>
    <t>картриджи для фильтра гейзер 3</t>
  </si>
  <si>
    <t>куртка охранника зимняя</t>
  </si>
  <si>
    <t>блестящая</t>
  </si>
  <si>
    <t>карандаши цветные каляка маляка</t>
  </si>
  <si>
    <t xml:space="preserve">пудра компактная </t>
  </si>
  <si>
    <t>стеганая жилетка</t>
  </si>
  <si>
    <t>смарт браслет с измерение давления</t>
  </si>
  <si>
    <t>кальян для курения маленький</t>
  </si>
  <si>
    <t>король и шут старая книга</t>
  </si>
  <si>
    <t>лосьен для волос</t>
  </si>
  <si>
    <t>чувашия</t>
  </si>
  <si>
    <t>кашилёк</t>
  </si>
  <si>
    <t>synergetic для детского белья</t>
  </si>
  <si>
    <t>помада яркая</t>
  </si>
  <si>
    <t xml:space="preserve">тюль цветная </t>
  </si>
  <si>
    <t>фотофон день рождения</t>
  </si>
  <si>
    <t>логопедические домашние задания для детей 5-7 лет с онр</t>
  </si>
  <si>
    <t>парфюмерные наборы для женщин</t>
  </si>
  <si>
    <t>увлажняющий бальзам</t>
  </si>
  <si>
    <t>organic kitchen don’t touch my face</t>
  </si>
  <si>
    <t>комплект белья с топом</t>
  </si>
  <si>
    <t>панели для стен пвх</t>
  </si>
  <si>
    <t>освежитель для авто</t>
  </si>
  <si>
    <t xml:space="preserve">платья выпускной </t>
  </si>
  <si>
    <t>бутылка для воды 19л</t>
  </si>
  <si>
    <t>серебряный слон</t>
  </si>
  <si>
    <t>осветляющий порошок kapous</t>
  </si>
  <si>
    <t>маркеры для скетчинга 48 цветов touch</t>
  </si>
  <si>
    <t xml:space="preserve">для ковров </t>
  </si>
  <si>
    <t>массажер электрический для спины</t>
  </si>
  <si>
    <t>боди 1 годик для девочек</t>
  </si>
  <si>
    <t>варя всегда права</t>
  </si>
  <si>
    <t>полотенце 7я</t>
  </si>
  <si>
    <t>держатели для клубники</t>
  </si>
  <si>
    <t xml:space="preserve">многоразовая маска </t>
  </si>
  <si>
    <t>gap для мальчиков футболка</t>
  </si>
  <si>
    <t>спрей краска для волос лореаль</t>
  </si>
  <si>
    <t>эпоксидная смола для авто</t>
  </si>
  <si>
    <t>увложнитель для лица</t>
  </si>
  <si>
    <t xml:space="preserve">футболка женская яркая </t>
  </si>
  <si>
    <t>рожки для мороженого</t>
  </si>
  <si>
    <t>эстель я тон</t>
  </si>
  <si>
    <t>воск для декоративной штукатурки</t>
  </si>
  <si>
    <t>адаптер для диагностики автомобиля</t>
  </si>
  <si>
    <t>брюки женские германия</t>
  </si>
  <si>
    <t>тяга</t>
  </si>
  <si>
    <t>шлем для кота</t>
  </si>
  <si>
    <t>куртка бархатная</t>
  </si>
  <si>
    <t>колесо для кошки</t>
  </si>
  <si>
    <t>футболка для девочки 80 размер</t>
  </si>
  <si>
    <t>платье велюровое для девочки</t>
  </si>
  <si>
    <t>патчи россия</t>
  </si>
  <si>
    <t xml:space="preserve">спонж для пудры </t>
  </si>
  <si>
    <t>набор для творчества браслеты</t>
  </si>
  <si>
    <t>корсет для осанки спины детский</t>
  </si>
  <si>
    <t>куртка женская цветная</t>
  </si>
  <si>
    <t>стоячая вешалка</t>
  </si>
  <si>
    <t>пряник принцесса</t>
  </si>
  <si>
    <t>яркие палетки теней</t>
  </si>
  <si>
    <t xml:space="preserve">бальзам для тела </t>
  </si>
  <si>
    <t>футболка женская 3/4 рукав</t>
  </si>
  <si>
    <t>юбка для танцев белая</t>
  </si>
  <si>
    <t>tupperware сырница малая</t>
  </si>
  <si>
    <t>пилка для ног лазерная</t>
  </si>
  <si>
    <t>кожаная поясная сумка</t>
  </si>
  <si>
    <t>туалетная вода женская ваниль</t>
  </si>
  <si>
    <t>патчи для живота</t>
  </si>
  <si>
    <t>рабочая тетрадь английский язык 4 класс</t>
  </si>
  <si>
    <t>церковная накидка</t>
  </si>
  <si>
    <t xml:space="preserve">колёсики </t>
  </si>
  <si>
    <t>футболка для мальчика с машиной</t>
  </si>
  <si>
    <t>гель для торта</t>
  </si>
  <si>
    <t>мадеротерапия</t>
  </si>
  <si>
    <t>картон для печати</t>
  </si>
  <si>
    <t>кроссовки женские  натуральная кожа</t>
  </si>
  <si>
    <t>подарочная коробка для цветов</t>
  </si>
  <si>
    <t>обувь для куклы паола рейна</t>
  </si>
  <si>
    <t>чехол для xiaomi 9c</t>
  </si>
  <si>
    <t>заколка для волос цветок</t>
  </si>
  <si>
    <t>пляжная одежда женская</t>
  </si>
  <si>
    <t>ингалятор электрический</t>
  </si>
  <si>
    <t>масло спрей для жарки</t>
  </si>
  <si>
    <t>весенние сапожки для девочки</t>
  </si>
  <si>
    <t>алмазная мозаика круглые стразы</t>
  </si>
  <si>
    <t xml:space="preserve">краска для кроссовок </t>
  </si>
  <si>
    <t>для чистки туалета</t>
  </si>
  <si>
    <t>гель  для наращивания ногтей</t>
  </si>
  <si>
    <t>botavikos для тела</t>
  </si>
  <si>
    <t>повязка капитанская</t>
  </si>
  <si>
    <t>яйцо пасха</t>
  </si>
  <si>
    <t xml:space="preserve">подвязки </t>
  </si>
  <si>
    <t>алмазная мозаика медведь</t>
  </si>
  <si>
    <t>чехол для машинки для стрижки</t>
  </si>
  <si>
    <t>biore пенка для умывания</t>
  </si>
  <si>
    <t>линзы для глаз голубые</t>
  </si>
  <si>
    <t>бутылочки для детей</t>
  </si>
  <si>
    <t>майка мужская с рисунком</t>
  </si>
  <si>
    <t>крем для рук лимонно-глицериновый</t>
  </si>
  <si>
    <t>для чулок подтяжки</t>
  </si>
  <si>
    <t>аптечка маленькая</t>
  </si>
  <si>
    <t>эпоксидная смола форма</t>
  </si>
  <si>
    <t>точилка для мясорубки</t>
  </si>
  <si>
    <t xml:space="preserve"> юбка женская</t>
  </si>
  <si>
    <t>подгузники трусики для малышей товары</t>
  </si>
  <si>
    <t xml:space="preserve">шина автомобильная летняя </t>
  </si>
  <si>
    <t>wood туалетная вода</t>
  </si>
  <si>
    <t>прикормка для рыб</t>
  </si>
  <si>
    <t>полотенцесушители водяные</t>
  </si>
  <si>
    <t>фарфоровая посуда столовая</t>
  </si>
  <si>
    <t>костюм для физкультуры для девочки</t>
  </si>
  <si>
    <t>щетка для пола механическая</t>
  </si>
  <si>
    <t>лента атласная 1 см</t>
  </si>
  <si>
    <t>мешки для мусора 160</t>
  </si>
  <si>
    <t>маска для волос mixit</t>
  </si>
  <si>
    <t xml:space="preserve">детский пододеяльник </t>
  </si>
  <si>
    <t>скалка длинная</t>
  </si>
  <si>
    <t>джойстик для pubg</t>
  </si>
  <si>
    <t>калимба прозрачная</t>
  </si>
  <si>
    <t xml:space="preserve">рубашка женская чёрная </t>
  </si>
  <si>
    <t>чехол для телефона case place</t>
  </si>
  <si>
    <t>бархатная бумага а4</t>
  </si>
  <si>
    <t>лампа маляра</t>
  </si>
  <si>
    <t>guess туалетная вода</t>
  </si>
  <si>
    <t>фартук для платья</t>
  </si>
  <si>
    <t>шеточки для бровей</t>
  </si>
  <si>
    <t>шкафчик для ванны</t>
  </si>
  <si>
    <t>спортивный рюкзак для девочки</t>
  </si>
  <si>
    <t>контейнер настольный для мусора</t>
  </si>
  <si>
    <t>трикотажная наволочка</t>
  </si>
  <si>
    <t xml:space="preserve">деревянная катана </t>
  </si>
  <si>
    <t>житие святых</t>
  </si>
  <si>
    <t xml:space="preserve">мотор для лодки </t>
  </si>
  <si>
    <t>змея браслет</t>
  </si>
  <si>
    <t>рамка для розеток и выключателей legrand</t>
  </si>
  <si>
    <t>футболка для девочки черная с рисунком</t>
  </si>
  <si>
    <t>секс кукла для мужчин</t>
  </si>
  <si>
    <t>волосы для наращивания срез</t>
  </si>
  <si>
    <t>костюм для малыша для мальчиков</t>
  </si>
  <si>
    <t>салфетка на стол пвх белая</t>
  </si>
  <si>
    <t>весы для ювелирных изделий</t>
  </si>
  <si>
    <t>чайник  стеклянный</t>
  </si>
  <si>
    <t>аппарат для приготовления масок</t>
  </si>
  <si>
    <t>карбюратор для мопеда</t>
  </si>
  <si>
    <t>алмазная мозаика 30*40</t>
  </si>
  <si>
    <t>тумба с ящиками офисная</t>
  </si>
  <si>
    <t>чехол для самсунг а01</t>
  </si>
  <si>
    <t>белита idealista идеальная кожа lab colour.</t>
  </si>
  <si>
    <t>силиконовая бутылка</t>
  </si>
  <si>
    <t>доска для шахмат</t>
  </si>
  <si>
    <t>органайзеры для хранения мелочей</t>
  </si>
  <si>
    <t>ингалятор с витаминами</t>
  </si>
  <si>
    <t xml:space="preserve">бежевая кофта </t>
  </si>
  <si>
    <t>юбка женская на резинке карандаш</t>
  </si>
  <si>
    <t>ремувер для волос</t>
  </si>
  <si>
    <t>пластиковая папка</t>
  </si>
  <si>
    <t>сушилка для белья маленькая</t>
  </si>
  <si>
    <t>держатель для кофе</t>
  </si>
  <si>
    <t xml:space="preserve">кухонная мебель </t>
  </si>
  <si>
    <t>индийский крем для лица</t>
  </si>
  <si>
    <t>кожаная фурнитура</t>
  </si>
  <si>
    <t>куртка женская демисезонная зарина</t>
  </si>
  <si>
    <t>прикроватная тумба белая</t>
  </si>
  <si>
    <t>лучшая мама на свете</t>
  </si>
  <si>
    <t>mothercare для девочек колготки</t>
  </si>
  <si>
    <t>крем после обертывания</t>
  </si>
  <si>
    <t xml:space="preserve">освежитель воздуха для туалета </t>
  </si>
  <si>
    <t>тёрка электрическая</t>
  </si>
  <si>
    <t>блокнот импровизация</t>
  </si>
  <si>
    <t>зубная паста с прополисом</t>
  </si>
  <si>
    <t xml:space="preserve">стойка стабилизатора передняя </t>
  </si>
  <si>
    <t xml:space="preserve">горшок для запекания </t>
  </si>
  <si>
    <t>berlingo папка канцелярская</t>
  </si>
  <si>
    <t>шкаф прямой</t>
  </si>
  <si>
    <t>оформление на 9 мая</t>
  </si>
  <si>
    <t>электронная ручка</t>
  </si>
  <si>
    <t>медицинская маска для лица розовая</t>
  </si>
  <si>
    <t>машинка для лапши marcato</t>
  </si>
  <si>
    <t xml:space="preserve">солевая жидкость </t>
  </si>
  <si>
    <t>ключ для смесителя</t>
  </si>
  <si>
    <t>пряжа камтекс травка</t>
  </si>
  <si>
    <t>брейды для волос</t>
  </si>
  <si>
    <t>ночник для спальни</t>
  </si>
  <si>
    <t>512 levi’s</t>
  </si>
  <si>
    <t>топперы с днем рождения</t>
  </si>
  <si>
    <t>тетрадь для английского</t>
  </si>
  <si>
    <t>костюм для малышей девочка</t>
  </si>
  <si>
    <t>водолазка твоё</t>
  </si>
  <si>
    <t>ручка чёрная гелевая</t>
  </si>
  <si>
    <t>бретельки для бюстгальтера</t>
  </si>
  <si>
    <t>масло для кончиков волос londa</t>
  </si>
  <si>
    <t>сумка через плечо для телефона</t>
  </si>
  <si>
    <t>бейсболка женская голубая</t>
  </si>
  <si>
    <t>мужская базовая футболка</t>
  </si>
  <si>
    <t>женская футболка с принтом черная</t>
  </si>
  <si>
    <t>форма силиконовая для плитки</t>
  </si>
  <si>
    <t>ложка средняя</t>
  </si>
  <si>
    <t>для сковородок органайзер</t>
  </si>
  <si>
    <t>мешочек для процеживания</t>
  </si>
  <si>
    <t>щипцы для белья</t>
  </si>
  <si>
    <t>защита на ноги для кикбоксинга</t>
  </si>
  <si>
    <t>алмазная мозаика  40х50</t>
  </si>
  <si>
    <t>для повара</t>
  </si>
  <si>
    <t xml:space="preserve">бутылка для велосипеда </t>
  </si>
  <si>
    <t>гранат бижутерия</t>
  </si>
  <si>
    <t>аксессуары для мангала</t>
  </si>
  <si>
    <t>мужской гель для волос</t>
  </si>
  <si>
    <t>ошейник для лабрадора</t>
  </si>
  <si>
    <t>томатная паста кубаночка</t>
  </si>
  <si>
    <t>сетчатая обувь</t>
  </si>
  <si>
    <t>гель для собак</t>
  </si>
  <si>
    <t xml:space="preserve">мафия игра </t>
  </si>
  <si>
    <t>благодарственное письмо родителям</t>
  </si>
  <si>
    <t>обувь алла пугачева женская</t>
  </si>
  <si>
    <t>солярис 2</t>
  </si>
  <si>
    <t>cd диски для записи</t>
  </si>
  <si>
    <t>лукас наборы для вышивания</t>
  </si>
  <si>
    <t>tuffoni обувь для женщин</t>
  </si>
  <si>
    <t>кроссовки ekonika для женщин</t>
  </si>
  <si>
    <t>триммер для удаления волос в носу</t>
  </si>
  <si>
    <t>костюм для сноуборда женский</t>
  </si>
  <si>
    <t>вставка для уменьшения размера обуви</t>
  </si>
  <si>
    <t>волосы для афронаращивания</t>
  </si>
  <si>
    <t>утягивающие бельё</t>
  </si>
  <si>
    <t>ножи для пиццы</t>
  </si>
  <si>
    <t>юбка фатин детская</t>
  </si>
  <si>
    <t>кукуруза дробленая</t>
  </si>
  <si>
    <t>костюм для девочек лето</t>
  </si>
  <si>
    <t>джинсы с молниями</t>
  </si>
  <si>
    <t>мини расчёска</t>
  </si>
  <si>
    <t>клетчатая женская рубашка</t>
  </si>
  <si>
    <t>домашняя мужская одежда</t>
  </si>
  <si>
    <t>травы для ванны</t>
  </si>
  <si>
    <t>крючек для ванной</t>
  </si>
  <si>
    <t>чайник электрический с терморегулятором</t>
  </si>
  <si>
    <t>посуда для хлеба</t>
  </si>
  <si>
    <t>пластиковая подставка</t>
  </si>
  <si>
    <t>белый шалфей благовония</t>
  </si>
  <si>
    <t>маска для бикини</t>
  </si>
  <si>
    <t>маленькие рюкзаки для девочки 6 лет</t>
  </si>
  <si>
    <t>ложка для хны</t>
  </si>
  <si>
    <t>чайник для похода</t>
  </si>
  <si>
    <t>школьная папка</t>
  </si>
  <si>
    <t>чехол для электронной книги pocketbook 628</t>
  </si>
  <si>
    <t xml:space="preserve">электрическая духовка </t>
  </si>
  <si>
    <t>fito косметик маска для лица</t>
  </si>
  <si>
    <t>одежда пеликан для девочек</t>
  </si>
  <si>
    <t xml:space="preserve">футболка мужская синяя </t>
  </si>
  <si>
    <t xml:space="preserve">фильтр масляный автомобильный </t>
  </si>
  <si>
    <t>нефрит для бани</t>
  </si>
  <si>
    <t>манометр для лодки</t>
  </si>
  <si>
    <t>деревянные фрукты</t>
  </si>
  <si>
    <t>измельчитель для блендера</t>
  </si>
  <si>
    <t>лезвие для бритья venus</t>
  </si>
  <si>
    <t>стакан для фруктового льда</t>
  </si>
  <si>
    <t>панорамное зеркало для автомобиля</t>
  </si>
  <si>
    <t>кокос для волос</t>
  </si>
  <si>
    <t>стеллаж для прихожей</t>
  </si>
  <si>
    <t>линзы для глаз -1</t>
  </si>
  <si>
    <t>рубашка sela женская</t>
  </si>
  <si>
    <t>парковка щенячий патруль</t>
  </si>
  <si>
    <t>смеситель для кухни бежевый</t>
  </si>
  <si>
    <t>брюки puma для женщин</t>
  </si>
  <si>
    <t>наволочка желтая</t>
  </si>
  <si>
    <t>парные кулоны инь и янь</t>
  </si>
  <si>
    <t>блок питания лабораторный</t>
  </si>
  <si>
    <t>шапка для новорожденного весенняя</t>
  </si>
  <si>
    <t>maraton для мужчин</t>
  </si>
  <si>
    <t>утяжелители для бега</t>
  </si>
  <si>
    <t>классическое платье футляр</t>
  </si>
  <si>
    <t>биркенштоки женские кожа натуральная</t>
  </si>
  <si>
    <t>форма с фартуком школьная</t>
  </si>
  <si>
    <t>штормовка мужская</t>
  </si>
  <si>
    <t>сумка поясная найк</t>
  </si>
  <si>
    <t>puma худи для женщин</t>
  </si>
  <si>
    <t>катушка рыболовная для удочки</t>
  </si>
  <si>
    <t>лосины на флисе для девочек</t>
  </si>
  <si>
    <t>крючок вязальный 8</t>
  </si>
  <si>
    <t>rimmel помада губная</t>
  </si>
  <si>
    <t>балансир месяц</t>
  </si>
  <si>
    <t>кольца для бижутерии</t>
  </si>
  <si>
    <t>набор инструментов для электрика</t>
  </si>
  <si>
    <t>черные джинсы прямые</t>
  </si>
  <si>
    <t>для капкейков коробка</t>
  </si>
  <si>
    <t>занимательная зоология</t>
  </si>
  <si>
    <t>безрукавка женская вязанная</t>
  </si>
  <si>
    <t>аквариумные удобрения</t>
  </si>
  <si>
    <t xml:space="preserve">декоративные яйца </t>
  </si>
  <si>
    <t>машина для езды</t>
  </si>
  <si>
    <t>подставка для кухонных принадлежностей посуда и инвентарь</t>
  </si>
  <si>
    <t>коляска 2 в1</t>
  </si>
  <si>
    <t>держатель для телефона 3d</t>
  </si>
  <si>
    <t>маска перцовая для волос</t>
  </si>
  <si>
    <t>адидас мужская толстовка</t>
  </si>
  <si>
    <t>куртка тонкая мужская</t>
  </si>
  <si>
    <t>детская футболка поло</t>
  </si>
  <si>
    <t>кофе в зёрнах жардин</t>
  </si>
  <si>
    <t>защитная пленка на айфон 12</t>
  </si>
  <si>
    <t>аккумулятор iphone 11</t>
  </si>
  <si>
    <t>носки с мягкой резинкой</t>
  </si>
  <si>
    <t>диадема детская для девочек</t>
  </si>
  <si>
    <t>костюм для девочки с брюками</t>
  </si>
  <si>
    <t>расчёска для выпрямления волос</t>
  </si>
  <si>
    <t>золотая печатка</t>
  </si>
  <si>
    <t>календарь деревянный кубики</t>
  </si>
  <si>
    <t>простыня на резинке 80х190</t>
  </si>
  <si>
    <t>тюль уличная</t>
  </si>
  <si>
    <t>сандалии ecco для мальчиков</t>
  </si>
  <si>
    <t>наклейки для ногтей черные</t>
  </si>
  <si>
    <t>горшок для клубники</t>
  </si>
  <si>
    <t>женская шапка на весну</t>
  </si>
  <si>
    <t>чехол для mi 11 lite</t>
  </si>
  <si>
    <t>сковорода традиция 24</t>
  </si>
  <si>
    <t>футболочки для малышей</t>
  </si>
  <si>
    <t>пальто куртка женская демисезонные</t>
  </si>
  <si>
    <t xml:space="preserve">цветы искусственные для кладбища </t>
  </si>
  <si>
    <t>бейсболки для мужчин демисезон</t>
  </si>
  <si>
    <t>куртка джинсовая женская длинная</t>
  </si>
  <si>
    <t>краска для волос коричневая</t>
  </si>
  <si>
    <t>футболка женская ведьмы не стареют</t>
  </si>
  <si>
    <t>мешок для посадки</t>
  </si>
  <si>
    <t>чёрная пантера капсулы</t>
  </si>
  <si>
    <t>для бейджика</t>
  </si>
  <si>
    <t xml:space="preserve">накладки для груди </t>
  </si>
  <si>
    <t>алмазная мозаика котики</t>
  </si>
  <si>
    <t>фрезер для маникюра strong</t>
  </si>
  <si>
    <t xml:space="preserve">футболка оверсайз твоё </t>
  </si>
  <si>
    <t>красная рубашка в клетку женская</t>
  </si>
  <si>
    <t>сито для крупы</t>
  </si>
  <si>
    <t>клетки для шиншилл</t>
  </si>
  <si>
    <t>для святой воды</t>
  </si>
  <si>
    <t>контейнер для фломастеров</t>
  </si>
  <si>
    <t>фильтр для скважины</t>
  </si>
  <si>
    <t xml:space="preserve">котёл </t>
  </si>
  <si>
    <t xml:space="preserve">вешалка детская </t>
  </si>
  <si>
    <t xml:space="preserve">чёрный чай </t>
  </si>
  <si>
    <t>футбольная форма для мальчиков</t>
  </si>
  <si>
    <t>сережка для уздечки</t>
  </si>
  <si>
    <t>комбинезон для гимнастики детский</t>
  </si>
  <si>
    <t>весенние куртки для мальчиков</t>
  </si>
  <si>
    <t>пятиточечные ремни</t>
  </si>
  <si>
    <t>для спины подушка</t>
  </si>
  <si>
    <t>русский язык 2 класс 2 часть</t>
  </si>
  <si>
    <t>для приготовления торта</t>
  </si>
  <si>
    <t>футболка большого размера женская</t>
  </si>
  <si>
    <t>аксессуары для кофе</t>
  </si>
  <si>
    <t>посуда для кормления малышей</t>
  </si>
  <si>
    <t>набор масляных духов</t>
  </si>
  <si>
    <t>анестезия для лица</t>
  </si>
  <si>
    <t xml:space="preserve">ветровка для подростков </t>
  </si>
  <si>
    <t>краска для волос эстель 9/65</t>
  </si>
  <si>
    <t>чехол для lenovo tab m10 plus tb-x606f</t>
  </si>
  <si>
    <t>белорусская косметика для тела</t>
  </si>
  <si>
    <t>футболка белая короткая женская</t>
  </si>
  <si>
    <t>манго одежда мужская</t>
  </si>
  <si>
    <t>nordski для женщин</t>
  </si>
  <si>
    <t>фартук для депиляции</t>
  </si>
  <si>
    <t>вязаные платья женские</t>
  </si>
  <si>
    <t>пляжный костюм женский</t>
  </si>
  <si>
    <t>детский стиральный порошок ушастый нянь</t>
  </si>
  <si>
    <t>блеск для губ вишня</t>
  </si>
  <si>
    <t>хна для рисования для тела</t>
  </si>
  <si>
    <t>острая лапша samyang</t>
  </si>
  <si>
    <t xml:space="preserve">костюм для новорождённого </t>
  </si>
  <si>
    <t>чехол для наушников прозрачный</t>
  </si>
  <si>
    <t>железная дорога mehano</t>
  </si>
  <si>
    <t>лактация</t>
  </si>
  <si>
    <t>лежанка для маленьких собак</t>
  </si>
  <si>
    <t>зарядка на ноутбук acer</t>
  </si>
  <si>
    <t xml:space="preserve">стеклянный шар </t>
  </si>
  <si>
    <t>youlala одежда для малышей</t>
  </si>
  <si>
    <t>твое женская одежда джинсы</t>
  </si>
  <si>
    <t>амонг ас мягкие игрушки</t>
  </si>
  <si>
    <t>подвеска серебрянная</t>
  </si>
  <si>
    <t>галька декоративная</t>
  </si>
  <si>
    <t>тарелка глиняная</t>
  </si>
  <si>
    <t>оливия киттеридж</t>
  </si>
  <si>
    <t>регулятор напряжения 220</t>
  </si>
  <si>
    <t>магнитная клипса для штор 2 шт</t>
  </si>
  <si>
    <t>бесшовный топ для кормления</t>
  </si>
  <si>
    <t>брюки  для беременных</t>
  </si>
  <si>
    <t>трусы женские кельвин кляйн</t>
  </si>
  <si>
    <t>худи на застёжке</t>
  </si>
  <si>
    <t>футболка оверсайз с принтом женская</t>
  </si>
  <si>
    <t>женская блузка с бантом</t>
  </si>
  <si>
    <t>шапка детская с ушами</t>
  </si>
  <si>
    <t>пульт для телевизора samsung bn59</t>
  </si>
  <si>
    <t xml:space="preserve">катушка для триммера </t>
  </si>
  <si>
    <t>платья летние для девушек</t>
  </si>
  <si>
    <t>комиксы черепашки ниндзя</t>
  </si>
  <si>
    <t>алмазная мозайка кот</t>
  </si>
  <si>
    <t>пилинг для лица от постакне</t>
  </si>
  <si>
    <t>пробирки для анализов</t>
  </si>
  <si>
    <t>средство для мытья посуды с дозатором</t>
  </si>
  <si>
    <t>одеяло овечья шерсть легкое</t>
  </si>
  <si>
    <t>наушники для бега jbl</t>
  </si>
  <si>
    <t>штора бирюзовая</t>
  </si>
  <si>
    <t>стик для телефона</t>
  </si>
  <si>
    <t>кеды для мальчиков демисезон</t>
  </si>
  <si>
    <t>яркая помада</t>
  </si>
  <si>
    <t xml:space="preserve">кожаная мужская куртка </t>
  </si>
  <si>
    <t>скатерть круглая пасхальная</t>
  </si>
  <si>
    <t>синерджи для стирки</t>
  </si>
  <si>
    <t>нож для мясорубки аксион</t>
  </si>
  <si>
    <t xml:space="preserve">гель для унитаза </t>
  </si>
  <si>
    <t>форма для выпечки маффинов</t>
  </si>
  <si>
    <t>зажим для ресниц mertz</t>
  </si>
  <si>
    <t>led маска для лица</t>
  </si>
  <si>
    <t>бутылка для пеногенератора</t>
  </si>
  <si>
    <t>ящик пластмассовый</t>
  </si>
  <si>
    <t>бытовая техника стиральная машинка</t>
  </si>
  <si>
    <t>пенка мусс детская</t>
  </si>
  <si>
    <t>рубашка мужская marks spencer</t>
  </si>
  <si>
    <t>гипоаллергенная база</t>
  </si>
  <si>
    <t>крем для глаз лореаль</t>
  </si>
  <si>
    <t>краска для ткани хаки</t>
  </si>
  <si>
    <t>выпрямитель с турмалиновым покрытием</t>
  </si>
  <si>
    <t>шарф женский вязаный</t>
  </si>
  <si>
    <t xml:space="preserve">майка детская для девочек </t>
  </si>
  <si>
    <t>сильвер для обуви</t>
  </si>
  <si>
    <t>женская летняя обувь caprice</t>
  </si>
  <si>
    <t>листовая земля</t>
  </si>
  <si>
    <t>лак для ногтей металлик</t>
  </si>
  <si>
    <t xml:space="preserve">мягкая игрушка большая </t>
  </si>
  <si>
    <t>r co для волос</t>
  </si>
  <si>
    <t>микроволновка встраиваемая</t>
  </si>
  <si>
    <t>наборы шаров с днем рождения</t>
  </si>
  <si>
    <t>медицинская костюм</t>
  </si>
  <si>
    <t>карта подарочная</t>
  </si>
  <si>
    <t>одеяло двухспальное теплое</t>
  </si>
  <si>
    <t>кресло для чтения</t>
  </si>
  <si>
    <t>жидкое дегтярное мыло</t>
  </si>
  <si>
    <t>yokosun таблетки для посудомоечной машины</t>
  </si>
  <si>
    <t>рубашка женская в клетку летняя</t>
  </si>
  <si>
    <t>бельё семейное постельное</t>
  </si>
  <si>
    <t>масла для ванной</t>
  </si>
  <si>
    <t>на холодильник магнитная доска</t>
  </si>
  <si>
    <t>вешалка для шлема</t>
  </si>
  <si>
    <t>спа для ног</t>
  </si>
  <si>
    <t xml:space="preserve">пляжный халат </t>
  </si>
  <si>
    <t>купальник художественная гимнастика</t>
  </si>
  <si>
    <t>маска для волос безсульфатный</t>
  </si>
  <si>
    <t>женская обувь tamaris для демисезонная</t>
  </si>
  <si>
    <t>блузка женская с пышными рукавами</t>
  </si>
  <si>
    <t>tamaris женская обувь</t>
  </si>
  <si>
    <t>для дица</t>
  </si>
  <si>
    <t>зимние палатки для рыбалки</t>
  </si>
  <si>
    <t>сережка для крыла носа</t>
  </si>
  <si>
    <t>массажер для плеч</t>
  </si>
  <si>
    <t>зарядное устройство вымпел</t>
  </si>
  <si>
    <t>постельное белье с двумя пододеяльниками и двумя наволочками</t>
  </si>
  <si>
    <t>костюмы с шортами для девочек</t>
  </si>
  <si>
    <t>майка женская без рукавов</t>
  </si>
  <si>
    <t xml:space="preserve">украшения в комнату </t>
  </si>
  <si>
    <t>школьная юбка серая</t>
  </si>
  <si>
    <t xml:space="preserve">плитка тротуарная </t>
  </si>
  <si>
    <t>покрытие для площадки</t>
  </si>
  <si>
    <t>набор букв для браслетов</t>
  </si>
  <si>
    <t>чехол для виво</t>
  </si>
  <si>
    <t>комплект для девочки демисезонные костюм</t>
  </si>
  <si>
    <t>блеск для губ катрис</t>
  </si>
  <si>
    <t>сумка на пояс белая</t>
  </si>
  <si>
    <t>кейс для наушников air pods</t>
  </si>
  <si>
    <t>жилетка вязаная женская</t>
  </si>
  <si>
    <t>рубашка на 9 мая</t>
  </si>
  <si>
    <t>подушки бортики для детской кроватки</t>
  </si>
  <si>
    <t>украшения для поделок</t>
  </si>
  <si>
    <t>книга про это для детей</t>
  </si>
  <si>
    <t>триммер садовый аккумуляторный с леской</t>
  </si>
  <si>
    <t>насадки для шланга</t>
  </si>
  <si>
    <t>женская футболка большой размер</t>
  </si>
  <si>
    <t>сумки для пляжа</t>
  </si>
  <si>
    <t>нитки для швейной машины</t>
  </si>
  <si>
    <t>наушники проводные с микрофоном для пк</t>
  </si>
  <si>
    <t>масло для  губ</t>
  </si>
  <si>
    <t>жёлтое платье женское</t>
  </si>
  <si>
    <t>сумка боди кросс женская</t>
  </si>
  <si>
    <t>красная атласная лента</t>
  </si>
  <si>
    <t>пододеяльник 175х205</t>
  </si>
  <si>
    <t>кофеварка рожковая polaris</t>
  </si>
  <si>
    <t>горшок для растений 5 литров</t>
  </si>
  <si>
    <t>floresan для волос</t>
  </si>
  <si>
    <t>длинная юбка джинсовая</t>
  </si>
  <si>
    <t>настольная игра похер</t>
  </si>
  <si>
    <t>емкость для хранения порошка</t>
  </si>
  <si>
    <t>bb one краска для волос</t>
  </si>
  <si>
    <t>зелёная подводка</t>
  </si>
  <si>
    <t>электрический массажёр для лица</t>
  </si>
  <si>
    <t>муми тролли туве янсон книги</t>
  </si>
  <si>
    <t>папка для тетрадей а4 на молнии</t>
  </si>
  <si>
    <t xml:space="preserve">бежевая юбка </t>
  </si>
  <si>
    <t>руль для коляски</t>
  </si>
  <si>
    <t>кудряшки</t>
  </si>
  <si>
    <t>клеенчатая скатерть</t>
  </si>
  <si>
    <t>мешки для вакуумного упаковщика</t>
  </si>
  <si>
    <t>стекло для душевой</t>
  </si>
  <si>
    <t>брюки для походов женские</t>
  </si>
  <si>
    <t>краска детская для волос</t>
  </si>
  <si>
    <t xml:space="preserve">накладные пряди </t>
  </si>
  <si>
    <t>кофта женская найк</t>
  </si>
  <si>
    <t>футболка ночная</t>
  </si>
  <si>
    <t>белая оверсайз футболка твое</t>
  </si>
  <si>
    <t xml:space="preserve">ситечко для заваривания чая </t>
  </si>
  <si>
    <t>шапка полярик</t>
  </si>
  <si>
    <t xml:space="preserve">золотые серёжки </t>
  </si>
  <si>
    <t>горшок для цветов 10 литров</t>
  </si>
  <si>
    <t>крестильная косынка</t>
  </si>
  <si>
    <t>фланелевая ткань</t>
  </si>
  <si>
    <t>лежанка для кошек с крышей</t>
  </si>
  <si>
    <t xml:space="preserve">десятое королевство </t>
  </si>
  <si>
    <t>нить для плетения</t>
  </si>
  <si>
    <t xml:space="preserve">ёмкость для сыпучих </t>
  </si>
  <si>
    <t>ящерица брошь</t>
  </si>
  <si>
    <t>пипетки для мыловарения</t>
  </si>
  <si>
    <t>askent для женщин</t>
  </si>
  <si>
    <t>кеды женские кожа натуральная белые</t>
  </si>
  <si>
    <t>юбка с оборками женская</t>
  </si>
  <si>
    <t>вырасти дерево для набор для выращивания</t>
  </si>
  <si>
    <t>туалетная вода мужская пробники</t>
  </si>
  <si>
    <t>лотки для хранения</t>
  </si>
  <si>
    <t>карандаш жля губ</t>
  </si>
  <si>
    <t>фильтр для воздуха</t>
  </si>
  <si>
    <t>акрилатик наращивания ногтей</t>
  </si>
  <si>
    <t>кадушка для бани</t>
  </si>
  <si>
    <t>утяжелители на руки</t>
  </si>
  <si>
    <t>chocolatte крем для лица</t>
  </si>
  <si>
    <t>кеды котофей для девочек</t>
  </si>
  <si>
    <t>кухня барби</t>
  </si>
  <si>
    <t>подставка для губки и тряпки</t>
  </si>
  <si>
    <t>рубашка женская малиновая</t>
  </si>
  <si>
    <t>для хранения чая банка</t>
  </si>
  <si>
    <t>крем для лица китай</t>
  </si>
  <si>
    <t>фоторамка 10х15 детская</t>
  </si>
  <si>
    <t>кокос для свечей</t>
  </si>
  <si>
    <t>сумки для бассейна</t>
  </si>
  <si>
    <t>ecco женская обувь балетки</t>
  </si>
  <si>
    <t>лопатка для корма</t>
  </si>
  <si>
    <t xml:space="preserve">груша боксёрская </t>
  </si>
  <si>
    <t>держатель для пустышки mamsi</t>
  </si>
  <si>
    <t>фитолента для растений</t>
  </si>
  <si>
    <t>бантики для волос детские</t>
  </si>
  <si>
    <t>сарафан для полных</t>
  </si>
  <si>
    <t>ниточка для подвески</t>
  </si>
  <si>
    <t>коляска baby time</t>
  </si>
  <si>
    <t>худи провинция</t>
  </si>
  <si>
    <t>туалетная вода пур бланка</t>
  </si>
  <si>
    <t>мягкая игрушка лис</t>
  </si>
  <si>
    <t>крабик для волос железный</t>
  </si>
  <si>
    <t>данияр</t>
  </si>
  <si>
    <t>лосьон для тела johnson</t>
  </si>
  <si>
    <t>фиксатор для пальцев ног</t>
  </si>
  <si>
    <t>джинсы для девочек подростков</t>
  </si>
  <si>
    <t>школьная юбка синяя</t>
  </si>
  <si>
    <t>обувь  детская</t>
  </si>
  <si>
    <t>тысячи сияющих солнц</t>
  </si>
  <si>
    <t>туалетная вода ланком</t>
  </si>
  <si>
    <t>сережки для мужчин</t>
  </si>
  <si>
    <t>пижон для собак</t>
  </si>
  <si>
    <t>кофта сиреневая</t>
  </si>
  <si>
    <t>туника пляжная с капюшоном</t>
  </si>
  <si>
    <t xml:space="preserve">женская желетка </t>
  </si>
  <si>
    <t>держатель для пляжного зонта</t>
  </si>
  <si>
    <t>бальзам для губ тропикана</t>
  </si>
  <si>
    <t>детская погремушка</t>
  </si>
  <si>
    <t>шапка для женщин в возрасте</t>
  </si>
  <si>
    <t>сексуальный комплект нижнего белья</t>
  </si>
  <si>
    <t>посуда для приготовления</t>
  </si>
  <si>
    <t xml:space="preserve">струны для классической гитары </t>
  </si>
  <si>
    <t>для посуды 5 литров</t>
  </si>
  <si>
    <t>краска смываемая для волос</t>
  </si>
  <si>
    <t>пачи для губ</t>
  </si>
  <si>
    <t>рубашка в клетку черная</t>
  </si>
  <si>
    <t>тигренок мягкая игрушка</t>
  </si>
  <si>
    <t>нож для разделки</t>
  </si>
  <si>
    <t>значок октябренка</t>
  </si>
  <si>
    <t>насос для откачки грязной воды</t>
  </si>
  <si>
    <t>скатерть на стол тефлоновая</t>
  </si>
  <si>
    <t>для удостоверения</t>
  </si>
  <si>
    <t>ванная для кукол</t>
  </si>
  <si>
    <t>натуральная оболочка для колбасы</t>
  </si>
  <si>
    <t>твоя бита</t>
  </si>
  <si>
    <t>одежда для восточных танцев</t>
  </si>
  <si>
    <t>бытовая химия abc</t>
  </si>
  <si>
    <t xml:space="preserve">туника детская </t>
  </si>
  <si>
    <t>рубашка теплая женская оверсайз</t>
  </si>
  <si>
    <t>кондиционер для стирки ленор</t>
  </si>
  <si>
    <t>реснички для игрушек рукоделие</t>
  </si>
  <si>
    <t>philips для волос</t>
  </si>
  <si>
    <t>агата кристи автобиография</t>
  </si>
  <si>
    <t>чехол для телефона huawei p40 lite</t>
  </si>
  <si>
    <t>рубашка мужская длинный рукав</t>
  </si>
  <si>
    <t>капли автозагар для лица</t>
  </si>
  <si>
    <t>держатель для электродов</t>
  </si>
  <si>
    <t>видеонаблюдения камера</t>
  </si>
  <si>
    <t>детские сандали для девочек</t>
  </si>
  <si>
    <t>жидкость для снятия гель лака в домашних</t>
  </si>
  <si>
    <t>кошелек мужской для документов</t>
  </si>
  <si>
    <t>концелярские товары</t>
  </si>
  <si>
    <t>белита крем для тела</t>
  </si>
  <si>
    <t xml:space="preserve">рука деревянная </t>
  </si>
  <si>
    <t>крем корея колаген</t>
  </si>
  <si>
    <t>женские лезвия</t>
  </si>
  <si>
    <t>коричневый пояс</t>
  </si>
  <si>
    <t>кастрюля литая</t>
  </si>
  <si>
    <t>dockers обувь женская</t>
  </si>
  <si>
    <t>мясорубка электрическая с насадками для колбасы</t>
  </si>
  <si>
    <t>куртка и штаны для девочки весна</t>
  </si>
  <si>
    <t>сандали натуральная кожа детские</t>
  </si>
  <si>
    <t xml:space="preserve">все для авто </t>
  </si>
  <si>
    <t>чехол для tecno pova 2</t>
  </si>
  <si>
    <t>для сушки обуви</t>
  </si>
  <si>
    <t>new yorker одежда мужская</t>
  </si>
  <si>
    <t>флягодержатель на руль</t>
  </si>
  <si>
    <t>штаны nike для мальчика спортивные</t>
  </si>
  <si>
    <t>кастрюля стеклокерамика</t>
  </si>
  <si>
    <t>балетки на завязках</t>
  </si>
  <si>
    <t>гоадильная доска</t>
  </si>
  <si>
    <t>рыбий жир для кошек</t>
  </si>
  <si>
    <t>мужская рубашка с длинным рукавом приталенная</t>
  </si>
  <si>
    <t>этажерка для фруктов 3</t>
  </si>
  <si>
    <t>ортопедические сандали для мальчика</t>
  </si>
  <si>
    <t>sisi колготки для женщин</t>
  </si>
  <si>
    <t>защитное стекло для iphone 11 pro</t>
  </si>
  <si>
    <t>кастрюля для макарон</t>
  </si>
  <si>
    <t>носки мягкие</t>
  </si>
  <si>
    <t>лифчик для детей</t>
  </si>
  <si>
    <t>провод для видеорегистратор</t>
  </si>
  <si>
    <t>шампунь для волос dave</t>
  </si>
  <si>
    <t>метлицкая книги новинки</t>
  </si>
  <si>
    <t>pro plan для кошек 10 кг</t>
  </si>
  <si>
    <t>форма для тостового хлеба</t>
  </si>
  <si>
    <t>корм для кошек сухой зоогурман</t>
  </si>
  <si>
    <t>кимоно детское для дзюдо</t>
  </si>
  <si>
    <t>bio mio для детей</t>
  </si>
  <si>
    <t>трубочка газоотводная</t>
  </si>
  <si>
    <t>тушь вивьен сабо водостойкая</t>
  </si>
  <si>
    <t>книги для маленьких</t>
  </si>
  <si>
    <t>линер для глаз</t>
  </si>
  <si>
    <t>станок для бритья т-образный</t>
  </si>
  <si>
    <t>рубашка муслин женская</t>
  </si>
  <si>
    <t>удобрения для фиалок</t>
  </si>
  <si>
    <t>ортопазл для малышей</t>
  </si>
  <si>
    <t>для укладки волос мужской</t>
  </si>
  <si>
    <t>зарядно пусковое устройство</t>
  </si>
  <si>
    <t>чуни для разогрева</t>
  </si>
  <si>
    <t>сумка кейс женская</t>
  </si>
  <si>
    <t xml:space="preserve">шапка женская зимняя </t>
  </si>
  <si>
    <t>наборы шаров для фотозоны</t>
  </si>
  <si>
    <t>карниз для штор 240</t>
  </si>
  <si>
    <t>заколки для волос для девочек бантик</t>
  </si>
  <si>
    <t>сухие дрожжи для сдобы</t>
  </si>
  <si>
    <t>синяя рубашка мужская</t>
  </si>
  <si>
    <t>фельдшер для ног</t>
  </si>
  <si>
    <t>стержни для 3д ручки pla</t>
  </si>
  <si>
    <t>маска для расширения пор</t>
  </si>
  <si>
    <t>бразильяно трусы</t>
  </si>
  <si>
    <t>кроссовки тканевые для мальчика</t>
  </si>
  <si>
    <t>чехол на пояс</t>
  </si>
  <si>
    <t>корм для кошек сухой фрискас</t>
  </si>
  <si>
    <t>напальчники для пабг</t>
  </si>
  <si>
    <t>балконная защелка</t>
  </si>
  <si>
    <t>обувь женская сабо на танкетке</t>
  </si>
  <si>
    <t>денацификация украины</t>
  </si>
  <si>
    <t>трусы женские утяжка</t>
  </si>
  <si>
    <t>кепка для мальчика 54</t>
  </si>
  <si>
    <t>магистральный фильтр для горячей воды</t>
  </si>
  <si>
    <t xml:space="preserve">пергамент для выпечки </t>
  </si>
  <si>
    <t>резинки для волос для девочек в школу</t>
  </si>
  <si>
    <t>кожаные куртки женские турция</t>
  </si>
  <si>
    <t>мягкие игрушки из мультфильмов</t>
  </si>
  <si>
    <t>бальзам для волос studio</t>
  </si>
  <si>
    <t xml:space="preserve">стулья деревянные </t>
  </si>
  <si>
    <t>обувь твоё</t>
  </si>
  <si>
    <t>крем несмываемый для волос</t>
  </si>
  <si>
    <t>измельчитель электрический для овощей</t>
  </si>
  <si>
    <t>гирлянда с фотографиями</t>
  </si>
  <si>
    <t>рюкзак для школы для девочки</t>
  </si>
  <si>
    <t>оверсайз рубашка белая</t>
  </si>
  <si>
    <t>оксидант для волос 3% эстель</t>
  </si>
  <si>
    <t>нарядные платья на новый год</t>
  </si>
  <si>
    <t>футболка для девочки 158</t>
  </si>
  <si>
    <t>для мужчин обувь</t>
  </si>
  <si>
    <t>оранжевая подводка</t>
  </si>
  <si>
    <t xml:space="preserve">весенняя шапка для мальчика </t>
  </si>
  <si>
    <t>камера мотоциклетная</t>
  </si>
  <si>
    <t>торф для цветов</t>
  </si>
  <si>
    <t>теплая шапка для новорожденных</t>
  </si>
  <si>
    <t>брюки для мальчика 98</t>
  </si>
  <si>
    <t>затирка для ламината</t>
  </si>
  <si>
    <t>кокосовая стружка натуральная 1 кг</t>
  </si>
  <si>
    <t>алмазная мозаика машины</t>
  </si>
  <si>
    <t>швабра для авто</t>
  </si>
  <si>
    <t>вибромассажер для ног</t>
  </si>
  <si>
    <t>перчатки для боевого самбо</t>
  </si>
  <si>
    <t>коктельная вишня</t>
  </si>
  <si>
    <t>спортивная ковта</t>
  </si>
  <si>
    <t>рисовая</t>
  </si>
  <si>
    <t>корм для чихуа</t>
  </si>
  <si>
    <t>плёнка на парник</t>
  </si>
  <si>
    <t>тоник для снятия макияжа с глаз</t>
  </si>
  <si>
    <t>оружие для детей</t>
  </si>
  <si>
    <t xml:space="preserve">формы для выпекания </t>
  </si>
  <si>
    <t>дробилка для винограда</t>
  </si>
  <si>
    <t>вешалка напольная с полками</t>
  </si>
  <si>
    <t>для контактных линз</t>
  </si>
  <si>
    <t>раковина для кухни керамика</t>
  </si>
  <si>
    <t>пилка для ногтей 240</t>
  </si>
  <si>
    <t>глининая маска</t>
  </si>
  <si>
    <t>межкомнатная ручка</t>
  </si>
  <si>
    <t>антипригарная сковорода для индукционной плиты</t>
  </si>
  <si>
    <t>горшок для лука</t>
  </si>
  <si>
    <t>ветровка мужская асикс</t>
  </si>
  <si>
    <t>эра милосердия</t>
  </si>
  <si>
    <t>сёги</t>
  </si>
  <si>
    <t>картридж для крана</t>
  </si>
  <si>
    <t>очень приятно бог фигурки</t>
  </si>
  <si>
    <t>чёрные лодочки</t>
  </si>
  <si>
    <t>юбка плиссированная женская белая</t>
  </si>
  <si>
    <t>мемы игра настольная</t>
  </si>
  <si>
    <t xml:space="preserve">носочная пряжа </t>
  </si>
  <si>
    <t>решётка для барбекю</t>
  </si>
  <si>
    <t>art visage для бровей</t>
  </si>
  <si>
    <t xml:space="preserve">органайзер для вышивки </t>
  </si>
  <si>
    <t>овальная рамка</t>
  </si>
  <si>
    <t>sabr для женщин</t>
  </si>
  <si>
    <t>тостер kitfort техника для кухни</t>
  </si>
  <si>
    <t>все для флористики</t>
  </si>
  <si>
    <t>золотая краска для торта</t>
  </si>
  <si>
    <t>быстрые бинты для бокса</t>
  </si>
  <si>
    <t xml:space="preserve">гелевый карандаш для глаз </t>
  </si>
  <si>
    <t>бельё нижнее женское</t>
  </si>
  <si>
    <t xml:space="preserve">военная форма женская </t>
  </si>
  <si>
    <t>батарейки крона 9v аккумулятор</t>
  </si>
  <si>
    <t>скорая медицинская помощь</t>
  </si>
  <si>
    <t>клеенка на стол белая</t>
  </si>
  <si>
    <t>корзинка для продуктов</t>
  </si>
  <si>
    <t>часы измерять давление</t>
  </si>
  <si>
    <t>мигалки для велосипеда</t>
  </si>
  <si>
    <t>carnaby для женщин</t>
  </si>
  <si>
    <t>розовый мяч</t>
  </si>
  <si>
    <t>фильтр для пылесоса электролюкс</t>
  </si>
  <si>
    <t>деревянный пазл россия</t>
  </si>
  <si>
    <t>чашка металлическая</t>
  </si>
  <si>
    <t>коврик для тесто</t>
  </si>
  <si>
    <t xml:space="preserve">силиконовые формы для мыла </t>
  </si>
  <si>
    <t>коляска детская трость</t>
  </si>
  <si>
    <t xml:space="preserve">adidas футболка женская </t>
  </si>
  <si>
    <t>желтая футболка оверсайз</t>
  </si>
  <si>
    <t>крем масло для рук и тела</t>
  </si>
  <si>
    <t>ято</t>
  </si>
  <si>
    <t>плетеная корзина с ручкой</t>
  </si>
  <si>
    <t xml:space="preserve">ополаскиватель для посудомоечных машин </t>
  </si>
  <si>
    <t>стулья компьютерные</t>
  </si>
  <si>
    <t>катридж для денди</t>
  </si>
  <si>
    <t xml:space="preserve">косметика женская </t>
  </si>
  <si>
    <t>lumene для лица крем</t>
  </si>
  <si>
    <t>тест полоски для определения кислотности</t>
  </si>
  <si>
    <t>шкаф с выдвижными ящиками</t>
  </si>
  <si>
    <t>ювелирные украшения с жемчугом</t>
  </si>
  <si>
    <t>отруби льняные</t>
  </si>
  <si>
    <t>рубашка льняная женская белая</t>
  </si>
  <si>
    <t>подвеска из камня</t>
  </si>
  <si>
    <t>мыло для подмывания девочек</t>
  </si>
  <si>
    <t>платья трапеция нарядные</t>
  </si>
  <si>
    <t>велосипед для самых маленьких</t>
  </si>
  <si>
    <t>шпалера для растений</t>
  </si>
  <si>
    <t>трафареты для выпечки</t>
  </si>
  <si>
    <t>сироп для кофе ваниль</t>
  </si>
  <si>
    <t>желтая бабочка</t>
  </si>
  <si>
    <t>вяленые фрукты</t>
  </si>
  <si>
    <t>рулетка для собак flexi 8м</t>
  </si>
  <si>
    <t>хаги ваги игрушка мягкая</t>
  </si>
  <si>
    <t>угольный фильтр для воды</t>
  </si>
  <si>
    <t>чехлы для хранения автомобильных колес</t>
  </si>
  <si>
    <t>шапка лапша для малыша</t>
  </si>
  <si>
    <t>стержень для 3d ручки</t>
  </si>
  <si>
    <t>вечная ручка</t>
  </si>
  <si>
    <t>палочки для еды деревянные</t>
  </si>
  <si>
    <t>летняя женская одежда туника вискоза</t>
  </si>
  <si>
    <t>свеча эзотерическая</t>
  </si>
  <si>
    <t>льняная скатерть с кружевом</t>
  </si>
  <si>
    <t>помадка для бровей черная</t>
  </si>
  <si>
    <t>натяжная простынь 90</t>
  </si>
  <si>
    <t>умная житкость</t>
  </si>
  <si>
    <t>футболка зола женская</t>
  </si>
  <si>
    <t>полотно для рулонных штор</t>
  </si>
  <si>
    <t>женская одежда весна лето</t>
  </si>
  <si>
    <t>паста художественная</t>
  </si>
  <si>
    <t>серебряные крестики</t>
  </si>
  <si>
    <t>одноразовые щетки для маникюра</t>
  </si>
  <si>
    <t>куртка удлиненная мужская демисезонная</t>
  </si>
  <si>
    <t>канат для когтеточки</t>
  </si>
  <si>
    <t>коврик с эффектом памяти</t>
  </si>
  <si>
    <t>миксеры для кулинарии</t>
  </si>
  <si>
    <t>спортивный костюм с прямыми брюками</t>
  </si>
  <si>
    <t>костюм с бриджами женский турция</t>
  </si>
  <si>
    <t>глория джинс топ женский</t>
  </si>
  <si>
    <t>helly hansen для мужчин куртка</t>
  </si>
  <si>
    <t>стойка для открыток</t>
  </si>
  <si>
    <t>рукавицы для бани</t>
  </si>
  <si>
    <t>топ женский белый нарядный</t>
  </si>
  <si>
    <t>ингалятор витаминный</t>
  </si>
  <si>
    <t xml:space="preserve">бинты боксёрские </t>
  </si>
  <si>
    <t>кожаная свадьба</t>
  </si>
  <si>
    <t>таро тёмного леса</t>
  </si>
  <si>
    <t xml:space="preserve">кабель type c быстрая зарядка </t>
  </si>
  <si>
    <t xml:space="preserve">карты мафия </t>
  </si>
  <si>
    <t>набор столовых приборов для кухни</t>
  </si>
  <si>
    <t>мякиш антистресс</t>
  </si>
  <si>
    <t xml:space="preserve">летняя одежда для мальчиков </t>
  </si>
  <si>
    <t>резинка для дворников bosch</t>
  </si>
  <si>
    <t>подвес прямой</t>
  </si>
  <si>
    <t>утяжелители 0,5 кг</t>
  </si>
  <si>
    <t>кардиган для полных</t>
  </si>
  <si>
    <t>направляющая для дрели</t>
  </si>
  <si>
    <t xml:space="preserve">отбеливающий карандаш для зубов </t>
  </si>
  <si>
    <t>средство от пушистости для волос</t>
  </si>
  <si>
    <t>контейнер стеклянный круглый</t>
  </si>
  <si>
    <t>ыутболка женская</t>
  </si>
  <si>
    <t>дом для животных</t>
  </si>
  <si>
    <t>силиконовая форма сфера</t>
  </si>
  <si>
    <t>рабочая тетрадь по окружающему миру 1 класс</t>
  </si>
  <si>
    <t>карандаш для губ nyx 857</t>
  </si>
  <si>
    <t>краска для волос syoss 3-3</t>
  </si>
  <si>
    <t xml:space="preserve">библия для детей </t>
  </si>
  <si>
    <t>постельное белье турция семейное</t>
  </si>
  <si>
    <t>единорог в яйце</t>
  </si>
  <si>
    <t>юбка доя девочки</t>
  </si>
  <si>
    <t>набор для рисования песком</t>
  </si>
  <si>
    <t>oversized футболка мужская</t>
  </si>
  <si>
    <t>набор кремов для тела</t>
  </si>
  <si>
    <t>маска для лица коллагеновая</t>
  </si>
  <si>
    <t>шорты для пол дэнс</t>
  </si>
  <si>
    <t>лекарство для похудения</t>
  </si>
  <si>
    <t>аравия сливки</t>
  </si>
  <si>
    <t>баки для воды</t>
  </si>
  <si>
    <t>пальто для мальчика зимнее</t>
  </si>
  <si>
    <t>пантовигар для женщин</t>
  </si>
  <si>
    <t>сумка на пояс мужская nike</t>
  </si>
  <si>
    <t xml:space="preserve">ошейник для щенка </t>
  </si>
  <si>
    <t>пленка для планшета</t>
  </si>
  <si>
    <t>мука кокосовая органическая</t>
  </si>
  <si>
    <t>для сна повязка на глаза</t>
  </si>
  <si>
    <t>лаки для волос с блестками</t>
  </si>
  <si>
    <t>светильник для туалета</t>
  </si>
  <si>
    <t>приключения алисы</t>
  </si>
  <si>
    <t>гель для верхние формы</t>
  </si>
  <si>
    <t>галька универсальная</t>
  </si>
  <si>
    <t>евгения стиль</t>
  </si>
  <si>
    <t>чехол для samsung galaxy s10e</t>
  </si>
  <si>
    <t xml:space="preserve">пятно выводитель </t>
  </si>
  <si>
    <t>магнитики для детей</t>
  </si>
  <si>
    <t>деревянная коробка для вина</t>
  </si>
  <si>
    <t>для сухих и поврежденных волос</t>
  </si>
  <si>
    <t xml:space="preserve">зубная шетка </t>
  </si>
  <si>
    <t>ручка шариковая берлинго</t>
  </si>
  <si>
    <t>контейнер для игрушек пластик</t>
  </si>
  <si>
    <t>жёсткая тонировка</t>
  </si>
  <si>
    <t xml:space="preserve">бюстгальтер для девочки </t>
  </si>
  <si>
    <t>рюкзак для спорта женский</t>
  </si>
  <si>
    <t>ошейник для собак с током</t>
  </si>
  <si>
    <t>премиум корм для кошек</t>
  </si>
  <si>
    <t xml:space="preserve">грунт для цветов </t>
  </si>
  <si>
    <t>чехол для вилки</t>
  </si>
  <si>
    <t>игры на логику для детей</t>
  </si>
  <si>
    <t>шорты с футболкой для девочек</t>
  </si>
  <si>
    <t>трусы кельвин кляйн для мужчин</t>
  </si>
  <si>
    <t xml:space="preserve">полотенца для кухни </t>
  </si>
  <si>
    <t>трафарет для аквагрима</t>
  </si>
  <si>
    <t>золотая бижутерия</t>
  </si>
  <si>
    <t xml:space="preserve">женская виагра </t>
  </si>
  <si>
    <t>mexx мужская туалетная вода</t>
  </si>
  <si>
    <t>масло фенхеля</t>
  </si>
  <si>
    <t>корнелия спилман</t>
  </si>
  <si>
    <t>лямбда зона</t>
  </si>
  <si>
    <t>массажер деревянный ленточный для спины</t>
  </si>
  <si>
    <t>украшение для кос</t>
  </si>
  <si>
    <t>палочка для выдавливания прыщей</t>
  </si>
  <si>
    <t>лавка для жима</t>
  </si>
  <si>
    <t>бьюти бокс для волос</t>
  </si>
  <si>
    <t>юнармия футболка-поло</t>
  </si>
  <si>
    <t xml:space="preserve">деревянные бусины </t>
  </si>
  <si>
    <t>коробка для стирального порошка</t>
  </si>
  <si>
    <t>garnier скраб для лица</t>
  </si>
  <si>
    <t>костюм к 9 мая детский</t>
  </si>
  <si>
    <t>летняя блузка с коротким рукавом</t>
  </si>
  <si>
    <t>форма для торта квадратная</t>
  </si>
  <si>
    <t>шапочка для кошек</t>
  </si>
  <si>
    <t>нанопятки красота</t>
  </si>
  <si>
    <t>шкаф для детей</t>
  </si>
  <si>
    <t>портупея пояс</t>
  </si>
  <si>
    <t>always незаметная защита</t>
  </si>
  <si>
    <t>домик для малышей</t>
  </si>
  <si>
    <t>светодиоды для велосипеда</t>
  </si>
  <si>
    <t>ящик для цветов на балкон</t>
  </si>
  <si>
    <t>панама мужская зимняя</t>
  </si>
  <si>
    <t>комплект боди для малыша</t>
  </si>
  <si>
    <t>круглая батарейка</t>
  </si>
  <si>
    <t>губка для бутылок</t>
  </si>
  <si>
    <t>земля 50 л</t>
  </si>
  <si>
    <t>тушь для ресниц rimmel</t>
  </si>
  <si>
    <t>форма для садовой дорожки промтехнологии</t>
  </si>
  <si>
    <t>футболка мужская остин поло</t>
  </si>
  <si>
    <t>футболка с цветами мужская</t>
  </si>
  <si>
    <t xml:space="preserve">кольцо с камнями </t>
  </si>
  <si>
    <t>пресс для лимона</t>
  </si>
  <si>
    <t>детям футболки и майки для мальчиков</t>
  </si>
  <si>
    <t>пенка мусс для умывания со щеточкой</t>
  </si>
  <si>
    <t xml:space="preserve">папка для диплома </t>
  </si>
  <si>
    <t>перчатки для лыжного спорта</t>
  </si>
  <si>
    <t>всё для стирки</t>
  </si>
  <si>
    <t>воск для полировки</t>
  </si>
  <si>
    <t>угловой диван для кухни</t>
  </si>
  <si>
    <t>этажерка пластиковая с ящиками</t>
  </si>
  <si>
    <t>бейсболка для малыша crosh</t>
  </si>
  <si>
    <t>камуфляжные джинсы</t>
  </si>
  <si>
    <t>панама мужская adidas</t>
  </si>
  <si>
    <t xml:space="preserve">пакеты для одежды </t>
  </si>
  <si>
    <t>туалетная вода босс</t>
  </si>
  <si>
    <t xml:space="preserve">футболка с завязками </t>
  </si>
  <si>
    <t>протеиновая выпечка</t>
  </si>
  <si>
    <t>рубашка белая укороченная</t>
  </si>
  <si>
    <t>подушка 70х70 жесткая</t>
  </si>
  <si>
    <t>дневник канцелярия</t>
  </si>
  <si>
    <t>зимний костюм для мальчика 122</t>
  </si>
  <si>
    <t>для оверлока</t>
  </si>
  <si>
    <t>для хранения вещей контейнер</t>
  </si>
  <si>
    <t>парфюмерная вода женская эйвон</t>
  </si>
  <si>
    <t>trikozza для женщин одежда</t>
  </si>
  <si>
    <t>крем мыло для лица</t>
  </si>
  <si>
    <t>топ для зала</t>
  </si>
  <si>
    <t>игрушка для мальчика 8 лет</t>
  </si>
  <si>
    <t>корректор для маникюра</t>
  </si>
  <si>
    <t>василиса одеяло</t>
  </si>
  <si>
    <t>книжки для ванны</t>
  </si>
  <si>
    <t>нюдовый лак для ногтей</t>
  </si>
  <si>
    <t>одноразовая посуда на детский день рождения</t>
  </si>
  <si>
    <t>машинка для снятия лака</t>
  </si>
  <si>
    <t>шоколад стевия</t>
  </si>
  <si>
    <t xml:space="preserve">на коляску </t>
  </si>
  <si>
    <t>ecolatier гель для интимной гигиены</t>
  </si>
  <si>
    <t>футболка мужская домашняя</t>
  </si>
  <si>
    <t>магниты для счетчика</t>
  </si>
  <si>
    <t xml:space="preserve">белая блуза </t>
  </si>
  <si>
    <t>ciclon бижутерия</t>
  </si>
  <si>
    <t>лонгслив женский твоё</t>
  </si>
  <si>
    <t>зарядка на ксиоми</t>
  </si>
  <si>
    <t>зубная паста white</t>
  </si>
  <si>
    <t>кофе московская кофейня на паях</t>
  </si>
  <si>
    <t>противоскользящий резиновый коврик</t>
  </si>
  <si>
    <t>сумка для вещей маленькая</t>
  </si>
  <si>
    <t>брюки для беременных хлопок</t>
  </si>
  <si>
    <t>шапка голубая</t>
  </si>
  <si>
    <t>ключ для винтовых крышек</t>
  </si>
  <si>
    <t>большая наклейка</t>
  </si>
  <si>
    <t>силиконовая щётка для лица</t>
  </si>
  <si>
    <t>эйвон лосьон для тела</t>
  </si>
  <si>
    <t xml:space="preserve">заглушка для розеток </t>
  </si>
  <si>
    <t>средства после депиляции</t>
  </si>
  <si>
    <t>автоматическая точилка для карандашей</t>
  </si>
  <si>
    <t>комплект нижнего белья женский хлопок</t>
  </si>
  <si>
    <t>голубая спирулина</t>
  </si>
  <si>
    <t>воротник надувной для шеи</t>
  </si>
  <si>
    <t>декор для маникюра бабочки</t>
  </si>
  <si>
    <t>елка белая</t>
  </si>
  <si>
    <t>беспроводной аккумулятор для телефона</t>
  </si>
  <si>
    <t>ветровка для мальчика весна</t>
  </si>
  <si>
    <t>увлажнители для лица</t>
  </si>
  <si>
    <t>палочки для воздушных шаров с держателем</t>
  </si>
  <si>
    <t>чехлы на солярис 2</t>
  </si>
  <si>
    <t>тушь для ресниц xxxl</t>
  </si>
  <si>
    <t>вешалка металлическая на стену</t>
  </si>
  <si>
    <t>платье женское лён</t>
  </si>
  <si>
    <t>брошь из янтаря</t>
  </si>
  <si>
    <t xml:space="preserve">масло для рук </t>
  </si>
  <si>
    <t>ветровка рабочая</t>
  </si>
  <si>
    <t>средство для экрана</t>
  </si>
  <si>
    <t>миска для краски для волос</t>
  </si>
  <si>
    <t>ostin одежда для мальчиков</t>
  </si>
  <si>
    <t>футболка с котиком детская</t>
  </si>
  <si>
    <t>костюм для танцев живота</t>
  </si>
  <si>
    <t>книга сила настоящего</t>
  </si>
  <si>
    <t>платья спортивные женские большие размеры</t>
  </si>
  <si>
    <t>ковер прихожая</t>
  </si>
  <si>
    <t>напальчник для зубов</t>
  </si>
  <si>
    <t>воск для удаление волос</t>
  </si>
  <si>
    <t>гелевые полоски для ногтей</t>
  </si>
  <si>
    <t xml:space="preserve">для лошади </t>
  </si>
  <si>
    <t xml:space="preserve">таблетки для посудомоечных </t>
  </si>
  <si>
    <t>organic kitchen скраб для тела</t>
  </si>
  <si>
    <t>одежда корейская женская</t>
  </si>
  <si>
    <t>каркас для бюстгальтера</t>
  </si>
  <si>
    <t>металлическая молния</t>
  </si>
  <si>
    <t>серебряные пусеты серьги</t>
  </si>
  <si>
    <t>ролики для девочки с защитой</t>
  </si>
  <si>
    <t>потолочная люстра дом и дача</t>
  </si>
  <si>
    <t>для лица уход</t>
  </si>
  <si>
    <t>для белого стиральный порошок</t>
  </si>
  <si>
    <t>украшения на бокалы</t>
  </si>
  <si>
    <t>xiaomi зарядка быстрая</t>
  </si>
  <si>
    <t>пеналы для мальчиков</t>
  </si>
  <si>
    <t>конфетница деревянная</t>
  </si>
  <si>
    <t>горнолыжный костюм для девочки</t>
  </si>
  <si>
    <t>ав коллекция</t>
  </si>
  <si>
    <t>глиттер для ткани</t>
  </si>
  <si>
    <t>статуэтки для интерьера большие</t>
  </si>
  <si>
    <t>котёл игрушка</t>
  </si>
  <si>
    <t>сумочка для бани</t>
  </si>
  <si>
    <t>земля агробалт</t>
  </si>
  <si>
    <t>планшет детский с песнями</t>
  </si>
  <si>
    <t>бальзам для губ сделанопчелой</t>
  </si>
  <si>
    <t>куртка стёганая женская демисезонная</t>
  </si>
  <si>
    <t xml:space="preserve">кружка походная </t>
  </si>
  <si>
    <t>одноразовая сигорета</t>
  </si>
  <si>
    <t>сухой корм для кошек hill's</t>
  </si>
  <si>
    <t>носки для походов</t>
  </si>
  <si>
    <t xml:space="preserve">краска строительная </t>
  </si>
  <si>
    <t>жидкая лента для кутикулы</t>
  </si>
  <si>
    <t>полукеды для мальчика</t>
  </si>
  <si>
    <t>мини стиральная</t>
  </si>
  <si>
    <t>вязанный комбинезон</t>
  </si>
  <si>
    <t>браслет серебряный sokolov</t>
  </si>
  <si>
    <t>капсулы для стирки корея</t>
  </si>
  <si>
    <t>детская щетка для зубов</t>
  </si>
  <si>
    <t>туалетная бумана</t>
  </si>
  <si>
    <t>сабо украшения</t>
  </si>
  <si>
    <t>одноразовая одежда</t>
  </si>
  <si>
    <t>зарядка для mi band 6</t>
  </si>
  <si>
    <t>свеча фонтан для торта</t>
  </si>
  <si>
    <t>носочки противоскользящие</t>
  </si>
  <si>
    <t>высшая математика</t>
  </si>
  <si>
    <t>кроссовки детские котофей для девочки</t>
  </si>
  <si>
    <t>узловяз для шаров</t>
  </si>
  <si>
    <t>женская короткая куртка</t>
  </si>
  <si>
    <t>зарядное устройство для телефона хонор</t>
  </si>
  <si>
    <t>политическая карта россии</t>
  </si>
  <si>
    <t>кеды ecco для мужчин</t>
  </si>
  <si>
    <t>сумка спортивная женская reebok</t>
  </si>
  <si>
    <t>сапоги женские магнолия</t>
  </si>
  <si>
    <t xml:space="preserve">мячики для стирки </t>
  </si>
  <si>
    <t>l’or?al professional</t>
  </si>
  <si>
    <t>sela для мальчиков джинсы</t>
  </si>
  <si>
    <t>рюкзак фуксия</t>
  </si>
  <si>
    <t>грунтовка для моделей</t>
  </si>
  <si>
    <t>точилка для цепей</t>
  </si>
  <si>
    <t>приключения пиноккио</t>
  </si>
  <si>
    <t>танцующая пчелка</t>
  </si>
  <si>
    <t>liu женская jo обувь</t>
  </si>
  <si>
    <t>приставка для игр</t>
  </si>
  <si>
    <t>крем для лица пантенол</t>
  </si>
  <si>
    <t>монокуляр для телефона</t>
  </si>
  <si>
    <t>vittoria vicci платье для женщин</t>
  </si>
  <si>
    <t>рубашка женская италия</t>
  </si>
  <si>
    <t>георгиевская значок</t>
  </si>
  <si>
    <t>коричневая бейсболка</t>
  </si>
  <si>
    <t>маска для волос zoom</t>
  </si>
  <si>
    <t>туфли рептилия</t>
  </si>
  <si>
    <t>фитолампа для растений на батарейках</t>
  </si>
  <si>
    <t>зарядка для ps4</t>
  </si>
  <si>
    <t>шампунь для волос для мужчин</t>
  </si>
  <si>
    <t>джокеры для мальчиков</t>
  </si>
  <si>
    <t>пряжа беби коттон</t>
  </si>
  <si>
    <t>тамбовчанка для женщин</t>
  </si>
  <si>
    <t>сбор ягод</t>
  </si>
  <si>
    <t xml:space="preserve">затирка для швов </t>
  </si>
  <si>
    <t>восточная роскошь</t>
  </si>
  <si>
    <t>фильтр масляный тойота королла</t>
  </si>
  <si>
    <t xml:space="preserve">воск для дипиляции </t>
  </si>
  <si>
    <t>матрас для собаки</t>
  </si>
  <si>
    <t>кольцо для погремушки</t>
  </si>
  <si>
    <t>ортодонтическая соска</t>
  </si>
  <si>
    <t>маска лифтинг для подбородка</t>
  </si>
  <si>
    <t>папка файловая</t>
  </si>
  <si>
    <t>топорище деревянное</t>
  </si>
  <si>
    <t>яблокорезка яблокочистка</t>
  </si>
  <si>
    <t>майка однотонная</t>
  </si>
  <si>
    <t xml:space="preserve">нарядное женское платье </t>
  </si>
  <si>
    <t>inspire girls для женщин</t>
  </si>
  <si>
    <t>кольцо с янтарем серебрянное</t>
  </si>
  <si>
    <t xml:space="preserve">кровать для кукол </t>
  </si>
  <si>
    <t>первая дочь</t>
  </si>
  <si>
    <t>маленькая белая сумочка</t>
  </si>
  <si>
    <t>одеяло пуховик</t>
  </si>
  <si>
    <t>трусы для девочки байкар</t>
  </si>
  <si>
    <t>надувной бассейн для детей</t>
  </si>
  <si>
    <t>клетки для попугая</t>
  </si>
  <si>
    <t>полный курс русского языка</t>
  </si>
  <si>
    <t>набор наклеек для ванной</t>
  </si>
  <si>
    <t>краски масляные невская палитра</t>
  </si>
  <si>
    <t>туфли для народного танца черные</t>
  </si>
  <si>
    <t>платье  для женщин</t>
  </si>
  <si>
    <t>шерстяной свитер для малыша</t>
  </si>
  <si>
    <t>bokai трусы для мужчин</t>
  </si>
  <si>
    <t>майка трикотажная женская</t>
  </si>
  <si>
    <t>одежда молодежная</t>
  </si>
  <si>
    <t>кепка светлая</t>
  </si>
  <si>
    <t>рапира лезвия</t>
  </si>
  <si>
    <t>летние нарядные платья</t>
  </si>
  <si>
    <t>парные кольца инь янь</t>
  </si>
  <si>
    <t>комплект одежды для мальчиков</t>
  </si>
  <si>
    <t>отделочная тесьма</t>
  </si>
  <si>
    <t>аксессуары для пылесоса</t>
  </si>
  <si>
    <t>черная орхидея</t>
  </si>
  <si>
    <t xml:space="preserve">кресло руководителя </t>
  </si>
  <si>
    <t>клей для ресниц andrea</t>
  </si>
  <si>
    <t>короли рождаются в апреле</t>
  </si>
  <si>
    <t>опора для качелей</t>
  </si>
  <si>
    <t>щетки для машины</t>
  </si>
  <si>
    <t>энергия самоцветов</t>
  </si>
  <si>
    <t>футболки светящиеся в темноте с машинами</t>
  </si>
  <si>
    <t>компьютерная бумага</t>
  </si>
  <si>
    <t>a’pieu madecassoside cream</t>
  </si>
  <si>
    <t xml:space="preserve">ресницы для наращивания микс </t>
  </si>
  <si>
    <t>mayoral для малышей</t>
  </si>
  <si>
    <t>лоток для больших кошек</t>
  </si>
  <si>
    <t>дом для собак товары для животных</t>
  </si>
  <si>
    <t>преступление и наказание твердая обложка</t>
  </si>
  <si>
    <t>женская сумка натуральная кожа через плечо</t>
  </si>
  <si>
    <t>коврик для швейной машины</t>
  </si>
  <si>
    <t>краска профессиональная</t>
  </si>
  <si>
    <t>гель для посудомоечной машины somat</t>
  </si>
  <si>
    <t>ракетка для тениса</t>
  </si>
  <si>
    <t>махровая салфетка</t>
  </si>
  <si>
    <t>москитная сетка на автолюльку</t>
  </si>
  <si>
    <t>шапка хлопок для девочки</t>
  </si>
  <si>
    <t>зубная паста поморин</t>
  </si>
  <si>
    <t>hummingbird ранец для девочек</t>
  </si>
  <si>
    <t>органайзер для пряжи</t>
  </si>
  <si>
    <t>железная тарелка глубокая</t>
  </si>
  <si>
    <t xml:space="preserve">тарелка для торта </t>
  </si>
  <si>
    <t>пленка тонировочная зеркальная</t>
  </si>
  <si>
    <t>kicks contest x ubasket для мужчин</t>
  </si>
  <si>
    <t>usb шнур для телефона</t>
  </si>
  <si>
    <t>раковина для умывальника</t>
  </si>
  <si>
    <t>алмазная мозаика на подрамнике кошки</t>
  </si>
  <si>
    <t>кисть художественная колонок</t>
  </si>
  <si>
    <t>бальзам для окрашивания волос</t>
  </si>
  <si>
    <t>бижутерия кулон</t>
  </si>
  <si>
    <t>молочко для снятия макияжа для чувствительной кожи</t>
  </si>
  <si>
    <t>мужская подвеска серебро</t>
  </si>
  <si>
    <t>водолазка черная на мальчика</t>
  </si>
  <si>
    <t>лопата рельсовая сталь</t>
  </si>
  <si>
    <t>футболка мужская викинг</t>
  </si>
  <si>
    <t>колгейт детская</t>
  </si>
  <si>
    <t>чехол для зажигалки zippo</t>
  </si>
  <si>
    <t>платье повседневное для девочки</t>
  </si>
  <si>
    <t>o’stin детская одежда</t>
  </si>
  <si>
    <t>подставка для скрепок</t>
  </si>
  <si>
    <t>имбирная маска</t>
  </si>
  <si>
    <t>женское белье для большие размеры</t>
  </si>
  <si>
    <t>тофа обувь для мужчин</t>
  </si>
  <si>
    <t>лёгкий свитер</t>
  </si>
  <si>
    <t>слайдеры для ногтей мияги</t>
  </si>
  <si>
    <t>для мягкой мебели</t>
  </si>
  <si>
    <t>бельё мужское</t>
  </si>
  <si>
    <t>соска для кукол</t>
  </si>
  <si>
    <t>toplash сыворотка для роста ресниц и бровей, средство для ресниц</t>
  </si>
  <si>
    <t>рулонная штора 250 см</t>
  </si>
  <si>
    <t>шампунь для бесшерстных кошек</t>
  </si>
  <si>
    <t>пивная кружка ссср</t>
  </si>
  <si>
    <t>расчёски для волос</t>
  </si>
  <si>
    <t>трещетка телескопическая</t>
  </si>
  <si>
    <t>крокид для малышей</t>
  </si>
  <si>
    <t>чехол для айфон se 2020</t>
  </si>
  <si>
    <t>юбка женская плиссе</t>
  </si>
  <si>
    <t>меняя лица</t>
  </si>
  <si>
    <t>юбки для женщин белого цвета</t>
  </si>
  <si>
    <t>топ виктория сикрет</t>
  </si>
  <si>
    <t>панель для инструментов</t>
  </si>
  <si>
    <t>сода пищевая гост</t>
  </si>
  <si>
    <t>бессульфатный шампунь для волос</t>
  </si>
  <si>
    <t>детская спортивная площадка</t>
  </si>
  <si>
    <t>органик для волос</t>
  </si>
  <si>
    <t>платья для полных женщин с запахом</t>
  </si>
  <si>
    <t>детская раскраска</t>
  </si>
  <si>
    <t>для лобзика</t>
  </si>
  <si>
    <t>успокоительные капли для собак</t>
  </si>
  <si>
    <t>крем для лица увлажняющий для жирной кожи</t>
  </si>
  <si>
    <t>корректор для лица eveline</t>
  </si>
  <si>
    <t>рыболовная сеть декор</t>
  </si>
  <si>
    <t>коврик для намаз</t>
  </si>
  <si>
    <t>футболка светящаяся в темноте женская</t>
  </si>
  <si>
    <t>пудра розовая</t>
  </si>
  <si>
    <t>топик для купания</t>
  </si>
  <si>
    <t>фоторамка для девочки</t>
  </si>
  <si>
    <t>кепка женская с принтом</t>
  </si>
  <si>
    <t>клей для творчества</t>
  </si>
  <si>
    <t xml:space="preserve">розовая толстовка </t>
  </si>
  <si>
    <t>гимнастерка мужская</t>
  </si>
  <si>
    <t>небьющееся зеркало</t>
  </si>
  <si>
    <t>пленка матовая для цветов</t>
  </si>
  <si>
    <t>пайта мужская на молнии</t>
  </si>
  <si>
    <t>шорты бермуды для девочки</t>
  </si>
  <si>
    <t>бальзам для губ фруктовый поцелуй</t>
  </si>
  <si>
    <t>надувные мячи</t>
  </si>
  <si>
    <t>крем солнцезащитный для загара</t>
  </si>
  <si>
    <t>пакетики для подарков</t>
  </si>
  <si>
    <t>сумка для айпада</t>
  </si>
  <si>
    <t>утяжелители 1,5 кг</t>
  </si>
  <si>
    <t>для тонирования волос</t>
  </si>
  <si>
    <t>белая футболка длинная</t>
  </si>
  <si>
    <t>пена для волос чистая линия</t>
  </si>
  <si>
    <t>кабель для зарядки самсунг</t>
  </si>
  <si>
    <t>парка зимняя для мальчика куртка</t>
  </si>
  <si>
    <t>для ароматерапии</t>
  </si>
  <si>
    <t>лезвия опасные</t>
  </si>
  <si>
    <t xml:space="preserve">снежная королева платье </t>
  </si>
  <si>
    <t>рубашка мужская белая с коротким рукавом</t>
  </si>
  <si>
    <t>пять перцев</t>
  </si>
  <si>
    <t>коляска moon</t>
  </si>
  <si>
    <t>аккумуляторная цепная электропила</t>
  </si>
  <si>
    <t>туника джинсовая женская</t>
  </si>
  <si>
    <t>сумка для сменной обуви для девочек</t>
  </si>
  <si>
    <t>сандалии для подростков</t>
  </si>
  <si>
    <t>сумки женские пляжные</t>
  </si>
  <si>
    <t>инструмент для удаления черных точек</t>
  </si>
  <si>
    <t>платье для моря женское</t>
  </si>
  <si>
    <t>вязаный жилет женский</t>
  </si>
  <si>
    <t>мужская толстовка adidas</t>
  </si>
  <si>
    <t>крестик женский серебряный</t>
  </si>
  <si>
    <t xml:space="preserve">ингалятор небулайзер </t>
  </si>
  <si>
    <t xml:space="preserve">серьги для пирсинга </t>
  </si>
  <si>
    <t>витамины для сосудов</t>
  </si>
  <si>
    <t>шапочка для малыша летняя</t>
  </si>
  <si>
    <t>портсигар для стиков</t>
  </si>
  <si>
    <t>pelican для мальчика</t>
  </si>
  <si>
    <t>шапка мужская с помпоном</t>
  </si>
  <si>
    <t>держатель для телефона автомобильный магнитный на панель</t>
  </si>
  <si>
    <t>коллекторная группа с расходомерами</t>
  </si>
  <si>
    <t xml:space="preserve">рама для картины </t>
  </si>
  <si>
    <t>пряжа ализе мисс</t>
  </si>
  <si>
    <t>ручка для правильного письма</t>
  </si>
  <si>
    <t>кастрюли для индукции</t>
  </si>
  <si>
    <t>куртка весна лето мужская</t>
  </si>
  <si>
    <t>вискоза одежда туника женская летняя</t>
  </si>
  <si>
    <t>бепантен для тела</t>
  </si>
  <si>
    <t>для замши щетка</t>
  </si>
  <si>
    <t>туника вечерняя</t>
  </si>
  <si>
    <t>фен-расчёска</t>
  </si>
  <si>
    <t>одеяло 200*215</t>
  </si>
  <si>
    <t>машинка стиральная малютка</t>
  </si>
  <si>
    <t>вакумная баночка</t>
  </si>
  <si>
    <t>майка и трусы для девочки</t>
  </si>
  <si>
    <t>кисть косметологическая</t>
  </si>
  <si>
    <t>доска мебельная</t>
  </si>
  <si>
    <t>банка для гриба</t>
  </si>
  <si>
    <t>vr для телефона</t>
  </si>
  <si>
    <t xml:space="preserve">бейсболка женская летняя </t>
  </si>
  <si>
    <t>гвардия</t>
  </si>
  <si>
    <t>салфетки для сервировки стола бумажные</t>
  </si>
  <si>
    <t>kite рюкзак школьный для девочки</t>
  </si>
  <si>
    <t>пряжа иваново</t>
  </si>
  <si>
    <t>юбка шерстяная</t>
  </si>
  <si>
    <t>the act express recovery / the act labs кофейный антицеллюлитный скраб для тела шоколад и набор из кофейных скрабов</t>
  </si>
  <si>
    <t>спонж коняку</t>
  </si>
  <si>
    <t>для аквариума декорация коралл</t>
  </si>
  <si>
    <t>жидкая кожа коричневая</t>
  </si>
  <si>
    <t>алмазная мозаика на подрамнике пионы</t>
  </si>
  <si>
    <t xml:space="preserve">стаканы для рассады </t>
  </si>
  <si>
    <t>чехол на 8 iphone с яблоком</t>
  </si>
  <si>
    <t>заколки для рукоделия</t>
  </si>
  <si>
    <t>водолазка для женщин clever</t>
  </si>
  <si>
    <t>платье для девочки в сад</t>
  </si>
  <si>
    <t>ножи для электробритвы филипс</t>
  </si>
  <si>
    <t>батарея на айфон 8</t>
  </si>
  <si>
    <t>стеклянный сосуд</t>
  </si>
  <si>
    <t>обувь для гор</t>
  </si>
  <si>
    <t>деки для самокатов</t>
  </si>
  <si>
    <t>маска для волос после кератина</t>
  </si>
  <si>
    <t>петерсон самостоятельные и контрольные работы</t>
  </si>
  <si>
    <t>переноска для бутылок</t>
  </si>
  <si>
    <t xml:space="preserve">одежда скорая помощь </t>
  </si>
  <si>
    <t>футболка с длинными рукавами женская</t>
  </si>
  <si>
    <t>игрушки развивающие для мальчика детские</t>
  </si>
  <si>
    <t>съемная тонировка ваз 2114</t>
  </si>
  <si>
    <t xml:space="preserve">женская футболка белая </t>
  </si>
  <si>
    <t>аккумулятор для айфон 7</t>
  </si>
  <si>
    <t>мазь для пяток</t>
  </si>
  <si>
    <t>футболка женская о</t>
  </si>
  <si>
    <t>гель для ног охлаждающий</t>
  </si>
  <si>
    <t>блокнот с лягушкой</t>
  </si>
  <si>
    <t>инсити женская</t>
  </si>
  <si>
    <t>электрическая духовой шкаф настольная с конвекцией</t>
  </si>
  <si>
    <t>подушка одеяло</t>
  </si>
  <si>
    <t>издательство аст для детей</t>
  </si>
  <si>
    <t>кепка беговая</t>
  </si>
  <si>
    <t>корм для кошек мироторг</t>
  </si>
  <si>
    <t>чай конопля</t>
  </si>
  <si>
    <t>корм для собак гипоалергенный</t>
  </si>
  <si>
    <t>радуга одежда для девочек</t>
  </si>
  <si>
    <t>редуктор для шаров</t>
  </si>
  <si>
    <t>радиоприёмники</t>
  </si>
  <si>
    <t>календарь для родителей</t>
  </si>
  <si>
    <t>huawei зарядка</t>
  </si>
  <si>
    <t xml:space="preserve">съедобная смазка </t>
  </si>
  <si>
    <t xml:space="preserve">ошейник для кошек от блох </t>
  </si>
  <si>
    <t>полюби себя</t>
  </si>
  <si>
    <t>заготовка ключа зажигания</t>
  </si>
  <si>
    <t>набор форм для кулича</t>
  </si>
  <si>
    <t xml:space="preserve">масло для ванны </t>
  </si>
  <si>
    <t xml:space="preserve">свитшот для малыша </t>
  </si>
  <si>
    <t>салфетка для умывания</t>
  </si>
  <si>
    <t>кофр для белья</t>
  </si>
  <si>
    <t>кольца для салата</t>
  </si>
  <si>
    <t>парфюмерия арабская</t>
  </si>
  <si>
    <t xml:space="preserve">подвесная корзина </t>
  </si>
  <si>
    <t>зубная паста эльгидиум</t>
  </si>
  <si>
    <t>сумка черная женская большая</t>
  </si>
  <si>
    <t>кольца бижутерия парные</t>
  </si>
  <si>
    <t>летние платья из хлопка</t>
  </si>
  <si>
    <t>ваза шар для конфет</t>
  </si>
  <si>
    <t>для купания малышей средство</t>
  </si>
  <si>
    <t>шапка женская со снудом</t>
  </si>
  <si>
    <t>bielenda крем для глаз</t>
  </si>
  <si>
    <t>золотая вилка</t>
  </si>
  <si>
    <t>детская пряжа новинка</t>
  </si>
  <si>
    <t>луноходы для женщин</t>
  </si>
  <si>
    <t>формы для свечей 1001mold</t>
  </si>
  <si>
    <t>чистящее средство для дивана</t>
  </si>
  <si>
    <t>обложка для диплома о высшем образовании</t>
  </si>
  <si>
    <t>ткань для обшивки</t>
  </si>
  <si>
    <t xml:space="preserve">чаша для костра </t>
  </si>
  <si>
    <t>для большого пальца</t>
  </si>
  <si>
    <t>бензиновая машинка</t>
  </si>
  <si>
    <t xml:space="preserve">сумка спортивная маленькая </t>
  </si>
  <si>
    <t>маска для тела антицеллюлитная</t>
  </si>
  <si>
    <t>аккумулятор автомобильный 55</t>
  </si>
  <si>
    <t>книга магия степанова</t>
  </si>
  <si>
    <t>серая скатерть</t>
  </si>
  <si>
    <t>пилочка для ногтей zinger</t>
  </si>
  <si>
    <t>гурмэ для котят</t>
  </si>
  <si>
    <t>стикерпак для ноутбука</t>
  </si>
  <si>
    <t>зайчик для зубочисток</t>
  </si>
  <si>
    <t>женская одежда найк</t>
  </si>
  <si>
    <t>смеситель для  душа</t>
  </si>
  <si>
    <t>картина по номерам котята</t>
  </si>
  <si>
    <t>мяч 25 см</t>
  </si>
  <si>
    <t>полевая кухня</t>
  </si>
  <si>
    <t>кемпинговая кухня</t>
  </si>
  <si>
    <t>коврик для ванной черный</t>
  </si>
  <si>
    <t>мясорубка браун</t>
  </si>
  <si>
    <t>универсальная пленка на телефон</t>
  </si>
  <si>
    <t>гель для душа с лавандой</t>
  </si>
  <si>
    <t>кондиционер для машины</t>
  </si>
  <si>
    <t>крем лосьон для тела</t>
  </si>
  <si>
    <t>губка для посуды большая</t>
  </si>
  <si>
    <t>шапочки для новорожденых</t>
  </si>
  <si>
    <t>большая губка</t>
  </si>
  <si>
    <t>футболка детская желтая без рисунка</t>
  </si>
  <si>
    <t xml:space="preserve">маска спрей для волос </t>
  </si>
  <si>
    <t>топ покрытие для лака</t>
  </si>
  <si>
    <t>суп фрутоняня</t>
  </si>
  <si>
    <t>летние платья для девушки</t>
  </si>
  <si>
    <t>детская соска пустышка</t>
  </si>
  <si>
    <t xml:space="preserve">белая блузка для девочки </t>
  </si>
  <si>
    <t>консоль мебельная</t>
  </si>
  <si>
    <t>куртка зарина женская</t>
  </si>
  <si>
    <t>украшения на руки</t>
  </si>
  <si>
    <t>жакеты для девочек</t>
  </si>
  <si>
    <t>емае одежда для малышей</t>
  </si>
  <si>
    <t>адаптер для индукционной панели</t>
  </si>
  <si>
    <t>продукция grass</t>
  </si>
  <si>
    <t>панама мужская двухсторонняя</t>
  </si>
  <si>
    <t>наполнитель для кошачьего туалета селикогелевый</t>
  </si>
  <si>
    <t>семена томатов красная шапочка</t>
  </si>
  <si>
    <t>для бровкй</t>
  </si>
  <si>
    <t>чёрный жемчуг крем для лица</t>
  </si>
  <si>
    <t>блестящие фломастеры</t>
  </si>
  <si>
    <t>гель для душа безсульфатный</t>
  </si>
  <si>
    <t>для пищевой пленки</t>
  </si>
  <si>
    <t xml:space="preserve">арабские масляные духи </t>
  </si>
  <si>
    <t>спортивная безрукавка</t>
  </si>
  <si>
    <t>складная скамейка</t>
  </si>
  <si>
    <t>для автомобиля пылесос</t>
  </si>
  <si>
    <t>игрушка для девочки 7 лет</t>
  </si>
  <si>
    <t>насадка для блендера redmond</t>
  </si>
  <si>
    <t>органайзеры для хранения одежды</t>
  </si>
  <si>
    <t>платье комбинация с открытой спиной</t>
  </si>
  <si>
    <t>каучуковый мячик</t>
  </si>
  <si>
    <t>шапка и снуд для мальчиков</t>
  </si>
  <si>
    <t>градусник для купания</t>
  </si>
  <si>
    <t>краска для автомобилей</t>
  </si>
  <si>
    <t xml:space="preserve">гель для интимной </t>
  </si>
  <si>
    <t>игла для выжигания</t>
  </si>
  <si>
    <t>академия амбрелла аксессуары</t>
  </si>
  <si>
    <t>пижамка женская</t>
  </si>
  <si>
    <t>интимидея</t>
  </si>
  <si>
    <t>подарок для крестной</t>
  </si>
  <si>
    <t>чехлы для редми</t>
  </si>
  <si>
    <t>столик для коляски</t>
  </si>
  <si>
    <t>джинсовка женская голубая</t>
  </si>
  <si>
    <t xml:space="preserve">ограничитель для книг </t>
  </si>
  <si>
    <t>время ворона</t>
  </si>
  <si>
    <t>для велосипеда фонарь</t>
  </si>
  <si>
    <t>шпуля для триммера</t>
  </si>
  <si>
    <t xml:space="preserve">для плиты </t>
  </si>
  <si>
    <t>солнцезащитные очки женские поляризационные</t>
  </si>
  <si>
    <t>юбка женская остин</t>
  </si>
  <si>
    <t>развивающие пособия</t>
  </si>
  <si>
    <t>мужская вода туалетная 100 мл</t>
  </si>
  <si>
    <t>куртка весенняя легкая</t>
  </si>
  <si>
    <t>музыкальная калонка</t>
  </si>
  <si>
    <t>рации для охоты</t>
  </si>
  <si>
    <t>сплат зубная паста зеленый чай</t>
  </si>
  <si>
    <t>тушёнка говядина</t>
  </si>
  <si>
    <t>переноска для малыша</t>
  </si>
  <si>
    <t>грумер для собак</t>
  </si>
  <si>
    <t>брелок для пропуска</t>
  </si>
  <si>
    <t>детская форма солдата</t>
  </si>
  <si>
    <t>футболка синяя для девочки</t>
  </si>
  <si>
    <t>вешалка для одежды пришивная</t>
  </si>
  <si>
    <t>для крестика шнурок детский</t>
  </si>
  <si>
    <t>крышка для сковороды квадратная 28</t>
  </si>
  <si>
    <t xml:space="preserve">ударная отвёртка </t>
  </si>
  <si>
    <t>стойка для балдахина</t>
  </si>
  <si>
    <t>система замещения волос</t>
  </si>
  <si>
    <t>скатка для ног</t>
  </si>
  <si>
    <t>для футбола обувь</t>
  </si>
  <si>
    <t>innamore трусы для женщин</t>
  </si>
  <si>
    <t>адидас детская одежда</t>
  </si>
  <si>
    <t>древняя тайна цветка жизни</t>
  </si>
  <si>
    <t>сеть спортивная</t>
  </si>
  <si>
    <t>fm антенна для музыкального центра</t>
  </si>
  <si>
    <t xml:space="preserve">трусики для приучения к горшку </t>
  </si>
  <si>
    <t>крем для рук бархатные ручки ночной</t>
  </si>
  <si>
    <t>полка для обуви узкая</t>
  </si>
  <si>
    <t>фиксаторы для пальцев ноги</t>
  </si>
  <si>
    <t>нижнее белье для девочек топ</t>
  </si>
  <si>
    <t>массажёр для пресса</t>
  </si>
  <si>
    <t>рубашка женская фланель</t>
  </si>
  <si>
    <t>чаша для мультиварки филипс</t>
  </si>
  <si>
    <t>весёлые липучки</t>
  </si>
  <si>
    <t>флёр альпин</t>
  </si>
  <si>
    <t>набор наклеек для детей</t>
  </si>
  <si>
    <t>рубашка белая мужская оверсайз</t>
  </si>
  <si>
    <t>пули для пневматики 6,35</t>
  </si>
  <si>
    <t>весы для золота</t>
  </si>
  <si>
    <t xml:space="preserve">набор чая подарочный </t>
  </si>
  <si>
    <t>очки чёрные солнцезащитные женские</t>
  </si>
  <si>
    <t>электрическая зубная щетка для детей</t>
  </si>
  <si>
    <t>зелёный галстук</t>
  </si>
  <si>
    <t>лабиринт для детей</t>
  </si>
  <si>
    <t>ниндзяго журнал</t>
  </si>
  <si>
    <t xml:space="preserve">водонепроницаемый чехол для телефона </t>
  </si>
  <si>
    <t>изолят протеина сывороточного</t>
  </si>
  <si>
    <t>стул для пикника складной со спинкой</t>
  </si>
  <si>
    <t>игровой комплекс для кошек trixie</t>
  </si>
  <si>
    <t>рыжая сумка</t>
  </si>
  <si>
    <t>гибкая скатерть</t>
  </si>
  <si>
    <t xml:space="preserve">масло для машинки </t>
  </si>
  <si>
    <t>насадка для вафель</t>
  </si>
  <si>
    <t>белая блуза для девочки</t>
  </si>
  <si>
    <t>платья в пол женские</t>
  </si>
  <si>
    <t>светильник для девочки</t>
  </si>
  <si>
    <t>каши для детей</t>
  </si>
  <si>
    <t>кроватки для детей</t>
  </si>
  <si>
    <t>воск мебельный мягкий мастер сити</t>
  </si>
  <si>
    <t>маскирующая сетка</t>
  </si>
  <si>
    <t>энциклопедия кошки</t>
  </si>
  <si>
    <t>барби шарнирная</t>
  </si>
  <si>
    <t>спортивные брюки для мальчика с начесом</t>
  </si>
  <si>
    <t>петля для шкатулки</t>
  </si>
  <si>
    <t>фолиевая кислота таблетки</t>
  </si>
  <si>
    <t>апрель платье апрель для девочки</t>
  </si>
  <si>
    <t>стример для рыбалки</t>
  </si>
  <si>
    <t>аксессуары для платья</t>
  </si>
  <si>
    <t>магниты на холодильник для детей</t>
  </si>
  <si>
    <t xml:space="preserve">джогеры для мальчика </t>
  </si>
  <si>
    <t xml:space="preserve">лакомство для грызунов </t>
  </si>
  <si>
    <t>ветровки для женщин демисезон</t>
  </si>
  <si>
    <t>incity платье для женщин</t>
  </si>
  <si>
    <t>прибор для измерения нитратов</t>
  </si>
  <si>
    <t>держатель для груди</t>
  </si>
  <si>
    <t>для занятия спортом</t>
  </si>
  <si>
    <t>книги для детей 9 лет</t>
  </si>
  <si>
    <t>автомобильная рамка</t>
  </si>
  <si>
    <t>емкость для орехов</t>
  </si>
  <si>
    <t>скатерть круглая 145</t>
  </si>
  <si>
    <t>вода покровская</t>
  </si>
  <si>
    <t>косметички для путешествий</t>
  </si>
  <si>
    <t>средство для срезанных цветов</t>
  </si>
  <si>
    <t>стразы для алмазной вышивки</t>
  </si>
  <si>
    <t>пододеяльник 175*210</t>
  </si>
  <si>
    <t>зефирная пряжа</t>
  </si>
  <si>
    <t>ремень для джинсов для подростков</t>
  </si>
  <si>
    <t>детские кошельки для мальчиков</t>
  </si>
  <si>
    <t>форма для кулича селиконовая</t>
  </si>
  <si>
    <t>gant обувь мужская</t>
  </si>
  <si>
    <t>рискуя собственной шкурой</t>
  </si>
  <si>
    <t>насадка для мойки керхер</t>
  </si>
  <si>
    <t>система приучения кошек к унитазу denezo</t>
  </si>
  <si>
    <t>женская мини юбка</t>
  </si>
  <si>
    <t xml:space="preserve">шарики для унитаза </t>
  </si>
  <si>
    <t>лосины для беременных большой размер</t>
  </si>
  <si>
    <t>тоника голубая</t>
  </si>
  <si>
    <t>велосипед для мальчика 8 лет</t>
  </si>
  <si>
    <t>резиночки для волос силиконовые</t>
  </si>
  <si>
    <t>шапка тонкая на девочку</t>
  </si>
  <si>
    <t>детская вселенная</t>
  </si>
  <si>
    <t>соль для ванны 3 кг</t>
  </si>
  <si>
    <t>узкая швабра</t>
  </si>
  <si>
    <t>женская демисезонная куртка удлиненная стеганая</t>
  </si>
  <si>
    <t>набор для душа детский</t>
  </si>
  <si>
    <t xml:space="preserve">кофемолка ручная </t>
  </si>
  <si>
    <t>кепка летняя детская</t>
  </si>
  <si>
    <t xml:space="preserve">пластик для 3д ручки </t>
  </si>
  <si>
    <t>compliment для глаз</t>
  </si>
  <si>
    <t>поло рубашка женская</t>
  </si>
  <si>
    <t>диспенсер для специй</t>
  </si>
  <si>
    <t>луковая маска</t>
  </si>
  <si>
    <t xml:space="preserve">пенка для зубов </t>
  </si>
  <si>
    <t>украшение для капкейков</t>
  </si>
  <si>
    <t>сумка тоут женская</t>
  </si>
  <si>
    <t>сумка бежевая женская натуральная кожа</t>
  </si>
  <si>
    <t>водолазка для девочки с длинным рукавом</t>
  </si>
  <si>
    <t>средство для чистки плит</t>
  </si>
  <si>
    <t>кепка демисезонная</t>
  </si>
  <si>
    <t>кастрюля высокая</t>
  </si>
  <si>
    <t>обложка на паспорт кожаная мужская</t>
  </si>
  <si>
    <t>очиститель салона автомобиля grass</t>
  </si>
  <si>
    <t>тушь для ремниц</t>
  </si>
  <si>
    <t>электродепилятор</t>
  </si>
  <si>
    <t>женская лёгкая куртка</t>
  </si>
  <si>
    <t>салфетки стола для сервировки</t>
  </si>
  <si>
    <t>аккумулятор для xbox</t>
  </si>
  <si>
    <t>ермолино одеяло</t>
  </si>
  <si>
    <t>монета именная</t>
  </si>
  <si>
    <t>обтягивающие штаны</t>
  </si>
  <si>
    <t>топ  для девочек</t>
  </si>
  <si>
    <t>сумка адидас женская</t>
  </si>
  <si>
    <t>шарики для рук</t>
  </si>
  <si>
    <t>вытяжка в ванну</t>
  </si>
  <si>
    <t>стекло для двери</t>
  </si>
  <si>
    <t>фастекс под лямки</t>
  </si>
  <si>
    <t>куртка incity для женщин</t>
  </si>
  <si>
    <t>проволока для вейпа</t>
  </si>
  <si>
    <t>бежевая сумка кроссбоди</t>
  </si>
  <si>
    <t>для телефона попсокет</t>
  </si>
  <si>
    <t>свежая косметика шампунь</t>
  </si>
  <si>
    <t>худи мужская летняя</t>
  </si>
  <si>
    <t>крем для попы</t>
  </si>
  <si>
    <t>худи мятное</t>
  </si>
  <si>
    <t>шапки зимние женские шерстяные</t>
  </si>
  <si>
    <t>форма для шоколада заяц</t>
  </si>
  <si>
    <t>футболки для женщин фуксия</t>
  </si>
  <si>
    <t>пластиковый органайзер для мелочей</t>
  </si>
  <si>
    <t>батут детский для дома</t>
  </si>
  <si>
    <t>грунт для авокадо</t>
  </si>
  <si>
    <t>лёгкая обувь</t>
  </si>
  <si>
    <t>складное ведро для рыбалки</t>
  </si>
  <si>
    <t>органайзер для крючков</t>
  </si>
  <si>
    <t>сумка поясная женская большая</t>
  </si>
  <si>
    <t xml:space="preserve">пальто снежная королева </t>
  </si>
  <si>
    <t>игрушка рыба для кошек</t>
  </si>
  <si>
    <t xml:space="preserve">маска для волос  </t>
  </si>
  <si>
    <t>стиральный порошок для новорожденных</t>
  </si>
  <si>
    <t xml:space="preserve">monge для собак </t>
  </si>
  <si>
    <t xml:space="preserve">чехол для стиральной машины </t>
  </si>
  <si>
    <t>футляр для фольги</t>
  </si>
  <si>
    <t>деньгомёт</t>
  </si>
  <si>
    <t>деревянные спилы</t>
  </si>
  <si>
    <t>чай для лактации hipp</t>
  </si>
  <si>
    <t>постельное евро турция белье сатин</t>
  </si>
  <si>
    <t>силиконовая посуда для малышей</t>
  </si>
  <si>
    <t>бейсболка тактическая барс</t>
  </si>
  <si>
    <t>морская футболка</t>
  </si>
  <si>
    <t>чесалка для шерсти</t>
  </si>
  <si>
    <t>контейнер для зубных щеток</t>
  </si>
  <si>
    <t>фотоальбом армия</t>
  </si>
  <si>
    <t>велосипед 12 для девочки</t>
  </si>
  <si>
    <t>рама багетная 40х40</t>
  </si>
  <si>
    <t>для покраски авто</t>
  </si>
  <si>
    <t>кран для радиатора</t>
  </si>
  <si>
    <t>шерстяная водолазка для малыша</t>
  </si>
  <si>
    <t>аксессуары для рабочего стола</t>
  </si>
  <si>
    <t xml:space="preserve">держатель для пакетов </t>
  </si>
  <si>
    <t>для линз жидкость</t>
  </si>
  <si>
    <t>airpods копия pro</t>
  </si>
  <si>
    <t>иголки для тату</t>
  </si>
  <si>
    <t xml:space="preserve">сумка для ноутбука 15.6 </t>
  </si>
  <si>
    <t>пена для ванной детская</t>
  </si>
  <si>
    <t>голова для наращивания ресниц</t>
  </si>
  <si>
    <t>зарядный шнур</t>
  </si>
  <si>
    <t>приставка игровая беспроводная</t>
  </si>
  <si>
    <t>брюки палаццо для девочки</t>
  </si>
  <si>
    <t xml:space="preserve">юбка хлопковая </t>
  </si>
  <si>
    <t>часы детские для мальчика наручные</t>
  </si>
  <si>
    <t>гарнитура для пк</t>
  </si>
  <si>
    <t>женская косуха оверсайз</t>
  </si>
  <si>
    <t>задняя крышка для xiaomi redmi note 8 pro</t>
  </si>
  <si>
    <t>ветровка женская бифри</t>
  </si>
  <si>
    <t>патч для лба</t>
  </si>
  <si>
    <t>молочко для волос nivea</t>
  </si>
  <si>
    <t>веник для пола</t>
  </si>
  <si>
    <t>клей для слаймов elmers</t>
  </si>
  <si>
    <t>серая кофта оверсайз</t>
  </si>
  <si>
    <t>япония книга</t>
  </si>
  <si>
    <t>плюшевая подушка</t>
  </si>
  <si>
    <t>магнитная клемма для сварки</t>
  </si>
  <si>
    <t>увлажнитель воздуха для дома маленький</t>
  </si>
  <si>
    <t>легкая парка</t>
  </si>
  <si>
    <t>апрель футболка мужская</t>
  </si>
  <si>
    <t>фиксаторы для ковра</t>
  </si>
  <si>
    <t>пижама женская большого размера</t>
  </si>
  <si>
    <t>навесная полка для рейлинга</t>
  </si>
  <si>
    <t>туника вязанная</t>
  </si>
  <si>
    <t>корма для грызунов</t>
  </si>
  <si>
    <t>systema зубная паста</t>
  </si>
  <si>
    <t>лягушка резиновая</t>
  </si>
  <si>
    <t>краска для волос  капус</t>
  </si>
  <si>
    <t>go корм для собак</t>
  </si>
  <si>
    <t>крем для ног с каштаном</t>
  </si>
  <si>
    <t>перчатки для спорта детские</t>
  </si>
  <si>
    <t>для ящиков разделители</t>
  </si>
  <si>
    <t>рюкзак молния маквин</t>
  </si>
  <si>
    <t>юбка на 9 мая</t>
  </si>
  <si>
    <t>перчатки для чистки рыбы</t>
  </si>
  <si>
    <t>боковая щетка для робота пылесоса xiaomi</t>
  </si>
  <si>
    <t>бальзам для волос l'oreal профессиональный</t>
  </si>
  <si>
    <t>для сигар</t>
  </si>
  <si>
    <t>кепка козырек мужская</t>
  </si>
  <si>
    <t>бальзам для волос сибирика</t>
  </si>
  <si>
    <t>краска для воска</t>
  </si>
  <si>
    <t>сумка галантея</t>
  </si>
  <si>
    <t>гамма краска для волос</t>
  </si>
  <si>
    <t>ключ для патрона</t>
  </si>
  <si>
    <t>щенячий патруль кепка</t>
  </si>
  <si>
    <t xml:space="preserve">колпачки для шин </t>
  </si>
  <si>
    <t>туалетная вода luck</t>
  </si>
  <si>
    <t>машинка для усов</t>
  </si>
  <si>
    <t>щетка ультразвуковая зубная</t>
  </si>
  <si>
    <t>каша детская bebi</t>
  </si>
  <si>
    <t>каляска для куклы</t>
  </si>
  <si>
    <t>радиоуправляемая лодка</t>
  </si>
  <si>
    <t>горизонтальный кальян</t>
  </si>
  <si>
    <t>эйвон для мужчин</t>
  </si>
  <si>
    <t>туника для спорта</t>
  </si>
  <si>
    <t>элекрическая зубная щетка</t>
  </si>
  <si>
    <t>сушилка раздвижная</t>
  </si>
  <si>
    <t>для бровистов</t>
  </si>
  <si>
    <t>яичный белок сухой</t>
  </si>
  <si>
    <t>белая тумба</t>
  </si>
  <si>
    <t>skinlite маска косметическая</t>
  </si>
  <si>
    <t>ecolatier для тела</t>
  </si>
  <si>
    <t>голубая футболка для девочки</t>
  </si>
  <si>
    <t>женские летние шляпы</t>
  </si>
  <si>
    <t xml:space="preserve">черная бумага </t>
  </si>
  <si>
    <t>vitek выпрямитель</t>
  </si>
  <si>
    <t>блок управления светом</t>
  </si>
  <si>
    <t>ролики для девочки 36 размер</t>
  </si>
  <si>
    <t>new balance для женщин</t>
  </si>
  <si>
    <t>чехол для iphone 6 противоударный</t>
  </si>
  <si>
    <t>органайзер для канцелярии белый</t>
  </si>
  <si>
    <t>самостоятельный ребенок</t>
  </si>
  <si>
    <t>бордовая кофта женская</t>
  </si>
  <si>
    <t>раскладная палка</t>
  </si>
  <si>
    <t>кухонная столешница</t>
  </si>
  <si>
    <t>asus блок питания для ноутбука</t>
  </si>
  <si>
    <t>анальная вибропробка</t>
  </si>
  <si>
    <t>внутренний фильтр для аквариума</t>
  </si>
  <si>
    <t xml:space="preserve">бутылка для </t>
  </si>
  <si>
    <t>шары день рождения</t>
  </si>
  <si>
    <t>чехол книжка для samsung galaxy a12</t>
  </si>
  <si>
    <t>ресницы для наращивания d</t>
  </si>
  <si>
    <t>для французского бульдога</t>
  </si>
  <si>
    <t>кронштейн для лейки душа</t>
  </si>
  <si>
    <t xml:space="preserve">водолазка для малыша </t>
  </si>
  <si>
    <t>ручка для коробки передач</t>
  </si>
  <si>
    <t>каталея</t>
  </si>
  <si>
    <t>игрушки для волнистых попугаев</t>
  </si>
  <si>
    <t>сыворотка с витамином c для лица</t>
  </si>
  <si>
    <t>хироми шинья</t>
  </si>
  <si>
    <t xml:space="preserve">нарядная блузка </t>
  </si>
  <si>
    <t>o'stin детская одежда для девочек</t>
  </si>
  <si>
    <t>тоник красный для волос</t>
  </si>
  <si>
    <t>футболки  для женщин</t>
  </si>
  <si>
    <t>подголовник для бани и сауны</t>
  </si>
  <si>
    <t>пижама полосатая</t>
  </si>
  <si>
    <t>светящиеся клавиатура</t>
  </si>
  <si>
    <t xml:space="preserve">говорящая азбука </t>
  </si>
  <si>
    <t>шампунь для волос сьес</t>
  </si>
  <si>
    <t>набор для окрашенных волос</t>
  </si>
  <si>
    <t xml:space="preserve">подставка для шариков </t>
  </si>
  <si>
    <t>карта памяти для видеокамеры</t>
  </si>
  <si>
    <t>сковорода 24 см для индукционной плиты</t>
  </si>
  <si>
    <t>trussardi футболка для мужчин</t>
  </si>
  <si>
    <t>сумка  детская</t>
  </si>
  <si>
    <t>seauty энзимная пудра</t>
  </si>
  <si>
    <t xml:space="preserve">светящаяся лента </t>
  </si>
  <si>
    <t>канцелярский планшет</t>
  </si>
  <si>
    <t xml:space="preserve">спец одежда мужская </t>
  </si>
  <si>
    <t>рыболовные ящики</t>
  </si>
  <si>
    <t>adidas для мальчиков одежда</t>
  </si>
  <si>
    <t>farm stay крем для глаз</t>
  </si>
  <si>
    <t>куртка детская для мальчика весна</t>
  </si>
  <si>
    <t>блузка польша женская</t>
  </si>
  <si>
    <t>выкройка для кукол</t>
  </si>
  <si>
    <t>краска по ткани красная</t>
  </si>
  <si>
    <t>бесшовная спортивная одежда</t>
  </si>
  <si>
    <t>шелковая</t>
  </si>
  <si>
    <t>для вычесывания собак</t>
  </si>
  <si>
    <t>пальто зимнее для девочки длинное</t>
  </si>
  <si>
    <t>костюмы белоруссия</t>
  </si>
  <si>
    <t>мотыль для аквариумных рыб</t>
  </si>
  <si>
    <t>сменные ролики для одежды</t>
  </si>
  <si>
    <t>одежда для беременных юбки</t>
  </si>
  <si>
    <t>скраб для головы корея</t>
  </si>
  <si>
    <t>трусы indefini для женщин</t>
  </si>
  <si>
    <t>светодиодные лампы для растений</t>
  </si>
  <si>
    <t>подушка уличная</t>
  </si>
  <si>
    <t>летний костюм для мужчин</t>
  </si>
  <si>
    <t>ночная одежда</t>
  </si>
  <si>
    <t xml:space="preserve">трафареты для рисования </t>
  </si>
  <si>
    <t>джинсы для девочки 5 лет</t>
  </si>
  <si>
    <t xml:space="preserve">кофта мужская адидас </t>
  </si>
  <si>
    <t xml:space="preserve">славянка </t>
  </si>
  <si>
    <t>очки для зрения -1,75</t>
  </si>
  <si>
    <t>рюкзак в школу для девочек</t>
  </si>
  <si>
    <t>органайзер для стиральной</t>
  </si>
  <si>
    <t>шапка двухслойная для девочки</t>
  </si>
  <si>
    <t>хлопковые диски для лица</t>
  </si>
  <si>
    <t xml:space="preserve">ткань костюмная </t>
  </si>
  <si>
    <t xml:space="preserve">краска  для волос </t>
  </si>
  <si>
    <t>одноразовая посуда единорог</t>
  </si>
  <si>
    <t xml:space="preserve">виктория сикрет духи </t>
  </si>
  <si>
    <t>магнитные уголки для сварки</t>
  </si>
  <si>
    <t>одежда для тренировки</t>
  </si>
  <si>
    <t xml:space="preserve">тройная плойка </t>
  </si>
  <si>
    <t>абажур для освещения подвесной</t>
  </si>
  <si>
    <t>женские сумки натуральная кожа медведково</t>
  </si>
  <si>
    <t>спортивный костюм камуфляж</t>
  </si>
  <si>
    <t xml:space="preserve">ножницы для собак </t>
  </si>
  <si>
    <t>массажная щетка для животных</t>
  </si>
  <si>
    <t>кольцо с разноцветными камнями</t>
  </si>
  <si>
    <t>панама зеленая</t>
  </si>
  <si>
    <t>римская тюль</t>
  </si>
  <si>
    <t>химия бытовая</t>
  </si>
  <si>
    <t>гардеробная стойка</t>
  </si>
  <si>
    <t xml:space="preserve">напольная вешалка для одежды </t>
  </si>
  <si>
    <t>светильники для растений</t>
  </si>
  <si>
    <t>большая стирка гель</t>
  </si>
  <si>
    <t>подстилки на стулья</t>
  </si>
  <si>
    <t>себастьян фитцек</t>
  </si>
  <si>
    <t>модель самолёта</t>
  </si>
  <si>
    <t>tommy hilfiger для женщин толстовка</t>
  </si>
  <si>
    <t>круглый стеклянный стол</t>
  </si>
  <si>
    <t>пододеяльник василиса</t>
  </si>
  <si>
    <t>скраб для жирной кожи лица</t>
  </si>
  <si>
    <t>салициловая болтушка</t>
  </si>
  <si>
    <t>баженовъ ювелирная подвеска</t>
  </si>
  <si>
    <t>силикон карбидная фреза</t>
  </si>
  <si>
    <t>легенсы для спорта</t>
  </si>
  <si>
    <t>глаза для игрушек черные</t>
  </si>
  <si>
    <t>ветровка мужская тонкая</t>
  </si>
  <si>
    <t>краска для волос холодные оттенки</t>
  </si>
  <si>
    <t>очки для образа</t>
  </si>
  <si>
    <t xml:space="preserve">красивая посуда </t>
  </si>
  <si>
    <t>для танцев аксессуары</t>
  </si>
  <si>
    <t>соль для ваны</t>
  </si>
  <si>
    <t>люстры для детской</t>
  </si>
  <si>
    <t xml:space="preserve">оттеночная маска для волос </t>
  </si>
  <si>
    <t>лего полицейская</t>
  </si>
  <si>
    <t>учим английский язык</t>
  </si>
  <si>
    <t>лен одежда женская</t>
  </si>
  <si>
    <t>запчасти на мясорубку</t>
  </si>
  <si>
    <t>топорик мясной</t>
  </si>
  <si>
    <t>велосипед для девочки 8 лет</t>
  </si>
  <si>
    <t xml:space="preserve">куртка стеганная женская </t>
  </si>
  <si>
    <t>майка женская для кормления</t>
  </si>
  <si>
    <t>туфли натуральная замша женские</t>
  </si>
  <si>
    <t>агафья шампунь</t>
  </si>
  <si>
    <t>наушники беспроводные для самсунга</t>
  </si>
  <si>
    <t>гостья из будущего</t>
  </si>
  <si>
    <t>крепление для фонарика</t>
  </si>
  <si>
    <t xml:space="preserve">жвачка для рук </t>
  </si>
  <si>
    <t>туника на молнии женская</t>
  </si>
  <si>
    <t>лоферы женский натуральная кожа турция</t>
  </si>
  <si>
    <t>расческа для волос набор</t>
  </si>
  <si>
    <t>витамины для кроликов</t>
  </si>
  <si>
    <t>лилия для пруда</t>
  </si>
  <si>
    <t xml:space="preserve">кепка мужская летняя </t>
  </si>
  <si>
    <t>таро языческих кошек</t>
  </si>
  <si>
    <t>досвидания детский сад</t>
  </si>
  <si>
    <t>лак для ногтей яркий</t>
  </si>
  <si>
    <t>умные грядки</t>
  </si>
  <si>
    <t>лакоста туалетная вода</t>
  </si>
  <si>
    <t>эйвон спрей для волос</t>
  </si>
  <si>
    <t>кактус повторяющий слова</t>
  </si>
  <si>
    <t>баженовъ для мужчин</t>
  </si>
  <si>
    <t>чернила canon для принтера</t>
  </si>
  <si>
    <t>корзинки для хранения на кухню</t>
  </si>
  <si>
    <t>папка для а4</t>
  </si>
  <si>
    <t>для ролевых игр эротика</t>
  </si>
  <si>
    <t xml:space="preserve">глория джинс штаны </t>
  </si>
  <si>
    <t>сухой фен для автомобиля</t>
  </si>
  <si>
    <t xml:space="preserve">книга договориться не проблема </t>
  </si>
  <si>
    <t>упаковка для бенто тортов</t>
  </si>
  <si>
    <t>ssd диск для ноутбука жесткий</t>
  </si>
  <si>
    <t>салатник стеклянный квадратный</t>
  </si>
  <si>
    <t>пинцет для бровей с подсветкой</t>
  </si>
  <si>
    <t>магнитная бумага а4</t>
  </si>
  <si>
    <t>мешок для сменки для подростков</t>
  </si>
  <si>
    <t>амазония игра</t>
  </si>
  <si>
    <t>жемчужная сумка</t>
  </si>
  <si>
    <t>набор сережек для пирсинга</t>
  </si>
  <si>
    <t>tf карандаш для губ</t>
  </si>
  <si>
    <t>вивьен сабо тушь для бровей</t>
  </si>
  <si>
    <t>пряжа супервош</t>
  </si>
  <si>
    <t>юбка черная на девочку</t>
  </si>
  <si>
    <t>круглый стол для кухни</t>
  </si>
  <si>
    <t xml:space="preserve">скакалка детская </t>
  </si>
  <si>
    <t>алмазная картина аниме</t>
  </si>
  <si>
    <t>лайнер для бровей лореаль</t>
  </si>
  <si>
    <t>платье вечернее для девушки</t>
  </si>
  <si>
    <t>шапка детская для девочек весна с завязками польша</t>
  </si>
  <si>
    <t>крем для лица увлажняющий корея</t>
  </si>
  <si>
    <t>лея таблетки</t>
  </si>
  <si>
    <t xml:space="preserve">коаска для бровей </t>
  </si>
  <si>
    <t>раскраска для девочек барби</t>
  </si>
  <si>
    <t>жгут для когтеточки</t>
  </si>
  <si>
    <t>подарки для мусульман</t>
  </si>
  <si>
    <t>шатёр для дачи</t>
  </si>
  <si>
    <t>для депиляции полоски</t>
  </si>
  <si>
    <t>бирка для малыша</t>
  </si>
  <si>
    <t>чехол для колеса</t>
  </si>
  <si>
    <t>гражданская оборона футболка</t>
  </si>
  <si>
    <t>шампунь для натуральных волос</t>
  </si>
  <si>
    <t>фильтр масляный ниссан</t>
  </si>
  <si>
    <t>бальзам для губ для девочек</t>
  </si>
  <si>
    <t>крем воск для сухой кожи</t>
  </si>
  <si>
    <t>бокал для коньяка с гравировкой</t>
  </si>
  <si>
    <t>застежка для бижутерии карабин</t>
  </si>
  <si>
    <t>паровой утюг для волос</t>
  </si>
  <si>
    <t>удобрение для орхидей цион</t>
  </si>
  <si>
    <t>шорты для малышки</t>
  </si>
  <si>
    <t>стеклянное перо для каллиграфии</t>
  </si>
  <si>
    <t>пигменты для тату</t>
  </si>
  <si>
    <t>музыкальные инструменты для детей</t>
  </si>
  <si>
    <t>ленточки для волос детские</t>
  </si>
  <si>
    <t>насадка на дрель для заточки сверл</t>
  </si>
  <si>
    <t>каляев пальто для женщин</t>
  </si>
  <si>
    <t>книга котенок шмяк</t>
  </si>
  <si>
    <t>картины для спальни</t>
  </si>
  <si>
    <t>светящаяся ручка</t>
  </si>
  <si>
    <t>разделочные доски из искусственного камня</t>
  </si>
  <si>
    <t>диспенсеры для ванной</t>
  </si>
  <si>
    <t>восковая салфетка в рулоне</t>
  </si>
  <si>
    <t>чистящее средство для посудомойки</t>
  </si>
  <si>
    <t>жерновая кофемолка</t>
  </si>
  <si>
    <t>гель для душа клубника</t>
  </si>
  <si>
    <t xml:space="preserve">коляска трость прогулочная для детей </t>
  </si>
  <si>
    <t>майка фиолетовая</t>
  </si>
  <si>
    <t>шапка поварская</t>
  </si>
  <si>
    <t>наборы для создания слепков</t>
  </si>
  <si>
    <t>средство для химчистки салона автомобиля</t>
  </si>
  <si>
    <t>живи стоя</t>
  </si>
  <si>
    <t>бинты для тяжелой атлетики</t>
  </si>
  <si>
    <t>перьевая ручка для письма</t>
  </si>
  <si>
    <t>декоративный шнур для натяжного потолка</t>
  </si>
  <si>
    <t>гречневая</t>
  </si>
  <si>
    <t>масло дикого лосося</t>
  </si>
  <si>
    <t>футболка женская 50 размер</t>
  </si>
  <si>
    <t>гель пенка для умывания кора</t>
  </si>
  <si>
    <t xml:space="preserve">щетка для гриля </t>
  </si>
  <si>
    <t>спортивная повязка для мужчин adidas</t>
  </si>
  <si>
    <t>тонкая шапочка детская</t>
  </si>
  <si>
    <t>эмалированная кастрюля набор</t>
  </si>
  <si>
    <t>шампунь для волос мужской estel</t>
  </si>
  <si>
    <t xml:space="preserve">подводка фломастер для глаз </t>
  </si>
  <si>
    <t>ваза белая высокая</t>
  </si>
  <si>
    <t>строительная тележка</t>
  </si>
  <si>
    <t>твоё мужская футболка</t>
  </si>
  <si>
    <t>книга снежная королева</t>
  </si>
  <si>
    <t>котофей по акции обувь детская</t>
  </si>
  <si>
    <t>крем для лмца</t>
  </si>
  <si>
    <t>лента к 9 мая</t>
  </si>
  <si>
    <t>мусульманская женская одежда</t>
  </si>
  <si>
    <t>поводок рулетка для маленьких собак</t>
  </si>
  <si>
    <t>лоток для маникюра</t>
  </si>
  <si>
    <t>игрушка для кошек с мятой</t>
  </si>
  <si>
    <t>одежда для бани</t>
  </si>
  <si>
    <t>рука для наращивания ногтей</t>
  </si>
  <si>
    <t>школьный джемпер для девочки</t>
  </si>
  <si>
    <t>корабль на пульте управления</t>
  </si>
  <si>
    <t>гель для бровей стеллари</t>
  </si>
  <si>
    <t>стрелки для обуви</t>
  </si>
  <si>
    <t xml:space="preserve">куртка женская стеганная </t>
  </si>
  <si>
    <t>украшения ко дню рождения</t>
  </si>
  <si>
    <t>люстра потолочная деревянная</t>
  </si>
  <si>
    <t>чехлы на сиденья автомобиля киа рио</t>
  </si>
  <si>
    <t>свитер с огнём</t>
  </si>
  <si>
    <t>постельное белье 2 спальное с двумя пододеяльниками</t>
  </si>
  <si>
    <t>мёд гречишный</t>
  </si>
  <si>
    <t xml:space="preserve">мяч для баскетбола </t>
  </si>
  <si>
    <t>краска для кожи серая</t>
  </si>
  <si>
    <t xml:space="preserve">камуфляжные штаны </t>
  </si>
  <si>
    <t>круглая подвеска</t>
  </si>
  <si>
    <t xml:space="preserve">кроссовки для мальчиков ортопедические </t>
  </si>
  <si>
    <t>шторы для кухни на люверсах</t>
  </si>
  <si>
    <t>фотоальбом для малыша мальчик</t>
  </si>
  <si>
    <t xml:space="preserve">цифра дверная </t>
  </si>
  <si>
    <t>паста rocs отбеливающая</t>
  </si>
  <si>
    <t>пижама женская пеликан</t>
  </si>
  <si>
    <t>набор для коктелей</t>
  </si>
  <si>
    <t>жидкое лезвие для маникюра</t>
  </si>
  <si>
    <t>амулет для детей</t>
  </si>
  <si>
    <t>бутылка для промывания носа</t>
  </si>
  <si>
    <t>духи для женщин с феромонами</t>
  </si>
  <si>
    <t>для водителя</t>
  </si>
  <si>
    <t>защита для газовой плиты</t>
  </si>
  <si>
    <t>шары воздушные яркие</t>
  </si>
  <si>
    <t>кастрюля турция</t>
  </si>
  <si>
    <t>бра для спорта</t>
  </si>
  <si>
    <t>все для праздника сервировка стола</t>
  </si>
  <si>
    <t>рулонная шторы</t>
  </si>
  <si>
    <t>клетчатая рубашка мужская теплая</t>
  </si>
  <si>
    <t>панама мужская летняя с принтом</t>
  </si>
  <si>
    <t>статуэтки семья</t>
  </si>
  <si>
    <t>летние платья яркие</t>
  </si>
  <si>
    <t xml:space="preserve">жилет для собак </t>
  </si>
  <si>
    <t xml:space="preserve">посыпка для торта </t>
  </si>
  <si>
    <t>серая водолазка женская</t>
  </si>
  <si>
    <t>кеды для девочки черные</t>
  </si>
  <si>
    <t xml:space="preserve">подушка маленькая </t>
  </si>
  <si>
    <t>мусульманская подвеска серебро для мужчин</t>
  </si>
  <si>
    <t>сумка каркасная</t>
  </si>
  <si>
    <t>ремень для переноски</t>
  </si>
  <si>
    <t>меч игрушечный светящийся</t>
  </si>
  <si>
    <t>панама детская на девочку</t>
  </si>
  <si>
    <t>шерстяной плед для детей</t>
  </si>
  <si>
    <t>витекс гель для душа</t>
  </si>
  <si>
    <t>тальятелле</t>
  </si>
  <si>
    <t>мелкие резинки для волос</t>
  </si>
  <si>
    <t>тушенка армейская</t>
  </si>
  <si>
    <t>комбинезон для новорождённого</t>
  </si>
  <si>
    <t>штаны бананы для мальчика</t>
  </si>
  <si>
    <t>колонки большая</t>
  </si>
  <si>
    <t>обвязка для ванны</t>
  </si>
  <si>
    <t>иглы для швейных машин 90</t>
  </si>
  <si>
    <t>сумка садовая</t>
  </si>
  <si>
    <t>поясница</t>
  </si>
  <si>
    <t>сушилки для белья потолочная</t>
  </si>
  <si>
    <t>флорида корм для собак</t>
  </si>
  <si>
    <t xml:space="preserve">матрас в кроватку для новорожденных </t>
  </si>
  <si>
    <t>куртка кожаная мужская зимняя</t>
  </si>
  <si>
    <t>папка для чертежей и рисунков а3</t>
  </si>
  <si>
    <t>для жидкого мыла диспенсер сенсорный</t>
  </si>
  <si>
    <t>набор стаканов для сока</t>
  </si>
  <si>
    <t>fito депилятор</t>
  </si>
  <si>
    <t>кукла с крыльями</t>
  </si>
  <si>
    <t>танк сборная модель</t>
  </si>
  <si>
    <t>матрас автомобильный для багажника</t>
  </si>
  <si>
    <t>зелёные страницы</t>
  </si>
  <si>
    <t>ушки для собак</t>
  </si>
  <si>
    <t>рубашка красная клетчатая мужская</t>
  </si>
  <si>
    <t xml:space="preserve">шланг для мойки высокого давления </t>
  </si>
  <si>
    <t>костюм италия</t>
  </si>
  <si>
    <t>бумага писчая а4</t>
  </si>
  <si>
    <t>контейнеры для пеленального столика</t>
  </si>
  <si>
    <t>рюмка одноразовая</t>
  </si>
  <si>
    <t>для бровей фломастер</t>
  </si>
  <si>
    <t>кепка с надписью россия</t>
  </si>
  <si>
    <t>юбки шелковая</t>
  </si>
  <si>
    <t>крем для рук нивея с облепихой</t>
  </si>
  <si>
    <t>кроссовки для девочки на высокой подошве</t>
  </si>
  <si>
    <t>очки для чтения +1</t>
  </si>
  <si>
    <t>ранец для мальчика школьный ортопедический</t>
  </si>
  <si>
    <t>корзинка навесная</t>
  </si>
  <si>
    <t>соковыжималка для томатов</t>
  </si>
  <si>
    <t>коврик для йоги ришикеш</t>
  </si>
  <si>
    <t>футболка мужская xxl</t>
  </si>
  <si>
    <t>паста для полировки авто</t>
  </si>
  <si>
    <t>система хранения для обуви</t>
  </si>
  <si>
    <t>вещи для кухни</t>
  </si>
  <si>
    <t>арт терапия книга раскраска</t>
  </si>
  <si>
    <t>мяч волейбольный mikasa mva</t>
  </si>
  <si>
    <t>тубус для рисунков</t>
  </si>
  <si>
    <t>разбрызгиватель для цветов</t>
  </si>
  <si>
    <t>savonry крем для тела</t>
  </si>
  <si>
    <t>силиконовая пленка на стол</t>
  </si>
  <si>
    <t>rafipets миска для животных</t>
  </si>
  <si>
    <t xml:space="preserve">столик для кальяна </t>
  </si>
  <si>
    <t>шампунь для ослабленных волос</t>
  </si>
  <si>
    <t>бальзам для гкб</t>
  </si>
  <si>
    <t>шапка мужская шерсть</t>
  </si>
  <si>
    <t xml:space="preserve">детская пена </t>
  </si>
  <si>
    <t>поп ит мяч</t>
  </si>
  <si>
    <t>топпер для торта детский</t>
  </si>
  <si>
    <t xml:space="preserve">кубики деревянные </t>
  </si>
  <si>
    <t>деловая сумка женская</t>
  </si>
  <si>
    <t xml:space="preserve">платье для офиса </t>
  </si>
  <si>
    <t>сушилка для посуды на рейлинг</t>
  </si>
  <si>
    <t>бальзам для умывания</t>
  </si>
  <si>
    <t>ткань для рукоделия бязь</t>
  </si>
  <si>
    <t>казачья</t>
  </si>
  <si>
    <t>мало для бровей</t>
  </si>
  <si>
    <t>шапочка для повара</t>
  </si>
  <si>
    <t>корм для собак petdiets</t>
  </si>
  <si>
    <t>краска для принтера епсон</t>
  </si>
  <si>
    <t>швейная машинка помощница</t>
  </si>
  <si>
    <t>конверт для мальчика на выписку</t>
  </si>
  <si>
    <t>чёрная фудболка</t>
  </si>
  <si>
    <t>масло косметическое для лица</t>
  </si>
  <si>
    <t>набор для лепки из теста</t>
  </si>
  <si>
    <t>чехол для redmi note 10 s</t>
  </si>
  <si>
    <t>бант для малышей</t>
  </si>
  <si>
    <t>табурет с мягким сиденьем</t>
  </si>
  <si>
    <t>спрей для расчесывания детский</t>
  </si>
  <si>
    <t>алмазная мазайка аниме</t>
  </si>
  <si>
    <t>спрей для чистки обуви</t>
  </si>
  <si>
    <t>поесная сумка</t>
  </si>
  <si>
    <t>краска для окон и дверей</t>
  </si>
  <si>
    <t>коллектор для воды</t>
  </si>
  <si>
    <t>квадратные стразы для алмазной мозаики</t>
  </si>
  <si>
    <t>пластиковая дверь</t>
  </si>
  <si>
    <t xml:space="preserve">набор косметики для девочек </t>
  </si>
  <si>
    <t xml:space="preserve">электронная сигарета одноразовые </t>
  </si>
  <si>
    <t>чехлы для айфон xr</t>
  </si>
  <si>
    <t>плойка профессиональная</t>
  </si>
  <si>
    <t>подарочная коробка мужчине</t>
  </si>
  <si>
    <t>avon масло для губ</t>
  </si>
  <si>
    <t>оливковая паста</t>
  </si>
  <si>
    <t>loewe туалетная вода</t>
  </si>
  <si>
    <t>постельное белье семейное с 2 пододеяльниками в для простынью на резинке</t>
  </si>
  <si>
    <t>тональный  для лица</t>
  </si>
  <si>
    <t>диски для фитнеса</t>
  </si>
  <si>
    <t>сыворотка осветляющая</t>
  </si>
  <si>
    <t>крепеж для унитаза</t>
  </si>
  <si>
    <t>велюр пряжа</t>
  </si>
  <si>
    <t>костюм брючный женский турция</t>
  </si>
  <si>
    <t>брюки с высокой талией с поясом</t>
  </si>
  <si>
    <t>светоотражающая жилетка</t>
  </si>
  <si>
    <t>тесьма жаккардовая</t>
  </si>
  <si>
    <t>шелковая резинка с бантом</t>
  </si>
  <si>
    <t xml:space="preserve">набор для выращивания растений </t>
  </si>
  <si>
    <t>женская рубашка в клетку фланелевая</t>
  </si>
  <si>
    <t xml:space="preserve">оплётка </t>
  </si>
  <si>
    <t>армейская тематика</t>
  </si>
  <si>
    <t>я могу читать</t>
  </si>
  <si>
    <t>мягкая игрушка фламинго</t>
  </si>
  <si>
    <t>сменный ролик для чистки одежды</t>
  </si>
  <si>
    <t>цветовая лента</t>
  </si>
  <si>
    <t>шапка женская бежевая</t>
  </si>
  <si>
    <t>шляпа с цепью</t>
  </si>
  <si>
    <t>серебряные наборы кольцо и серги</t>
  </si>
  <si>
    <t>лак для ногтей stax</t>
  </si>
  <si>
    <t xml:space="preserve">украшения для праздника </t>
  </si>
  <si>
    <t>терка для шинковки капусты</t>
  </si>
  <si>
    <t>наполнитель для мебели</t>
  </si>
  <si>
    <t>рубашка-платье женская длинная</t>
  </si>
  <si>
    <t>уход за ногтями ногти</t>
  </si>
  <si>
    <t>тарелка детская глубокая</t>
  </si>
  <si>
    <t>досочки для выжигания</t>
  </si>
  <si>
    <t>досточка кухонная</t>
  </si>
  <si>
    <t>joonies прокладки для груди</t>
  </si>
  <si>
    <t>игрушки для авто</t>
  </si>
  <si>
    <t>басик игрушка мягкая</t>
  </si>
  <si>
    <t>стекло для самсунг а 51</t>
  </si>
  <si>
    <t>крабы для волос женские набор</t>
  </si>
  <si>
    <t>шампунь финляндия</t>
  </si>
  <si>
    <t>касета для бритвы</t>
  </si>
  <si>
    <t>furla сумка женская</t>
  </si>
  <si>
    <t>clinique помада для губ</t>
  </si>
  <si>
    <t>друзья ангелов</t>
  </si>
  <si>
    <t>ваза круглая стекло для цветов</t>
  </si>
  <si>
    <t xml:space="preserve">краситель для торта </t>
  </si>
  <si>
    <t xml:space="preserve">шторки для автомобиля </t>
  </si>
  <si>
    <t>9 мая значек</t>
  </si>
  <si>
    <t>масло макадамия</t>
  </si>
  <si>
    <t xml:space="preserve">валерия </t>
  </si>
  <si>
    <t xml:space="preserve">тушь для ресниц  </t>
  </si>
  <si>
    <t>для камаза</t>
  </si>
  <si>
    <t>пакет закрывающийся</t>
  </si>
  <si>
    <t>для чая банка</t>
  </si>
  <si>
    <t>лифчик для кормления с косточками</t>
  </si>
  <si>
    <t>греческие украшения</t>
  </si>
  <si>
    <t xml:space="preserve">крем для рук набор </t>
  </si>
  <si>
    <t xml:space="preserve">химия для бассейна </t>
  </si>
  <si>
    <t>деревянная корзинка</t>
  </si>
  <si>
    <t>керамические формы для запекания</t>
  </si>
  <si>
    <t>крышка стеклянная 20 см</t>
  </si>
  <si>
    <t>носки для новорожденных 3-6</t>
  </si>
  <si>
    <t>краска для ткани зеленая</t>
  </si>
  <si>
    <t>хвостик для взрослых</t>
  </si>
  <si>
    <t xml:space="preserve">гель лак для ногтей шеллак </t>
  </si>
  <si>
    <t>для рукоделия сумка</t>
  </si>
  <si>
    <t>спирт для мыла</t>
  </si>
  <si>
    <t>пряжа фловерс</t>
  </si>
  <si>
    <t>для рисования набор</t>
  </si>
  <si>
    <t>лифт для купальника</t>
  </si>
  <si>
    <t>rastar радиоуправляемая игрушка</t>
  </si>
  <si>
    <t>cerave для сухой кожи</t>
  </si>
  <si>
    <t>платье праздничное для девочек</t>
  </si>
  <si>
    <t>настольная игра спящие королевы</t>
  </si>
  <si>
    <t>мужской кошелек портмоне натуральная</t>
  </si>
  <si>
    <t xml:space="preserve">плавки для мальчиков </t>
  </si>
  <si>
    <t>мешочки для овощей</t>
  </si>
  <si>
    <t>банки для порошка</t>
  </si>
  <si>
    <t>мицелярная вода черный жемчуг</t>
  </si>
  <si>
    <t xml:space="preserve">фея </t>
  </si>
  <si>
    <t>ручки для школы для девочек</t>
  </si>
  <si>
    <t>чем пахнут неприятности</t>
  </si>
  <si>
    <t>печь электрическая с конвекцией</t>
  </si>
  <si>
    <t>для бейджа лента</t>
  </si>
  <si>
    <t>новогоднее платье женское блестящее</t>
  </si>
  <si>
    <t>одеяло стеганое двуспальное</t>
  </si>
  <si>
    <t>крымская мануфактура</t>
  </si>
  <si>
    <t>tervolina обувь женская туфли</t>
  </si>
  <si>
    <t>щётка для чистки лица</t>
  </si>
  <si>
    <t>bekari детская смесь</t>
  </si>
  <si>
    <t xml:space="preserve">юбка длинная летняя </t>
  </si>
  <si>
    <t>налобные фонарики светодиодные аккумуляторные</t>
  </si>
  <si>
    <t xml:space="preserve">майка черная женская </t>
  </si>
  <si>
    <t>чехлы на сиденья автомобиля лада гранта</t>
  </si>
  <si>
    <t>наклейки для ногтей листья</t>
  </si>
  <si>
    <t>комплект постельного белья односпальный</t>
  </si>
  <si>
    <t>сетка антимоскитная на дверь</t>
  </si>
  <si>
    <t>почтовый ящик внутренний</t>
  </si>
  <si>
    <t>calvin klein jeans для женщин</t>
  </si>
  <si>
    <t>lerros для мужчин одежда</t>
  </si>
  <si>
    <t>мицеллярная вода дав</t>
  </si>
  <si>
    <t>чернила для принтера epson l222</t>
  </si>
  <si>
    <t>коралл бижутерия</t>
  </si>
  <si>
    <t>краска для волос желтая</t>
  </si>
  <si>
    <t>мука ореховая</t>
  </si>
  <si>
    <t>очки для чтения +3</t>
  </si>
  <si>
    <t>подушки на стул круглая</t>
  </si>
  <si>
    <t>насадка для ингалятора</t>
  </si>
  <si>
    <t>сатин ткань для шитья</t>
  </si>
  <si>
    <t>пеленки для новорожденных муслин</t>
  </si>
  <si>
    <t>альбом для тренировки зрения</t>
  </si>
  <si>
    <t>манго платье для женщин</t>
  </si>
  <si>
    <t>юбка джинсовая 56 размер</t>
  </si>
  <si>
    <t>брелки для авто</t>
  </si>
  <si>
    <t>хилс для котят</t>
  </si>
  <si>
    <t>для коляски сумка</t>
  </si>
  <si>
    <t>concept краска для бровей</t>
  </si>
  <si>
    <t>бюстгальтеры milavitsa для женщин</t>
  </si>
  <si>
    <t>палка для щетки</t>
  </si>
  <si>
    <t>мужская толстовка на замке</t>
  </si>
  <si>
    <t>polaris кастрюля</t>
  </si>
  <si>
    <t>анальная елочка</t>
  </si>
  <si>
    <t xml:space="preserve">куртка для собак </t>
  </si>
  <si>
    <t>алоэ для похудения</t>
  </si>
  <si>
    <t>набор для творчества алмазная мозаика</t>
  </si>
  <si>
    <t>печь для сауны</t>
  </si>
  <si>
    <t>основа под макияж для лица clarins</t>
  </si>
  <si>
    <t>намордник для хаски</t>
  </si>
  <si>
    <t>обложка для паспорта наруто</t>
  </si>
  <si>
    <t>террариум для змей</t>
  </si>
  <si>
    <t>доска для быстрой разморозки</t>
  </si>
  <si>
    <t>мягкий член</t>
  </si>
  <si>
    <t>антидождь для авто</t>
  </si>
  <si>
    <t>конверт для денег набор</t>
  </si>
  <si>
    <t>кисти для макияжа детские</t>
  </si>
  <si>
    <t>худияло</t>
  </si>
  <si>
    <t>блок питания 24v</t>
  </si>
  <si>
    <t>лампа интерьерная</t>
  </si>
  <si>
    <t xml:space="preserve">толстовка женская твоё </t>
  </si>
  <si>
    <t>юбка натуральная кожаная</t>
  </si>
  <si>
    <t>гамаши для девочки шерстяные</t>
  </si>
  <si>
    <t xml:space="preserve">толстовка  женская </t>
  </si>
  <si>
    <t>одеяло покрывало детское</t>
  </si>
  <si>
    <t>пакеты для завтраков</t>
  </si>
  <si>
    <t>мираторг корм для собак</t>
  </si>
  <si>
    <t>машинка на пульте управления bmw</t>
  </si>
  <si>
    <t>кофта для кошек</t>
  </si>
  <si>
    <t>загадочная щитовидка</t>
  </si>
  <si>
    <t xml:space="preserve">подставка для зонтов </t>
  </si>
  <si>
    <t>куртка для сноуборда женская</t>
  </si>
  <si>
    <t>амфора садовая</t>
  </si>
  <si>
    <t>декоративная шкатулка</t>
  </si>
  <si>
    <t>свечи для торта цифра 3</t>
  </si>
  <si>
    <t>рубашка в клеточку мужская</t>
  </si>
  <si>
    <t>футболки для фотосессии</t>
  </si>
  <si>
    <t>пленка для долговременной укладки</t>
  </si>
  <si>
    <t xml:space="preserve">надувной мяч </t>
  </si>
  <si>
    <t xml:space="preserve">бордовая помада </t>
  </si>
  <si>
    <t>скатерть для журнального столика</t>
  </si>
  <si>
    <t>кофе якобс милликано</t>
  </si>
  <si>
    <t>фужеры для мартини</t>
  </si>
  <si>
    <t>блузка красивая</t>
  </si>
  <si>
    <t>распашонка белая</t>
  </si>
  <si>
    <t>футболка hugo для мужчин</t>
  </si>
  <si>
    <t>шипци для волос</t>
  </si>
  <si>
    <t>галантерея</t>
  </si>
  <si>
    <t>костюм на свадьбу для девочки</t>
  </si>
  <si>
    <t>мягкая защитная лента</t>
  </si>
  <si>
    <t>платья для девочек глория джинс</t>
  </si>
  <si>
    <t>шлейка для собак кожа</t>
  </si>
  <si>
    <t>платье женское на брителях</t>
  </si>
  <si>
    <t>весеняя обувь</t>
  </si>
  <si>
    <t>лубрикант для анала</t>
  </si>
  <si>
    <t>коляска для кукол трость</t>
  </si>
  <si>
    <t>оплетка на руль женская</t>
  </si>
  <si>
    <t>мочалка круглая</t>
  </si>
  <si>
    <t>геокс для девочек обувь</t>
  </si>
  <si>
    <t>панама молодежная</t>
  </si>
  <si>
    <t>нитки для документов</t>
  </si>
  <si>
    <t>shein платья</t>
  </si>
  <si>
    <t>летняя куртка мужская хлопок</t>
  </si>
  <si>
    <t>для перца и соли</t>
  </si>
  <si>
    <t>майка оджи женская</t>
  </si>
  <si>
    <t>сменные блоки для ролика</t>
  </si>
  <si>
    <t>лента атласная розовая</t>
  </si>
  <si>
    <t>ботинки для мальчиков демисезон</t>
  </si>
  <si>
    <t>шапка шлем демисезон для девочки</t>
  </si>
  <si>
    <t>мфр мячик</t>
  </si>
  <si>
    <t>разъём</t>
  </si>
  <si>
    <t>пряжа вискозный шелк</t>
  </si>
  <si>
    <t>манекен для причесок и макияжа</t>
  </si>
  <si>
    <t>шапка вязаная женская</t>
  </si>
  <si>
    <t>брюки для мальчика серые</t>
  </si>
  <si>
    <t>зелёный горошек</t>
  </si>
  <si>
    <t>скраб для интимной гигиены</t>
  </si>
  <si>
    <t>деревяный поднос</t>
  </si>
  <si>
    <t>таблетки для собак от блох и клещей</t>
  </si>
  <si>
    <t>ограждение для клумб</t>
  </si>
  <si>
    <t>портфель для первоклассника для мальчика</t>
  </si>
  <si>
    <t>одежда мужская толстовка</t>
  </si>
  <si>
    <t>нано пилка для ног</t>
  </si>
  <si>
    <t>брюки для девочки 128</t>
  </si>
  <si>
    <t>натуральная кожа кроссовки женские белые</t>
  </si>
  <si>
    <t>орхидея искусственная</t>
  </si>
  <si>
    <t>concept масло для волос</t>
  </si>
  <si>
    <t>наборы для рыбалки для мужчин</t>
  </si>
  <si>
    <t xml:space="preserve"> костюм для девочки</t>
  </si>
  <si>
    <t>шуруповерт аккумуляторный pit</t>
  </si>
  <si>
    <t>апельсин товары для малышей</t>
  </si>
  <si>
    <t>футболка асикс женская</t>
  </si>
  <si>
    <t>мужские шлепки пляжные</t>
  </si>
  <si>
    <t>зубная щетка для кота</t>
  </si>
  <si>
    <t>aux для iphone</t>
  </si>
  <si>
    <t>еврогрядка из дпк</t>
  </si>
  <si>
    <t>палочки для макраме</t>
  </si>
  <si>
    <t>метабокс для выдвижных</t>
  </si>
  <si>
    <t xml:space="preserve">шорты мужские твоё </t>
  </si>
  <si>
    <t>ветровка женская ostin</t>
  </si>
  <si>
    <t>рюкзак школьный для девочки подростка</t>
  </si>
  <si>
    <t xml:space="preserve">все для торта </t>
  </si>
  <si>
    <t>апельсин товары для отдыха и кемпинга</t>
  </si>
  <si>
    <t xml:space="preserve">средство для купания </t>
  </si>
  <si>
    <t>платье для девочки 146 размер</t>
  </si>
  <si>
    <t>леска для удочки</t>
  </si>
  <si>
    <t>колготки для беременных 60 ден</t>
  </si>
  <si>
    <t xml:space="preserve">космея </t>
  </si>
  <si>
    <t>шапки трикотажные для мальчика</t>
  </si>
  <si>
    <t>крестик серебрянный</t>
  </si>
  <si>
    <t>матрац для пеленания</t>
  </si>
  <si>
    <t>смесь козья</t>
  </si>
  <si>
    <t>ночнушка мужская</t>
  </si>
  <si>
    <t>нож кизляр суприм</t>
  </si>
  <si>
    <t>шар щенячий</t>
  </si>
  <si>
    <t>значок гвардия</t>
  </si>
  <si>
    <t>майка фитнес женская</t>
  </si>
  <si>
    <t>салфетки для стирки белья</t>
  </si>
  <si>
    <t>я хочу в школу</t>
  </si>
  <si>
    <t>дневник для девочек с наклейками</t>
  </si>
  <si>
    <t>gloria jeans носки для мальчиков</t>
  </si>
  <si>
    <t>я рядом</t>
  </si>
  <si>
    <t>чехол для чайника</t>
  </si>
  <si>
    <t>коробка для хранения чайных пакетиков</t>
  </si>
  <si>
    <t>жидкость для charon baby</t>
  </si>
  <si>
    <t>светодиодная лента arlight</t>
  </si>
  <si>
    <t>автохимия набор</t>
  </si>
  <si>
    <t>расчёска i love my hair</t>
  </si>
  <si>
    <t>шапка женская вязаная с отворотом</t>
  </si>
  <si>
    <t>ремешок для apple watch 40мм</t>
  </si>
  <si>
    <t>лопатки кухонные деревянные</t>
  </si>
  <si>
    <t>эспандер для подтягивания</t>
  </si>
  <si>
    <t>краскопульт для побелки</t>
  </si>
  <si>
    <t>зубная щетка биомед</t>
  </si>
  <si>
    <t>рубиновая капля удобрение</t>
  </si>
  <si>
    <t xml:space="preserve">дождевик для коляски </t>
  </si>
  <si>
    <t>stefano rossi обувь для женщин</t>
  </si>
  <si>
    <t>увлажняющий крем для проблемной кожи лица</t>
  </si>
  <si>
    <t>дом для кукол игрушки</t>
  </si>
  <si>
    <t>белые детские кроссовки для девочки</t>
  </si>
  <si>
    <t>утяжелители для ног детские</t>
  </si>
  <si>
    <t>чёрный зонт</t>
  </si>
  <si>
    <t>музыкальный мячик</t>
  </si>
  <si>
    <t>для детей коврик</t>
  </si>
  <si>
    <t xml:space="preserve">пищевая глина </t>
  </si>
  <si>
    <t>масляные духи шоколад</t>
  </si>
  <si>
    <t>сумка женская кожаная кросс боди</t>
  </si>
  <si>
    <t>феминизм наглядно</t>
  </si>
  <si>
    <t>органайзер для велосипеда</t>
  </si>
  <si>
    <t>футболка мужская для бега</t>
  </si>
  <si>
    <t>детская английская соль</t>
  </si>
  <si>
    <t>ночнушка для родов</t>
  </si>
  <si>
    <t>колбы для ресниц</t>
  </si>
  <si>
    <t>чехол для телефона самсунг а 50</t>
  </si>
  <si>
    <t>манга загадка дьявола</t>
  </si>
  <si>
    <t>топ лапша для девочки</t>
  </si>
  <si>
    <t>пудра для ванны</t>
  </si>
  <si>
    <t>легкое платье на бретелях</t>
  </si>
  <si>
    <t>паста для эпиляции</t>
  </si>
  <si>
    <t>юбка летеяя</t>
  </si>
  <si>
    <t>кресло для ребенка</t>
  </si>
  <si>
    <t>бульонница белая</t>
  </si>
  <si>
    <t>пена монтажная makroflex</t>
  </si>
  <si>
    <t>шапка весенняя для мальчика со снудом</t>
  </si>
  <si>
    <t>силиконовая леска</t>
  </si>
  <si>
    <t>пропитка для мембран</t>
  </si>
  <si>
    <t>лосьон для глаз</t>
  </si>
  <si>
    <t>гель для душа сандал</t>
  </si>
  <si>
    <t>смесь детская 2</t>
  </si>
  <si>
    <t>щетка для аквариума</t>
  </si>
  <si>
    <t>тонирующий спрей для волос loreal</t>
  </si>
  <si>
    <t>детская парка</t>
  </si>
  <si>
    <t>пылесос водяной</t>
  </si>
  <si>
    <t>levi’s худи</t>
  </si>
  <si>
    <t>башня помощник</t>
  </si>
  <si>
    <t>глория джинс женская одежда шорты</t>
  </si>
  <si>
    <t>befree футболка базовая</t>
  </si>
  <si>
    <t>подвеска для медалей</t>
  </si>
  <si>
    <t xml:space="preserve">щётка электрическая </t>
  </si>
  <si>
    <t>набор канцелярии для мальчика</t>
  </si>
  <si>
    <t>для сухих кончиков волос</t>
  </si>
  <si>
    <t>картонные коробки для переезда</t>
  </si>
  <si>
    <t>наряди куклу</t>
  </si>
  <si>
    <t>оболочка для купат</t>
  </si>
  <si>
    <t>тюль для кухни шторы 150</t>
  </si>
  <si>
    <t>полимерная глина артефакт</t>
  </si>
  <si>
    <t>сумка мужская портфель</t>
  </si>
  <si>
    <t>металлическая головоломка</t>
  </si>
  <si>
    <t>полотенце хлопок турция</t>
  </si>
  <si>
    <t>грузовичок лёва</t>
  </si>
  <si>
    <t>для капсул подставка</t>
  </si>
  <si>
    <t>скатерть из гобелена праздничная</t>
  </si>
  <si>
    <t>капус для волос бальзам</t>
  </si>
  <si>
    <t xml:space="preserve">дорожка садовая </t>
  </si>
  <si>
    <t>кофта лягушка</t>
  </si>
  <si>
    <t>паста для орхидей</t>
  </si>
  <si>
    <t>блузка женская кружевная нарядная</t>
  </si>
  <si>
    <t>юбки для танцев девочке</t>
  </si>
  <si>
    <t>miko крем для лица</t>
  </si>
  <si>
    <t xml:space="preserve">снятие макияжа </t>
  </si>
  <si>
    <t>протяжка для кабеля</t>
  </si>
  <si>
    <t>bikkembergs для мужчин одежда</t>
  </si>
  <si>
    <t>сейф для пистолета</t>
  </si>
  <si>
    <t>укрепляющий шампунь против выпадения волос</t>
  </si>
  <si>
    <t>вишня коктейльная красная с веточкой мараскино</t>
  </si>
  <si>
    <t>держатель для фольги</t>
  </si>
  <si>
    <t>деревянная заготовка яйцо</t>
  </si>
  <si>
    <t>гирлянда на дом</t>
  </si>
  <si>
    <t>шапка фиолетовая</t>
  </si>
  <si>
    <t>массажер для ног бытовая техника</t>
  </si>
  <si>
    <t xml:space="preserve">майка детская для мальчика </t>
  </si>
  <si>
    <t>эпоксидная смола украшения</t>
  </si>
  <si>
    <t>подарочная коробка для мужчины</t>
  </si>
  <si>
    <t>герметичная сумка</t>
  </si>
  <si>
    <t>флиска для мальчика</t>
  </si>
  <si>
    <t>салфетки для дома</t>
  </si>
  <si>
    <t>регулятор влажности</t>
  </si>
  <si>
    <t>заборчик для клумб</t>
  </si>
  <si>
    <t>женский брючный костюм для полных</t>
  </si>
  <si>
    <t>купальник доя девочки</t>
  </si>
  <si>
    <t>лента светодиодная на батарейках</t>
  </si>
  <si>
    <t>карниз для шторы в ванной</t>
  </si>
  <si>
    <t>лошадиная сила маска</t>
  </si>
  <si>
    <t>блузка белая нарядная</t>
  </si>
  <si>
    <t>глория джинс майки</t>
  </si>
  <si>
    <t>каша детская агуша</t>
  </si>
  <si>
    <t>краска для ванн</t>
  </si>
  <si>
    <t>compliment мицеллярная вода</t>
  </si>
  <si>
    <t>плюшевая косметичка</t>
  </si>
  <si>
    <t>насадка для керхера</t>
  </si>
  <si>
    <t>фрош бытовая химия</t>
  </si>
  <si>
    <t>шерстяная одежда для малыша</t>
  </si>
  <si>
    <t>средство для чистки ирригатора</t>
  </si>
  <si>
    <t>тряпка микрофибра для авто</t>
  </si>
  <si>
    <t>набор для унитаза</t>
  </si>
  <si>
    <t>стол для кофе</t>
  </si>
  <si>
    <t>маска для лица очищающая корейская</t>
  </si>
  <si>
    <t>конверт одеяло на выписку лето</t>
  </si>
  <si>
    <t>чехол для пульсоксиметра</t>
  </si>
  <si>
    <t>серьга мужская серебро</t>
  </si>
  <si>
    <t>компактная пудра матирующая</t>
  </si>
  <si>
    <t>русский альянс</t>
  </si>
  <si>
    <t>ракушечник для дизайна ногтей</t>
  </si>
  <si>
    <t>воск для депиляции белый шоколад</t>
  </si>
  <si>
    <t>блузки школьные для подростков</t>
  </si>
  <si>
    <t>четверговая</t>
  </si>
  <si>
    <t>рамки для постеров магнитные</t>
  </si>
  <si>
    <t>зажим для штор с крючком</t>
  </si>
  <si>
    <t>посуда для туриста</t>
  </si>
  <si>
    <t>постельное бельё с простыней на резинке</t>
  </si>
  <si>
    <t>голубые джинсы для мальчиков</t>
  </si>
  <si>
    <t>найк для мужчин кроссовки</t>
  </si>
  <si>
    <t>пули для пневматики 6.35</t>
  </si>
  <si>
    <t>бейсболки для малышей</t>
  </si>
  <si>
    <t>для нарощенных волос расческа</t>
  </si>
  <si>
    <t>бассейн для кукол</t>
  </si>
  <si>
    <t>журналы для шитья</t>
  </si>
  <si>
    <t xml:space="preserve">наклейки для ежедневника </t>
  </si>
  <si>
    <t>детские ножницы для творчества</t>
  </si>
  <si>
    <t>пояс жемчужный</t>
  </si>
  <si>
    <t>стеклянная тарелка для свч</t>
  </si>
  <si>
    <t xml:space="preserve">чехлы для коньков </t>
  </si>
  <si>
    <t>тельняшка mango</t>
  </si>
  <si>
    <t>гриль сковорода чугунная</t>
  </si>
  <si>
    <t>adidas рюкзак для женщин</t>
  </si>
  <si>
    <t>костюмы для мальчика нарядный</t>
  </si>
  <si>
    <t>детский набор для макияжа</t>
  </si>
  <si>
    <t>обложка для дневника плотная</t>
  </si>
  <si>
    <t>крутые игрушки для мальчиков</t>
  </si>
  <si>
    <t>женские подтяжки</t>
  </si>
  <si>
    <t>для жарки яиц</t>
  </si>
  <si>
    <t>деревянная скалка</t>
  </si>
  <si>
    <t>старый виноделъ травяной сбор</t>
  </si>
  <si>
    <t>для хинкали</t>
  </si>
  <si>
    <t>топпер для цветов</t>
  </si>
  <si>
    <t>машинка для стришки</t>
  </si>
  <si>
    <t>подвязка томатов</t>
  </si>
  <si>
    <t>лего колесо обозрения</t>
  </si>
  <si>
    <t>игры для детей 8 лет</t>
  </si>
  <si>
    <t>глория джинс одежда для девочек штаны</t>
  </si>
  <si>
    <t>куртка рубашка утепленная</t>
  </si>
  <si>
    <t>интерьерное покрытие венеция</t>
  </si>
  <si>
    <t>серьга для смайла</t>
  </si>
  <si>
    <t>kapous шампунь для жирных волос</t>
  </si>
  <si>
    <t>намордник для собак мелких пород</t>
  </si>
  <si>
    <t>кроссовки для мужчин nike</t>
  </si>
  <si>
    <t>грасс для стирки</t>
  </si>
  <si>
    <t>катрис тональная основа</t>
  </si>
  <si>
    <t>бомбы для ванн</t>
  </si>
  <si>
    <t>зубная щетка ультрамягкая</t>
  </si>
  <si>
    <t>шлейка для ребенка</t>
  </si>
  <si>
    <t>проектная сумка</t>
  </si>
  <si>
    <t>лампы на солнечных батареях</t>
  </si>
  <si>
    <t>гель для умывания гарньер</t>
  </si>
  <si>
    <t>стулья на веранду</t>
  </si>
  <si>
    <t>гребёнка</t>
  </si>
  <si>
    <t>стекло для самсунг а50</t>
  </si>
  <si>
    <t>кроссовки для мальчиков для бега</t>
  </si>
  <si>
    <t xml:space="preserve">зола древесная </t>
  </si>
  <si>
    <t>средства для ногтей укрепления</t>
  </si>
  <si>
    <t>измеритель давления в шинах</t>
  </si>
  <si>
    <t xml:space="preserve">акула одежда для девочек </t>
  </si>
  <si>
    <t>для милых дам</t>
  </si>
  <si>
    <t>платья 52 размер</t>
  </si>
  <si>
    <t>сушилка для рук puff</t>
  </si>
  <si>
    <t>мой первый день рождения</t>
  </si>
  <si>
    <t>декор для интерьера цветы</t>
  </si>
  <si>
    <t>пряжа носочная добавка</t>
  </si>
  <si>
    <t>елезар пятновыводитель</t>
  </si>
  <si>
    <t>корм сухой для стерилизованных кошек</t>
  </si>
  <si>
    <t>маленький кальян</t>
  </si>
  <si>
    <t>сказки шарля перро</t>
  </si>
  <si>
    <t>завязь удобрение</t>
  </si>
  <si>
    <t>модные брюки для мальчика</t>
  </si>
  <si>
    <t>куртка женская на синтепоне</t>
  </si>
  <si>
    <t>кенгуру для детей</t>
  </si>
  <si>
    <t>для солярия набор</t>
  </si>
  <si>
    <t>ласка для темного</t>
  </si>
  <si>
    <t>многоразовая ушная палочка</t>
  </si>
  <si>
    <t>коврик для теста с ножом</t>
  </si>
  <si>
    <t>носки omsa для женщин</t>
  </si>
  <si>
    <t>спортивная одежда для детей</t>
  </si>
  <si>
    <t>косметичка для телефона</t>
  </si>
  <si>
    <t>слитный купальник для бассейна женский</t>
  </si>
  <si>
    <t>сумки спортивная</t>
  </si>
  <si>
    <t xml:space="preserve">носки детские для новорождённых </t>
  </si>
  <si>
    <t>ирис для вязания</t>
  </si>
  <si>
    <t>wella professionals краска для волос</t>
  </si>
  <si>
    <t>куртка демисезон для девочки</t>
  </si>
  <si>
    <t>часы на стену светящиеся</t>
  </si>
  <si>
    <t>likato крем для лица</t>
  </si>
  <si>
    <t>гладильная доска nika валенсия</t>
  </si>
  <si>
    <t>твое мужская одежда худи</t>
  </si>
  <si>
    <t>ванна для парафина</t>
  </si>
  <si>
    <t>машинка для сушки белья</t>
  </si>
  <si>
    <t>клейкая лента для мебели</t>
  </si>
  <si>
    <t>рубашка трикотажная для мальчика</t>
  </si>
  <si>
    <t>лампочки для гирлянды</t>
  </si>
  <si>
    <t xml:space="preserve">волк идёт </t>
  </si>
  <si>
    <t>силиконовая шапочка</t>
  </si>
  <si>
    <t>серия монет 1812</t>
  </si>
  <si>
    <t>подарочная</t>
  </si>
  <si>
    <t>корзинка для луковичных</t>
  </si>
  <si>
    <t>худи синего цвета для женщин</t>
  </si>
  <si>
    <t>полукомбинезон для новорожденного</t>
  </si>
  <si>
    <t>тарелка для стейка</t>
  </si>
  <si>
    <t>вязаная балаклава</t>
  </si>
  <si>
    <t xml:space="preserve">мойка парикмахерская </t>
  </si>
  <si>
    <t>зелёные босоножки</t>
  </si>
  <si>
    <t>puma носки для мужчин</t>
  </si>
  <si>
    <t>крышка для микроволновки с ручкой</t>
  </si>
  <si>
    <t>безглютеновая каша</t>
  </si>
  <si>
    <t xml:space="preserve">утяжеленное одеяло </t>
  </si>
  <si>
    <t>венчик для миксера отдельно</t>
  </si>
  <si>
    <t>сапоги для мальчиков</t>
  </si>
  <si>
    <t>зарядный кейс для наушников</t>
  </si>
  <si>
    <t>маркер для пластика</t>
  </si>
  <si>
    <t xml:space="preserve">товары для праздника </t>
  </si>
  <si>
    <t>parodontax зубная щетка</t>
  </si>
  <si>
    <t>mayoral для мальчиков комплект</t>
  </si>
  <si>
    <t>сандали ортопедические для девочки</t>
  </si>
  <si>
    <t>кабура для пистолета</t>
  </si>
  <si>
    <t>сухой корм для собак грандорф</t>
  </si>
  <si>
    <t>масло туи для носа</t>
  </si>
  <si>
    <t>аккумулятор для айфона 6</t>
  </si>
  <si>
    <t xml:space="preserve">платье для девочки в садик </t>
  </si>
  <si>
    <t>большая шкатулка</t>
  </si>
  <si>
    <t>хозяйственная тележка</t>
  </si>
  <si>
    <t xml:space="preserve">толстовка пушистая </t>
  </si>
  <si>
    <t>лак для покрытия</t>
  </si>
  <si>
    <t>шторы для гостиной и спальни 240</t>
  </si>
  <si>
    <t>гель для умывания комплимент</t>
  </si>
  <si>
    <t>крем до и после депиляции</t>
  </si>
  <si>
    <t xml:space="preserve">лунки для клея </t>
  </si>
  <si>
    <t>шары воздушные 9 мая</t>
  </si>
  <si>
    <t>хранение для ванной</t>
  </si>
  <si>
    <t>внешний аккумулятор на солнечной батарее</t>
  </si>
  <si>
    <t>термофильная закваска</t>
  </si>
  <si>
    <t>фотосетка-рада фотосетки для декора</t>
  </si>
  <si>
    <t>спортивные брюки для девочки детские</t>
  </si>
  <si>
    <t>жилетка для мальчика утепленная</t>
  </si>
  <si>
    <t xml:space="preserve">ремень детский для девочек </t>
  </si>
  <si>
    <t>полоски для лица от морщин</t>
  </si>
  <si>
    <t>весенняя куртка детская</t>
  </si>
  <si>
    <t>металическая миска</t>
  </si>
  <si>
    <t>вибраторы для двоих</t>
  </si>
  <si>
    <t xml:space="preserve">бутылка для собак </t>
  </si>
  <si>
    <t xml:space="preserve">стразы для волос </t>
  </si>
  <si>
    <t>спортивный костюм для мальчика декатлон</t>
  </si>
  <si>
    <t xml:space="preserve">сандали детские для мальчика </t>
  </si>
  <si>
    <t>пакет подарочный для девочки</t>
  </si>
  <si>
    <t>магнитный держатель для бит</t>
  </si>
  <si>
    <t>маленькая дакимакура</t>
  </si>
  <si>
    <t>подарки на 7 мая</t>
  </si>
  <si>
    <t>перламутровый краситель для яиц</t>
  </si>
  <si>
    <t xml:space="preserve">платья  женские </t>
  </si>
  <si>
    <t xml:space="preserve">контейнер для соски </t>
  </si>
  <si>
    <t>кроссовки детские для мальчиков асикс</t>
  </si>
  <si>
    <t>сандалии mango для женщин</t>
  </si>
  <si>
    <t>сумка puma для женщин</t>
  </si>
  <si>
    <t>приставка игровая сега</t>
  </si>
  <si>
    <t>пижама женская шелковая со штанами</t>
  </si>
  <si>
    <t>крышка для телефона</t>
  </si>
  <si>
    <t xml:space="preserve">футболка мужская больших размеров </t>
  </si>
  <si>
    <t>тюль вуаль цветная</t>
  </si>
  <si>
    <t>блеск для губ стелари</t>
  </si>
  <si>
    <t>фимы для слаймов</t>
  </si>
  <si>
    <t>заготовки для открыток</t>
  </si>
  <si>
    <t>набор для зубных щеток</t>
  </si>
  <si>
    <t>пояс для платья детский</t>
  </si>
  <si>
    <t>туалетная вода architect</t>
  </si>
  <si>
    <t>школьная литература</t>
  </si>
  <si>
    <t>алтария</t>
  </si>
  <si>
    <t>любимые котята</t>
  </si>
  <si>
    <t>ёмкость для жидкости</t>
  </si>
  <si>
    <t>детская блузка школьная</t>
  </si>
  <si>
    <t>черные брюки для девочек</t>
  </si>
  <si>
    <t>салициловая маска от прыщей</t>
  </si>
  <si>
    <t>серебристая обувь</t>
  </si>
  <si>
    <t>яйцо свеча</t>
  </si>
  <si>
    <t>ступка с пестиком каменная</t>
  </si>
  <si>
    <t>крепление для стеклянной полки</t>
  </si>
  <si>
    <t>краска для волос палетте</t>
  </si>
  <si>
    <t>белая футболка для беременных</t>
  </si>
  <si>
    <t>наполнитель для террариума</t>
  </si>
  <si>
    <t>сумка из джута маленькая</t>
  </si>
  <si>
    <t>нож измельчитель для блендера</t>
  </si>
  <si>
    <t>гирлянда пасхальная</t>
  </si>
  <si>
    <t xml:space="preserve">северная лагуна </t>
  </si>
  <si>
    <t>защитная пленка для окон</t>
  </si>
  <si>
    <t>набор для ванны керамика</t>
  </si>
  <si>
    <t>сумка кейс мужская</t>
  </si>
  <si>
    <t>обувь текстиль женская томарис</t>
  </si>
  <si>
    <t>шапочка весенняя для девочки</t>
  </si>
  <si>
    <t>аккумулятор для айфон 6</t>
  </si>
  <si>
    <t>lavki декор для маникюра</t>
  </si>
  <si>
    <t>малярный инструмент</t>
  </si>
  <si>
    <t>crocs сапоги для мальчиков</t>
  </si>
  <si>
    <t>хаги вагги мягкая игрушка 40 см</t>
  </si>
  <si>
    <t>жилетка теплая для мальчика</t>
  </si>
  <si>
    <t>чехол для подлокотника</t>
  </si>
  <si>
    <t>ведро для попкорна</t>
  </si>
  <si>
    <t>бейсболка мужская бмв</t>
  </si>
  <si>
    <t>рюкзак щенячий патруль для детей</t>
  </si>
  <si>
    <t>штаны для конного спорта</t>
  </si>
  <si>
    <t>лента для прививки</t>
  </si>
  <si>
    <t>черная юбка в складку</t>
  </si>
  <si>
    <t>для мальчиков костюм</t>
  </si>
  <si>
    <t>игрушка я краснею</t>
  </si>
  <si>
    <t xml:space="preserve">чашки для кофе </t>
  </si>
  <si>
    <t>чемоданы для девочек</t>
  </si>
  <si>
    <t>обувь женская respect</t>
  </si>
  <si>
    <t>sluban розовая мечта</t>
  </si>
  <si>
    <t>шарнирное тело для куклы</t>
  </si>
  <si>
    <t>матрас для автолюльки</t>
  </si>
  <si>
    <t>нарядный женский костюм</t>
  </si>
  <si>
    <t>термос для чая детский</t>
  </si>
  <si>
    <t>семья и ислам</t>
  </si>
  <si>
    <t>пряники шоколадные</t>
  </si>
  <si>
    <t>черный топ для девочки</t>
  </si>
  <si>
    <t>зарядка на ноутбук asus</t>
  </si>
  <si>
    <t>пальто вязанное</t>
  </si>
  <si>
    <t>рубашка в клетку бежевая</t>
  </si>
  <si>
    <t>мягкие игрушки собачки</t>
  </si>
  <si>
    <t>зубная паста silcamed</t>
  </si>
  <si>
    <t xml:space="preserve">клей для стекла </t>
  </si>
  <si>
    <t>нож для резки ткани</t>
  </si>
  <si>
    <t>патчи для наращивания ресниц 100</t>
  </si>
  <si>
    <t>gloria jeans куртка женская</t>
  </si>
  <si>
    <t>для чистки кастрюль</t>
  </si>
  <si>
    <t>коляска трость babyton</t>
  </si>
  <si>
    <t>резинка для волос пружинка силиконовая</t>
  </si>
  <si>
    <t>финиш таблетки для посудомоечной 100</t>
  </si>
  <si>
    <t>трусы для девочки baykar</t>
  </si>
  <si>
    <t>крем защитный для рук</t>
  </si>
  <si>
    <t>комплект постельного белья 2 спальный василиса</t>
  </si>
  <si>
    <t>петля рояльная</t>
  </si>
  <si>
    <t>насадки для пресса</t>
  </si>
  <si>
    <t>полироль для пола</t>
  </si>
  <si>
    <t>шерстяная акварель</t>
  </si>
  <si>
    <t>толстовки для девочек худи</t>
  </si>
  <si>
    <t>желе для лица</t>
  </si>
  <si>
    <t>приставка для телевизора игровая</t>
  </si>
  <si>
    <t>банки для косметики</t>
  </si>
  <si>
    <t>коврик для резки а1</t>
  </si>
  <si>
    <t>тоня глиммердал</t>
  </si>
  <si>
    <t>petdiets корм для собак</t>
  </si>
  <si>
    <t>чистящие средства бытовая химия</t>
  </si>
  <si>
    <t>одежда тактическая мужская</t>
  </si>
  <si>
    <t>форма силиконовая для куличей</t>
  </si>
  <si>
    <t>аккумуляторный опрыскиватель умница оэмр-12</t>
  </si>
  <si>
    <t xml:space="preserve">кроссовки для танцев </t>
  </si>
  <si>
    <t>мыльная основа рукоделие</t>
  </si>
  <si>
    <t>куртка рейма для мальчика весна</t>
  </si>
  <si>
    <t>точилка механическая brauberg</t>
  </si>
  <si>
    <t xml:space="preserve">палочки для депиляции </t>
  </si>
  <si>
    <t>палочка доянь</t>
  </si>
  <si>
    <t>видеокамера муляж</t>
  </si>
  <si>
    <t>платья модис</t>
  </si>
  <si>
    <t xml:space="preserve">коврик для собак </t>
  </si>
  <si>
    <t>держатель для полотенцесушителя</t>
  </si>
  <si>
    <t>бутылка для заваривания чая</t>
  </si>
  <si>
    <t>спортивная женская куртка демисезонная</t>
  </si>
  <si>
    <t>пляжная футболка</t>
  </si>
  <si>
    <t>жилет детская</t>
  </si>
  <si>
    <t>сумка для прикормки</t>
  </si>
  <si>
    <t>щетка стеклоочистителя 600 мм</t>
  </si>
  <si>
    <t>кигуруми для девочек кошка</t>
  </si>
  <si>
    <t>круглая рама</t>
  </si>
  <si>
    <t>джинсовая куртка modis</t>
  </si>
  <si>
    <t>стеклянная шторка в ванную</t>
  </si>
  <si>
    <t xml:space="preserve">чёрный бисер </t>
  </si>
  <si>
    <t xml:space="preserve">лампа накаливания </t>
  </si>
  <si>
    <t>наклейки для стемпинга</t>
  </si>
  <si>
    <t>пустышка черная</t>
  </si>
  <si>
    <t>ящик для порошка</t>
  </si>
  <si>
    <t>жилетка удлиненная женская утепленная</t>
  </si>
  <si>
    <t>товары для девичника</t>
  </si>
  <si>
    <t xml:space="preserve">для прокладок </t>
  </si>
  <si>
    <t>масляный скраб для тела</t>
  </si>
  <si>
    <t>костюм детский к 9 мая</t>
  </si>
  <si>
    <t>harisson бижутерия</t>
  </si>
  <si>
    <t>обувь женская 33 размер</t>
  </si>
  <si>
    <t>украшения из камня</t>
  </si>
  <si>
    <t>иголки для пирсинга</t>
  </si>
  <si>
    <t xml:space="preserve">ортопедическая детская обувь </t>
  </si>
  <si>
    <t xml:space="preserve">сборная модель звезда </t>
  </si>
  <si>
    <t>донышки для вязания 20 см</t>
  </si>
  <si>
    <t xml:space="preserve">кардиган чёрный </t>
  </si>
  <si>
    <t>копилка лягушка</t>
  </si>
  <si>
    <t>wirth обувь для женщин</t>
  </si>
  <si>
    <t>иголка для ковров</t>
  </si>
  <si>
    <t>крем для роста волос</t>
  </si>
  <si>
    <t>икона спасителя</t>
  </si>
  <si>
    <t>зубная щетка jordan</t>
  </si>
  <si>
    <t>аксессуары для блендера</t>
  </si>
  <si>
    <t>измеритель давления топлива</t>
  </si>
  <si>
    <t>нивея лак для волос</t>
  </si>
  <si>
    <t>паяльник для ремонта пластика</t>
  </si>
  <si>
    <t>джинсы прямые высокая посадка женские</t>
  </si>
  <si>
    <t>шторы для  спальни</t>
  </si>
  <si>
    <t>комод ясень шимо</t>
  </si>
  <si>
    <t>омега 3 детям</t>
  </si>
  <si>
    <t>игра красная шапочка</t>
  </si>
  <si>
    <t>защитная одежда</t>
  </si>
  <si>
    <t>яблочное повидло</t>
  </si>
  <si>
    <t>куртка зимняя для мальчика парка</t>
  </si>
  <si>
    <t>юбка розовая прямая</t>
  </si>
  <si>
    <t>обувь мужская турция</t>
  </si>
  <si>
    <t>баночка для жидкости</t>
  </si>
  <si>
    <t>грунт для орхидей 10 л</t>
  </si>
  <si>
    <t>чехол для вешалки</t>
  </si>
  <si>
    <t>бейсболка мужская tommy</t>
  </si>
  <si>
    <t>pepe jeans london для женщин одежда</t>
  </si>
  <si>
    <t>брелок щенячий патруль</t>
  </si>
  <si>
    <t>кепка для бега мужская</t>
  </si>
  <si>
    <t>пума женская одежда костюм</t>
  </si>
  <si>
    <t>трусы женские средняя посадка</t>
  </si>
  <si>
    <t>паяльник для полипропилена</t>
  </si>
  <si>
    <t>полка для книг в детскую</t>
  </si>
  <si>
    <t>печь туристическая для палатки</t>
  </si>
  <si>
    <t>порошок ушастый нянь 6 кг</t>
  </si>
  <si>
    <t xml:space="preserve">открытая спина </t>
  </si>
  <si>
    <t>черная кофта оверсайз</t>
  </si>
  <si>
    <t>табличка информационная на дверь</t>
  </si>
  <si>
    <t>для мальчика шорты</t>
  </si>
  <si>
    <t>вращающаяся фен щетка</t>
  </si>
  <si>
    <t>носки мультяшные</t>
  </si>
  <si>
    <t>ремешок для часов amazfit gts 2</t>
  </si>
  <si>
    <t>чек изобилия</t>
  </si>
  <si>
    <t>lumene румяна</t>
  </si>
  <si>
    <t>жалюзи на окна деревянные</t>
  </si>
  <si>
    <t>костюм летний женский нарядный</t>
  </si>
  <si>
    <t>капсулы для похудения guarchibao</t>
  </si>
  <si>
    <t xml:space="preserve">толстовка оверсайз женская </t>
  </si>
  <si>
    <t>на подоконник для цветов подставка</t>
  </si>
  <si>
    <t>леггинсы женские для йоги</t>
  </si>
  <si>
    <t>лампа детская настольная</t>
  </si>
  <si>
    <t>ошейник для корги</t>
  </si>
  <si>
    <t>спец одежда скорая помощь</t>
  </si>
  <si>
    <t>huggies для новорожденных</t>
  </si>
  <si>
    <t>термо наклейки на одежду для садика</t>
  </si>
  <si>
    <t>кеды чёрные мужские</t>
  </si>
  <si>
    <t>корм для собак сухой зоогурман</t>
  </si>
  <si>
    <t>шампунь для волос студио</t>
  </si>
  <si>
    <t>кожанеая куртка</t>
  </si>
  <si>
    <t>коврики для ванной мини</t>
  </si>
  <si>
    <t>ибоксидная смола</t>
  </si>
  <si>
    <t>голая спина</t>
  </si>
  <si>
    <t>женская верхняя одежда geox</t>
  </si>
  <si>
    <t>7я атмосфера благополучия</t>
  </si>
  <si>
    <t>летний головной убор для девочки</t>
  </si>
  <si>
    <t>крышки для банки</t>
  </si>
  <si>
    <t>дары полесья</t>
  </si>
  <si>
    <t>гриль электрический для кухни техника</t>
  </si>
  <si>
    <t xml:space="preserve">пена для бритья женская </t>
  </si>
  <si>
    <t>военная форма детская для девочки</t>
  </si>
  <si>
    <t>шармы для браслетов</t>
  </si>
  <si>
    <t>ваза на ножке для цветов</t>
  </si>
  <si>
    <t>защита от клещей для детей</t>
  </si>
  <si>
    <t>вышивка алмазная стразами</t>
  </si>
  <si>
    <t>браслет для honor band 5</t>
  </si>
  <si>
    <t>швейцария</t>
  </si>
  <si>
    <t>для удаления усиков</t>
  </si>
  <si>
    <t>открытка большая</t>
  </si>
  <si>
    <t>белые кеды натуральная кожа</t>
  </si>
  <si>
    <t>мешалка для кофе</t>
  </si>
  <si>
    <t>праздничная одежда для женщин</t>
  </si>
  <si>
    <t>шнурки резиновые силиконовые эластичные тянущиеся</t>
  </si>
  <si>
    <t>кошмар на улице вязов</t>
  </si>
  <si>
    <t xml:space="preserve">полуботинки для девочек </t>
  </si>
  <si>
    <t>босоножки женские блестящие</t>
  </si>
  <si>
    <t>me&amp;we для мальчиков</t>
  </si>
  <si>
    <t>емкость для холодца</t>
  </si>
  <si>
    <t>карточки таблица умножения</t>
  </si>
  <si>
    <t>военная юбка для девочки</t>
  </si>
  <si>
    <t>ручка шариковая многоцветная</t>
  </si>
  <si>
    <t>сухой корм для собак чаппи 15 кг</t>
  </si>
  <si>
    <t>многоразовые подгузники для плавания</t>
  </si>
  <si>
    <t>матирующие для лица салфетки</t>
  </si>
  <si>
    <t xml:space="preserve">фильтр для кофеварки </t>
  </si>
  <si>
    <t>кофта легкая женская</t>
  </si>
  <si>
    <t>кружка ты ж моя жопка</t>
  </si>
  <si>
    <t>джинсовая юбка серая</t>
  </si>
  <si>
    <t>блуза на завязках</t>
  </si>
  <si>
    <t xml:space="preserve">vivienne sabo масло для губ </t>
  </si>
  <si>
    <t>пижама кигуруми для мальчиков</t>
  </si>
  <si>
    <t>школьный кардиган для девочки</t>
  </si>
  <si>
    <t xml:space="preserve">пуховик для девочки </t>
  </si>
  <si>
    <t>плёнка iphone 11</t>
  </si>
  <si>
    <t>для выращивания набор</t>
  </si>
  <si>
    <t>худи для девочки 14 лет</t>
  </si>
  <si>
    <t>ручной насос для воздушных шаров</t>
  </si>
  <si>
    <t>зажигалка для камина</t>
  </si>
  <si>
    <t>фрутоняня компот</t>
  </si>
  <si>
    <t xml:space="preserve">простыня евро </t>
  </si>
  <si>
    <t>шоппер с маяковским</t>
  </si>
  <si>
    <t>система контроля давления в шинах</t>
  </si>
  <si>
    <t>для садика на шкафчик</t>
  </si>
  <si>
    <t>клипсы на хрящ</t>
  </si>
  <si>
    <t>корм для щенка</t>
  </si>
  <si>
    <t>майка женская с пуговицами</t>
  </si>
  <si>
    <t>кофта с вырезом женская</t>
  </si>
  <si>
    <t>stefano ricci для мужчин</t>
  </si>
  <si>
    <t>смеситель для ванной белый</t>
  </si>
  <si>
    <t>опора для кустов малины</t>
  </si>
  <si>
    <t>ампельная</t>
  </si>
  <si>
    <t xml:space="preserve">планшет для наращивания ресниц </t>
  </si>
  <si>
    <t>футболка женская бангладеш</t>
  </si>
  <si>
    <t>задняя крышка iphone 8</t>
  </si>
  <si>
    <t>matrix краска для волос 7</t>
  </si>
  <si>
    <t>таблетки для посудомоечной машины econta</t>
  </si>
  <si>
    <t>парная</t>
  </si>
  <si>
    <t>комбинезон рейма для мальчика весна</t>
  </si>
  <si>
    <t xml:space="preserve">nike футболка женская </t>
  </si>
  <si>
    <t>силиконовая щеточка для лица</t>
  </si>
  <si>
    <t>рефлективная одежда мужская</t>
  </si>
  <si>
    <t>для дайвинга</t>
  </si>
  <si>
    <t>ватно-марлевая повязка</t>
  </si>
  <si>
    <t xml:space="preserve">лосьон для волос </t>
  </si>
  <si>
    <t>когда дыхание растворяется в воздухе книга</t>
  </si>
  <si>
    <t>органайзеры для шкафа</t>
  </si>
  <si>
    <t>футболка женская hello kitty</t>
  </si>
  <si>
    <t>крепление для сетки</t>
  </si>
  <si>
    <t>защита от грязных ног</t>
  </si>
  <si>
    <t>пончо для девочек</t>
  </si>
  <si>
    <t>шар для рукоделия</t>
  </si>
  <si>
    <t>очки для работы за компьютером мужские</t>
  </si>
  <si>
    <t>масляные духи арабские женские</t>
  </si>
  <si>
    <t>проектор для фильмов маленький</t>
  </si>
  <si>
    <t>дядюшка скрудж</t>
  </si>
  <si>
    <t>шифоновая блуза</t>
  </si>
  <si>
    <t>для дыхания</t>
  </si>
  <si>
    <t>пивные дрожжи для животных</t>
  </si>
  <si>
    <t>брашинг для ресниц</t>
  </si>
  <si>
    <t>ботинки для походов</t>
  </si>
  <si>
    <t>парик дазая</t>
  </si>
  <si>
    <t>чехол для планшета ipad 2/3/4</t>
  </si>
  <si>
    <t>фигурное катание повязка</t>
  </si>
  <si>
    <t xml:space="preserve">эротическая </t>
  </si>
  <si>
    <t>ветровка синяя</t>
  </si>
  <si>
    <t>повязка на голову для фигурного катания</t>
  </si>
  <si>
    <t>жидкое мыло для рук с дозатором</t>
  </si>
  <si>
    <t>брюки для похода</t>
  </si>
  <si>
    <t>крем для увлажнения лица</t>
  </si>
  <si>
    <t>беспроводные наушники для пк</t>
  </si>
  <si>
    <t>набор носки детские для девочек</t>
  </si>
  <si>
    <t>румяна для лица жидкие</t>
  </si>
  <si>
    <t>я родился гель</t>
  </si>
  <si>
    <t>ушастый нянь средство для мытья посуды</t>
  </si>
  <si>
    <t>кепка мужская рибок</t>
  </si>
  <si>
    <t>плафон стеклянный</t>
  </si>
  <si>
    <t>задания для малышей</t>
  </si>
  <si>
    <t>кувшин для воды с краном</t>
  </si>
  <si>
    <t>одеяло флисовое</t>
  </si>
  <si>
    <t>маяк проблесковый светодиодный</t>
  </si>
  <si>
    <t xml:space="preserve">детская качеля </t>
  </si>
  <si>
    <t>желтая водолазка</t>
  </si>
  <si>
    <t>для декупажа салфетки</t>
  </si>
  <si>
    <t>краска бежевая</t>
  </si>
  <si>
    <t>коврик для собачьей миски</t>
  </si>
  <si>
    <t>носки для собак крупных пород</t>
  </si>
  <si>
    <t>маркер для граффити сквизер</t>
  </si>
  <si>
    <t>зерновой набор для приготовления домашнего пива</t>
  </si>
  <si>
    <t>бандаж для пальца</t>
  </si>
  <si>
    <t>порошок для стирки белого</t>
  </si>
  <si>
    <t>крем для рук с персиком</t>
  </si>
  <si>
    <t>тоник для сухой и чувствительной кожи</t>
  </si>
  <si>
    <t>зарядка samsung type c</t>
  </si>
  <si>
    <t>для эфирного масла</t>
  </si>
  <si>
    <t>биоошейник для собак</t>
  </si>
  <si>
    <t>австрия</t>
  </si>
  <si>
    <t>адидас футболка детская</t>
  </si>
  <si>
    <t>timberland для мужчин обувь</t>
  </si>
  <si>
    <t>детская электрическая зубная щётка</t>
  </si>
  <si>
    <t>влаговпитывающий коврик для автомобиля</t>
  </si>
  <si>
    <t xml:space="preserve">новое время </t>
  </si>
  <si>
    <t xml:space="preserve">косточки для бюстгальтера </t>
  </si>
  <si>
    <t>для полоскания рта</t>
  </si>
  <si>
    <t>чехол для realme gt master edition</t>
  </si>
  <si>
    <t>машинка для стрижки волос и триммер</t>
  </si>
  <si>
    <t>лото настольная игра</t>
  </si>
  <si>
    <t>щетка зубная бамбуковая</t>
  </si>
  <si>
    <t>худи розовая</t>
  </si>
  <si>
    <t>песок для песочниц</t>
  </si>
  <si>
    <t>кисточка для акригеля</t>
  </si>
  <si>
    <t>камуфляжные брюки для мальчиков</t>
  </si>
  <si>
    <t>юлия лим</t>
  </si>
  <si>
    <t>крючки для резинок</t>
  </si>
  <si>
    <t>контейнеры для ватных дисков</t>
  </si>
  <si>
    <t>кольца канцелярские</t>
  </si>
  <si>
    <t>ступенька для собак</t>
  </si>
  <si>
    <t xml:space="preserve">мастурбаторы для мужчин </t>
  </si>
  <si>
    <t>рюкзак мужской кожаный для ноутбука</t>
  </si>
  <si>
    <t>клейкая лента для творчества</t>
  </si>
  <si>
    <t>яйцо пластик</t>
  </si>
  <si>
    <t>детская постельные принадлежности для детей</t>
  </si>
  <si>
    <t>салатовая водолазка</t>
  </si>
  <si>
    <t>пижама брючная женская</t>
  </si>
  <si>
    <t>куртка зимняя женская парка</t>
  </si>
  <si>
    <t>насадка для полива растений</t>
  </si>
  <si>
    <t>домашняя одежда для девочки</t>
  </si>
  <si>
    <t xml:space="preserve">комплект белья для мальчика </t>
  </si>
  <si>
    <t>нож для чистки рыбы с контейнером</t>
  </si>
  <si>
    <t>почсная сумка</t>
  </si>
  <si>
    <t>блузка женская офис</t>
  </si>
  <si>
    <t>эфиопия</t>
  </si>
  <si>
    <t>корректор для вросшего ногтя</t>
  </si>
  <si>
    <t>челма детская</t>
  </si>
  <si>
    <t xml:space="preserve">джинсовые куртки для девочек </t>
  </si>
  <si>
    <t>куртка женская 56 размера</t>
  </si>
  <si>
    <t>колонка яндекс алиса</t>
  </si>
  <si>
    <t>планшет для бумаги а4</t>
  </si>
  <si>
    <t>парфюм доя дома</t>
  </si>
  <si>
    <t>для лепки из глины</t>
  </si>
  <si>
    <t>утюг для пластиковых труб</t>
  </si>
  <si>
    <t>кошелёк мужской натуральная</t>
  </si>
  <si>
    <t>ручки для бутылочек</t>
  </si>
  <si>
    <t>мокасины турция</t>
  </si>
  <si>
    <t>витамин c для детей</t>
  </si>
  <si>
    <t>зонт три слона женский 4 сложения</t>
  </si>
  <si>
    <t>купальник женский для большой груди</t>
  </si>
  <si>
    <t>шторы для детской комнаты одна штора</t>
  </si>
  <si>
    <t>щетка для сухого массажа лица</t>
  </si>
  <si>
    <t>ручка для глюкометра</t>
  </si>
  <si>
    <t>мягкая игрушка миньон</t>
  </si>
  <si>
    <t>корм для крыс вака</t>
  </si>
  <si>
    <t>каникулы бонифация</t>
  </si>
  <si>
    <t>памперсы для лежачих больных</t>
  </si>
  <si>
    <t>автопоилка для птиц</t>
  </si>
  <si>
    <t>стеклянная скатерть</t>
  </si>
  <si>
    <t>трафарет для краски</t>
  </si>
  <si>
    <t>laboratorium крем для лица</t>
  </si>
  <si>
    <t>деревянный пазл для малышей</t>
  </si>
  <si>
    <t>футболка для мальчика хаги ваги</t>
  </si>
  <si>
    <t>кухня детская дерево</t>
  </si>
  <si>
    <t>крепление для штатива</t>
  </si>
  <si>
    <t>кровать походная</t>
  </si>
  <si>
    <t>ложка столовая круглая</t>
  </si>
  <si>
    <t>заколка для длинных волос</t>
  </si>
  <si>
    <t>игрушки для путешествий</t>
  </si>
  <si>
    <t>яицо</t>
  </si>
  <si>
    <t>фарфоровая ваза</t>
  </si>
  <si>
    <t>клубника садовая</t>
  </si>
  <si>
    <t>amway для стирка</t>
  </si>
  <si>
    <t>брюки турция женские летние</t>
  </si>
  <si>
    <t>палочки для аромадиффузор</t>
  </si>
  <si>
    <t>картина по номерам пираты карибского моря</t>
  </si>
  <si>
    <t>цепь мужская на руку</t>
  </si>
  <si>
    <t>африканские аксессуары для волос</t>
  </si>
  <si>
    <t>хлебница двухъярусная</t>
  </si>
  <si>
    <t>green mama крем для лица</t>
  </si>
  <si>
    <t>щетка для удаления волос</t>
  </si>
  <si>
    <t>чехол для айфона 7+</t>
  </si>
  <si>
    <t xml:space="preserve">лак для укрепления ногтей </t>
  </si>
  <si>
    <t>кровать для мальчиков</t>
  </si>
  <si>
    <t>кеды кожа натуральная женские белые</t>
  </si>
  <si>
    <t>пряжа seam</t>
  </si>
  <si>
    <t xml:space="preserve">крючок для одежды </t>
  </si>
  <si>
    <t>каша детская беллакт</t>
  </si>
  <si>
    <t>кисти для ресниц</t>
  </si>
  <si>
    <t>тачка для дачи</t>
  </si>
  <si>
    <t>большая картонная коробка</t>
  </si>
  <si>
    <t>книги для мам</t>
  </si>
  <si>
    <t>копилка банка большая</t>
  </si>
  <si>
    <t>бельё женское кружевное</t>
  </si>
  <si>
    <t>гимнастическая палка 120 см</t>
  </si>
  <si>
    <t>косметичка для банных принадлежностей</t>
  </si>
  <si>
    <t>ромашка аптечная семена</t>
  </si>
  <si>
    <t>проект аве мария</t>
  </si>
  <si>
    <t>маска защитная с клапаном</t>
  </si>
  <si>
    <t>посудомоечной химия таблетки бытовая</t>
  </si>
  <si>
    <t>длинная чёрная юбка</t>
  </si>
  <si>
    <t>кастрюля для электрической плиты</t>
  </si>
  <si>
    <t>чехол для наушников samsung buds 2</t>
  </si>
  <si>
    <t>пеликан трусы для девочки</t>
  </si>
  <si>
    <t>костюм обтягивающий</t>
  </si>
  <si>
    <t>маска сноубордическая</t>
  </si>
  <si>
    <t>джинсовая куртка женская розовая</t>
  </si>
  <si>
    <t>джинсы зеленые для женщин</t>
  </si>
  <si>
    <t>фартуки для кухни home</t>
  </si>
  <si>
    <t>водолазки для подростка</t>
  </si>
  <si>
    <t>разделочная доска посуда и инвентарь</t>
  </si>
  <si>
    <t>для мальчиков пижама</t>
  </si>
  <si>
    <t>чёрные резинки</t>
  </si>
  <si>
    <t>аксесуары для обуви</t>
  </si>
  <si>
    <t>картина маленькая</t>
  </si>
  <si>
    <t>магнолия духи</t>
  </si>
  <si>
    <t>треугольник для ремня</t>
  </si>
  <si>
    <t>туфли танцев для народных</t>
  </si>
  <si>
    <t>мешок для замешивания теста</t>
  </si>
  <si>
    <t xml:space="preserve">парные ожерелья </t>
  </si>
  <si>
    <t>щиток для велосипеда</t>
  </si>
  <si>
    <t>триммер для бороды и головы</t>
  </si>
  <si>
    <t>жидкая помада luxvisage</t>
  </si>
  <si>
    <t>стулья с каретной стяжкой</t>
  </si>
  <si>
    <t>рубашка мужская черная хлопок</t>
  </si>
  <si>
    <t>блуза белая женская без рукавов</t>
  </si>
  <si>
    <t xml:space="preserve">ванна акриловая </t>
  </si>
  <si>
    <t>свечи для торта 4</t>
  </si>
  <si>
    <t>жилетка для мужчин</t>
  </si>
  <si>
    <t>коврик детский для ползанья</t>
  </si>
  <si>
    <t xml:space="preserve">расческа для </t>
  </si>
  <si>
    <t>три кота игрушки мягкая</t>
  </si>
  <si>
    <t>чехол для наушников самсунг</t>
  </si>
  <si>
    <t>серьги бижутерия пластик</t>
  </si>
  <si>
    <t>широкие джинсы для мальчика</t>
  </si>
  <si>
    <t>кондиционер для белья хозяйственные товары</t>
  </si>
  <si>
    <t>скребок для снятия краски</t>
  </si>
  <si>
    <t>мебель для зала</t>
  </si>
  <si>
    <t>куртка кожаная бежевая женская</t>
  </si>
  <si>
    <t>молочная смесь для щенков</t>
  </si>
  <si>
    <t>кроссовки женские светящиеся</t>
  </si>
  <si>
    <t>сексуальная одежда для женщин</t>
  </si>
  <si>
    <t>набор повязок на голову</t>
  </si>
  <si>
    <t>сыворотка для лица art fact</t>
  </si>
  <si>
    <t>защита для рукопашного боя</t>
  </si>
  <si>
    <t>средства для потенции</t>
  </si>
  <si>
    <t>набор контейнеров для сыпучих</t>
  </si>
  <si>
    <t>формочки для печенья пасха</t>
  </si>
  <si>
    <t>куртка женская демисезонная кожанная</t>
  </si>
  <si>
    <t>переходник для розетки китай</t>
  </si>
  <si>
    <t>клей для маникюра</t>
  </si>
  <si>
    <t>бирюзовая блузка</t>
  </si>
  <si>
    <t>пушистая наволочка</t>
  </si>
  <si>
    <t>боди корректирующее для женщин утягивающее</t>
  </si>
  <si>
    <t>масляные духи сладкие</t>
  </si>
  <si>
    <t>джазовки для танцев белые</t>
  </si>
  <si>
    <t>кастрюля из литого алюминия</t>
  </si>
  <si>
    <t>военный костюм для малышей</t>
  </si>
  <si>
    <t>заклепочник для одежды</t>
  </si>
  <si>
    <t>батарея для iphone 6s</t>
  </si>
  <si>
    <t>зарядка на часы mi band</t>
  </si>
  <si>
    <t>держатель для карандаша для детей</t>
  </si>
  <si>
    <t>маска сварочная хамелион</t>
  </si>
  <si>
    <t>крылья кристина старк</t>
  </si>
  <si>
    <t>угли на кальян</t>
  </si>
  <si>
    <t>майка с горлом женская</t>
  </si>
  <si>
    <t>сумка виде мяча</t>
  </si>
  <si>
    <t>сыворотка ампульная</t>
  </si>
  <si>
    <t>трубка для плавания взрослые</t>
  </si>
  <si>
    <t xml:space="preserve">туника пляжная женская </t>
  </si>
  <si>
    <t>кашки фрутоняня</t>
  </si>
  <si>
    <t>пальто для малышей для девочек</t>
  </si>
  <si>
    <t xml:space="preserve">для укладки бровей </t>
  </si>
  <si>
    <t>косметика для девочек декоративная</t>
  </si>
  <si>
    <t>семена фуксия</t>
  </si>
  <si>
    <t>для голубцов</t>
  </si>
  <si>
    <t>страйкбольная форма</t>
  </si>
  <si>
    <t>диск для стемпинга</t>
  </si>
  <si>
    <t>сухой корм для стерилизованных собак</t>
  </si>
  <si>
    <t>подогрев руля</t>
  </si>
  <si>
    <t>распылитель для масла almorea</t>
  </si>
  <si>
    <t>деревянный ежедневник</t>
  </si>
  <si>
    <t>пряжа альпина</t>
  </si>
  <si>
    <t>краска доя мебели</t>
  </si>
  <si>
    <t>керамическая миска для кошки</t>
  </si>
  <si>
    <t>ткань для шитья поплин</t>
  </si>
  <si>
    <t>блеск для губ прозрачный шариковый</t>
  </si>
  <si>
    <t>игра для секса</t>
  </si>
  <si>
    <t>поливальная машина</t>
  </si>
  <si>
    <t>л’этуаль</t>
  </si>
  <si>
    <t>грунтовка акриловая художественная</t>
  </si>
  <si>
    <t>сумка спортивная мужская на плечо</t>
  </si>
  <si>
    <t>кожаные куртки для мужчин</t>
  </si>
  <si>
    <t>farres карандаш для губ</t>
  </si>
  <si>
    <t>для хранения нижнего белья органайзер</t>
  </si>
  <si>
    <t>royal canin для кошек 10 кг</t>
  </si>
  <si>
    <t>ножницы для кутикулы staleks</t>
  </si>
  <si>
    <t>носочки для животных</t>
  </si>
  <si>
    <t>брюки грязезащитные</t>
  </si>
  <si>
    <t>штора для ванной зеленая</t>
  </si>
  <si>
    <t>мужская обувь португалия</t>
  </si>
  <si>
    <t>подставка для телевизора lg</t>
  </si>
  <si>
    <t>резинка банковская</t>
  </si>
  <si>
    <t>щетка для мытья унитаза</t>
  </si>
  <si>
    <t>кондиционеры для белья synergetic</t>
  </si>
  <si>
    <t>алмазная мозаика богородица</t>
  </si>
  <si>
    <t>книги для детей 11 лет</t>
  </si>
  <si>
    <t xml:space="preserve">одежда женская твоё </t>
  </si>
  <si>
    <t>свечи зажигания форд</t>
  </si>
  <si>
    <t>копьё</t>
  </si>
  <si>
    <t>жидкий мел для доски</t>
  </si>
  <si>
    <t>ремень мужской натуральная кожа повседневный</t>
  </si>
  <si>
    <t>металлическая чаша</t>
  </si>
  <si>
    <t>майка в рубчик мужская</t>
  </si>
  <si>
    <t>мешок для карт таро</t>
  </si>
  <si>
    <t>масажер для шеи</t>
  </si>
  <si>
    <t>amway средство для мытья посуды</t>
  </si>
  <si>
    <t>сушилка для овощей и фруктов с поддоном пастила</t>
  </si>
  <si>
    <t>патчи для шеи и декольте</t>
  </si>
  <si>
    <t>крепления для гамака</t>
  </si>
  <si>
    <t>аппарат для маникюр</t>
  </si>
  <si>
    <t>футболка подростковая с надписью</t>
  </si>
  <si>
    <t>полочка для микроволновки</t>
  </si>
  <si>
    <t>лейка для домашних цветов</t>
  </si>
  <si>
    <t>балансир деревянный</t>
  </si>
  <si>
    <t>помпа для духов</t>
  </si>
  <si>
    <t>специи для домашней колбасы</t>
  </si>
  <si>
    <t>техника для кухни бытовая техника приготовление напитков</t>
  </si>
  <si>
    <t>обмотки для обруча</t>
  </si>
  <si>
    <t>ветровки детские для девочек</t>
  </si>
  <si>
    <t>пижама женская со штанами и рубашкой</t>
  </si>
  <si>
    <t>подушки для авто</t>
  </si>
  <si>
    <t>стакан для зубной пасты</t>
  </si>
  <si>
    <t>олеся жукова букварь</t>
  </si>
  <si>
    <t>наклейки для машин</t>
  </si>
  <si>
    <t>кабель зарядка телефона</t>
  </si>
  <si>
    <t>карпова наталья</t>
  </si>
  <si>
    <t>кроссовки для мальчиков какаду</t>
  </si>
  <si>
    <t>кувшин для полива цветов</t>
  </si>
  <si>
    <t>карандаш  для бровей</t>
  </si>
  <si>
    <t>крем для бритья арко</t>
  </si>
  <si>
    <t>петли для двери</t>
  </si>
  <si>
    <t>наборы для девочки</t>
  </si>
  <si>
    <t>тканевая резинка для фитнеса</t>
  </si>
  <si>
    <t xml:space="preserve">набор для первоклассника </t>
  </si>
  <si>
    <t>бюстгальтер со сьемными бретелями</t>
  </si>
  <si>
    <t xml:space="preserve">потрясение </t>
  </si>
  <si>
    <t>медицинский корсет для осанки</t>
  </si>
  <si>
    <t>сумка женская набор</t>
  </si>
  <si>
    <t>пневматическая груша</t>
  </si>
  <si>
    <t xml:space="preserve">вода фрутоняня </t>
  </si>
  <si>
    <t>пояс с бантом</t>
  </si>
  <si>
    <t>маска для лица альгинатная омолаживающая</t>
  </si>
  <si>
    <t>talia зубная паста</t>
  </si>
  <si>
    <t>ремешок watch для apple 44</t>
  </si>
  <si>
    <t>колготки щенячий патруль</t>
  </si>
  <si>
    <t>настенный кронштейн для телевизора</t>
  </si>
  <si>
    <t>ситечко для специй</t>
  </si>
  <si>
    <t>комбинезон для новорожденного флисовый</t>
  </si>
  <si>
    <t>wifi для дома</t>
  </si>
  <si>
    <t>зеленая книга</t>
  </si>
  <si>
    <t>куликовская</t>
  </si>
  <si>
    <t>куртки демисезонные для девочек пальто</t>
  </si>
  <si>
    <t>стекло для хр</t>
  </si>
  <si>
    <t>протеин для роста мышц</t>
  </si>
  <si>
    <t>костюм для куклы</t>
  </si>
  <si>
    <t>броня на iphone 11</t>
  </si>
  <si>
    <t>костюм для грумера</t>
  </si>
  <si>
    <t>форма для выпечки 26 см</t>
  </si>
  <si>
    <t>чехол для телефона bq</t>
  </si>
  <si>
    <t>поводок для морской свинки</t>
  </si>
  <si>
    <t>набор канцелярии подарочный</t>
  </si>
  <si>
    <t>маска сяо</t>
  </si>
  <si>
    <t xml:space="preserve">карточки для детей </t>
  </si>
  <si>
    <t>детские деревянные развивающие игрушки</t>
  </si>
  <si>
    <t>боди для младенца</t>
  </si>
  <si>
    <t>тарелки для кухни</t>
  </si>
  <si>
    <t>мешок для воды</t>
  </si>
  <si>
    <t>контейнер для суши</t>
  </si>
  <si>
    <t>сухой корм для кошек грандорф</t>
  </si>
  <si>
    <t>каляски для кукол</t>
  </si>
  <si>
    <t>иссиня черный</t>
  </si>
  <si>
    <t>лазерная указка мощная</t>
  </si>
  <si>
    <t>игрушка летучая мышь</t>
  </si>
  <si>
    <t>полка для инструмента</t>
  </si>
  <si>
    <t>летняя женская накидка</t>
  </si>
  <si>
    <t>жилетка женская adidas</t>
  </si>
  <si>
    <t>милая посуда</t>
  </si>
  <si>
    <t xml:space="preserve">платье для школы </t>
  </si>
  <si>
    <t>лёгкая ветровка</t>
  </si>
  <si>
    <t>разделочная доска с лотком</t>
  </si>
  <si>
    <t>измельчитель для перца</t>
  </si>
  <si>
    <t>обувница с ящиком</t>
  </si>
  <si>
    <t>варежки для девочки</t>
  </si>
  <si>
    <t>ласины для спорта</t>
  </si>
  <si>
    <t>китайская мазь от прыщей</t>
  </si>
  <si>
    <t>тряпочки для стола</t>
  </si>
  <si>
    <t>наполнитель для кошачьего туалета селикагель</t>
  </si>
  <si>
    <t>брюки для мальчика акула</t>
  </si>
  <si>
    <t>платья  вечерние</t>
  </si>
  <si>
    <t>покрышка велосипедная 16</t>
  </si>
  <si>
    <t>нейлоновый ошейник для собак</t>
  </si>
  <si>
    <t>гитара электроакустическая</t>
  </si>
  <si>
    <t>мини цепная пила</t>
  </si>
  <si>
    <t xml:space="preserve">ночная сорочка женская хлопок </t>
  </si>
  <si>
    <t>вешалка настенная детская</t>
  </si>
  <si>
    <t xml:space="preserve">детский рюкзак для девочек </t>
  </si>
  <si>
    <t>крабик для волос со стразами</t>
  </si>
  <si>
    <t>ночной крем для лица возрастной</t>
  </si>
  <si>
    <t>платье для девочек на лето</t>
  </si>
  <si>
    <t>рисуй двумя руками</t>
  </si>
  <si>
    <t>саламандер мужская обувь</t>
  </si>
  <si>
    <t>сандали для девочек 12 лет</t>
  </si>
  <si>
    <t>крем для ног с дозатором</t>
  </si>
  <si>
    <t>домашняя женская одежда из турции</t>
  </si>
  <si>
    <t>витамины для бодрости</t>
  </si>
  <si>
    <t>платья 42</t>
  </si>
  <si>
    <t>подвотка для глаз</t>
  </si>
  <si>
    <t>рашгард с завязками</t>
  </si>
  <si>
    <t>ковёр для ванной</t>
  </si>
  <si>
    <t>аксессуары для стола</t>
  </si>
  <si>
    <t>анона сушеная</t>
  </si>
  <si>
    <t>коляска прогулочная всесезонная</t>
  </si>
  <si>
    <t>согревающая маска</t>
  </si>
  <si>
    <t>карандаш для перманентного макияжа</t>
  </si>
  <si>
    <t>женская флисовая кофта</t>
  </si>
  <si>
    <t>куртка доя малыша</t>
  </si>
  <si>
    <t>ветровка скорая помощь</t>
  </si>
  <si>
    <t>мраморная крошка крупная</t>
  </si>
  <si>
    <t>ремни для детского стульчика</t>
  </si>
  <si>
    <t>bebi premium безмолочная</t>
  </si>
  <si>
    <t>гронитекс пряжа</t>
  </si>
  <si>
    <t>замша автомобильная</t>
  </si>
  <si>
    <t>куртка мужская вельветовая</t>
  </si>
  <si>
    <t>пояс бант</t>
  </si>
  <si>
    <t>mascotte обувь мужская</t>
  </si>
  <si>
    <t>желтая краска для волос</t>
  </si>
  <si>
    <t>ловушки для мышей</t>
  </si>
  <si>
    <t>футболки для женщин удлиненные</t>
  </si>
  <si>
    <t>кувшины для воды с крышкой</t>
  </si>
  <si>
    <t>худи черное для девочек</t>
  </si>
  <si>
    <t>крем для ног домикс</t>
  </si>
  <si>
    <t>сланцы женские пляжные со стразами</t>
  </si>
  <si>
    <t>халат домашний для беременных</t>
  </si>
  <si>
    <t>развивающие игрушки для детей 2 лет</t>
  </si>
  <si>
    <t>angitu для детей</t>
  </si>
  <si>
    <t>masil пилинг для кожи головы</t>
  </si>
  <si>
    <t>подушки для стула круглая</t>
  </si>
  <si>
    <t>светодиодная потолочная люстра</t>
  </si>
  <si>
    <t>ванная для куклы</t>
  </si>
  <si>
    <t>футболка взрослая</t>
  </si>
  <si>
    <t>гипсовая форма</t>
  </si>
  <si>
    <t>куртка джинсовая на меху</t>
  </si>
  <si>
    <t>для мочи</t>
  </si>
  <si>
    <t>льняное масло для волос</t>
  </si>
  <si>
    <t>botavikos для губ</t>
  </si>
  <si>
    <t>кроссовки на мальчиков светящиеся</t>
  </si>
  <si>
    <t>тент на коляску</t>
  </si>
  <si>
    <t>диодная фара</t>
  </si>
  <si>
    <t>камуфляжные штаны детские</t>
  </si>
  <si>
    <t>dilis parfum туалетная вода</t>
  </si>
  <si>
    <t>баскетбольная сумка</t>
  </si>
  <si>
    <t>платья распродажа</t>
  </si>
  <si>
    <t>для логопеда пособие</t>
  </si>
  <si>
    <t>нож для газонокосилки bosch</t>
  </si>
  <si>
    <t>куртка для женщин весна</t>
  </si>
  <si>
    <t>тапочки для дачи</t>
  </si>
  <si>
    <t>самоклейка для учебников книг</t>
  </si>
  <si>
    <t>сетка для подъемника</t>
  </si>
  <si>
    <t>юбка красная для девочки</t>
  </si>
  <si>
    <t>пока для обуви</t>
  </si>
  <si>
    <t>насадка для швабры виледа</t>
  </si>
  <si>
    <t>джинсовая детская куртка</t>
  </si>
  <si>
    <t>wegood для женщин</t>
  </si>
  <si>
    <t>доска для утюга</t>
  </si>
  <si>
    <t>силиконовая защита для пальцев</t>
  </si>
  <si>
    <t>сумки для хранения одежды</t>
  </si>
  <si>
    <t>набор для точечной росписи</t>
  </si>
  <si>
    <t xml:space="preserve">велосипед детский трёхколёсный </t>
  </si>
  <si>
    <t xml:space="preserve">джинсы глория </t>
  </si>
  <si>
    <t>медицинская бижутерия</t>
  </si>
  <si>
    <t>рубашка мужская однотонная</t>
  </si>
  <si>
    <t>весенний плащ для девочки</t>
  </si>
  <si>
    <t>рыжик одежда для малышей</t>
  </si>
  <si>
    <t>виктория райдос</t>
  </si>
  <si>
    <t>молния 20см</t>
  </si>
  <si>
    <t>суп детский фрутоняня</t>
  </si>
  <si>
    <t>насос для отопления электрический циркуляционный</t>
  </si>
  <si>
    <t xml:space="preserve">лак для волос профессиональный </t>
  </si>
  <si>
    <t>мышь беспроводная с подсветкой</t>
  </si>
  <si>
    <t>спортивный костюм для девочки декатлон</t>
  </si>
  <si>
    <t>гимнастерка для мальчика</t>
  </si>
  <si>
    <t>штора для автомобиля</t>
  </si>
  <si>
    <t>стопор для двери настенный</t>
  </si>
  <si>
    <t xml:space="preserve">чехол для самсунг а 12 </t>
  </si>
  <si>
    <t xml:space="preserve">чехол для iphone 12 pro </t>
  </si>
  <si>
    <t>доска магнитная для записи</t>
  </si>
  <si>
    <t>щётка для робота пылесоса</t>
  </si>
  <si>
    <t>березка камуфляж</t>
  </si>
  <si>
    <t xml:space="preserve">платья для намаза </t>
  </si>
  <si>
    <t>масло для окрашенных волос</t>
  </si>
  <si>
    <t>мягкая резинка для волос</t>
  </si>
  <si>
    <t>кепка розовая женская</t>
  </si>
  <si>
    <t xml:space="preserve">красивая грядка </t>
  </si>
  <si>
    <t>все знают кто я</t>
  </si>
  <si>
    <t>чехол для lenovo tab p11</t>
  </si>
  <si>
    <t>летняя косынка</t>
  </si>
  <si>
    <t>брюки обтягивающие</t>
  </si>
  <si>
    <t>топ для девочек бра</t>
  </si>
  <si>
    <t>подушка для декольте</t>
  </si>
  <si>
    <t>горка для ванной</t>
  </si>
  <si>
    <t>чайная пара гжель</t>
  </si>
  <si>
    <t>круглая столешница</t>
  </si>
  <si>
    <t>барьер для собаки</t>
  </si>
  <si>
    <t>мягкая игрушка рысь</t>
  </si>
  <si>
    <t>карта памяти micro sd 16</t>
  </si>
  <si>
    <t>куртка кожаная с капюшоном женская</t>
  </si>
  <si>
    <t>бумага влажная туалетная</t>
  </si>
  <si>
    <t>угольная маска от черных точек</t>
  </si>
  <si>
    <t>деревянная ключница</t>
  </si>
  <si>
    <t>grandorf корм для собак</t>
  </si>
  <si>
    <t xml:space="preserve">обувь для дачи </t>
  </si>
  <si>
    <t>постельное турция</t>
  </si>
  <si>
    <t>пеликан одежда для женщин</t>
  </si>
  <si>
    <t>конверт для новорожденных демисезонный</t>
  </si>
  <si>
    <t>пеленка непромокаемая большая</t>
  </si>
  <si>
    <t>высокие шорты для танцев</t>
  </si>
  <si>
    <t>доска для записей с кнопками</t>
  </si>
  <si>
    <t>зарядка 2 метра</t>
  </si>
  <si>
    <t>трейдинг для начинающих</t>
  </si>
  <si>
    <t>футболка trussardi для мужчин</t>
  </si>
  <si>
    <t>белая детская футболка без рисунка</t>
  </si>
  <si>
    <t xml:space="preserve">футболки для женщин с принтом </t>
  </si>
  <si>
    <t>корзина для пикника с крышкой</t>
  </si>
  <si>
    <t xml:space="preserve">электрическая </t>
  </si>
  <si>
    <t>камера резиновая</t>
  </si>
  <si>
    <t xml:space="preserve">хомяки </t>
  </si>
  <si>
    <t>сандали для девочки ортопедические</t>
  </si>
  <si>
    <t>смеситель для кухни grohe</t>
  </si>
  <si>
    <t>ecolab для тела</t>
  </si>
  <si>
    <t>многоразовая пилка</t>
  </si>
  <si>
    <t>ткани бязь</t>
  </si>
  <si>
    <t>светодиодная лампа gu 5.3</t>
  </si>
  <si>
    <t>пламенная бригада пожарных</t>
  </si>
  <si>
    <t>женские платья макси</t>
  </si>
  <si>
    <t xml:space="preserve">тоник для рук </t>
  </si>
  <si>
    <t>кожаный ремешок для apple watch 44</t>
  </si>
  <si>
    <t>крестильная рубаха</t>
  </si>
  <si>
    <t>доска детская для рисования на ножках</t>
  </si>
  <si>
    <t xml:space="preserve">корзинка для яиц </t>
  </si>
  <si>
    <t xml:space="preserve">корм для морской свинки </t>
  </si>
  <si>
    <t>игрушки развивающие для мальчиков</t>
  </si>
  <si>
    <t>греющая лампа</t>
  </si>
  <si>
    <t>белое платье нарядное для девочки</t>
  </si>
  <si>
    <t>лёша майсак</t>
  </si>
  <si>
    <t>белорусская детская одежда</t>
  </si>
  <si>
    <t>татьяна черниговская</t>
  </si>
  <si>
    <t>манго вяленый</t>
  </si>
  <si>
    <t>щипцы для удаления зубов</t>
  </si>
  <si>
    <t>шампунь для кудрей</t>
  </si>
  <si>
    <t>защёлка дверная</t>
  </si>
  <si>
    <t>librederm для губ</t>
  </si>
  <si>
    <t>стойка для ушм 230</t>
  </si>
  <si>
    <t xml:space="preserve">футболка женская зеленая </t>
  </si>
  <si>
    <t>дарья трикотаж</t>
  </si>
  <si>
    <t>набор закладок для книг</t>
  </si>
  <si>
    <t>миф гель для стирки</t>
  </si>
  <si>
    <t xml:space="preserve">полка в ванную угловая </t>
  </si>
  <si>
    <t>свитшот для подростка мальчика</t>
  </si>
  <si>
    <t>тушь для ресниц с блестками</t>
  </si>
  <si>
    <t>кросовки для новорожденных</t>
  </si>
  <si>
    <t>ключница настенная металлическая</t>
  </si>
  <si>
    <t xml:space="preserve">крем тональный для лица </t>
  </si>
  <si>
    <t>охладитель для аквариума</t>
  </si>
  <si>
    <t>мужская дубленка натуральная</t>
  </si>
  <si>
    <t>аминогумус все для садоводства</t>
  </si>
  <si>
    <t>спрей отпугиватель для кошек</t>
  </si>
  <si>
    <t>щетка для мытья рук</t>
  </si>
  <si>
    <t>кислая лента</t>
  </si>
  <si>
    <t>чёрный жемчуг скраб</t>
  </si>
  <si>
    <t>для тетрадей</t>
  </si>
  <si>
    <t>куртка пума для мужчин</t>
  </si>
  <si>
    <t>люстра светодиодная подвесная</t>
  </si>
  <si>
    <t>комплект постельного белья 2 спальный перкаль</t>
  </si>
  <si>
    <t>шары с днем рождения доченька</t>
  </si>
  <si>
    <t>кружка с ситом для чая</t>
  </si>
  <si>
    <t>для бутылки держатель</t>
  </si>
  <si>
    <t>шелковая рубашка mango</t>
  </si>
  <si>
    <t>комбинезон пижама для мальчика</t>
  </si>
  <si>
    <t>средство для искусственного камня</t>
  </si>
  <si>
    <t>паровая сигарета</t>
  </si>
  <si>
    <t>соль для лошадей</t>
  </si>
  <si>
    <t>баскетбольный мяч adidas</t>
  </si>
  <si>
    <t>зарядники</t>
  </si>
  <si>
    <t>хвойная мука</t>
  </si>
  <si>
    <t>наполнитель для кошачьего туалета homecat</t>
  </si>
  <si>
    <t>мазь для суставов маклюра</t>
  </si>
  <si>
    <t>руль игровой для пк</t>
  </si>
  <si>
    <t>юбка в клетку короткая</t>
  </si>
  <si>
    <t>медицинская обувь для женщин</t>
  </si>
  <si>
    <t>браслет зарядка</t>
  </si>
  <si>
    <t xml:space="preserve">морская свинка </t>
  </si>
  <si>
    <t>красная ветровка женская</t>
  </si>
  <si>
    <t>замшевая женская куртка</t>
  </si>
  <si>
    <t>насадка кондитерская травка</t>
  </si>
  <si>
    <t>сумка мужская банан</t>
  </si>
  <si>
    <t>фильтры для кофеварок</t>
  </si>
  <si>
    <t>селенцин для волос</t>
  </si>
  <si>
    <t>испаритель для курения одноразовый</t>
  </si>
  <si>
    <t xml:space="preserve">лампа цветная </t>
  </si>
  <si>
    <t>сухой корм для собак трапеза</t>
  </si>
  <si>
    <t>чёрные кроссовки мужские</t>
  </si>
  <si>
    <t xml:space="preserve">футболка для кормящих </t>
  </si>
  <si>
    <t>сушеная мята</t>
  </si>
  <si>
    <t>зми вешалка напольная</t>
  </si>
  <si>
    <t>основа для теней nyx</t>
  </si>
  <si>
    <t>декор для выпечки на пасху</t>
  </si>
  <si>
    <t>для туристов</t>
  </si>
  <si>
    <t>свёрла по дереву</t>
  </si>
  <si>
    <t xml:space="preserve">туалетная бумага zewa </t>
  </si>
  <si>
    <t>желтая</t>
  </si>
  <si>
    <t>кожаная майка</t>
  </si>
  <si>
    <t>серьги с разноцветными камнями</t>
  </si>
  <si>
    <t>подушка для водителя</t>
  </si>
  <si>
    <t>импровизация игра</t>
  </si>
  <si>
    <t>коннектор для телефона</t>
  </si>
  <si>
    <t>ювелирные украшения соколов серебро</t>
  </si>
  <si>
    <t>жилетка мужская рибок</t>
  </si>
  <si>
    <t>силиконовая ваза</t>
  </si>
  <si>
    <t>шоколадные яйца к пасхе</t>
  </si>
  <si>
    <t>эрих мария ремарк три товарища</t>
  </si>
  <si>
    <t>курка демисезонная</t>
  </si>
  <si>
    <t>ручка мебельная дерево</t>
  </si>
  <si>
    <t>набор крема для рук</t>
  </si>
  <si>
    <t>лампа для лэшмейкера</t>
  </si>
  <si>
    <t>книга верь в себя</t>
  </si>
  <si>
    <t>безе для украшения</t>
  </si>
  <si>
    <t xml:space="preserve">тренч для девочки </t>
  </si>
  <si>
    <t>ночной крем корея</t>
  </si>
  <si>
    <t>губка железная</t>
  </si>
  <si>
    <t>электрогриль для стейков</t>
  </si>
  <si>
    <t>короткие носки для мальчика</t>
  </si>
  <si>
    <t>armani одежда женская</t>
  </si>
  <si>
    <t>охлаждающие камни для виски</t>
  </si>
  <si>
    <t xml:space="preserve">сумка женская шоппер </t>
  </si>
  <si>
    <t>ночная сорочка прозрачная</t>
  </si>
  <si>
    <t>лента хлопковая</t>
  </si>
  <si>
    <t>накидка на ножки на коляску</t>
  </si>
  <si>
    <t>вода питьевая 19 л</t>
  </si>
  <si>
    <t>кизляр нож туристический</t>
  </si>
  <si>
    <t>обеденные стулья</t>
  </si>
  <si>
    <t>сережки для подростков прикольные</t>
  </si>
  <si>
    <t>шуба женская мутон</t>
  </si>
  <si>
    <t>надувная кровать intex с насосом</t>
  </si>
  <si>
    <t>удобрения для винограда</t>
  </si>
  <si>
    <t>смазка для оружия</t>
  </si>
  <si>
    <t>столик для ребенка</t>
  </si>
  <si>
    <t>костюм женская</t>
  </si>
  <si>
    <t>толстовка мужская с молнией</t>
  </si>
  <si>
    <t>шапка мужская лето</t>
  </si>
  <si>
    <t>плёнка на айфон 11</t>
  </si>
  <si>
    <t>очки для компьютера круглые</t>
  </si>
  <si>
    <t>витамины для пожилых собак</t>
  </si>
  <si>
    <t xml:space="preserve">ювелирная бижутерия </t>
  </si>
  <si>
    <t>лица для умывания пенка</t>
  </si>
  <si>
    <t>изысканное масло для ресниц</t>
  </si>
  <si>
    <t xml:space="preserve">очки для солярия </t>
  </si>
  <si>
    <t>ярко розовые туфли</t>
  </si>
  <si>
    <t>укороченая водолазка</t>
  </si>
  <si>
    <t>три я</t>
  </si>
  <si>
    <t>куртка охотничья</t>
  </si>
  <si>
    <t>звук и ярость</t>
  </si>
  <si>
    <t>чехол для редми 10 про</t>
  </si>
  <si>
    <t>подушка декоративная 30х30</t>
  </si>
  <si>
    <t>чехол для телефона спортивный</t>
  </si>
  <si>
    <t>складная ванночка детская</t>
  </si>
  <si>
    <t>дрожжи для фруктовых браг</t>
  </si>
  <si>
    <t xml:space="preserve">одежда летняя </t>
  </si>
  <si>
    <t>пояса женские ремни</t>
  </si>
  <si>
    <t>глиняная кастрюля</t>
  </si>
  <si>
    <t>черная краска для авто</t>
  </si>
  <si>
    <t>прозрачный калькулятор</t>
  </si>
  <si>
    <t xml:space="preserve">стимулятор клитора </t>
  </si>
  <si>
    <t xml:space="preserve">наборы для кухни </t>
  </si>
  <si>
    <t>жевательная резинка орбит</t>
  </si>
  <si>
    <t>кофты для собак мелких пород</t>
  </si>
  <si>
    <t>удлинённые футболки</t>
  </si>
  <si>
    <t xml:space="preserve">розовая краска </t>
  </si>
  <si>
    <t>черная наволочка</t>
  </si>
  <si>
    <t>лента атласная с надписью</t>
  </si>
  <si>
    <t>шуруповёрт электрический</t>
  </si>
  <si>
    <t>мятная куртка</t>
  </si>
  <si>
    <t>фрося</t>
  </si>
  <si>
    <t>кабель для зарядки type-c</t>
  </si>
  <si>
    <t>dewal плойка для волос</t>
  </si>
  <si>
    <t>имя</t>
  </si>
  <si>
    <t>рама для картин</t>
  </si>
  <si>
    <t>пудра для волос taft</t>
  </si>
  <si>
    <t>ремень мужской черный натуральная кожа</t>
  </si>
  <si>
    <t>набор пуговиц для шитья</t>
  </si>
  <si>
    <t xml:space="preserve">кроссовки для зала </t>
  </si>
  <si>
    <t xml:space="preserve">гостиная </t>
  </si>
  <si>
    <t>зубная щетка close up</t>
  </si>
  <si>
    <t>mia cara пододеяльник</t>
  </si>
  <si>
    <t>подставка для пианино</t>
  </si>
  <si>
    <t>густая база</t>
  </si>
  <si>
    <t>запчасти для садовой техники</t>
  </si>
  <si>
    <t>детская книжная полка</t>
  </si>
  <si>
    <t>готовая грядка</t>
  </si>
  <si>
    <t>системы нагревания табака</t>
  </si>
  <si>
    <t>мужская домашняя пижама</t>
  </si>
  <si>
    <t>мешок для стирки бюстгальтеров</t>
  </si>
  <si>
    <t>масло для волос dnc</t>
  </si>
  <si>
    <t>лампочка яндекс</t>
  </si>
  <si>
    <t xml:space="preserve">электрическая мясорубка </t>
  </si>
  <si>
    <t>корм для кошек наш рацион</t>
  </si>
  <si>
    <t>лего minecraft деревня</t>
  </si>
  <si>
    <t>коженая куртка женская</t>
  </si>
  <si>
    <t>тряпки для автомобиля</t>
  </si>
  <si>
    <t>разделочная деревянная доска</t>
  </si>
  <si>
    <t>наволочка декоративная 50*70</t>
  </si>
  <si>
    <t>коляска прогулочная dearest</t>
  </si>
  <si>
    <t>пижама стич для девочек</t>
  </si>
  <si>
    <t>майка женская на бретельках</t>
  </si>
  <si>
    <t>палка для одежды</t>
  </si>
  <si>
    <t>шапка детская в рубчик</t>
  </si>
  <si>
    <t>форма для заливки гипса</t>
  </si>
  <si>
    <t xml:space="preserve">шапка бини детская </t>
  </si>
  <si>
    <t>магнитофон для автомобиля пионер</t>
  </si>
  <si>
    <t>женская футболка красная</t>
  </si>
  <si>
    <t>карандаш для губ vivienne sabo 01</t>
  </si>
  <si>
    <t>ванночка детская с подставкой</t>
  </si>
  <si>
    <t>прикольные штуки для дома</t>
  </si>
  <si>
    <t>скребки для стеклокерамики</t>
  </si>
  <si>
    <t>одежда больших размеров женская надин</t>
  </si>
  <si>
    <t>паста для чистки плиты</t>
  </si>
  <si>
    <t>подвеска религиозная</t>
  </si>
  <si>
    <t>шорты для мальчика 134</t>
  </si>
  <si>
    <t>нож для выравнивания торта</t>
  </si>
  <si>
    <t>женская футболка zolla</t>
  </si>
  <si>
    <t>трусы чёрные</t>
  </si>
  <si>
    <t>нить для мочалок</t>
  </si>
  <si>
    <t>шампуни для волос estel</t>
  </si>
  <si>
    <t>манго одежда детская</t>
  </si>
  <si>
    <t>бандана для собаки</t>
  </si>
  <si>
    <t>посудомоечная машина бош</t>
  </si>
  <si>
    <t>куклы для кукольного театра</t>
  </si>
  <si>
    <t>молния 70см</t>
  </si>
  <si>
    <t>крис восс договориться не проблема</t>
  </si>
  <si>
    <t>комплект постельного белья дуэт</t>
  </si>
  <si>
    <t>лампа для маникюра 120</t>
  </si>
  <si>
    <t>костюм для квадроцикла</t>
  </si>
  <si>
    <t>женские лосины для спорта</t>
  </si>
  <si>
    <t xml:space="preserve">пакетики для чая </t>
  </si>
  <si>
    <t>полимерная глина фимо</t>
  </si>
  <si>
    <t>чехол для планшета dexp</t>
  </si>
  <si>
    <t>для бровей хна</t>
  </si>
  <si>
    <t>слипы для новорождённых</t>
  </si>
  <si>
    <t>бабетта для волос</t>
  </si>
  <si>
    <t>остин для детей</t>
  </si>
  <si>
    <t>беретка женская лето</t>
  </si>
  <si>
    <t>костюм рабочий для мужчин</t>
  </si>
  <si>
    <t>форма для льда для лица</t>
  </si>
  <si>
    <t>ремешок для хонор</t>
  </si>
  <si>
    <t>топ завязки</t>
  </si>
  <si>
    <t>вещи для самообороны</t>
  </si>
  <si>
    <t>сумка женская объемная</t>
  </si>
  <si>
    <t>ультра звуковая машинка</t>
  </si>
  <si>
    <t>босоножки италия женские кожа натуральная</t>
  </si>
  <si>
    <t>мышка проводная с подсветкой</t>
  </si>
  <si>
    <t>простыня для малыша</t>
  </si>
  <si>
    <t>ноты для детей</t>
  </si>
  <si>
    <t>краска  для яиц</t>
  </si>
  <si>
    <t xml:space="preserve">мозайка алмазная </t>
  </si>
  <si>
    <t>панама женская пляжная</t>
  </si>
  <si>
    <t>пояс верности мужской</t>
  </si>
  <si>
    <t>гель для душа против прыщей</t>
  </si>
  <si>
    <t>крем для рук ecolatier</t>
  </si>
  <si>
    <t>пылесборник для пылесоса bork</t>
  </si>
  <si>
    <t>на запястье</t>
  </si>
  <si>
    <t>для кофемашины средство чистящее</t>
  </si>
  <si>
    <t>для мойки стекол</t>
  </si>
  <si>
    <t>юбка стильная</t>
  </si>
  <si>
    <t>джинсы утеплённые</t>
  </si>
  <si>
    <t>тетра для аквариума</t>
  </si>
  <si>
    <t>косуха для детей</t>
  </si>
  <si>
    <t xml:space="preserve">ремувер для бровей </t>
  </si>
  <si>
    <t>дробилка для льда</t>
  </si>
  <si>
    <t>туалетная бумага доллар</t>
  </si>
  <si>
    <t>игрушки для машины на стекло</t>
  </si>
  <si>
    <t>redmond мясорубка электрическая</t>
  </si>
  <si>
    <t>горная обувь</t>
  </si>
  <si>
    <t>выпрямитель для волос филипс</t>
  </si>
  <si>
    <t>брюки осенние для девочки</t>
  </si>
  <si>
    <t>zepter international кастрюля</t>
  </si>
  <si>
    <t>шампуни для волос корейская</t>
  </si>
  <si>
    <t>деревянная полочка</t>
  </si>
  <si>
    <t xml:space="preserve">платья на каждый день </t>
  </si>
  <si>
    <t>влажный корм для кошек холистик</t>
  </si>
  <si>
    <t>чехлы для айфон 13</t>
  </si>
  <si>
    <t>магнитная клипса</t>
  </si>
  <si>
    <t>краска черная для джинс</t>
  </si>
  <si>
    <t>кабель магнитный зарядный</t>
  </si>
  <si>
    <t>pesitro зубная щетка детская</t>
  </si>
  <si>
    <t>альгинатная маска la miso</t>
  </si>
  <si>
    <t>повязка послеоперационная</t>
  </si>
  <si>
    <t>маникюрный набор для наращивания ногтей</t>
  </si>
  <si>
    <t>мышь для телефона</t>
  </si>
  <si>
    <t>капитанская фуражка</t>
  </si>
  <si>
    <t>пистолет для покраски автомобиля</t>
  </si>
  <si>
    <t>зажим для носа детский</t>
  </si>
  <si>
    <t>силиконовые для груди</t>
  </si>
  <si>
    <t>поднос для стола</t>
  </si>
  <si>
    <t>брюки лён женские</t>
  </si>
  <si>
    <t>для нее</t>
  </si>
  <si>
    <t>спортивная кофта на молнии для девочки</t>
  </si>
  <si>
    <t>матовая нюдовая помада</t>
  </si>
  <si>
    <t xml:space="preserve">машинка для катышек </t>
  </si>
  <si>
    <t>наконечник для шнурков</t>
  </si>
  <si>
    <t>для ловли рыбы</t>
  </si>
  <si>
    <t>коробка для макарун</t>
  </si>
  <si>
    <t>чехол для фляги</t>
  </si>
  <si>
    <t>строгий ошейник для собак</t>
  </si>
  <si>
    <t>футболка женская с лисой</t>
  </si>
  <si>
    <t>шнур для ноутбука</t>
  </si>
  <si>
    <t>камин дровяной</t>
  </si>
  <si>
    <t>сыворотка для век корея</t>
  </si>
  <si>
    <t>сухая кожа</t>
  </si>
  <si>
    <t>pal zileri для мужчин</t>
  </si>
  <si>
    <t>напалечники для телефона</t>
  </si>
  <si>
    <t>липолитик для живота</t>
  </si>
  <si>
    <t>z армия</t>
  </si>
  <si>
    <t>поло для мальчика футболка белая</t>
  </si>
  <si>
    <t>бейблейд бёрст</t>
  </si>
  <si>
    <t>лапки для швейной машины</t>
  </si>
  <si>
    <t>inblu обувь для женщин</t>
  </si>
  <si>
    <t>наполнитель для аквариума</t>
  </si>
  <si>
    <t>синтетическая кисть</t>
  </si>
  <si>
    <t>пленка ламинирующая</t>
  </si>
  <si>
    <t>сады придонья овощное пюре</t>
  </si>
  <si>
    <t>крем для ног белита</t>
  </si>
  <si>
    <t>теплая юбка</t>
  </si>
  <si>
    <t>коврики для ванной турция</t>
  </si>
  <si>
    <t>кофта женская с кружевом</t>
  </si>
  <si>
    <t>духи для кошек</t>
  </si>
  <si>
    <t>гайлардия</t>
  </si>
  <si>
    <t>термо кружка для мужчин</t>
  </si>
  <si>
    <t>сумка переноска для кота</t>
  </si>
  <si>
    <t>кинезиологическая лента</t>
  </si>
  <si>
    <t>покрытие для детской площадки</t>
  </si>
  <si>
    <t>выпрямитель для волос паровой</t>
  </si>
  <si>
    <t>пряничные фигурки</t>
  </si>
  <si>
    <t>зелёная ткань</t>
  </si>
  <si>
    <t xml:space="preserve">шорты и футболка для мальчика </t>
  </si>
  <si>
    <t xml:space="preserve">я русский </t>
  </si>
  <si>
    <t>уснея</t>
  </si>
  <si>
    <t>одеяло для куклы</t>
  </si>
  <si>
    <t xml:space="preserve">для проводов </t>
  </si>
  <si>
    <t>испания обувь женская</t>
  </si>
  <si>
    <t>подушка декоративная 45</t>
  </si>
  <si>
    <t>bio world для волос</t>
  </si>
  <si>
    <t>спортивная лестница</t>
  </si>
  <si>
    <t>брюки женские полиция</t>
  </si>
  <si>
    <t>форма для выпечки овечка</t>
  </si>
  <si>
    <t>стильная посуда</t>
  </si>
  <si>
    <t>лоток для кошек домик</t>
  </si>
  <si>
    <t>летняя коллекция</t>
  </si>
  <si>
    <t>шарики для дартс</t>
  </si>
  <si>
    <t>худи для подростка аниме</t>
  </si>
  <si>
    <t>лореаль для лица косметика</t>
  </si>
  <si>
    <t>куртка мужская весна-осень остин</t>
  </si>
  <si>
    <t>платформа для ног</t>
  </si>
  <si>
    <t>армянская скатерть</t>
  </si>
  <si>
    <t>тапочки с перьями</t>
  </si>
  <si>
    <t>крафт коробка маленькая</t>
  </si>
  <si>
    <t>tommy hilfiger для женщин рюкзак</t>
  </si>
  <si>
    <t>закладная под светильник для натяжного потолка</t>
  </si>
  <si>
    <t>карандаш для губ белый</t>
  </si>
  <si>
    <t>балаклава для охоты</t>
  </si>
  <si>
    <t>crown magic® australia</t>
  </si>
  <si>
    <t>хендай солярис 2017</t>
  </si>
  <si>
    <t>мебель складная</t>
  </si>
  <si>
    <t>кофта с огнём</t>
  </si>
  <si>
    <t>сумка для игрушек в ванной</t>
  </si>
  <si>
    <t>для воды детская бутылка</t>
  </si>
  <si>
    <t>eyfel для женщин</t>
  </si>
  <si>
    <t xml:space="preserve">платье для девочки на праздник </t>
  </si>
  <si>
    <t>чехол для samsung note 10</t>
  </si>
  <si>
    <t>трусы слипы для мальчика</t>
  </si>
  <si>
    <t>массивная подошва</t>
  </si>
  <si>
    <t>очки виртуальной реальности для пк</t>
  </si>
  <si>
    <t>сказки барда бидля книга</t>
  </si>
  <si>
    <t>футболка мужская usa</t>
  </si>
  <si>
    <t>двусторонняя цветная бумага</t>
  </si>
  <si>
    <t>серебряная дорога книга</t>
  </si>
  <si>
    <t>ящик для багажника автомобиля</t>
  </si>
  <si>
    <t>дакимакура бродячие псы</t>
  </si>
  <si>
    <t>ракетки для настольного тениса</t>
  </si>
  <si>
    <t>аля кляксич</t>
  </si>
  <si>
    <t>картриджи для фильтров</t>
  </si>
  <si>
    <t>пинетки вязанные</t>
  </si>
  <si>
    <t>биолокация</t>
  </si>
  <si>
    <t>librederm мицеллярная вода</t>
  </si>
  <si>
    <t>бальзам для губ кокосовый</t>
  </si>
  <si>
    <t>для удаления сердцевины</t>
  </si>
  <si>
    <t>сахарная картинка для капкейков</t>
  </si>
  <si>
    <t>пуговицы для рукоделия</t>
  </si>
  <si>
    <t>букса для крана</t>
  </si>
  <si>
    <t>корсакова татьяна новинки</t>
  </si>
  <si>
    <t>средство для мытья акрила</t>
  </si>
  <si>
    <t>маска для волом</t>
  </si>
  <si>
    <t>мешкозашивочная машинка</t>
  </si>
  <si>
    <t>сыворотка с миндальной кислотой для лица</t>
  </si>
  <si>
    <t>кошачий корм сухой роял</t>
  </si>
  <si>
    <t>шнур type c быстрая зарядка</t>
  </si>
  <si>
    <t>серьги серебро с янтарем</t>
  </si>
  <si>
    <t>розовая футболка для девочки</t>
  </si>
  <si>
    <t>рубашка женская льняная белая</t>
  </si>
  <si>
    <t xml:space="preserve">военная форма на мальчика </t>
  </si>
  <si>
    <t>бутылка для воды тапервер</t>
  </si>
  <si>
    <t>кроссовки для собак</t>
  </si>
  <si>
    <t>форма для льда череп</t>
  </si>
  <si>
    <t>foam cleanser пенка для умывания ekel</t>
  </si>
  <si>
    <t>тушь для ресниц арт визаж</t>
  </si>
  <si>
    <t>электробритва braun мужская</t>
  </si>
  <si>
    <t>шторка для ванной черная</t>
  </si>
  <si>
    <t xml:space="preserve">шапочка для купания </t>
  </si>
  <si>
    <t>дротики для дартс пластиковые</t>
  </si>
  <si>
    <t>мягкий гель для умывания</t>
  </si>
  <si>
    <t>трусы на регуляторах</t>
  </si>
  <si>
    <t>сопло для 3д ручки</t>
  </si>
  <si>
    <t>яйцо большое</t>
  </si>
  <si>
    <t>фруто няня кусочки</t>
  </si>
  <si>
    <t>глория джинс малышам</t>
  </si>
  <si>
    <t>халк мягкая игрушка</t>
  </si>
  <si>
    <t>мезенская роспись</t>
  </si>
  <si>
    <t>опрыскиватель аккумуляторный 2 литра</t>
  </si>
  <si>
    <t>скорая</t>
  </si>
  <si>
    <t>кран смеситель для раковины</t>
  </si>
  <si>
    <t>татуировка переводная</t>
  </si>
  <si>
    <t>для зелени контейнер</t>
  </si>
  <si>
    <t>кокосовый гель для душа</t>
  </si>
  <si>
    <t>женская бейсболка спортивная</t>
  </si>
  <si>
    <t>сумка женская афина</t>
  </si>
  <si>
    <t>подставка для вышивки</t>
  </si>
  <si>
    <t>туфли женские  натуральная кожа</t>
  </si>
  <si>
    <t>одноразовая посуда с днем рождения</t>
  </si>
  <si>
    <t>мия бойка</t>
  </si>
  <si>
    <t xml:space="preserve">базы для ногтей </t>
  </si>
  <si>
    <t>уф лампа для птиц</t>
  </si>
  <si>
    <t xml:space="preserve">наклейки импровизация </t>
  </si>
  <si>
    <t>зубной порошок индия</t>
  </si>
  <si>
    <t>удобрения для плодовых деревьев</t>
  </si>
  <si>
    <t>алмазная мозаика икона богородица</t>
  </si>
  <si>
    <t>для кофеварки фильтр</t>
  </si>
  <si>
    <t>штора для ванной бежевая</t>
  </si>
  <si>
    <t>панель ящика морозильной камеры холодильника атлант</t>
  </si>
  <si>
    <t>чашки для кошек</t>
  </si>
  <si>
    <t>футболка мужская анимэ</t>
  </si>
  <si>
    <t>бальзам после бритья gillette</t>
  </si>
  <si>
    <t xml:space="preserve">трико для борьбы </t>
  </si>
  <si>
    <t xml:space="preserve">форсунки омывателя </t>
  </si>
  <si>
    <t>футболка мужская турецкая</t>
  </si>
  <si>
    <t>прописи для детей 4 года</t>
  </si>
  <si>
    <t>упаковка для бутылки</t>
  </si>
  <si>
    <t>чехол на сяоми 11т</t>
  </si>
  <si>
    <t>маска для плавания с носом</t>
  </si>
  <si>
    <t>кальциевая косточка</t>
  </si>
  <si>
    <t>блок питания для светодиодной лампы</t>
  </si>
  <si>
    <t>таблетки от гельминтов для кошек</t>
  </si>
  <si>
    <t>полироль пластика салон автомобиля</t>
  </si>
  <si>
    <t>светлая юбка</t>
  </si>
  <si>
    <t>я начинаю читать</t>
  </si>
  <si>
    <t>держатель для инструментов</t>
  </si>
  <si>
    <t>спецодежда мужская поварская</t>
  </si>
  <si>
    <t>аппликаторы для ресниц</t>
  </si>
  <si>
    <t>нож с пяткой</t>
  </si>
  <si>
    <t xml:space="preserve">розовая </t>
  </si>
  <si>
    <t>для удочки</t>
  </si>
  <si>
    <t xml:space="preserve">маркер для веснушек </t>
  </si>
  <si>
    <t>наклейки для детей оценки</t>
  </si>
  <si>
    <t>коробка для рыболовных снастей</t>
  </si>
  <si>
    <t>интимная игра</t>
  </si>
  <si>
    <t>автомобильная шумоизоляция</t>
  </si>
  <si>
    <t xml:space="preserve">серая рубашка </t>
  </si>
  <si>
    <t>наполнитель для ножей</t>
  </si>
  <si>
    <t>кусочка для маникюра</t>
  </si>
  <si>
    <t>benetton женская одежда футболки</t>
  </si>
  <si>
    <t>беретка весенняя</t>
  </si>
  <si>
    <t xml:space="preserve">тумба с ящиками </t>
  </si>
  <si>
    <t>азиатская одежда</t>
  </si>
  <si>
    <t>пластырь для глаз детский</t>
  </si>
  <si>
    <t>свободная майка</t>
  </si>
  <si>
    <t>маска горнолыжная женская</t>
  </si>
  <si>
    <t xml:space="preserve">коробка круглая </t>
  </si>
  <si>
    <t>пеленки для собак черные</t>
  </si>
  <si>
    <t>чехол для samsung а10</t>
  </si>
  <si>
    <t>лосины кожаные для девочки</t>
  </si>
  <si>
    <t>раствор для контактных линз ликонтин</t>
  </si>
  <si>
    <t>китайская косметика для волос</t>
  </si>
  <si>
    <t>обувь для спорт зала</t>
  </si>
  <si>
    <t>колготки для бабушки</t>
  </si>
  <si>
    <t xml:space="preserve">очки для детей </t>
  </si>
  <si>
    <t>чехлы на сиденья лада гранта</t>
  </si>
  <si>
    <t>серьги бижутерия зеленые</t>
  </si>
  <si>
    <t>планета органика маска для лица</t>
  </si>
  <si>
    <t xml:space="preserve">надувная женщина </t>
  </si>
  <si>
    <t>штора автомобильная</t>
  </si>
  <si>
    <t>куртка джинсовка женская</t>
  </si>
  <si>
    <t>siberina для волос</t>
  </si>
  <si>
    <t>средства для волос капус</t>
  </si>
  <si>
    <t>утепленные штаны для малыша</t>
  </si>
  <si>
    <t>черная помада для губ матовая</t>
  </si>
  <si>
    <t>экран для автомобиля</t>
  </si>
  <si>
    <t>колготки для девочки 140</t>
  </si>
  <si>
    <t>карниз без сверления</t>
  </si>
  <si>
    <t>детский набор для шитья</t>
  </si>
  <si>
    <t>красное платье футляр</t>
  </si>
  <si>
    <t>детская пластиковая кружка</t>
  </si>
  <si>
    <t xml:space="preserve">напяточники </t>
  </si>
  <si>
    <t>топ на бретелях вискоза</t>
  </si>
  <si>
    <t>резинки для волос женские большие</t>
  </si>
  <si>
    <t>нож скрытого ношения</t>
  </si>
  <si>
    <t xml:space="preserve">юбка фуксия </t>
  </si>
  <si>
    <t>шпаклевка для авто</t>
  </si>
  <si>
    <t>чехол для баллончика</t>
  </si>
  <si>
    <t>татуировка для лица</t>
  </si>
  <si>
    <t>мантии для женщин</t>
  </si>
  <si>
    <t>безпроводная мышь</t>
  </si>
  <si>
    <t>освещение для зеркала</t>
  </si>
  <si>
    <t>одежда беременным верхняя</t>
  </si>
  <si>
    <t>банка для жидкого мыла</t>
  </si>
  <si>
    <t>рубашка толстая</t>
  </si>
  <si>
    <t>мелкая сетка</t>
  </si>
  <si>
    <t>кондиционер для волос estel</t>
  </si>
  <si>
    <t>грядки оцинкованные delta-park</t>
  </si>
  <si>
    <t>полигональная фигура</t>
  </si>
  <si>
    <t>для девушек джинсовые</t>
  </si>
  <si>
    <t>ершики для унитаза серого цвета</t>
  </si>
  <si>
    <t>корм для кошек лапико</t>
  </si>
  <si>
    <t>мужская мастерка</t>
  </si>
  <si>
    <t>экскаватор для песочницы</t>
  </si>
  <si>
    <t>корень девясила</t>
  </si>
  <si>
    <t xml:space="preserve">бокс на день рождения </t>
  </si>
  <si>
    <t>парогенератор для курения</t>
  </si>
  <si>
    <t>рыболовная удочка</t>
  </si>
  <si>
    <t>для глаз витамины</t>
  </si>
  <si>
    <t xml:space="preserve">рюкзак школьный для мальчиков </t>
  </si>
  <si>
    <t>джинсы мужские классические турция</t>
  </si>
  <si>
    <t>смесители для кухни с краном для фильтра</t>
  </si>
  <si>
    <t>шторы для мальчиков в спальню</t>
  </si>
  <si>
    <t>палатка детская вигвам</t>
  </si>
  <si>
    <t>неонавая лента</t>
  </si>
  <si>
    <t>вилка для usb</t>
  </si>
  <si>
    <t>для посудомоечной таблетки</t>
  </si>
  <si>
    <t>soffione туалетная бумага</t>
  </si>
  <si>
    <t>вафельные полотенца для кухни</t>
  </si>
  <si>
    <t>утяжелители для ног 4 кг</t>
  </si>
  <si>
    <t>летние платья для новорожденных</t>
  </si>
  <si>
    <t>костюм женский турция одежда спортивный</t>
  </si>
  <si>
    <t>аккумуляторная мойка высокого давления</t>
  </si>
  <si>
    <t>спрей от пятен</t>
  </si>
  <si>
    <t>ручки мебельные деревянные</t>
  </si>
  <si>
    <t>шляпа для мальчиков</t>
  </si>
  <si>
    <t>карандаш для бровей летуаль</t>
  </si>
  <si>
    <t>сушка напольная</t>
  </si>
  <si>
    <t>сетка для сушки овощей</t>
  </si>
  <si>
    <t xml:space="preserve">подставка для досок </t>
  </si>
  <si>
    <t>увлажняющий крем для век</t>
  </si>
  <si>
    <t>витамины для мужчины</t>
  </si>
  <si>
    <t>шторы для кухни лен</t>
  </si>
  <si>
    <t xml:space="preserve">чехол зарядка </t>
  </si>
  <si>
    <t xml:space="preserve">лифчик для девочек </t>
  </si>
  <si>
    <t>бумага для мелирования</t>
  </si>
  <si>
    <t>гелевые формы для наращивания</t>
  </si>
  <si>
    <t>белая сумочка кожа</t>
  </si>
  <si>
    <t>орёл</t>
  </si>
  <si>
    <t>корандаш для губ</t>
  </si>
  <si>
    <t>набор матрикс для волос</t>
  </si>
  <si>
    <t>стиральные химия порошки бытовая</t>
  </si>
  <si>
    <t xml:space="preserve">бордюр для ванной </t>
  </si>
  <si>
    <t xml:space="preserve">карта мира настенная </t>
  </si>
  <si>
    <t>колеса для самоката 120 мм</t>
  </si>
  <si>
    <t>украшения на выписку</t>
  </si>
  <si>
    <t>огромная мягкая игрушка</t>
  </si>
  <si>
    <t>угловая стамеска</t>
  </si>
  <si>
    <t>для орхидеи кашпо</t>
  </si>
  <si>
    <t>аксессуар для ванной</t>
  </si>
  <si>
    <t>декоративная добавка для жидких обоев</t>
  </si>
  <si>
    <t>напольная подушка</t>
  </si>
  <si>
    <t>обувь для паола рейна</t>
  </si>
  <si>
    <t>стакан для ватных дисков</t>
  </si>
  <si>
    <t>закрытая звезда</t>
  </si>
  <si>
    <t>блеск для гуь</t>
  </si>
  <si>
    <t>настойка женьшеня</t>
  </si>
  <si>
    <t>джинсы мужские турция стрейч</t>
  </si>
  <si>
    <t xml:space="preserve">резиновая девушка </t>
  </si>
  <si>
    <t>кислота борная</t>
  </si>
  <si>
    <t>застёжки для браслетов из бисера</t>
  </si>
  <si>
    <t>stellary бальзам для губ</t>
  </si>
  <si>
    <t>подставка металлическая под горячее</t>
  </si>
  <si>
    <t>щелевая насадка для пылесоса</t>
  </si>
  <si>
    <t>платья на выпускной вечер</t>
  </si>
  <si>
    <t>контейнер для теста</t>
  </si>
  <si>
    <t>маска светодиодная</t>
  </si>
  <si>
    <t>пластик для моделирования</t>
  </si>
  <si>
    <t>брелки для машины</t>
  </si>
  <si>
    <t>женская обувь зима</t>
  </si>
  <si>
    <t>крестики для укладки плитки</t>
  </si>
  <si>
    <t xml:space="preserve">украшение для пасхи </t>
  </si>
  <si>
    <t>чёрные рубашки</t>
  </si>
  <si>
    <t>обложка для тетради на кольцах</t>
  </si>
  <si>
    <t>корейская палетка теней</t>
  </si>
  <si>
    <t>линзы цветные для глаз черные</t>
  </si>
  <si>
    <t>серебряное кольцо соколов</t>
  </si>
  <si>
    <t>вязание корзин</t>
  </si>
  <si>
    <t>деревянная винтовка</t>
  </si>
  <si>
    <t>сумка для женщин большая</t>
  </si>
  <si>
    <t>каша овсяная без сахара</t>
  </si>
  <si>
    <t xml:space="preserve">зимний комбинезон для девочки </t>
  </si>
  <si>
    <t xml:space="preserve">для лука </t>
  </si>
  <si>
    <t>zolla мужская одежда</t>
  </si>
  <si>
    <t>веревки для белья</t>
  </si>
  <si>
    <t>маленькая хозяйка большого дома книга</t>
  </si>
  <si>
    <t>набор для лепки из пластилина</t>
  </si>
  <si>
    <t>следки для новорожденных</t>
  </si>
  <si>
    <t>парфюм для дома хлопок</t>
  </si>
  <si>
    <t>блузка воротник стойка женская</t>
  </si>
  <si>
    <t>ароматная азбука</t>
  </si>
  <si>
    <t>чешки для мальчиков</t>
  </si>
  <si>
    <t>шапка тонкая для малышей</t>
  </si>
  <si>
    <t>амбарная книга</t>
  </si>
  <si>
    <t>тетрадь для записи иероглифов</t>
  </si>
  <si>
    <t>юбка белая тенисная</t>
  </si>
  <si>
    <t>шелковая рукавица для пилинга</t>
  </si>
  <si>
    <t>для щетки футляр</t>
  </si>
  <si>
    <t>коричневый крем для обуви</t>
  </si>
  <si>
    <t xml:space="preserve">дождевик на прогулочную коляску </t>
  </si>
  <si>
    <t>фильтр для аквариума barbus</t>
  </si>
  <si>
    <t>мякиши игрушка-грелка с вишневыми косточками</t>
  </si>
  <si>
    <t>присоска для аквариума</t>
  </si>
  <si>
    <t xml:space="preserve">комбинезон для собаки </t>
  </si>
  <si>
    <t>машинки металлические игрушки для мальчиков</t>
  </si>
  <si>
    <t>таблетки для посудомоечной машины iloveme</t>
  </si>
  <si>
    <t xml:space="preserve">сказки для малышей </t>
  </si>
  <si>
    <t>противень для выпечки в духовке</t>
  </si>
  <si>
    <t>крем для обуви сильвер</t>
  </si>
  <si>
    <t>косынка на голову женская</t>
  </si>
  <si>
    <t>ремешок для honor band</t>
  </si>
  <si>
    <t>все для йоги</t>
  </si>
  <si>
    <t>белая футболка с вырезом</t>
  </si>
  <si>
    <t>juul спрей от курения</t>
  </si>
  <si>
    <t xml:space="preserve">вязаный комбинезон </t>
  </si>
  <si>
    <t>глиттер для губ</t>
  </si>
  <si>
    <t xml:space="preserve">крепление для телевизора </t>
  </si>
  <si>
    <t>спортивные часы для бега</t>
  </si>
  <si>
    <t>переходник для автомобиля</t>
  </si>
  <si>
    <t>лезвия для машинки от катышков</t>
  </si>
  <si>
    <t>шейкер для протеинового коктейля</t>
  </si>
  <si>
    <t>сетка для защиты радиатора</t>
  </si>
  <si>
    <t>тушь для ресниц belita</t>
  </si>
  <si>
    <t>свитшот женская оверсайз</t>
  </si>
  <si>
    <t>сыворотка женьшеневая</t>
  </si>
  <si>
    <t>огнетушитель для дома</t>
  </si>
  <si>
    <t>мармеладная лапша</t>
  </si>
  <si>
    <t>наборы для бисера</t>
  </si>
  <si>
    <t>альбом для пластин</t>
  </si>
  <si>
    <t>шприц для унитаза</t>
  </si>
  <si>
    <t>шапка полиция</t>
  </si>
  <si>
    <t>соковыжималка для яблок</t>
  </si>
  <si>
    <t>туфли детские для мальчика обувь</t>
  </si>
  <si>
    <t>запчасти для компьютерного кресла</t>
  </si>
  <si>
    <t>сумка на руку для бега</t>
  </si>
  <si>
    <t>для лагеря</t>
  </si>
  <si>
    <t>шпатель деревянный узкий</t>
  </si>
  <si>
    <t>электронная книга pocketbook 740</t>
  </si>
  <si>
    <t>чай травяной пакетированный</t>
  </si>
  <si>
    <t>штампы для рисования</t>
  </si>
  <si>
    <t xml:space="preserve">пряники пасхальные </t>
  </si>
  <si>
    <t>гель для фондю</t>
  </si>
  <si>
    <t>баба яга конфетница</t>
  </si>
  <si>
    <t>эглеты для шнурков</t>
  </si>
  <si>
    <t>ремень стяжка</t>
  </si>
  <si>
    <t>дождевик для подростков</t>
  </si>
  <si>
    <t>чехол для airpods pro пластиковый</t>
  </si>
  <si>
    <t>sela худи для девочек</t>
  </si>
  <si>
    <t>шторка для ванной мрамор</t>
  </si>
  <si>
    <t>парикмахерская техника</t>
  </si>
  <si>
    <t>фольгированная шапочка</t>
  </si>
  <si>
    <t>пигменты для смолы</t>
  </si>
  <si>
    <t>русский язык канакина</t>
  </si>
  <si>
    <t>расческа силиконовыми зубьями</t>
  </si>
  <si>
    <t>гель для фольги</t>
  </si>
  <si>
    <t>астра альпийская</t>
  </si>
  <si>
    <t>картины стразами полная</t>
  </si>
  <si>
    <t>массажёр для ступней</t>
  </si>
  <si>
    <t>трусики детские для девочка белье</t>
  </si>
  <si>
    <t>машина для раскатки теста</t>
  </si>
  <si>
    <t>зарядное для аккумуляторов</t>
  </si>
  <si>
    <t>кофе черная карта в зернах</t>
  </si>
  <si>
    <t>замша протирочная</t>
  </si>
  <si>
    <t>васаби япония</t>
  </si>
  <si>
    <t>футболки для мамы и дочки</t>
  </si>
  <si>
    <t>разделитель для педикюра</t>
  </si>
  <si>
    <t>крепление для телефона на голову</t>
  </si>
  <si>
    <t>прищепка бельевая</t>
  </si>
  <si>
    <t>инструменты для комнатных растений</t>
  </si>
  <si>
    <t>хранение для чая</t>
  </si>
  <si>
    <t xml:space="preserve">подставка для приборов </t>
  </si>
  <si>
    <t>капсулы для кофемашины nespresso delonghi</t>
  </si>
  <si>
    <t>одежда верхняя</t>
  </si>
  <si>
    <t>грунт живая земля</t>
  </si>
  <si>
    <t>электронная сигарета 4000</t>
  </si>
  <si>
    <t>клавиатура с подсветкой белая</t>
  </si>
  <si>
    <t xml:space="preserve">для чистки ковров </t>
  </si>
  <si>
    <t>все для женщин</t>
  </si>
  <si>
    <t>зарина для женщин платья</t>
  </si>
  <si>
    <t>для мотоцикла иж</t>
  </si>
  <si>
    <t>леска рыбаловная</t>
  </si>
  <si>
    <t>адаптер для мотоблока</t>
  </si>
  <si>
    <t>бутылка для воды спортивная с креплением</t>
  </si>
  <si>
    <t>стелька для кроссовок</t>
  </si>
  <si>
    <t>для женского здоровья</t>
  </si>
  <si>
    <t>пламер для губ</t>
  </si>
  <si>
    <t>тоник для лица увлажняющий либридерм</t>
  </si>
  <si>
    <t xml:space="preserve">ткань детская </t>
  </si>
  <si>
    <t>пояс для похудения для женщин</t>
  </si>
  <si>
    <t>пакет для пылесоса</t>
  </si>
  <si>
    <t>блокиратор для ящиков</t>
  </si>
  <si>
    <t>английский язык для детей 5 лет книги</t>
  </si>
  <si>
    <t>надверная вешалка</t>
  </si>
  <si>
    <t>сумки кроссбоди натуральная кожа</t>
  </si>
  <si>
    <t>фуболка мужская</t>
  </si>
  <si>
    <t>мантия черная</t>
  </si>
  <si>
    <t>белая рубашка платье женская</t>
  </si>
  <si>
    <t xml:space="preserve">наклейки для ванной </t>
  </si>
  <si>
    <t>платья cocoon</t>
  </si>
  <si>
    <t>natura siberica крем для лица spf</t>
  </si>
  <si>
    <t>моя первая раскраска</t>
  </si>
  <si>
    <t>тапиоковая мука</t>
  </si>
  <si>
    <t>для пикника стол</t>
  </si>
  <si>
    <t>туалетная бумага 4 слойная</t>
  </si>
  <si>
    <t>крышка для блендера</t>
  </si>
  <si>
    <t>индикатор варки яиц</t>
  </si>
  <si>
    <t>матрасик в коляску прогулочную</t>
  </si>
  <si>
    <t>бюстгалтер для большой груди</t>
  </si>
  <si>
    <t xml:space="preserve">маска плёнка для лица </t>
  </si>
  <si>
    <t>маска для волос estel otium</t>
  </si>
  <si>
    <t>пилинг для кожи</t>
  </si>
  <si>
    <t xml:space="preserve">органайзер для сумки </t>
  </si>
  <si>
    <t>надувные игрушки для моря</t>
  </si>
  <si>
    <t>отражатель для крана</t>
  </si>
  <si>
    <t>антипар для рыб</t>
  </si>
  <si>
    <t>блок зарядки для samsung</t>
  </si>
  <si>
    <t>браслет для часов самсунг</t>
  </si>
  <si>
    <t>аос для стирки</t>
  </si>
  <si>
    <t>гель для стирки белья миф</t>
  </si>
  <si>
    <t>пижама женская 54 размер</t>
  </si>
  <si>
    <t>белые кеды натуральная кожа женские</t>
  </si>
  <si>
    <t>керамическая масса для лепки</t>
  </si>
  <si>
    <t xml:space="preserve">омега для детей </t>
  </si>
  <si>
    <t>багряница</t>
  </si>
  <si>
    <t>strawberry туалетная вода</t>
  </si>
  <si>
    <t>на коляску подстаканник</t>
  </si>
  <si>
    <t>стекло для poco x3</t>
  </si>
  <si>
    <t>вакуумный волновой стимулятор для женщин</t>
  </si>
  <si>
    <t>для полости рта ирригатор</t>
  </si>
  <si>
    <t>масло для полков</t>
  </si>
  <si>
    <t xml:space="preserve">кассета для бритв </t>
  </si>
  <si>
    <t>варежка для животных</t>
  </si>
  <si>
    <t>оплетка на руль солярис</t>
  </si>
  <si>
    <t>расческа для объема у корней</t>
  </si>
  <si>
    <t>манишка для девочки</t>
  </si>
  <si>
    <t>пляжная рубашка для мальчика</t>
  </si>
  <si>
    <t>краска для волос 1.0</t>
  </si>
  <si>
    <t>baby monitor видеоняня</t>
  </si>
  <si>
    <t>платье для девочки выпускное</t>
  </si>
  <si>
    <t>лампочка диодная</t>
  </si>
  <si>
    <t>снять гель лак</t>
  </si>
  <si>
    <t>чёрные мужские штаны</t>
  </si>
  <si>
    <t>снегоуборщик садовая техника</t>
  </si>
  <si>
    <t>масло для подготовки к родам</t>
  </si>
  <si>
    <t xml:space="preserve">табак для кольяна </t>
  </si>
  <si>
    <t>платье летнее для женщин</t>
  </si>
  <si>
    <t>шнур type-c быстрая зарядка</t>
  </si>
  <si>
    <t>шоколадная ореховая паста</t>
  </si>
  <si>
    <t>емкость для взбивания молока</t>
  </si>
  <si>
    <t>книжки мягкие детские</t>
  </si>
  <si>
    <t>одежда женская зарина</t>
  </si>
  <si>
    <t>пена для снятия макияжа</t>
  </si>
  <si>
    <t>гидрогелевая пленка на айфон</t>
  </si>
  <si>
    <t>bielenda крем для лица дневной</t>
  </si>
  <si>
    <t>женская куртка осень</t>
  </si>
  <si>
    <t>набор подушек для дивана</t>
  </si>
  <si>
    <t>ткань для шитья кукол</t>
  </si>
  <si>
    <t>bespecial для бровей</t>
  </si>
  <si>
    <t>нити для вязания руками</t>
  </si>
  <si>
    <t>somat соль для посудомоечной машины</t>
  </si>
  <si>
    <t>спрей для волом</t>
  </si>
  <si>
    <t>обувь весенняя мужская</t>
  </si>
  <si>
    <t>спрей для волос разглаживающий</t>
  </si>
  <si>
    <t>золотая грация колготки</t>
  </si>
  <si>
    <t xml:space="preserve"> паста для шугаринга</t>
  </si>
  <si>
    <t>чернила для струйного принтера</t>
  </si>
  <si>
    <t>oxouno для мужчин</t>
  </si>
  <si>
    <t>подарок для мальчика 9 лет</t>
  </si>
  <si>
    <t>корсет для осанки вектор</t>
  </si>
  <si>
    <t>нижнее бельё сексуальное</t>
  </si>
  <si>
    <t>японские вещи</t>
  </si>
  <si>
    <t>коврик для кормления животных</t>
  </si>
  <si>
    <t>салфетки для кормления для детей</t>
  </si>
  <si>
    <t>расширитель пояса</t>
  </si>
  <si>
    <t>в шкаф для одежды</t>
  </si>
  <si>
    <t>куртка удлинённая женская</t>
  </si>
  <si>
    <t xml:space="preserve">белвест женская обувь </t>
  </si>
  <si>
    <t>лен рубашка мужская</t>
  </si>
  <si>
    <t>пудра антибактериальная</t>
  </si>
  <si>
    <t>сарафан трапеция</t>
  </si>
  <si>
    <t>шипчики для ногтей</t>
  </si>
  <si>
    <t>katia пряжа</t>
  </si>
  <si>
    <t>коврик противоскользящий детский</t>
  </si>
  <si>
    <t>куртка  женская весна-осень</t>
  </si>
  <si>
    <t>лак для ногтей прозрачный гель</t>
  </si>
  <si>
    <t>для картин крючки</t>
  </si>
  <si>
    <t>пеларгония плющелистная</t>
  </si>
  <si>
    <t>костюмы к 9 мая</t>
  </si>
  <si>
    <t>карандаш для шуб</t>
  </si>
  <si>
    <t>капельная трубка</t>
  </si>
  <si>
    <t xml:space="preserve">розетка накладная </t>
  </si>
  <si>
    <t>пластиковая плитка</t>
  </si>
  <si>
    <t>rimmel лак для ногтей</t>
  </si>
  <si>
    <t>очки мужские для плавания</t>
  </si>
  <si>
    <t>подтяжки на чулки</t>
  </si>
  <si>
    <t>байка для мальчика</t>
  </si>
  <si>
    <t>зажимы для пододеяльника</t>
  </si>
  <si>
    <t>коко шанель мадемуазель туалетная вода</t>
  </si>
  <si>
    <t xml:space="preserve">чуя </t>
  </si>
  <si>
    <t>тушь для ресниц силиконовая</t>
  </si>
  <si>
    <t>дольче милк крем для рук</t>
  </si>
  <si>
    <t>бутылка для воды puma</t>
  </si>
  <si>
    <t>стеарин для свечей</t>
  </si>
  <si>
    <t>estel лак для волос</t>
  </si>
  <si>
    <t>футболка мужская pepe jeans</t>
  </si>
  <si>
    <t>сорочка на бретельках ночная</t>
  </si>
  <si>
    <t>крышка металлическая</t>
  </si>
  <si>
    <t>блеск детский для губ</t>
  </si>
  <si>
    <t>маска для ломких волос</t>
  </si>
  <si>
    <t xml:space="preserve">лента декоративная </t>
  </si>
  <si>
    <t>сагандайля</t>
  </si>
  <si>
    <t>мишаня</t>
  </si>
  <si>
    <t>электронная многоразовая сигарета</t>
  </si>
  <si>
    <t>маленький шкаф для вещей</t>
  </si>
  <si>
    <t>сумка мужская для тренировок</t>
  </si>
  <si>
    <t>крем детский увлажняющий</t>
  </si>
  <si>
    <t>стакан для спорта</t>
  </si>
  <si>
    <t>фигурки из янтаря</t>
  </si>
  <si>
    <t>куртка утепленная женские большие размеры</t>
  </si>
  <si>
    <t>платье большого размера льняные</t>
  </si>
  <si>
    <t>полоса препятствий</t>
  </si>
  <si>
    <t>очки лезвия</t>
  </si>
  <si>
    <t>земля для гортензий</t>
  </si>
  <si>
    <t>топ бра для фитнеса</t>
  </si>
  <si>
    <t>бейсболка модная</t>
  </si>
  <si>
    <t>кофта adidas для девочки</t>
  </si>
  <si>
    <t>наборы для педикюра</t>
  </si>
  <si>
    <t>коврик для самоката</t>
  </si>
  <si>
    <t>кастрюля черная</t>
  </si>
  <si>
    <t xml:space="preserve">боксы на день рождения </t>
  </si>
  <si>
    <t>тапки икея</t>
  </si>
  <si>
    <t>ошейники для котят</t>
  </si>
  <si>
    <t>лапша шторы нитянные</t>
  </si>
  <si>
    <t>зарина верхняя одежда пальто</t>
  </si>
  <si>
    <t>обнял</t>
  </si>
  <si>
    <t>запчасти для тонометра</t>
  </si>
  <si>
    <t>алмазная мозаика иконы николай</t>
  </si>
  <si>
    <t>очки для зрения хамелеон</t>
  </si>
  <si>
    <t>mavala для ногтей</t>
  </si>
  <si>
    <t>фурнитура для унитаза</t>
  </si>
  <si>
    <t>зубная щетка детская 0+</t>
  </si>
  <si>
    <t>китайская роза семена</t>
  </si>
  <si>
    <t>бочка для засолки</t>
  </si>
  <si>
    <t>пуф для детской</t>
  </si>
  <si>
    <t>корм для собак chappi</t>
  </si>
  <si>
    <t>контейнер для бусин</t>
  </si>
  <si>
    <t>вязаный сарафан женский</t>
  </si>
  <si>
    <t>читательский дневник для девочек</t>
  </si>
  <si>
    <t>виктория сковорода</t>
  </si>
  <si>
    <t>тушь для ресниц диор</t>
  </si>
  <si>
    <t>платье лёгкое женское</t>
  </si>
  <si>
    <t xml:space="preserve">avon спрей для тела </t>
  </si>
  <si>
    <t>формы для пасхальных куличей</t>
  </si>
  <si>
    <t>пиджак lime для женщин</t>
  </si>
  <si>
    <t>antibac гель для стирки</t>
  </si>
  <si>
    <t>коврики для молитвы</t>
  </si>
  <si>
    <t>кисть веерная щетина</t>
  </si>
  <si>
    <t>толстовка женская с капюшоном на замке</t>
  </si>
  <si>
    <t>говорящая кукла 100 фраз</t>
  </si>
  <si>
    <t>вечерние платья женские новогодние</t>
  </si>
  <si>
    <t>кроссовки лёгкие</t>
  </si>
  <si>
    <t>мазь с ядом кобры</t>
  </si>
  <si>
    <t>мышка для планшета</t>
  </si>
  <si>
    <t>футболка женская графит</t>
  </si>
  <si>
    <t>кальция борглюконат</t>
  </si>
  <si>
    <t>светящиеся кроссовки для мальчика</t>
  </si>
  <si>
    <t>мужская обувь reebok</t>
  </si>
  <si>
    <t>хоккейная символика</t>
  </si>
  <si>
    <t>игрушка красная панда</t>
  </si>
  <si>
    <t xml:space="preserve">лампа настенная </t>
  </si>
  <si>
    <t>сумка для ps5</t>
  </si>
  <si>
    <t>испаритель для charon</t>
  </si>
  <si>
    <t xml:space="preserve">платье в обтяг </t>
  </si>
  <si>
    <t>краска для кед</t>
  </si>
  <si>
    <t>масажор для головы</t>
  </si>
  <si>
    <t>толстовка на молнии для мальчика gloria jeans</t>
  </si>
  <si>
    <t xml:space="preserve">коженка женская </t>
  </si>
  <si>
    <t xml:space="preserve">мыло для тела </t>
  </si>
  <si>
    <t>шарф шерстяной женский</t>
  </si>
  <si>
    <t>контейнер для грызунов</t>
  </si>
  <si>
    <t>недоуздок для пони</t>
  </si>
  <si>
    <t>tabasco® соус</t>
  </si>
  <si>
    <t>зёвушка</t>
  </si>
  <si>
    <t>пена для ванны для детей</t>
  </si>
  <si>
    <t xml:space="preserve">комплект на выписку для девочки </t>
  </si>
  <si>
    <t xml:space="preserve">рубашка мужская джинсовая </t>
  </si>
  <si>
    <t>бейсболка женская летняя nike</t>
  </si>
  <si>
    <t xml:space="preserve">caprice обувь женская </t>
  </si>
  <si>
    <t>sevim для женщин</t>
  </si>
  <si>
    <t>стулья и кресла детские</t>
  </si>
  <si>
    <t>пилота военная</t>
  </si>
  <si>
    <t>конусные благовония</t>
  </si>
  <si>
    <t xml:space="preserve">ботинки для девочки весна </t>
  </si>
  <si>
    <t>совок для земли</t>
  </si>
  <si>
    <t>светодиодный фонарь с датчиком движения</t>
  </si>
  <si>
    <t>пудра для лица nyx</t>
  </si>
  <si>
    <t>надпяточник</t>
  </si>
  <si>
    <t>студия l&amp;a</t>
  </si>
  <si>
    <t xml:space="preserve">детская юбка </t>
  </si>
  <si>
    <t>белая куртка кожаная</t>
  </si>
  <si>
    <t>крем для лица dove</t>
  </si>
  <si>
    <t>масло для волос schwarzkopf</t>
  </si>
  <si>
    <t>пиджаки женские льняные</t>
  </si>
  <si>
    <t>чехлы для айфонов</t>
  </si>
  <si>
    <t>вьющиеся растения для забора</t>
  </si>
  <si>
    <t>нарядные топы</t>
  </si>
  <si>
    <t>тумбочка высокая</t>
  </si>
  <si>
    <t>декорация на стену клеящие</t>
  </si>
  <si>
    <t>костюм для девочки на флисе</t>
  </si>
  <si>
    <t>скраб для кожи головы аравия</t>
  </si>
  <si>
    <t>футболка женская clever</t>
  </si>
  <si>
    <t>avd models сборная модель</t>
  </si>
  <si>
    <t>органайзер для сиденья</t>
  </si>
  <si>
    <t>ходячие мертвецы комикс</t>
  </si>
  <si>
    <t>тряпка smart</t>
  </si>
  <si>
    <t>вилка для торта</t>
  </si>
  <si>
    <t>авоська для мяча</t>
  </si>
  <si>
    <t xml:space="preserve">шампунь для щенков </t>
  </si>
  <si>
    <t>бедая футболка</t>
  </si>
  <si>
    <t>цепочки золотая</t>
  </si>
  <si>
    <t>ночная распродажа</t>
  </si>
  <si>
    <t>подводка для глаз с кисточкой</t>
  </si>
  <si>
    <t>футболка мужская своих не бросаем</t>
  </si>
  <si>
    <t>светочка для волос</t>
  </si>
  <si>
    <t>ночной дозор лукьяненко</t>
  </si>
  <si>
    <t xml:space="preserve">подарочный набор на день рождения </t>
  </si>
  <si>
    <t>нивея для рук</t>
  </si>
  <si>
    <t>плечики для одежды прорезиненные</t>
  </si>
  <si>
    <t>лотки для метизов</t>
  </si>
  <si>
    <t>алмазная мозаика на подрамнике иконы 30 на 40</t>
  </si>
  <si>
    <t>машинка заводная</t>
  </si>
  <si>
    <t>брюки для работы</t>
  </si>
  <si>
    <t>постельное для кукол</t>
  </si>
  <si>
    <t>dilmars для женщин</t>
  </si>
  <si>
    <t>вкладыш для сумки</t>
  </si>
  <si>
    <t xml:space="preserve">рюкзак для кошек </t>
  </si>
  <si>
    <t xml:space="preserve">корица молотая </t>
  </si>
  <si>
    <t>палочки для дома</t>
  </si>
  <si>
    <t>щётка от катышек</t>
  </si>
  <si>
    <t>для хранения зелени</t>
  </si>
  <si>
    <t>блестящие тени для век</t>
  </si>
  <si>
    <t>семена для кошек</t>
  </si>
  <si>
    <t>штаны для физкультуры</t>
  </si>
  <si>
    <t>жидкость для электронных сигарет хаски</t>
  </si>
  <si>
    <t>кроссовки тряпочные для девочек</t>
  </si>
  <si>
    <t>помада гигиеническая земляника</t>
  </si>
  <si>
    <t xml:space="preserve">желетка для мальчика </t>
  </si>
  <si>
    <t>подтяжки желтые</t>
  </si>
  <si>
    <t>для заточки ножей брусок</t>
  </si>
  <si>
    <t xml:space="preserve">нарукавники для плавания </t>
  </si>
  <si>
    <t>вишня женская одежда</t>
  </si>
  <si>
    <t>состаренная бумага</t>
  </si>
  <si>
    <t>картридж для вейп</t>
  </si>
  <si>
    <t>жидкие тени для глаз с кисточкой</t>
  </si>
  <si>
    <t>для магии</t>
  </si>
  <si>
    <t>заглушки для плинтуса</t>
  </si>
  <si>
    <t>костюм адидас для девочки</t>
  </si>
  <si>
    <t>верхняя одежда befree</t>
  </si>
  <si>
    <t>мужская демисезонная куртка удлиненная</t>
  </si>
  <si>
    <t>рамка для фотографий большая</t>
  </si>
  <si>
    <t>краска для волос эстель блонд</t>
  </si>
  <si>
    <t>для вина бутылка</t>
  </si>
  <si>
    <t xml:space="preserve">щёточки </t>
  </si>
  <si>
    <t>компрессор для холодильника атлант</t>
  </si>
  <si>
    <t>футболка для девочки укороченная</t>
  </si>
  <si>
    <t xml:space="preserve">колеса для коляски </t>
  </si>
  <si>
    <t>блузка хлопок женская вискоза</t>
  </si>
  <si>
    <t>белые туфли для девочки 30 размер</t>
  </si>
  <si>
    <t xml:space="preserve">внешний аккумулятор для телефона </t>
  </si>
  <si>
    <t>умная колонка с часами</t>
  </si>
  <si>
    <t>водяные фломастеры</t>
  </si>
  <si>
    <t>royal canin gastro intestinal для кошек</t>
  </si>
  <si>
    <t>селиконовая форма для плитки</t>
  </si>
  <si>
    <t>модная футболка женская</t>
  </si>
  <si>
    <t>мяч фитбол 65 см</t>
  </si>
  <si>
    <t>ополаскиватель для одежды</t>
  </si>
  <si>
    <t>ободок для головы</t>
  </si>
  <si>
    <t>кружевной платок для храма</t>
  </si>
  <si>
    <t>всё для паски</t>
  </si>
  <si>
    <t>халат с поясом</t>
  </si>
  <si>
    <t>твоё зип худи</t>
  </si>
  <si>
    <t>сорочка ночная женская из вискозы</t>
  </si>
  <si>
    <t>зарядное устройство акб</t>
  </si>
  <si>
    <t>книга анатомия</t>
  </si>
  <si>
    <t>масло для тату</t>
  </si>
  <si>
    <t>пневмогайковёрт</t>
  </si>
  <si>
    <t>сорочка женская белая</t>
  </si>
  <si>
    <t>платье женское миди летнее с поясом</t>
  </si>
  <si>
    <t>клепки для авто</t>
  </si>
  <si>
    <t>полоски для удаления усов</t>
  </si>
  <si>
    <t>спортивная одежда мужская adidas</t>
  </si>
  <si>
    <t>летняя мини юбка</t>
  </si>
  <si>
    <t>яндекс маркет</t>
  </si>
  <si>
    <t>гель для душа даф</t>
  </si>
  <si>
    <t>для заморозки пакеты</t>
  </si>
  <si>
    <t xml:space="preserve">соломенная сумка </t>
  </si>
  <si>
    <t>полка подвесная на кухню</t>
  </si>
  <si>
    <t>сумка розовая женская натуральная кожа</t>
  </si>
  <si>
    <t xml:space="preserve">ё батон </t>
  </si>
  <si>
    <t>пасхальные циплята</t>
  </si>
  <si>
    <t>булава игрушечная</t>
  </si>
  <si>
    <t xml:space="preserve">серебряный браслет мужской </t>
  </si>
  <si>
    <t>маски для подростков</t>
  </si>
  <si>
    <t>чехол для samsung galaxy a31</t>
  </si>
  <si>
    <t>гарри поттер и тайная комната росмэн</t>
  </si>
  <si>
    <t>холодильник для пикника</t>
  </si>
  <si>
    <t>угловая шлифовальная машина makita</t>
  </si>
  <si>
    <t>мужские кошельки портмоне кожа натуральная</t>
  </si>
  <si>
    <t>комплектующие для велосипеда</t>
  </si>
  <si>
    <t>бежевая худи</t>
  </si>
  <si>
    <t>декор доя торта</t>
  </si>
  <si>
    <t xml:space="preserve">стельки для обуви мужские </t>
  </si>
  <si>
    <t>пенка для умывантя</t>
  </si>
  <si>
    <t>трикотажная куртка</t>
  </si>
  <si>
    <t>футляр для печати</t>
  </si>
  <si>
    <t>простынь на резинке 140х200 махровая</t>
  </si>
  <si>
    <t>вибратор для жен</t>
  </si>
  <si>
    <t>декоративная наволочка 50х70</t>
  </si>
  <si>
    <t>лампочка для натяжного потолка</t>
  </si>
  <si>
    <t>жидкий хайлайтер для лица и тела</t>
  </si>
  <si>
    <t>поддон для духовки</t>
  </si>
  <si>
    <t>браслет для часов mi band 5</t>
  </si>
  <si>
    <t>парфюмированная вода для утюгов</t>
  </si>
  <si>
    <t xml:space="preserve">игрушки для крыс </t>
  </si>
  <si>
    <t>книги для 11 лет</t>
  </si>
  <si>
    <t>сарафан в клетку для девочки</t>
  </si>
  <si>
    <t>футболка женская белая твое</t>
  </si>
  <si>
    <t>для пятое</t>
  </si>
  <si>
    <t>таз для теста</t>
  </si>
  <si>
    <t>mark formelle для мальчиков</t>
  </si>
  <si>
    <t>повязка женская на голову летняя</t>
  </si>
  <si>
    <t>для унитаза гель</t>
  </si>
  <si>
    <t>конопля пехорка</t>
  </si>
  <si>
    <t>коаска для обуви</t>
  </si>
  <si>
    <t>детская тележка для супермаркета магазина</t>
  </si>
  <si>
    <t>переноска для собак мелких пород рюкзак</t>
  </si>
  <si>
    <t xml:space="preserve">маска для волос лореаль </t>
  </si>
  <si>
    <t>обувь женская зимняя дутики</t>
  </si>
  <si>
    <t>ручки для манежа</t>
  </si>
  <si>
    <t xml:space="preserve">блеск для губ  </t>
  </si>
  <si>
    <t>карнизы для штор 1 ряд</t>
  </si>
  <si>
    <t xml:space="preserve">детская тележка </t>
  </si>
  <si>
    <t>стелящийся дым</t>
  </si>
  <si>
    <t>добро пятки</t>
  </si>
  <si>
    <t>рикотрикотаж боди для малыша</t>
  </si>
  <si>
    <t xml:space="preserve">вечерние платья на выпускной </t>
  </si>
  <si>
    <t>никулин воспоминания о войне</t>
  </si>
  <si>
    <t>надувная бита</t>
  </si>
  <si>
    <t>костюм лапша для девочек</t>
  </si>
  <si>
    <t xml:space="preserve">ловчий пояс </t>
  </si>
  <si>
    <t>сумка белая женская кожаная</t>
  </si>
  <si>
    <t>ортез ортопедия</t>
  </si>
  <si>
    <t>маяк модель</t>
  </si>
  <si>
    <t xml:space="preserve">для самообороны </t>
  </si>
  <si>
    <t>newtone маска оттеночная estel</t>
  </si>
  <si>
    <t>костюм для подростка девочки</t>
  </si>
  <si>
    <t>для комбинированной кожи лица</t>
  </si>
  <si>
    <t>для хранения белья органайзер нижнего</t>
  </si>
  <si>
    <t>пенка для умывание</t>
  </si>
  <si>
    <t>белая блузка для девочек</t>
  </si>
  <si>
    <t>вечерние платья больших размеров зима</t>
  </si>
  <si>
    <t>мирный воин. книга, которая</t>
  </si>
  <si>
    <t>футболка для девочки яркая</t>
  </si>
  <si>
    <t>обратноосмотическая мембрана</t>
  </si>
  <si>
    <t>прищепки для ткани</t>
  </si>
  <si>
    <t>orby для девочек одежда</t>
  </si>
  <si>
    <t>корм пурина для котят</t>
  </si>
  <si>
    <t>кружка с блюдцем белая</t>
  </si>
  <si>
    <t>колготки для девочки 152</t>
  </si>
  <si>
    <t>штора блэкаут рулонная</t>
  </si>
  <si>
    <t>вилка плоская</t>
  </si>
  <si>
    <t>набор для собак</t>
  </si>
  <si>
    <t>грядки оцинкованные 6</t>
  </si>
  <si>
    <t>детская обувь 20 размер</t>
  </si>
  <si>
    <t>дверь для душевой кабины</t>
  </si>
  <si>
    <t>набор для туризма</t>
  </si>
  <si>
    <t xml:space="preserve">антимоскитная сетка </t>
  </si>
  <si>
    <t>маски для лицп</t>
  </si>
  <si>
    <t>костюм супергероя для девочки</t>
  </si>
  <si>
    <t>ролик для мебели</t>
  </si>
  <si>
    <t>камера видеонаблюдения уличная с датчиком движения</t>
  </si>
  <si>
    <t>лего френдс для мальчиков</t>
  </si>
  <si>
    <t>пукля</t>
  </si>
  <si>
    <t>лоток для сим карты samsung</t>
  </si>
  <si>
    <t>d’addario</t>
  </si>
  <si>
    <t>сыворотка для волос корея</t>
  </si>
  <si>
    <t>сумка для отдыха</t>
  </si>
  <si>
    <t>магнитная вальгусная шина</t>
  </si>
  <si>
    <t>мировая классика книги издание</t>
  </si>
  <si>
    <t>синяя тюрьма</t>
  </si>
  <si>
    <t>пятновыводитель ника</t>
  </si>
  <si>
    <t>форма для шоколада яйца</t>
  </si>
  <si>
    <t>расстоечная корзина</t>
  </si>
  <si>
    <t>очки для лыж</t>
  </si>
  <si>
    <t>обувь женская весеняя</t>
  </si>
  <si>
    <t>значки деревянные набор</t>
  </si>
  <si>
    <t>военная форма летняя</t>
  </si>
  <si>
    <t>краб для волос заколка большой</t>
  </si>
  <si>
    <t>маленькая женская сумка на длинном ремешке</t>
  </si>
  <si>
    <t>гезатон для лица</t>
  </si>
  <si>
    <t>краснополянский чай</t>
  </si>
  <si>
    <t>сумка женская gucci</t>
  </si>
  <si>
    <t>лейка для промывания носа</t>
  </si>
  <si>
    <t>тортница одноразовая</t>
  </si>
  <si>
    <t>кофта для тренировок</t>
  </si>
  <si>
    <t>ремешок для часов samsung galaxy watch active 2</t>
  </si>
  <si>
    <t xml:space="preserve">портупея женская </t>
  </si>
  <si>
    <t>форма для бомбочек для ванн сфера</t>
  </si>
  <si>
    <t>средство для распаривания лица</t>
  </si>
  <si>
    <t>для вэйпа</t>
  </si>
  <si>
    <t xml:space="preserve">расчёска массажная </t>
  </si>
  <si>
    <t>комплект шорты и футболка для девочки</t>
  </si>
  <si>
    <t>гуманная мышеловка</t>
  </si>
  <si>
    <t>гирлянда уличная на дерево</t>
  </si>
  <si>
    <t>пряжа пехорка бисерная</t>
  </si>
  <si>
    <t>корм для кошек лечебный</t>
  </si>
  <si>
    <t>жилетка вязаная для подростков</t>
  </si>
  <si>
    <t>adidas женская футболка</t>
  </si>
  <si>
    <t>l’oreal тушь</t>
  </si>
  <si>
    <t xml:space="preserve">тушь для волос </t>
  </si>
  <si>
    <t>сумки для девочек 11</t>
  </si>
  <si>
    <t>пресс форма для печенья</t>
  </si>
  <si>
    <t>тысяча и одна ночь арабские сказки</t>
  </si>
  <si>
    <t>вата льняная</t>
  </si>
  <si>
    <t>рубашка с коротким рукавом детская</t>
  </si>
  <si>
    <t>мягкая сидушка</t>
  </si>
  <si>
    <t>виши для волос</t>
  </si>
  <si>
    <t>органайзер  для косметики</t>
  </si>
  <si>
    <t>сахарная паста плотная</t>
  </si>
  <si>
    <t>книги на испанском языке</t>
  </si>
  <si>
    <t>футболка голубая детская</t>
  </si>
  <si>
    <t>трава для выращивания</t>
  </si>
  <si>
    <t>шлепанцы для подростков</t>
  </si>
  <si>
    <t>краска для волос florex</t>
  </si>
  <si>
    <t>масло для губ нивея</t>
  </si>
  <si>
    <t>штаны для танцев женские</t>
  </si>
  <si>
    <t>фетровая книжка</t>
  </si>
  <si>
    <t xml:space="preserve">автозагар для лица </t>
  </si>
  <si>
    <t xml:space="preserve">ветровка черная </t>
  </si>
  <si>
    <t>насос фильтр для бассейна</t>
  </si>
  <si>
    <t>смесь для выпечки куличей</t>
  </si>
  <si>
    <t>свечи для торта 6</t>
  </si>
  <si>
    <t>чехол для айфон 7+</t>
  </si>
  <si>
    <t>сушка для посуды навесная</t>
  </si>
  <si>
    <t>моющее средство для стирки изделий из текстиля</t>
  </si>
  <si>
    <t>юбка трикотажная женская</t>
  </si>
  <si>
    <t>чехол для наушников airpods 1</t>
  </si>
  <si>
    <t xml:space="preserve">маркер чёрный </t>
  </si>
  <si>
    <t>тележка платформенная</t>
  </si>
  <si>
    <t>пончо пляжное</t>
  </si>
  <si>
    <t>футболка женская zola</t>
  </si>
  <si>
    <t>горка для дачи</t>
  </si>
  <si>
    <t>бандаж для ноги</t>
  </si>
  <si>
    <t xml:space="preserve">шорты для девочки джинсовые </t>
  </si>
  <si>
    <t>madella обувь женская</t>
  </si>
  <si>
    <t xml:space="preserve">для подростка </t>
  </si>
  <si>
    <t>новая косметология</t>
  </si>
  <si>
    <t>набор вязания</t>
  </si>
  <si>
    <t>контейнеры для маникюра</t>
  </si>
  <si>
    <t>cos одежда для женщин</t>
  </si>
  <si>
    <t>зенден обувь детская</t>
  </si>
  <si>
    <t>наборы для экспериментов</t>
  </si>
  <si>
    <t>краска для волос орех</t>
  </si>
  <si>
    <t>кольцо мужское бижутерия</t>
  </si>
  <si>
    <t>саквояж сумка аксессуары</t>
  </si>
  <si>
    <t>сумки переноски для собак</t>
  </si>
  <si>
    <t>блок питания 5 вольт</t>
  </si>
  <si>
    <t>картина по номерам для ребенка</t>
  </si>
  <si>
    <t>светодиодная лампа для растений эра</t>
  </si>
  <si>
    <t>бочонки для лото</t>
  </si>
  <si>
    <t>пижама комбинезон детская</t>
  </si>
  <si>
    <t>органайзер для кухонных приборов</t>
  </si>
  <si>
    <t>пояс с подвязками</t>
  </si>
  <si>
    <t>пастель сухая в карандаше</t>
  </si>
  <si>
    <t>наушники беспроводные чёрные</t>
  </si>
  <si>
    <t>электронная качель</t>
  </si>
  <si>
    <t xml:space="preserve">мячик массажный </t>
  </si>
  <si>
    <t>дутая куртка женская с капюшоном</t>
  </si>
  <si>
    <t>ящик на кухню</t>
  </si>
  <si>
    <t>заглушки для гардины</t>
  </si>
  <si>
    <t>одеяло 100х140</t>
  </si>
  <si>
    <t>пододеяльник 1,5 сатин</t>
  </si>
  <si>
    <t>автоматическая ручка</t>
  </si>
  <si>
    <t>весы для взвешивания человека</t>
  </si>
  <si>
    <t>штор гостиная комплекты</t>
  </si>
  <si>
    <t>швабра щелевая</t>
  </si>
  <si>
    <t xml:space="preserve">лампа диодная </t>
  </si>
  <si>
    <t>крымская косметика шампунь</t>
  </si>
  <si>
    <t>щетки стеклоочистителя 600</t>
  </si>
  <si>
    <t>тунель для детей</t>
  </si>
  <si>
    <t xml:space="preserve">крест деревянный </t>
  </si>
  <si>
    <t>корзинка в коляску</t>
  </si>
  <si>
    <t>маленький футбольный мяч</t>
  </si>
  <si>
    <t>шоперы для девочек</t>
  </si>
  <si>
    <t>рулоны для вакууматора</t>
  </si>
  <si>
    <t>футболка мужская черная с рисунком</t>
  </si>
  <si>
    <t>ляган плов</t>
  </si>
  <si>
    <t>значок скорая помощь</t>
  </si>
  <si>
    <t>футболка женская нити нити</t>
  </si>
  <si>
    <t>пушин яйцо</t>
  </si>
  <si>
    <t xml:space="preserve">емкости для хранения </t>
  </si>
  <si>
    <t xml:space="preserve">ортопедическая обувь для женщин </t>
  </si>
  <si>
    <t>женская трикотажная кофта</t>
  </si>
  <si>
    <t>pepe jeans для девочек</t>
  </si>
  <si>
    <t xml:space="preserve">пена для укладки волос </t>
  </si>
  <si>
    <t>ткани для платья</t>
  </si>
  <si>
    <t>туфли женские натуральная кожа на широкую ногу</t>
  </si>
  <si>
    <t>ситичко для чая</t>
  </si>
  <si>
    <t>контейнеры для сыпучих стекло</t>
  </si>
  <si>
    <t>маркер для белой обуви</t>
  </si>
  <si>
    <t xml:space="preserve">баночки для </t>
  </si>
  <si>
    <t>жижа для под</t>
  </si>
  <si>
    <t>корм для кошек сухой probalance</t>
  </si>
  <si>
    <t>стол обеденный деревянный</t>
  </si>
  <si>
    <t>расчёска-выпрямитель</t>
  </si>
  <si>
    <t>спрей для ног от запаха пота</t>
  </si>
  <si>
    <t>контейнер для хранения продуктов стекло</t>
  </si>
  <si>
    <t>антистресс для детей</t>
  </si>
  <si>
    <t>кроссовки мужские камуфляжные</t>
  </si>
  <si>
    <t>автомобильный аккумулятор 60 ампер</t>
  </si>
  <si>
    <t>биодерма мицелярная вода</t>
  </si>
  <si>
    <t>куртка мужская оджи</t>
  </si>
  <si>
    <t>застежка для бисера</t>
  </si>
  <si>
    <t>средство для мытья посуды ушастый нянь</t>
  </si>
  <si>
    <t>белая рамка</t>
  </si>
  <si>
    <t>набор ножей кухонных германия</t>
  </si>
  <si>
    <t>летнее пляжное платье</t>
  </si>
  <si>
    <t>молния для шитья трактор</t>
  </si>
  <si>
    <t>порошок стиральный автомат для белого</t>
  </si>
  <si>
    <t>синяя сумка женская кожаная</t>
  </si>
  <si>
    <t>носки женские глория джинс</t>
  </si>
  <si>
    <t>barbasol пена для бритья</t>
  </si>
  <si>
    <t>для обрезания кутикулы</t>
  </si>
  <si>
    <t>мяудодыр</t>
  </si>
  <si>
    <t>гуси для охоты</t>
  </si>
  <si>
    <t>бутылочка для кормления с трубочкой</t>
  </si>
  <si>
    <t>портфели для подростка</t>
  </si>
  <si>
    <t>не любимая дочь</t>
  </si>
  <si>
    <t>футболка мужская эластан</t>
  </si>
  <si>
    <t>автомат для жевачек</t>
  </si>
  <si>
    <t>брюки спортивные утепленные для мальчиков</t>
  </si>
  <si>
    <t>робот для чистки окон</t>
  </si>
  <si>
    <t>крем для лица нивея q10</t>
  </si>
  <si>
    <t>джинсовая туника женская</t>
  </si>
  <si>
    <t>cosmopor e steril самоклеящаяся повязка на рану</t>
  </si>
  <si>
    <t>чехол с местом для карты</t>
  </si>
  <si>
    <t>юбка женская с вырезом</t>
  </si>
  <si>
    <t>японский набор</t>
  </si>
  <si>
    <t>крепление для фотофона</t>
  </si>
  <si>
    <t>удаление сердцевины яблок</t>
  </si>
  <si>
    <t>декор для сумок для женщин</t>
  </si>
  <si>
    <t>стимпанк бижутерия</t>
  </si>
  <si>
    <t>кофта радужная</t>
  </si>
  <si>
    <t>катушка зажигания приора</t>
  </si>
  <si>
    <t>фотоальбом для влюбленных</t>
  </si>
  <si>
    <t>капаю ядом</t>
  </si>
  <si>
    <t>трикотажный костюм для беременных</t>
  </si>
  <si>
    <t>koton джинсовая куртка</t>
  </si>
  <si>
    <t>селёдочница</t>
  </si>
  <si>
    <t>зарядка для колонки</t>
  </si>
  <si>
    <t>нить для герметизации</t>
  </si>
  <si>
    <t>вешалки мягкие</t>
  </si>
  <si>
    <t>серебряная цепь мужская</t>
  </si>
  <si>
    <t>тренажер для мышц</t>
  </si>
  <si>
    <t>чехол для honor 8 lite</t>
  </si>
  <si>
    <t>свадебная юбка</t>
  </si>
  <si>
    <t>смесь для выпечки без сахара</t>
  </si>
  <si>
    <t>конструктор железная дорога</t>
  </si>
  <si>
    <t>держатель для куклы</t>
  </si>
  <si>
    <t>платья экокожа</t>
  </si>
  <si>
    <t>патчи под глаза для окрашивания ресниц</t>
  </si>
  <si>
    <t>чистящие средства елизар</t>
  </si>
  <si>
    <t>внешний жёсткий диск 500</t>
  </si>
  <si>
    <t>крем для ног epilprofi</t>
  </si>
  <si>
    <t>джинсовка весенняя женская</t>
  </si>
  <si>
    <t xml:space="preserve">резинки для волос черные </t>
  </si>
  <si>
    <t xml:space="preserve">тени для век палетка </t>
  </si>
  <si>
    <t>маска для волос одноразовая</t>
  </si>
  <si>
    <t>l'oreal для волос шампунь</t>
  </si>
  <si>
    <t>анархия одежда</t>
  </si>
  <si>
    <t>атласный пояс для платья</t>
  </si>
  <si>
    <t>жидкая кода</t>
  </si>
  <si>
    <t xml:space="preserve">утка мягкая игрушка </t>
  </si>
  <si>
    <t>стаканчик для мороженого</t>
  </si>
  <si>
    <t xml:space="preserve">водолазка для малышей </t>
  </si>
  <si>
    <t>подушка для плавания надувная</t>
  </si>
  <si>
    <t>шапка спортивная лыжная</t>
  </si>
  <si>
    <t>белая штора</t>
  </si>
  <si>
    <t>картина стеклянная</t>
  </si>
  <si>
    <t>зарядочник</t>
  </si>
  <si>
    <t>простыня ночь нежна</t>
  </si>
  <si>
    <t>пленка для лица маска</t>
  </si>
  <si>
    <t>пряжа vita coco</t>
  </si>
  <si>
    <t>подставка для чтения</t>
  </si>
  <si>
    <t>плащ женский верхняя одежда o'stin</t>
  </si>
  <si>
    <t>топ для кормления белье</t>
  </si>
  <si>
    <t>покрышки для велосипеда 20</t>
  </si>
  <si>
    <t>юбка женская на резинке больших размеров</t>
  </si>
  <si>
    <t xml:space="preserve">пляжная рубашка </t>
  </si>
  <si>
    <t>ведро для пищевых продуктов</t>
  </si>
  <si>
    <t>краска для волос 6.00</t>
  </si>
  <si>
    <t>магнитная тряпка</t>
  </si>
  <si>
    <t>уход за лицом для жирной кожи</t>
  </si>
  <si>
    <t>украшение для бокалов</t>
  </si>
  <si>
    <t>для фери</t>
  </si>
  <si>
    <t>масло для двухтактных двигателей huter</t>
  </si>
  <si>
    <t>сыворотка для кожи вокруг глаз корея</t>
  </si>
  <si>
    <t>дома для кошек</t>
  </si>
  <si>
    <t>микки маус мягкая игрушка</t>
  </si>
  <si>
    <t>леска для косилки</t>
  </si>
  <si>
    <t>славянские кольца</t>
  </si>
  <si>
    <t>грунт для аквариума пропант</t>
  </si>
  <si>
    <t>подарок мужу в для жене</t>
  </si>
  <si>
    <t>расчёска для милирования</t>
  </si>
  <si>
    <t>лента для гирлянды из воздушных шаров my party box</t>
  </si>
  <si>
    <t>очки для утки лалафанфан</t>
  </si>
  <si>
    <t>сито деревянное</t>
  </si>
  <si>
    <t xml:space="preserve">ультрозвуковая чистка </t>
  </si>
  <si>
    <t>тональный крем для лица collagen</t>
  </si>
  <si>
    <t>женское майка белая</t>
  </si>
  <si>
    <t>стол для малышей</t>
  </si>
  <si>
    <t>средство для чистки керамических плит</t>
  </si>
  <si>
    <t>белая женская рубашка офисная</t>
  </si>
  <si>
    <t>футболки с мультяшными героями взрослые</t>
  </si>
  <si>
    <t>беспроводные наушники сяоми</t>
  </si>
  <si>
    <t>профильная математика</t>
  </si>
  <si>
    <t>сетка солнцезащитная</t>
  </si>
  <si>
    <t>патчи с улиткой для глаз</t>
  </si>
  <si>
    <t>кастрюль набор нержавеющая сталь</t>
  </si>
  <si>
    <t>кисти для акварельных красок</t>
  </si>
  <si>
    <t>подарочный набор для детей</t>
  </si>
  <si>
    <t>шторы для двери</t>
  </si>
  <si>
    <t>варочная панель электрическая встраиваемая 2</t>
  </si>
  <si>
    <t>корзина мелочей для хранения</t>
  </si>
  <si>
    <t>пехорка жемчужная пряжа</t>
  </si>
  <si>
    <t>чехол для очков прозрачный</t>
  </si>
  <si>
    <t>гель для душа милк</t>
  </si>
  <si>
    <t>studio краска для бровей</t>
  </si>
  <si>
    <t>магистр дьявольского культа том 2</t>
  </si>
  <si>
    <t>для скраба</t>
  </si>
  <si>
    <t>детские тельняшки</t>
  </si>
  <si>
    <t>футболка синяя темно женская</t>
  </si>
  <si>
    <t>средства до и после депиляции</t>
  </si>
  <si>
    <t>красные носки для детей</t>
  </si>
  <si>
    <t>автобус для кукол</t>
  </si>
  <si>
    <t>набор для прокачки тормозов</t>
  </si>
  <si>
    <t>футболка для</t>
  </si>
  <si>
    <t>маркеры для скетчинга кисть</t>
  </si>
  <si>
    <t>натуральная морская губка</t>
  </si>
  <si>
    <t>указатель давления масла</t>
  </si>
  <si>
    <t>соль для ванны антицеллюлитная</t>
  </si>
  <si>
    <t>детские джинсы для мальчиков одежда</t>
  </si>
  <si>
    <t>поталь в хлопьях</t>
  </si>
  <si>
    <t>полумаска для плавания</t>
  </si>
  <si>
    <t>фруктовница пластиковая</t>
  </si>
  <si>
    <t>швабры для пола</t>
  </si>
  <si>
    <t xml:space="preserve">приглашения на последний звонок </t>
  </si>
  <si>
    <t>каша хлопья</t>
  </si>
  <si>
    <t>наполнители для кошек</t>
  </si>
  <si>
    <t>магнитный чехол для samsung</t>
  </si>
  <si>
    <t>топ для мальчика</t>
  </si>
  <si>
    <t>сумка пыльная роза</t>
  </si>
  <si>
    <t>шоколад победа стевия</t>
  </si>
  <si>
    <t>джинсовая белая куртка женская</t>
  </si>
  <si>
    <t>гулливер для мальчиков одежда</t>
  </si>
  <si>
    <t>восточная фантазия лукум</t>
  </si>
  <si>
    <t>боди в рубчик для детей</t>
  </si>
  <si>
    <t>granfest мойка для кухни</t>
  </si>
  <si>
    <t>футболка цвета фуксия</t>
  </si>
  <si>
    <t>nuovita коляска прогулочная</t>
  </si>
  <si>
    <t>подставка для ребенка на самокат</t>
  </si>
  <si>
    <t>клей пва момент столяр</t>
  </si>
  <si>
    <t>блок питания для шуруповерта</t>
  </si>
  <si>
    <t>аппарат для изготовления ваты</t>
  </si>
  <si>
    <t>женские костюмы для дома</t>
  </si>
  <si>
    <t>шаблон для врезки замков</t>
  </si>
  <si>
    <t>рециркулятор армед</t>
  </si>
  <si>
    <t>гимнастическая палка детская</t>
  </si>
  <si>
    <t>comazo трусы для женщин</t>
  </si>
  <si>
    <t>чехлы для велосипедов</t>
  </si>
  <si>
    <t>первая леди</t>
  </si>
  <si>
    <t>комлект нижнего белья</t>
  </si>
  <si>
    <t>ткань для ковра</t>
  </si>
  <si>
    <t>подставка для телефона аниме</t>
  </si>
  <si>
    <t xml:space="preserve">носки с принятом </t>
  </si>
  <si>
    <t>скатерть тефлоновая овальная</t>
  </si>
  <si>
    <t xml:space="preserve">трубка для кальяна </t>
  </si>
  <si>
    <t>маслёнка с кисточкой</t>
  </si>
  <si>
    <t>бабочка самовяз</t>
  </si>
  <si>
    <t>химия для салона авто</t>
  </si>
  <si>
    <t>органайзер для хранения косметики вещей</t>
  </si>
  <si>
    <t>аккумулятор айфон se</t>
  </si>
  <si>
    <t>упаковочная</t>
  </si>
  <si>
    <t>стельки ортопедические от плоскостопия</t>
  </si>
  <si>
    <t>швейная машина комфорт</t>
  </si>
  <si>
    <t>аниме канцелярские товары</t>
  </si>
  <si>
    <t>чехол для самсунг а70</t>
  </si>
  <si>
    <t>бейсболка женская зимняя</t>
  </si>
  <si>
    <t>кровать взрослая двуспальная</t>
  </si>
  <si>
    <t>серьги бижутерия черные</t>
  </si>
  <si>
    <t>чехол для redmi 6</t>
  </si>
  <si>
    <t>иглы для шприца</t>
  </si>
  <si>
    <t>для новорожденного кокон</t>
  </si>
  <si>
    <t>комбинезон утеплённый</t>
  </si>
  <si>
    <t>здоровые почки для кошек</t>
  </si>
  <si>
    <t>martache одежда для женщин</t>
  </si>
  <si>
    <t>чехлы для подушки</t>
  </si>
  <si>
    <t>миска для кошек для воды</t>
  </si>
  <si>
    <t>парные кулоны для 3 подруг</t>
  </si>
  <si>
    <t>тростниковая меласса</t>
  </si>
  <si>
    <t>зарядное устройство asus</t>
  </si>
  <si>
    <t>куртка женская на лето</t>
  </si>
  <si>
    <t>расчёска для волос массажная</t>
  </si>
  <si>
    <t>губки для лица</t>
  </si>
  <si>
    <t xml:space="preserve">домик для ребенка </t>
  </si>
  <si>
    <t>ящик под стол</t>
  </si>
  <si>
    <t>фен для волос dyson</t>
  </si>
  <si>
    <t>пряжа артемида</t>
  </si>
  <si>
    <t>шлем для катания</t>
  </si>
  <si>
    <t>аравия для лица пудра</t>
  </si>
  <si>
    <t>потеряшка</t>
  </si>
  <si>
    <t>кольцо объятия</t>
  </si>
  <si>
    <t>сарафаны для женщин на лето</t>
  </si>
  <si>
    <t>термос для еды биосталь</t>
  </si>
  <si>
    <t>пыльная роза помада</t>
  </si>
  <si>
    <t>радиоуправляемый робот</t>
  </si>
  <si>
    <t>органайзер для тампонов</t>
  </si>
  <si>
    <t>украшения на годик</t>
  </si>
  <si>
    <t>zolla женская</t>
  </si>
  <si>
    <t>iphone 11 зарядка</t>
  </si>
  <si>
    <t>платье в горох для девочек</t>
  </si>
  <si>
    <t>мазь тайская</t>
  </si>
  <si>
    <t>пижама детская для мальчика летняя</t>
  </si>
  <si>
    <t>чехол для xiaomi redmi 10s</t>
  </si>
  <si>
    <t>стиральная паста</t>
  </si>
  <si>
    <t xml:space="preserve">укрывной материал для растений </t>
  </si>
  <si>
    <t>зарядка для измерения давления</t>
  </si>
  <si>
    <t>резинка для дворника</t>
  </si>
  <si>
    <t>кукуруза жареная с солью</t>
  </si>
  <si>
    <t>бейсболка джинсовая женская</t>
  </si>
  <si>
    <t>фигура заяц</t>
  </si>
  <si>
    <t xml:space="preserve">перчатки для </t>
  </si>
  <si>
    <t>корм для кошек мокрый</t>
  </si>
  <si>
    <t>творчество для мальчиков</t>
  </si>
  <si>
    <t>гладильная доска для рукавов</t>
  </si>
  <si>
    <t xml:space="preserve">красная блузка </t>
  </si>
  <si>
    <t>кепка женская бейсболка с принтом</t>
  </si>
  <si>
    <t>щипцы для натяжки холста</t>
  </si>
  <si>
    <t xml:space="preserve">для роста </t>
  </si>
  <si>
    <t>для покрытых</t>
  </si>
  <si>
    <t>беллария</t>
  </si>
  <si>
    <t>платье для женщины после 50</t>
  </si>
  <si>
    <t>крем для лица novosvit</t>
  </si>
  <si>
    <t>шторы нити кисея лапша</t>
  </si>
  <si>
    <t xml:space="preserve">маленькая леди </t>
  </si>
  <si>
    <t>мужская рубашка хлопок</t>
  </si>
  <si>
    <t>лестницы для бассейна</t>
  </si>
  <si>
    <t>гринвей тряпка</t>
  </si>
  <si>
    <t>миска для кота керамика</t>
  </si>
  <si>
    <t>набор кистей для глаз</t>
  </si>
  <si>
    <t>краска акриловая по дереву</t>
  </si>
  <si>
    <t>диспенсер кухонный для моющего</t>
  </si>
  <si>
    <t>конструктор домик деревянный</t>
  </si>
  <si>
    <t xml:space="preserve">подвеска бижутерная </t>
  </si>
  <si>
    <t>спрей для автомобиля</t>
  </si>
  <si>
    <t>книги донцова в мягкой обложке</t>
  </si>
  <si>
    <t>шапка и снуд комплект для мальчика</t>
  </si>
  <si>
    <t>груша боксерская человек</t>
  </si>
  <si>
    <t>estel шампунь для окрашенных</t>
  </si>
  <si>
    <t xml:space="preserve">настенная вешалка </t>
  </si>
  <si>
    <t>обод для велосипеда 26</t>
  </si>
  <si>
    <t>галстук на 9 мая</t>
  </si>
  <si>
    <t>ящики под рассаду</t>
  </si>
  <si>
    <t>шапки весенние для мальчиков</t>
  </si>
  <si>
    <t>ошейник для кошек успокаивающий</t>
  </si>
  <si>
    <t>краска темно русый для волос</t>
  </si>
  <si>
    <t>копилки для мужчин</t>
  </si>
  <si>
    <t>укороченная олимпийка</t>
  </si>
  <si>
    <t>бабушка агафья масло</t>
  </si>
  <si>
    <t>прес для зубной пасты</t>
  </si>
  <si>
    <t>масло для двигателя 5w40</t>
  </si>
  <si>
    <t>echos line краска для волос</t>
  </si>
  <si>
    <t>осветлитель для волос 6%</t>
  </si>
  <si>
    <t>сумка соломея</t>
  </si>
  <si>
    <t>фен с вращающейся щеткой</t>
  </si>
  <si>
    <t xml:space="preserve">самоклеящаяся плёнка </t>
  </si>
  <si>
    <t>amway ополаскиватель для рта</t>
  </si>
  <si>
    <t>бумага для рисования рулон</t>
  </si>
  <si>
    <t>клеенка детская подкладная</t>
  </si>
  <si>
    <t>дошкольный рюкзак для мальчиков</t>
  </si>
  <si>
    <t xml:space="preserve">расческа складная </t>
  </si>
  <si>
    <t>каша я большой</t>
  </si>
  <si>
    <t>повязка на глаза 18+</t>
  </si>
  <si>
    <t>шейкер для протеин</t>
  </si>
  <si>
    <t>кольцевая дампа</t>
  </si>
  <si>
    <t>якорь для ушм</t>
  </si>
  <si>
    <t>украшения на одежду</t>
  </si>
  <si>
    <t>шлейки для котов</t>
  </si>
  <si>
    <t>гель спрей для волос</t>
  </si>
  <si>
    <t>футболка мужская s.oliver</t>
  </si>
  <si>
    <t>загуститель для варенья</t>
  </si>
  <si>
    <t>стеклянный колпак</t>
  </si>
  <si>
    <t>бальзам для тонких волос</t>
  </si>
  <si>
    <t>ополаскиватель для белья 5 л</t>
  </si>
  <si>
    <t>комплект постельного белья семейный перкаль</t>
  </si>
  <si>
    <t>гель лак для ногтей набор</t>
  </si>
  <si>
    <t>короб для электросчетчика</t>
  </si>
  <si>
    <t>коляска для новорождённых</t>
  </si>
  <si>
    <t>элегантное платье для женщин</t>
  </si>
  <si>
    <t>подъёмник</t>
  </si>
  <si>
    <t>валик для грунтовки</t>
  </si>
  <si>
    <t>рубашка женская на завязках</t>
  </si>
  <si>
    <t>игровой набор полиция</t>
  </si>
  <si>
    <t>куртка зима мужская</t>
  </si>
  <si>
    <t>платье мятное женское</t>
  </si>
  <si>
    <t>фруктовая энергия</t>
  </si>
  <si>
    <t>графит для рисования</t>
  </si>
  <si>
    <t xml:space="preserve">зарядное устройство автомобильное </t>
  </si>
  <si>
    <t>кальян alpha</t>
  </si>
  <si>
    <t xml:space="preserve">фильтр для увлажнителя </t>
  </si>
  <si>
    <t>защитная пленка на самсунг а12</t>
  </si>
  <si>
    <t>штора рулонная 80</t>
  </si>
  <si>
    <t>заклепки для обуви</t>
  </si>
  <si>
    <t>декор для флорариума</t>
  </si>
  <si>
    <t>основа под гель лак молочная</t>
  </si>
  <si>
    <t>ветровка анорак женская</t>
  </si>
  <si>
    <t>жидкий глиттер для макияжа</t>
  </si>
  <si>
    <t>кожанная куртка косуха</t>
  </si>
  <si>
    <t>сумка с двумя ручками женская</t>
  </si>
  <si>
    <t>настольная лампа на струбцина</t>
  </si>
  <si>
    <t>горшки для цветов набор</t>
  </si>
  <si>
    <t>пуговица черная</t>
  </si>
  <si>
    <t xml:space="preserve">щётка по металлу </t>
  </si>
  <si>
    <t>диспенсер для вина</t>
  </si>
  <si>
    <t>сумка женская lv</t>
  </si>
  <si>
    <t>бальзам для губ с цветком</t>
  </si>
  <si>
    <t>дерево для фото</t>
  </si>
  <si>
    <t xml:space="preserve">хаги вагги чёрный </t>
  </si>
  <si>
    <t>весенняя мужская обувь</t>
  </si>
  <si>
    <t>краска для волос лореаль без амиака</t>
  </si>
  <si>
    <t>уход за салоном автомобиля</t>
  </si>
  <si>
    <t>мёд 1 кг</t>
  </si>
  <si>
    <t>детское питание сады придонья</t>
  </si>
  <si>
    <t>диоскорея кавказская</t>
  </si>
  <si>
    <t>роял канин гепатик</t>
  </si>
  <si>
    <t>для изготовления сережек</t>
  </si>
  <si>
    <t>обувь для мотоцикла</t>
  </si>
  <si>
    <t>джинсы для девочки с дырками</t>
  </si>
  <si>
    <t>стимулятор цветения</t>
  </si>
  <si>
    <t>скрытая камера видеонаблюдения для дома</t>
  </si>
  <si>
    <t>джинсы прямые стрейч</t>
  </si>
  <si>
    <t xml:space="preserve">катушка безынерционная </t>
  </si>
  <si>
    <t>кружевной пояс</t>
  </si>
  <si>
    <t>аквафор для воды фильтр</t>
  </si>
  <si>
    <t>шармы для часов</t>
  </si>
  <si>
    <t>модис футболка женская</t>
  </si>
  <si>
    <t>вакуумный клиторальный стимулятор</t>
  </si>
  <si>
    <t>фонтан для кота</t>
  </si>
  <si>
    <t>белая мужская футболка поло</t>
  </si>
  <si>
    <t xml:space="preserve">коврик для занятий </t>
  </si>
  <si>
    <t>банки для варенья</t>
  </si>
  <si>
    <t>паяльник импульсный</t>
  </si>
  <si>
    <t>обувь детская лето</t>
  </si>
  <si>
    <t>костюм камуфляжный детский</t>
  </si>
  <si>
    <t>шорты удлинённые</t>
  </si>
  <si>
    <t>подарок на деревянную свадьбу</t>
  </si>
  <si>
    <t>куртка мужская удлиненная</t>
  </si>
  <si>
    <t>постеры для подростков</t>
  </si>
  <si>
    <t>качели садовые для дачи</t>
  </si>
  <si>
    <t xml:space="preserve">скатерть на стол водоотталкивающая </t>
  </si>
  <si>
    <t>пряжа пехорка конопляная</t>
  </si>
  <si>
    <t>куртки для девушек</t>
  </si>
  <si>
    <t>пряжа карачаевская</t>
  </si>
  <si>
    <t xml:space="preserve">комиксы для детей </t>
  </si>
  <si>
    <t>лакомые палочки для кошек</t>
  </si>
  <si>
    <t>контейнеры для хранения игрушек</t>
  </si>
  <si>
    <t>стулья для компьютера</t>
  </si>
  <si>
    <t>боковые ручки для кастрюли</t>
  </si>
  <si>
    <t>для дезинфекции средство</t>
  </si>
  <si>
    <t>натрия тетраборат</t>
  </si>
  <si>
    <t>арматура композитная</t>
  </si>
  <si>
    <t xml:space="preserve">платья пышные </t>
  </si>
  <si>
    <t>алмазная мозаика с животными</t>
  </si>
  <si>
    <t>самоклейка белая</t>
  </si>
  <si>
    <t>женские прямые брюки</t>
  </si>
  <si>
    <t xml:space="preserve">для пыли </t>
  </si>
  <si>
    <t>игровой набор для пк</t>
  </si>
  <si>
    <t>автокормушка для кошек в для собак</t>
  </si>
  <si>
    <t>украшение на пояс</t>
  </si>
  <si>
    <t>витамины для пожилых женщин</t>
  </si>
  <si>
    <t>тёплые штаны</t>
  </si>
  <si>
    <t xml:space="preserve">тайская зубная паста </t>
  </si>
  <si>
    <t>краска для шкафа</t>
  </si>
  <si>
    <t>ветровка мужская турция</t>
  </si>
  <si>
    <t>укороченные футболки для детей</t>
  </si>
  <si>
    <t>воздушная гавань</t>
  </si>
  <si>
    <t>тёрка маленькая</t>
  </si>
  <si>
    <t>тюль с рисунком для комнаты высота 240</t>
  </si>
  <si>
    <t>dr. beckmann пятновыводитель</t>
  </si>
  <si>
    <t>платья женские большого размера</t>
  </si>
  <si>
    <t>для канцелярии на стол</t>
  </si>
  <si>
    <t>юбка levi's для женщин</t>
  </si>
  <si>
    <t>тонизирующий спрей для волос</t>
  </si>
  <si>
    <t>джинсы утепленные для мальчика детские</t>
  </si>
  <si>
    <t>ковёр мягкий</t>
  </si>
  <si>
    <t>пограничная служба</t>
  </si>
  <si>
    <t>тонкая шапочка для мальчика</t>
  </si>
  <si>
    <t>накладки на крылья</t>
  </si>
  <si>
    <t>клюшка хоккейная правый хват</t>
  </si>
  <si>
    <t>семена цветов космея</t>
  </si>
  <si>
    <t>жилетка костюмная женская</t>
  </si>
  <si>
    <t>chicco для новорожденных</t>
  </si>
  <si>
    <t>сумка кенгуру для девочки</t>
  </si>
  <si>
    <t xml:space="preserve">худи для подростка девочки </t>
  </si>
  <si>
    <t>вечернее блестящее платье</t>
  </si>
  <si>
    <t>кеды капика для девочки</t>
  </si>
  <si>
    <t>лесландия</t>
  </si>
  <si>
    <t>кроссовки для мальчиков demix</t>
  </si>
  <si>
    <t>1 струна для гитары</t>
  </si>
  <si>
    <t>штаны хип хоп для мальчиков</t>
  </si>
  <si>
    <t>северная лагуна жакет</t>
  </si>
  <si>
    <t>для швейных принадлежностей</t>
  </si>
  <si>
    <t>спортивная кофта детская</t>
  </si>
  <si>
    <t>твоё майки</t>
  </si>
  <si>
    <t>кук ля кук</t>
  </si>
  <si>
    <t>бита для бейсбола</t>
  </si>
  <si>
    <t xml:space="preserve">колготки утягивающие </t>
  </si>
  <si>
    <t xml:space="preserve">под электронная сигарета </t>
  </si>
  <si>
    <t>платье летнее в пол прямое</t>
  </si>
  <si>
    <t>пособие для дошкольников что</t>
  </si>
  <si>
    <t>майка комбинация</t>
  </si>
  <si>
    <t>украшения 2022</t>
  </si>
  <si>
    <t>синерджетик для посудомоечной машины</t>
  </si>
  <si>
    <t>плакат до свидания детский сад</t>
  </si>
  <si>
    <t>кроссовки для мальчиков кожанные</t>
  </si>
  <si>
    <t>алмазная мозаика мультики</t>
  </si>
  <si>
    <t>шапка детская весна мальчик</t>
  </si>
  <si>
    <t>пенка шампунь для новорожденных</t>
  </si>
  <si>
    <t>аккумулятор пальчиковый</t>
  </si>
  <si>
    <t>юбка коженая</t>
  </si>
  <si>
    <t>делитель для торта</t>
  </si>
  <si>
    <t>luxvisage тушь для ресниц xxl суперобъем-эффект накладных ресниц</t>
  </si>
  <si>
    <t>коробка архивная</t>
  </si>
  <si>
    <t>магия кристаллов для начинающих</t>
  </si>
  <si>
    <t xml:space="preserve">зажимы для пакетов </t>
  </si>
  <si>
    <t>длинная майка с разрезами</t>
  </si>
  <si>
    <t>geox для женщин одежда</t>
  </si>
  <si>
    <t>джинсы для беременных белые</t>
  </si>
  <si>
    <t>голубая сумочка</t>
  </si>
  <si>
    <t>кулек для конфет</t>
  </si>
  <si>
    <t>ирригатор для полости рта revyline</t>
  </si>
  <si>
    <t>одежда для бега мужская</t>
  </si>
  <si>
    <t>цепочка серебряная бижутерия</t>
  </si>
  <si>
    <t>чехол для сапог</t>
  </si>
  <si>
    <t>синтетическая футболка</t>
  </si>
  <si>
    <t xml:space="preserve">фудболка мужская </t>
  </si>
  <si>
    <t>санки для двоих</t>
  </si>
  <si>
    <t>диспенсер для корицы</t>
  </si>
  <si>
    <t>штаны спортивные женские прямые</t>
  </si>
  <si>
    <t>кисть скошеная</t>
  </si>
  <si>
    <t>баночки для приготовления йогурта</t>
  </si>
  <si>
    <t>картины по номерам для взрослых</t>
  </si>
  <si>
    <t>подарочные наборы для девушки</t>
  </si>
  <si>
    <t xml:space="preserve">шармы для ногтей </t>
  </si>
  <si>
    <t>скетчинг для рисования</t>
  </si>
  <si>
    <t xml:space="preserve">джинсы клёш женские </t>
  </si>
  <si>
    <t>x series туалетная вода</t>
  </si>
  <si>
    <t>женская футболка sela</t>
  </si>
  <si>
    <t>костюм для полных летний</t>
  </si>
  <si>
    <t>форма для глазированных сырков</t>
  </si>
  <si>
    <t>маленькая книга</t>
  </si>
  <si>
    <t>костюм для спорта мужской</t>
  </si>
  <si>
    <t>желет для девочек</t>
  </si>
  <si>
    <t>амигуруми заяц</t>
  </si>
  <si>
    <t>терка для шоколада</t>
  </si>
  <si>
    <t>шипцы для кальяна</t>
  </si>
  <si>
    <t>маски  для лица</t>
  </si>
  <si>
    <t>дино ричи женская обувь</t>
  </si>
  <si>
    <t>сыворотка для лица израиль</t>
  </si>
  <si>
    <t>ткань для шопера</t>
  </si>
  <si>
    <t>могилевская</t>
  </si>
  <si>
    <t>телескопическая трубка</t>
  </si>
  <si>
    <t>присоска для вмятин</t>
  </si>
  <si>
    <t>семинтра для кошек</t>
  </si>
  <si>
    <t>книга с наклейками для девочек 3</t>
  </si>
  <si>
    <t>чехол для samsung galaxy tab a7</t>
  </si>
  <si>
    <t xml:space="preserve">все для дачи </t>
  </si>
  <si>
    <t>посуда для кормления малыша</t>
  </si>
  <si>
    <t>для корейской моркови</t>
  </si>
  <si>
    <t>кепка мягкая</t>
  </si>
  <si>
    <t>футболка женская с ярким принтом</t>
  </si>
  <si>
    <t>фляжка 1л</t>
  </si>
  <si>
    <t>папка для документов а4 с ручками</t>
  </si>
  <si>
    <t>таблетки от укачивания</t>
  </si>
  <si>
    <t xml:space="preserve">расческа для волос маленькая </t>
  </si>
  <si>
    <t>блузки для полных</t>
  </si>
  <si>
    <t>палки для рассады</t>
  </si>
  <si>
    <t>трусы бесшовная модель</t>
  </si>
  <si>
    <t xml:space="preserve">виагра для мужчин </t>
  </si>
  <si>
    <t>палочка для влагалища</t>
  </si>
  <si>
    <t>летнее льняное платье</t>
  </si>
  <si>
    <t>маска для волос sos</t>
  </si>
  <si>
    <t>органайзеры для сумки</t>
  </si>
  <si>
    <t>пылесос с контейнером для сбора пыли</t>
  </si>
  <si>
    <t>худи на молнии для девочек</t>
  </si>
  <si>
    <t>кеды женская</t>
  </si>
  <si>
    <t>рамка для фото квадратная</t>
  </si>
  <si>
    <t>плотик для черепах</t>
  </si>
  <si>
    <t>переноска сумка для животных</t>
  </si>
  <si>
    <t>джинсы утеплённые для девочки</t>
  </si>
  <si>
    <t>бомбер кофта женская</t>
  </si>
  <si>
    <t>wonder средство для уборки в ванной</t>
  </si>
  <si>
    <t>женская рубашка черная</t>
  </si>
  <si>
    <t xml:space="preserve">разветвитель прикуривателя </t>
  </si>
  <si>
    <t>белая рубашка для малыша</t>
  </si>
  <si>
    <t>шнурки для обуви 110 см</t>
  </si>
  <si>
    <t>аксессуар для автомобиля</t>
  </si>
  <si>
    <t>фильтр для пылесоса xiaomi roborock</t>
  </si>
  <si>
    <t>пушап для попы</t>
  </si>
  <si>
    <t>заклепка вытяжная</t>
  </si>
  <si>
    <t>инструмент для гаража</t>
  </si>
  <si>
    <t>американская грязь</t>
  </si>
  <si>
    <t>чехлы универсальные на автомобильные сиденья</t>
  </si>
  <si>
    <t>купальники для девочек слитный</t>
  </si>
  <si>
    <t>одеяло пух</t>
  </si>
  <si>
    <t xml:space="preserve">пижама женская хлопок </t>
  </si>
  <si>
    <t xml:space="preserve">шапка демисезонная для девочки </t>
  </si>
  <si>
    <t>посуда кастрюли кухонная</t>
  </si>
  <si>
    <t>посуда гуси чехия</t>
  </si>
  <si>
    <t>водолазка белая детская</t>
  </si>
  <si>
    <t>принтер для печати наклеек</t>
  </si>
  <si>
    <t>куртка женская села</t>
  </si>
  <si>
    <t>москвич для обуви</t>
  </si>
  <si>
    <t>тетрадь для химии</t>
  </si>
  <si>
    <t>тигровая мазь</t>
  </si>
  <si>
    <t>спортивная повязка на голову nike</t>
  </si>
  <si>
    <t>костюм с шортами для девочек</t>
  </si>
  <si>
    <t>женская рубашка с капюшоном</t>
  </si>
  <si>
    <t>подкормка для хвойных растений</t>
  </si>
  <si>
    <t xml:space="preserve">топ для танцев </t>
  </si>
  <si>
    <t>украшения для пасхальных куличей</t>
  </si>
  <si>
    <t>нижняя юбка женская</t>
  </si>
  <si>
    <t>трусы боксеры для мальчиков набор</t>
  </si>
  <si>
    <t>кашпо для цветов балконное</t>
  </si>
  <si>
    <t>стеклоподъёмник</t>
  </si>
  <si>
    <t>защитная пленка пвх</t>
  </si>
  <si>
    <t>палки для хотьбы</t>
  </si>
  <si>
    <t>несмываемая помада</t>
  </si>
  <si>
    <t>почему я злюсь</t>
  </si>
  <si>
    <t>ветровка для малышки</t>
  </si>
  <si>
    <t>от колтунов для собак</t>
  </si>
  <si>
    <t>паровой утюг для одежды</t>
  </si>
  <si>
    <t>жидкость для электронки</t>
  </si>
  <si>
    <t>накладки для ягодиц</t>
  </si>
  <si>
    <t>расческа для новорожденного</t>
  </si>
  <si>
    <t>картридж для дермапен</t>
  </si>
  <si>
    <t>женская сумка через плечо экокожа</t>
  </si>
  <si>
    <t xml:space="preserve">смазка для цепи </t>
  </si>
  <si>
    <t>футболка женская  однотонная</t>
  </si>
  <si>
    <t>сухой корм для кошек сириус</t>
  </si>
  <si>
    <t>ошейник для кошек светящийся</t>
  </si>
  <si>
    <t>осветлитель для волос без аммиака</t>
  </si>
  <si>
    <t>карандаши для глаз цветные</t>
  </si>
  <si>
    <t>l'oreal professionnel для волос</t>
  </si>
  <si>
    <t>корм для самых преданных</t>
  </si>
  <si>
    <t>крестильное платье для малыша ardirose</t>
  </si>
  <si>
    <t>фотообои для девочек</t>
  </si>
  <si>
    <t>наклейка пасхальная</t>
  </si>
  <si>
    <t>держатель для горшков</t>
  </si>
  <si>
    <t xml:space="preserve">носки для бега </t>
  </si>
  <si>
    <t>защитное стекло для iphone 12 pro</t>
  </si>
  <si>
    <t>английский язык 2 класс книга</t>
  </si>
  <si>
    <t>бейсболка мужская армани</t>
  </si>
  <si>
    <t xml:space="preserve">весеняя куртка </t>
  </si>
  <si>
    <t>чехол для телефона хуавей</t>
  </si>
  <si>
    <t>джинсовая куртка с поясом</t>
  </si>
  <si>
    <t>школьная одежда для девочки</t>
  </si>
  <si>
    <t>кокон шелкопряда</t>
  </si>
  <si>
    <t>замшевая одежда женская</t>
  </si>
  <si>
    <t>шнур для айфон</t>
  </si>
  <si>
    <t>100 рецептов красоты крем для лица</t>
  </si>
  <si>
    <t>запахи для дома</t>
  </si>
  <si>
    <t>крем для рук аевит</t>
  </si>
  <si>
    <t>мазь лошадиная сила</t>
  </si>
  <si>
    <t>стаканчики для карандашей</t>
  </si>
  <si>
    <t>фреза для удаления кутикулы</t>
  </si>
  <si>
    <t>насадки для пароочиститель</t>
  </si>
  <si>
    <t>электрическая перцемолка черного цвета</t>
  </si>
  <si>
    <t>скатерть силиконовая с рисунком</t>
  </si>
  <si>
    <t>пододеяльник 1 5 спальный ночь нежна</t>
  </si>
  <si>
    <t>полка для яиц</t>
  </si>
  <si>
    <t>греческая резинка для волос</t>
  </si>
  <si>
    <t xml:space="preserve">мифология </t>
  </si>
  <si>
    <t>тонер для принтера brother</t>
  </si>
  <si>
    <t>занавески для балкона</t>
  </si>
  <si>
    <t>блёстки для декора</t>
  </si>
  <si>
    <t>корм для кошек сухой брит</t>
  </si>
  <si>
    <t>ремень тряпочный</t>
  </si>
  <si>
    <t>для лап животных</t>
  </si>
  <si>
    <t>обувь женская keddo</t>
  </si>
  <si>
    <t>лампы для наращивания ресниц</t>
  </si>
  <si>
    <t>шорты для колоноскопии</t>
  </si>
  <si>
    <t>товары для парикмахера</t>
  </si>
  <si>
    <t>ажурная майка</t>
  </si>
  <si>
    <t xml:space="preserve">подарок девочке на день рождения </t>
  </si>
  <si>
    <t>накидка в багажник автомобиля</t>
  </si>
  <si>
    <t>комплект постельного белья для малыша</t>
  </si>
  <si>
    <t>экпосидная смола</t>
  </si>
  <si>
    <t>лосьон с эффектом загара для тела</t>
  </si>
  <si>
    <t>сиденье насадка для унитаза</t>
  </si>
  <si>
    <t>кюретка для педикюра сталекс</t>
  </si>
  <si>
    <t xml:space="preserve">куртка меховая </t>
  </si>
  <si>
    <t>для монет листы</t>
  </si>
  <si>
    <t>стояние на гвоздях</t>
  </si>
  <si>
    <t>фура на пульте управления</t>
  </si>
  <si>
    <t>блок питания 12v 10 a</t>
  </si>
  <si>
    <t>мешок для льда</t>
  </si>
  <si>
    <t>кроссовки rieker для женщин</t>
  </si>
  <si>
    <t>беларуская мова</t>
  </si>
  <si>
    <t>леопардовая туника</t>
  </si>
  <si>
    <t>sos для лица</t>
  </si>
  <si>
    <t xml:space="preserve">для волейбола </t>
  </si>
  <si>
    <t>светодиодная закладка для книг</t>
  </si>
  <si>
    <t>мятные туфли</t>
  </si>
  <si>
    <t>футболка спортивная оверсайз</t>
  </si>
  <si>
    <t>краска для яиц на пасху в таблетках</t>
  </si>
  <si>
    <t>средство для очистки воска</t>
  </si>
  <si>
    <t>папиа туалетная бумага</t>
  </si>
  <si>
    <t xml:space="preserve">фиолетовая краска для волос </t>
  </si>
  <si>
    <t>кудрявый парик</t>
  </si>
  <si>
    <t>подвеска золотая на леске</t>
  </si>
  <si>
    <t xml:space="preserve">таблетки для собак от клещей </t>
  </si>
  <si>
    <t>love republic сумка для женщин</t>
  </si>
  <si>
    <t>divage бальзам для губ</t>
  </si>
  <si>
    <t xml:space="preserve">фиолетовая рубашка </t>
  </si>
  <si>
    <t>краповая тельняшка</t>
  </si>
  <si>
    <t>худи длинное для девочки</t>
  </si>
  <si>
    <t xml:space="preserve">паштет для кошек </t>
  </si>
  <si>
    <t>отчаянная домохозяйка</t>
  </si>
  <si>
    <t>реноме одеяло</t>
  </si>
  <si>
    <t>гайка мебельная</t>
  </si>
  <si>
    <t>платья зара женские</t>
  </si>
  <si>
    <t>шампунь для волос в мягкой упаковке</t>
  </si>
  <si>
    <t>понижающий преобразователь напряжения</t>
  </si>
  <si>
    <t>вечная пупырка</t>
  </si>
  <si>
    <t>краска для тай дай</t>
  </si>
  <si>
    <t>папия туалетная бумага</t>
  </si>
  <si>
    <t>электрический гриль со съемными панелями</t>
  </si>
  <si>
    <t>зооник для кошек</t>
  </si>
  <si>
    <t>карта памяти 16</t>
  </si>
  <si>
    <t>пижама хлопковая женская</t>
  </si>
  <si>
    <t>пеликан женская</t>
  </si>
  <si>
    <t xml:space="preserve">протеиновый коктейль для похудения </t>
  </si>
  <si>
    <t>наушники проводные для самсунга</t>
  </si>
  <si>
    <t>плёнка для столешницы</t>
  </si>
  <si>
    <t>breff хозяйственные товары</t>
  </si>
  <si>
    <t>planeta organica бальзам для волос</t>
  </si>
  <si>
    <t>футболки с надписями для подростка</t>
  </si>
  <si>
    <t xml:space="preserve">бользам для губ </t>
  </si>
  <si>
    <t>кофе молотый германия</t>
  </si>
  <si>
    <t>набор для ванной с зеркалом</t>
  </si>
  <si>
    <t>футболка для женщин больших размеров</t>
  </si>
  <si>
    <t>laboratorium крем для рук</t>
  </si>
  <si>
    <t>abc кондиционер для белья</t>
  </si>
  <si>
    <t>тяги рулевые</t>
  </si>
  <si>
    <t>зарядное универсальное устройство</t>
  </si>
  <si>
    <t>для мальчиков ботинки</t>
  </si>
  <si>
    <t>тоник для лица натура сиберика</t>
  </si>
  <si>
    <t>швейная машинка janome juno 513</t>
  </si>
  <si>
    <t>повербанк для телефона samsung</t>
  </si>
  <si>
    <t>ваза для роз</t>
  </si>
  <si>
    <t>сиденья для унитаза одноразовые</t>
  </si>
  <si>
    <t>бальзам для волос nivea</t>
  </si>
  <si>
    <t>сыворотка для роста ресниц xlash</t>
  </si>
  <si>
    <t>крепежная лента для шаров</t>
  </si>
  <si>
    <t>костюм зимний для мальчика мембранный</t>
  </si>
  <si>
    <t>пилки для ногтей opi</t>
  </si>
  <si>
    <t>нож для нарезки капусты</t>
  </si>
  <si>
    <t xml:space="preserve">ванночка для купания новорожденных </t>
  </si>
  <si>
    <t>матовая жидкая губная помада</t>
  </si>
  <si>
    <t>гумат калия концентрат</t>
  </si>
  <si>
    <t>красовки для женщин</t>
  </si>
  <si>
    <t>топ глория</t>
  </si>
  <si>
    <t>детская обувь на лето</t>
  </si>
  <si>
    <t>свеча для торта музыкальная</t>
  </si>
  <si>
    <t>очки для лазерного уровня</t>
  </si>
  <si>
    <t>ароматизатор для тела</t>
  </si>
  <si>
    <t>маска золотая для лица</t>
  </si>
  <si>
    <t>боковой кивок для рыбалки</t>
  </si>
  <si>
    <t>топленое масло гхи индия</t>
  </si>
  <si>
    <t>резка для колбасы</t>
  </si>
  <si>
    <t>крючок для вязания 10</t>
  </si>
  <si>
    <t>ламинирование для волос</t>
  </si>
  <si>
    <t>деревянная форма для пасхи</t>
  </si>
  <si>
    <t>вилка пластиковая</t>
  </si>
  <si>
    <t>шампунь для волос сибирика</t>
  </si>
  <si>
    <t>для декора яиц</t>
  </si>
  <si>
    <t>ив роше маска для волос</t>
  </si>
  <si>
    <t>подсветка для лестницы</t>
  </si>
  <si>
    <t>юбка миди для девочки</t>
  </si>
  <si>
    <t>тарелка для росписи</t>
  </si>
  <si>
    <t>одежда для дома для женщин</t>
  </si>
  <si>
    <t>fit parad сахарозаменитель №7</t>
  </si>
  <si>
    <t>скетчбук для девочки</t>
  </si>
  <si>
    <t>плёнка армированая</t>
  </si>
  <si>
    <t>история россии 8 класс</t>
  </si>
  <si>
    <t>компрессионные носки для бега</t>
  </si>
  <si>
    <t>пеленки для новорожденных хлопок</t>
  </si>
  <si>
    <t>мягкая игрушка барсик</t>
  </si>
  <si>
    <t>плавки детские для плаванья</t>
  </si>
  <si>
    <t>стекло для honor 50</t>
  </si>
  <si>
    <t>блютуз наушники беспроводные для телевизора</t>
  </si>
  <si>
    <t>бумага для визиток а4</t>
  </si>
  <si>
    <t xml:space="preserve">поилка для цыплят </t>
  </si>
  <si>
    <t>решетка на для мясорубки</t>
  </si>
  <si>
    <t>купальники для женщин</t>
  </si>
  <si>
    <t>зимние штаны для мальчика</t>
  </si>
  <si>
    <t xml:space="preserve">гель доктора фёдоровна </t>
  </si>
  <si>
    <t>наклейки для подписи тетради</t>
  </si>
  <si>
    <t>джинсовая куртка рубашка женская</t>
  </si>
  <si>
    <t>веревка для магнита</t>
  </si>
  <si>
    <t xml:space="preserve">ветровка джинсовая </t>
  </si>
  <si>
    <t>платье сарафан для беременных</t>
  </si>
  <si>
    <t>чаша для бассейна intex</t>
  </si>
  <si>
    <t>двухъярусная кровать для детей</t>
  </si>
  <si>
    <t>летние спортивные костюмы для женщин</t>
  </si>
  <si>
    <t>насадка на шуруповёрт</t>
  </si>
  <si>
    <t>ободок стиляги</t>
  </si>
  <si>
    <t>кружка для росписи</t>
  </si>
  <si>
    <t>наклейка для самоката</t>
  </si>
  <si>
    <t xml:space="preserve">аппарат для ногтей </t>
  </si>
  <si>
    <t xml:space="preserve">беруши для сна </t>
  </si>
  <si>
    <t>батарейка аккумуляторная</t>
  </si>
  <si>
    <t>платья корейские</t>
  </si>
  <si>
    <t>spf крем для лица увлажняющий</t>
  </si>
  <si>
    <t xml:space="preserve">термометр для почвы </t>
  </si>
  <si>
    <t>прищепка для полотенца</t>
  </si>
  <si>
    <t xml:space="preserve">акриловая краска белая </t>
  </si>
  <si>
    <t>schwarzkopf маска для волос</t>
  </si>
  <si>
    <t>душевая стойка с термостатом</t>
  </si>
  <si>
    <t>держатель для полотенец в ванную напольный</t>
  </si>
  <si>
    <t>смартфоны и телефоны аксессуары для смартфонов</t>
  </si>
  <si>
    <t>3д очки для смартфона</t>
  </si>
  <si>
    <t>зубная паста bonsai</t>
  </si>
  <si>
    <t>резинка для волос для спорта</t>
  </si>
  <si>
    <t>солнцезащитная штора</t>
  </si>
  <si>
    <t>фонарик для гель лака</t>
  </si>
  <si>
    <t>колодки для дисковых тормозов</t>
  </si>
  <si>
    <t>колпачки для когтей</t>
  </si>
  <si>
    <t>нутриция</t>
  </si>
  <si>
    <t>трико для дома</t>
  </si>
  <si>
    <t>кофта женская вискоза</t>
  </si>
  <si>
    <t>мицеллярная вода мини</t>
  </si>
  <si>
    <t>черная рамка</t>
  </si>
  <si>
    <t>манга эта фарфоровая кукла влюбилась</t>
  </si>
  <si>
    <t xml:space="preserve">стул для школьника </t>
  </si>
  <si>
    <t>круглая форма</t>
  </si>
  <si>
    <t>для крокс</t>
  </si>
  <si>
    <t>жидкость для мытья посуды и овощей</t>
  </si>
  <si>
    <t>золотые туфли для девочек</t>
  </si>
  <si>
    <t>юбки школьные для девочек</t>
  </si>
  <si>
    <t>форма полицейская</t>
  </si>
  <si>
    <t>затеняющая сетка 35%</t>
  </si>
  <si>
    <t>подводка для глаз карандаш</t>
  </si>
  <si>
    <t>маска для ногтей</t>
  </si>
  <si>
    <t>футболка мужская с большим вырезом</t>
  </si>
  <si>
    <t>звуковая карта внешняя</t>
  </si>
  <si>
    <t>детские брюки спортивные для девочки</t>
  </si>
  <si>
    <t>шампунь и бальзам для волос набор профессиональный</t>
  </si>
  <si>
    <t>вязание спицами</t>
  </si>
  <si>
    <t>бриолин для волос</t>
  </si>
  <si>
    <t>рецепты для малышей</t>
  </si>
  <si>
    <t>бордюр для грядки</t>
  </si>
  <si>
    <t>шнур для гитары</t>
  </si>
  <si>
    <t>пастила яблоко</t>
  </si>
  <si>
    <t>платье для венчания больших размеров</t>
  </si>
  <si>
    <t>ящик для хранения лего</t>
  </si>
  <si>
    <t>ночные шторы для спальни</t>
  </si>
  <si>
    <t>для бумажных полотенец держатель посуда и инвентарь</t>
  </si>
  <si>
    <t>украшения с эмалью</t>
  </si>
  <si>
    <t>зелёный консилер</t>
  </si>
  <si>
    <t>ontario корм для кошек</t>
  </si>
  <si>
    <t>соска для беби бона</t>
  </si>
  <si>
    <t>мегаящик</t>
  </si>
  <si>
    <t xml:space="preserve">зажимы для ногтей </t>
  </si>
  <si>
    <t>резина для машины</t>
  </si>
  <si>
    <t>сумка поясная кожа</t>
  </si>
  <si>
    <t>для женщин куртка</t>
  </si>
  <si>
    <t>сумка женская натуральная кожа италия на плечо</t>
  </si>
  <si>
    <t>серёжки хелоу китти</t>
  </si>
  <si>
    <t>набор для вышивания на пластиковой канве</t>
  </si>
  <si>
    <t>худи а4 блогер детская</t>
  </si>
  <si>
    <t>органайзер для палочек</t>
  </si>
  <si>
    <t>чехол для ксиоми</t>
  </si>
  <si>
    <t>босоножки для мальчика 37 размер</t>
  </si>
  <si>
    <t xml:space="preserve">карандаш для глаз чёрный </t>
  </si>
  <si>
    <t>модные серьги для подростков</t>
  </si>
  <si>
    <t>пластиковый ящик для игрушек</t>
  </si>
  <si>
    <t>воск для мебели белый</t>
  </si>
  <si>
    <t>кроссовки для мальчиков легкие</t>
  </si>
  <si>
    <t>мыло для рукоделия</t>
  </si>
  <si>
    <t>карта для декупажа</t>
  </si>
  <si>
    <t>mascotte кроссовки для женщин</t>
  </si>
  <si>
    <t xml:space="preserve">хна для татуировки </t>
  </si>
  <si>
    <t>брюки женские летние турция</t>
  </si>
  <si>
    <t>слон игрушка мягкая</t>
  </si>
  <si>
    <t>котофей для девочек ботинки</t>
  </si>
  <si>
    <t xml:space="preserve">befree платья </t>
  </si>
  <si>
    <t>бандаж для лица корея</t>
  </si>
  <si>
    <t>силиконовые крышки для тарелок</t>
  </si>
  <si>
    <t>меловой маркер канцелярские товары</t>
  </si>
  <si>
    <t>куртка осенняя мужская парка</t>
  </si>
  <si>
    <t>водная мозайка</t>
  </si>
  <si>
    <t>дверная защелка</t>
  </si>
  <si>
    <t>куртка мужская лёгкая</t>
  </si>
  <si>
    <t>для создания украшений</t>
  </si>
  <si>
    <t>товары для взрослых мужчин</t>
  </si>
  <si>
    <t>бейсболка женская коричневая</t>
  </si>
  <si>
    <t>деревянные домики для кукол</t>
  </si>
  <si>
    <t>подвязки для томатов</t>
  </si>
  <si>
    <t>куртка весенняя женская zarina</t>
  </si>
  <si>
    <t>внешний акумулятор</t>
  </si>
  <si>
    <t>кусачки для типс</t>
  </si>
  <si>
    <t xml:space="preserve">брюки для школы </t>
  </si>
  <si>
    <t>аравиа крем для тела</t>
  </si>
  <si>
    <t>туалетная вода женская цитрусовый</t>
  </si>
  <si>
    <t>электронные сигареты с зарядкой</t>
  </si>
  <si>
    <t>детская куртка рубашка</t>
  </si>
  <si>
    <t>держатель для благовоний</t>
  </si>
  <si>
    <t>gloria jeans шорты для женщин</t>
  </si>
  <si>
    <t xml:space="preserve">стакан для зубных щёток </t>
  </si>
  <si>
    <t>сандали для пляжа</t>
  </si>
  <si>
    <t>джинсы для девочек на резинке</t>
  </si>
  <si>
    <t>деревянные елочные игрушки</t>
  </si>
  <si>
    <t>трусики для женщин набор</t>
  </si>
  <si>
    <t>тетрадь полуобщая</t>
  </si>
  <si>
    <t>бейзболка мужская</t>
  </si>
  <si>
    <t>кисть синтетика круглая</t>
  </si>
  <si>
    <t>шапка леопардовая</t>
  </si>
  <si>
    <t>взгляд бэмби тушь</t>
  </si>
  <si>
    <t>голявкин рассказы</t>
  </si>
  <si>
    <t>бутылки для школы</t>
  </si>
  <si>
    <t>стенка для тента</t>
  </si>
  <si>
    <t>барковская</t>
  </si>
  <si>
    <t>водолазка женская сетка</t>
  </si>
  <si>
    <t xml:space="preserve">удобрение для клубники </t>
  </si>
  <si>
    <t xml:space="preserve">автомобильная краска </t>
  </si>
  <si>
    <t>детский футляр для очков</t>
  </si>
  <si>
    <t>обложки для удостоверения</t>
  </si>
  <si>
    <t>женская одежда бохо</t>
  </si>
  <si>
    <t>цепочка металлическая</t>
  </si>
  <si>
    <t>водолазка детская с начесом</t>
  </si>
  <si>
    <t>аксессуары для машин</t>
  </si>
  <si>
    <t>наволочка серая</t>
  </si>
  <si>
    <t>lime юбка кожаная</t>
  </si>
  <si>
    <t>для приготовления масок</t>
  </si>
  <si>
    <t>набор хозяюшка</t>
  </si>
  <si>
    <t>палочки для ушей детские</t>
  </si>
  <si>
    <t>печка для авто</t>
  </si>
  <si>
    <t>ловчие пояса</t>
  </si>
  <si>
    <t>для души</t>
  </si>
  <si>
    <t>желтая ветровка</t>
  </si>
  <si>
    <t>масло спрей для загара</t>
  </si>
  <si>
    <t>sela для мальчика куртка</t>
  </si>
  <si>
    <t xml:space="preserve">провод зарядки </t>
  </si>
  <si>
    <t>штаны для девочки подростка</t>
  </si>
  <si>
    <t>светящиеся для одежды</t>
  </si>
  <si>
    <t>сумка белая кожа</t>
  </si>
  <si>
    <t>светоотражающая клейкая лента</t>
  </si>
  <si>
    <t>ветровка спортивная для девочек</t>
  </si>
  <si>
    <t xml:space="preserve">брелок для телефона </t>
  </si>
  <si>
    <t>мужская куртка кожаная</t>
  </si>
  <si>
    <t>планшеты для детей</t>
  </si>
  <si>
    <t>шапочка для мелирование</t>
  </si>
  <si>
    <t xml:space="preserve">кружка мужская </t>
  </si>
  <si>
    <t>водяной полотенцесушитель</t>
  </si>
  <si>
    <t>чехол для 12 pro max</t>
  </si>
  <si>
    <t>алмазная мозаика хаски</t>
  </si>
  <si>
    <t>заколка для волос жемчуг</t>
  </si>
  <si>
    <t>смесители для ванной комнаты</t>
  </si>
  <si>
    <t>ушки для очков</t>
  </si>
  <si>
    <t xml:space="preserve">spf крем для лица </t>
  </si>
  <si>
    <t>майка коричневая</t>
  </si>
  <si>
    <t>корм для кошек с почечной недостаточностью</t>
  </si>
  <si>
    <t>молочко для снятия макияжа garnier</t>
  </si>
  <si>
    <t>офисные платья осень-зима</t>
  </si>
  <si>
    <t xml:space="preserve">насадка для зубной щетки oral-b </t>
  </si>
  <si>
    <t>трубка для тонометра</t>
  </si>
  <si>
    <t>база для гель лака луи филипп</t>
  </si>
  <si>
    <t>ювелирные подвески для женщин</t>
  </si>
  <si>
    <t>зубная щетка 0</t>
  </si>
  <si>
    <t>корейская женская одежда</t>
  </si>
  <si>
    <t>детская оправа</t>
  </si>
  <si>
    <t>краткая история денег</t>
  </si>
  <si>
    <t>душегрея одежда для женщин</t>
  </si>
  <si>
    <t>костюм для малышей лето</t>
  </si>
  <si>
    <t>органайзер дорожный для одежды</t>
  </si>
  <si>
    <t>вибратор с пультом управления</t>
  </si>
  <si>
    <t>юбка клетчатая теннисная</t>
  </si>
  <si>
    <t>скакалка утяжеленная</t>
  </si>
  <si>
    <t>платье чёрное облегающее</t>
  </si>
  <si>
    <t>надувная касатка</t>
  </si>
  <si>
    <t>лента атласная 1 см серебристая для рукоделенья</t>
  </si>
  <si>
    <t>бабочка декоративная</t>
  </si>
  <si>
    <t>корм для выведения шерсти</t>
  </si>
  <si>
    <t>для хранения резинок</t>
  </si>
  <si>
    <t>бисер для бисероплетения</t>
  </si>
  <si>
    <t>платья для маленьких</t>
  </si>
  <si>
    <t>бумажные стикеры для маски</t>
  </si>
  <si>
    <t>качели для малыша</t>
  </si>
  <si>
    <t>для хранения овощей ящик</t>
  </si>
  <si>
    <t>чехол для itel</t>
  </si>
  <si>
    <t>батик верхняя одежда</t>
  </si>
  <si>
    <t>сумки из текстиля</t>
  </si>
  <si>
    <t>джинсовая рубашка mango</t>
  </si>
  <si>
    <t>вентиляция в ванной</t>
  </si>
  <si>
    <t xml:space="preserve">одеяло байковое </t>
  </si>
  <si>
    <t>женская футболка с рисунком</t>
  </si>
  <si>
    <t>рубашка белая женская лен</t>
  </si>
  <si>
    <t>кожаная цепочка на шею</t>
  </si>
  <si>
    <t>футболки для женщин красного цвета</t>
  </si>
  <si>
    <t>ткаченко илья/ biogumus.pro/ ecologica</t>
  </si>
  <si>
    <t xml:space="preserve">чехлы для айфона </t>
  </si>
  <si>
    <t>мягкие игрушки для девочек кошка</t>
  </si>
  <si>
    <t>одежда для фитнеса женская bona</t>
  </si>
  <si>
    <t>лекарства для собак</t>
  </si>
  <si>
    <t>футболка поло черная</t>
  </si>
  <si>
    <t>бейсболка для рыбалки и охоты</t>
  </si>
  <si>
    <t>юбка для девушек</t>
  </si>
  <si>
    <t>детская кровать манеж</t>
  </si>
  <si>
    <t>unicum тряпка</t>
  </si>
  <si>
    <t>стеклянная фоторамка</t>
  </si>
  <si>
    <t>цепь на шею женская золотая</t>
  </si>
  <si>
    <t xml:space="preserve">подсветка для зеркала </t>
  </si>
  <si>
    <t>nike обувь детская</t>
  </si>
  <si>
    <t>светящиеся кольцо</t>
  </si>
  <si>
    <t>джинсовка мужская чёрная</t>
  </si>
  <si>
    <t>худи женская твое</t>
  </si>
  <si>
    <t>марко женская обувь лето</t>
  </si>
  <si>
    <t xml:space="preserve">ботинки демисезонные для мальчиков </t>
  </si>
  <si>
    <t>кисти для бровиста</t>
  </si>
  <si>
    <t>гольфы для девочек спортивные</t>
  </si>
  <si>
    <t xml:space="preserve">веревка альпинистская </t>
  </si>
  <si>
    <t>тапки с когтями</t>
  </si>
  <si>
    <t>poxipol холодная сварка</t>
  </si>
  <si>
    <t>вешалка прихожая</t>
  </si>
  <si>
    <t>педали для bmx</t>
  </si>
  <si>
    <t>кастрюля чугун</t>
  </si>
  <si>
    <t>наждак для самоката</t>
  </si>
  <si>
    <t>с днем рождения шоколад</t>
  </si>
  <si>
    <t>серёжка для языка</t>
  </si>
  <si>
    <t>epson картридж для принтера</t>
  </si>
  <si>
    <t>asics для бега мужские кроссовки</t>
  </si>
  <si>
    <t>колышки для гитары</t>
  </si>
  <si>
    <t>плавки для месячных</t>
  </si>
  <si>
    <t>игрушечная швабра</t>
  </si>
  <si>
    <t>резиновые шлёпки</t>
  </si>
  <si>
    <t>гель для душа органик шоп</t>
  </si>
  <si>
    <t>украшения для волос на свадьбу</t>
  </si>
  <si>
    <t>судно для лежачих</t>
  </si>
  <si>
    <t>аккумулятор 7 ампер</t>
  </si>
  <si>
    <t xml:space="preserve">широкая резинка </t>
  </si>
  <si>
    <t>фуражка морская детская</t>
  </si>
  <si>
    <t>брезентовая штора</t>
  </si>
  <si>
    <t>повязка на голову косметическая лягушка</t>
  </si>
  <si>
    <t>ушастый нянь гель для душа</t>
  </si>
  <si>
    <t>шнурки без завязок детские</t>
  </si>
  <si>
    <t>бабочка для мужчин</t>
  </si>
  <si>
    <t>полотенце из микрофибры для автомобиля</t>
  </si>
  <si>
    <t>сумка черная на цепочке</t>
  </si>
  <si>
    <t>клепки для сумки</t>
  </si>
  <si>
    <t>детская одежда из турции</t>
  </si>
  <si>
    <t>картина по номерам заяц</t>
  </si>
  <si>
    <t xml:space="preserve">туфли для малышей </t>
  </si>
  <si>
    <t>пальто италия</t>
  </si>
  <si>
    <t>куртка мужская хлопок летняя</t>
  </si>
  <si>
    <t>зубная щетка мужская</t>
  </si>
  <si>
    <t>пододеяльник 200 200 и наволочки</t>
  </si>
  <si>
    <t>жёлтые линзы</t>
  </si>
  <si>
    <t>посуда для подачи</t>
  </si>
  <si>
    <t xml:space="preserve">японская одежда </t>
  </si>
  <si>
    <t>oodji рубашка для женщин</t>
  </si>
  <si>
    <t>стеклянная бутылка для воды детская</t>
  </si>
  <si>
    <t>уличная плитка</t>
  </si>
  <si>
    <t>чистая линия пенка для умывания</t>
  </si>
  <si>
    <t>круг для похудения</t>
  </si>
  <si>
    <t>loccitane для лица</t>
  </si>
  <si>
    <t>туника для моря</t>
  </si>
  <si>
    <t xml:space="preserve">кепка денская </t>
  </si>
  <si>
    <t>катушка для проводов</t>
  </si>
  <si>
    <t>портупеи для мужчин</t>
  </si>
  <si>
    <t>кормушка для бройлеров</t>
  </si>
  <si>
    <t>эстрогиал оздоровительная косметика</t>
  </si>
  <si>
    <t>кастрюля скороварка</t>
  </si>
  <si>
    <t>терка многофункциональная</t>
  </si>
  <si>
    <t>зарядка портативная</t>
  </si>
  <si>
    <t>ремень мужской с бляшкой</t>
  </si>
  <si>
    <t>сырная добавка</t>
  </si>
  <si>
    <t>украшение для комнаты гирлянды</t>
  </si>
  <si>
    <t>золотая ригма</t>
  </si>
  <si>
    <t>куртка серебристая</t>
  </si>
  <si>
    <t>контур для витража</t>
  </si>
  <si>
    <t>блок для очищения унитаза</t>
  </si>
  <si>
    <t>перчатки без пальцев для велосипеда</t>
  </si>
  <si>
    <t>ежедневник для девочек</t>
  </si>
  <si>
    <t>рубашка цветная женская</t>
  </si>
  <si>
    <t>пылесосы для дома samsung</t>
  </si>
  <si>
    <t>для мытья унитаза средство</t>
  </si>
  <si>
    <t>шиманская</t>
  </si>
  <si>
    <t>tommy hilfiger для женщин обувь на лето</t>
  </si>
  <si>
    <t>посудомоечная машина 8 комплектов</t>
  </si>
  <si>
    <t>сапоги мужские для рыбалки</t>
  </si>
  <si>
    <t>подставка для кухонной утвари</t>
  </si>
  <si>
    <t>unicum спрей для уборки</t>
  </si>
  <si>
    <t xml:space="preserve">тумба для ванной </t>
  </si>
  <si>
    <t>джулия кэмерон</t>
  </si>
  <si>
    <t>фурнитура для комбинезона</t>
  </si>
  <si>
    <t>мыло скраб для тела</t>
  </si>
  <si>
    <t xml:space="preserve">очки для плаванья </t>
  </si>
  <si>
    <t xml:space="preserve">сумка для ручной клади </t>
  </si>
  <si>
    <t>оперативная память на ноутбук</t>
  </si>
  <si>
    <t>походная газовая плита</t>
  </si>
  <si>
    <t>женская черная футболка однотонная</t>
  </si>
  <si>
    <t>льняной кисель</t>
  </si>
  <si>
    <t>платья розовые</t>
  </si>
  <si>
    <t xml:space="preserve">купальник детский для девочки слитный </t>
  </si>
  <si>
    <t>зубная щетка lacalut</t>
  </si>
  <si>
    <t>рыбка с кошачьей мятой</t>
  </si>
  <si>
    <t>футболка спортивная женская адидас</t>
  </si>
  <si>
    <t>куртка для мальчика 152</t>
  </si>
  <si>
    <t>туфли мужские натуральная кожа коричневые</t>
  </si>
  <si>
    <t>для ягод</t>
  </si>
  <si>
    <t>коллекционная фигурка</t>
  </si>
  <si>
    <t>новосвит витамины для лица</t>
  </si>
  <si>
    <t>кофта женская с воротником</t>
  </si>
  <si>
    <t>для хранения бумаг</t>
  </si>
  <si>
    <t xml:space="preserve">эрих мария ремарк </t>
  </si>
  <si>
    <t>алмазная мозаика на подрамнике мечеть</t>
  </si>
  <si>
    <t>толстовки, свитшоты и худи для девочек</t>
  </si>
  <si>
    <t>бокс для наушников</t>
  </si>
  <si>
    <t>бижутерия на уши</t>
  </si>
  <si>
    <t>школьная форма синяя</t>
  </si>
  <si>
    <t>влажные полотенца для всей семьи</t>
  </si>
  <si>
    <t>одноразовая зубная щетка</t>
  </si>
  <si>
    <t>джоггеры для мальчика глория джинс</t>
  </si>
  <si>
    <t>куклы барби новая коллекция</t>
  </si>
  <si>
    <t>коврик для ванной белый</t>
  </si>
  <si>
    <t>гирлянда с лампочками</t>
  </si>
  <si>
    <t xml:space="preserve">вытяжной вентилятор </t>
  </si>
  <si>
    <t>сумка на пряс</t>
  </si>
  <si>
    <t>фасады для кухни</t>
  </si>
  <si>
    <t>зубная щетка 360</t>
  </si>
  <si>
    <t>светодиодная лента 12v на автомобиль</t>
  </si>
  <si>
    <t>кожаная сумочка через плечо женская</t>
  </si>
  <si>
    <t>часы мужские прямоугольные</t>
  </si>
  <si>
    <t>мягкий домик для кошки</t>
  </si>
  <si>
    <t>перчатки женские шерстяные</t>
  </si>
  <si>
    <t>туника для малышей</t>
  </si>
  <si>
    <t xml:space="preserve">виагра для женщин </t>
  </si>
  <si>
    <t>эмаль для микроволновки</t>
  </si>
  <si>
    <t>ремешок для умных часов apple</t>
  </si>
  <si>
    <t>пряжа для вязания ангора</t>
  </si>
  <si>
    <t>аккумулятор для айфона 5s</t>
  </si>
  <si>
    <t>вибратор для муж</t>
  </si>
  <si>
    <t xml:space="preserve">стикеры для книг </t>
  </si>
  <si>
    <t>обувница подвесная</t>
  </si>
  <si>
    <t>кольцевая лампа 45</t>
  </si>
  <si>
    <t>футболка для мамы и ребенка</t>
  </si>
  <si>
    <t>для кроватки бортики</t>
  </si>
  <si>
    <t>перо для декора</t>
  </si>
  <si>
    <t>спрей для придания объема волосам</t>
  </si>
  <si>
    <t>рваные джинсы для девочек</t>
  </si>
  <si>
    <t>непромокаемая пеленка в коляску</t>
  </si>
  <si>
    <t>зимняя сказка</t>
  </si>
  <si>
    <t>толстовка мужская с замком</t>
  </si>
  <si>
    <t>закрытая полка</t>
  </si>
  <si>
    <t>комплект одежды для мальчика верхней</t>
  </si>
  <si>
    <t>геймерская мышка</t>
  </si>
  <si>
    <t>колонка jbl маленькая</t>
  </si>
  <si>
    <t>трубка для домофона cyfral</t>
  </si>
  <si>
    <t>ванночка для воска</t>
  </si>
  <si>
    <t>гладильная машина</t>
  </si>
  <si>
    <t>варка яиц</t>
  </si>
  <si>
    <t xml:space="preserve">насадка для душа </t>
  </si>
  <si>
    <t>футболка больших размеров мужская</t>
  </si>
  <si>
    <t>плита чугунная под казан</t>
  </si>
  <si>
    <t>мешки для мусора 20 л</t>
  </si>
  <si>
    <t>люстра для мальчика</t>
  </si>
  <si>
    <t>для телефона в авто</t>
  </si>
  <si>
    <t>перчатки для тренировки</t>
  </si>
  <si>
    <t>фигурные деревянные пазлы</t>
  </si>
  <si>
    <t>трилогия всё ради игры</t>
  </si>
  <si>
    <t>детская расчёска</t>
  </si>
  <si>
    <t>набор для вышивания крестом panna</t>
  </si>
  <si>
    <t>не мясо</t>
  </si>
  <si>
    <t>яндекс станция с часами</t>
  </si>
  <si>
    <t xml:space="preserve">толокнянка </t>
  </si>
  <si>
    <t>растущий стул кузя павлин</t>
  </si>
  <si>
    <t>стиральная машина 7 кг</t>
  </si>
  <si>
    <t>косуха женская с принтом</t>
  </si>
  <si>
    <t>зарядка nokia</t>
  </si>
  <si>
    <t>душевая система черная</t>
  </si>
  <si>
    <t>тяпка фокина</t>
  </si>
  <si>
    <t>нитки хлопок для вязания</t>
  </si>
  <si>
    <t>картина алмазная мозаика на подрамнике волк</t>
  </si>
  <si>
    <t xml:space="preserve">папайя </t>
  </si>
  <si>
    <t>основа для растекания</t>
  </si>
  <si>
    <t>кофры для хранения</t>
  </si>
  <si>
    <t>футболка оверсайз черная женская</t>
  </si>
  <si>
    <t>кофта на весну женская</t>
  </si>
  <si>
    <t>кожаные кошельки турция</t>
  </si>
  <si>
    <t>sela толстовка женская</t>
  </si>
  <si>
    <t xml:space="preserve">обтягивающие платье </t>
  </si>
  <si>
    <t>автомобильная краска в баллончике белая</t>
  </si>
  <si>
    <t>для кукольного домика</t>
  </si>
  <si>
    <t>zolla мужская куртка</t>
  </si>
  <si>
    <t xml:space="preserve">дрель ударная </t>
  </si>
  <si>
    <t>геймпад для андроид</t>
  </si>
  <si>
    <t>oodji футболка для женщин</t>
  </si>
  <si>
    <t>обувь весеняя</t>
  </si>
  <si>
    <t>мяч для художественной гимнастики 17</t>
  </si>
  <si>
    <t>меховая обувь</t>
  </si>
  <si>
    <t>направляющая для лобзика</t>
  </si>
  <si>
    <t>игровой набор парикмахерская</t>
  </si>
  <si>
    <t>brocard туалетная вода</t>
  </si>
  <si>
    <t>для мальчиков gloria jeans</t>
  </si>
  <si>
    <t>блестящий спрей</t>
  </si>
  <si>
    <t>трусарди женская</t>
  </si>
  <si>
    <t>серебро армения</t>
  </si>
  <si>
    <t>лестница для кровати</t>
  </si>
  <si>
    <t xml:space="preserve">крем для рук увлажняющий </t>
  </si>
  <si>
    <t>полка для лака</t>
  </si>
  <si>
    <t>пенал скрутка для кистей</t>
  </si>
  <si>
    <t>сережки весящие</t>
  </si>
  <si>
    <t>ареометр для спирта</t>
  </si>
  <si>
    <t>бегунок для штор</t>
  </si>
  <si>
    <t>корейская косметика для рук</t>
  </si>
  <si>
    <t>топ для фитнеса женская</t>
  </si>
  <si>
    <t>отбеливающие крем для лица</t>
  </si>
  <si>
    <t>demi star коляска</t>
  </si>
  <si>
    <t>мяч бейсбольный</t>
  </si>
  <si>
    <t>форма для запекания алюминий</t>
  </si>
  <si>
    <t>обувь женская бежевая</t>
  </si>
  <si>
    <t>маска для сноуборда</t>
  </si>
  <si>
    <t>ветровка голубая</t>
  </si>
  <si>
    <t>грибок ногтя</t>
  </si>
  <si>
    <t>zmax для мужчин</t>
  </si>
  <si>
    <t>органайзер для документов аксессуары</t>
  </si>
  <si>
    <t>украшения из полимерной глины</t>
  </si>
  <si>
    <t>капли для кошек от клещей</t>
  </si>
  <si>
    <t xml:space="preserve">подушка большая </t>
  </si>
  <si>
    <t>платья футляр для женщин</t>
  </si>
  <si>
    <t>офисная сумка</t>
  </si>
  <si>
    <t>летняя верхняя одежда</t>
  </si>
  <si>
    <t>пижама женская шёлковая</t>
  </si>
  <si>
    <t>продукты италия</t>
  </si>
  <si>
    <t xml:space="preserve">футболки для спорта </t>
  </si>
  <si>
    <t>книга фантастика для подростков</t>
  </si>
  <si>
    <t>рюкзак для баскетбола</t>
  </si>
  <si>
    <t>клеящиеся стикеры</t>
  </si>
  <si>
    <t>маска кератиновая</t>
  </si>
  <si>
    <t>велосипед детский для мальчика 16</t>
  </si>
  <si>
    <t xml:space="preserve">стулья складные </t>
  </si>
  <si>
    <t>трусы для котов</t>
  </si>
  <si>
    <t>упаковочная пленка для праздника</t>
  </si>
  <si>
    <t xml:space="preserve">керлер для ресниц </t>
  </si>
  <si>
    <t>тетрадь для записи рецептов</t>
  </si>
  <si>
    <t>кошелек женский италия</t>
  </si>
  <si>
    <t>еврейская шляпа</t>
  </si>
  <si>
    <t>балдахин для кровати</t>
  </si>
  <si>
    <t xml:space="preserve">костюм для массажа </t>
  </si>
  <si>
    <t>комод для ванны</t>
  </si>
  <si>
    <t>вешалки для вещей</t>
  </si>
  <si>
    <t>рамка для фото а 3</t>
  </si>
  <si>
    <t>бутылка для тренировок</t>
  </si>
  <si>
    <t>пэды для лица корея</t>
  </si>
  <si>
    <t>одноразовая посуда розовая</t>
  </si>
  <si>
    <t xml:space="preserve">алмазная мозаика цветы </t>
  </si>
  <si>
    <t>лента гимнастическая резиновая</t>
  </si>
  <si>
    <t>фен щётка philips</t>
  </si>
  <si>
    <t>московская кофейня на паях</t>
  </si>
  <si>
    <t>колёса на самокат трюковой</t>
  </si>
  <si>
    <t xml:space="preserve">временная краска для волос </t>
  </si>
  <si>
    <t>baon женская одежда</t>
  </si>
  <si>
    <t>обувь ортопедическая мужская</t>
  </si>
  <si>
    <t>hypoallergenic для собак</t>
  </si>
  <si>
    <t xml:space="preserve">воздушные шары с днем рождения </t>
  </si>
  <si>
    <t>краска для волос темная</t>
  </si>
  <si>
    <t>шапка велюровая</t>
  </si>
  <si>
    <t>кроссовки мужские высокие кожа натуральная</t>
  </si>
  <si>
    <t>подушка детская для путешествий</t>
  </si>
  <si>
    <t>каша быстрого приготовления мистраль</t>
  </si>
  <si>
    <t>шоколад мята</t>
  </si>
  <si>
    <t>шланг для бензина</t>
  </si>
  <si>
    <t>ложка для пончиков</t>
  </si>
  <si>
    <t>шёлковые резинки для волос</t>
  </si>
  <si>
    <t xml:space="preserve">рубашки для мальчика </t>
  </si>
  <si>
    <t>паста r.o.c.s зубная</t>
  </si>
  <si>
    <t>ремешок для apple watch 6 44</t>
  </si>
  <si>
    <t>фреза круглая</t>
  </si>
  <si>
    <t>блеск для губ бесцветный</t>
  </si>
  <si>
    <t>одежда беби бон для кукол</t>
  </si>
  <si>
    <t>подпорки для кустов</t>
  </si>
  <si>
    <t>футболка женская мультяшная</t>
  </si>
  <si>
    <t>тактическая толстовка</t>
  </si>
  <si>
    <t>психология детей</t>
  </si>
  <si>
    <t>выпрямитель для волос ремингтон</t>
  </si>
  <si>
    <t>рыбалка игрушки деревянные</t>
  </si>
  <si>
    <t>спрей после бритья</t>
  </si>
  <si>
    <t>блузка лиловая</t>
  </si>
  <si>
    <t>я мебель</t>
  </si>
  <si>
    <t>льняная мука компас здоровья</t>
  </si>
  <si>
    <t>станция щенячий патруль</t>
  </si>
  <si>
    <t xml:space="preserve">виктория сикрет пижама </t>
  </si>
  <si>
    <t>консилер для лица eveline</t>
  </si>
  <si>
    <t>ночник на аккумуляторе</t>
  </si>
  <si>
    <t>грядки садовые</t>
  </si>
  <si>
    <t>женские джинсы с высокой посадкой прямые</t>
  </si>
  <si>
    <t>наталья орейро</t>
  </si>
  <si>
    <t>d’orce</t>
  </si>
  <si>
    <t>рубашка женская в офис</t>
  </si>
  <si>
    <t>носки детские махровые для мальчика</t>
  </si>
  <si>
    <t>провода для айфона</t>
  </si>
  <si>
    <t>мазь для кутикул</t>
  </si>
  <si>
    <t>юбка теннисная женская</t>
  </si>
  <si>
    <t>носки женские чёрные</t>
  </si>
  <si>
    <t xml:space="preserve">книга для мальчиков </t>
  </si>
  <si>
    <t>куртка для девочки кожаная</t>
  </si>
  <si>
    <t>джинсовая юбка 54 размер</t>
  </si>
  <si>
    <t>кроссовки для девочек кожа</t>
  </si>
  <si>
    <t>яйца пасхальные декоративные</t>
  </si>
  <si>
    <t>костюм для велоспорта</t>
  </si>
  <si>
    <t>подарочная коробка с окошком</t>
  </si>
  <si>
    <t>электрическая зажигалка usb</t>
  </si>
  <si>
    <t>держатель для кабелей</t>
  </si>
  <si>
    <t>восковые полоски для подмышек</t>
  </si>
  <si>
    <t>шнур для зарядки самсунг</t>
  </si>
  <si>
    <t>рубашка с воротником стойка для мальчика</t>
  </si>
  <si>
    <t>сгущёнка рогачев</t>
  </si>
  <si>
    <t xml:space="preserve">для бокса </t>
  </si>
  <si>
    <t>ручка мебельная торцевая</t>
  </si>
  <si>
    <t>соус для шаурмы</t>
  </si>
  <si>
    <t>помада для губ блеск</t>
  </si>
  <si>
    <t>пряжа фиалка</t>
  </si>
  <si>
    <t>ведро складное для рыбалки</t>
  </si>
  <si>
    <t>ключница металлическая</t>
  </si>
  <si>
    <t>трусы новое время</t>
  </si>
  <si>
    <t>чехол для часов samsung</t>
  </si>
  <si>
    <t>куртка  женская оверсайз</t>
  </si>
  <si>
    <t>деревянные очки</t>
  </si>
  <si>
    <t>бейсболка мужская кожа</t>
  </si>
  <si>
    <t>палочки фруто няня</t>
  </si>
  <si>
    <t>для шевроле круз</t>
  </si>
  <si>
    <t>лакомства для собак triol</t>
  </si>
  <si>
    <t>ведро для браги</t>
  </si>
  <si>
    <t>юбки для женщин больших размеров</t>
  </si>
  <si>
    <t xml:space="preserve">крем для лица нивея </t>
  </si>
  <si>
    <t>повязка из муслина</t>
  </si>
  <si>
    <t>одеяло меринос</t>
  </si>
  <si>
    <t>рубашка с короткими рукавами для мальчика</t>
  </si>
  <si>
    <t>organic kitchen для тела</t>
  </si>
  <si>
    <t>кольцо вращающееся</t>
  </si>
  <si>
    <t>обувь пазолини женская</t>
  </si>
  <si>
    <t>этикетки для бутылок</t>
  </si>
  <si>
    <t>зубная щётка для малыша</t>
  </si>
  <si>
    <t xml:space="preserve">вязанный костюм </t>
  </si>
  <si>
    <t xml:space="preserve">лёгкое летнее платье </t>
  </si>
  <si>
    <t>скетчбук с чёрными листами</t>
  </si>
  <si>
    <t>стекло для айфона</t>
  </si>
  <si>
    <t xml:space="preserve">блузка твоё </t>
  </si>
  <si>
    <t>эпоксидная смола наборы</t>
  </si>
  <si>
    <t>империя джемов</t>
  </si>
  <si>
    <t>заяц музыкальный</t>
  </si>
  <si>
    <t xml:space="preserve">юбка тенесная </t>
  </si>
  <si>
    <t>товары для детей в школу</t>
  </si>
  <si>
    <t>силовой тренажер для дома</t>
  </si>
  <si>
    <t>телескопическая бита</t>
  </si>
  <si>
    <t>кофры для мотоцикла</t>
  </si>
  <si>
    <t>кокосовое масло для волос и тела</t>
  </si>
  <si>
    <t>блокнот для заметок 3d</t>
  </si>
  <si>
    <t>черное платье для полных</t>
  </si>
  <si>
    <t>тарелка пластмассовая</t>
  </si>
  <si>
    <t>ленты для пуант</t>
  </si>
  <si>
    <t>машинка игрушка для детей пластиковая самосвал</t>
  </si>
  <si>
    <t>альбом для фоток</t>
  </si>
  <si>
    <t>топы твое для женщин</t>
  </si>
  <si>
    <t>защитная пленка для телефона универсальная</t>
  </si>
  <si>
    <t>чехол для наушников pro4</t>
  </si>
  <si>
    <t>совок для мусора металлический</t>
  </si>
  <si>
    <t>княжик</t>
  </si>
  <si>
    <t>черный фломастер для рисования</t>
  </si>
  <si>
    <t>ёмкости для шампуня</t>
  </si>
  <si>
    <t>печка электрическая для дома</t>
  </si>
  <si>
    <t xml:space="preserve">цепь для велосипеда </t>
  </si>
  <si>
    <t>доя ногтей</t>
  </si>
  <si>
    <t>маска estel newtone оттеночная</t>
  </si>
  <si>
    <t>овощи для игры</t>
  </si>
  <si>
    <t>стайлер для волос техника бытовая</t>
  </si>
  <si>
    <t>лакост туалетная вода женская</t>
  </si>
  <si>
    <t>кардиганы женские турция</t>
  </si>
  <si>
    <t>бейсболка мужская armani</t>
  </si>
  <si>
    <t>протеин янаформе</t>
  </si>
  <si>
    <t>скамейка садовая пластик</t>
  </si>
  <si>
    <t>глория джинс одежда для девочек куртки</t>
  </si>
  <si>
    <t>картина по номерам магическая битва</t>
  </si>
  <si>
    <t xml:space="preserve">для черного </t>
  </si>
  <si>
    <t>гель тонус капиляр</t>
  </si>
  <si>
    <t>зарядное устройство для самсунг а50</t>
  </si>
  <si>
    <t>для ключей брелоки</t>
  </si>
  <si>
    <t>машинки для волос</t>
  </si>
  <si>
    <t>дилдо товары для взрослых</t>
  </si>
  <si>
    <t>крышка для еды</t>
  </si>
  <si>
    <t xml:space="preserve">простынь на резинке детская </t>
  </si>
  <si>
    <t>акриловые краски белая</t>
  </si>
  <si>
    <t>переключатель для электроплиты</t>
  </si>
  <si>
    <t>лежанка домик для кошек</t>
  </si>
  <si>
    <t>женская платье киргизия</t>
  </si>
  <si>
    <t>чехол для часов xiaomi</t>
  </si>
  <si>
    <t>ошейник для мопса</t>
  </si>
  <si>
    <t>для мороженного ложка</t>
  </si>
  <si>
    <t>комплект постельного белья 2 спальный простынь на резинке</t>
  </si>
  <si>
    <t>лосьон перед и после депиляцией</t>
  </si>
  <si>
    <t>заколка для волос крокодил</t>
  </si>
  <si>
    <t>кюлоты для девочек черные</t>
  </si>
  <si>
    <t>спортивный костюм с надписью россия</t>
  </si>
  <si>
    <t>корпус для жесткого диска 3.5</t>
  </si>
  <si>
    <t>емкость строительная</t>
  </si>
  <si>
    <t xml:space="preserve">комплекты нижнего белья </t>
  </si>
  <si>
    <t>смазка гель интимная на водной основе</t>
  </si>
  <si>
    <t>ремни безопасности для стульчика для кормления</t>
  </si>
  <si>
    <t>мышка для компьютера с подсветкой</t>
  </si>
  <si>
    <t>пазл коврик для детей</t>
  </si>
  <si>
    <t>сережка для хеликса</t>
  </si>
  <si>
    <t>сценарий дня рождения</t>
  </si>
  <si>
    <t>крем для тела the act</t>
  </si>
  <si>
    <t>хребты безумия книга</t>
  </si>
  <si>
    <t>пеларгония розебудная</t>
  </si>
  <si>
    <t>белая ворона ювелирные изделия</t>
  </si>
  <si>
    <t>щётки для робота пылесоса</t>
  </si>
  <si>
    <t>замок для багажа</t>
  </si>
  <si>
    <t>крепление на велосипед для телефона</t>
  </si>
  <si>
    <t>для переплета</t>
  </si>
  <si>
    <t>алмазная мозаика 40*50</t>
  </si>
  <si>
    <t>маска кокосовая</t>
  </si>
  <si>
    <t>свечи для домашнего очага</t>
  </si>
  <si>
    <t>кофе для кофемашины молотый</t>
  </si>
  <si>
    <t>карандаш для подошвы</t>
  </si>
  <si>
    <t>одеяло подростковое</t>
  </si>
  <si>
    <t>коврик для мыши с аниме</t>
  </si>
  <si>
    <t>ложечка для порошка</t>
  </si>
  <si>
    <t>игрушка подводная лодка</t>
  </si>
  <si>
    <t>энциклопедия птицы</t>
  </si>
  <si>
    <t>благовония полынь</t>
  </si>
  <si>
    <t>маска для лица жидкая</t>
  </si>
  <si>
    <t>зонт для девочки 8 лет</t>
  </si>
  <si>
    <t>тонер для картриджа samsung</t>
  </si>
  <si>
    <t>полосатая кофта мужская</t>
  </si>
  <si>
    <t>мусульманская одежда для женщин костюмы</t>
  </si>
  <si>
    <t>кольцо для бороды</t>
  </si>
  <si>
    <t>косплей моя геройская академия</t>
  </si>
  <si>
    <t>сумка-шоппер кожаная</t>
  </si>
  <si>
    <t>крем для ног лекарь</t>
  </si>
  <si>
    <t>твоя первая энциклопедия махаон</t>
  </si>
  <si>
    <t>шорты для девочки 140</t>
  </si>
  <si>
    <t>китайская палочка</t>
  </si>
  <si>
    <t>комбинезон демисезонный для мальчиков</t>
  </si>
  <si>
    <t xml:space="preserve">рамка для картин </t>
  </si>
  <si>
    <t>вода для детей</t>
  </si>
  <si>
    <t xml:space="preserve">светодиодная подсветка </t>
  </si>
  <si>
    <t>платье для девочки 110-116</t>
  </si>
  <si>
    <t xml:space="preserve">форма для запекания стеклянная </t>
  </si>
  <si>
    <t>платье летнее нарядное женское</t>
  </si>
  <si>
    <t>летние головные уборы для женщин</t>
  </si>
  <si>
    <t>футболка мужская поло с карманом</t>
  </si>
  <si>
    <t>скатерть на стол праздничная детская</t>
  </si>
  <si>
    <t>бирки для детского сада</t>
  </si>
  <si>
    <t>боди водолазка женская</t>
  </si>
  <si>
    <t>медная сетка</t>
  </si>
  <si>
    <t>микрофон для живого вокала</t>
  </si>
  <si>
    <t>пряжа лен вискоза</t>
  </si>
  <si>
    <t>куртка женская приталенная демисезонная с капюшоном</t>
  </si>
  <si>
    <t>бижутерия серьги кольца</t>
  </si>
  <si>
    <t>белая женская футболка с надписью</t>
  </si>
  <si>
    <t>спортивные костюмы мужские турция</t>
  </si>
  <si>
    <t>машинка для печати наклеек</t>
  </si>
  <si>
    <t>раскраска плакат большая</t>
  </si>
  <si>
    <t>туфли для девочки нарядные 25 размер</t>
  </si>
  <si>
    <t xml:space="preserve">гель для бровкй </t>
  </si>
  <si>
    <t>подвесная мыльница</t>
  </si>
  <si>
    <t>пульт для телевизора lg с голосовым управлением</t>
  </si>
  <si>
    <t>charon электронная</t>
  </si>
  <si>
    <t>комбинезон для мальчика осенний</t>
  </si>
  <si>
    <t>для сухих кончиков</t>
  </si>
  <si>
    <t>мужской гель для бритья</t>
  </si>
  <si>
    <t>яндекс станция мини с алисой</t>
  </si>
  <si>
    <t>кофта с застёжкой</t>
  </si>
  <si>
    <t xml:space="preserve">паста для кальяна </t>
  </si>
  <si>
    <t>схема для алмазной мозаики без страз</t>
  </si>
  <si>
    <t>капа боксёрская</t>
  </si>
  <si>
    <t>газовая духовой шкаф встраиваемая</t>
  </si>
  <si>
    <t>для девочки 8 лет</t>
  </si>
  <si>
    <t>краска для волос розовый жемчуг</t>
  </si>
  <si>
    <t>электрическая качалка</t>
  </si>
  <si>
    <t>маленькая полочка</t>
  </si>
  <si>
    <t xml:space="preserve">утягивающий пояс </t>
  </si>
  <si>
    <t>крем роллер для глаз</t>
  </si>
  <si>
    <t>сумка жёлтая</t>
  </si>
  <si>
    <t>я легенда книга</t>
  </si>
  <si>
    <t>кардиган длинный вязаный</t>
  </si>
  <si>
    <t>набор шерсти для валяния</t>
  </si>
  <si>
    <t>держатель овощей для терки</t>
  </si>
  <si>
    <t>ложка для спагетти силиконовая</t>
  </si>
  <si>
    <t>спортивные штаны подростковые для девочек</t>
  </si>
  <si>
    <t>кронштейн для телевизора напольный</t>
  </si>
  <si>
    <t>безрукавка вязаная</t>
  </si>
  <si>
    <t>камера ночного видения</t>
  </si>
  <si>
    <t>тара для духов</t>
  </si>
  <si>
    <t>джинсовый полукомбинезон для мальчика</t>
  </si>
  <si>
    <t>лёгкий крем для лица</t>
  </si>
  <si>
    <t>детские трусики для плавания</t>
  </si>
  <si>
    <t>жк дисплей для мобильных телефонов</t>
  </si>
  <si>
    <t>футболка o'stin для мужчин</t>
  </si>
  <si>
    <t xml:space="preserve">маски тканевые для лица </t>
  </si>
  <si>
    <t>ремешки для часов мужские</t>
  </si>
  <si>
    <t>средство для чистки металла</t>
  </si>
  <si>
    <t>гель для душа с вербеной</t>
  </si>
  <si>
    <t>день рождения для праздника все</t>
  </si>
  <si>
    <t>натуральные лакомства для собак</t>
  </si>
  <si>
    <t>звуковая панель</t>
  </si>
  <si>
    <t>набор полотенце в для ванной</t>
  </si>
  <si>
    <t>открытка с днем рождения другу</t>
  </si>
  <si>
    <t>краска для ткани черный</t>
  </si>
  <si>
    <t xml:space="preserve">детская силиконовая посуда </t>
  </si>
  <si>
    <t>женская кожаная сумка шоппер</t>
  </si>
  <si>
    <t>корсетная блузка</t>
  </si>
  <si>
    <t>ручка с таблицей умножения</t>
  </si>
  <si>
    <t>японский фонарь</t>
  </si>
  <si>
    <t>одноразовая посуда пластиковая</t>
  </si>
  <si>
    <t>лаки для ногтей в точку</t>
  </si>
  <si>
    <t>уголок для выписки</t>
  </si>
  <si>
    <t>длинное платье для беременных</t>
  </si>
  <si>
    <t>сумка багет бежевая</t>
  </si>
  <si>
    <t>мягкие игрушки браво старс</t>
  </si>
  <si>
    <t>консилер для лица лореаль</t>
  </si>
  <si>
    <t>сладкий декор для торта</t>
  </si>
  <si>
    <t>машинка для стрижки профессиональная</t>
  </si>
  <si>
    <t>палетка с тенями</t>
  </si>
  <si>
    <t>банки для меда</t>
  </si>
  <si>
    <t>брючная ткань</t>
  </si>
  <si>
    <t>мебель для веранды</t>
  </si>
  <si>
    <t>ножницы для стрижки ногтей</t>
  </si>
  <si>
    <t>солоха для малышей</t>
  </si>
  <si>
    <t>лодка двухместная</t>
  </si>
  <si>
    <t xml:space="preserve">топ для женщин </t>
  </si>
  <si>
    <t>куртки для подростка мальчика весна</t>
  </si>
  <si>
    <t>посуда для куклы</t>
  </si>
  <si>
    <t>автомобильная антенна на магните</t>
  </si>
  <si>
    <t>костюм для мальчика школьная форма</t>
  </si>
  <si>
    <t>стол для кинетического песка</t>
  </si>
  <si>
    <t>яркий женский костюм</t>
  </si>
  <si>
    <t>шампунь ладор для жирных волос</t>
  </si>
  <si>
    <t>кухонная прихватка</t>
  </si>
  <si>
    <t>пена для чистки белой обуви</t>
  </si>
  <si>
    <t>открытка для подруги</t>
  </si>
  <si>
    <t>кружка наталья</t>
  </si>
  <si>
    <t>двусторонние лезвия</t>
  </si>
  <si>
    <t>электромясорубка аксион</t>
  </si>
  <si>
    <t>пособия для малышей</t>
  </si>
  <si>
    <t>пантенол крем для лица</t>
  </si>
  <si>
    <t>лантановая косметика</t>
  </si>
  <si>
    <t xml:space="preserve">пленка для теплиц </t>
  </si>
  <si>
    <t xml:space="preserve">тряпочки </t>
  </si>
  <si>
    <t>пододеяльник 175х215 поплин</t>
  </si>
  <si>
    <t xml:space="preserve">подушка дорожная </t>
  </si>
  <si>
    <t>панно для кухни</t>
  </si>
  <si>
    <t>чайная ложка длинная</t>
  </si>
  <si>
    <t>валяные тапочки</t>
  </si>
  <si>
    <t xml:space="preserve">кофта мужская спортивная </t>
  </si>
  <si>
    <t>инструмент для вычесывания шерсти</t>
  </si>
  <si>
    <t>курточка осенняя</t>
  </si>
  <si>
    <t xml:space="preserve">клей для кожи </t>
  </si>
  <si>
    <t>накладка для ракетки</t>
  </si>
  <si>
    <t>балоневая жилетка</t>
  </si>
  <si>
    <t>орал би зубная нить</t>
  </si>
  <si>
    <t>прищепки для тюли</t>
  </si>
  <si>
    <t xml:space="preserve">кислота лимонная </t>
  </si>
  <si>
    <t>гель для интимной гигиены чистая линия</t>
  </si>
  <si>
    <t>пижама для подростка девочки</t>
  </si>
  <si>
    <t>втулка для мясорубки бош</t>
  </si>
  <si>
    <t>ремешок для ми бенд 3</t>
  </si>
  <si>
    <t>вакцина для кошек</t>
  </si>
  <si>
    <t>картина для мальчика</t>
  </si>
  <si>
    <t>кукла для мужчин</t>
  </si>
  <si>
    <t>обувь для котов</t>
  </si>
  <si>
    <t>игалятор</t>
  </si>
  <si>
    <t>9 мая украшения</t>
  </si>
  <si>
    <t>обувь мужская весна лето</t>
  </si>
  <si>
    <t>защита от солнца для окна</t>
  </si>
  <si>
    <t>подставка под паяльник</t>
  </si>
  <si>
    <t>посыпка для слайма</t>
  </si>
  <si>
    <t>сандалии летние для мальчиков</t>
  </si>
  <si>
    <t>amway чистящее средство-гель для духовых шкафов</t>
  </si>
  <si>
    <t>шнур для рукоделия вощеный</t>
  </si>
  <si>
    <t>русская живопись картина по номерам</t>
  </si>
  <si>
    <t>женский костюм для фитнеса спортивный</t>
  </si>
  <si>
    <t>когтеточка столбик высокая</t>
  </si>
  <si>
    <t>румяна art visage</t>
  </si>
  <si>
    <t>uniity / спонж для макияжа экстра мягкий в форме яйца, косметический, для лица,футляр в наборе, для тона</t>
  </si>
  <si>
    <t>кроссовки для девочки на платформе</t>
  </si>
  <si>
    <t>paolo conte обувь для женщин</t>
  </si>
  <si>
    <t>аккустическая гитара</t>
  </si>
  <si>
    <t>сережки для пирсинга уха</t>
  </si>
  <si>
    <t>свечи для крещения</t>
  </si>
  <si>
    <t>охлаждающая попона для собак</t>
  </si>
  <si>
    <t>грунт для сенполий</t>
  </si>
  <si>
    <t>стелька кожанная</t>
  </si>
  <si>
    <t>турбина для пылесоса</t>
  </si>
  <si>
    <t>платье серебряное</t>
  </si>
  <si>
    <t>одноразовая посуда для праздника для мальчика</t>
  </si>
  <si>
    <t>ложка для прыщей</t>
  </si>
  <si>
    <t>машинки для песка</t>
  </si>
  <si>
    <t>петуния тайфун</t>
  </si>
  <si>
    <t>конфеты италия</t>
  </si>
  <si>
    <t>пуходерка мягкая</t>
  </si>
  <si>
    <t>шорты для мальчика 164</t>
  </si>
  <si>
    <t>сумка на пояс мужская адидас</t>
  </si>
  <si>
    <t xml:space="preserve">скошенная кисть </t>
  </si>
  <si>
    <t>демисезонные ботинки для мальчиков детские</t>
  </si>
  <si>
    <t>сетка для мытья посуды</t>
  </si>
  <si>
    <t>алюминиевая лента</t>
  </si>
  <si>
    <t>трико для женщин</t>
  </si>
  <si>
    <t>штаны для дачи</t>
  </si>
  <si>
    <t xml:space="preserve">соевая паста </t>
  </si>
  <si>
    <t>женская спортивка</t>
  </si>
  <si>
    <t>пояс бежевый женский</t>
  </si>
  <si>
    <t>маша горячева платья</t>
  </si>
  <si>
    <t>фильтр для воды барьер гейзер</t>
  </si>
  <si>
    <t>защита для единоборств</t>
  </si>
  <si>
    <t>7 семян</t>
  </si>
  <si>
    <t>мицеллярная вода чёрный жемчуг</t>
  </si>
  <si>
    <t>средство для септика доктор робик</t>
  </si>
  <si>
    <t>для кофейни</t>
  </si>
  <si>
    <t>платье детское глория джинс</t>
  </si>
  <si>
    <t>добавка для суставов и связок</t>
  </si>
  <si>
    <t>утяжелительный жилет</t>
  </si>
  <si>
    <t>инструменты для моделирования</t>
  </si>
  <si>
    <t>крышки для автоклавирования</t>
  </si>
  <si>
    <t>двойная серьга</t>
  </si>
  <si>
    <t>спортивные штаны для высоких</t>
  </si>
  <si>
    <t>белая байка</t>
  </si>
  <si>
    <t xml:space="preserve">напитки для похудения </t>
  </si>
  <si>
    <t>села верхняя одежда для женщин</t>
  </si>
  <si>
    <t>осенние брюки для мальчика</t>
  </si>
  <si>
    <t>жилет вязаный теплый женский</t>
  </si>
  <si>
    <t>кепка белая найк</t>
  </si>
  <si>
    <t>платье для прогулок</t>
  </si>
  <si>
    <t>брюки для мальчика acoola</t>
  </si>
  <si>
    <t>саморегулирующийся кабель</t>
  </si>
  <si>
    <t>зеленая сумочка</t>
  </si>
  <si>
    <t xml:space="preserve">кокосовая </t>
  </si>
  <si>
    <t>для отпаривателя</t>
  </si>
  <si>
    <t>настоящая собака</t>
  </si>
  <si>
    <t>кресло для туалетного столика</t>
  </si>
  <si>
    <t>салфетка для полировки обуви</t>
  </si>
  <si>
    <t>пирамидка детская большая</t>
  </si>
  <si>
    <t>одежда для басика 22 см</t>
  </si>
  <si>
    <t>alize superwash пряжа</t>
  </si>
  <si>
    <t>браслет силиконовый для часов</t>
  </si>
  <si>
    <t>опрыскиватель для растений аккумуляторный</t>
  </si>
  <si>
    <t>манок на лося</t>
  </si>
  <si>
    <t>минимойка высокого давления керхер</t>
  </si>
  <si>
    <t>fosta подушка ортопедическая</t>
  </si>
  <si>
    <t>банки для йогуртницы</t>
  </si>
  <si>
    <t>лента для измерения</t>
  </si>
  <si>
    <t>кружка доляна</t>
  </si>
  <si>
    <t xml:space="preserve">кальций для детей </t>
  </si>
  <si>
    <t>шетка для волос</t>
  </si>
  <si>
    <t>популярные игрушки для детей</t>
  </si>
  <si>
    <t>тонер для жирной кожи</t>
  </si>
  <si>
    <t>лего самолёты</t>
  </si>
  <si>
    <t>база для ногтей runail</t>
  </si>
  <si>
    <t>нитка для вязания</t>
  </si>
  <si>
    <t>для ежей</t>
  </si>
  <si>
    <t>хвост анальная пробка</t>
  </si>
  <si>
    <t>вешалка для шарфов хранение вещей</t>
  </si>
  <si>
    <t>фильтры для воды на кран</t>
  </si>
  <si>
    <t xml:space="preserve">малярная лента </t>
  </si>
  <si>
    <t>розовая панама</t>
  </si>
  <si>
    <t xml:space="preserve">футболка для девочки подростка </t>
  </si>
  <si>
    <t xml:space="preserve">топ для подростка </t>
  </si>
  <si>
    <t>для афрокосичек</t>
  </si>
  <si>
    <t>dockers мужская обувь</t>
  </si>
  <si>
    <t>лак для восстановления ногтей</t>
  </si>
  <si>
    <t>таулетная бумага</t>
  </si>
  <si>
    <t>тактическая ветровка</t>
  </si>
  <si>
    <t>контейнер для хранения в холодильнике</t>
  </si>
  <si>
    <t>утеплитель для резиновых сапог</t>
  </si>
  <si>
    <t>игрушечная посуда детская игрушки</t>
  </si>
  <si>
    <t>шампунь для волос шварцкопф</t>
  </si>
  <si>
    <t>лягушка брошь</t>
  </si>
  <si>
    <t>шампуни для волос натуральные</t>
  </si>
  <si>
    <t>часы casio мужские наручные японские</t>
  </si>
  <si>
    <t>заплатки для москитной сетки</t>
  </si>
  <si>
    <t>пила японская</t>
  </si>
  <si>
    <t>подарки для мужчин на день рождения</t>
  </si>
  <si>
    <t>брюки для бальных танцев женские</t>
  </si>
  <si>
    <t xml:space="preserve">диспенсер для бумажных полотенец </t>
  </si>
  <si>
    <t>дешёвые футболки</t>
  </si>
  <si>
    <t>трусы для девочки 13 лет</t>
  </si>
  <si>
    <t>брюки утеплённые</t>
  </si>
  <si>
    <t>смокинг для собак</t>
  </si>
  <si>
    <t>зонт япония автомат женский</t>
  </si>
  <si>
    <t>расчёска утюжок</t>
  </si>
  <si>
    <t>крышка для сухопарника</t>
  </si>
  <si>
    <t>материнская плата lga 1200</t>
  </si>
  <si>
    <t>арахисовая паста с шоколадом</t>
  </si>
  <si>
    <t>шапка с ушами детская</t>
  </si>
  <si>
    <t>формы для ногтей одноразовые</t>
  </si>
  <si>
    <t>электрическая зубная щетка oral-b vitality</t>
  </si>
  <si>
    <t>профессиональный триммер для стрижки</t>
  </si>
  <si>
    <t>майка женская фуксия</t>
  </si>
  <si>
    <t>пересеку время ради тебя</t>
  </si>
  <si>
    <t>спортивная кофта на молнии для мальчика</t>
  </si>
  <si>
    <t>настольная посудомойка машина</t>
  </si>
  <si>
    <t>тестостерон для женщин</t>
  </si>
  <si>
    <t>вещи для куклы</t>
  </si>
  <si>
    <t>блузки школьные для девочек подростков</t>
  </si>
  <si>
    <t>aravia скраб для волос</t>
  </si>
  <si>
    <t>платья 48 oodji</t>
  </si>
  <si>
    <t>для похудения мужчин</t>
  </si>
  <si>
    <t>мягкий лифчик</t>
  </si>
  <si>
    <t>дровница для улицы</t>
  </si>
  <si>
    <t>джинсы на подтяжках</t>
  </si>
  <si>
    <t xml:space="preserve">деревянные яйца </t>
  </si>
  <si>
    <t>горшки для цветов с автополивом</t>
  </si>
  <si>
    <t>корзина офисная</t>
  </si>
  <si>
    <t>аквариум для рыбок бокал</t>
  </si>
  <si>
    <t>тоннель для собак</t>
  </si>
  <si>
    <t>солнцезащитный крем для младенцев</t>
  </si>
  <si>
    <t>водолазка женская в полоску</t>
  </si>
  <si>
    <t>для хомяка колесо</t>
  </si>
  <si>
    <t>распашонка тонкая</t>
  </si>
  <si>
    <t>сеть камуфляжная</t>
  </si>
  <si>
    <t>поделки для девочек 8 лет</t>
  </si>
  <si>
    <t xml:space="preserve">бумажная форма для куличей </t>
  </si>
  <si>
    <t>кроссовки женские для детей</t>
  </si>
  <si>
    <t>для штор зажим</t>
  </si>
  <si>
    <t xml:space="preserve">юбка облегающая </t>
  </si>
  <si>
    <t>верные друзья корм сухой</t>
  </si>
  <si>
    <t>арка триумфальная</t>
  </si>
  <si>
    <t>ostin мужская одежда</t>
  </si>
  <si>
    <t>для крышек полка</t>
  </si>
  <si>
    <t>акварельные карандаши мягкие</t>
  </si>
  <si>
    <t>для хранения носков органайзер</t>
  </si>
  <si>
    <t>глазки стеклянные</t>
  </si>
  <si>
    <t>лямбда</t>
  </si>
  <si>
    <t>органайзер для специй подвесной</t>
  </si>
  <si>
    <t xml:space="preserve">жилетка короткая </t>
  </si>
  <si>
    <t>organic shop маска для лица</t>
  </si>
  <si>
    <t xml:space="preserve">камера для рыбалки </t>
  </si>
  <si>
    <t>уличные часы для дачи</t>
  </si>
  <si>
    <t>набор ножей для сыра</t>
  </si>
  <si>
    <t>полиэфирный шнур для вязания котэ</t>
  </si>
  <si>
    <t>елка литая 210</t>
  </si>
  <si>
    <t>футболка женская в офис</t>
  </si>
  <si>
    <t>занавески тюль для кухни</t>
  </si>
  <si>
    <t>ползунки для мальчика</t>
  </si>
  <si>
    <t xml:space="preserve">гели для ногтей </t>
  </si>
  <si>
    <t>деревянные часы настенные</t>
  </si>
  <si>
    <t>бумага для оформления</t>
  </si>
  <si>
    <t>уличная розетка</t>
  </si>
  <si>
    <t>фуражка полицейского детская</t>
  </si>
  <si>
    <t>серьги эпоксидная смола</t>
  </si>
  <si>
    <t>куртка весна для малышей</t>
  </si>
  <si>
    <t>распылитель для опрыскивателя</t>
  </si>
  <si>
    <t>пылесос для мойки окон</t>
  </si>
  <si>
    <t>дорожная сумка женская в самолет</t>
  </si>
  <si>
    <t>платье для девочки 128-134</t>
  </si>
  <si>
    <t>салфетка под горячее на стол</t>
  </si>
  <si>
    <t>водолазка мужская без горла</t>
  </si>
  <si>
    <t>куртка женская баон</t>
  </si>
  <si>
    <t>средства для проблемной кожи</t>
  </si>
  <si>
    <t>крем для пяточек</t>
  </si>
  <si>
    <t>масла для бровей</t>
  </si>
  <si>
    <t>крышка стеклянная 18 см</t>
  </si>
  <si>
    <t>контейнер для ампул</t>
  </si>
  <si>
    <t>армед облучатель-рециркулятор</t>
  </si>
  <si>
    <t>пулевизатор для краски</t>
  </si>
  <si>
    <t>комбинезон от дождя</t>
  </si>
  <si>
    <t xml:space="preserve">искусственная кровь </t>
  </si>
  <si>
    <t>дреды для девочек</t>
  </si>
  <si>
    <t>женская летняя туника</t>
  </si>
  <si>
    <t>заливка для маркера</t>
  </si>
  <si>
    <t>пижамы женская</t>
  </si>
  <si>
    <t>взбитое масло для тела</t>
  </si>
  <si>
    <t>конверт на выписку новорожденного одежда для малышей</t>
  </si>
  <si>
    <t>бактерии для курятника</t>
  </si>
  <si>
    <t>юбка женская на пуговицах</t>
  </si>
  <si>
    <t xml:space="preserve">накидка для кормления </t>
  </si>
  <si>
    <t>для дембельского альбома</t>
  </si>
  <si>
    <t>деревянн</t>
  </si>
  <si>
    <t>мазь для бороды</t>
  </si>
  <si>
    <t>футболка женская ссср</t>
  </si>
  <si>
    <t>кишечник долгожителя</t>
  </si>
  <si>
    <t>шланг для газовой плиты</t>
  </si>
  <si>
    <t>anex аксессуар в коляску</t>
  </si>
  <si>
    <t>термостойкая пленка</t>
  </si>
  <si>
    <t>каляка маляка карандаши</t>
  </si>
  <si>
    <t>книги для девушек</t>
  </si>
  <si>
    <t xml:space="preserve">для намаза </t>
  </si>
  <si>
    <t>марыся платье</t>
  </si>
  <si>
    <t>держатель для тату</t>
  </si>
  <si>
    <t>аксессуары для макияжа</t>
  </si>
  <si>
    <t>спальня постельные принадлежности</t>
  </si>
  <si>
    <t>антена комнатная</t>
  </si>
  <si>
    <t>детские для девочки кроссовки</t>
  </si>
  <si>
    <t>тонкая хлопковая шапка</t>
  </si>
  <si>
    <t>ремень для часов huawei</t>
  </si>
  <si>
    <t xml:space="preserve">инструменты для маникюра </t>
  </si>
  <si>
    <t>кофта спортивная адидас</t>
  </si>
  <si>
    <t>стул для рыбалки охоты</t>
  </si>
  <si>
    <t>пальто турция женское</t>
  </si>
  <si>
    <t xml:space="preserve">слипоны для девочек </t>
  </si>
  <si>
    <t>соль для ванны лаванда</t>
  </si>
  <si>
    <t>худи короткая</t>
  </si>
  <si>
    <t xml:space="preserve">яички </t>
  </si>
  <si>
    <t>мужская ветровка adidas</t>
  </si>
  <si>
    <t xml:space="preserve">для монет </t>
  </si>
  <si>
    <t>игрушки большие мягкие</t>
  </si>
  <si>
    <t>весы кухонные для кухни техника</t>
  </si>
  <si>
    <t>тряпки для робота пылесоса</t>
  </si>
  <si>
    <t>гирлянда детская</t>
  </si>
  <si>
    <t>чехол для а50</t>
  </si>
  <si>
    <t>женский костюм классический брючный для дома</t>
  </si>
  <si>
    <t>куртка парка для девочек</t>
  </si>
  <si>
    <t>фудболка белая</t>
  </si>
  <si>
    <t>заправка для маркеров touch</t>
  </si>
  <si>
    <t>шармики для слайма</t>
  </si>
  <si>
    <t>кожаные брюки женские прямые</t>
  </si>
  <si>
    <t>топик бюстгальтер для кормления</t>
  </si>
  <si>
    <t>вакуумная чистка</t>
  </si>
  <si>
    <t>косметичка небольшая</t>
  </si>
  <si>
    <t xml:space="preserve">зажим для пирсинга </t>
  </si>
  <si>
    <t>масло после депиляции italwax</t>
  </si>
  <si>
    <t>набор для вышивки лентами</t>
  </si>
  <si>
    <t>сменный файл для пилки</t>
  </si>
  <si>
    <t>белевская продукты</t>
  </si>
  <si>
    <t>трафарет для кирпича</t>
  </si>
  <si>
    <t>для улицы игрушки</t>
  </si>
  <si>
    <t>лента атласная 1 см серебристая</t>
  </si>
  <si>
    <t>шоколад для растапливания</t>
  </si>
  <si>
    <t>футболка микки маус детская</t>
  </si>
  <si>
    <t>шары для мужчин</t>
  </si>
  <si>
    <t>ресницы для макияжа</t>
  </si>
  <si>
    <t>точилка для ножей универсальная</t>
  </si>
  <si>
    <t>кроссовки для девочки детские найк</t>
  </si>
  <si>
    <t>скраб с содой для очищения пор в пирамидках</t>
  </si>
  <si>
    <t>крем вокруг глаз аравия</t>
  </si>
  <si>
    <t xml:space="preserve">пальто для мальчика </t>
  </si>
  <si>
    <t>машины для катания детей</t>
  </si>
  <si>
    <t xml:space="preserve">планка для столешницы </t>
  </si>
  <si>
    <t>ночные шторы для кухни</t>
  </si>
  <si>
    <t>пенный размягчитель</t>
  </si>
  <si>
    <t>форма алфавит для шоколада</t>
  </si>
  <si>
    <t>куртка женская весенняя удлиненная</t>
  </si>
  <si>
    <t xml:space="preserve">ароматизатор для авто </t>
  </si>
  <si>
    <t>рубашка для пляжа женская удлиненная</t>
  </si>
  <si>
    <t>ёмкость для спагетти</t>
  </si>
  <si>
    <t>защита для ног каратэ</t>
  </si>
  <si>
    <t>колышки для помидор</t>
  </si>
  <si>
    <t>сумка на колесиках мужская</t>
  </si>
  <si>
    <t>рубашка утепленная в клетку</t>
  </si>
  <si>
    <t>стаканы стеклянные для чая</t>
  </si>
  <si>
    <t>пенка для умывания лица кора</t>
  </si>
  <si>
    <t>скобы для паяльника</t>
  </si>
  <si>
    <t>опора для дивана</t>
  </si>
  <si>
    <t>набор тканей для рукоделия хлопок</t>
  </si>
  <si>
    <t>голова для парика</t>
  </si>
  <si>
    <t>пиявка</t>
  </si>
  <si>
    <t>гвоздики для носа</t>
  </si>
  <si>
    <t xml:space="preserve">одежда для кукол барби </t>
  </si>
  <si>
    <t>лампочка для швейной машины</t>
  </si>
  <si>
    <t>куртка стеганая тонкая</t>
  </si>
  <si>
    <t>цинковая маска</t>
  </si>
  <si>
    <t xml:space="preserve">форма для мороженного </t>
  </si>
  <si>
    <t>водолазка бордовая женская</t>
  </si>
  <si>
    <t>кора маска для волос</t>
  </si>
  <si>
    <t>ночник для дома</t>
  </si>
  <si>
    <t>корсет для исправления осанки</t>
  </si>
  <si>
    <t>щетка орал би зубная</t>
  </si>
  <si>
    <t>непромокаемые брюки для девочек</t>
  </si>
  <si>
    <t>шарф гусиная лапка</t>
  </si>
  <si>
    <t>насадки для рыбалки</t>
  </si>
  <si>
    <t>oodji мужская одежда футболка</t>
  </si>
  <si>
    <t xml:space="preserve">трубочки для напитков </t>
  </si>
  <si>
    <t>мужская весеняя куртка</t>
  </si>
  <si>
    <t>банка для хранения сахара</t>
  </si>
  <si>
    <t>сумка для ipad</t>
  </si>
  <si>
    <t>ночная сыворотка</t>
  </si>
  <si>
    <t>для лица тканевые маски</t>
  </si>
  <si>
    <t xml:space="preserve">турецкий язык </t>
  </si>
  <si>
    <t>electrolux варочная панель</t>
  </si>
  <si>
    <t>форма для мусса</t>
  </si>
  <si>
    <t>спортивные сандалии для мальчика</t>
  </si>
  <si>
    <t>настольная игра 5 лет</t>
  </si>
  <si>
    <t>наборы для шитья игрушек</t>
  </si>
  <si>
    <t>прогресс жидкость для уборки</t>
  </si>
  <si>
    <t>ветровки на лето для мальчиков</t>
  </si>
  <si>
    <t>шарики деревянные</t>
  </si>
  <si>
    <t>чаша для замешивания теста</t>
  </si>
  <si>
    <t>вязаный заяц игрушка</t>
  </si>
  <si>
    <t>ретиноевая</t>
  </si>
  <si>
    <t>калькуляторы мини</t>
  </si>
  <si>
    <t>под украшения подставка</t>
  </si>
  <si>
    <t>егор яковлев</t>
  </si>
  <si>
    <t>трусы черные детские для девочек</t>
  </si>
  <si>
    <t>мягкая игрушка ждун</t>
  </si>
  <si>
    <t>получешки детские для гимнастики</t>
  </si>
  <si>
    <t>шумоизоляция шумофф</t>
  </si>
  <si>
    <t>жилетка мужская трикотажная</t>
  </si>
  <si>
    <t>иоанн крестьянкин</t>
  </si>
  <si>
    <t>для ушей собак</t>
  </si>
  <si>
    <t>детская соль для ванн</t>
  </si>
  <si>
    <t>рация союз</t>
  </si>
  <si>
    <t>чехол для телефона хонор 50</t>
  </si>
  <si>
    <t>штаны с начесом для малышей</t>
  </si>
  <si>
    <t xml:space="preserve"> для девочки</t>
  </si>
  <si>
    <t>лавсановая нить</t>
  </si>
  <si>
    <t>пляжные тапочки женские</t>
  </si>
  <si>
    <t>корейская косметика atomy</t>
  </si>
  <si>
    <t>кормушка для птиц садовая</t>
  </si>
  <si>
    <t>щетка для барбекю</t>
  </si>
  <si>
    <t>платье для девочки трикотажное</t>
  </si>
  <si>
    <t>для соплей</t>
  </si>
  <si>
    <t>краска для автомобиля ral1</t>
  </si>
  <si>
    <t xml:space="preserve">тоналка для лица </t>
  </si>
  <si>
    <t>магнитная доска на ножках</t>
  </si>
  <si>
    <t>коляска для куклы 60 см</t>
  </si>
  <si>
    <t>дрожжевая маска</t>
  </si>
  <si>
    <t>gosh тени для век</t>
  </si>
  <si>
    <t>для тенниса юбка</t>
  </si>
  <si>
    <t>термометр для малышей товары</t>
  </si>
  <si>
    <t>резинка для волос красная</t>
  </si>
  <si>
    <t>брюки спортивные для подростков</t>
  </si>
  <si>
    <t>пигмент для мыловарения</t>
  </si>
  <si>
    <t>керамическое покрытие для авто</t>
  </si>
  <si>
    <t>химия для бассейнов</t>
  </si>
  <si>
    <t xml:space="preserve">детская сумочка для девочек </t>
  </si>
  <si>
    <t xml:space="preserve">щипчики для ногтей </t>
  </si>
  <si>
    <t>брюки для девочек утепленные демисезонные</t>
  </si>
  <si>
    <t>гель пена для бритья</t>
  </si>
  <si>
    <t>жидкость для электроники</t>
  </si>
  <si>
    <t xml:space="preserve">лак для волос тафт </t>
  </si>
  <si>
    <t>эластичный пояс женский</t>
  </si>
  <si>
    <t>форма для искусственного камня</t>
  </si>
  <si>
    <t>орденская планка</t>
  </si>
  <si>
    <t>магнитная сказка</t>
  </si>
  <si>
    <t>подгузники lovular товары для малышей</t>
  </si>
  <si>
    <t>крючки для медалей</t>
  </si>
  <si>
    <t>штаны из штапеля</t>
  </si>
  <si>
    <t>сетка строительная затеняющая</t>
  </si>
  <si>
    <t>палитра для визажиста</t>
  </si>
  <si>
    <t>клипсы для сабо</t>
  </si>
  <si>
    <t>гибкое стекло для стола</t>
  </si>
  <si>
    <t>формачки для куличей</t>
  </si>
  <si>
    <t>кедя</t>
  </si>
  <si>
    <t>kimono платья</t>
  </si>
  <si>
    <t>сумка наплечная</t>
  </si>
  <si>
    <t>пояжное платье</t>
  </si>
  <si>
    <t>пепельница большая</t>
  </si>
  <si>
    <t>грунт для денежного дерева</t>
  </si>
  <si>
    <t>шнурки для обуви коричневые плоские</t>
  </si>
  <si>
    <t>женские шляпки летние</t>
  </si>
  <si>
    <t>профессиональная обувь</t>
  </si>
  <si>
    <t>помады для девочек</t>
  </si>
  <si>
    <t>органайзер для вешалок</t>
  </si>
  <si>
    <t>крем после бритья нивея</t>
  </si>
  <si>
    <t xml:space="preserve">носочки для девочек </t>
  </si>
  <si>
    <t>юбка женская летняя плиссированная</t>
  </si>
  <si>
    <t>платье на мероприятие</t>
  </si>
  <si>
    <t>магнитола для дома</t>
  </si>
  <si>
    <t>шарф для волос</t>
  </si>
  <si>
    <t xml:space="preserve">эйвон туалетная вода </t>
  </si>
  <si>
    <t>папка для путешествий</t>
  </si>
  <si>
    <t>кроссовки женские зелёные</t>
  </si>
  <si>
    <t>для брейк данса</t>
  </si>
  <si>
    <t>ореховая паста 1 кг</t>
  </si>
  <si>
    <t>корзинки для хранения пластиковые</t>
  </si>
  <si>
    <t>плащевка мужская</t>
  </si>
  <si>
    <t>расческа-выпрямитель philips</t>
  </si>
  <si>
    <t>лента для ценников</t>
  </si>
  <si>
    <t>туфли из текстиля</t>
  </si>
  <si>
    <t>корзина для игрушек в ванную</t>
  </si>
  <si>
    <t>зимняя рыбалка снасти</t>
  </si>
  <si>
    <t>клеящая обои</t>
  </si>
  <si>
    <t>стиральная машинка канди</t>
  </si>
  <si>
    <t>рамка для бесмертного полка</t>
  </si>
  <si>
    <t>жёсткий диск для пк</t>
  </si>
  <si>
    <t>лак для ногтей прозрачный лечебный</t>
  </si>
  <si>
    <t xml:space="preserve">матовая плёнка </t>
  </si>
  <si>
    <t>карта россии настенная</t>
  </si>
  <si>
    <t>гибкая дорога</t>
  </si>
  <si>
    <t>alyaska для женщин</t>
  </si>
  <si>
    <t>сумка женская кроссбоди черная</t>
  </si>
  <si>
    <t>аппарат для омоложения</t>
  </si>
  <si>
    <t>аккумулятор для шуруповерта зубр</t>
  </si>
  <si>
    <t>себорея кожи лечение</t>
  </si>
  <si>
    <t>дырокол на 4 отверстия</t>
  </si>
  <si>
    <t>пряжа ярнарт джинс плюс</t>
  </si>
  <si>
    <t>нож для разделки кабеля</t>
  </si>
  <si>
    <t>футболка белая детская мальчик</t>
  </si>
  <si>
    <t>щипцы для костей</t>
  </si>
  <si>
    <t>крючок для бигуди</t>
  </si>
  <si>
    <t>плитка для дачи</t>
  </si>
  <si>
    <t>пандора ювелирные украшения серьги</t>
  </si>
  <si>
    <t>пакетики для молока</t>
  </si>
  <si>
    <t>комплект модулей для аквафор dwm-101s</t>
  </si>
  <si>
    <t>плащ прямой</t>
  </si>
  <si>
    <t>фартук для шугаринга</t>
  </si>
  <si>
    <t>сплат детская</t>
  </si>
  <si>
    <t>тостовка мужская</t>
  </si>
  <si>
    <t>консилер для лица divage</t>
  </si>
  <si>
    <t>пижама женская махровая</t>
  </si>
  <si>
    <t xml:space="preserve">мочеприёмник </t>
  </si>
  <si>
    <t>банки стеклянные 2 л</t>
  </si>
  <si>
    <t>гель ддя бровей</t>
  </si>
  <si>
    <t>фартуки для официантов</t>
  </si>
  <si>
    <t>хаггис для девочек 4</t>
  </si>
  <si>
    <t>подставки для чайных пакетиков</t>
  </si>
  <si>
    <t>ёкито</t>
  </si>
  <si>
    <t>щетка oral-b зубная электрическая насадки</t>
  </si>
  <si>
    <t>патчи для глаз корея с коллагеном</t>
  </si>
  <si>
    <t>трусики для рожениц</t>
  </si>
  <si>
    <t>пряжа ярнарт беби коттон</t>
  </si>
  <si>
    <t>бокс для мужчины</t>
  </si>
  <si>
    <t>миска для маски</t>
  </si>
  <si>
    <t>краски для керамики</t>
  </si>
  <si>
    <t>колечко змея</t>
  </si>
  <si>
    <t>книги для художников</t>
  </si>
  <si>
    <t xml:space="preserve">электроная сигареты </t>
  </si>
  <si>
    <t>сухофрукты для выпечки</t>
  </si>
  <si>
    <t>антенна цифровая</t>
  </si>
  <si>
    <t xml:space="preserve">подарок детям </t>
  </si>
  <si>
    <t>понять природу человека</t>
  </si>
  <si>
    <t>чашка алмазная зачистная</t>
  </si>
  <si>
    <t>матка боровая</t>
  </si>
  <si>
    <t>межзубные ершики зубная щетка</t>
  </si>
  <si>
    <t xml:space="preserve">кегеля </t>
  </si>
  <si>
    <t>скульптор и румяна</t>
  </si>
  <si>
    <t>настенная сушилка для посуды</t>
  </si>
  <si>
    <t>пигменты для бетона</t>
  </si>
  <si>
    <t>осветляющее масло</t>
  </si>
  <si>
    <t>одежда для женщин платья</t>
  </si>
  <si>
    <t xml:space="preserve">брелки для мальчиков </t>
  </si>
  <si>
    <t>костюм для велоспорта женский</t>
  </si>
  <si>
    <t>кровати для кукол</t>
  </si>
  <si>
    <t>штаны пляжные</t>
  </si>
  <si>
    <t>мебель деревянная</t>
  </si>
  <si>
    <t>юбка вишня</t>
  </si>
  <si>
    <t>белорусский бальзам для волос</t>
  </si>
  <si>
    <t>для новорожденных обувь</t>
  </si>
  <si>
    <t>термошапка для волос goodshop</t>
  </si>
  <si>
    <t>yves rocher парфюмерия</t>
  </si>
  <si>
    <t>био удобрения</t>
  </si>
  <si>
    <t>кушён</t>
  </si>
  <si>
    <t>полусапожки осенние женские натуральная кожа</t>
  </si>
  <si>
    <t>карандаш для глаз ламель</t>
  </si>
  <si>
    <t>наполнитель для кошек комкующийся зооник</t>
  </si>
  <si>
    <t>пошлая молли для детей</t>
  </si>
  <si>
    <t>косточки для собак для зубов</t>
  </si>
  <si>
    <t>краска для обуви желтая</t>
  </si>
  <si>
    <t>платья на запах 46 размер</t>
  </si>
  <si>
    <t>кружка анастасия</t>
  </si>
  <si>
    <t>ноутбук для работы</t>
  </si>
  <si>
    <t>аэрозольная краска золото</t>
  </si>
  <si>
    <t>плоская швабра</t>
  </si>
  <si>
    <t>wookiee комплект белья</t>
  </si>
  <si>
    <t>масала специи для чая</t>
  </si>
  <si>
    <t>гель  для наращивания</t>
  </si>
  <si>
    <t>zarina женская одежда свитшоты</t>
  </si>
  <si>
    <t>краски доя яиц</t>
  </si>
  <si>
    <t>форма для девочки синяя школьная</t>
  </si>
  <si>
    <t>зеленая кожаная куртка</t>
  </si>
  <si>
    <t>приставная кровать</t>
  </si>
  <si>
    <t xml:space="preserve">костюм для ролевых игр </t>
  </si>
  <si>
    <t>дозатор для освежитель воздух</t>
  </si>
  <si>
    <t>смазка на водяной основе</t>
  </si>
  <si>
    <t>одежда женская турецкая больших размеров</t>
  </si>
  <si>
    <t>кондитерская мастика</t>
  </si>
  <si>
    <t>книга пяти колец</t>
  </si>
  <si>
    <t>краска для стен белая</t>
  </si>
  <si>
    <t>фильтр delonghi для кофемашины</t>
  </si>
  <si>
    <t>cornette трусы для мужчин</t>
  </si>
  <si>
    <t>рефлексия</t>
  </si>
  <si>
    <t>лыжи на коляску</t>
  </si>
  <si>
    <t>palladium для женщин</t>
  </si>
  <si>
    <t>бриджи для подростка</t>
  </si>
  <si>
    <t>магнитная лента для пылесоса</t>
  </si>
  <si>
    <t>контейнер для пудры</t>
  </si>
  <si>
    <t>костюмы турция</t>
  </si>
  <si>
    <t>футбольный мяч demix</t>
  </si>
  <si>
    <t>военный костюм для девочек</t>
  </si>
  <si>
    <t>сумка женская цвет фуксия</t>
  </si>
  <si>
    <t>пиранья</t>
  </si>
  <si>
    <t>мятные кроссовки</t>
  </si>
  <si>
    <t>пелёнки на липучке</t>
  </si>
  <si>
    <t>антисептик для выгребных ям</t>
  </si>
  <si>
    <t>кисти для наращивания</t>
  </si>
  <si>
    <t>обувь в садик для мальчика</t>
  </si>
  <si>
    <t xml:space="preserve">ершик для зубов </t>
  </si>
  <si>
    <t>миньон мягкая игрушка</t>
  </si>
  <si>
    <t>aravia для лица гель</t>
  </si>
  <si>
    <t>форма мчс мужская</t>
  </si>
  <si>
    <t>адидас для новорожденных</t>
  </si>
  <si>
    <t>шоколад для темперирования</t>
  </si>
  <si>
    <t>40х50 на подрамнике мозаика алмазная</t>
  </si>
  <si>
    <t>пули для пистолета</t>
  </si>
  <si>
    <t>шопер очень приятно бог</t>
  </si>
  <si>
    <t>аксесуары для собак</t>
  </si>
  <si>
    <t>спортивный костюм для девочки оверсайз</t>
  </si>
  <si>
    <t>чайный набор стеклянный</t>
  </si>
  <si>
    <t>тонкая цепочка без кулона</t>
  </si>
  <si>
    <t>быстрая зарядка type c</t>
  </si>
  <si>
    <t>платья подростковые 14 лет</t>
  </si>
  <si>
    <t>адвантикс для собак</t>
  </si>
  <si>
    <t>ремень для самоката</t>
  </si>
  <si>
    <t>куртка весна для подростка</t>
  </si>
  <si>
    <t>часы для учителя</t>
  </si>
  <si>
    <t xml:space="preserve">контейнер для хранения игрушек </t>
  </si>
  <si>
    <t>мини кошелёк</t>
  </si>
  <si>
    <t>резинка бельевая ажурная</t>
  </si>
  <si>
    <t>синяя одежда</t>
  </si>
  <si>
    <t>пластина для стемпинга буквы</t>
  </si>
  <si>
    <t>блоп топ шлёпа</t>
  </si>
  <si>
    <t>лифчик с блестящими лямками</t>
  </si>
  <si>
    <t>помпа для мужчин</t>
  </si>
  <si>
    <t>паста арахисовая продукты</t>
  </si>
  <si>
    <t xml:space="preserve">ремешок для фитнес браслета </t>
  </si>
  <si>
    <t>акрил для ванн</t>
  </si>
  <si>
    <t>серая шапка</t>
  </si>
  <si>
    <t xml:space="preserve">безрукавка для девочки </t>
  </si>
  <si>
    <t>капсулы для кофемашины dolce gusto продукты</t>
  </si>
  <si>
    <t>acoola шорты для девочек</t>
  </si>
  <si>
    <t>платья трикотажное короткое на каждый день</t>
  </si>
  <si>
    <t>нейлоновые струны для акустической гитары</t>
  </si>
  <si>
    <t>цепь серебро мужская</t>
  </si>
  <si>
    <t>молоток для отбивки мяса</t>
  </si>
  <si>
    <t>шорты мужские пляжные одежда</t>
  </si>
  <si>
    <t xml:space="preserve">футболка детская белая </t>
  </si>
  <si>
    <t>утягивающие трусы стринги</t>
  </si>
  <si>
    <t>еврейская шапочка</t>
  </si>
  <si>
    <t>посуда традиция</t>
  </si>
  <si>
    <t>очень маленькая сумка</t>
  </si>
  <si>
    <t>палки для скандинавской ходьбы цельные</t>
  </si>
  <si>
    <t>кофта мужская на молнии шерстяная</t>
  </si>
  <si>
    <t>самокат городской для девочки</t>
  </si>
  <si>
    <t>ollin для кудрявых</t>
  </si>
  <si>
    <t>декор для холодильника</t>
  </si>
  <si>
    <t>кадка для бани</t>
  </si>
  <si>
    <t>armani женская одежда</t>
  </si>
  <si>
    <t>принцесса спасает сама себя</t>
  </si>
  <si>
    <t>мягкие буквы</t>
  </si>
  <si>
    <t>арка для декора</t>
  </si>
  <si>
    <t>мягкие кофты</t>
  </si>
  <si>
    <t>шапочка поварская</t>
  </si>
  <si>
    <t>m&amp;m's яйца</t>
  </si>
  <si>
    <t>корм проплан для котов</t>
  </si>
  <si>
    <t>братья</t>
  </si>
  <si>
    <t>золото в тёмной ночи</t>
  </si>
  <si>
    <t>тай ян</t>
  </si>
  <si>
    <t>платье для девочки 158</t>
  </si>
  <si>
    <t>жидкость тормозная</t>
  </si>
  <si>
    <t>eva mosaic блеск для губ</t>
  </si>
  <si>
    <t>стопки для текилы</t>
  </si>
  <si>
    <t>для кроликов клетка</t>
  </si>
  <si>
    <t>valiant чехол для одежды</t>
  </si>
  <si>
    <t>котофей обувь для мальчика</t>
  </si>
  <si>
    <t>для ванной аксессуары комплекты</t>
  </si>
  <si>
    <t xml:space="preserve">корм для собаки </t>
  </si>
  <si>
    <t>шуманит для интерьерный камень</t>
  </si>
  <si>
    <t>переноска для рыб</t>
  </si>
  <si>
    <t>целозия перистая</t>
  </si>
  <si>
    <t>химический пилинг для лица корея</t>
  </si>
  <si>
    <t>коляска-велосипед</t>
  </si>
  <si>
    <t>костюм шорты и футболка для девочки</t>
  </si>
  <si>
    <t>куртка и штаны для мальчика</t>
  </si>
  <si>
    <t>светофильтр для маски</t>
  </si>
  <si>
    <t>куртка для активного отдыха</t>
  </si>
  <si>
    <t>спортивные брюки глория джинс</t>
  </si>
  <si>
    <t>ясное солнышко</t>
  </si>
  <si>
    <t>набор для пекника</t>
  </si>
  <si>
    <t>блузка женская сиреневая</t>
  </si>
  <si>
    <t>средство для очистки дымоходов</t>
  </si>
  <si>
    <t>чёрные серёжки</t>
  </si>
  <si>
    <t>джеггинсы утягивающие</t>
  </si>
  <si>
    <t>четки из янтаря</t>
  </si>
  <si>
    <t>украшения с агатом</t>
  </si>
  <si>
    <t>смесь для кормления котят</t>
  </si>
  <si>
    <t>белая тюль для спальни</t>
  </si>
  <si>
    <t>книги для мамы</t>
  </si>
  <si>
    <t xml:space="preserve">для заметок </t>
  </si>
  <si>
    <t>ручка мебельная 96</t>
  </si>
  <si>
    <t>сковорода для духовки</t>
  </si>
  <si>
    <t>цепочка змея</t>
  </si>
  <si>
    <t>тест для определения беременности</t>
  </si>
  <si>
    <t>тушь для ресниц кларанс</t>
  </si>
  <si>
    <t>футболка готическая</t>
  </si>
  <si>
    <t xml:space="preserve">пуфик для комнаты </t>
  </si>
  <si>
    <t>история ссср для детей</t>
  </si>
  <si>
    <t>полировка для фар</t>
  </si>
  <si>
    <t>burlesco для женщин</t>
  </si>
  <si>
    <t>автомат с пулями</t>
  </si>
  <si>
    <t>шетка для одежды</t>
  </si>
  <si>
    <t>снайперская винтовка из дерева</t>
  </si>
  <si>
    <t>мужская футболка с медведем</t>
  </si>
  <si>
    <t>разгрузка поясная</t>
  </si>
  <si>
    <t>шапка бордовая</t>
  </si>
  <si>
    <t>перчатки для животных</t>
  </si>
  <si>
    <t>руян</t>
  </si>
  <si>
    <t>крабик  для волос</t>
  </si>
  <si>
    <t>сумка женская леопардовая</t>
  </si>
  <si>
    <t>белье в коляску</t>
  </si>
  <si>
    <t>для большой груди</t>
  </si>
  <si>
    <t>диффузор для машины</t>
  </si>
  <si>
    <t>мягкая игрушка солнце</t>
  </si>
  <si>
    <t>ласты для дайвинга</t>
  </si>
  <si>
    <t>фильтр угольный для вытяжки</t>
  </si>
  <si>
    <t>плитка настенная для ванной</t>
  </si>
  <si>
    <t>тёрка для моркови</t>
  </si>
  <si>
    <t xml:space="preserve">sd карта памяти </t>
  </si>
  <si>
    <t>юбка военная для девочки</t>
  </si>
  <si>
    <t>постельное белье 1.5 для подростка</t>
  </si>
  <si>
    <t>совок для посадки растений</t>
  </si>
  <si>
    <t>баночки для порошка</t>
  </si>
  <si>
    <t>комбенизон для спорта</t>
  </si>
  <si>
    <t>кукла музыкальная</t>
  </si>
  <si>
    <t>гречневая крупа мистраль</t>
  </si>
  <si>
    <t>сыворотки для мезотерапии</t>
  </si>
  <si>
    <t>санфор для труба</t>
  </si>
  <si>
    <t>подставка для курицы</t>
  </si>
  <si>
    <t>не святые святые книга</t>
  </si>
  <si>
    <t>тонкая трикотажная шапка</t>
  </si>
  <si>
    <t>светильник заяц</t>
  </si>
  <si>
    <t xml:space="preserve">держатель для мыла </t>
  </si>
  <si>
    <t>костюм демисезонный для девочки утепленный</t>
  </si>
  <si>
    <t>серьги для септума</t>
  </si>
  <si>
    <t>коляска верди</t>
  </si>
  <si>
    <t>блузка женская ажурная</t>
  </si>
  <si>
    <t>миска прозрачная</t>
  </si>
  <si>
    <t>боксерка женская</t>
  </si>
  <si>
    <t>белье утягивающее для женщин корректирующее</t>
  </si>
  <si>
    <t>bisou крем для рук</t>
  </si>
  <si>
    <t>лего канцелярия</t>
  </si>
  <si>
    <t>детская юбка дешево</t>
  </si>
  <si>
    <t>прививочная карта</t>
  </si>
  <si>
    <t xml:space="preserve">пленка защитная </t>
  </si>
  <si>
    <t>бутылка для каши</t>
  </si>
  <si>
    <t>алмазная живопись 30х40</t>
  </si>
  <si>
    <t>кроссовки для спорта nike</t>
  </si>
  <si>
    <t>папка конверт для документов</t>
  </si>
  <si>
    <t>папка для меню</t>
  </si>
  <si>
    <t xml:space="preserve"> для унитаза</t>
  </si>
  <si>
    <t>шестерёнки</t>
  </si>
  <si>
    <t>груша боксерская на стойке</t>
  </si>
  <si>
    <t>средство для посуды корея</t>
  </si>
  <si>
    <t>горшок для помидор</t>
  </si>
  <si>
    <t>утяжелители 3 кг</t>
  </si>
  <si>
    <t>пенка мыло для рук</t>
  </si>
  <si>
    <t>крем для лица enough</t>
  </si>
  <si>
    <t>пистолет для массажа</t>
  </si>
  <si>
    <t>ласты детские для бассейна</t>
  </si>
  <si>
    <t>тальк после депиляции</t>
  </si>
  <si>
    <t>бутылочка для кукол</t>
  </si>
  <si>
    <t xml:space="preserve">гель лак с блёстками </t>
  </si>
  <si>
    <t>gloria jeans для женщин брюки</t>
  </si>
  <si>
    <t xml:space="preserve">l'oreal краска для волос </t>
  </si>
  <si>
    <t>ободок для малыша</t>
  </si>
  <si>
    <t>для пены</t>
  </si>
  <si>
    <t>детская винтовка</t>
  </si>
  <si>
    <t>детская пустышка</t>
  </si>
  <si>
    <t>трусы для девочек набор</t>
  </si>
  <si>
    <t>сыворотка флюид для волос</t>
  </si>
  <si>
    <t>мягкая игрушка птица</t>
  </si>
  <si>
    <t>для радиатора</t>
  </si>
  <si>
    <t>кисточка для пыли</t>
  </si>
  <si>
    <t>насос для лодки пвх электрический</t>
  </si>
  <si>
    <t>браслет серебряный на шармы</t>
  </si>
  <si>
    <t>лапка тефлоновая</t>
  </si>
  <si>
    <t>контейнеры для хранения большие</t>
  </si>
  <si>
    <t>купальник спортивный женский для плавания</t>
  </si>
  <si>
    <t>азбука для мальчишек</t>
  </si>
  <si>
    <t>наклейки на стену для мальчиков</t>
  </si>
  <si>
    <t xml:space="preserve">костюм спортивный детский для мальчика </t>
  </si>
  <si>
    <t>бейсболка мужская асикс</t>
  </si>
  <si>
    <t>простыня на резинке 200х200 сатин</t>
  </si>
  <si>
    <t>одежда для кукол 50 см</t>
  </si>
  <si>
    <t>ручка для люка</t>
  </si>
  <si>
    <t>подставка для специй и салфеток</t>
  </si>
  <si>
    <t>бижутерия браслет женский цепь</t>
  </si>
  <si>
    <t>капсулы для посудомоечной машины fairy хозяйственные товары</t>
  </si>
  <si>
    <t>брелок для ошейника</t>
  </si>
  <si>
    <t>упаковка подарочная аксессуары</t>
  </si>
  <si>
    <t>куртки демисезон для мальчиков</t>
  </si>
  <si>
    <t>кружка прикольная для девушки</t>
  </si>
  <si>
    <t xml:space="preserve">плинтус для столешницы </t>
  </si>
  <si>
    <t>пальто для девочки зимнее</t>
  </si>
  <si>
    <t>простыня серая</t>
  </si>
  <si>
    <t>спортивная резиновая лента</t>
  </si>
  <si>
    <t>черная прозрачная блузка</t>
  </si>
  <si>
    <t>сумка nike мужская</t>
  </si>
  <si>
    <t>кулинарная горелка</t>
  </si>
  <si>
    <t>косы для девочек</t>
  </si>
  <si>
    <t>тёплые полы</t>
  </si>
  <si>
    <t>термос биосталь для еды</t>
  </si>
  <si>
    <t>труссарди вода туалетная</t>
  </si>
  <si>
    <t>фляжки для воды</t>
  </si>
  <si>
    <t>детская одежда для девочек 9 лет</t>
  </si>
  <si>
    <t>куртка рубашка женская утепленная</t>
  </si>
  <si>
    <t>снежная королева пальто для женщин</t>
  </si>
  <si>
    <t>мешочек для мыла</t>
  </si>
  <si>
    <t>ванночка для бассейна</t>
  </si>
  <si>
    <t>одежда для уток лалафанфан</t>
  </si>
  <si>
    <t>летняя форма</t>
  </si>
  <si>
    <t>ножи для охоты рыбалки с фиксированный клинком</t>
  </si>
  <si>
    <t>насадка для электрической зубной щетки</t>
  </si>
  <si>
    <t>говорящий робот</t>
  </si>
  <si>
    <t>доска для записей на холодильник</t>
  </si>
  <si>
    <t>вискас для кошки</t>
  </si>
  <si>
    <t>мужская обувь 46-47</t>
  </si>
  <si>
    <t>джинсовые леггинсы для девочек</t>
  </si>
  <si>
    <t>органайзеры для духов</t>
  </si>
  <si>
    <t>я краснею игрушка</t>
  </si>
  <si>
    <t>добавки для попкорна</t>
  </si>
  <si>
    <t>детские зубные щётки</t>
  </si>
  <si>
    <t>история сша</t>
  </si>
  <si>
    <t>диспенсер для пены</t>
  </si>
  <si>
    <t>костюм женский для спорта и отдыха</t>
  </si>
  <si>
    <t>динамическая стропа</t>
  </si>
  <si>
    <t xml:space="preserve">держатель для ручки </t>
  </si>
  <si>
    <t>серебряная краска для обуви</t>
  </si>
  <si>
    <t>брюки для полных мальчиков</t>
  </si>
  <si>
    <t>пакет для хранения вещей</t>
  </si>
  <si>
    <t>мочалка из сизаля</t>
  </si>
  <si>
    <t>фотобокс для предметной съемки</t>
  </si>
  <si>
    <t>летняя платье</t>
  </si>
  <si>
    <t>держатель для душевой лейки на присоске</t>
  </si>
  <si>
    <t>труба для шторы в ванную</t>
  </si>
  <si>
    <t>колодки тормозные солярис</t>
  </si>
  <si>
    <t>футболка для девочек укороченная</t>
  </si>
  <si>
    <t>витамины для укрепления волос</t>
  </si>
  <si>
    <t>средства для эпиляции</t>
  </si>
  <si>
    <t>компрессор для коптильни</t>
  </si>
  <si>
    <t>кулича для выпечки форма</t>
  </si>
  <si>
    <t>сумка для женщин маленькая</t>
  </si>
  <si>
    <t>женская кофта летняя</t>
  </si>
  <si>
    <t>плойка для завивки волос тройная</t>
  </si>
  <si>
    <t xml:space="preserve">сумка для продуктов </t>
  </si>
  <si>
    <t>гель для обуви</t>
  </si>
  <si>
    <t>кисточки для румян</t>
  </si>
  <si>
    <t>закваски для творога</t>
  </si>
  <si>
    <t xml:space="preserve">карточки для фотосессии малыша </t>
  </si>
  <si>
    <t>eveline для умывания</t>
  </si>
  <si>
    <t>паста очищающая для рук</t>
  </si>
  <si>
    <t>виктория сикрет сумка</t>
  </si>
  <si>
    <t>ярусная юбка</t>
  </si>
  <si>
    <t>маска для водос</t>
  </si>
  <si>
    <t>чехол для телефона xiaomi note 10</t>
  </si>
  <si>
    <t>сменный ролик для одежды</t>
  </si>
  <si>
    <t>sale для девочек</t>
  </si>
  <si>
    <t>коробка для медалей</t>
  </si>
  <si>
    <t>жидкая краска для яиц</t>
  </si>
  <si>
    <t xml:space="preserve">все для волос </t>
  </si>
  <si>
    <t>кепка женская весенняя</t>
  </si>
  <si>
    <t>мини таблетки для посудомоечной машины</t>
  </si>
  <si>
    <t>рюкзак для девочек школьный детский</t>
  </si>
  <si>
    <t>туника муслин женская</t>
  </si>
  <si>
    <t>пленка для сада</t>
  </si>
  <si>
    <t>интимная гимнастика</t>
  </si>
  <si>
    <t>изделия из никеля</t>
  </si>
  <si>
    <t>lego для мальчиков</t>
  </si>
  <si>
    <t xml:space="preserve">скребок для лица </t>
  </si>
  <si>
    <t>манжет для стиральной машинки</t>
  </si>
  <si>
    <t>масло подсолнечное золотая семечка</t>
  </si>
  <si>
    <t>ленточки для шариков</t>
  </si>
  <si>
    <t>маски многоразовые для женщин</t>
  </si>
  <si>
    <t>от прыщей для тела</t>
  </si>
  <si>
    <t>настольная игра в кальмара</t>
  </si>
  <si>
    <t xml:space="preserve">вечернее платье для девочки </t>
  </si>
  <si>
    <t>специи для салата</t>
  </si>
  <si>
    <t>футболки для девочек 9 лет</t>
  </si>
  <si>
    <t>бальзам для губ omega</t>
  </si>
  <si>
    <t>шкатулка для украшения</t>
  </si>
  <si>
    <t>резинки пружинки для волос</t>
  </si>
  <si>
    <t>алмазная картина икона</t>
  </si>
  <si>
    <t>средство для наращивания ногтей</t>
  </si>
  <si>
    <t>платье для беременных длинное</t>
  </si>
  <si>
    <t>ляля73.ру</t>
  </si>
  <si>
    <t xml:space="preserve">футболка для бега </t>
  </si>
  <si>
    <t>кимано для самбо</t>
  </si>
  <si>
    <t>масло органы для лица</t>
  </si>
  <si>
    <t>солевая жидкость 50 мг</t>
  </si>
  <si>
    <t>килт для бани женский вафельный</t>
  </si>
  <si>
    <t>бытовая химич</t>
  </si>
  <si>
    <t>степлер подвязка растений</t>
  </si>
  <si>
    <t>цветной фетр для творчества</t>
  </si>
  <si>
    <t>электрическая зубная щётка oral b</t>
  </si>
  <si>
    <t>куртка мудская</t>
  </si>
  <si>
    <t>футболка беларусь женская</t>
  </si>
  <si>
    <t>мафия 13 карт</t>
  </si>
  <si>
    <t>фломастер для глаз коричневый</t>
  </si>
  <si>
    <t>боди для новорождённого</t>
  </si>
  <si>
    <t>интерьерная игрушка</t>
  </si>
  <si>
    <t>защитная лента для клюшки</t>
  </si>
  <si>
    <t>ночник с пультом управления</t>
  </si>
  <si>
    <t>фиксатор для рук</t>
  </si>
  <si>
    <t>форма для садовой плитки</t>
  </si>
  <si>
    <t>шнурок для соски</t>
  </si>
  <si>
    <t>манго женское платья</t>
  </si>
  <si>
    <t xml:space="preserve">игрушка музыкальная </t>
  </si>
  <si>
    <t>обувь женская демисезонная белвест</t>
  </si>
  <si>
    <t>троя</t>
  </si>
  <si>
    <t>кофемашина зерновая philips</t>
  </si>
  <si>
    <t>тюль на кухню длинная</t>
  </si>
  <si>
    <t xml:space="preserve">стиральная доска </t>
  </si>
  <si>
    <t>пилка для гель лака</t>
  </si>
  <si>
    <t>коктейль для набора массы</t>
  </si>
  <si>
    <t xml:space="preserve">кофта денская </t>
  </si>
  <si>
    <t>аромотерапия</t>
  </si>
  <si>
    <t>вязаные рукава</t>
  </si>
  <si>
    <t>пивная кружка с крышкой</t>
  </si>
  <si>
    <t>контейнер для еды складной</t>
  </si>
  <si>
    <t>шторка для машины</t>
  </si>
  <si>
    <t>подставка для мотоцикла</t>
  </si>
  <si>
    <t>кровать детская с матрасом</t>
  </si>
  <si>
    <t>черный топ на лямках</t>
  </si>
  <si>
    <t>09.ноя</t>
  </si>
  <si>
    <t>юбка синяя для подростка</t>
  </si>
  <si>
    <t>рулетка для собак крупных пород</t>
  </si>
  <si>
    <t>футбольная форма с длинным рукавом</t>
  </si>
  <si>
    <t xml:space="preserve">кошелёк для девочек </t>
  </si>
  <si>
    <t>коллагеновая сыворотка для лица</t>
  </si>
  <si>
    <t>розетка внешняя</t>
  </si>
  <si>
    <t xml:space="preserve">апельсиновая палочка </t>
  </si>
  <si>
    <t>расчёска женская</t>
  </si>
  <si>
    <t>черепашка нинзя</t>
  </si>
  <si>
    <t>ремень детский для брюк</t>
  </si>
  <si>
    <t>маска для волос шварцкопф</t>
  </si>
  <si>
    <t>шапка для девочки на весну тонкая</t>
  </si>
  <si>
    <t>рулонная штора 160*170</t>
  </si>
  <si>
    <t>юбка трикотажная на резинке большие размеры</t>
  </si>
  <si>
    <t>футболка оверсайз женская длинная</t>
  </si>
  <si>
    <t>ковёр для мышки</t>
  </si>
  <si>
    <t>мяч для сквоша</t>
  </si>
  <si>
    <t>для книг закладка</t>
  </si>
  <si>
    <t>ручка стирающая</t>
  </si>
  <si>
    <t>флакон для антисептика</t>
  </si>
  <si>
    <t>чалма для новорожденных</t>
  </si>
  <si>
    <t>гранитная доска</t>
  </si>
  <si>
    <t xml:space="preserve">пакет для рассады </t>
  </si>
  <si>
    <t>поводок рулетка для собак 5 метров</t>
  </si>
  <si>
    <t>черная кофта для подростка девочки</t>
  </si>
  <si>
    <t>электронная зубная щетка xiaomi</t>
  </si>
  <si>
    <t>стиральная машинка для носков</t>
  </si>
  <si>
    <t>светильник лючия</t>
  </si>
  <si>
    <t xml:space="preserve">коврики для намаза </t>
  </si>
  <si>
    <t>плейсмат прямоугольный пвх</t>
  </si>
  <si>
    <t xml:space="preserve">емкость для соли </t>
  </si>
  <si>
    <t>электронная подпись</t>
  </si>
  <si>
    <t>баночка для бисера</t>
  </si>
  <si>
    <t>bioderma тоник увлажняющий</t>
  </si>
  <si>
    <t>ночная сарочка</t>
  </si>
  <si>
    <t>консилер камуфляж</t>
  </si>
  <si>
    <t>деревянные штампы</t>
  </si>
  <si>
    <t>рашгард спортивная одежда мужской</t>
  </si>
  <si>
    <t xml:space="preserve">парковка для машинок </t>
  </si>
  <si>
    <t>алмазная мозаика на подрамнике аниме</t>
  </si>
  <si>
    <t>шапка в бассейн детская</t>
  </si>
  <si>
    <t>электронная книга pocketbook 606</t>
  </si>
  <si>
    <t xml:space="preserve">салфетки для ногтей </t>
  </si>
  <si>
    <t>расческа для волос скелетная</t>
  </si>
  <si>
    <t>гирлянда листики</t>
  </si>
  <si>
    <t>кепка яркая</t>
  </si>
  <si>
    <t>юбка летняя шифоновая</t>
  </si>
  <si>
    <t>оборудование для бизнеса</t>
  </si>
  <si>
    <t>пижама милая</t>
  </si>
  <si>
    <t>велосипеды для малышей</t>
  </si>
  <si>
    <t>стилусы для рисования</t>
  </si>
  <si>
    <t>постельное белье ясельное</t>
  </si>
  <si>
    <t>комод для телевизора</t>
  </si>
  <si>
    <t>музыкальная копилка</t>
  </si>
  <si>
    <t>позолоченная цепочка мужская</t>
  </si>
  <si>
    <t>кофта укороченная на молнии</t>
  </si>
  <si>
    <t>махровая простынь на резинке 160х200</t>
  </si>
  <si>
    <t>тельняшка lime</t>
  </si>
  <si>
    <t>расчёска tangle</t>
  </si>
  <si>
    <t>nivea серебряная защита</t>
  </si>
  <si>
    <t>платья для торжества</t>
  </si>
  <si>
    <t>брюки с перьями</t>
  </si>
  <si>
    <t>спрей пенка для депиляции</t>
  </si>
  <si>
    <t>жидкость для снятия наклеек</t>
  </si>
  <si>
    <t>защита для волос от солнца</t>
  </si>
  <si>
    <t>брюки натуральная кожа</t>
  </si>
  <si>
    <t>чехол для щетки и пасты</t>
  </si>
  <si>
    <t>скотч для фотографий</t>
  </si>
  <si>
    <t>аппарат для создания масок</t>
  </si>
  <si>
    <t>sela футболка детская</t>
  </si>
  <si>
    <t>крышка для стерилизации банок</t>
  </si>
  <si>
    <t>парфюмированный кондиционер для белья</t>
  </si>
  <si>
    <t>магнитный держатель для телефонов</t>
  </si>
  <si>
    <t>волейбольный мяч nike</t>
  </si>
  <si>
    <t>кулер охлаждения для ноутбука</t>
  </si>
  <si>
    <t>футболка с тату рукавами детская</t>
  </si>
  <si>
    <t>джинсовка с капюшоном мужская</t>
  </si>
  <si>
    <t>помпа для стиральной машины</t>
  </si>
  <si>
    <t>подставки для ножей с наполнителем</t>
  </si>
  <si>
    <t>умывашки для лица</t>
  </si>
  <si>
    <t>туфли для девушек</t>
  </si>
  <si>
    <t>lic румяна</t>
  </si>
  <si>
    <t xml:space="preserve">чепчик для новорожденного </t>
  </si>
  <si>
    <t>баракат халяль</t>
  </si>
  <si>
    <t xml:space="preserve">джинсы клеш для девочек </t>
  </si>
  <si>
    <t>аксессуары для наращивания ресниц</t>
  </si>
  <si>
    <t>pikolinos для женщин</t>
  </si>
  <si>
    <t>когтеточка для котят</t>
  </si>
  <si>
    <t>спортивная кофта мужская пума</t>
  </si>
  <si>
    <t>комплект постельного белья семейный бязь</t>
  </si>
  <si>
    <t>набор 9 мая</t>
  </si>
  <si>
    <t>портфель для кота</t>
  </si>
  <si>
    <t>полемерная глина</t>
  </si>
  <si>
    <t>жакет mango для женщин</t>
  </si>
  <si>
    <t>щенячий патруль мягкие игрушки</t>
  </si>
  <si>
    <t>клипсы для ткани</t>
  </si>
  <si>
    <t>юбка трикотажная миди</t>
  </si>
  <si>
    <t xml:space="preserve">обувь женская турция </t>
  </si>
  <si>
    <t>маленькая коробка для хранения</t>
  </si>
  <si>
    <t>микрофон для записи голоса</t>
  </si>
  <si>
    <t>конусная фреза</t>
  </si>
  <si>
    <t>тест полоски для мочи</t>
  </si>
  <si>
    <t>стеллаж для специй</t>
  </si>
  <si>
    <t>ковёр с длинным ворсом</t>
  </si>
  <si>
    <t>футболка для женщин для фитнеса</t>
  </si>
  <si>
    <t>подставка для запекания курицы</t>
  </si>
  <si>
    <t>женская обувь zenden</t>
  </si>
  <si>
    <t>кронштейн для телевизора потолочный</t>
  </si>
  <si>
    <t>летние задания по математике 1 класс</t>
  </si>
  <si>
    <t>бутылка для воды 200 мл</t>
  </si>
  <si>
    <t>крючки для рукоделия</t>
  </si>
  <si>
    <t>обувь женская на липучке</t>
  </si>
  <si>
    <t>для куни</t>
  </si>
  <si>
    <t>пленка для ламинирования а3 100 мкм</t>
  </si>
  <si>
    <t>блузка женская рукав 3 4</t>
  </si>
  <si>
    <t>бонг для курения большой</t>
  </si>
  <si>
    <t>матовая бумага</t>
  </si>
  <si>
    <t>поливалка для сада</t>
  </si>
  <si>
    <t>куртка джинсовая мужская серая</t>
  </si>
  <si>
    <t>для лодочного мотора</t>
  </si>
  <si>
    <t>крепление для бижутерии</t>
  </si>
  <si>
    <t>стульчик для кормления для кукол</t>
  </si>
  <si>
    <t>детская кроватка для новорожденных</t>
  </si>
  <si>
    <t>сосок для шин</t>
  </si>
  <si>
    <t>картридж для тату машинки kwadron</t>
  </si>
  <si>
    <t>зубная паста фруктовая</t>
  </si>
  <si>
    <t>bottilini для девочек</t>
  </si>
  <si>
    <t>машина стиральная автомат</t>
  </si>
  <si>
    <t xml:space="preserve">ножницы канцелярские </t>
  </si>
  <si>
    <t>кофта весна женская</t>
  </si>
  <si>
    <t>для игрушек корзина</t>
  </si>
  <si>
    <t>стяжки нейлоновые</t>
  </si>
  <si>
    <t>для кормящих мам футболка</t>
  </si>
  <si>
    <t>парные кулоны для 3</t>
  </si>
  <si>
    <t>антисептик для поверхностей со спиртом</t>
  </si>
  <si>
    <t>герметик для велосипеда</t>
  </si>
  <si>
    <t xml:space="preserve">кисть для окрашивания бровей </t>
  </si>
  <si>
    <t>фильтры для бассейна intex</t>
  </si>
  <si>
    <t>стульчик для ребенка</t>
  </si>
  <si>
    <t>стеллаж для санузла</t>
  </si>
  <si>
    <t>увлажняющая спрей-сыворотка с экстрактом белого трюфеля</t>
  </si>
  <si>
    <t>лазанья приправа</t>
  </si>
  <si>
    <t>все для пирсинга</t>
  </si>
  <si>
    <t>японский шоколад</t>
  </si>
  <si>
    <t>диванчик для кухни</t>
  </si>
  <si>
    <t>корзина для</t>
  </si>
  <si>
    <t>формы для адыгейского сыра</t>
  </si>
  <si>
    <t>рассеиватель для светодиодной ленты</t>
  </si>
  <si>
    <t>молния декоративная</t>
  </si>
  <si>
    <t>фильтр кувшин для воды барьер</t>
  </si>
  <si>
    <t>стулья плетеные</t>
  </si>
  <si>
    <t>рюкзак puma для женщин</t>
  </si>
  <si>
    <t>pitbull west coast для мужчин</t>
  </si>
  <si>
    <t>худи в японском стиле</t>
  </si>
  <si>
    <t>кеды для мальчика nike</t>
  </si>
  <si>
    <t>корм для собак счастливчик</t>
  </si>
  <si>
    <t>тени для век белоруссия</t>
  </si>
  <si>
    <t>соль пена для ванн</t>
  </si>
  <si>
    <t>колыбель для куклы</t>
  </si>
  <si>
    <t>напольная колонка с bluetooth</t>
  </si>
  <si>
    <t>крем для обуви краска</t>
  </si>
  <si>
    <t>шорты для спортзала</t>
  </si>
  <si>
    <t>грунтовка для авто</t>
  </si>
  <si>
    <t>шторка для ванной стеклянная</t>
  </si>
  <si>
    <t>большая книга счастливой семьи</t>
  </si>
  <si>
    <t>для хранения пакет вещей вакуумный</t>
  </si>
  <si>
    <t>подставки для воздушных шаров</t>
  </si>
  <si>
    <t>гели для душа палмолив</t>
  </si>
  <si>
    <t>нёрф винтовка</t>
  </si>
  <si>
    <t>емкость для пасхи</t>
  </si>
  <si>
    <t xml:space="preserve">средство для посудомоечной машины </t>
  </si>
  <si>
    <t>пальмовый воск для свечей</t>
  </si>
  <si>
    <t>вакуумные пакеты для курток</t>
  </si>
  <si>
    <t>колготки детские для девочек белые</t>
  </si>
  <si>
    <t>стакан для малыша</t>
  </si>
  <si>
    <t>массажер для животных</t>
  </si>
  <si>
    <t xml:space="preserve">джинсы зелёные </t>
  </si>
  <si>
    <t>силиконовые бретели для бюстгальтера</t>
  </si>
  <si>
    <t>деревянная подставка под яйца</t>
  </si>
  <si>
    <t>emi гель для моделирования</t>
  </si>
  <si>
    <t>шампунь для короткошерстных собак</t>
  </si>
  <si>
    <t>чехол для эйрподс</t>
  </si>
  <si>
    <t>top для ногтей</t>
  </si>
  <si>
    <t>обувь медецинская</t>
  </si>
  <si>
    <t>штаны для мальчика домашние</t>
  </si>
  <si>
    <t>ящик для маникюра</t>
  </si>
  <si>
    <t>шампунь для объема волос тонких</t>
  </si>
  <si>
    <t xml:space="preserve">очки для плавания взрослые </t>
  </si>
  <si>
    <t>диспансер для туалетной бумаги</t>
  </si>
  <si>
    <t xml:space="preserve">серёжки для девочки </t>
  </si>
  <si>
    <t>тест для определения</t>
  </si>
  <si>
    <t>кулон для мальчиков</t>
  </si>
  <si>
    <t>полка для гостиной</t>
  </si>
  <si>
    <t>робот змея</t>
  </si>
  <si>
    <t>спринцовка для новорожденных</t>
  </si>
  <si>
    <t>стойка для собак</t>
  </si>
  <si>
    <t>удобрение для азалии</t>
  </si>
  <si>
    <t xml:space="preserve">аппликации для детей </t>
  </si>
  <si>
    <t>слаймы от яlove slime</t>
  </si>
  <si>
    <t>детская капа</t>
  </si>
  <si>
    <t>броне пленка для авто</t>
  </si>
  <si>
    <t xml:space="preserve">корзина для цветов </t>
  </si>
  <si>
    <t xml:space="preserve">обувь женская на весну </t>
  </si>
  <si>
    <t>конверты для новорожденных летние</t>
  </si>
  <si>
    <t>светодиодная лампа g4</t>
  </si>
  <si>
    <t>противоскользящие для ванной</t>
  </si>
  <si>
    <t>вешалка для отпаривателя</t>
  </si>
  <si>
    <t>сумка легкая</t>
  </si>
  <si>
    <t>футболка бифри мужская</t>
  </si>
  <si>
    <t>магическая битва фигурки</t>
  </si>
  <si>
    <t>накладки для ракетки</t>
  </si>
  <si>
    <t>полотенца кухонные для женщин</t>
  </si>
  <si>
    <t>будка для кошек</t>
  </si>
  <si>
    <t>чёрный скотч</t>
  </si>
  <si>
    <t>платья из шифона миди</t>
  </si>
  <si>
    <t xml:space="preserve">костюм льняной </t>
  </si>
  <si>
    <t>гель для стекла телефона</t>
  </si>
  <si>
    <t>ты меня еще любишь книга</t>
  </si>
  <si>
    <t>смешная шапка</t>
  </si>
  <si>
    <t>фурнитура для бус</t>
  </si>
  <si>
    <t xml:space="preserve">доска балансировочная </t>
  </si>
  <si>
    <t>согревающий пояс</t>
  </si>
  <si>
    <t>шифоновая юбка миди</t>
  </si>
  <si>
    <t>тройник для полива</t>
  </si>
  <si>
    <t>ветровка рибок мужская</t>
  </si>
  <si>
    <t>блюдо для блинов фарфор</t>
  </si>
  <si>
    <t>люк для плитки</t>
  </si>
  <si>
    <t>сыворотка для лица с экстрактом граната</t>
  </si>
  <si>
    <t>белье орхидея</t>
  </si>
  <si>
    <t>шуруповёрт ударный</t>
  </si>
  <si>
    <t>блуза атласная</t>
  </si>
  <si>
    <t>махровый халат для девочки детский</t>
  </si>
  <si>
    <t>своя культура лето</t>
  </si>
  <si>
    <t>крышка для сковороды 18 см</t>
  </si>
  <si>
    <t>пряжа ализе реал 40</t>
  </si>
  <si>
    <t>белое кружевное платье для девочки</t>
  </si>
  <si>
    <t>набор канцелярии для детей</t>
  </si>
  <si>
    <t>стропы для гамака</t>
  </si>
  <si>
    <t xml:space="preserve">держатель для гитары </t>
  </si>
  <si>
    <t>юбка летняя 2021</t>
  </si>
  <si>
    <t>чехол для камеры</t>
  </si>
  <si>
    <t>одежда спортивная</t>
  </si>
  <si>
    <t xml:space="preserve">сумка яркая </t>
  </si>
  <si>
    <t>шнурки для детей</t>
  </si>
  <si>
    <t>бейсболка женская фуксия</t>
  </si>
  <si>
    <t>шпатели для теста</t>
  </si>
  <si>
    <t>браслет для подруг невесты</t>
  </si>
  <si>
    <t>гримёрный стол</t>
  </si>
  <si>
    <t>альгинатная маска 1 кг</t>
  </si>
  <si>
    <t>перчатки для подводной охоты</t>
  </si>
  <si>
    <t>насадка для глушителя</t>
  </si>
  <si>
    <t>маркер для каллиграфии</t>
  </si>
  <si>
    <t>форма для скорой помощи</t>
  </si>
  <si>
    <t>бальзам для тела eveline</t>
  </si>
  <si>
    <t>пояс для талии спортивный</t>
  </si>
  <si>
    <t>fox-cub детская одежда</t>
  </si>
  <si>
    <t xml:space="preserve">крючки для кухни </t>
  </si>
  <si>
    <t>протеин для детей</t>
  </si>
  <si>
    <t xml:space="preserve">джинсы детские для девочек </t>
  </si>
  <si>
    <t>органайзер для шарфов</t>
  </si>
  <si>
    <t>детское питание пюре сады придонья</t>
  </si>
  <si>
    <t>пластиковая горка детская</t>
  </si>
  <si>
    <t>satorisan для мужчин</t>
  </si>
  <si>
    <t>vitis зубная щетка</t>
  </si>
  <si>
    <t>бумага папия</t>
  </si>
  <si>
    <t>пластиковый бокс для хранения</t>
  </si>
  <si>
    <t>женская рубашка голубая</t>
  </si>
  <si>
    <t>держатель для смартфона на штатив</t>
  </si>
  <si>
    <t>термоконтейнер для еды</t>
  </si>
  <si>
    <t>влажный корм для кошек пурина</t>
  </si>
  <si>
    <t>тюль салатовая</t>
  </si>
  <si>
    <t>браслет для xiaomi mi band 4 женский</t>
  </si>
  <si>
    <t>для душа держатель</t>
  </si>
  <si>
    <t>для шпулек</t>
  </si>
  <si>
    <t>гель для умывания loreal</t>
  </si>
  <si>
    <t>бумага для принтеров</t>
  </si>
  <si>
    <t>люстра потолочная детская</t>
  </si>
  <si>
    <t>reebok куртка для женщин</t>
  </si>
  <si>
    <t>юбка воздушная</t>
  </si>
  <si>
    <t>сумка для ноутбука 11.6</t>
  </si>
  <si>
    <t>портативная плита</t>
  </si>
  <si>
    <t>кеды женские фуксия</t>
  </si>
  <si>
    <t>перчатки камуфляжные</t>
  </si>
  <si>
    <t xml:space="preserve">маленькая женская сумка </t>
  </si>
  <si>
    <t>закваски для кефира</t>
  </si>
  <si>
    <t>флисовая куртка для девочки</t>
  </si>
  <si>
    <t>спрей для орального</t>
  </si>
  <si>
    <t>мопс канцелярия</t>
  </si>
  <si>
    <t>тоника для волос розовая</t>
  </si>
  <si>
    <t>женская футболка манго</t>
  </si>
  <si>
    <t>простынь на резинке бязь</t>
  </si>
  <si>
    <t>туфли для девочки на платформе</t>
  </si>
  <si>
    <t>беговая сумка</t>
  </si>
  <si>
    <t>бусины для рыбалки</t>
  </si>
  <si>
    <t>украшение для одежды</t>
  </si>
  <si>
    <t>коробка для ремня</t>
  </si>
  <si>
    <t>для сбора сока</t>
  </si>
  <si>
    <t>колинс женская</t>
  </si>
  <si>
    <t xml:space="preserve">футболка мужская россия </t>
  </si>
  <si>
    <t xml:space="preserve">костюм для похудения </t>
  </si>
  <si>
    <t>вилка для фруктов</t>
  </si>
  <si>
    <t>компрессор для краскопульта</t>
  </si>
  <si>
    <t>тормозная жидкость для велосипеда</t>
  </si>
  <si>
    <t>мяч гимнастический 15 см</t>
  </si>
  <si>
    <t>летняя блузка твое</t>
  </si>
  <si>
    <t>usb для автомобиля</t>
  </si>
  <si>
    <t>сумочка для банных принадлежностей</t>
  </si>
  <si>
    <t>кепка для мальчика 2 года</t>
  </si>
  <si>
    <t>толстовка мужская levis</t>
  </si>
  <si>
    <t>кран для раковины высокий</t>
  </si>
  <si>
    <t>hugo обувь для мужчин</t>
  </si>
  <si>
    <t>наполнитель для улиток</t>
  </si>
  <si>
    <t>медицинская карта для девочки</t>
  </si>
  <si>
    <t>манеж детский деревянный</t>
  </si>
  <si>
    <t>чёрная посуда</t>
  </si>
  <si>
    <t xml:space="preserve">для снятия ресниц </t>
  </si>
  <si>
    <t>рубашка женская байковая</t>
  </si>
  <si>
    <t>лосины для мальчиков</t>
  </si>
  <si>
    <t>мерная ложка для стирального порошка</t>
  </si>
  <si>
    <t>японский снек</t>
  </si>
  <si>
    <t>корм для кошек sheba</t>
  </si>
  <si>
    <t>корм для собак сухой фармина</t>
  </si>
  <si>
    <t>простынь натяжная 80х200</t>
  </si>
  <si>
    <t>ланч бокс детский с отделениями</t>
  </si>
  <si>
    <t>краска canon для принтера</t>
  </si>
  <si>
    <t>обоя</t>
  </si>
  <si>
    <t>пакеты для колёс</t>
  </si>
  <si>
    <t>кольцо красная пресня</t>
  </si>
  <si>
    <t>куртка мужская guess</t>
  </si>
  <si>
    <t>формы для яичницы</t>
  </si>
  <si>
    <t>limoni кисть косметическая</t>
  </si>
  <si>
    <t xml:space="preserve"> чистая линия</t>
  </si>
  <si>
    <t>брашинг для бровей</t>
  </si>
  <si>
    <t>часы смарт для взрослого</t>
  </si>
  <si>
    <t>спортивный тренажер для дома</t>
  </si>
  <si>
    <t>аптечка для лекарств</t>
  </si>
  <si>
    <t>массажная щетка для мытья волос</t>
  </si>
  <si>
    <t>алмазная мозаика икона казанская</t>
  </si>
  <si>
    <t>термометр для тела</t>
  </si>
  <si>
    <t>бабуля</t>
  </si>
  <si>
    <t>контейнер идея</t>
  </si>
  <si>
    <t>карнавалия</t>
  </si>
  <si>
    <t xml:space="preserve">рубашка куртка мужская </t>
  </si>
  <si>
    <t>летняя обувь женская экко</t>
  </si>
  <si>
    <t>гель лаки для ногтей матовый</t>
  </si>
  <si>
    <t>копилка детская большая</t>
  </si>
  <si>
    <t>игрушка вертолет с крутящимися лопастями</t>
  </si>
  <si>
    <t>коляска maclaren</t>
  </si>
  <si>
    <t>крем для ног геволь</t>
  </si>
  <si>
    <t>hepa фильтр для пылесосов philips</t>
  </si>
  <si>
    <t>шапка для бассейна для длинных волос</t>
  </si>
  <si>
    <t>листы для черчения а4</t>
  </si>
  <si>
    <t>лонгслив для мальчика 98</t>
  </si>
  <si>
    <t>ремкомплект для лобового стекла</t>
  </si>
  <si>
    <t>таблетки для чистки кофемашин от кофейных масел</t>
  </si>
  <si>
    <t>детские колготки для малышей</t>
  </si>
  <si>
    <t>майка женская хаки</t>
  </si>
  <si>
    <t>страйкбол и пейнтбол тактическая одежда</t>
  </si>
  <si>
    <t>жилетка  мужская</t>
  </si>
  <si>
    <t>для церкви</t>
  </si>
  <si>
    <t>маникен для причесок</t>
  </si>
  <si>
    <t>японизм</t>
  </si>
  <si>
    <t>сухой корм для щенков премиум класса</t>
  </si>
  <si>
    <t>зарядник автомобильный</t>
  </si>
  <si>
    <t>смесь для самогона</t>
  </si>
  <si>
    <t>чехол от дождя на коляску</t>
  </si>
  <si>
    <t>кроссовки черные для девочек</t>
  </si>
  <si>
    <t>обувь женская mexx</t>
  </si>
  <si>
    <t>платье для девочки 122-128</t>
  </si>
  <si>
    <t>мыло для девочек</t>
  </si>
  <si>
    <t>машина для ногтей</t>
  </si>
  <si>
    <t>фитинг для капельного полива</t>
  </si>
  <si>
    <t>дозатор для блинов</t>
  </si>
  <si>
    <t>кондиционеры для белья кокос</t>
  </si>
  <si>
    <t>джинсы whitney для женщин</t>
  </si>
  <si>
    <t>0 коляска прогулочная</t>
  </si>
  <si>
    <t>ваша библия беременности</t>
  </si>
  <si>
    <t>туфли цвет фуксия</t>
  </si>
  <si>
    <t>ткань для фона</t>
  </si>
  <si>
    <t>сахарная паста глория</t>
  </si>
  <si>
    <t xml:space="preserve">маленькая кастрюля </t>
  </si>
  <si>
    <t>тележка дачная</t>
  </si>
  <si>
    <t>интерактивная игрушка мягкая</t>
  </si>
  <si>
    <t>стойка для бумаг</t>
  </si>
  <si>
    <t>автовентилятор</t>
  </si>
  <si>
    <t>натура сиберика крем для рук</t>
  </si>
  <si>
    <t>короткие платья больших размеров</t>
  </si>
  <si>
    <t>маска для волос dove</t>
  </si>
  <si>
    <t>женская поло</t>
  </si>
  <si>
    <t>штаны для футбола детские</t>
  </si>
  <si>
    <t>держатель для медалей танцы</t>
  </si>
  <si>
    <t>одежда для йоги и фитнеса</t>
  </si>
  <si>
    <t>несессер для косметики</t>
  </si>
  <si>
    <t>тарелка глубокая детская</t>
  </si>
  <si>
    <t>влажная туалетная бумага рулон</t>
  </si>
  <si>
    <t>чехол для мебели диван угловой</t>
  </si>
  <si>
    <t>ручная газонокосилка электрическая</t>
  </si>
  <si>
    <t>футболки блузки женская одежда</t>
  </si>
  <si>
    <t>lacoste для мужчин поло</t>
  </si>
  <si>
    <t>divage лак для ногтей</t>
  </si>
  <si>
    <t>куртка со штанами детская</t>
  </si>
  <si>
    <t>повязка  на голову</t>
  </si>
  <si>
    <t xml:space="preserve">пинцет для линз </t>
  </si>
  <si>
    <t>радужно-бабочково-единорожная кошка</t>
  </si>
  <si>
    <t>книга для бисероплетения</t>
  </si>
  <si>
    <t>тонирующие средства для волос</t>
  </si>
  <si>
    <t>сушилка для рук ballu</t>
  </si>
  <si>
    <t>массажная рукавица</t>
  </si>
  <si>
    <t>отражающая наклейка</t>
  </si>
  <si>
    <t>ситуация игра</t>
  </si>
  <si>
    <t>ветровка непромокаемая мужская</t>
  </si>
  <si>
    <t>летнее платье трапеция</t>
  </si>
  <si>
    <t xml:space="preserve">дыня </t>
  </si>
  <si>
    <t>кровать для куклы 45 см</t>
  </si>
  <si>
    <t>шелковая кофта</t>
  </si>
  <si>
    <t xml:space="preserve">поляризационные очки </t>
  </si>
  <si>
    <t>химиотерапия</t>
  </si>
  <si>
    <t>луняша</t>
  </si>
  <si>
    <t>sunuv лампа для сушки ногтей</t>
  </si>
  <si>
    <t xml:space="preserve">декоративная тарелка </t>
  </si>
  <si>
    <t>швейная машина janome 7518a</t>
  </si>
  <si>
    <t>толстовка чёрная женская</t>
  </si>
  <si>
    <t>ветровка для девочки 146</t>
  </si>
  <si>
    <t>порошок для стирки 6кг</t>
  </si>
  <si>
    <t>кастюм для девочек</t>
  </si>
  <si>
    <t>твоё джинсовка</t>
  </si>
  <si>
    <t>мини аппарат для маникюра</t>
  </si>
  <si>
    <t>подарок на 14 февраля любимому</t>
  </si>
  <si>
    <t>карапуз кукла интерактивная</t>
  </si>
  <si>
    <t>футболка sela для девочки</t>
  </si>
  <si>
    <t xml:space="preserve">блузка красная </t>
  </si>
  <si>
    <t>синергетик для детской посуды</t>
  </si>
  <si>
    <t>adidas для девочки</t>
  </si>
  <si>
    <t>нарядная блузка женская кружевная</t>
  </si>
  <si>
    <t>моторчик для машинки на радиоуправлении</t>
  </si>
  <si>
    <t>трусы для похудения</t>
  </si>
  <si>
    <t>электрический чайник техника для кухни</t>
  </si>
  <si>
    <t>костюм из футера с начесом для мальчика</t>
  </si>
  <si>
    <t xml:space="preserve">плетеный шнур для рыбалки </t>
  </si>
  <si>
    <t>levrana спрей для волос</t>
  </si>
  <si>
    <t>кожанная желетка</t>
  </si>
  <si>
    <t>лего для девочек 10 лет</t>
  </si>
  <si>
    <t>сумка для костюма</t>
  </si>
  <si>
    <t>liby средство для стирки</t>
  </si>
  <si>
    <t>пилинг салфетки для лица</t>
  </si>
  <si>
    <t>крем для рук витекс</t>
  </si>
  <si>
    <t>кроп топ вязанный</t>
  </si>
  <si>
    <t>полироль для цветов</t>
  </si>
  <si>
    <t>клавиатура для ipad 9,7</t>
  </si>
  <si>
    <t>якорное плетение</t>
  </si>
  <si>
    <t>коврик для туалета и ванной</t>
  </si>
  <si>
    <t>для майнинга</t>
  </si>
  <si>
    <t>юбка полосатая</t>
  </si>
  <si>
    <t>бумага а4 для рисования</t>
  </si>
  <si>
    <t>фетр блестящий</t>
  </si>
  <si>
    <t>горячий перец</t>
  </si>
  <si>
    <t xml:space="preserve">кроссовки натуральная кожа </t>
  </si>
  <si>
    <t>подлокотник для автомобиля фольксваген поло</t>
  </si>
  <si>
    <t>серебрянный крестик</t>
  </si>
  <si>
    <t>интерия</t>
  </si>
  <si>
    <t>тюль для комнаты серая</t>
  </si>
  <si>
    <t xml:space="preserve">безпроводная зарядка </t>
  </si>
  <si>
    <t>клеёнка прозрачная</t>
  </si>
  <si>
    <t xml:space="preserve">водолазка для девочек </t>
  </si>
  <si>
    <t>timex часы наручные для мужчин</t>
  </si>
  <si>
    <t>спрей для очистки очков</t>
  </si>
  <si>
    <t>водолазка для женщин укороченная</t>
  </si>
  <si>
    <t>ботильоны для девочки</t>
  </si>
  <si>
    <t>шампунь луговой для собак</t>
  </si>
  <si>
    <t>рубашка женская джинсовая больших размеров</t>
  </si>
  <si>
    <t>для салона авто</t>
  </si>
  <si>
    <t>органайзер для хранения лаков</t>
  </si>
  <si>
    <t>кожаная баска</t>
  </si>
  <si>
    <t>нако пряжа</t>
  </si>
  <si>
    <t xml:space="preserve">убивая еву </t>
  </si>
  <si>
    <t>ящик под овощи</t>
  </si>
  <si>
    <t>полусфера балансировочная массажная</t>
  </si>
  <si>
    <t>collins рубашка женская</t>
  </si>
  <si>
    <t>одежда для barbie</t>
  </si>
  <si>
    <t>черная мужская кепка</t>
  </si>
  <si>
    <t>джинсовая куртка остин</t>
  </si>
  <si>
    <t>маленький гель для душа</t>
  </si>
  <si>
    <t>удобрение для помидоров</t>
  </si>
  <si>
    <t>для электросамокатов</t>
  </si>
  <si>
    <t>скатерти пасхальная</t>
  </si>
  <si>
    <t>хлопок для вейпа</t>
  </si>
  <si>
    <t>чехлы для iphone 11 pro max</t>
  </si>
  <si>
    <t>провод для зарядки iphone 6</t>
  </si>
  <si>
    <t>собака настоящая</t>
  </si>
  <si>
    <t>liu jo женская обувь</t>
  </si>
  <si>
    <t>резинки для школы</t>
  </si>
  <si>
    <t>леденцы для взрослых</t>
  </si>
  <si>
    <t>акб для ибп</t>
  </si>
  <si>
    <t>маленькая табуретка</t>
  </si>
  <si>
    <t>игровая консоль и игра nintendo</t>
  </si>
  <si>
    <t>худи для новорожденного</t>
  </si>
  <si>
    <t>ремешок для часов ника</t>
  </si>
  <si>
    <t>mms яйца</t>
  </si>
  <si>
    <t>шампунь от клещей для собак</t>
  </si>
  <si>
    <t>рубашка женская в клетку фланелевая</t>
  </si>
  <si>
    <t>барьерная защита для тату</t>
  </si>
  <si>
    <t xml:space="preserve">салфетница интерьерная </t>
  </si>
  <si>
    <t>эконика женская обувь туфли</t>
  </si>
  <si>
    <t>мягкие плечики</t>
  </si>
  <si>
    <t>лёдница</t>
  </si>
  <si>
    <t xml:space="preserve">панамка для мальчика </t>
  </si>
  <si>
    <t>пакет для мокрых вещей</t>
  </si>
  <si>
    <t>блузка на бретелях</t>
  </si>
  <si>
    <t>мочалка вязаная</t>
  </si>
  <si>
    <t>борцовки для самбо детские</t>
  </si>
  <si>
    <t xml:space="preserve">кепка росгвардия </t>
  </si>
  <si>
    <t>солнечные очки для девочек детские</t>
  </si>
  <si>
    <t>форма для выпечки трубочек</t>
  </si>
  <si>
    <t>ремешок для укулеле</t>
  </si>
  <si>
    <t>пальто женское вязаное</t>
  </si>
  <si>
    <t>трубка для пылесоса универсальная</t>
  </si>
  <si>
    <t>гель жидкая фольга</t>
  </si>
  <si>
    <t>ручка для кухни</t>
  </si>
  <si>
    <t>платья прямые</t>
  </si>
  <si>
    <t>чехол на ксяоми редми 9</t>
  </si>
  <si>
    <t>подарочная сумочка</t>
  </si>
  <si>
    <t xml:space="preserve">шапка спортивная </t>
  </si>
  <si>
    <t>нитки для вышивания крестиком</t>
  </si>
  <si>
    <t>кора крем для век</t>
  </si>
  <si>
    <t>футболка аниме для мальчиков</t>
  </si>
  <si>
    <t>глубокая тарелка керамика</t>
  </si>
  <si>
    <t>термоконтейнер для бутылочек</t>
  </si>
  <si>
    <t xml:space="preserve">кофта на молнии для девочки </t>
  </si>
  <si>
    <t>обувь для детей сандали</t>
  </si>
  <si>
    <t>самоучитель китайского языка</t>
  </si>
  <si>
    <t>мяч футбольный 4</t>
  </si>
  <si>
    <t>ножницы канцелярские детские</t>
  </si>
  <si>
    <t>коробочка для хранения украшений</t>
  </si>
  <si>
    <t xml:space="preserve">блины для штанги </t>
  </si>
  <si>
    <t>щенячий патруль рекс</t>
  </si>
  <si>
    <t>сумка женская россия</t>
  </si>
  <si>
    <t xml:space="preserve">гринковская </t>
  </si>
  <si>
    <t>бежевые брюки для мальчиков</t>
  </si>
  <si>
    <t>guess ремень для женщин</t>
  </si>
  <si>
    <t>dutybox для посуды</t>
  </si>
  <si>
    <t>шорты для девочки черные спортивные</t>
  </si>
  <si>
    <t>майки для бретельках женская</t>
  </si>
  <si>
    <t>скатерть круглая 120</t>
  </si>
  <si>
    <t xml:space="preserve">валик для одежды </t>
  </si>
  <si>
    <t>ледяной шар</t>
  </si>
  <si>
    <t>топик женская спортивный</t>
  </si>
  <si>
    <t>замок для сумки поворотный</t>
  </si>
  <si>
    <t>сыворотка для волос корейская</t>
  </si>
  <si>
    <t>чаппи с говядиной</t>
  </si>
  <si>
    <t>бабушка агафья пенка</t>
  </si>
  <si>
    <t>павязка на голову</t>
  </si>
  <si>
    <t>камеры для видео</t>
  </si>
  <si>
    <t>костюм мария женский</t>
  </si>
  <si>
    <t>одежда для 10 лет</t>
  </si>
  <si>
    <t>женский жакет вязаный</t>
  </si>
  <si>
    <t>вязаный берет</t>
  </si>
  <si>
    <t xml:space="preserve">клетка для </t>
  </si>
  <si>
    <t>туфли женские на каблуке блестящие</t>
  </si>
  <si>
    <t>мыло хозяйственное кусковое</t>
  </si>
  <si>
    <t>корзина для малыша</t>
  </si>
  <si>
    <t>шпатель для авто</t>
  </si>
  <si>
    <t>яшкинская картошка</t>
  </si>
  <si>
    <t>крем для рук медицинский</t>
  </si>
  <si>
    <t>круг для фитнеса</t>
  </si>
  <si>
    <t>массивная цепь</t>
  </si>
  <si>
    <t xml:space="preserve">спрей для волос детский </t>
  </si>
  <si>
    <t>защита для мебели</t>
  </si>
  <si>
    <t>порошок для стирки 10 кг</t>
  </si>
  <si>
    <t>для выпечки кулича</t>
  </si>
  <si>
    <t>штаны для мальчика sela</t>
  </si>
  <si>
    <t>крем для ног мочевина</t>
  </si>
  <si>
    <t>машинка стиральная игрушка</t>
  </si>
  <si>
    <t>мужская сумка на пояс спортивная</t>
  </si>
  <si>
    <t>черная фасоль</t>
  </si>
  <si>
    <t xml:space="preserve">шампунь для волос пантин </t>
  </si>
  <si>
    <t xml:space="preserve">шуба норковая </t>
  </si>
  <si>
    <t xml:space="preserve">лак для ногтей черный </t>
  </si>
  <si>
    <t>шнурки круглые для обуви</t>
  </si>
  <si>
    <t>рубашка славянская</t>
  </si>
  <si>
    <t>платье для девочки на 1 год</t>
  </si>
  <si>
    <t>чехол для bq</t>
  </si>
  <si>
    <t>приключения барона мюнхгаузена</t>
  </si>
  <si>
    <t>сумка для телефона женская</t>
  </si>
  <si>
    <t>ремешок для мужских часов</t>
  </si>
  <si>
    <t xml:space="preserve">ящик с крышкой </t>
  </si>
  <si>
    <t>коврик не скользящий</t>
  </si>
  <si>
    <t>мультипептидная сыворотка</t>
  </si>
  <si>
    <t xml:space="preserve">резинка спортивная </t>
  </si>
  <si>
    <t>зимний комбинезон для девочки комплект</t>
  </si>
  <si>
    <t>клатч мужской натуральная кожа черный</t>
  </si>
  <si>
    <t>монополия с банковские карта</t>
  </si>
  <si>
    <t>для волос резинка</t>
  </si>
  <si>
    <t>мармеладная бабушка</t>
  </si>
  <si>
    <t>летний топик для девочек 12 лет</t>
  </si>
  <si>
    <t>tom farr для мужчин</t>
  </si>
  <si>
    <t>пряжа для вязания лен</t>
  </si>
  <si>
    <t>пряники маша и медведь</t>
  </si>
  <si>
    <t>гирлянда шаров</t>
  </si>
  <si>
    <t>куртка кожаная с капюшоном</t>
  </si>
  <si>
    <t xml:space="preserve">подзорная труба </t>
  </si>
  <si>
    <t>пододеяльник 1.5 спальный</t>
  </si>
  <si>
    <t>итальянская одежда женская</t>
  </si>
  <si>
    <t>пудра для лица clarins</t>
  </si>
  <si>
    <t>женская обувь keddo</t>
  </si>
  <si>
    <t>коробка для мальчика</t>
  </si>
  <si>
    <t>английский 2 класс язык</t>
  </si>
  <si>
    <t>брючный костюм нарядный</t>
  </si>
  <si>
    <t>электрощитовая</t>
  </si>
  <si>
    <t>грунт для металла</t>
  </si>
  <si>
    <t>складная чашка</t>
  </si>
  <si>
    <t>для фотографий рамка</t>
  </si>
  <si>
    <t>домашний халат шёлковый</t>
  </si>
  <si>
    <t>джинсы детские для мальчика</t>
  </si>
  <si>
    <t>ремень для мотоблока нева</t>
  </si>
  <si>
    <t>солонка белая</t>
  </si>
  <si>
    <t>подушка для путешествий на шею надувная</t>
  </si>
  <si>
    <t>платья для женщин миди</t>
  </si>
  <si>
    <t>футболки женские оверсайз твоё</t>
  </si>
  <si>
    <t xml:space="preserve"> тинт для губ</t>
  </si>
  <si>
    <t>брюки для мальчика глория</t>
  </si>
  <si>
    <t>альбом для инстакс</t>
  </si>
  <si>
    <t>пелёнки трикотажные</t>
  </si>
  <si>
    <t>куртка мужская с мехом</t>
  </si>
  <si>
    <t>пружина для багажника</t>
  </si>
  <si>
    <t>алмазная чашка</t>
  </si>
  <si>
    <t xml:space="preserve">молочная каша </t>
  </si>
  <si>
    <t>палетка теней яркие</t>
  </si>
  <si>
    <t>обувница с ящиками</t>
  </si>
  <si>
    <t>мебельная ткань жаккард</t>
  </si>
  <si>
    <t>пони селестия</t>
  </si>
  <si>
    <t xml:space="preserve">твоё топы </t>
  </si>
  <si>
    <t>очки для зрения -0.5 женские</t>
  </si>
  <si>
    <t>пробка для термоса посуда</t>
  </si>
  <si>
    <t>жилет для похудения</t>
  </si>
  <si>
    <t>тарелки для животных</t>
  </si>
  <si>
    <t>для мезороллера</t>
  </si>
  <si>
    <t>столешница для кухни artlab aurora</t>
  </si>
  <si>
    <t>товары для вязания</t>
  </si>
  <si>
    <t>маркер для подошвы</t>
  </si>
  <si>
    <t>ножи для стейков</t>
  </si>
  <si>
    <t>уличная гирлянда 20м</t>
  </si>
  <si>
    <t>серьги и кольцо комплект серебряные</t>
  </si>
  <si>
    <t>погружная блинница</t>
  </si>
  <si>
    <t>для хранения сыра</t>
  </si>
  <si>
    <t>шайба тренировочная</t>
  </si>
  <si>
    <t>полукомбинезоны для новорожденных</t>
  </si>
  <si>
    <t>шкатулка из натурального камня</t>
  </si>
  <si>
    <t>резиновые ботинки для мальчика</t>
  </si>
  <si>
    <t>кепка женская бейсболка гучи</t>
  </si>
  <si>
    <t xml:space="preserve">бритва опасная </t>
  </si>
  <si>
    <t xml:space="preserve">кроссовки светящиеся для мальчика </t>
  </si>
  <si>
    <t>платье в стиле стиляг</t>
  </si>
  <si>
    <t>пилинг кислотный для лица красота</t>
  </si>
  <si>
    <t xml:space="preserve">ботокс для бровей </t>
  </si>
  <si>
    <t>шоппер с лягушка</t>
  </si>
  <si>
    <t>салфетки для удаления воска</t>
  </si>
  <si>
    <t>вода питьевая негазированная 5л</t>
  </si>
  <si>
    <t>яйца пасхальные декор</t>
  </si>
  <si>
    <t>арахисовая паста протеиновая</t>
  </si>
  <si>
    <t>гиря 10</t>
  </si>
  <si>
    <t>колготки для девочки 146-152</t>
  </si>
  <si>
    <t>куртка кожзам женская косуха</t>
  </si>
  <si>
    <t>мойка кухонная черная</t>
  </si>
  <si>
    <t>пергаментная бумага силиконовая</t>
  </si>
  <si>
    <t>твоё бомбер</t>
  </si>
  <si>
    <t>ящик на замке</t>
  </si>
  <si>
    <t>лонгслив для мальчика глория джинс</t>
  </si>
  <si>
    <t xml:space="preserve">кисть плоская </t>
  </si>
  <si>
    <t>баночки для соли</t>
  </si>
  <si>
    <t>макраме детям</t>
  </si>
  <si>
    <t>для куклы аксессуары</t>
  </si>
  <si>
    <t>алмазная фреза для маникюра</t>
  </si>
  <si>
    <t>нивея для женщин</t>
  </si>
  <si>
    <t>пиджак мужской чёрный</t>
  </si>
  <si>
    <t>активная пена грасс</t>
  </si>
  <si>
    <t>таблетки для яиц</t>
  </si>
  <si>
    <t>флисовый костюм для мужчин</t>
  </si>
  <si>
    <t>синергетик средство для стирки</t>
  </si>
  <si>
    <t>аквариум для выращивания</t>
  </si>
  <si>
    <t>bbtape для лица</t>
  </si>
  <si>
    <t>обложка для паспорта смешная</t>
  </si>
  <si>
    <t>игрушка плюшевая обнимашка</t>
  </si>
  <si>
    <t>ручка фиолетовая</t>
  </si>
  <si>
    <t>оксидная смола</t>
  </si>
  <si>
    <t>для мопса</t>
  </si>
  <si>
    <t>именная зажигалка</t>
  </si>
  <si>
    <t>мясорубка ручная электрическая</t>
  </si>
  <si>
    <t>парка осенняя мужская</t>
  </si>
  <si>
    <t>коллагеновая сыворотка</t>
  </si>
  <si>
    <t>башня игра падающая</t>
  </si>
  <si>
    <t>сумка для обуви для подростков</t>
  </si>
  <si>
    <t>для магнитной доски</t>
  </si>
  <si>
    <t>штатив для сьемки</t>
  </si>
  <si>
    <t>кронштейн для камеры</t>
  </si>
  <si>
    <t>юбка трикотажная в рубчик</t>
  </si>
  <si>
    <t>браслет для пары</t>
  </si>
  <si>
    <t>костюм для йоги с шортами</t>
  </si>
  <si>
    <t>стиральный порошок турция</t>
  </si>
  <si>
    <t>школьные сарафаны для девочек</t>
  </si>
  <si>
    <t xml:space="preserve">сухоцветы для декора </t>
  </si>
  <si>
    <t>льняные блузки</t>
  </si>
  <si>
    <t>одежда для мальчика плей тудей</t>
  </si>
  <si>
    <t>розовая мужская футболка</t>
  </si>
  <si>
    <t>религия книги</t>
  </si>
  <si>
    <t>теплая кепка</t>
  </si>
  <si>
    <t>кеды trussardi для женщин</t>
  </si>
  <si>
    <t>джесси история игрушек</t>
  </si>
  <si>
    <t>замазка оконная</t>
  </si>
  <si>
    <t xml:space="preserve">краска для волос паллет </t>
  </si>
  <si>
    <t>витамины для малышей</t>
  </si>
  <si>
    <t>мыло жидкое для интимной гигиены</t>
  </si>
  <si>
    <t>женские летние платья из льна больших размеров</t>
  </si>
  <si>
    <t>зубная щетка сплат детская</t>
  </si>
  <si>
    <t>кетоформ для похудения</t>
  </si>
  <si>
    <t>гриль уличная</t>
  </si>
  <si>
    <t>христоматия 1 класс</t>
  </si>
  <si>
    <t>развивающие игрушки для малышей 0+</t>
  </si>
  <si>
    <t>готовые очки для зрения с диоптриями 1.75</t>
  </si>
  <si>
    <t xml:space="preserve">губка для купания </t>
  </si>
  <si>
    <t>гель для снятия гель лака</t>
  </si>
  <si>
    <t>очки от зрения</t>
  </si>
  <si>
    <t>костюм с юбкой для девочки 128 см</t>
  </si>
  <si>
    <t>щётка магнитная для мытья окон</t>
  </si>
  <si>
    <t>пылесос кёрхер</t>
  </si>
  <si>
    <t>для стрижки машинка кошек</t>
  </si>
  <si>
    <t>светлячок проектор</t>
  </si>
  <si>
    <t>пасхальная форма для прчников</t>
  </si>
  <si>
    <t>книга непокоя</t>
  </si>
  <si>
    <t>гидрогелевые патчи для губ</t>
  </si>
  <si>
    <t>мини яйца шоколадные</t>
  </si>
  <si>
    <t>крюк для арматуры</t>
  </si>
  <si>
    <t>тканевая маска для лица garnier</t>
  </si>
  <si>
    <t>блеск для губ цветной</t>
  </si>
  <si>
    <t>емкость для хранения круп</t>
  </si>
  <si>
    <t>купальник детский для гимнастики</t>
  </si>
  <si>
    <t>ацетатная пленка для торта</t>
  </si>
  <si>
    <t>стиральная машина indesit 4105</t>
  </si>
  <si>
    <t>электросамокат для девочек</t>
  </si>
  <si>
    <t>ручная зарядка</t>
  </si>
  <si>
    <t>днд настольная игра</t>
  </si>
  <si>
    <t>стильная женская сумка</t>
  </si>
  <si>
    <t>пёс да лис</t>
  </si>
  <si>
    <t>маска отшелушивающая для ног</t>
  </si>
  <si>
    <t>менструация</t>
  </si>
  <si>
    <t>методическая литература для детского сада</t>
  </si>
  <si>
    <t>ножи рыбалки для охоты</t>
  </si>
  <si>
    <t>электронная сигарета udn</t>
  </si>
  <si>
    <t>бальзам для губ blistex</t>
  </si>
  <si>
    <t>средство для пяток ног с мочевиной</t>
  </si>
  <si>
    <t>кепка красная детская</t>
  </si>
  <si>
    <t>сапоги имитация</t>
  </si>
  <si>
    <t xml:space="preserve">дождевик для обуви </t>
  </si>
  <si>
    <t>ferlenz обувь для женщин</t>
  </si>
  <si>
    <t>дорогая бижутерия</t>
  </si>
  <si>
    <t>клипсы для шитья</t>
  </si>
  <si>
    <t>герметик для колес</t>
  </si>
  <si>
    <t>брошь для платка зажим</t>
  </si>
  <si>
    <t>хлопковая шапка для мальчика</t>
  </si>
  <si>
    <t>хаггис 6 для девочек</t>
  </si>
  <si>
    <t>калькулятор для девочек</t>
  </si>
  <si>
    <t>нарядное платье для женщин на новый год</t>
  </si>
  <si>
    <t>детские кроссовки светящиеся для девочки</t>
  </si>
  <si>
    <t>кеды натуральная кожа белые женские</t>
  </si>
  <si>
    <t>биговка для бумаги</t>
  </si>
  <si>
    <t>крем для тела подтягивающий упругость</t>
  </si>
  <si>
    <t>кольцо крутящееся</t>
  </si>
  <si>
    <t>подарки для пар</t>
  </si>
  <si>
    <t>семья шпиона манга</t>
  </si>
  <si>
    <t xml:space="preserve">диван для кухни </t>
  </si>
  <si>
    <t>кожанная женская сумка</t>
  </si>
  <si>
    <t>статуэтка фортуна богиня удачи</t>
  </si>
  <si>
    <t>кигуруми панда для девочек</t>
  </si>
  <si>
    <t>худи без утеплителя</t>
  </si>
  <si>
    <t>платье завышенная талия</t>
  </si>
  <si>
    <t>бытовая химия грасс</t>
  </si>
  <si>
    <t>world of tanks настольная игра</t>
  </si>
  <si>
    <t>сетка для игрушек в ванну</t>
  </si>
  <si>
    <t>футбольная ветровка</t>
  </si>
  <si>
    <t>зуюная паста</t>
  </si>
  <si>
    <t>печка газовая походная</t>
  </si>
  <si>
    <t>детская кровать с ящиками</t>
  </si>
  <si>
    <t>тыквенная ночь</t>
  </si>
  <si>
    <t>адаптер для айфон</t>
  </si>
  <si>
    <t>ручка для душевой кабины</t>
  </si>
  <si>
    <t>для пушистых волос</t>
  </si>
  <si>
    <t>розовый карандаш для губ</t>
  </si>
  <si>
    <t>крем для лица против сухости</t>
  </si>
  <si>
    <t>платье детское нарядное красное</t>
  </si>
  <si>
    <t>комплект нижнего белья женский большие размеры</t>
  </si>
  <si>
    <t>запчасти для bmx</t>
  </si>
  <si>
    <t>автомобильная камера заднего вида</t>
  </si>
  <si>
    <t>тумба прикроватная моби</t>
  </si>
  <si>
    <t xml:space="preserve">подставка для телефона в машину </t>
  </si>
  <si>
    <t>ветровка reima для мальчиков</t>
  </si>
  <si>
    <t>серебряная чайная ложка</t>
  </si>
  <si>
    <t>шнурки для обуви без завязок</t>
  </si>
  <si>
    <t>инерционная катушка</t>
  </si>
  <si>
    <t xml:space="preserve">посуда для малышей </t>
  </si>
  <si>
    <t>шорты для мальчика 146</t>
  </si>
  <si>
    <t>чехол для редми нот 8т</t>
  </si>
  <si>
    <t>свеча медовая</t>
  </si>
  <si>
    <t xml:space="preserve">водолазка женская с длинным рукавом </t>
  </si>
  <si>
    <t>кокон для кошек</t>
  </si>
  <si>
    <t xml:space="preserve">песок для хомяков </t>
  </si>
  <si>
    <t>роботы пылесосы для сухой и влажной уборки</t>
  </si>
  <si>
    <t>ткань вышитая</t>
  </si>
  <si>
    <t>хлорелла питьевая</t>
  </si>
  <si>
    <t>джинцовка мужская</t>
  </si>
  <si>
    <t>украшения для мужчин серебро</t>
  </si>
  <si>
    <t>весенняя шапка на мальчика</t>
  </si>
  <si>
    <t>аксессуары для лада веста</t>
  </si>
  <si>
    <t>кимоно для айкидо</t>
  </si>
  <si>
    <t>переноска для шиншиллы</t>
  </si>
  <si>
    <t xml:space="preserve">глина косметическая </t>
  </si>
  <si>
    <t>модная одежда для женщин</t>
  </si>
  <si>
    <t>крюк для люстры</t>
  </si>
  <si>
    <t xml:space="preserve">женская демисезонная куртка </t>
  </si>
  <si>
    <t>бамбуковая щетка зубная</t>
  </si>
  <si>
    <t>лунная опера</t>
  </si>
  <si>
    <t>носки для собаки</t>
  </si>
  <si>
    <t>шторки для кухни</t>
  </si>
  <si>
    <t>линейка раскладная</t>
  </si>
  <si>
    <t>пятновыводител</t>
  </si>
  <si>
    <t>футболка женская буква ю</t>
  </si>
  <si>
    <t>когти для человека</t>
  </si>
  <si>
    <t>глория джинс футболки для мальчиков</t>
  </si>
  <si>
    <t>якутские бриллианты ювелирные украшения</t>
  </si>
  <si>
    <t>пряжа ализе пуфи файн</t>
  </si>
  <si>
    <t>посуда для десертов</t>
  </si>
  <si>
    <t>жарим мясо</t>
  </si>
  <si>
    <t>ручка для межкомнатной двери</t>
  </si>
  <si>
    <t xml:space="preserve">кисточка для пудры </t>
  </si>
  <si>
    <t>вафли лесная быль</t>
  </si>
  <si>
    <t>кремообразная основа</t>
  </si>
  <si>
    <t>джинсовая куртка женская твое</t>
  </si>
  <si>
    <t>мостик для позвоночника</t>
  </si>
  <si>
    <t>пенал для очков</t>
  </si>
  <si>
    <t>подкормка для розы</t>
  </si>
  <si>
    <t>шорты россия</t>
  </si>
  <si>
    <t>антенна для магнитолы</t>
  </si>
  <si>
    <t>мыльница япония</t>
  </si>
  <si>
    <t>кожаная сумка мужская на плечо</t>
  </si>
  <si>
    <t>umka для девочек</t>
  </si>
  <si>
    <t>органайзер для канцелярии для мальчика</t>
  </si>
  <si>
    <t>стол для цветов</t>
  </si>
  <si>
    <t>защелка дверная магнитная</t>
  </si>
  <si>
    <t>постер 9 мая</t>
  </si>
  <si>
    <t>кольцо славянское</t>
  </si>
  <si>
    <t>лопаточка для торта</t>
  </si>
  <si>
    <t>коврик 60х100 для ванной</t>
  </si>
  <si>
    <t>тональная основа collagen</t>
  </si>
  <si>
    <t>ремень для mi band 4</t>
  </si>
  <si>
    <t>лосьон для подростков</t>
  </si>
  <si>
    <t>блузка женская с длинным рукавом шифон</t>
  </si>
  <si>
    <t>горячий ключ</t>
  </si>
  <si>
    <t>брючный костюм для девочек</t>
  </si>
  <si>
    <t xml:space="preserve">подушка для наращивания ресниц </t>
  </si>
  <si>
    <t xml:space="preserve">рубашка прозрачная </t>
  </si>
  <si>
    <t>мицеллярная вода красота</t>
  </si>
  <si>
    <t xml:space="preserve">красная панда </t>
  </si>
  <si>
    <t>муслиновая</t>
  </si>
  <si>
    <t>ботинки для собаки</t>
  </si>
  <si>
    <t>туалетная вода мужская blue</t>
  </si>
  <si>
    <t>крышки для закатки банок</t>
  </si>
  <si>
    <t>альбом для фотографий большой</t>
  </si>
  <si>
    <t>картонный домик раскраска для девочек</t>
  </si>
  <si>
    <t>репейная маска</t>
  </si>
  <si>
    <t>белорусские платья 46 размера</t>
  </si>
  <si>
    <t>мерная рюмка</t>
  </si>
  <si>
    <t>снежная королева пуховик для женщин</t>
  </si>
  <si>
    <t>обувь liu jo для женщин</t>
  </si>
  <si>
    <t>нивея средство для снятия макияжа с глаз</t>
  </si>
  <si>
    <t xml:space="preserve">земля воинов </t>
  </si>
  <si>
    <t xml:space="preserve">парики для женщин </t>
  </si>
  <si>
    <t>чернила для canon pixma</t>
  </si>
  <si>
    <t>champion футболка мужская</t>
  </si>
  <si>
    <t>футболка облегающая мужская</t>
  </si>
  <si>
    <t>модная волна</t>
  </si>
  <si>
    <t>trussardi детям</t>
  </si>
  <si>
    <t>глина для волос женская</t>
  </si>
  <si>
    <t>походная палатка</t>
  </si>
  <si>
    <t>безрукавки для девочек</t>
  </si>
  <si>
    <t>комбинезон весенний для малыша</t>
  </si>
  <si>
    <t>коробка для телефонов</t>
  </si>
  <si>
    <t>бумажные мешки для пылесоса</t>
  </si>
  <si>
    <t>лоферы подростковые для девочек</t>
  </si>
  <si>
    <t>комплект для дивана и кресел</t>
  </si>
  <si>
    <t>лампа настольная белая</t>
  </si>
  <si>
    <t>для волос от выпадения</t>
  </si>
  <si>
    <t>корейские средства для волос</t>
  </si>
  <si>
    <t>блендер стакан для смузи</t>
  </si>
  <si>
    <t>сумки женские через плечо натуральная</t>
  </si>
  <si>
    <t>какао порошок для выпечки</t>
  </si>
  <si>
    <t>руль для машины</t>
  </si>
  <si>
    <t>коричневая кожаная куртка</t>
  </si>
  <si>
    <t>каша быстрого приготовления увелка</t>
  </si>
  <si>
    <t>магнитная щетка для стеклопакетов</t>
  </si>
  <si>
    <t>ячневая в пакетиках</t>
  </si>
  <si>
    <t xml:space="preserve">обложка для паспорта женская </t>
  </si>
  <si>
    <t xml:space="preserve">серёжки сердечки </t>
  </si>
  <si>
    <t>амвэй пятновыводитель</t>
  </si>
  <si>
    <t>средство для чистки индукционной плиты</t>
  </si>
  <si>
    <t>защита сидения под автокресло</t>
  </si>
  <si>
    <t>коробочки для украшений</t>
  </si>
  <si>
    <t>обувь женская puma</t>
  </si>
  <si>
    <t>шапочка и снуд для девочки</t>
  </si>
  <si>
    <t>мини клавиатура для компьютера</t>
  </si>
  <si>
    <t>лосины женские блестящие</t>
  </si>
  <si>
    <t>оливковое масло для салата</t>
  </si>
  <si>
    <t>творческий блокнот для девочек</t>
  </si>
  <si>
    <t>гамак для дома</t>
  </si>
  <si>
    <t>тетрадь для творчества</t>
  </si>
  <si>
    <t>хання</t>
  </si>
  <si>
    <t>larne для женщин</t>
  </si>
  <si>
    <t>крем для лица гипоаллергенный</t>
  </si>
  <si>
    <t>микробраши для ресниц и бровей нарашивание ресниц</t>
  </si>
  <si>
    <t>одноразовая посуда гарри поттер</t>
  </si>
  <si>
    <t>футболка с микки маусом детская</t>
  </si>
  <si>
    <t>обувь женская терволина кроссовки</t>
  </si>
  <si>
    <t>ожерелье змея</t>
  </si>
  <si>
    <t xml:space="preserve">тонометр и зарядное </t>
  </si>
  <si>
    <t>сумка женская меховая</t>
  </si>
  <si>
    <t>стайлер для бороды</t>
  </si>
  <si>
    <t>губная помада bell</t>
  </si>
  <si>
    <t>жаровня кукмара 4 литра</t>
  </si>
  <si>
    <t>водолазка женская короткая</t>
  </si>
  <si>
    <t>japan gals маска для лица</t>
  </si>
  <si>
    <t>детский зонтик для девочки</t>
  </si>
  <si>
    <t>платья 62-64 размер</t>
  </si>
  <si>
    <t xml:space="preserve">контейнер для торта </t>
  </si>
  <si>
    <t>обувь женская босоножки на платформе</t>
  </si>
  <si>
    <t>оконная сетка</t>
  </si>
  <si>
    <t>для чистки украшений</t>
  </si>
  <si>
    <t>спортивная костюм</t>
  </si>
  <si>
    <t>шампунь для волос и бальзам</t>
  </si>
  <si>
    <t>футболка nike мужская черного цвета</t>
  </si>
  <si>
    <t>ремешок для часов кожаный 8 мм</t>
  </si>
  <si>
    <t>карта памяти 256 гб</t>
  </si>
  <si>
    <t>джинсы для мальчиков бананы</t>
  </si>
  <si>
    <t>мешки для пылесоса миле</t>
  </si>
  <si>
    <t>бокалы богемия посуда и инвентарь</t>
  </si>
  <si>
    <t>ив роше для волос</t>
  </si>
  <si>
    <t>солнцезащитный крем корея для лица</t>
  </si>
  <si>
    <t>провод для видеорегистратора</t>
  </si>
  <si>
    <t>детская посуда фарфор</t>
  </si>
  <si>
    <t>топ бюстгальтер грация</t>
  </si>
  <si>
    <t>подставки для стиралки</t>
  </si>
  <si>
    <t>лимонная трава</t>
  </si>
  <si>
    <t>мыло ручная работа</t>
  </si>
  <si>
    <t>торнадо для огорода</t>
  </si>
  <si>
    <t>детские кеды обувь для девочки</t>
  </si>
  <si>
    <t>кофта обманка школьная</t>
  </si>
  <si>
    <t xml:space="preserve">маленькая шарнирная кукла </t>
  </si>
  <si>
    <t>скатерть водоотталкивающая на овальный стол</t>
  </si>
  <si>
    <t>крючки для шубы</t>
  </si>
  <si>
    <t>одежда для малышки</t>
  </si>
  <si>
    <t xml:space="preserve">китайская мазь </t>
  </si>
  <si>
    <t>цветы искуственные для кладбища</t>
  </si>
  <si>
    <t>литая посуда</t>
  </si>
  <si>
    <t>старт одежда для женщин большие размеры</t>
  </si>
  <si>
    <t>клапан для мультиварки</t>
  </si>
  <si>
    <t>удобрение сияние</t>
  </si>
  <si>
    <t>химия 9 класс</t>
  </si>
  <si>
    <t>магия сердец</t>
  </si>
  <si>
    <t>дарсонваль для тела</t>
  </si>
  <si>
    <t>игрушка мягкая медведь</t>
  </si>
  <si>
    <t>голая обезьяна</t>
  </si>
  <si>
    <t>ножницы для стрижки травы</t>
  </si>
  <si>
    <t>befree женская</t>
  </si>
  <si>
    <t>кладовая солнца</t>
  </si>
  <si>
    <t>прогулочная коляска chicco</t>
  </si>
  <si>
    <t>шапочка для новорожденного утепленная</t>
  </si>
  <si>
    <t xml:space="preserve">рис для плова </t>
  </si>
  <si>
    <t>рюкзак для ручной клади в самолет</t>
  </si>
  <si>
    <t>увлажняющий корейский крем для лица</t>
  </si>
  <si>
    <t>кардиган твоё</t>
  </si>
  <si>
    <t>мужские очки для чтения 2.0</t>
  </si>
  <si>
    <t>ля рош тональный крем</t>
  </si>
  <si>
    <t>кабель для айпада</t>
  </si>
  <si>
    <t>туфли золотые для девочек</t>
  </si>
  <si>
    <t>маски для лица тканевые 7 days</t>
  </si>
  <si>
    <t xml:space="preserve">пакет для запекания </t>
  </si>
  <si>
    <t>сборная машина</t>
  </si>
  <si>
    <t>фонарь аккумуляторный туристические</t>
  </si>
  <si>
    <t>самоотжимная швабра</t>
  </si>
  <si>
    <t>закаточная машинка для значков</t>
  </si>
  <si>
    <t>майларовая пленка</t>
  </si>
  <si>
    <t>мебель для террасы</t>
  </si>
  <si>
    <t>alona для волос</t>
  </si>
  <si>
    <t>адрилан жидкость для уборки</t>
  </si>
  <si>
    <t>сумка женская планшет</t>
  </si>
  <si>
    <t>скатерть водоотталкивающая квадратная</t>
  </si>
  <si>
    <t>мини кондиционер для воздуха</t>
  </si>
  <si>
    <t>гигиеническая помада с цветом</t>
  </si>
  <si>
    <t>комплект для девочки лето</t>
  </si>
  <si>
    <t>нескучная биология</t>
  </si>
  <si>
    <t>куртка мужская пуховик</t>
  </si>
  <si>
    <t>наполнитель для биотуалета</t>
  </si>
  <si>
    <t>клей для ран</t>
  </si>
  <si>
    <t>лосьон для лица огуречный</t>
  </si>
  <si>
    <t>cozy home простыня на резинке</t>
  </si>
  <si>
    <t>для раскатывания теста</t>
  </si>
  <si>
    <t>шарик для ног</t>
  </si>
  <si>
    <t>кроссовки для баскетбола adidas</t>
  </si>
  <si>
    <t>крысиная смерть 2</t>
  </si>
  <si>
    <t>прикладная кинезиология</t>
  </si>
  <si>
    <t>ящик для машины</t>
  </si>
  <si>
    <t>шампунь для кистей</t>
  </si>
  <si>
    <t>коты воители золотая коллекция</t>
  </si>
  <si>
    <t>чехол для колес велосипеда</t>
  </si>
  <si>
    <t>костюмы с юбкой турция</t>
  </si>
  <si>
    <t>аксессуары для фотозоны</t>
  </si>
  <si>
    <t>на молнии женская толстовка</t>
  </si>
  <si>
    <t xml:space="preserve">браслет для подростков </t>
  </si>
  <si>
    <t>чехол для бутыли</t>
  </si>
  <si>
    <t>зубная паста детская elmex</t>
  </si>
  <si>
    <t>краска для волос аммиачная</t>
  </si>
  <si>
    <t>лак для укрепления</t>
  </si>
  <si>
    <t>стразы на яйца</t>
  </si>
  <si>
    <t>водолазка для женщин без рукавов</t>
  </si>
  <si>
    <t>гирлянда интерьерная</t>
  </si>
  <si>
    <t>аппликация из помпонов</t>
  </si>
  <si>
    <t>рубашки для школы</t>
  </si>
  <si>
    <t>крем маленькая фея</t>
  </si>
  <si>
    <t>широкие чёрные штаны</t>
  </si>
  <si>
    <t>настольная игра для малышей</t>
  </si>
  <si>
    <t>спаржа свежая</t>
  </si>
  <si>
    <t>шины для автомобиля r14</t>
  </si>
  <si>
    <t xml:space="preserve">ситуация </t>
  </si>
  <si>
    <t>рабочая спецодежда женская</t>
  </si>
  <si>
    <t>модные серёжки</t>
  </si>
  <si>
    <t>крем для лица кокосовый</t>
  </si>
  <si>
    <t>форма для пельмений</t>
  </si>
  <si>
    <t>бутылки для косметики</t>
  </si>
  <si>
    <t>кроссовки адидас для детей</t>
  </si>
  <si>
    <t>рубашка поло женская белая</t>
  </si>
  <si>
    <t>саёри</t>
  </si>
  <si>
    <t>юбка школьная на резинке</t>
  </si>
  <si>
    <t>dstrend платье для женщин</t>
  </si>
  <si>
    <t>всё в твоей голове</t>
  </si>
  <si>
    <t>игрушка червячки</t>
  </si>
  <si>
    <t xml:space="preserve">мыло для кухни </t>
  </si>
  <si>
    <t>кружевная водолазка</t>
  </si>
  <si>
    <t>зубная щетка аквафреш</t>
  </si>
  <si>
    <t>чехлы на сиденья автомобиля ваз</t>
  </si>
  <si>
    <t>носки найк для мужчин</t>
  </si>
  <si>
    <t>блузки из шитья</t>
  </si>
  <si>
    <t>пазин история</t>
  </si>
  <si>
    <t>заколки для самых маленьких</t>
  </si>
  <si>
    <t>база под макияж красота</t>
  </si>
  <si>
    <t>серёжки грибочки</t>
  </si>
  <si>
    <t>дверь входная с зеркалом</t>
  </si>
  <si>
    <t>блузка ксения</t>
  </si>
  <si>
    <t>для швейной машины</t>
  </si>
  <si>
    <t>спортивный костюм для кормления</t>
  </si>
  <si>
    <t>штатив для планшета</t>
  </si>
  <si>
    <t>сумка через плечо натуральная кожа</t>
  </si>
  <si>
    <t>деревянный ночник</t>
  </si>
  <si>
    <t>игрушки для детского сада</t>
  </si>
  <si>
    <t>игровая мышка беспроводная</t>
  </si>
  <si>
    <t xml:space="preserve">массажер для </t>
  </si>
  <si>
    <t>мерный стакан для стирального порошка</t>
  </si>
  <si>
    <t>весы для животных</t>
  </si>
  <si>
    <t xml:space="preserve">корзина для пасхи </t>
  </si>
  <si>
    <t>черная короткая футболка</t>
  </si>
  <si>
    <t>milan канцелярия</t>
  </si>
  <si>
    <t>женская обувь натуральная</t>
  </si>
  <si>
    <t>ящик для авто</t>
  </si>
  <si>
    <t>аксессуары для квадроцикла</t>
  </si>
  <si>
    <t>таблетки для посудомоечной машины 60 шт</t>
  </si>
  <si>
    <t>ингалятор детский omron</t>
  </si>
  <si>
    <t>молочко для душа</t>
  </si>
  <si>
    <t>брянчанинов</t>
  </si>
  <si>
    <t>мяч баскетбольный кожаный</t>
  </si>
  <si>
    <t>acoola для девочек школьная форма</t>
  </si>
  <si>
    <t>футболки мужские глория джинс</t>
  </si>
  <si>
    <t>футболка фиолетовая мужская</t>
  </si>
  <si>
    <t>химплазия</t>
  </si>
  <si>
    <t>обувь для кукол paola reina</t>
  </si>
  <si>
    <t>колье для невесты</t>
  </si>
  <si>
    <t>крем limoni для лица</t>
  </si>
  <si>
    <t>шампунь для мужчин в любом возрасте</t>
  </si>
  <si>
    <t>бальзам профессиональный для волос</t>
  </si>
  <si>
    <t>кофе для чашки</t>
  </si>
  <si>
    <t>карандаш для глаз лореаль</t>
  </si>
  <si>
    <t>комплект белья топ и трусы</t>
  </si>
  <si>
    <t>детская обувь adidas</t>
  </si>
  <si>
    <t>спрей для тела с ванилью</t>
  </si>
  <si>
    <t>краситель для свечи</t>
  </si>
  <si>
    <t>пластиковая карта</t>
  </si>
  <si>
    <t>камера беспроводная</t>
  </si>
  <si>
    <t>зажимы для салфеток</t>
  </si>
  <si>
    <t>компрессор для лодки</t>
  </si>
  <si>
    <t>раздельные купальник женский с высокой посадкой россия</t>
  </si>
  <si>
    <t>экран для копирования</t>
  </si>
  <si>
    <t xml:space="preserve">занавеска для ванной </t>
  </si>
  <si>
    <t>стринги для солярия</t>
  </si>
  <si>
    <t>бюстгальтер с лямками спереди</t>
  </si>
  <si>
    <t>сумка женская натуральная кожа белая</t>
  </si>
  <si>
    <t>соки фрутоняня</t>
  </si>
  <si>
    <t>материал для наращивания ресниц</t>
  </si>
  <si>
    <t>нут для проращивания</t>
  </si>
  <si>
    <t>клей для ремонта шин</t>
  </si>
  <si>
    <t>обои яркие</t>
  </si>
  <si>
    <t>прокол языка</t>
  </si>
  <si>
    <t>новая заря ландыш серебристый</t>
  </si>
  <si>
    <t>украшения на телефон</t>
  </si>
  <si>
    <t>мазь походная</t>
  </si>
  <si>
    <t>плед хомяк</t>
  </si>
  <si>
    <t>рыба вяленная</t>
  </si>
  <si>
    <t>корм для собак наш рацион</t>
  </si>
  <si>
    <t>рагатка для рыбалки</t>
  </si>
  <si>
    <t>платье женское лёгкое</t>
  </si>
  <si>
    <t>горшочки торфяные</t>
  </si>
  <si>
    <t>семейная кухня</t>
  </si>
  <si>
    <t>плюшевая рыба</t>
  </si>
  <si>
    <t>трусы хлопок высокая посадка</t>
  </si>
  <si>
    <t>ивановские платья</t>
  </si>
  <si>
    <t>молд для бомбочек</t>
  </si>
  <si>
    <t>одежда села женская</t>
  </si>
  <si>
    <t>игрушка резиновая змея</t>
  </si>
  <si>
    <t>петрушка листовая</t>
  </si>
  <si>
    <t>водолазка женская с принтом</t>
  </si>
  <si>
    <t>картонная упаковка</t>
  </si>
  <si>
    <t>divage для губ 07</t>
  </si>
  <si>
    <t>спецодежда мужская рабочая комбинезон</t>
  </si>
  <si>
    <t>сверла для дрели</t>
  </si>
  <si>
    <t>изолят белка сои</t>
  </si>
  <si>
    <t>футболка мужская зет</t>
  </si>
  <si>
    <t>сумка балоневая</t>
  </si>
  <si>
    <t>для таксы</t>
  </si>
  <si>
    <t xml:space="preserve">чехол для наушников honor </t>
  </si>
  <si>
    <t>шампунь и гель для душа мужской</t>
  </si>
  <si>
    <t>домашняя одежда дюма</t>
  </si>
  <si>
    <t>челночная сумка</t>
  </si>
  <si>
    <t>емкость для овощей</t>
  </si>
  <si>
    <t>паста колгейт зубная</t>
  </si>
  <si>
    <t>женская джинсовка одежда верхняя</t>
  </si>
  <si>
    <t>украшения для свечей</t>
  </si>
  <si>
    <t>поло для школы</t>
  </si>
  <si>
    <t>футболка женская милитари</t>
  </si>
  <si>
    <t>люрекс для волос</t>
  </si>
  <si>
    <t>банки массажа для вакуумного</t>
  </si>
  <si>
    <t>лиф для купальника пуш ап</t>
  </si>
  <si>
    <t xml:space="preserve">утята на горке </t>
  </si>
  <si>
    <t>корзинка для грибов</t>
  </si>
  <si>
    <t>слайдер для гитары</t>
  </si>
  <si>
    <t>щипцы для волос профессиональные</t>
  </si>
  <si>
    <t>мягкая игрушка антистресс с шариками</t>
  </si>
  <si>
    <t>краска для волос 5.1</t>
  </si>
  <si>
    <t>ящики для морозилки</t>
  </si>
  <si>
    <t>накидка на автомобильное сидение меховая</t>
  </si>
  <si>
    <t>эластичный бинт на запястье</t>
  </si>
  <si>
    <t>межъярус для торта</t>
  </si>
  <si>
    <t>струны для акустической гитары daddario</t>
  </si>
  <si>
    <t>спрей с блестками для волос</t>
  </si>
  <si>
    <t>сера кормовая для собак</t>
  </si>
  <si>
    <t>хайлайтер для лица и тела</t>
  </si>
  <si>
    <t>женская одежда клевер</t>
  </si>
  <si>
    <t xml:space="preserve">средство для чистки </t>
  </si>
  <si>
    <t>сыворотка для лица сиберика</t>
  </si>
  <si>
    <t>желе для кошек</t>
  </si>
  <si>
    <t>кружка для папы от дочки</t>
  </si>
  <si>
    <t>сумки женские турция</t>
  </si>
  <si>
    <t>remington для волос</t>
  </si>
  <si>
    <t>кеды t.taccardi для женщин</t>
  </si>
  <si>
    <t>футболка мужская оверсайз с принтом</t>
  </si>
  <si>
    <t>love republic куртка одежда верхняя</t>
  </si>
  <si>
    <t>ограда для собак</t>
  </si>
  <si>
    <t>набор для игры с песком</t>
  </si>
  <si>
    <t>картридж для чарон</t>
  </si>
  <si>
    <t>массажер медицинский для тела</t>
  </si>
  <si>
    <t>карзина для пасхи</t>
  </si>
  <si>
    <t xml:space="preserve">чё за мем </t>
  </si>
  <si>
    <t>одежда бохо женская летняя</t>
  </si>
  <si>
    <t>зарядка для мотоцикла</t>
  </si>
  <si>
    <t>алеся мустаева</t>
  </si>
  <si>
    <t>тельняжки</t>
  </si>
  <si>
    <t>щенячий патруль игрушки гонщик</t>
  </si>
  <si>
    <t>лаковая куртка женская</t>
  </si>
  <si>
    <t>урьяж шампунь</t>
  </si>
  <si>
    <t>яблоня саженец</t>
  </si>
  <si>
    <t>пояс для номера</t>
  </si>
  <si>
    <t>фрутоняня морковь</t>
  </si>
  <si>
    <t>сумка щенячий патруль</t>
  </si>
  <si>
    <t>поло с длинным рукавом для мужчин</t>
  </si>
  <si>
    <t>богемия кристалл</t>
  </si>
  <si>
    <t>контактные линзы для глаз -3</t>
  </si>
  <si>
    <t>кофта мужская тонкая</t>
  </si>
  <si>
    <t>груза для рыбалки</t>
  </si>
  <si>
    <t>vanish пятновыводитель отбеливатель</t>
  </si>
  <si>
    <t>шапочка для бассейна тканевая</t>
  </si>
  <si>
    <t>катридж для смесителя</t>
  </si>
  <si>
    <t>юбка женская беларусь</t>
  </si>
  <si>
    <t>тональный крем для лица avon</t>
  </si>
  <si>
    <t>макароны большая упаковка</t>
  </si>
  <si>
    <t>буржуа помада для губ</t>
  </si>
  <si>
    <t>заводная машинка</t>
  </si>
  <si>
    <t>смазка для цепей</t>
  </si>
  <si>
    <t>для ногтей база</t>
  </si>
  <si>
    <t>тарелка доляна</t>
  </si>
  <si>
    <t>корм для муравьев жнецов</t>
  </si>
  <si>
    <t>юбка миди зеленая</t>
  </si>
  <si>
    <t>ремешок цепочка для сумки</t>
  </si>
  <si>
    <t>блок питания для газовой колонки</t>
  </si>
  <si>
    <t>корзинки для расстойки хлеба</t>
  </si>
  <si>
    <t>zarina платье комбинация</t>
  </si>
  <si>
    <t>чехол с зарядкой на iphone 8</t>
  </si>
  <si>
    <t>неоновая база для ногтей</t>
  </si>
  <si>
    <t>платье летнее для офиса</t>
  </si>
  <si>
    <t>рубашка верхняя одежда</t>
  </si>
  <si>
    <t xml:space="preserve">утягивающее </t>
  </si>
  <si>
    <t>импровизация футболки</t>
  </si>
  <si>
    <t>для балета одежда</t>
  </si>
  <si>
    <t>аккумулятор для детской машины</t>
  </si>
  <si>
    <t>вакуумная машина</t>
  </si>
  <si>
    <t>подставка сервировочная</t>
  </si>
  <si>
    <t>порошок гель для стирки</t>
  </si>
  <si>
    <t>юбка карнавальная</t>
  </si>
  <si>
    <t>зарядка автомобильная для айфона</t>
  </si>
  <si>
    <t>помада для губ прозрачная</t>
  </si>
  <si>
    <t>рулонная штора для кухни</t>
  </si>
  <si>
    <t>боксерная резинка</t>
  </si>
  <si>
    <t>leokid аксессуар в коляску</t>
  </si>
  <si>
    <t>универсальный пятновыводитель</t>
  </si>
  <si>
    <t>спрей для глубокого горла</t>
  </si>
  <si>
    <t>горшок для микрозелени</t>
  </si>
  <si>
    <t>чехол для кресел</t>
  </si>
  <si>
    <t xml:space="preserve">машинка металлическая </t>
  </si>
  <si>
    <t>одеяло на кровать</t>
  </si>
  <si>
    <t>пандемия настольная игра игра</t>
  </si>
  <si>
    <t>платья на выпускной длинные</t>
  </si>
  <si>
    <t>тарелка для рулета</t>
  </si>
  <si>
    <t>краска для волос bad girl</t>
  </si>
  <si>
    <t>тканевые маски для лица япония</t>
  </si>
  <si>
    <t>щётка для стекл</t>
  </si>
  <si>
    <t>резинки для детей</t>
  </si>
  <si>
    <t>рассеиватель для душа</t>
  </si>
  <si>
    <t>заряднка для тонометра</t>
  </si>
  <si>
    <t>товары из израиля</t>
  </si>
  <si>
    <t>маска с трубкой для плавания взрослая</t>
  </si>
  <si>
    <t>реле для холодильника</t>
  </si>
  <si>
    <t>китайрядом</t>
  </si>
  <si>
    <t>подарочный бокс для мальчика</t>
  </si>
  <si>
    <t>natura siberica масло для волос</t>
  </si>
  <si>
    <t>дозатор для мыла детский</t>
  </si>
  <si>
    <t>микрофон для стриминга</t>
  </si>
  <si>
    <t>костюм для полных женщин</t>
  </si>
  <si>
    <t>меня зовут жизнь</t>
  </si>
  <si>
    <t>гель для душа brawl stars</t>
  </si>
  <si>
    <t>футболка модная женская</t>
  </si>
  <si>
    <t>сифон для кондиционера</t>
  </si>
  <si>
    <t>вентилятор напольный с таймером</t>
  </si>
  <si>
    <t>фруктовница белая</t>
  </si>
  <si>
    <t>для аппетита</t>
  </si>
  <si>
    <t xml:space="preserve">графический планшет для рисования </t>
  </si>
  <si>
    <t>голова для причесок детская</t>
  </si>
  <si>
    <t>матрас для сна ортопедический</t>
  </si>
  <si>
    <t>туфли кожа натуральная лодочки женские</t>
  </si>
  <si>
    <t>ботинки женские бежевые натуральная кожа</t>
  </si>
  <si>
    <t>bi-es туалетная вода</t>
  </si>
  <si>
    <t>краска для мыла</t>
  </si>
  <si>
    <t>рабочая тетрадь по русскому языку 1 класс</t>
  </si>
  <si>
    <t>именная чайная ложка</t>
  </si>
  <si>
    <t>замок для велосипеда цепной</t>
  </si>
  <si>
    <t>двойной блеск для губ</t>
  </si>
  <si>
    <t>чехол с держателем для карт</t>
  </si>
  <si>
    <t>женская куртка из экокожи</t>
  </si>
  <si>
    <t>розовая кепка nike</t>
  </si>
  <si>
    <t>рюкзак адидас для женщин</t>
  </si>
  <si>
    <t>для электронных сигарет</t>
  </si>
  <si>
    <t>черные джинсы для подростка</t>
  </si>
  <si>
    <t>маска защитная многоразовая с принтом</t>
  </si>
  <si>
    <t>тент для качели садовых</t>
  </si>
  <si>
    <t>женская  сумка</t>
  </si>
  <si>
    <t xml:space="preserve">книги на английском языке </t>
  </si>
  <si>
    <t>лунтик мягкая игрушка</t>
  </si>
  <si>
    <t>мельница садовая</t>
  </si>
  <si>
    <t>всё для автомобилей</t>
  </si>
  <si>
    <t>лак для тонировки</t>
  </si>
  <si>
    <t xml:space="preserve">верхняя одежда весна </t>
  </si>
  <si>
    <t>карнавальная накидка</t>
  </si>
  <si>
    <t>для телефона держатель магнитный</t>
  </si>
  <si>
    <t>шапка бинни женская весенняя</t>
  </si>
  <si>
    <t>для куличей посыпка</t>
  </si>
  <si>
    <t xml:space="preserve">оплётка руля </t>
  </si>
  <si>
    <t>майка спортивная женская с чашками</t>
  </si>
  <si>
    <t>пояс для спины из верблюжьей шерсти</t>
  </si>
  <si>
    <t>страпоны для женщин</t>
  </si>
  <si>
    <t>рубашка женская с рюшами</t>
  </si>
  <si>
    <t xml:space="preserve">кроссовки для мальчиков белые </t>
  </si>
  <si>
    <t>пояс для инсулиновой помпы</t>
  </si>
  <si>
    <t>тягач с прицепом</t>
  </si>
  <si>
    <t>детский велосипед для девочки трехколесный</t>
  </si>
  <si>
    <t>комбинезон для девочки праздничный</t>
  </si>
  <si>
    <t>биоразлагаемые пакеты для мусора</t>
  </si>
  <si>
    <t>курта весна мужская</t>
  </si>
  <si>
    <t>каша для варки</t>
  </si>
  <si>
    <t>полимерная лоза</t>
  </si>
  <si>
    <t>лимонадия</t>
  </si>
  <si>
    <t>чехлы на ручку коляски</t>
  </si>
  <si>
    <t>зимнее пальто для девочки длинное</t>
  </si>
  <si>
    <t xml:space="preserve">полочка для обуви </t>
  </si>
  <si>
    <t>шампуни для детей</t>
  </si>
  <si>
    <t>деревянные кухонные принадлежности</t>
  </si>
  <si>
    <t>тверская кормушка</t>
  </si>
  <si>
    <t>лакомства для кроликов</t>
  </si>
  <si>
    <t>лосины с юбкой для девочки</t>
  </si>
  <si>
    <t>крем охлаждающий для ног</t>
  </si>
  <si>
    <t>пенал с 3 отделениями</t>
  </si>
  <si>
    <t>даня кашин</t>
  </si>
  <si>
    <t>мука пшеничная высший сорт макфа</t>
  </si>
  <si>
    <t>худи для мальчика 152 белые</t>
  </si>
  <si>
    <t>контейнер для чеснока</t>
  </si>
  <si>
    <t>ковшик для купания детский</t>
  </si>
  <si>
    <t>персиковая краска для волос</t>
  </si>
  <si>
    <t>обувь мужская белвест</t>
  </si>
  <si>
    <t>крышка закаточная винтовая</t>
  </si>
  <si>
    <t>крем для солярия с перцем</t>
  </si>
  <si>
    <t>perfect mousse стойкая краска-мусс</t>
  </si>
  <si>
    <t>майка на широких лямках</t>
  </si>
  <si>
    <t>панама для девочки 10 лет</t>
  </si>
  <si>
    <t>пудра камуфляж для волос</t>
  </si>
  <si>
    <t>корейские сыворотки для лица</t>
  </si>
  <si>
    <t>штора для ванной 220</t>
  </si>
  <si>
    <t>майка женская набор</t>
  </si>
  <si>
    <t>женская обувь таккарди</t>
  </si>
  <si>
    <t>голеностопный бандаж ортопедия</t>
  </si>
  <si>
    <t>зелёная помада</t>
  </si>
  <si>
    <t>таблетки для септика</t>
  </si>
  <si>
    <t>безрукавка мужская nike</t>
  </si>
  <si>
    <t>лезвие для бритвы джилет</t>
  </si>
  <si>
    <t>таблетки для печени</t>
  </si>
  <si>
    <t>солнцезащитный крем для лица аравия</t>
  </si>
  <si>
    <t>пальто для девочки зимнее длинное</t>
  </si>
  <si>
    <t xml:space="preserve">шапка со снудом детская </t>
  </si>
  <si>
    <t xml:space="preserve">шляпы женские </t>
  </si>
  <si>
    <t>полоски для депиляции ног</t>
  </si>
  <si>
    <t>гель для стирки frosch</t>
  </si>
  <si>
    <t>шортя</t>
  </si>
  <si>
    <t>майка с воротником женская</t>
  </si>
  <si>
    <t>кисти для френча</t>
  </si>
  <si>
    <t>канва для сумок</t>
  </si>
  <si>
    <t>безлактозная</t>
  </si>
  <si>
    <t>для pole dance</t>
  </si>
  <si>
    <t>кошелёк женский кожа</t>
  </si>
  <si>
    <t>платья на выпускной для девочки</t>
  </si>
  <si>
    <t>наклейки блестящие</t>
  </si>
  <si>
    <t>неваляшка презервативы</t>
  </si>
  <si>
    <t xml:space="preserve">спонж для лица </t>
  </si>
  <si>
    <t>спец обувь летняя</t>
  </si>
  <si>
    <t xml:space="preserve">посудка детская </t>
  </si>
  <si>
    <t>ранец для девочки начальной школы</t>
  </si>
  <si>
    <t>колодка портновская chayka</t>
  </si>
  <si>
    <t>измерительная рулетка</t>
  </si>
  <si>
    <t>мерный стакан для хлебопечки</t>
  </si>
  <si>
    <t>набор электрических мельниц для соли и перца</t>
  </si>
  <si>
    <t>гель для душа yves rocher</t>
  </si>
  <si>
    <t>синяя туш</t>
  </si>
  <si>
    <t>оливковое масло турция</t>
  </si>
  <si>
    <t>мышь оптическая беспроводная</t>
  </si>
  <si>
    <t xml:space="preserve">бокал для шампанского </t>
  </si>
  <si>
    <t>клетчатая юбка короткая</t>
  </si>
  <si>
    <t>шапка для девочек весенняя</t>
  </si>
  <si>
    <t>стиральная машина 6 кг</t>
  </si>
  <si>
    <t>спрей для волос эйвон</t>
  </si>
  <si>
    <t>электроная сегарета</t>
  </si>
  <si>
    <t>пупс с мягким телом</t>
  </si>
  <si>
    <t>корпус для жёсткого диска</t>
  </si>
  <si>
    <t>посуда для рассады</t>
  </si>
  <si>
    <t>скорости для велосипеда</t>
  </si>
  <si>
    <t>платье для мамы жениха</t>
  </si>
  <si>
    <t xml:space="preserve">худи для малышей </t>
  </si>
  <si>
    <t>щётка для удаления катышков</t>
  </si>
  <si>
    <t>короба для хранения и транспортировки</t>
  </si>
  <si>
    <t>книги для подростков про любовь</t>
  </si>
  <si>
    <t>для кожи лица</t>
  </si>
  <si>
    <t>куртка мужская парка</t>
  </si>
  <si>
    <t>замок кодовый для чемодана</t>
  </si>
  <si>
    <t>простыня 90х200</t>
  </si>
  <si>
    <t>бижутерия жемчужина</t>
  </si>
  <si>
    <t>еда китайская</t>
  </si>
  <si>
    <t>акриловая фигурка геншин</t>
  </si>
  <si>
    <t>комплект для мальчика летний</t>
  </si>
  <si>
    <t>альпийская горка для цветов</t>
  </si>
  <si>
    <t>туалетная вода green tea</t>
  </si>
  <si>
    <t xml:space="preserve">паяльник электрический </t>
  </si>
  <si>
    <t>утягивающие трусики</t>
  </si>
  <si>
    <t xml:space="preserve">развивающие игры для детей </t>
  </si>
  <si>
    <t>масло льняное рисование</t>
  </si>
  <si>
    <t>платье стильняшка</t>
  </si>
  <si>
    <t>жаровня традиция</t>
  </si>
  <si>
    <t>сеять муку</t>
  </si>
  <si>
    <t>шорты женские для полных</t>
  </si>
  <si>
    <t>библиотека потерянных вещей</t>
  </si>
  <si>
    <t>корм для попугаев prestige</t>
  </si>
  <si>
    <t>фуражка офицерская</t>
  </si>
  <si>
    <t>кофта для похудения</t>
  </si>
  <si>
    <t>гамак для кошек в машину</t>
  </si>
  <si>
    <t>мягкий</t>
  </si>
  <si>
    <t>маски для девочек</t>
  </si>
  <si>
    <t xml:space="preserve">карта памяти 128 гб </t>
  </si>
  <si>
    <t>футболка поло мужская адидас</t>
  </si>
  <si>
    <t>лак для девочек для ногтей</t>
  </si>
  <si>
    <t>кружка керамическая 500 мл</t>
  </si>
  <si>
    <t>умберто эко имя розы</t>
  </si>
  <si>
    <t>радуга тяготения</t>
  </si>
  <si>
    <t>мужской пиджак льняной</t>
  </si>
  <si>
    <t>тарелка десертная белая</t>
  </si>
  <si>
    <t>органайзер для настольных игр</t>
  </si>
  <si>
    <t>сетка для лестницы</t>
  </si>
  <si>
    <t>магнитная наклейка</t>
  </si>
  <si>
    <t xml:space="preserve">тонер для волос </t>
  </si>
  <si>
    <t>брошь бижутерия бабочка</t>
  </si>
  <si>
    <t>sammy beauty маска косметическая</t>
  </si>
  <si>
    <t>джинсовая куртка черная для женщин</t>
  </si>
  <si>
    <t>рюмки серебряные</t>
  </si>
  <si>
    <t>маркер для денег</t>
  </si>
  <si>
    <t>эскизы для рисования</t>
  </si>
  <si>
    <t xml:space="preserve">надувная кукла </t>
  </si>
  <si>
    <t>ikea хозяйственные товары</t>
  </si>
  <si>
    <t>корейская роза</t>
  </si>
  <si>
    <t>мужская куртка зима</t>
  </si>
  <si>
    <t>повязка свадебная</t>
  </si>
  <si>
    <t>домик для ребенка из фанеры</t>
  </si>
  <si>
    <t>белорусская косметика крем для рук</t>
  </si>
  <si>
    <t>sela пижама для девочек</t>
  </si>
  <si>
    <t xml:space="preserve">лоток для животных </t>
  </si>
  <si>
    <t>энциклопедия детской мотивации</t>
  </si>
  <si>
    <t>длинные платья летние</t>
  </si>
  <si>
    <t>сумка мессенджер мужская через плече</t>
  </si>
  <si>
    <t>молд для подсвечника</t>
  </si>
  <si>
    <t>детские носки для мальчика</t>
  </si>
  <si>
    <t>одежда для кормящих домашняя</t>
  </si>
  <si>
    <t>настольная игра для детей 5 лет</t>
  </si>
  <si>
    <t>кепка для хвоста</t>
  </si>
  <si>
    <t>резиновая лошадь</t>
  </si>
  <si>
    <t>ватные палочки для детей</t>
  </si>
  <si>
    <t>скотч канцелярский узкий</t>
  </si>
  <si>
    <t xml:space="preserve">guess футболка мужская </t>
  </si>
  <si>
    <t>закладки для книги</t>
  </si>
  <si>
    <t>трусы мужские семейные турция</t>
  </si>
  <si>
    <t>хлебница плетеная с крышкой</t>
  </si>
  <si>
    <t>вятский квас</t>
  </si>
  <si>
    <t>гель для умывания compliment</t>
  </si>
  <si>
    <t>колышки для рассады</t>
  </si>
  <si>
    <t>одеяло 200х215</t>
  </si>
  <si>
    <t>пояс для чулок бежевый</t>
  </si>
  <si>
    <t xml:space="preserve">обруч для волос </t>
  </si>
  <si>
    <t>маски для лица от прыщей</t>
  </si>
  <si>
    <t>глаза винтовые для игрушек</t>
  </si>
  <si>
    <t>распылитель для парикмахера</t>
  </si>
  <si>
    <t>насадка кондитерская 123</t>
  </si>
  <si>
    <t>юбка-карандаш женская</t>
  </si>
  <si>
    <t>сыворотка вокруг глаз корея</t>
  </si>
  <si>
    <t>поделки для пасхи</t>
  </si>
  <si>
    <t>кофта женская тонкая с рукавами</t>
  </si>
  <si>
    <t>пасха заяц</t>
  </si>
  <si>
    <t>кроватка детская с маятником</t>
  </si>
  <si>
    <t>куртка befree женская</t>
  </si>
  <si>
    <t>сменный флакон для диффузора</t>
  </si>
  <si>
    <t>герцогиня</t>
  </si>
  <si>
    <t>таблетки для посудомойки somat</t>
  </si>
  <si>
    <t>шкафы для игрушек</t>
  </si>
  <si>
    <t>20line для мужчин</t>
  </si>
  <si>
    <t>сорочка женская шелк</t>
  </si>
  <si>
    <t>брелок на ключи для машины</t>
  </si>
  <si>
    <t>раковина дачная</t>
  </si>
  <si>
    <t>формы для френча</t>
  </si>
  <si>
    <t>наклейки для продукции</t>
  </si>
  <si>
    <t>цивилизация</t>
  </si>
  <si>
    <t>книги школьная библиотека</t>
  </si>
  <si>
    <t>туалетная вода ангел и демон</t>
  </si>
  <si>
    <t>носки чёрные мужские</t>
  </si>
  <si>
    <t>кабель type c быстрая зарядка 5a</t>
  </si>
  <si>
    <t>форма для пасхи силикон</t>
  </si>
  <si>
    <t>набор колес для роликов</t>
  </si>
  <si>
    <t>maybelline new york карандаш для глаз</t>
  </si>
  <si>
    <t>прямые волосы</t>
  </si>
  <si>
    <t>карниз для шторки в ванной</t>
  </si>
  <si>
    <t>золото для маникюра</t>
  </si>
  <si>
    <t>военный костюм для детей</t>
  </si>
  <si>
    <t>vetus пинцет для наращивания ресниц</t>
  </si>
  <si>
    <t>inlei валики для ресниц</t>
  </si>
  <si>
    <t>резинка для аолос</t>
  </si>
  <si>
    <t>adidas футбольная форма</t>
  </si>
  <si>
    <t>средство для стёкол</t>
  </si>
  <si>
    <t>коробка для хоанения</t>
  </si>
  <si>
    <t>гобеленовая картина</t>
  </si>
  <si>
    <t>теплая пижама с начесом</t>
  </si>
  <si>
    <t>карандаш для губ фуксия</t>
  </si>
  <si>
    <t>пластик для зд ручки pla</t>
  </si>
  <si>
    <t>весы для продуктов</t>
  </si>
  <si>
    <t>фен для укладки волос профессиональный</t>
  </si>
  <si>
    <t>самоклейка для окон</t>
  </si>
  <si>
    <t xml:space="preserve">классическая гитара </t>
  </si>
  <si>
    <t>для формирования кудрей</t>
  </si>
  <si>
    <t>одеяла из шелкопряда</t>
  </si>
  <si>
    <t>слайдер для маникюра</t>
  </si>
  <si>
    <t xml:space="preserve">для айфона </t>
  </si>
  <si>
    <t>бумажная звезда</t>
  </si>
  <si>
    <t>галогеновая лампа h11</t>
  </si>
  <si>
    <t>органайзер для проводов хранение проводов</t>
  </si>
  <si>
    <t>рубашка золла женская</t>
  </si>
  <si>
    <t>солнечная защита</t>
  </si>
  <si>
    <t>светильник для террариума</t>
  </si>
  <si>
    <t>игрушки антистресс для мужчин</t>
  </si>
  <si>
    <t>желтый пояс тхэквондо</t>
  </si>
  <si>
    <t>толстовка женская аниме</t>
  </si>
  <si>
    <t>нивея sos</t>
  </si>
  <si>
    <t>электрические мясорубки</t>
  </si>
  <si>
    <t>пульт для телевизора novex</t>
  </si>
  <si>
    <t xml:space="preserve">косметика уходовая </t>
  </si>
  <si>
    <t>джинсовку женская</t>
  </si>
  <si>
    <t xml:space="preserve">бальзам для волос эстель </t>
  </si>
  <si>
    <t>шлёпа блоптоп</t>
  </si>
  <si>
    <t>платье комбинация черное</t>
  </si>
  <si>
    <t>монопучковая щётка</t>
  </si>
  <si>
    <t>рулонная штора 50 см</t>
  </si>
  <si>
    <t xml:space="preserve">меловая краска </t>
  </si>
  <si>
    <t>спрей для замши синий</t>
  </si>
  <si>
    <t>чехол для 12 мини</t>
  </si>
  <si>
    <t xml:space="preserve">комбинезон зимний для девочек </t>
  </si>
  <si>
    <t>коляска детская 3 в 1</t>
  </si>
  <si>
    <t>кроссовки для девочек сказка</t>
  </si>
  <si>
    <t>японские ножи набор</t>
  </si>
  <si>
    <t>корзина плетеная из джута</t>
  </si>
  <si>
    <t>шампунь и кондиционер для собак</t>
  </si>
  <si>
    <t>кисть для теней коза</t>
  </si>
  <si>
    <t>пряжа для вязания разноцветная</t>
  </si>
  <si>
    <t>краска для волос без аммиака русый</t>
  </si>
  <si>
    <t>стеллаж деревянный венге</t>
  </si>
  <si>
    <t>шкатулка для украшений бархат</t>
  </si>
  <si>
    <t>газовая панель на 3 конфорки</t>
  </si>
  <si>
    <t>цветочная ваза</t>
  </si>
  <si>
    <t>японское желе</t>
  </si>
  <si>
    <t>светящие кроссовки</t>
  </si>
  <si>
    <t>краска шоколад для волос</t>
  </si>
  <si>
    <t>аккумулятор тяговый</t>
  </si>
  <si>
    <t>маска для лица увлажняющая для детей</t>
  </si>
  <si>
    <t>твое для мужчин одежда</t>
  </si>
  <si>
    <t>ecolatier пена для ванны</t>
  </si>
  <si>
    <t>кронштейн для тв настенный</t>
  </si>
  <si>
    <t xml:space="preserve">горшки для растений </t>
  </si>
  <si>
    <t>набор для украшения праздника</t>
  </si>
  <si>
    <t>ремни для девочек</t>
  </si>
  <si>
    <t>мамка для лица</t>
  </si>
  <si>
    <t>стаканы для виски с гравировкой</t>
  </si>
  <si>
    <t>футболка для женщины</t>
  </si>
  <si>
    <t>юбки чёрные</t>
  </si>
  <si>
    <t>лёгкий тональный крем</t>
  </si>
  <si>
    <t>лягушка плюшевая</t>
  </si>
  <si>
    <t>пудра для волос для объема эстель</t>
  </si>
  <si>
    <t>taccardi женская обувь туфли</t>
  </si>
  <si>
    <t>рубашка короткий рукав для мальчика</t>
  </si>
  <si>
    <t>джинсовые комбинезоны для девочек</t>
  </si>
  <si>
    <t>hills для щенков</t>
  </si>
  <si>
    <t>ножницы для новорождённых</t>
  </si>
  <si>
    <t>материнская плата am3</t>
  </si>
  <si>
    <t>кроссовки мужские натуральная кожа зимние</t>
  </si>
  <si>
    <t xml:space="preserve">серёжки крест </t>
  </si>
  <si>
    <t>однжда для беременных</t>
  </si>
  <si>
    <t>вязаная салфетка</t>
  </si>
  <si>
    <t>маруся кастрюли</t>
  </si>
  <si>
    <t xml:space="preserve">летняя футболка </t>
  </si>
  <si>
    <t>топ бра для бега</t>
  </si>
  <si>
    <t>сковорода для завтрака</t>
  </si>
  <si>
    <t>пляжное платье туника</t>
  </si>
  <si>
    <t>кастрюли германия из нержавеющей стали</t>
  </si>
  <si>
    <t>книга малыша первая</t>
  </si>
  <si>
    <t>платье далория</t>
  </si>
  <si>
    <t>для сумки ремешок</t>
  </si>
  <si>
    <t>lesikids для девочек</t>
  </si>
  <si>
    <t>джинсовая утепленная куртка женская</t>
  </si>
  <si>
    <t>садовая лейка садовый инвентарь</t>
  </si>
  <si>
    <t>сумка к коляске</t>
  </si>
  <si>
    <t>тоник для лица с витамином c</t>
  </si>
  <si>
    <t>белый сарафан для девочки</t>
  </si>
  <si>
    <t>чехол для редми нот 11</t>
  </si>
  <si>
    <t>куртка провинция</t>
  </si>
  <si>
    <t>сухой шампунь для волос batiste 50</t>
  </si>
  <si>
    <t>обложка на дневник прозрачная</t>
  </si>
  <si>
    <t>трусы для пар</t>
  </si>
  <si>
    <t>жёлтый сарафан</t>
  </si>
  <si>
    <t>щенячий патруль рокки</t>
  </si>
  <si>
    <t>для мастурбации</t>
  </si>
  <si>
    <t>monterey для женщин одежда</t>
  </si>
  <si>
    <t>тинт для гуь</t>
  </si>
  <si>
    <t>очки для зрения +1,25</t>
  </si>
  <si>
    <t>обувь женская таккарди</t>
  </si>
  <si>
    <t>puma куртка мужская</t>
  </si>
  <si>
    <t>линейки для шитья</t>
  </si>
  <si>
    <t>кондиционеры для белья япония</t>
  </si>
  <si>
    <t>двойная сумка</t>
  </si>
  <si>
    <t>мыльницы для жидкого мыла</t>
  </si>
  <si>
    <t xml:space="preserve">маска доя лица </t>
  </si>
  <si>
    <t>натуральные шампуни для волос</t>
  </si>
  <si>
    <t>детский набор для еды</t>
  </si>
  <si>
    <t>блуза с поясом</t>
  </si>
  <si>
    <t xml:space="preserve">фильтр для кофе </t>
  </si>
  <si>
    <t>книга энциклопедия</t>
  </si>
  <si>
    <t>зубная паста крест</t>
  </si>
  <si>
    <t>сумка женская натуральная кожа большая</t>
  </si>
  <si>
    <t>теплая женская кофта</t>
  </si>
  <si>
    <t>чмоня</t>
  </si>
  <si>
    <t>шуба чебурашка женская из шерсти</t>
  </si>
  <si>
    <t xml:space="preserve">детская вилка </t>
  </si>
  <si>
    <t>для вычесывания</t>
  </si>
  <si>
    <t>штанга для гардеробной</t>
  </si>
  <si>
    <t>средство для стирки детского белья синергетик</t>
  </si>
  <si>
    <t>одеяло 1 спальное взрослое</t>
  </si>
  <si>
    <t>худи для малышей для детей</t>
  </si>
  <si>
    <t>тряпичная кукла игрушка</t>
  </si>
  <si>
    <t>лопаточка для маникюра</t>
  </si>
  <si>
    <t xml:space="preserve">щетка для маникюра </t>
  </si>
  <si>
    <t xml:space="preserve">набор для стемпинга </t>
  </si>
  <si>
    <t>поддоны для цветов</t>
  </si>
  <si>
    <t>помадка для бровей красота</t>
  </si>
  <si>
    <t>towmy для женщин</t>
  </si>
  <si>
    <t>глория джинс шапки</t>
  </si>
  <si>
    <t>укороченная ветровка женская</t>
  </si>
  <si>
    <t>кеды женские натуральная кожа высокие</t>
  </si>
  <si>
    <t>для стирки белого белья</t>
  </si>
  <si>
    <t>ручки для кастрюль</t>
  </si>
  <si>
    <t>крем для лица питание</t>
  </si>
  <si>
    <t>футболки для женщин для спорта</t>
  </si>
  <si>
    <t>.сандали для малышей</t>
  </si>
  <si>
    <t>для лепки доска</t>
  </si>
  <si>
    <t>тейп для шеи</t>
  </si>
  <si>
    <t>деревянный молоточек</t>
  </si>
  <si>
    <t>рукаятка на пм</t>
  </si>
  <si>
    <t>железная кровать</t>
  </si>
  <si>
    <t>протеин многокомпонентная матрица</t>
  </si>
  <si>
    <t>шоколадная фигурка машина</t>
  </si>
  <si>
    <t>таймер для спидкубинга</t>
  </si>
  <si>
    <t>little one для шиншилл</t>
  </si>
  <si>
    <t>переворот настольная игра</t>
  </si>
  <si>
    <t>ретон стиральная машина ультразвуковая</t>
  </si>
  <si>
    <t xml:space="preserve">набор для пайки </t>
  </si>
  <si>
    <t>спрей для тела парфюмированный ваниль</t>
  </si>
  <si>
    <t>скатерть на стол красная</t>
  </si>
  <si>
    <t>спрей от выпадения волос nano organic</t>
  </si>
  <si>
    <t>переноска для двух кошек</t>
  </si>
  <si>
    <t>розовая рубашка в клетку</t>
  </si>
  <si>
    <t>японская ножовка</t>
  </si>
  <si>
    <t>сумка для девочек через плечо</t>
  </si>
  <si>
    <t xml:space="preserve">для потенции </t>
  </si>
  <si>
    <t>алмазная мозаика церковь</t>
  </si>
  <si>
    <t>серьги бижутерия свадебные</t>
  </si>
  <si>
    <t>шапка хлопковая детская</t>
  </si>
  <si>
    <t>сланцы для бассейна детские</t>
  </si>
  <si>
    <t xml:space="preserve">кросовки для спорта </t>
  </si>
  <si>
    <t>матрац надувной для плавания</t>
  </si>
  <si>
    <t>женская кроссовки</t>
  </si>
  <si>
    <t>зубная паста silca</t>
  </si>
  <si>
    <t>shaik парфюмерная вода для женщин</t>
  </si>
  <si>
    <t xml:space="preserve">пиналы.. для школы </t>
  </si>
  <si>
    <t>колесо для грызунов на подставке</t>
  </si>
  <si>
    <t xml:space="preserve">наклейки с надписями </t>
  </si>
  <si>
    <t>для кексов формы</t>
  </si>
  <si>
    <t>кофта флис женская</t>
  </si>
  <si>
    <t>высокая посадка</t>
  </si>
  <si>
    <t>чаша для окрашивания</t>
  </si>
  <si>
    <t>помада твердая</t>
  </si>
  <si>
    <t>значки аниме очень приятно бог</t>
  </si>
  <si>
    <t>блестящий лак для ногтей</t>
  </si>
  <si>
    <t>клей для ресниц eye</t>
  </si>
  <si>
    <t>коврик для ванной из микрофибры</t>
  </si>
  <si>
    <t>коляски для погодок</t>
  </si>
  <si>
    <t>диски для playstation 3</t>
  </si>
  <si>
    <t>рюкзаки школьные для девочек</t>
  </si>
  <si>
    <t>для этикеток</t>
  </si>
  <si>
    <t>пробка для термоса пробковая</t>
  </si>
  <si>
    <t>powcan бутылка для воды</t>
  </si>
  <si>
    <t>jrl professional машинка для стрижки волос</t>
  </si>
  <si>
    <t>карандаш для бровей rimmel</t>
  </si>
  <si>
    <t>восковый карандаш для бровей</t>
  </si>
  <si>
    <t>зарядное устройство для телефона в авто</t>
  </si>
  <si>
    <t>оксид для волос 6%</t>
  </si>
  <si>
    <t>adidas для мужчин кроссовки</t>
  </si>
  <si>
    <t>манекен для головных уборов</t>
  </si>
  <si>
    <t>бокс для влажных салфеток</t>
  </si>
  <si>
    <t>друзья книга</t>
  </si>
  <si>
    <t>комплекты бижутерии для женщин</t>
  </si>
  <si>
    <t xml:space="preserve">держатель для шаров </t>
  </si>
  <si>
    <t>колесико для пресса</t>
  </si>
  <si>
    <t>вытяжка кухонная на 60 см встраиваемая белая</t>
  </si>
  <si>
    <t xml:space="preserve">свитшот зелёный </t>
  </si>
  <si>
    <t>карниз для ванной металлический</t>
  </si>
  <si>
    <t>крем для рук от сухости</t>
  </si>
  <si>
    <t>ресивер для беспроводной зарядки</t>
  </si>
  <si>
    <t xml:space="preserve">книга для рецептов </t>
  </si>
  <si>
    <t>легкие платье для девочки</t>
  </si>
  <si>
    <t>шланг для полива пвх</t>
  </si>
  <si>
    <t>форма для печенья круглая</t>
  </si>
  <si>
    <t>морской бой игра настольная</t>
  </si>
  <si>
    <t>black star wear для женщин</t>
  </si>
  <si>
    <t>картка укороченная</t>
  </si>
  <si>
    <t>столы для природы</t>
  </si>
  <si>
    <t>веерная кисть для рисования</t>
  </si>
  <si>
    <t>книжка с заданиями</t>
  </si>
  <si>
    <t>ваза для суккулентов</t>
  </si>
  <si>
    <t>новый язык телодвижений</t>
  </si>
  <si>
    <t>туники для пляжа летние</t>
  </si>
  <si>
    <t>капика для девочек обувь</t>
  </si>
  <si>
    <t>полотенце для собаки</t>
  </si>
  <si>
    <t>сироп для кофе spoom</t>
  </si>
  <si>
    <t>бисер с двумя дырками</t>
  </si>
  <si>
    <t>конфеты на день рождения</t>
  </si>
  <si>
    <t>фоторамка настенная</t>
  </si>
  <si>
    <t>лакомство для кошки</t>
  </si>
  <si>
    <t>выпрямитель для волос polaris</t>
  </si>
  <si>
    <t>костюм детский вязаный</t>
  </si>
  <si>
    <t xml:space="preserve">школьная сумка </t>
  </si>
  <si>
    <t>кондиционер  для белья</t>
  </si>
  <si>
    <t xml:space="preserve">жидкая латка </t>
  </si>
  <si>
    <t xml:space="preserve">ванильная паста </t>
  </si>
  <si>
    <t>нагрудник для взрослых</t>
  </si>
  <si>
    <t>духи арабские масляные женские</t>
  </si>
  <si>
    <t>мужская электробритва</t>
  </si>
  <si>
    <t>пасхальная краска для яиц</t>
  </si>
  <si>
    <t>ночнушка для девочек</t>
  </si>
  <si>
    <t>форма для хлеба керамическая</t>
  </si>
  <si>
    <t xml:space="preserve">тональник для лица </t>
  </si>
  <si>
    <t>вельветовая ветровка</t>
  </si>
  <si>
    <t>гофрированная бумага набор</t>
  </si>
  <si>
    <t>карабин для ошейника</t>
  </si>
  <si>
    <t>levi's обувь женская</t>
  </si>
  <si>
    <t>купальник топ для девочки</t>
  </si>
  <si>
    <t>снежная королева куртки</t>
  </si>
  <si>
    <t>тебе понравиться</t>
  </si>
  <si>
    <t>пиналы.. для школы прозрачный</t>
  </si>
  <si>
    <t>руккола дикая</t>
  </si>
  <si>
    <t>пистолет с мягкими пульками</t>
  </si>
  <si>
    <t>спонжик для макияжа треугольник</t>
  </si>
  <si>
    <t>карандаш для губ avon</t>
  </si>
  <si>
    <t>повязка на голову для спорта nike</t>
  </si>
  <si>
    <t>одежда для женщин турция</t>
  </si>
  <si>
    <t xml:space="preserve">топы для девушек </t>
  </si>
  <si>
    <t>рубашка деним женская</t>
  </si>
  <si>
    <t>ободок для мужчин</t>
  </si>
  <si>
    <t>ручки резиновые для велосипеда</t>
  </si>
  <si>
    <t>каменная ступка</t>
  </si>
  <si>
    <t>салфетка целлюлозная</t>
  </si>
  <si>
    <t>деревянные ножи из стандофф</t>
  </si>
  <si>
    <t>byredo парфюмерная вода</t>
  </si>
  <si>
    <t>фиксатор для стопы</t>
  </si>
  <si>
    <t>сковорода для пончиков</t>
  </si>
  <si>
    <t>средство для быстрого роста волос</t>
  </si>
  <si>
    <t>костюм худи для мальчика</t>
  </si>
  <si>
    <t xml:space="preserve">табуретки для кухни </t>
  </si>
  <si>
    <t>зонт для женщин</t>
  </si>
  <si>
    <t>заглушка самоклеющаяся</t>
  </si>
  <si>
    <t xml:space="preserve">тюль плотная </t>
  </si>
  <si>
    <t>серёжки грибы</t>
  </si>
  <si>
    <t>костюм на 9 мая детский</t>
  </si>
  <si>
    <t>емкость для лука</t>
  </si>
  <si>
    <t>стяжка для проводов</t>
  </si>
  <si>
    <t>ножки для табурета</t>
  </si>
  <si>
    <t>шнур для зарядки телефона хонор</t>
  </si>
  <si>
    <t>лезвие для опасной бритвы</t>
  </si>
  <si>
    <t>спрей для тела с блеском</t>
  </si>
  <si>
    <t>рассказовская</t>
  </si>
  <si>
    <t>футболка розовая пантера</t>
  </si>
  <si>
    <t>маркеры для магнитно-маркерной доски</t>
  </si>
  <si>
    <t>авокадо с кошачьей мятой</t>
  </si>
  <si>
    <t>багажник для детского велосипеда</t>
  </si>
  <si>
    <t>электросамокат для детей</t>
  </si>
  <si>
    <t>зарядное устройство для аккумуляторов автомобиля</t>
  </si>
  <si>
    <t>резиновая щетка для собак</t>
  </si>
  <si>
    <t xml:space="preserve">перчатки для мма </t>
  </si>
  <si>
    <t>кофта женская adidas</t>
  </si>
  <si>
    <t>подводка синяя для глаз</t>
  </si>
  <si>
    <t>кисть растушевочная</t>
  </si>
  <si>
    <t>гофре щипцы для волос</t>
  </si>
  <si>
    <t>краски для ткани белая</t>
  </si>
  <si>
    <t>юбка  женская летняя</t>
  </si>
  <si>
    <t>полки для кухни на колесиках</t>
  </si>
  <si>
    <t>отражающая изоляция</t>
  </si>
  <si>
    <t>лак для ногтей блестящий</t>
  </si>
  <si>
    <t>ремакор краски для мебели</t>
  </si>
  <si>
    <t xml:space="preserve">полка для холодильника </t>
  </si>
  <si>
    <t>масло для лица для массажа</t>
  </si>
  <si>
    <t>куртка зимняя подростковая девочка</t>
  </si>
  <si>
    <t>силиконовая форма для воскоплава</t>
  </si>
  <si>
    <t>карта памяти для компьютера</t>
  </si>
  <si>
    <t>крема для ручек</t>
  </si>
  <si>
    <t>таблетки для посудомоечной машины фэйри</t>
  </si>
  <si>
    <t xml:space="preserve">ткань подкладочная </t>
  </si>
  <si>
    <t>краник для емкостей</t>
  </si>
  <si>
    <t>акварельная краска</t>
  </si>
  <si>
    <t>футляры</t>
  </si>
  <si>
    <t>щетка для тела от целлюлита</t>
  </si>
  <si>
    <t>юбка джинсовая турция</t>
  </si>
  <si>
    <t>крем для рук natura siberica</t>
  </si>
  <si>
    <t>карандаши цветные толстые для малышей</t>
  </si>
  <si>
    <t>водолазка для женщин зебра</t>
  </si>
  <si>
    <t>поилки для кошек</t>
  </si>
  <si>
    <t>мешок для обуви аниме</t>
  </si>
  <si>
    <t>касета для рассады</t>
  </si>
  <si>
    <t>карниз для штор в комнату деревянный</t>
  </si>
  <si>
    <t xml:space="preserve">защита детская </t>
  </si>
  <si>
    <t>постельное бельё черное</t>
  </si>
  <si>
    <t>коробка для конвертов на свадьбу</t>
  </si>
  <si>
    <t>бифри для мужчин</t>
  </si>
  <si>
    <t>чайник для плиты 3л</t>
  </si>
  <si>
    <t>одеяло 140</t>
  </si>
  <si>
    <t>линза для камеры телефона fisheye</t>
  </si>
  <si>
    <t>запах для авто</t>
  </si>
  <si>
    <t>пудра для объема волос тафт</t>
  </si>
  <si>
    <t>детское пюре фрутоняня</t>
  </si>
  <si>
    <t>сирийская арабская республика</t>
  </si>
  <si>
    <t>organic kitchen баня</t>
  </si>
  <si>
    <t xml:space="preserve">кошелёк для мелочи </t>
  </si>
  <si>
    <t>для рекламы</t>
  </si>
  <si>
    <t>шпателя для шугаринга</t>
  </si>
  <si>
    <t>форма для печенья орешки</t>
  </si>
  <si>
    <t>бейсболки для подростка</t>
  </si>
  <si>
    <t>чёрный клевер аниме</t>
  </si>
  <si>
    <t>стеганая</t>
  </si>
  <si>
    <t>карниз для штор в ванную</t>
  </si>
  <si>
    <t>рамка для фотографий детская</t>
  </si>
  <si>
    <t>подножка для стула</t>
  </si>
  <si>
    <t>шторы для гостиной и спальни с ламбрекеном</t>
  </si>
  <si>
    <t>кружка походная складная</t>
  </si>
  <si>
    <t>диван для салона</t>
  </si>
  <si>
    <t>средства для стекол</t>
  </si>
  <si>
    <t>повязка на голову белая</t>
  </si>
  <si>
    <t>средство для ногтей eveline</t>
  </si>
  <si>
    <t>less сумка для женщин</t>
  </si>
  <si>
    <t>краски для художников</t>
  </si>
  <si>
    <t xml:space="preserve">мягкая зубная щетка </t>
  </si>
  <si>
    <t>кроссовки на высокой подошве для девочек</t>
  </si>
  <si>
    <t>для рецептов книга</t>
  </si>
  <si>
    <t>духи с блёстками</t>
  </si>
  <si>
    <t>фартук для бабушки</t>
  </si>
  <si>
    <t>спф для жирной кожи лица</t>
  </si>
  <si>
    <t>складной стол для пикника</t>
  </si>
  <si>
    <t>набор формочек для печенья</t>
  </si>
  <si>
    <t>куртка джинсовая короткая</t>
  </si>
  <si>
    <t>зимняя рыбалка снаряжение</t>
  </si>
  <si>
    <t>бижутерия наборы</t>
  </si>
  <si>
    <t xml:space="preserve">мягкая игрушка кошка </t>
  </si>
  <si>
    <t>резинка тканевая</t>
  </si>
  <si>
    <t>подвеска для двоих</t>
  </si>
  <si>
    <t>уголки для грядок</t>
  </si>
  <si>
    <t>для сиропа</t>
  </si>
  <si>
    <t>клей для стилуса</t>
  </si>
  <si>
    <t>нивея для мужчин после бритья</t>
  </si>
  <si>
    <t>фуражка для мальчика</t>
  </si>
  <si>
    <t>геншин мягкие игрушки</t>
  </si>
  <si>
    <t>наполнитель для животных</t>
  </si>
  <si>
    <t>belita бальзам для волос</t>
  </si>
  <si>
    <t>постер очень приятно бог</t>
  </si>
  <si>
    <t>ручка именная шариковая</t>
  </si>
  <si>
    <t>браслет от давления</t>
  </si>
  <si>
    <t>лента светится в темноте</t>
  </si>
  <si>
    <t>корм go для кошек</t>
  </si>
  <si>
    <t>короткая майка топ для девочек</t>
  </si>
  <si>
    <t>блузка в полоску женская</t>
  </si>
  <si>
    <t>лента выпускник 2022 белая</t>
  </si>
  <si>
    <t xml:space="preserve">губка меламиновая </t>
  </si>
  <si>
    <t>тренчик для пистолета</t>
  </si>
  <si>
    <t>маска для головы</t>
  </si>
  <si>
    <t>культиватор для земли</t>
  </si>
  <si>
    <t>кроссовки guess для мужчин</t>
  </si>
  <si>
    <t xml:space="preserve">корм для цыплят </t>
  </si>
  <si>
    <t>трости для пожилых</t>
  </si>
  <si>
    <t>бабочка тренеровочная</t>
  </si>
  <si>
    <t>мягкая игрушка рюкзак</t>
  </si>
  <si>
    <t>рубашка для мальчика летняя</t>
  </si>
  <si>
    <t>отсек для батареек</t>
  </si>
  <si>
    <t>худи укороченная</t>
  </si>
  <si>
    <t>тест полоски для глюкометра сателлит плюс 50 шт</t>
  </si>
  <si>
    <t>детская глубокая тарелка</t>
  </si>
  <si>
    <t>обувь женская liu jo</t>
  </si>
  <si>
    <t>куртка весна  женская</t>
  </si>
  <si>
    <t>наклейки для ногтей с hello kitty</t>
  </si>
  <si>
    <t xml:space="preserve">кошелек для мальчика </t>
  </si>
  <si>
    <t>платья на лето женские</t>
  </si>
  <si>
    <t>пятновыводители белого цвета</t>
  </si>
  <si>
    <t>чешки для балета</t>
  </si>
  <si>
    <t xml:space="preserve">милая канцелярия </t>
  </si>
  <si>
    <t>чехол для хонор 30</t>
  </si>
  <si>
    <t>одежда женская zolla</t>
  </si>
  <si>
    <t>леска черная</t>
  </si>
  <si>
    <t>день ночь рулонная штора 200</t>
  </si>
  <si>
    <t>соус для салата</t>
  </si>
  <si>
    <t>шезлонг качели для новорожденных</t>
  </si>
  <si>
    <t xml:space="preserve">пояс для похудения мужской </t>
  </si>
  <si>
    <t xml:space="preserve">канделябр </t>
  </si>
  <si>
    <t>intex кровать надувная</t>
  </si>
  <si>
    <t>ракушка для кур</t>
  </si>
  <si>
    <t>бейсболка мужская тойота</t>
  </si>
  <si>
    <t>оберег для денег</t>
  </si>
  <si>
    <t>калькуляторы маленький</t>
  </si>
  <si>
    <t xml:space="preserve">тренажёр для спины </t>
  </si>
  <si>
    <t>юбка длинная с вырезом</t>
  </si>
  <si>
    <t>рубашка для малыша b&amp;g store</t>
  </si>
  <si>
    <t>таблетки для набора массы</t>
  </si>
  <si>
    <t>утюг для белье</t>
  </si>
  <si>
    <t>кисть для умывания</t>
  </si>
  <si>
    <t>краска для волос розовое дерево</t>
  </si>
  <si>
    <t xml:space="preserve">кружки для кофе </t>
  </si>
  <si>
    <t>рейлинговая система</t>
  </si>
  <si>
    <t>шорты детские для девочки</t>
  </si>
  <si>
    <t>крем для сухой кожи лица корея</t>
  </si>
  <si>
    <t>кофта женская с вырезом на спине</t>
  </si>
  <si>
    <t>сочиняем истории</t>
  </si>
  <si>
    <t>акриловый лак для ногтей</t>
  </si>
  <si>
    <t>спортивная сумка мужская для тренировок nike</t>
  </si>
  <si>
    <t>caudalie крем для рук</t>
  </si>
  <si>
    <t xml:space="preserve">мастурбатор для мужчин </t>
  </si>
  <si>
    <t>ролик для вырезания кругов</t>
  </si>
  <si>
    <t>бумага для принтера а 4</t>
  </si>
  <si>
    <t>бирки из кожи для рукоделия</t>
  </si>
  <si>
    <t>panini альбом для коллекционирования</t>
  </si>
  <si>
    <t>очки для зрения затемненные</t>
  </si>
  <si>
    <t>куртка рубашка теплая</t>
  </si>
  <si>
    <t>домик для дачи</t>
  </si>
  <si>
    <t>кольца для штор черные</t>
  </si>
  <si>
    <t xml:space="preserve">пижама медицинская </t>
  </si>
  <si>
    <t xml:space="preserve">гель для бровей и ресниц </t>
  </si>
  <si>
    <t>донный клапан для раковины черный</t>
  </si>
  <si>
    <t>красная фасоль</t>
  </si>
  <si>
    <t>чехол для 6</t>
  </si>
  <si>
    <t>босоножки женские натуральная кожа с закрытым носом</t>
  </si>
  <si>
    <t>складная расчёска</t>
  </si>
  <si>
    <t>носки без пятки</t>
  </si>
  <si>
    <t>антенна для автомагнитолы</t>
  </si>
  <si>
    <t>тронула меня</t>
  </si>
  <si>
    <t>футболка мужская с символикой z</t>
  </si>
  <si>
    <t>форма для тренировки</t>
  </si>
  <si>
    <t>женский набор для бани</t>
  </si>
  <si>
    <t>мешочек для рассады</t>
  </si>
  <si>
    <t>бакал для пива</t>
  </si>
  <si>
    <t>чехол для iphone 5</t>
  </si>
  <si>
    <t>money &amp; you для женщин</t>
  </si>
  <si>
    <t>косметичка текстильная</t>
  </si>
  <si>
    <t>для снятия ресниц средство</t>
  </si>
  <si>
    <t>стиральная машинка фея</t>
  </si>
  <si>
    <t>велосипеды для мальчиков</t>
  </si>
  <si>
    <t>комплект для ремонта шин</t>
  </si>
  <si>
    <t>мармелад мармеладная сказка</t>
  </si>
  <si>
    <t>липолитик для похудения</t>
  </si>
  <si>
    <t xml:space="preserve">кисти для акварели </t>
  </si>
  <si>
    <t>ремешок для часов honor</t>
  </si>
  <si>
    <t>лента для щитков</t>
  </si>
  <si>
    <t>пудра для тела с блестками</t>
  </si>
  <si>
    <t>тетради великолепная пятерка</t>
  </si>
  <si>
    <t>крем для ног с конским каштаном</t>
  </si>
  <si>
    <t>блуза льняная</t>
  </si>
  <si>
    <t>скребок для языка curaprox</t>
  </si>
  <si>
    <t>машина большая грузовик тягач трейлер</t>
  </si>
  <si>
    <t>джинсовка для детей</t>
  </si>
  <si>
    <t>пряжа baby cotton</t>
  </si>
  <si>
    <t>сумка кошелек натуральная кожа</t>
  </si>
  <si>
    <t>шторы для терассы</t>
  </si>
  <si>
    <t>лабелия</t>
  </si>
  <si>
    <t>фата кремовая</t>
  </si>
  <si>
    <t>котофей для малышей</t>
  </si>
  <si>
    <t>чехол для самсунг а72</t>
  </si>
  <si>
    <t>сумки дорожные женские с отделениями</t>
  </si>
  <si>
    <t>воронята мэгги стивотер</t>
  </si>
  <si>
    <t>коврик для примерочной</t>
  </si>
  <si>
    <t>зарядка для iphone 11 про</t>
  </si>
  <si>
    <t>насадки для паяльника</t>
  </si>
  <si>
    <t>farmina vet life для кошек</t>
  </si>
  <si>
    <t>сумка для телефона натуральная кожа</t>
  </si>
  <si>
    <t>divage для губ блеск</t>
  </si>
  <si>
    <t>подвесные качели для дачи</t>
  </si>
  <si>
    <t>подушка для сна от морщин</t>
  </si>
  <si>
    <t>наполнитель для шиншилл</t>
  </si>
  <si>
    <t>роллер для лица с иголками</t>
  </si>
  <si>
    <t>холст для рисования 10 10</t>
  </si>
  <si>
    <t>платья винтажные</t>
  </si>
  <si>
    <t>противоударная подушка</t>
  </si>
  <si>
    <t xml:space="preserve">щётка для ковров </t>
  </si>
  <si>
    <t>академия волшебства</t>
  </si>
  <si>
    <t xml:space="preserve">ящики для холодильника </t>
  </si>
  <si>
    <t>украшения из пластика</t>
  </si>
  <si>
    <t>alpex для мальчиков</t>
  </si>
  <si>
    <t>забор для цветов садовый инвентарь</t>
  </si>
  <si>
    <t>паяльная станция зубр</t>
  </si>
  <si>
    <t>золотая ветвь</t>
  </si>
  <si>
    <t>серьги для свадьбы</t>
  </si>
  <si>
    <t>таблетки от накипи для чайника</t>
  </si>
  <si>
    <t>летние задания по русскому языку 1 класс</t>
  </si>
  <si>
    <t>чехлы на 6s для девочек</t>
  </si>
  <si>
    <t>o'stin женская одежда блузка</t>
  </si>
  <si>
    <t>ежик для карандашей</t>
  </si>
  <si>
    <t>спортивный бюстгальтер женский для большой груди</t>
  </si>
  <si>
    <t>маска для лица с гиалуроновой</t>
  </si>
  <si>
    <t>мотыльница спортивная</t>
  </si>
  <si>
    <t>набор для техосмотра</t>
  </si>
  <si>
    <t>для кота игрушка</t>
  </si>
  <si>
    <t>алоя вера</t>
  </si>
  <si>
    <t>рамка а4 белая</t>
  </si>
  <si>
    <t>пакетики для заварки</t>
  </si>
  <si>
    <t>лезвия для шаветки</t>
  </si>
  <si>
    <t>чехол для внешнего жесткого диска</t>
  </si>
  <si>
    <t>черная москва подводка</t>
  </si>
  <si>
    <t>всё дело в папе</t>
  </si>
  <si>
    <t>крутящаяся тарелка</t>
  </si>
  <si>
    <t>молотая корица</t>
  </si>
  <si>
    <t>украшение для септума</t>
  </si>
  <si>
    <t>чехол для пауэрбанка</t>
  </si>
  <si>
    <t>подошва для шлифмашинки</t>
  </si>
  <si>
    <t>электрическая бритва для бритья</t>
  </si>
  <si>
    <t>стиральная машина bosh</t>
  </si>
  <si>
    <t>магниты для воды</t>
  </si>
  <si>
    <t>крышки для одноразовых стаканов</t>
  </si>
  <si>
    <t xml:space="preserve">джинсовая куртка на мальчика </t>
  </si>
  <si>
    <t>крепления для велосипеда на автомобиль</t>
  </si>
  <si>
    <t>игровая консоль playstation 4 pro</t>
  </si>
  <si>
    <t>защита для стоп</t>
  </si>
  <si>
    <t>профессиональная обувь для поваров</t>
  </si>
  <si>
    <t>разделитель для ресниц</t>
  </si>
  <si>
    <t>подарочный набор для лица</t>
  </si>
  <si>
    <t>сумки женские на пояс</t>
  </si>
  <si>
    <t>крем для лица acura</t>
  </si>
  <si>
    <t>шампунь мята</t>
  </si>
  <si>
    <t>чешки черные для мальчика</t>
  </si>
  <si>
    <t>плед 200х220 вязаный</t>
  </si>
  <si>
    <t>украшения с опалом</t>
  </si>
  <si>
    <t>толстовка на молнии укороченная</t>
  </si>
  <si>
    <t>детская зубная щетка 1+</t>
  </si>
  <si>
    <t>соль для посудомоечной машины самат</t>
  </si>
  <si>
    <t>крестильная рубашка женская</t>
  </si>
  <si>
    <t>биология в таблицах</t>
  </si>
  <si>
    <t>чехол для ipad pro 12.9</t>
  </si>
  <si>
    <t>тушь для ресниц curl</t>
  </si>
  <si>
    <t>конус для вафель</t>
  </si>
  <si>
    <t>браслет из натурального янтаря</t>
  </si>
  <si>
    <t>мячик каучуковый</t>
  </si>
  <si>
    <t>симулятор выдавливания прыщей</t>
  </si>
  <si>
    <t>волос для укладки</t>
  </si>
  <si>
    <t>паштет для кошек gourmet</t>
  </si>
  <si>
    <t>русский язык драбкина</t>
  </si>
  <si>
    <t xml:space="preserve">сумка для собак </t>
  </si>
  <si>
    <t>крючки для полок</t>
  </si>
  <si>
    <t>короткий кардиган для девочки</t>
  </si>
  <si>
    <t>гель для душа 2 в 1 мужской</t>
  </si>
  <si>
    <t>блузка женская италия</t>
  </si>
  <si>
    <t xml:space="preserve">электронная сигорета </t>
  </si>
  <si>
    <t>клатч женская</t>
  </si>
  <si>
    <t>формочки для песочницы мороженое</t>
  </si>
  <si>
    <t>спрей для шугаринга</t>
  </si>
  <si>
    <t>камера видеонаблюдения уличная 4g</t>
  </si>
  <si>
    <t>декор для волос</t>
  </si>
  <si>
    <t>игра водная с колечками</t>
  </si>
  <si>
    <t>для бокса перчатки</t>
  </si>
  <si>
    <t>салфетки для лап</t>
  </si>
  <si>
    <t xml:space="preserve">книжка мягкая </t>
  </si>
  <si>
    <t>термочехлы для коньков</t>
  </si>
  <si>
    <t>zolla для женщин одежда</t>
  </si>
  <si>
    <t>подставка под столовые приборы в ящик</t>
  </si>
  <si>
    <t>силиконовая форма для муссовых тортов</t>
  </si>
  <si>
    <t>покрышки на коляску</t>
  </si>
  <si>
    <t>сережки жемчуг бижутерия</t>
  </si>
  <si>
    <t>умывальник для кухни</t>
  </si>
  <si>
    <t>футболка манго женская одежда</t>
  </si>
  <si>
    <t>для мальчиков резиновые сапоги</t>
  </si>
  <si>
    <t xml:space="preserve">подвеска парная </t>
  </si>
  <si>
    <t>очки для зрения - 1.5</t>
  </si>
  <si>
    <t>простыня на резинке 90х190</t>
  </si>
  <si>
    <t>олимпийка женская спортивная на молнии</t>
  </si>
  <si>
    <t>bb крем для лица с spf</t>
  </si>
  <si>
    <t>костюм для уточки</t>
  </si>
  <si>
    <t>футболка джинсовая</t>
  </si>
  <si>
    <t xml:space="preserve">фишки для покера </t>
  </si>
  <si>
    <t>олимпийка на молнии для мальчика</t>
  </si>
  <si>
    <t>удлинитель ниппеля</t>
  </si>
  <si>
    <t>колготки шерстяные женские</t>
  </si>
  <si>
    <t>корея патчи для глаз</t>
  </si>
  <si>
    <t>деревянная манежница</t>
  </si>
  <si>
    <t>ветровка женская италия</t>
  </si>
  <si>
    <t>нож для мясорубки kenwood</t>
  </si>
  <si>
    <t>свеча памяти</t>
  </si>
  <si>
    <t>шторка для ванной серая</t>
  </si>
  <si>
    <t>джинсы прямой крой</t>
  </si>
  <si>
    <t>skull loft для мужчин</t>
  </si>
  <si>
    <t>пижама для девочки 10 лет</t>
  </si>
  <si>
    <t>открытка маленькая</t>
  </si>
  <si>
    <t>шапочка и снуд для новорожденного</t>
  </si>
  <si>
    <t>кофе в зёрнах якобс</t>
  </si>
  <si>
    <t xml:space="preserve">краска для волос шварцкопф </t>
  </si>
  <si>
    <t>кепка мужская россия</t>
  </si>
  <si>
    <t>кросовки женские чёрные</t>
  </si>
  <si>
    <t xml:space="preserve">подсветка для комнаты </t>
  </si>
  <si>
    <t>крем для подтяжки лица</t>
  </si>
  <si>
    <t>косынка хлопок женская</t>
  </si>
  <si>
    <t>тушь прозрачная</t>
  </si>
  <si>
    <t xml:space="preserve">сушилка для тарелок </t>
  </si>
  <si>
    <t>кровать с мягким изголовьем</t>
  </si>
  <si>
    <t>шампунь душистые яйца</t>
  </si>
  <si>
    <t>основа для вязания корзин</t>
  </si>
  <si>
    <t>одежда тактическая</t>
  </si>
  <si>
    <t>твое носки для мужчин</t>
  </si>
  <si>
    <t>паста для волос estel</t>
  </si>
  <si>
    <t>масло для гур</t>
  </si>
  <si>
    <t>сумка замшевая италия</t>
  </si>
  <si>
    <t>аксессуары для bmx</t>
  </si>
  <si>
    <t>поводок для собак 2м</t>
  </si>
  <si>
    <t>мышь для macbook</t>
  </si>
  <si>
    <t>rocs зубная паста кальций</t>
  </si>
  <si>
    <t>льняные нитки</t>
  </si>
  <si>
    <t xml:space="preserve">чехол для сигарет </t>
  </si>
  <si>
    <t>цепочки серебряные</t>
  </si>
  <si>
    <t>рабочая летняя обувь</t>
  </si>
  <si>
    <t>датчик движения беспроводной</t>
  </si>
  <si>
    <t xml:space="preserve">платья рубашки </t>
  </si>
  <si>
    <t>savonry для волос</t>
  </si>
  <si>
    <t>автомат с мягкими пулями</t>
  </si>
  <si>
    <t>шторы  для кухни</t>
  </si>
  <si>
    <t>шапка в рубчик детская</t>
  </si>
  <si>
    <t>дубленка мужская натуральная кожа</t>
  </si>
  <si>
    <t>адаптер для наушников iphone</t>
  </si>
  <si>
    <t>тарелка квадратная люминарк</t>
  </si>
  <si>
    <t>картридж для бритвы gillette</t>
  </si>
  <si>
    <t>ручка для унитаза</t>
  </si>
  <si>
    <t>постельное белье двуспальное бязь</t>
  </si>
  <si>
    <t>держатели для губок</t>
  </si>
  <si>
    <t>укрывной материал для растений 60 белый</t>
  </si>
  <si>
    <t>манго детям</t>
  </si>
  <si>
    <t>гайковёрт электрический</t>
  </si>
  <si>
    <t>член на поясе</t>
  </si>
  <si>
    <t>karl lagerfeld обувь для женщин</t>
  </si>
  <si>
    <t>майки бельевые для мальчиков</t>
  </si>
  <si>
    <t>nika сушилка для белья</t>
  </si>
  <si>
    <t>пажи для чулок</t>
  </si>
  <si>
    <t>футболка для малыша solo_kids</t>
  </si>
  <si>
    <t>одноразовая форма для выпечки</t>
  </si>
  <si>
    <t>деревянный крючок</t>
  </si>
  <si>
    <t>порошок для посудомоечных машин сомат</t>
  </si>
  <si>
    <t>брелоки для девочек</t>
  </si>
  <si>
    <t>носочки на стулья</t>
  </si>
  <si>
    <t xml:space="preserve">миска стеклянная </t>
  </si>
  <si>
    <t>крем блеск для тела</t>
  </si>
  <si>
    <t>толстовка мужская с капюшоном аниме</t>
  </si>
  <si>
    <t>лосьон после бритья old spice</t>
  </si>
  <si>
    <t>cerruti 1881 для женщин</t>
  </si>
  <si>
    <t>molten мяч спортивный</t>
  </si>
  <si>
    <t>подушка надувная для плавания</t>
  </si>
  <si>
    <t>туалетная вода женская тудей</t>
  </si>
  <si>
    <t>сорочка ночная хлопок</t>
  </si>
  <si>
    <t>снежная королева рубашка</t>
  </si>
  <si>
    <t>декоративная крошка</t>
  </si>
  <si>
    <t>platya для женщин</t>
  </si>
  <si>
    <t>медная подкова</t>
  </si>
  <si>
    <t>велосипедная обувь</t>
  </si>
  <si>
    <t>конструктор sluban армия</t>
  </si>
  <si>
    <t>чехол доя очков</t>
  </si>
  <si>
    <t>сумка корзинка пластиковая</t>
  </si>
  <si>
    <t>башня удачи</t>
  </si>
  <si>
    <t xml:space="preserve">набор для чистки лица </t>
  </si>
  <si>
    <t>блок для айфон</t>
  </si>
  <si>
    <t>женские пояса ремни</t>
  </si>
  <si>
    <t>сноубутсы детские для девочки зимние</t>
  </si>
  <si>
    <t>решетка для костра</t>
  </si>
  <si>
    <t>складная гладильная доска</t>
  </si>
  <si>
    <t>растекающийся гель лак</t>
  </si>
  <si>
    <t xml:space="preserve">мягкая книжка </t>
  </si>
  <si>
    <t>набор канцелярских принадлежностей</t>
  </si>
  <si>
    <t>картридж для санти</t>
  </si>
  <si>
    <t>янтарь камень</t>
  </si>
  <si>
    <t>чехол для стиральной машинки</t>
  </si>
  <si>
    <t>ваза железная</t>
  </si>
  <si>
    <t>ультрозвуковая стиральная машина</t>
  </si>
  <si>
    <t>постельное 1,5 для девочек</t>
  </si>
  <si>
    <t>сорочки для беременных большие размеры</t>
  </si>
  <si>
    <t>ложка чайная золотая</t>
  </si>
  <si>
    <t>шампунь для волос 100 мл</t>
  </si>
  <si>
    <t>футболка пятнистая</t>
  </si>
  <si>
    <t xml:space="preserve">кросовки для малыша </t>
  </si>
  <si>
    <t>жидкость для аквариума</t>
  </si>
  <si>
    <t>тормозная трубка</t>
  </si>
  <si>
    <t>туалетная женская вода</t>
  </si>
  <si>
    <t>фильтр для пылесоса dexp</t>
  </si>
  <si>
    <t>kinder шоколадное яйцо</t>
  </si>
  <si>
    <t xml:space="preserve">конверт для новорожденного </t>
  </si>
  <si>
    <t>утягивающий костюм</t>
  </si>
  <si>
    <t>подарочный пакет с днём рождения</t>
  </si>
  <si>
    <t>колье для подростков</t>
  </si>
  <si>
    <t>bestiя</t>
  </si>
  <si>
    <t>меловая доска на холодильник</t>
  </si>
  <si>
    <t>стенд для попугаев</t>
  </si>
  <si>
    <t>обувь для подростков мальчика ботинки</t>
  </si>
  <si>
    <t>гель для расширения пор</t>
  </si>
  <si>
    <t>женская фланелевая рубашка</t>
  </si>
  <si>
    <t>пылесос для маникюра cosmos</t>
  </si>
  <si>
    <t>профессиональная шампунь</t>
  </si>
  <si>
    <t>сладости корея</t>
  </si>
  <si>
    <t>вентилятор на вытяжку</t>
  </si>
  <si>
    <t>лампочка светодиодная gauss</t>
  </si>
  <si>
    <t>шорты и майка для мальчика</t>
  </si>
  <si>
    <t>наборы одежды для новорожденных</t>
  </si>
  <si>
    <t>ополаскиватель для посудомоечной машины biomio</t>
  </si>
  <si>
    <t>семья шпионов</t>
  </si>
  <si>
    <t xml:space="preserve">капсулы для посудомойки </t>
  </si>
  <si>
    <t>утя из тик тока</t>
  </si>
  <si>
    <t>ватные одеяла</t>
  </si>
  <si>
    <t>acoola куртка для мальчиков</t>
  </si>
  <si>
    <t>костюм блестящий</t>
  </si>
  <si>
    <t>форма для глины</t>
  </si>
  <si>
    <t xml:space="preserve">деревянный домик </t>
  </si>
  <si>
    <t xml:space="preserve">чехол на ручку коляски </t>
  </si>
  <si>
    <t>сумка через плечо для девочек</t>
  </si>
  <si>
    <t>чехол для одежды вещей</t>
  </si>
  <si>
    <t>ткань чёрная</t>
  </si>
  <si>
    <t>полезная конфета</t>
  </si>
  <si>
    <t>краска розовый для волос</t>
  </si>
  <si>
    <t>алмазная мозаика котята</t>
  </si>
  <si>
    <t>чехол для samsung galaxy a71</t>
  </si>
  <si>
    <t>толстовка флисовая женская большие размеры</t>
  </si>
  <si>
    <t>хлопья нестле</t>
  </si>
  <si>
    <t>браслет для лп</t>
  </si>
  <si>
    <t>клавиатуры игровая</t>
  </si>
  <si>
    <t>мука ржаная цельнозерновая грубого помола</t>
  </si>
  <si>
    <t>коробка для хранения пластиковый</t>
  </si>
  <si>
    <t>чехол для эпл вотч</t>
  </si>
  <si>
    <t xml:space="preserve">футбольная обувь </t>
  </si>
  <si>
    <t>для беременных сорочка с халатом</t>
  </si>
  <si>
    <t>сетка braun для бритвы</t>
  </si>
  <si>
    <t>organic people для стирки</t>
  </si>
  <si>
    <t>кепка зеленая женская</t>
  </si>
  <si>
    <t>любимая бабушка</t>
  </si>
  <si>
    <t>набор для стрижки животных</t>
  </si>
  <si>
    <t>полка прозрачная</t>
  </si>
  <si>
    <t>костюм теплый для новорожденных</t>
  </si>
  <si>
    <t>сумка рыболовная для рыбы</t>
  </si>
  <si>
    <t>сумка для рыболовных катушек</t>
  </si>
  <si>
    <t>кроссовки мужские найк для баскетбола</t>
  </si>
  <si>
    <t>жилетка утепленная женская удлиненная</t>
  </si>
  <si>
    <t>гарпун для рогатки</t>
  </si>
  <si>
    <t>юбка плиссированная женская осенняя</t>
  </si>
  <si>
    <t>сумка женская круглая кожа</t>
  </si>
  <si>
    <t>рубашка кружевная</t>
  </si>
  <si>
    <t xml:space="preserve">цепь бижутерия </t>
  </si>
  <si>
    <t>цветная черепашка</t>
  </si>
  <si>
    <t>елочная гирлянда</t>
  </si>
  <si>
    <t>аргонодуговая горелка</t>
  </si>
  <si>
    <t>юбка спортивная детская</t>
  </si>
  <si>
    <t>детская энциклопедия большая</t>
  </si>
  <si>
    <t>для ежа</t>
  </si>
  <si>
    <t>таблетки для бочка</t>
  </si>
  <si>
    <t>сумка для шуруповерта</t>
  </si>
  <si>
    <t>значки для crocs</t>
  </si>
  <si>
    <t>кеды женские тряпичные</t>
  </si>
  <si>
    <t>симка памяти</t>
  </si>
  <si>
    <t>майка спортивная для мальчиков</t>
  </si>
  <si>
    <t>картридж для hqd</t>
  </si>
  <si>
    <t>черный крем для обуви</t>
  </si>
  <si>
    <t xml:space="preserve">рубашка для подростка </t>
  </si>
  <si>
    <t>детская литература сказки</t>
  </si>
  <si>
    <t>серебряные серьги с натуральным жемчугом</t>
  </si>
  <si>
    <t>кроссовки для подростка на липучках для спорта</t>
  </si>
  <si>
    <t>чехол для samsung a22s</t>
  </si>
  <si>
    <t>футболка с котятами</t>
  </si>
  <si>
    <t>для фото зоны</t>
  </si>
  <si>
    <t>sela школьная одежда девочкам</t>
  </si>
  <si>
    <t>манго юбка для женщин</t>
  </si>
  <si>
    <t>грузовая тележка</t>
  </si>
  <si>
    <t>боксеры для мальчиков трусы белье</t>
  </si>
  <si>
    <t>строительная пластина</t>
  </si>
  <si>
    <t>обувь кари мужская</t>
  </si>
  <si>
    <t>подставка под горячее из дерева</t>
  </si>
  <si>
    <t>zarina футболка белая</t>
  </si>
  <si>
    <t>мужская футболка levis</t>
  </si>
  <si>
    <t>пена для ванн 1000 мл</t>
  </si>
  <si>
    <t xml:space="preserve">куртка женская демисезонная с капюшоном </t>
  </si>
  <si>
    <t>выпрямитель для волос дорожный</t>
  </si>
  <si>
    <t>регулятор для бретелей</t>
  </si>
  <si>
    <t>носки tommy hilfiger для женщин</t>
  </si>
  <si>
    <t>дом для морских свинок</t>
  </si>
  <si>
    <t xml:space="preserve">садовые ограждения </t>
  </si>
  <si>
    <t>челюсть белая</t>
  </si>
  <si>
    <t>дорожная мужская сумка</t>
  </si>
  <si>
    <t>для пилинга</t>
  </si>
  <si>
    <t>вязаный детский плед</t>
  </si>
  <si>
    <t xml:space="preserve">ящик пластиковый </t>
  </si>
  <si>
    <t>аэрозольная краска по ткани</t>
  </si>
  <si>
    <t>wella бальзам-уход для волос</t>
  </si>
  <si>
    <t>корейская продукция</t>
  </si>
  <si>
    <t>мягкий коврик пол</t>
  </si>
  <si>
    <t>штатив для телефона высокий</t>
  </si>
  <si>
    <t>плюшевое одеяло</t>
  </si>
  <si>
    <t xml:space="preserve">миски для животных </t>
  </si>
  <si>
    <t>пижама женская со штанами вискоза</t>
  </si>
  <si>
    <t>кисть овальная</t>
  </si>
  <si>
    <t>форма для девочек школьная синяя</t>
  </si>
  <si>
    <t>резинки для плитения</t>
  </si>
  <si>
    <t>тример для стрижки волос</t>
  </si>
  <si>
    <t>нечто настольная игра</t>
  </si>
  <si>
    <t>солонка и перечница деревянная</t>
  </si>
  <si>
    <t>бальзам для волос для блондинок</t>
  </si>
  <si>
    <t>милитари куртка мужская</t>
  </si>
  <si>
    <t>ортопедический мяч</t>
  </si>
  <si>
    <t>электронная сигарета многоразовые</t>
  </si>
  <si>
    <t>мармелад для ногтей</t>
  </si>
  <si>
    <t>кейс для лаков</t>
  </si>
  <si>
    <t>скатерть виниловая</t>
  </si>
  <si>
    <t>сухая кожа лица</t>
  </si>
  <si>
    <t>лопатка для казана</t>
  </si>
  <si>
    <t>asics кеды для женщин</t>
  </si>
  <si>
    <t>красивое нарядное платье</t>
  </si>
  <si>
    <t>шнек для ледобура под шуруповерт</t>
  </si>
  <si>
    <t>велосипед двухколёсный</t>
  </si>
  <si>
    <t>лягушка лалафан</t>
  </si>
  <si>
    <t xml:space="preserve">кот мягкая игрушка </t>
  </si>
  <si>
    <t>apexel линза для камеры</t>
  </si>
  <si>
    <t>игрушка крыса мягкая</t>
  </si>
  <si>
    <t>глянцевая бумага а4</t>
  </si>
  <si>
    <t>детям до года</t>
  </si>
  <si>
    <t>кроссовки женские жёлтые</t>
  </si>
  <si>
    <t>9 месяцев крема</t>
  </si>
  <si>
    <t>ecolatier®</t>
  </si>
  <si>
    <t>катридж для фильтра</t>
  </si>
  <si>
    <t xml:space="preserve">станция </t>
  </si>
  <si>
    <t>резинка с лентой для волос</t>
  </si>
  <si>
    <t>шкаф настенный для спальни</t>
  </si>
  <si>
    <t>полотенце пляжное круглое</t>
  </si>
  <si>
    <t>кружка пошлая молли</t>
  </si>
  <si>
    <t>колец бижутерия</t>
  </si>
  <si>
    <t>самоклеющаяся пленка мрамор</t>
  </si>
  <si>
    <t>ткань для шитья нижнего белья</t>
  </si>
  <si>
    <t>вершинки для фидера</t>
  </si>
  <si>
    <t>масло праймер для лица</t>
  </si>
  <si>
    <t xml:space="preserve">аксессуары для телефонов </t>
  </si>
  <si>
    <t>бусы для кормления</t>
  </si>
  <si>
    <t>фэнтези для подростков</t>
  </si>
  <si>
    <t>ящик для овощей и фруктов холодильника</t>
  </si>
  <si>
    <t>подгузники для плаванья</t>
  </si>
  <si>
    <t>горшки для рассады 3 литра</t>
  </si>
  <si>
    <t>сонет невская палитра</t>
  </si>
  <si>
    <t>кошелек полиция</t>
  </si>
  <si>
    <t>форма для льда круглая</t>
  </si>
  <si>
    <t>средство для кератинового выпрямления</t>
  </si>
  <si>
    <t>платья иваново</t>
  </si>
  <si>
    <t>плитка для сада</t>
  </si>
  <si>
    <t>строительный набор для мальчиков игрушки</t>
  </si>
  <si>
    <t>песок для кошачьего туалета</t>
  </si>
  <si>
    <t xml:space="preserve">новорождённый </t>
  </si>
  <si>
    <t>для чистки овощей нож</t>
  </si>
  <si>
    <t>адвокат дьявола</t>
  </si>
  <si>
    <t>музыкальная рыбалка</t>
  </si>
  <si>
    <t>сыворотка для лиц</t>
  </si>
  <si>
    <t>eveline матовая губная помада</t>
  </si>
  <si>
    <t>для поджелудочной</t>
  </si>
  <si>
    <t>ферментационная подстилка</t>
  </si>
  <si>
    <t>тоненькая шапка</t>
  </si>
  <si>
    <t>кассета сменная барьер</t>
  </si>
  <si>
    <t>моделист сборная модель</t>
  </si>
  <si>
    <t>чехол для realme c21-y</t>
  </si>
  <si>
    <t>сумка из плащевой ткани женская</t>
  </si>
  <si>
    <t xml:space="preserve">штаны для дома женские </t>
  </si>
  <si>
    <t>шапка бинни мужская</t>
  </si>
  <si>
    <t>болоневая куртка</t>
  </si>
  <si>
    <t>я больше не могу книга</t>
  </si>
  <si>
    <t>смазка для лыж</t>
  </si>
  <si>
    <t>маршмеллоу для костра</t>
  </si>
  <si>
    <t xml:space="preserve">кеды чёрные женские </t>
  </si>
  <si>
    <t>lenata для женщин одежда</t>
  </si>
  <si>
    <t>краска для волос luminance color</t>
  </si>
  <si>
    <t>эстель для волос уход</t>
  </si>
  <si>
    <t>сухое молоко для щенков</t>
  </si>
  <si>
    <t>штендер для фото</t>
  </si>
  <si>
    <t>коптильная</t>
  </si>
  <si>
    <t>подсветка для мебели</t>
  </si>
  <si>
    <t>олимпийка мужская на молнии без капюшона</t>
  </si>
  <si>
    <t>мавико для лада веста</t>
  </si>
  <si>
    <t>косточки для бюстгалтера</t>
  </si>
  <si>
    <t>травяная зубная паста</t>
  </si>
  <si>
    <t>кисть для акриловой пудры</t>
  </si>
  <si>
    <t>серебрянная краска</t>
  </si>
  <si>
    <t>форма для френча</t>
  </si>
  <si>
    <t>футболки своя культура</t>
  </si>
  <si>
    <t>наушники для айфон 11</t>
  </si>
  <si>
    <t>вильветовая куртка</t>
  </si>
  <si>
    <t>твёрдый бальзам для волос</t>
  </si>
  <si>
    <t>джинсовые шорты для женщин</t>
  </si>
  <si>
    <t>одежда для куклы 55 см</t>
  </si>
  <si>
    <t>защитное стекло для iphone 6</t>
  </si>
  <si>
    <t>хозяйственное мыло дуру</t>
  </si>
  <si>
    <t>подводка серая</t>
  </si>
  <si>
    <t>сорочечная ткань</t>
  </si>
  <si>
    <t>сумка пляжная женская</t>
  </si>
  <si>
    <t>ячка</t>
  </si>
  <si>
    <t>куртка для мальчика глория джинс</t>
  </si>
  <si>
    <t>сувениры для пасхи</t>
  </si>
  <si>
    <t xml:space="preserve">я никогда не </t>
  </si>
  <si>
    <t>фотоальбом я родился</t>
  </si>
  <si>
    <t>рубашка для подростков</t>
  </si>
  <si>
    <t>кулон из камня</t>
  </si>
  <si>
    <t>для пасха</t>
  </si>
  <si>
    <t>штрих для обуви</t>
  </si>
  <si>
    <t>крем для рук фельдшер</t>
  </si>
  <si>
    <t>набор для создания шоколада</t>
  </si>
  <si>
    <t>открывашка для яиц</t>
  </si>
  <si>
    <t>сумка спортивная на пояс</t>
  </si>
  <si>
    <t xml:space="preserve">цветная капуста </t>
  </si>
  <si>
    <t>скакалка детская для гимнастики</t>
  </si>
  <si>
    <t>аккумулятор 3.7v</t>
  </si>
  <si>
    <t>обувь осенняя для мальчика</t>
  </si>
  <si>
    <t>сумка из трикотажной пряжи</t>
  </si>
  <si>
    <t>стабилизатор напряжения однофазный</t>
  </si>
  <si>
    <t>герметик силиконовый для аквариума</t>
  </si>
  <si>
    <t>резиновый поддон для обуви</t>
  </si>
  <si>
    <t>одежда для груминга</t>
  </si>
  <si>
    <t xml:space="preserve">ночная рубашка женская </t>
  </si>
  <si>
    <t>раствор для линз акувью</t>
  </si>
  <si>
    <t>зеленая трава для декора</t>
  </si>
  <si>
    <t>замок для тумбочки</t>
  </si>
  <si>
    <t>гель для лица карина</t>
  </si>
  <si>
    <t>подстилки для собак</t>
  </si>
  <si>
    <t>валик для декора</t>
  </si>
  <si>
    <t>елочная игрушка стекло</t>
  </si>
  <si>
    <t>королевская битва книга</t>
  </si>
  <si>
    <t>лампочки светодиодные для авто</t>
  </si>
  <si>
    <t>зарядное устройство на iphone 7</t>
  </si>
  <si>
    <t>шлем для новорожденных шапка</t>
  </si>
  <si>
    <t>серьги sokolov ювелирные украшения</t>
  </si>
  <si>
    <t>клей для ниток</t>
  </si>
  <si>
    <t>пряники мимимишки</t>
  </si>
  <si>
    <t>выпрямитель для спины</t>
  </si>
  <si>
    <t>я вышиваю</t>
  </si>
  <si>
    <t>укорочённая футболка</t>
  </si>
  <si>
    <t xml:space="preserve">складная ванночка </t>
  </si>
  <si>
    <t>короткая мини юбка</t>
  </si>
  <si>
    <t>фольга для шаров</t>
  </si>
  <si>
    <t>гостиная стенка</t>
  </si>
  <si>
    <t>тоника для осветленных волос</t>
  </si>
  <si>
    <t>педиатрия учебник</t>
  </si>
  <si>
    <t>лонгслив для школы</t>
  </si>
  <si>
    <t>тен для духовки</t>
  </si>
  <si>
    <t>caterpillar обувь для женщин</t>
  </si>
  <si>
    <t>для похудения мужской</t>
  </si>
  <si>
    <t>корсеты утягивающие белье</t>
  </si>
  <si>
    <t>минеральная смесь для попугаев</t>
  </si>
  <si>
    <t xml:space="preserve">портфель для девочки </t>
  </si>
  <si>
    <t>belkosmex крем для лица</t>
  </si>
  <si>
    <t xml:space="preserve"> бутылка для воды</t>
  </si>
  <si>
    <t>майка женская с широкими бретелями</t>
  </si>
  <si>
    <t>тюль для спальни вуаль</t>
  </si>
  <si>
    <t>энзимная пудра organic</t>
  </si>
  <si>
    <t>вонючка для автомобиля</t>
  </si>
  <si>
    <t>слитная пижама</t>
  </si>
  <si>
    <t>день рождения мужчине</t>
  </si>
  <si>
    <t>краска для волос gamma</t>
  </si>
  <si>
    <t>штаны для девушки</t>
  </si>
  <si>
    <t>одежда для девочек летняя</t>
  </si>
  <si>
    <t>набор для гигиены</t>
  </si>
  <si>
    <t>сковорода виктория гранит</t>
  </si>
  <si>
    <t>игрушки для детей от 1 года</t>
  </si>
  <si>
    <t>ковёр дорожка</t>
  </si>
  <si>
    <t>maybelline new york карандаш для бровей</t>
  </si>
  <si>
    <t>бокс для бумажных салфеток</t>
  </si>
  <si>
    <t>ветровки мальчика для подростка</t>
  </si>
  <si>
    <t>колесо для самоката 110 мм</t>
  </si>
  <si>
    <t>самсунг стиральная машина</t>
  </si>
  <si>
    <t>ollin бальзам для волос</t>
  </si>
  <si>
    <t>игрушка зайчик няня</t>
  </si>
  <si>
    <t xml:space="preserve">жидкая матовая помада </t>
  </si>
  <si>
    <t xml:space="preserve">набор семян </t>
  </si>
  <si>
    <t>для укладки волос фены</t>
  </si>
  <si>
    <t>затычка для бутылки</t>
  </si>
  <si>
    <t>масло цепное для бензопил</t>
  </si>
  <si>
    <t xml:space="preserve">баден обувь женская </t>
  </si>
  <si>
    <t>спортивная футболка nike</t>
  </si>
  <si>
    <t>подставка для ноги гитариста</t>
  </si>
  <si>
    <t>карта здоровья</t>
  </si>
  <si>
    <t>инсталляция для подвесного унитаза</t>
  </si>
  <si>
    <t>тарелка для здорового питания</t>
  </si>
  <si>
    <t>детский игровой набор для девочки</t>
  </si>
  <si>
    <t xml:space="preserve">набор для валяния </t>
  </si>
  <si>
    <t xml:space="preserve">краска пищевая </t>
  </si>
  <si>
    <t>исчезающая ручка</t>
  </si>
  <si>
    <t>платья вязаные</t>
  </si>
  <si>
    <t>будь здоров корм для собак</t>
  </si>
  <si>
    <t>подставка для бумажного полотенца</t>
  </si>
  <si>
    <t>тоник для комбинированной кожи лица</t>
  </si>
  <si>
    <t>дорожная подушка для путешествий</t>
  </si>
  <si>
    <t>подшипник для тачки</t>
  </si>
  <si>
    <t>кпб с одеялом</t>
  </si>
  <si>
    <t>пиджак зелёный</t>
  </si>
  <si>
    <t>маскирующее средство для лица</t>
  </si>
  <si>
    <t>подсветка для потолка</t>
  </si>
  <si>
    <t>пенка для волос шварцкопф</t>
  </si>
  <si>
    <t>eksis кроссовки для мужчин</t>
  </si>
  <si>
    <t>подушки для кушетки</t>
  </si>
  <si>
    <t>ветровка утепленная мужская</t>
  </si>
  <si>
    <t xml:space="preserve">коробка для украшений </t>
  </si>
  <si>
    <t>шампунь  чистая линия</t>
  </si>
  <si>
    <t>зарядное устройство 20w</t>
  </si>
  <si>
    <t>сумка женская желтая натуральная кожа</t>
  </si>
  <si>
    <t>форма для каратэ</t>
  </si>
  <si>
    <t>косметический набор для ванны</t>
  </si>
  <si>
    <t>шланг для автомобильного насоса</t>
  </si>
  <si>
    <t>деревянные салфетницы</t>
  </si>
  <si>
    <t>детское одеялко</t>
  </si>
  <si>
    <t>фурнитура для пошива нижнего белья</t>
  </si>
  <si>
    <t>книги для детей подарочные</t>
  </si>
  <si>
    <t>чехол для айфон 5s</t>
  </si>
  <si>
    <t xml:space="preserve">головка торцевая </t>
  </si>
  <si>
    <t>сборник по английскому языку</t>
  </si>
  <si>
    <t>рубашка женская стильная</t>
  </si>
  <si>
    <t>подставка под торт вращающаяся</t>
  </si>
  <si>
    <t>круг для плавания большой</t>
  </si>
  <si>
    <t>подарочный набор косметики для девочки</t>
  </si>
  <si>
    <t>сумка для macbook air</t>
  </si>
  <si>
    <t>свитшот для девочки 10 лет</t>
  </si>
  <si>
    <t>коляска игрушки для кукол</t>
  </si>
  <si>
    <t>кепка пушистая</t>
  </si>
  <si>
    <t>основа под макияжа</t>
  </si>
  <si>
    <t>ювелирные изделия из золота</t>
  </si>
  <si>
    <t>краска для волос бордовая</t>
  </si>
  <si>
    <t>тальк для массажа лица</t>
  </si>
  <si>
    <t>кольцо для палитры</t>
  </si>
  <si>
    <t>масло для древесины</t>
  </si>
  <si>
    <t>том тейлор женская одежда</t>
  </si>
  <si>
    <t>корзина для картошки</t>
  </si>
  <si>
    <t>окуляр</t>
  </si>
  <si>
    <t>классическая куртка</t>
  </si>
  <si>
    <t>пряжа для вязания корзинок</t>
  </si>
  <si>
    <t>сушилка для рыбы электрическая</t>
  </si>
  <si>
    <t>средства для мытья туалета</t>
  </si>
  <si>
    <t>гель для купания малышей</t>
  </si>
  <si>
    <t>кондиционер доя волос</t>
  </si>
  <si>
    <t>двусторонняя панама</t>
  </si>
  <si>
    <t>подшипники для машины</t>
  </si>
  <si>
    <t>заколка прищепка для волос</t>
  </si>
  <si>
    <t>для эпиляции полоски</t>
  </si>
  <si>
    <t>мария печенье</t>
  </si>
  <si>
    <t>гель горячий лед</t>
  </si>
  <si>
    <t>зарядка для щетки</t>
  </si>
  <si>
    <t>красная ковровая дорожка</t>
  </si>
  <si>
    <t>чехлы для хранения обуви</t>
  </si>
  <si>
    <t>сумка женская турция кожа натуральная</t>
  </si>
  <si>
    <t>мужское нижнее бельё</t>
  </si>
  <si>
    <t xml:space="preserve">мужские украшения </t>
  </si>
  <si>
    <t>cvmartanni для женщин</t>
  </si>
  <si>
    <t xml:space="preserve">зарядное устройство samsung </t>
  </si>
  <si>
    <t>хлопья овсяные ясно солнышко</t>
  </si>
  <si>
    <t>sela футболки для девочек</t>
  </si>
  <si>
    <t>посуда для казана</t>
  </si>
  <si>
    <t>мияги наклейки на ногти</t>
  </si>
  <si>
    <t>серьги-кольца бижутерия</t>
  </si>
  <si>
    <t>насадки для кнопок</t>
  </si>
  <si>
    <t>фиксатор ножа для нарезания коржей</t>
  </si>
  <si>
    <t>kush одежда для женщин</t>
  </si>
  <si>
    <t>белая рубашка oversize</t>
  </si>
  <si>
    <t>капсулы для стирки белья тайд</t>
  </si>
  <si>
    <t>легкая стеганая куртка</t>
  </si>
  <si>
    <t>avese для женщин</t>
  </si>
  <si>
    <t xml:space="preserve">футболка женская бежевая </t>
  </si>
  <si>
    <t>мундштук для алкотестера</t>
  </si>
  <si>
    <t>термомозаика для детей набор</t>
  </si>
  <si>
    <t>белая панамка</t>
  </si>
  <si>
    <t xml:space="preserve">кисти для </t>
  </si>
  <si>
    <t>колготки женские яркие</t>
  </si>
  <si>
    <t>плоская кисть для маникюра</t>
  </si>
  <si>
    <t>кожаная куртка черная женская</t>
  </si>
  <si>
    <t>отпариватель для одежды тефаль</t>
  </si>
  <si>
    <t>средство для уличного туалета</t>
  </si>
  <si>
    <t>матрикс шампунь для жирных волос</t>
  </si>
  <si>
    <t>твоё для женщины</t>
  </si>
  <si>
    <t>антенна автомобильная магнитная</t>
  </si>
  <si>
    <t xml:space="preserve">белая птица </t>
  </si>
  <si>
    <t>подарки для девочек 10 лет</t>
  </si>
  <si>
    <t>футюолка мужская</t>
  </si>
  <si>
    <t>контейнер для лекарств полимербыт</t>
  </si>
  <si>
    <t>форма для изготовления сыра</t>
  </si>
  <si>
    <t>набор маникюра для аппаратов</t>
  </si>
  <si>
    <t>глория джинс куртка женская</t>
  </si>
  <si>
    <t>металлические зажимы для волос</t>
  </si>
  <si>
    <t>футболка белая с надписью</t>
  </si>
  <si>
    <t>корм для водяных черепах</t>
  </si>
  <si>
    <t>таблетки для обеззараживания питьевой воды</t>
  </si>
  <si>
    <t>для уретры</t>
  </si>
  <si>
    <t>контейнер для проращивания</t>
  </si>
  <si>
    <t>инструмент для швов</t>
  </si>
  <si>
    <t>одеяло 145x210</t>
  </si>
  <si>
    <t>кабель для принтера hp</t>
  </si>
  <si>
    <t>крем духи для тела</t>
  </si>
  <si>
    <t>левкина пряничная</t>
  </si>
  <si>
    <t>краска для волос 8.11</t>
  </si>
  <si>
    <t>форма для запекания кекса</t>
  </si>
  <si>
    <t>портфель школьный для девочки подростки с ручками</t>
  </si>
  <si>
    <t>шапка женская осень весна бини</t>
  </si>
  <si>
    <t>носки для туфель</t>
  </si>
  <si>
    <t>ив роше спрей для тела</t>
  </si>
  <si>
    <t>красовки для подростков</t>
  </si>
  <si>
    <t>вивьен сабо карандаш для губ 104</t>
  </si>
  <si>
    <t>шторы гостиная</t>
  </si>
  <si>
    <t>платье для девочки трикотажное с длинным рукавом</t>
  </si>
  <si>
    <t>mattel для мальчиков</t>
  </si>
  <si>
    <t>жидкость для омывателя стекла</t>
  </si>
  <si>
    <t>шалунья</t>
  </si>
  <si>
    <t xml:space="preserve">сумка голубая </t>
  </si>
  <si>
    <t>karna коврик для ванной</t>
  </si>
  <si>
    <t>платье летнее женское для кормления</t>
  </si>
  <si>
    <t>для удаления зубного камня</t>
  </si>
  <si>
    <t>чехол для хонор 8 а</t>
  </si>
  <si>
    <t>таис славная</t>
  </si>
  <si>
    <t xml:space="preserve">колпак для кальяна </t>
  </si>
  <si>
    <t>мечты сбываются</t>
  </si>
  <si>
    <t>пять сказок</t>
  </si>
  <si>
    <t>стевия сахарозаменитель</t>
  </si>
  <si>
    <t>крем для лица польша</t>
  </si>
  <si>
    <t>ланч бокс для детей</t>
  </si>
  <si>
    <t>силиконовая рамка для номера авто</t>
  </si>
  <si>
    <t>игрушка неваляшка для кошек</t>
  </si>
  <si>
    <t>блокнот для тренировок</t>
  </si>
  <si>
    <t>аккумулятор для iphone 8</t>
  </si>
  <si>
    <t>краска для швов</t>
  </si>
  <si>
    <t>коляска sonic</t>
  </si>
  <si>
    <t>деревянная шнуровка</t>
  </si>
  <si>
    <t xml:space="preserve">бандана красная </t>
  </si>
  <si>
    <t>рисовая бумага для рисования</t>
  </si>
  <si>
    <t>карандаш для губ с помадой</t>
  </si>
  <si>
    <t>гребень для новорожденных</t>
  </si>
  <si>
    <t>кеды  для мальчиков</t>
  </si>
  <si>
    <t>щетка зубная орал би</t>
  </si>
  <si>
    <t>сиденье для ребенка на велосипед</t>
  </si>
  <si>
    <t>подарочные наборы для новорожденных</t>
  </si>
  <si>
    <t>пилка для ногтей железная</t>
  </si>
  <si>
    <t>протектор для ножек</t>
  </si>
  <si>
    <t>сумка женская с ручкой</t>
  </si>
  <si>
    <t xml:space="preserve">кабель для принтера </t>
  </si>
  <si>
    <t>зеленая ваза</t>
  </si>
  <si>
    <t>стоп разряд</t>
  </si>
  <si>
    <t>канцелярские скрепки</t>
  </si>
  <si>
    <t>гидрофильное масло для волос</t>
  </si>
  <si>
    <t>стиральная машина активаторного</t>
  </si>
  <si>
    <t>oodji женская одежда футболки</t>
  </si>
  <si>
    <t>чехол для ключа киа</t>
  </si>
  <si>
    <t>доя стирки</t>
  </si>
  <si>
    <t>немецкий язык для детей</t>
  </si>
  <si>
    <t>мышка для компьютера беспроводная игровая</t>
  </si>
  <si>
    <t>женская туалетная вода клеопатра100миллилитров</t>
  </si>
  <si>
    <t>силиконовая сумка микки</t>
  </si>
  <si>
    <t>напольная сушилка nika</t>
  </si>
  <si>
    <t>садовый держатель для растений</t>
  </si>
  <si>
    <t>фильтр для пылесоса робота xiaomi</t>
  </si>
  <si>
    <t>lamel каял</t>
  </si>
  <si>
    <t>яхина</t>
  </si>
  <si>
    <t>спрей для кошачьего туалета</t>
  </si>
  <si>
    <t>тарелка на присоске детская</t>
  </si>
  <si>
    <t>семь грехов памяти</t>
  </si>
  <si>
    <t>парка демисезонная для девочки</t>
  </si>
  <si>
    <t>майка голубая</t>
  </si>
  <si>
    <t>мужская цепь на шею</t>
  </si>
  <si>
    <t>корсет для спины мужской</t>
  </si>
  <si>
    <t>платье белоруссия праздник</t>
  </si>
  <si>
    <t>мышь проводная для ноутбука</t>
  </si>
  <si>
    <t>топ с перекрестными бретелями</t>
  </si>
  <si>
    <t>чехол для карточки аниме</t>
  </si>
  <si>
    <t>направляющие для шкафа купе</t>
  </si>
  <si>
    <t>набор для рисования в чемодане</t>
  </si>
  <si>
    <t>печатка мужская серебро мусульманская</t>
  </si>
  <si>
    <t xml:space="preserve">дуга для парника </t>
  </si>
  <si>
    <t>миска для блендера</t>
  </si>
  <si>
    <t>шапка детская весна для мальчика</t>
  </si>
  <si>
    <t>теплая маска для глаз</t>
  </si>
  <si>
    <t>для мытья полов ведро</t>
  </si>
  <si>
    <t>лечебное масло для ногтей</t>
  </si>
  <si>
    <t>швейная игла</t>
  </si>
  <si>
    <t>тележка для сумок</t>
  </si>
  <si>
    <t>шапка детская белая</t>
  </si>
  <si>
    <t>яркие блузки</t>
  </si>
  <si>
    <t xml:space="preserve">пила ручная </t>
  </si>
  <si>
    <t>деревянные микробраши</t>
  </si>
  <si>
    <t>электронная сигарета juul</t>
  </si>
  <si>
    <t>ручка для калиграфии</t>
  </si>
  <si>
    <t>конструктор черепашки ниндзя</t>
  </si>
  <si>
    <t>распределяющая шляпа</t>
  </si>
  <si>
    <t>замедлитель высыхания акриловых красок</t>
  </si>
  <si>
    <t>для пастилы поддон</t>
  </si>
  <si>
    <t>пираты ледового моря</t>
  </si>
  <si>
    <t>бандаж поясничный женский</t>
  </si>
  <si>
    <t>комплект для танцев</t>
  </si>
  <si>
    <t>толстовка мужская с капюшоном без молнии</t>
  </si>
  <si>
    <t>худи мужская с принтом</t>
  </si>
  <si>
    <t>для разрезания коржей</t>
  </si>
  <si>
    <t>стоунтерапия</t>
  </si>
  <si>
    <t xml:space="preserve">ванна для купания </t>
  </si>
  <si>
    <t>чехлы для телефонов самсунг</t>
  </si>
  <si>
    <t xml:space="preserve">мыло для стирки </t>
  </si>
  <si>
    <t>хна иранская для волос</t>
  </si>
  <si>
    <t>рубашка мужская mango</t>
  </si>
  <si>
    <t>козырек для кондиционера</t>
  </si>
  <si>
    <t>живая кукла</t>
  </si>
  <si>
    <t>кубики для всех</t>
  </si>
  <si>
    <t>альбом 40 листов для рисования</t>
  </si>
  <si>
    <t xml:space="preserve">полироль для мебели </t>
  </si>
  <si>
    <t>чехол для сумок</t>
  </si>
  <si>
    <t xml:space="preserve">джинсы прямого кроя </t>
  </si>
  <si>
    <t>для ковровой вышивки</t>
  </si>
  <si>
    <t>юбки для женщин на лето белого цвета</t>
  </si>
  <si>
    <t xml:space="preserve">футболка широкая </t>
  </si>
  <si>
    <t>открытка для папы</t>
  </si>
  <si>
    <t>краска для принтера epson l222</t>
  </si>
  <si>
    <t>каффы на хрящ</t>
  </si>
  <si>
    <t>kapika для девочек сандалии</t>
  </si>
  <si>
    <t>грунт для комнатных растений для цветов для овощей</t>
  </si>
  <si>
    <t>ранец для начальной школы</t>
  </si>
  <si>
    <t>рубашка льняная летняя женская</t>
  </si>
  <si>
    <t>ультрафиолетовая лампа для маникюра</t>
  </si>
  <si>
    <t>спецодежда мужская рабочая авангард</t>
  </si>
  <si>
    <t>принадлежности для ванны</t>
  </si>
  <si>
    <t>ботинки для подростков обувь мальчика</t>
  </si>
  <si>
    <t xml:space="preserve">розовая кепка </t>
  </si>
  <si>
    <t>миска пластиковая для кошек</t>
  </si>
  <si>
    <t>толстовки для девушек</t>
  </si>
  <si>
    <t>тригеры для пабг</t>
  </si>
  <si>
    <t>кепка морская</t>
  </si>
  <si>
    <t>силиконовый молд для гипса</t>
  </si>
  <si>
    <t>фитодепилятор</t>
  </si>
  <si>
    <t>вешалки для кукол</t>
  </si>
  <si>
    <t>чехол для обруча 90 см</t>
  </si>
  <si>
    <t xml:space="preserve">самокат для мальчика </t>
  </si>
  <si>
    <t>плитка для фартука</t>
  </si>
  <si>
    <t>голубая помада</t>
  </si>
  <si>
    <t>цепь на шею мужская с замком</t>
  </si>
  <si>
    <t>ткань для шитья костюмная</t>
  </si>
  <si>
    <t xml:space="preserve">доместос для унитаза </t>
  </si>
  <si>
    <t>вакуумный пакет для одежды</t>
  </si>
  <si>
    <t>мягкие книги</t>
  </si>
  <si>
    <t xml:space="preserve">наряд на выпускной </t>
  </si>
  <si>
    <t>lego пожарная станция</t>
  </si>
  <si>
    <t>корейская косметика coxir</t>
  </si>
  <si>
    <t>комбинезон для тренировок женский</t>
  </si>
  <si>
    <t>сумка кожа италия</t>
  </si>
  <si>
    <t>дождик серебряный</t>
  </si>
  <si>
    <t>съёмный капюшон</t>
  </si>
  <si>
    <t>фильтр для кофеварки philips</t>
  </si>
  <si>
    <t>форма для запекания luminarc</t>
  </si>
  <si>
    <t>plushe туалетная бумага</t>
  </si>
  <si>
    <t>рубашка мужская трикотажная</t>
  </si>
  <si>
    <t>юбка кожаная бежевая</t>
  </si>
  <si>
    <t>силиконовая зубная щётка</t>
  </si>
  <si>
    <t>чашки для эспрессо</t>
  </si>
  <si>
    <t>зарядная плата</t>
  </si>
  <si>
    <t>необычные вкусняшки</t>
  </si>
  <si>
    <t>полочка навесная</t>
  </si>
  <si>
    <t xml:space="preserve">адресник для собаки </t>
  </si>
  <si>
    <t>контейнер для концелярии</t>
  </si>
  <si>
    <t>лампа летучая мышь</t>
  </si>
  <si>
    <t>помада для губ rimmel</t>
  </si>
  <si>
    <t>фуражка мужская летняя</t>
  </si>
  <si>
    <t>говорящая игрушка повторюшка</t>
  </si>
  <si>
    <t>муляжи</t>
  </si>
  <si>
    <t>amway для духовой шкаф</t>
  </si>
  <si>
    <t>форма для оладьев</t>
  </si>
  <si>
    <t>форма для детей военная</t>
  </si>
  <si>
    <t>маска для лица для детей</t>
  </si>
  <si>
    <t>быстрозажимная гайка для ушм</t>
  </si>
  <si>
    <t>наволочка для кокона</t>
  </si>
  <si>
    <t>махровая простынь 2 спальная на резинке</t>
  </si>
  <si>
    <t>сумка женская стразы</t>
  </si>
  <si>
    <t>лак для  волос</t>
  </si>
  <si>
    <t>кросс боди сумка женская tommy</t>
  </si>
  <si>
    <t xml:space="preserve">форма для облицовочного камня </t>
  </si>
  <si>
    <t>куртка-бомбер женская</t>
  </si>
  <si>
    <t>канцелярский скотч</t>
  </si>
  <si>
    <t>держатели для карандашей</t>
  </si>
  <si>
    <t>экран для батарей</t>
  </si>
  <si>
    <t>гликолевая кислота пилинг</t>
  </si>
  <si>
    <t>водостойкая краска</t>
  </si>
  <si>
    <t>чайник для промывания носа</t>
  </si>
  <si>
    <t>биты для шуруповёрта</t>
  </si>
  <si>
    <t>ювелирные украшения с натуральными камнями</t>
  </si>
  <si>
    <t>черные лосины для девочки</t>
  </si>
  <si>
    <t>маленькая фея шампунь</t>
  </si>
  <si>
    <t>летний кардиган женская на пуговицах укороченная</t>
  </si>
  <si>
    <t>кроссовки nike женские для бега</t>
  </si>
  <si>
    <t>бомбочка для ванны детская</t>
  </si>
  <si>
    <t>белая блузка короткий рукав</t>
  </si>
  <si>
    <t>лего для мальчиков машины</t>
  </si>
  <si>
    <t>румяна корейские</t>
  </si>
  <si>
    <t>выкатные ящики</t>
  </si>
  <si>
    <t>постельное белье для кроватки</t>
  </si>
  <si>
    <t>глория джинс бижутерия</t>
  </si>
  <si>
    <t>renu для линз</t>
  </si>
  <si>
    <t>montale парфюмерная вода</t>
  </si>
  <si>
    <t>солонка для соли с ложкой</t>
  </si>
  <si>
    <t>прогулочная коляска carrello</t>
  </si>
  <si>
    <t>украшения на свадебную машину</t>
  </si>
  <si>
    <t>ковры для ванной</t>
  </si>
  <si>
    <t>лопатка для мелирования</t>
  </si>
  <si>
    <t>гигиенический бальзам для губ</t>
  </si>
  <si>
    <t>рамка для фото коллаж</t>
  </si>
  <si>
    <t>темный особняк таро</t>
  </si>
  <si>
    <t>сумка трикотажная</t>
  </si>
  <si>
    <t>гелевая подушечка</t>
  </si>
  <si>
    <t>шапка для мальчика бини</t>
  </si>
  <si>
    <t>трюмная помпа</t>
  </si>
  <si>
    <t>для веранды</t>
  </si>
  <si>
    <t>украшения на велосипед</t>
  </si>
  <si>
    <t>принцесса пена для ванны</t>
  </si>
  <si>
    <t>моторный фильтр для пылесоса samsung</t>
  </si>
  <si>
    <t>кашпо яйцо</t>
  </si>
  <si>
    <t>миска керамическая для грызунов</t>
  </si>
  <si>
    <t>платье для девочки в клетку</t>
  </si>
  <si>
    <t>женские туфли натуральная кожа белые</t>
  </si>
  <si>
    <t>детское термобелье для мальчиков</t>
  </si>
  <si>
    <t xml:space="preserve">военная рубашка </t>
  </si>
  <si>
    <t>подставка для пионов</t>
  </si>
  <si>
    <t>вашингтония</t>
  </si>
  <si>
    <t>сковорода с антипригарным покрытием блинная</t>
  </si>
  <si>
    <t>ящик для рукоделия</t>
  </si>
  <si>
    <t xml:space="preserve">шпилька для волос </t>
  </si>
  <si>
    <t>чехол для айфона 8+</t>
  </si>
  <si>
    <t>увлажняющий крем для тела детский</t>
  </si>
  <si>
    <t>rude румяна</t>
  </si>
  <si>
    <t>eva коврик для дома</t>
  </si>
  <si>
    <t xml:space="preserve">скатерть детская </t>
  </si>
  <si>
    <t>тейп лента кинезиологическая</t>
  </si>
  <si>
    <t>ругаться нельзя мириться</t>
  </si>
  <si>
    <t>таз товары хозяйственные</t>
  </si>
  <si>
    <t>kapous для рук</t>
  </si>
  <si>
    <t>геокс для мальчиков</t>
  </si>
  <si>
    <t xml:space="preserve">печь для бани </t>
  </si>
  <si>
    <t>малярные кисти</t>
  </si>
  <si>
    <t>утепленная кофта</t>
  </si>
  <si>
    <t>желтые ботинки для женщин</t>
  </si>
  <si>
    <t>тоник для волос мужской</t>
  </si>
  <si>
    <t>beauty style крем для лица</t>
  </si>
  <si>
    <t>джинсовка женская с бахромой</t>
  </si>
  <si>
    <t>синергетика для посуды 5 литров</t>
  </si>
  <si>
    <t>бечёвка</t>
  </si>
  <si>
    <t>анодея джудит</t>
  </si>
  <si>
    <t>наклейки для девочек 5 лет</t>
  </si>
  <si>
    <t>поднос для кровати</t>
  </si>
  <si>
    <t>утепленная ветровка для мальчика</t>
  </si>
  <si>
    <t>форма для мыла шоколад</t>
  </si>
  <si>
    <t>для поездок</t>
  </si>
  <si>
    <t xml:space="preserve">свеча восковая </t>
  </si>
  <si>
    <t>для фотографий альбом</t>
  </si>
  <si>
    <t>gloria jeans носки для девочек</t>
  </si>
  <si>
    <t>наряд вечерний</t>
  </si>
  <si>
    <t>для беременных одежда верхняя</t>
  </si>
  <si>
    <t>блинная смесь</t>
  </si>
  <si>
    <t>тигр мягкая игрушка для ребенка</t>
  </si>
  <si>
    <t>аксесуар для волос</t>
  </si>
  <si>
    <t xml:space="preserve">лак для ногтей чёрный </t>
  </si>
  <si>
    <t>пасхальная фигурка</t>
  </si>
  <si>
    <t>смесь для сырников</t>
  </si>
  <si>
    <t>атлас география 6 класс</t>
  </si>
  <si>
    <t>крем хна для волос индийская</t>
  </si>
  <si>
    <t>ушастый нянь салфетки</t>
  </si>
  <si>
    <t>пудра для наращивания ногтей</t>
  </si>
  <si>
    <t>эстель тонирующая</t>
  </si>
  <si>
    <t>терка шестигранная</t>
  </si>
  <si>
    <t>подушка милая</t>
  </si>
  <si>
    <t>коврики для новорожденных</t>
  </si>
  <si>
    <t>для обуви от мозолей</t>
  </si>
  <si>
    <t>девайс для курения</t>
  </si>
  <si>
    <t xml:space="preserve">подставка для свечей </t>
  </si>
  <si>
    <t>беспроводная зарядка hoco</t>
  </si>
  <si>
    <t>мужская одежда лето</t>
  </si>
  <si>
    <t>кофта с надписью россия</t>
  </si>
  <si>
    <t>вишня сублимированная</t>
  </si>
  <si>
    <t>юбка женская летняя мини</t>
  </si>
  <si>
    <t>бантики для волос девочкам набор</t>
  </si>
  <si>
    <t>стразы крупные для рукоделия</t>
  </si>
  <si>
    <t>крем для обуви темно синий</t>
  </si>
  <si>
    <t>крем для лица бабушка агафья</t>
  </si>
  <si>
    <t>деревянная железная дорога с электропоездом</t>
  </si>
  <si>
    <t>бисер для рукоделия прозрачный</t>
  </si>
  <si>
    <t>очки для девочек круглые</t>
  </si>
  <si>
    <t>подставка канцелярская пластик</t>
  </si>
  <si>
    <t>пелёнки одноразовые 60 на 90</t>
  </si>
  <si>
    <t>футболка черная укороченная</t>
  </si>
  <si>
    <t>набор украшений для девочек</t>
  </si>
  <si>
    <t>пневмобаллоны для авто</t>
  </si>
  <si>
    <t xml:space="preserve">термоковрик для детей </t>
  </si>
  <si>
    <t>крем для лица на лето</t>
  </si>
  <si>
    <t>маска для корней волос</t>
  </si>
  <si>
    <t>жидкость для смягчения кожи рук</t>
  </si>
  <si>
    <t>шампунь для собак йоркширский терьер</t>
  </si>
  <si>
    <t>отбеливатель для штор</t>
  </si>
  <si>
    <t>военная история</t>
  </si>
  <si>
    <t>подставка керамическая</t>
  </si>
  <si>
    <t>манга очень приятно бог том 1</t>
  </si>
  <si>
    <t>духи для стирки</t>
  </si>
  <si>
    <t>сухой скраб для тела антицеллюлитный</t>
  </si>
  <si>
    <t>возбуждающие для мужчин и женщин</t>
  </si>
  <si>
    <t>плита газовая 2 конфорки гефест</t>
  </si>
  <si>
    <t>lador шампунь для окрашенных волос</t>
  </si>
  <si>
    <t xml:space="preserve">диспенсер для круп </t>
  </si>
  <si>
    <t>платья с вырезами</t>
  </si>
  <si>
    <t>серёжки в виде фигурок</t>
  </si>
  <si>
    <t>желедка женская</t>
  </si>
  <si>
    <t xml:space="preserve">viscoria’s secret </t>
  </si>
  <si>
    <t>sorme гель для бровей</t>
  </si>
  <si>
    <t>бомбер для женщин</t>
  </si>
  <si>
    <t>говяжий рубец для собак</t>
  </si>
  <si>
    <t xml:space="preserve">плед зелёный </t>
  </si>
  <si>
    <t>основа для крема</t>
  </si>
  <si>
    <t>фруто няня индейка</t>
  </si>
  <si>
    <t>снежная королева костюм</t>
  </si>
  <si>
    <t>льняные платье беларусь женское</t>
  </si>
  <si>
    <t>для самагона</t>
  </si>
  <si>
    <t>для смягчения кутикулы</t>
  </si>
  <si>
    <t>помада гигиеническая nivea</t>
  </si>
  <si>
    <t xml:space="preserve">бумага для рукоделия </t>
  </si>
  <si>
    <t>держатели для одеяла</t>
  </si>
  <si>
    <t xml:space="preserve">краска для ванной </t>
  </si>
  <si>
    <t>mexx для мужчин обувь</t>
  </si>
  <si>
    <t>философия для детей</t>
  </si>
  <si>
    <t>детская шапочка на весну</t>
  </si>
  <si>
    <t>ремень глория джинс</t>
  </si>
  <si>
    <t>кроссовки на большой подошве для девочек черные</t>
  </si>
  <si>
    <t>куртка демисизонная женская</t>
  </si>
  <si>
    <t>одежда для грумеров</t>
  </si>
  <si>
    <t xml:space="preserve">это я </t>
  </si>
  <si>
    <t>держатель для пустышки nuk</t>
  </si>
  <si>
    <t>рюкзак для охоты камуфляж</t>
  </si>
  <si>
    <t>пять ночей с фредди 9</t>
  </si>
  <si>
    <t>слипы для новорожденного</t>
  </si>
  <si>
    <t>бокс для автоматов</t>
  </si>
  <si>
    <t>школьная форма платье для девочек</t>
  </si>
  <si>
    <t>коврик для вылизывания</t>
  </si>
  <si>
    <t xml:space="preserve">щетка для шерсти </t>
  </si>
  <si>
    <t>платье для девочки 2 года нарядное</t>
  </si>
  <si>
    <t>шапочка для бани со звездой</t>
  </si>
  <si>
    <t>аксессуары для моек высокого давления</t>
  </si>
  <si>
    <t>летние вещи для женщин</t>
  </si>
  <si>
    <t>алмазная мозаика триптих</t>
  </si>
  <si>
    <t>мягкий знак туалетная бумага</t>
  </si>
  <si>
    <t>щетка массажная для лица</t>
  </si>
  <si>
    <t>демисезонная куртка мужская с капюшоном</t>
  </si>
  <si>
    <t>накладки от натирания</t>
  </si>
  <si>
    <t>колготки для девочки в садик набор</t>
  </si>
  <si>
    <t>маникюрная подставка для рук</t>
  </si>
  <si>
    <t>крекер яшкино</t>
  </si>
  <si>
    <t>ярило</t>
  </si>
  <si>
    <t>колготки телесные для девочки</t>
  </si>
  <si>
    <t>яйцо пенопластовое</t>
  </si>
  <si>
    <t xml:space="preserve">альбом для наклеек </t>
  </si>
  <si>
    <t>наборы для ванной комнаты с ершиком</t>
  </si>
  <si>
    <t>ваза для пробок</t>
  </si>
  <si>
    <t>лента гимнастическая с палочкой 4 м</t>
  </si>
  <si>
    <t>мебель для гостинной</t>
  </si>
  <si>
    <t xml:space="preserve">елена звездная </t>
  </si>
  <si>
    <t>видио няня</t>
  </si>
  <si>
    <t>женская обувь сабо и мюли</t>
  </si>
  <si>
    <t>обувь мужская полуботинки</t>
  </si>
  <si>
    <t>блеск для губ в тюбиках</t>
  </si>
  <si>
    <t>маска для лица осветляющая</t>
  </si>
  <si>
    <t>наклейки для ногтей веточки</t>
  </si>
  <si>
    <t>семена алтая розы</t>
  </si>
  <si>
    <t>rocs для детей</t>
  </si>
  <si>
    <t>семена петрушки кудрявой</t>
  </si>
  <si>
    <t>цифровая фоторамка электроника</t>
  </si>
  <si>
    <t xml:space="preserve">толстовка глория джинс </t>
  </si>
  <si>
    <t>футболка мужская slim fit</t>
  </si>
  <si>
    <t>сумочка для корма собак</t>
  </si>
  <si>
    <t xml:space="preserve">самокат для малышей </t>
  </si>
  <si>
    <t>заглушка для стула</t>
  </si>
  <si>
    <t>круглая расческа для укладки</t>
  </si>
  <si>
    <t>корзина для хранения тканевая</t>
  </si>
  <si>
    <t>пижама для мальчика 98</t>
  </si>
  <si>
    <t xml:space="preserve">цепь для собак </t>
  </si>
  <si>
    <t>туфли для девочки 35 размер</t>
  </si>
  <si>
    <t>ветровка женская удлинённая</t>
  </si>
  <si>
    <t>жилетка женская утепленная удлиненная</t>
  </si>
  <si>
    <t>набор звёздочек</t>
  </si>
  <si>
    <t>чековая лента 80мм</t>
  </si>
  <si>
    <t>одежда для девочки 1 год</t>
  </si>
  <si>
    <t>масло молекулярное</t>
  </si>
  <si>
    <t>кант для обоев</t>
  </si>
  <si>
    <t>толстовка мужская с капюшоном оверсайз</t>
  </si>
  <si>
    <t>ящик астраханских помидоров</t>
  </si>
  <si>
    <t>корм для собак сухой роял</t>
  </si>
  <si>
    <t>юбка многоярусная</t>
  </si>
  <si>
    <t>сборная модель деревянная</t>
  </si>
  <si>
    <t>lalis женская одежда</t>
  </si>
  <si>
    <t>папка для тетрадей для первоклашек мальчиков</t>
  </si>
  <si>
    <t>набор для первокласника</t>
  </si>
  <si>
    <t>значёк аниме</t>
  </si>
  <si>
    <t>сумка клатч белая</t>
  </si>
  <si>
    <t>глубоко очищающий гель для душа siberica</t>
  </si>
  <si>
    <t>высокотемпературная смазка</t>
  </si>
  <si>
    <t>ветровка тканевая</t>
  </si>
  <si>
    <t>большая корзина для игрушек</t>
  </si>
  <si>
    <t>зарядное устройство для планшета samsung</t>
  </si>
  <si>
    <t>кроссовки спортивные для бега женские</t>
  </si>
  <si>
    <t>меняйся или сдохни</t>
  </si>
  <si>
    <t xml:space="preserve">зубная щётка мягкая </t>
  </si>
  <si>
    <t>блеск для губ артдеко</t>
  </si>
  <si>
    <t>машинка для закрутки сигарет</t>
  </si>
  <si>
    <t>краска для волос капус 5.8</t>
  </si>
  <si>
    <t>туалетная вода магнолия</t>
  </si>
  <si>
    <t>констант делайт краска для волос</t>
  </si>
  <si>
    <t>кэт чау для кошек</t>
  </si>
  <si>
    <t>sega приставка игровая</t>
  </si>
  <si>
    <t>пеленки ситцевая</t>
  </si>
  <si>
    <t xml:space="preserve">форма для бомбочек </t>
  </si>
  <si>
    <t>корм для собак grand dog</t>
  </si>
  <si>
    <t>утепленные школьные брюки для мальчика</t>
  </si>
  <si>
    <t>спальная одежда</t>
  </si>
  <si>
    <t xml:space="preserve">твоё одежда </t>
  </si>
  <si>
    <t>формы для изготовления свечей</t>
  </si>
  <si>
    <t>спецобувь мужская рабочая летняя</t>
  </si>
  <si>
    <t>форма силиконовая для пасхи</t>
  </si>
  <si>
    <t>нижнее бельё виктория сикрет</t>
  </si>
  <si>
    <t>мягкая корзина для белья</t>
  </si>
  <si>
    <t xml:space="preserve">сушилка для столовых приборов </t>
  </si>
  <si>
    <t>цитрусовая соль</t>
  </si>
  <si>
    <t>рюкзак для первого класса</t>
  </si>
  <si>
    <t>рубашки белоруссия</t>
  </si>
  <si>
    <t>жилетка рыболовная</t>
  </si>
  <si>
    <t>насос для лодок</t>
  </si>
  <si>
    <t>джинсы женские с высокой посадкой для полных</t>
  </si>
  <si>
    <t>рашгард для девочек</t>
  </si>
  <si>
    <t>платья нарядные для женщин</t>
  </si>
  <si>
    <t>the act для волос</t>
  </si>
  <si>
    <t>средство для унитазов</t>
  </si>
  <si>
    <t>летняя прогулочная коляска</t>
  </si>
  <si>
    <t xml:space="preserve">гель лак блестящий </t>
  </si>
  <si>
    <t>все для детского праздника</t>
  </si>
  <si>
    <t>вязаный жакет женский</t>
  </si>
  <si>
    <t xml:space="preserve">упаковочная пленка </t>
  </si>
  <si>
    <t xml:space="preserve">коврик для ног </t>
  </si>
  <si>
    <t>расческа для удаления вшей</t>
  </si>
  <si>
    <t>платья женские летние цветные</t>
  </si>
  <si>
    <t xml:space="preserve">фильтр для воды кувшин </t>
  </si>
  <si>
    <t>струбцина для лампы</t>
  </si>
  <si>
    <t>стартовые культуры для колбасы</t>
  </si>
  <si>
    <t>бюстгальтеры для спорта</t>
  </si>
  <si>
    <t>сушилка для белья напольная электрическая</t>
  </si>
  <si>
    <t>земля пингвинов</t>
  </si>
  <si>
    <t>шапочка для бани красная звезда</t>
  </si>
  <si>
    <t>одежда befree для женщин</t>
  </si>
  <si>
    <t>серебряная цепочка с позолотой</t>
  </si>
  <si>
    <t>роботы для мальчиков</t>
  </si>
  <si>
    <t>зарядка для фонарика</t>
  </si>
  <si>
    <t xml:space="preserve">чокер чёрный </t>
  </si>
  <si>
    <t>книга пасха красная</t>
  </si>
  <si>
    <t>ленты для гимнастики</t>
  </si>
  <si>
    <t>ингалятор небулайзер омрон</t>
  </si>
  <si>
    <t xml:space="preserve">штанишки для малыша </t>
  </si>
  <si>
    <t xml:space="preserve">крышка для кастрюли </t>
  </si>
  <si>
    <t>резинка для брюк</t>
  </si>
  <si>
    <t>основа для заколки автомат</t>
  </si>
  <si>
    <t>орхидея удобрение</t>
  </si>
  <si>
    <t>карниз в комнату для штор</t>
  </si>
  <si>
    <t>снежная королева верхняя одежда пуховик</t>
  </si>
  <si>
    <t>детские платья для девочек на 2 года</t>
  </si>
  <si>
    <t>толстовка теплая мужская</t>
  </si>
  <si>
    <t>измельчитель для орехов</t>
  </si>
  <si>
    <t>кроссовки для маленьких девочек</t>
  </si>
  <si>
    <t xml:space="preserve">органайзер для инструментов </t>
  </si>
  <si>
    <t>пигменты для эпоксидной смолы</t>
  </si>
  <si>
    <t>беспроводная клавиатура для ноутбука</t>
  </si>
  <si>
    <t>футболка адидас для женщин</t>
  </si>
  <si>
    <t>карандаш фломастер для глаз</t>
  </si>
  <si>
    <t>кисть для смахивания пыли</t>
  </si>
  <si>
    <t>мне 1 год гирлянда</t>
  </si>
  <si>
    <t>кепка серая женская</t>
  </si>
  <si>
    <t>древесная кора</t>
  </si>
  <si>
    <t>сумки для мальчика через плечо</t>
  </si>
  <si>
    <t>дозаторы для ванной набор</t>
  </si>
  <si>
    <t>пляжные шлепки для мальчика</t>
  </si>
  <si>
    <t>косметика корейская для лица</t>
  </si>
  <si>
    <t xml:space="preserve">рюкзак щенячий патруль </t>
  </si>
  <si>
    <t>шампунь для окрашенных волос kapous</t>
  </si>
  <si>
    <t>пластиковая форма яйцо</t>
  </si>
  <si>
    <t>платье домашнее мария</t>
  </si>
  <si>
    <t>колготы для малышей</t>
  </si>
  <si>
    <t>средство от глистов для животных</t>
  </si>
  <si>
    <t>led для авто</t>
  </si>
  <si>
    <t>одноразовая посуда три кота</t>
  </si>
  <si>
    <t>апрель для девочки</t>
  </si>
  <si>
    <t>ароматическая свеча в банке</t>
  </si>
  <si>
    <t>мобилизованная нация</t>
  </si>
  <si>
    <t>сумка женская через плечо 2022</t>
  </si>
  <si>
    <t>одеяло аниме</t>
  </si>
  <si>
    <t>машинка для вязания ковров</t>
  </si>
  <si>
    <t>цифровая приставка для телевизора с антенной</t>
  </si>
  <si>
    <t>краска для волос 7.11</t>
  </si>
  <si>
    <t>лента для полива</t>
  </si>
  <si>
    <t>детская присыпка с цинком</t>
  </si>
  <si>
    <t xml:space="preserve">подгузники для детей </t>
  </si>
  <si>
    <t>тряпочки в рулоне</t>
  </si>
  <si>
    <t>сумка женская adidas</t>
  </si>
  <si>
    <t>seacare для лица</t>
  </si>
  <si>
    <t xml:space="preserve">сорочка мужская </t>
  </si>
  <si>
    <t>для тела с шиммером</t>
  </si>
  <si>
    <t>повязка на голову женская для умывания</t>
  </si>
  <si>
    <t>листья монстеры</t>
  </si>
  <si>
    <t>пиджак женский прямой</t>
  </si>
  <si>
    <t>стаканы для воды и сока</t>
  </si>
  <si>
    <t>двухкомфорочная плита настольная</t>
  </si>
  <si>
    <t>штаны в клетку для девочек широкие</t>
  </si>
  <si>
    <t>акции супер для животных</t>
  </si>
  <si>
    <t>тазик для стирки носок</t>
  </si>
  <si>
    <t>короткое платье комбинация</t>
  </si>
  <si>
    <t>масло баттер для тела</t>
  </si>
  <si>
    <t>помпа бензиновая</t>
  </si>
  <si>
    <t>футболка триколор детская</t>
  </si>
  <si>
    <t>повязки на голову детские</t>
  </si>
  <si>
    <t>зендая</t>
  </si>
  <si>
    <t>поросята</t>
  </si>
  <si>
    <t>шорты мужские трикотажные турция</t>
  </si>
  <si>
    <t>юбка жеская</t>
  </si>
  <si>
    <t>пряжа для вязания секционная</t>
  </si>
  <si>
    <t>детское летнее одеяло</t>
  </si>
  <si>
    <t>кондиционер для белья lion</t>
  </si>
  <si>
    <t>постоянный свет</t>
  </si>
  <si>
    <t>туристическая газовая плита</t>
  </si>
  <si>
    <t>рукоятки для велосипеда</t>
  </si>
  <si>
    <t>корм для собак сухой холистик</t>
  </si>
  <si>
    <t>качель дачная</t>
  </si>
  <si>
    <t>футболка молния маккуин</t>
  </si>
  <si>
    <t>фильтры для воды кувшин барьер</t>
  </si>
  <si>
    <t>постер листья</t>
  </si>
  <si>
    <t>реле для компрессора</t>
  </si>
  <si>
    <t>estel краска для волос 10/76</t>
  </si>
  <si>
    <t>платья на бретелях</t>
  </si>
  <si>
    <t>фильтры для робота пылесоса</t>
  </si>
  <si>
    <t xml:space="preserve">водолазка белая женская </t>
  </si>
  <si>
    <t xml:space="preserve">пылесос для автомобиля </t>
  </si>
  <si>
    <t>фломастеры водяные</t>
  </si>
  <si>
    <t>чехол для блесен</t>
  </si>
  <si>
    <t>одежда для мальчиков 8 лет</t>
  </si>
  <si>
    <t>джинсы пояс на резинке</t>
  </si>
  <si>
    <t>плед пыльная роза</t>
  </si>
  <si>
    <t>бурлящий шарик для детей</t>
  </si>
  <si>
    <t>шорты комуфляжные</t>
  </si>
  <si>
    <t>аппарат для катышек</t>
  </si>
  <si>
    <t>девственница на три дня</t>
  </si>
  <si>
    <t>кукмара сковорода блинная</t>
  </si>
  <si>
    <t>насадка на унитаз для инвалидов</t>
  </si>
  <si>
    <t>кореаполия</t>
  </si>
  <si>
    <t>расчёска нож</t>
  </si>
  <si>
    <t>мишура для упаковки</t>
  </si>
  <si>
    <t>москитная сетка на беседку</t>
  </si>
  <si>
    <t>тональный крем мусс для лица</t>
  </si>
  <si>
    <t xml:space="preserve">пиво для собак </t>
  </si>
  <si>
    <t>banana republic парфюмерная вода</t>
  </si>
  <si>
    <t>набор фильтров для пылесоса thomas</t>
  </si>
  <si>
    <t>для наушников футляр</t>
  </si>
  <si>
    <t>топики для девочек бельё</t>
  </si>
  <si>
    <t>минеральная вода donat</t>
  </si>
  <si>
    <t>укулеле детская</t>
  </si>
  <si>
    <t>посыпка для торта серебро</t>
  </si>
  <si>
    <t>индийская туника</t>
  </si>
  <si>
    <t xml:space="preserve">очищающий гель для лица </t>
  </si>
  <si>
    <t>машинки игрушки для мальчиков металлические</t>
  </si>
  <si>
    <t>защитная пленка apple watch</t>
  </si>
  <si>
    <t>модная шляпка</t>
  </si>
  <si>
    <t>лампа для попугаев</t>
  </si>
  <si>
    <t>топ для девочки 12 лет</t>
  </si>
  <si>
    <t>летние платья бохо</t>
  </si>
  <si>
    <t>пумяна</t>
  </si>
  <si>
    <t>пряники космос</t>
  </si>
  <si>
    <t>джинсы для девочки манго</t>
  </si>
  <si>
    <t>кредитница мужская</t>
  </si>
  <si>
    <t>альбом для рисования акварелью</t>
  </si>
  <si>
    <t xml:space="preserve">украшения на машину </t>
  </si>
  <si>
    <t>ведро для полов</t>
  </si>
  <si>
    <t>ремешок для часов хуавей</t>
  </si>
  <si>
    <t>чехлы для мебели бежевого цвета</t>
  </si>
  <si>
    <t>нивея гель для душа 750</t>
  </si>
  <si>
    <t>топик для девочки 5 лет</t>
  </si>
  <si>
    <t>золотая иконка</t>
  </si>
  <si>
    <t>классические брюки женские прямые</t>
  </si>
  <si>
    <t>этажерка для десертов</t>
  </si>
  <si>
    <t>шуруповёрт для ледобура</t>
  </si>
  <si>
    <t>роторная терка</t>
  </si>
  <si>
    <t>ботинки для девочки осенние обувь</t>
  </si>
  <si>
    <t>для кошек на когти</t>
  </si>
  <si>
    <t>бокс для украшений</t>
  </si>
  <si>
    <t>универсальная защитная пленка</t>
  </si>
  <si>
    <t>крокся</t>
  </si>
  <si>
    <t xml:space="preserve">сито для чая </t>
  </si>
  <si>
    <t>кроссовки для мальчиков человек паук</t>
  </si>
  <si>
    <t>полки для маникюра</t>
  </si>
  <si>
    <t>ручной пресс для чеснока</t>
  </si>
  <si>
    <t>пледы для детей</t>
  </si>
  <si>
    <t>рыбалка червячки</t>
  </si>
  <si>
    <t>палки для скандинавской ходьбы складные</t>
  </si>
  <si>
    <t>ботинки зимние для мальчиков детские</t>
  </si>
  <si>
    <t>biomio для посудомоечных машин</t>
  </si>
  <si>
    <t>каффы для ушей</t>
  </si>
  <si>
    <t>тарелка десертная luminarc</t>
  </si>
  <si>
    <t>полицейская машинка детская</t>
  </si>
  <si>
    <t>шапка шарф женская</t>
  </si>
  <si>
    <t xml:space="preserve">кофта белая женская </t>
  </si>
  <si>
    <t>для колец коробки подарочные</t>
  </si>
  <si>
    <t>льняные брюки детские</t>
  </si>
  <si>
    <t>флюс паяльный</t>
  </si>
  <si>
    <t>памперсы для мальчиков</t>
  </si>
  <si>
    <t>сумка женская эко кожа</t>
  </si>
  <si>
    <t>платье нарядное летнее шифоновое</t>
  </si>
  <si>
    <t>светящийся глобус</t>
  </si>
  <si>
    <t>штаны спортивные для девочек 11 лет</t>
  </si>
  <si>
    <t>звуковая карта для микрофона</t>
  </si>
  <si>
    <t>контейнер для овощей в холодильник</t>
  </si>
  <si>
    <t>книги про отношения</t>
  </si>
  <si>
    <t>брюки для девочки sela</t>
  </si>
  <si>
    <t>фотоальбомы для девочки</t>
  </si>
  <si>
    <t>кольцо с чёрным камнем</t>
  </si>
  <si>
    <t>изотермическое одеяло</t>
  </si>
  <si>
    <t>ложка маленькая</t>
  </si>
  <si>
    <t>товары для рукоделия вышивка</t>
  </si>
  <si>
    <t>винчестер для ноутбука</t>
  </si>
  <si>
    <t>перьевая ручка перо</t>
  </si>
  <si>
    <t>для кормления накидка</t>
  </si>
  <si>
    <t>рубашка женская удлинённая</t>
  </si>
  <si>
    <t>редуктор давления 1/2</t>
  </si>
  <si>
    <t>карниз для штор 400</t>
  </si>
  <si>
    <t>шляпа с сеткой</t>
  </si>
  <si>
    <t xml:space="preserve">футболка  твоё </t>
  </si>
  <si>
    <t>щипцы для лекал</t>
  </si>
  <si>
    <t>bebetom обувь для девочек</t>
  </si>
  <si>
    <t xml:space="preserve">шлейка для собак крупных пород </t>
  </si>
  <si>
    <t>жидкий стиральный порошок япония</t>
  </si>
  <si>
    <t>пояс для свадебного платья</t>
  </si>
  <si>
    <t>соль пищевая гималайская</t>
  </si>
  <si>
    <t>ps игровая консоль</t>
  </si>
  <si>
    <t>доска интерактивная</t>
  </si>
  <si>
    <t>платья стиль бохо</t>
  </si>
  <si>
    <t>сумка теннисная</t>
  </si>
  <si>
    <t>футболка белая женская с v вырезом</t>
  </si>
  <si>
    <t>«prizebox»</t>
  </si>
  <si>
    <t>коврик для намаза обучающий</t>
  </si>
  <si>
    <t>слуховой аппарат с зарядкой</t>
  </si>
  <si>
    <t>бриджи для девочки спортивные</t>
  </si>
  <si>
    <t>фруктовая натуральная пастила</t>
  </si>
  <si>
    <t>пластилин каляка маляка</t>
  </si>
  <si>
    <t xml:space="preserve">подстаканник на коляску </t>
  </si>
  <si>
    <t>помада для губ кремовая</t>
  </si>
  <si>
    <t>творчество для взрослых</t>
  </si>
  <si>
    <t>книга подарочная</t>
  </si>
  <si>
    <t xml:space="preserve">вкладыш для сапог </t>
  </si>
  <si>
    <t>шампунь для чистки ковров</t>
  </si>
  <si>
    <t>парфюмерная вода наркотик</t>
  </si>
  <si>
    <t>черный карандаш для глаз с точилкой</t>
  </si>
  <si>
    <t>внешняя видеокарта</t>
  </si>
  <si>
    <t>помада жидкая матовая губная</t>
  </si>
  <si>
    <t>штаны для мальчика глория</t>
  </si>
  <si>
    <t>тянущаяся фигурка</t>
  </si>
  <si>
    <t>лампа для теплицы</t>
  </si>
  <si>
    <t>зола верхняя одежда</t>
  </si>
  <si>
    <t>тарелка под пасхальные яйца</t>
  </si>
  <si>
    <t>варежки для бани</t>
  </si>
  <si>
    <t>mayoral для мальчика рубашка</t>
  </si>
  <si>
    <t>вешалки-плечики одежды для верхней</t>
  </si>
  <si>
    <t>манго женская футболка</t>
  </si>
  <si>
    <t>джинсы женские германия</t>
  </si>
  <si>
    <t>я и оно</t>
  </si>
  <si>
    <t>на запястье бандаж</t>
  </si>
  <si>
    <t>кабель для зарядки телефона самсунг</t>
  </si>
  <si>
    <t>фотозона для новорожденных</t>
  </si>
  <si>
    <t>для ламинирования плёнка</t>
  </si>
  <si>
    <t>воланы для бадминтона yonex</t>
  </si>
  <si>
    <t>папка для хранения документов а4</t>
  </si>
  <si>
    <t>чехол для телефона honor 8s</t>
  </si>
  <si>
    <t>живая собака</t>
  </si>
  <si>
    <t>avon для ног</t>
  </si>
  <si>
    <t>зефирная глина для лепки</t>
  </si>
  <si>
    <t>платья из фатина</t>
  </si>
  <si>
    <t>подарок для девочки 3 лет</t>
  </si>
  <si>
    <t>код погашения</t>
  </si>
  <si>
    <t>самый дешёвый телефон</t>
  </si>
  <si>
    <t>иммунология</t>
  </si>
  <si>
    <t>табак кальяна</t>
  </si>
  <si>
    <t>лавка деревянная</t>
  </si>
  <si>
    <t>ткань для чехла</t>
  </si>
  <si>
    <t>уставная форма</t>
  </si>
  <si>
    <t>сыворотка для лица ночная</t>
  </si>
  <si>
    <t>спрей для волос с запахом</t>
  </si>
  <si>
    <t>муляж автомата</t>
  </si>
  <si>
    <t>кабель для колонки</t>
  </si>
  <si>
    <t>носки женские набор с надписями</t>
  </si>
  <si>
    <t>фильтр для ванной</t>
  </si>
  <si>
    <t>маркер для ткани водорастворимый</t>
  </si>
  <si>
    <t>молния металлическая золото</t>
  </si>
  <si>
    <t>шапки для душа</t>
  </si>
  <si>
    <t>для вилок</t>
  </si>
  <si>
    <t>футболка принтом с ярким женская</t>
  </si>
  <si>
    <t>глория джинс футболки мужские</t>
  </si>
  <si>
    <t>набор для калиграфии</t>
  </si>
  <si>
    <t>ветровка для мальчика sela</t>
  </si>
  <si>
    <t>топ koton для женщин</t>
  </si>
  <si>
    <t>гель для лошадей</t>
  </si>
  <si>
    <t>витекс лак для волос</t>
  </si>
  <si>
    <t>куртка коламбия</t>
  </si>
  <si>
    <t>многоразовые подгузники для взрослых</t>
  </si>
  <si>
    <t>контейнеры для морозилки</t>
  </si>
  <si>
    <t>витамины для лица спрей</t>
  </si>
  <si>
    <t xml:space="preserve">чехол для пульта телевизора </t>
  </si>
  <si>
    <t>ga.ma выпрямитель для волос</t>
  </si>
  <si>
    <t>скраб пилинг для тела</t>
  </si>
  <si>
    <t>скейт для трюков</t>
  </si>
  <si>
    <t>guess  для женщин</t>
  </si>
  <si>
    <t>намордник для кошки</t>
  </si>
  <si>
    <t>платья с объемными рукавами</t>
  </si>
  <si>
    <t>женская тонкая куртка</t>
  </si>
  <si>
    <t>для роста волос спрей</t>
  </si>
  <si>
    <t>стакан для полоскания рта</t>
  </si>
  <si>
    <t>эхинацея сироп</t>
  </si>
  <si>
    <t>таблетки бравекто для собак</t>
  </si>
  <si>
    <t>черная матовая помада</t>
  </si>
  <si>
    <t>юбка классическая с подкладкой</t>
  </si>
  <si>
    <t>скворечник для птиц собери сам</t>
  </si>
  <si>
    <t>рулонные шторы день ночь с направляющими</t>
  </si>
  <si>
    <t>спец обувь мужская зимняя</t>
  </si>
  <si>
    <t>agness чайник для плиты</t>
  </si>
  <si>
    <t>колготки для новорождённых</t>
  </si>
  <si>
    <t>чехол на прямой диван</t>
  </si>
  <si>
    <t>халат и сорочка для кормящих</t>
  </si>
  <si>
    <t>блеск для губ с подарком</t>
  </si>
  <si>
    <t>помада меняет цвет</t>
  </si>
  <si>
    <t>готическая юбка</t>
  </si>
  <si>
    <t>влажный корм для маленьких котят</t>
  </si>
  <si>
    <t>благовония опиум</t>
  </si>
  <si>
    <t>прихожая вешалка на стену</t>
  </si>
  <si>
    <t>ботинки из текстиля</t>
  </si>
  <si>
    <t>камуфляж база</t>
  </si>
  <si>
    <t>аккумулятор jbl charge 3</t>
  </si>
  <si>
    <t>джинсы женские большого размера турция</t>
  </si>
  <si>
    <t>одежда для куклы весна</t>
  </si>
  <si>
    <t xml:space="preserve">лезвие для бритвы джилет </t>
  </si>
  <si>
    <t>зеленая худи</t>
  </si>
  <si>
    <t xml:space="preserve">кофта для бега </t>
  </si>
  <si>
    <t>бутылка для  воды</t>
  </si>
  <si>
    <t>чёрное полотенце</t>
  </si>
  <si>
    <t>почтовый пакет для почты россии</t>
  </si>
  <si>
    <t>игрушка для крысы</t>
  </si>
  <si>
    <t>энциклопедия для девочек 9 лет</t>
  </si>
  <si>
    <t>огнеупорная посуда</t>
  </si>
  <si>
    <t>трусы женские чёрные</t>
  </si>
  <si>
    <t>кожаная куртка с шипами</t>
  </si>
  <si>
    <t>кассиопея духи</t>
  </si>
  <si>
    <t>шланг для посудомоечной машины</t>
  </si>
  <si>
    <t>футболки для женщин золла</t>
  </si>
  <si>
    <t>цепи для собак</t>
  </si>
  <si>
    <t xml:space="preserve">ящики для хранения вещей </t>
  </si>
  <si>
    <t xml:space="preserve">для подруги </t>
  </si>
  <si>
    <t>электронная сигарета vaporesso</t>
  </si>
  <si>
    <t>сумка для детского велосипеда</t>
  </si>
  <si>
    <t xml:space="preserve">марена красильная </t>
  </si>
  <si>
    <t>тесьма брючная</t>
  </si>
  <si>
    <t>шампунь для мембраны</t>
  </si>
  <si>
    <t>шланг для кольяна</t>
  </si>
  <si>
    <t>стеклянное блюдо</t>
  </si>
  <si>
    <t>мягкая игрушка свинка пеппа</t>
  </si>
  <si>
    <t xml:space="preserve">бант для подарка </t>
  </si>
  <si>
    <t>маска плавательная</t>
  </si>
  <si>
    <t>дрожжи для хлеба</t>
  </si>
  <si>
    <t>флисовая толстовка детская</t>
  </si>
  <si>
    <t>конаковский фаянс</t>
  </si>
  <si>
    <t>алёнка шоколад</t>
  </si>
  <si>
    <t>строительная линейка</t>
  </si>
  <si>
    <t>магнит для авто</t>
  </si>
  <si>
    <t>тумба прикроватная на ножках</t>
  </si>
  <si>
    <t>швабры с отжимом в для ведром для пола</t>
  </si>
  <si>
    <t>обувь для женщин пляжная</t>
  </si>
  <si>
    <t>куртка рубашка в клетку утепленная</t>
  </si>
  <si>
    <t>мыло хозяйственное 5 литров</t>
  </si>
  <si>
    <t>светодиодная лента 12 вольт</t>
  </si>
  <si>
    <t xml:space="preserve">для молока </t>
  </si>
  <si>
    <t>шапка молодежная женская</t>
  </si>
  <si>
    <t>держатели для помидор</t>
  </si>
  <si>
    <t xml:space="preserve">шифоновые платья </t>
  </si>
  <si>
    <t>карман для пульта</t>
  </si>
  <si>
    <t>божественная комедия книга</t>
  </si>
  <si>
    <t>орех для всех</t>
  </si>
  <si>
    <t xml:space="preserve">интимная гель смазка </t>
  </si>
  <si>
    <t>мячи баскетбол</t>
  </si>
  <si>
    <t>шоколадная паста сникерс</t>
  </si>
  <si>
    <t xml:space="preserve">нож для масла </t>
  </si>
  <si>
    <t>жидкость для стирки белья</t>
  </si>
  <si>
    <t>поющая рыба</t>
  </si>
  <si>
    <t>песок для животных</t>
  </si>
  <si>
    <t>насадка на машинку для стрижки</t>
  </si>
  <si>
    <t xml:space="preserve">коврик для мышки игровой </t>
  </si>
  <si>
    <t>ручка мебельная кожа</t>
  </si>
  <si>
    <t>карандаш для глаз luxvisage</t>
  </si>
  <si>
    <t>miss marisa обувь для женщин</t>
  </si>
  <si>
    <t>лонгслив телодвижения</t>
  </si>
  <si>
    <t>жесткий диск для компьютера внутренний</t>
  </si>
  <si>
    <t>камера видеонаблюдения уличная система</t>
  </si>
  <si>
    <t>баллон для шаров</t>
  </si>
  <si>
    <t>чёрная женская кепка</t>
  </si>
  <si>
    <t>обезьяний кулак</t>
  </si>
  <si>
    <t>светящиеся сандали</t>
  </si>
  <si>
    <t>женская футболкп</t>
  </si>
  <si>
    <t>мне 1 годик гирлянда</t>
  </si>
  <si>
    <t xml:space="preserve">пряжа бисквит </t>
  </si>
  <si>
    <t xml:space="preserve">одежда для котят </t>
  </si>
  <si>
    <t>гамак для хомяков</t>
  </si>
  <si>
    <t>держатель для сена</t>
  </si>
  <si>
    <t>бальзам для губ evelin</t>
  </si>
  <si>
    <t>бокалы для пива bohemia</t>
  </si>
  <si>
    <t>рубашка в клетку женская твое</t>
  </si>
  <si>
    <t>наушники jbl для компьютера</t>
  </si>
  <si>
    <t>мировая история</t>
  </si>
  <si>
    <t>куртка мужская кожанка</t>
  </si>
  <si>
    <t>футболка турецкая</t>
  </si>
  <si>
    <t>чёрный хагги вагги</t>
  </si>
  <si>
    <t>крючки для рейлинга 10_шт</t>
  </si>
  <si>
    <t>колесо для шиншилы</t>
  </si>
  <si>
    <t>контейнер для хранения вещей большой</t>
  </si>
  <si>
    <t>открытка бабушке с днем рождения</t>
  </si>
  <si>
    <t>серебряные серьги конго</t>
  </si>
  <si>
    <t>комплект белья для кормящих</t>
  </si>
  <si>
    <t>горшок для огурцов</t>
  </si>
  <si>
    <t>оловянные ложки</t>
  </si>
  <si>
    <t>перчатки для велосипеда женские</t>
  </si>
  <si>
    <t>штаны утеплённые для девочки</t>
  </si>
  <si>
    <t>кусачки для маникюра и педикюра</t>
  </si>
  <si>
    <t>часы золотые женские ювелирные украшения</t>
  </si>
  <si>
    <t>чехол для телефона редми 9т</t>
  </si>
  <si>
    <t>детский вязанный комбинезон</t>
  </si>
  <si>
    <t>офисная рубашка</t>
  </si>
  <si>
    <t>somat для посудомоечной таблетки</t>
  </si>
  <si>
    <t>чехол для наушников редми</t>
  </si>
  <si>
    <t>футболка черная аниме</t>
  </si>
  <si>
    <t>упор для спины</t>
  </si>
  <si>
    <t>luxvisage база под макияж</t>
  </si>
  <si>
    <t>одеяло евро 200х220 лебяжий пух</t>
  </si>
  <si>
    <t>сумочка для женщин белая</t>
  </si>
  <si>
    <t>стимулятор роста ногтей</t>
  </si>
  <si>
    <t>петунья опера</t>
  </si>
  <si>
    <t>блюдо для кулича и яиц</t>
  </si>
  <si>
    <t>пальто шерстяное женское</t>
  </si>
  <si>
    <t>лак для ногтей горький</t>
  </si>
  <si>
    <t>детская силиконовая зубная щетка на палец</t>
  </si>
  <si>
    <t>комплекс белья</t>
  </si>
  <si>
    <t>звезда для тебя платье</t>
  </si>
  <si>
    <t>байковая пижама</t>
  </si>
  <si>
    <t>машинка для окантовки волос</t>
  </si>
  <si>
    <t>сумка на пояс кожа</t>
  </si>
  <si>
    <t>рамка для удлинителя</t>
  </si>
  <si>
    <t>гель для бровей натуральный</t>
  </si>
  <si>
    <t>читать по слогам учимся</t>
  </si>
  <si>
    <t>клёпальник</t>
  </si>
  <si>
    <t>футболка мужская с глубоким вырезом</t>
  </si>
  <si>
    <t>изолят соевого белка 1 кг</t>
  </si>
  <si>
    <t xml:space="preserve">пена для ванной </t>
  </si>
  <si>
    <t>губка для пучка</t>
  </si>
  <si>
    <t>мужские серебряные цепочки</t>
  </si>
  <si>
    <t>автошампунь для мойки</t>
  </si>
  <si>
    <t>перламутровая акварель</t>
  </si>
  <si>
    <t>формочки для торта</t>
  </si>
  <si>
    <t>страйп сатин комплект белья 2 спальный</t>
  </si>
  <si>
    <t>шорты черные детские для девочек</t>
  </si>
  <si>
    <t>капуста поздняя</t>
  </si>
  <si>
    <t>платья женские легкие</t>
  </si>
  <si>
    <t>я люблю дашу</t>
  </si>
  <si>
    <t>расчёска компактная</t>
  </si>
  <si>
    <t>аксессуары маски для сна</t>
  </si>
  <si>
    <t>ножницы для полипропилена</t>
  </si>
  <si>
    <t>баночки для страз</t>
  </si>
  <si>
    <t>джинсы трубы для девочек</t>
  </si>
  <si>
    <t>конверт демисезонный для новорожденных</t>
  </si>
  <si>
    <t>обувь на широкую ногу ортопедическая</t>
  </si>
  <si>
    <t>для яиц блюдо</t>
  </si>
  <si>
    <t>чёрная подводка</t>
  </si>
  <si>
    <t>конструктор для самых маленьких</t>
  </si>
  <si>
    <t>альбом для маникюра</t>
  </si>
  <si>
    <t>босоножки женские яркие</t>
  </si>
  <si>
    <t>платье татьянка</t>
  </si>
  <si>
    <t>резинка для юбки</t>
  </si>
  <si>
    <t>искусственные перья</t>
  </si>
  <si>
    <t>спортивная для фитнеса одежда женская</t>
  </si>
  <si>
    <t>irisk гель для моделирования</t>
  </si>
  <si>
    <t>длинные платья для девочек</t>
  </si>
  <si>
    <t>кожух для батута</t>
  </si>
  <si>
    <t>подлокотник для кресла</t>
  </si>
  <si>
    <t>краска для ткани simplicol</t>
  </si>
  <si>
    <t>пенка для умывания лица nivea</t>
  </si>
  <si>
    <t>грунтовка белая</t>
  </si>
  <si>
    <t>шуба натуральная из овчины</t>
  </si>
  <si>
    <t xml:space="preserve">прямоток </t>
  </si>
  <si>
    <t>одежда женская большие размеры немецкая</t>
  </si>
  <si>
    <t>дверь для шкафа</t>
  </si>
  <si>
    <t>лампа галогенная h7</t>
  </si>
  <si>
    <t>мазь разогревающая</t>
  </si>
  <si>
    <t>платья вечерние для девочек</t>
  </si>
  <si>
    <t>шорты для мальчика 80</t>
  </si>
  <si>
    <t>текстурная паста сонет</t>
  </si>
  <si>
    <t>хлопушка для мух</t>
  </si>
  <si>
    <t>галоши для сада</t>
  </si>
  <si>
    <t>умная станция</t>
  </si>
  <si>
    <t>горшки для домашних цветов пластиковые</t>
  </si>
  <si>
    <t>декоративная трава на стену</t>
  </si>
  <si>
    <t>швабра для уборки с ведром</t>
  </si>
  <si>
    <t>крем белария</t>
  </si>
  <si>
    <t>альбом магнитный для фотографий</t>
  </si>
  <si>
    <t>юбки для женщин зарина</t>
  </si>
  <si>
    <t>твоё худи мужское</t>
  </si>
  <si>
    <t>подставка для кустов</t>
  </si>
  <si>
    <t xml:space="preserve">деревянные доски </t>
  </si>
  <si>
    <t>дубленка женская длинная</t>
  </si>
  <si>
    <t xml:space="preserve">краска для волос временная </t>
  </si>
  <si>
    <t>колонка беспроводная bluetooth детская</t>
  </si>
  <si>
    <t>короб для косметики</t>
  </si>
  <si>
    <t>дистиллятор воды</t>
  </si>
  <si>
    <t>чулки для девочки</t>
  </si>
  <si>
    <t>одежда для пары</t>
  </si>
  <si>
    <t>женская медицинская спецодежда</t>
  </si>
  <si>
    <t>трусы доя мальчика</t>
  </si>
  <si>
    <t>осветляющий</t>
  </si>
  <si>
    <t>краски масляные художественные поштучно</t>
  </si>
  <si>
    <t>коллекция волшебных историй disney</t>
  </si>
  <si>
    <t>вязанные корзинки</t>
  </si>
  <si>
    <t>mia mia ночная сорочка</t>
  </si>
  <si>
    <t>аккумуляторная батарея 18650</t>
  </si>
  <si>
    <t xml:space="preserve">трусики для женщин </t>
  </si>
  <si>
    <t>молния потайная синяя</t>
  </si>
  <si>
    <t>летняя балаклава</t>
  </si>
  <si>
    <t>пищевая моль</t>
  </si>
  <si>
    <t xml:space="preserve">питательная маска для волос </t>
  </si>
  <si>
    <t>антибак для стирки</t>
  </si>
  <si>
    <t>электронная сигарета. одноразовая</t>
  </si>
  <si>
    <t>пуховик женский турция</t>
  </si>
  <si>
    <t>глиняная ваза</t>
  </si>
  <si>
    <t>лопатка для жарки</t>
  </si>
  <si>
    <t>ostin рубашка мужская</t>
  </si>
  <si>
    <t>петуния вуаль</t>
  </si>
  <si>
    <t>зарядка для шокера</t>
  </si>
  <si>
    <t>чистят ли монстры зубы</t>
  </si>
  <si>
    <t>кроссовки мужские nike для бега</t>
  </si>
  <si>
    <t>для бровей vivienne sabo</t>
  </si>
  <si>
    <t>крем для губ увлажняющий разглаживающий</t>
  </si>
  <si>
    <t>набор японских конфет</t>
  </si>
  <si>
    <t xml:space="preserve">джинсы для </t>
  </si>
  <si>
    <t>продукция сибирское здоровье</t>
  </si>
  <si>
    <t>матрас надувной для плавания</t>
  </si>
  <si>
    <t>обувь женская с увеличенной полнотой</t>
  </si>
  <si>
    <t>патчи осветляющие</t>
  </si>
  <si>
    <t>бокарнея</t>
  </si>
  <si>
    <t>футболки летучая мышь</t>
  </si>
  <si>
    <t>тумба под телевизор белая на ножках</t>
  </si>
  <si>
    <t>насос для воды мини</t>
  </si>
  <si>
    <t xml:space="preserve">слитный купальник для девочки </t>
  </si>
  <si>
    <t>брошь медицинская сестра</t>
  </si>
  <si>
    <t xml:space="preserve">женская верхняя одежда </t>
  </si>
  <si>
    <t>зажимы для банок</t>
  </si>
  <si>
    <t>смазка для сужения</t>
  </si>
  <si>
    <t>картинная мануфактура</t>
  </si>
  <si>
    <t>бейджик для школьника на ленте</t>
  </si>
  <si>
    <t xml:space="preserve">книга восхитительная ведьма </t>
  </si>
  <si>
    <t>чехол для телефона xiaomi 9c</t>
  </si>
  <si>
    <t>бриллиантовые глаза капли для животных</t>
  </si>
  <si>
    <t>эконика обувь женская лоферы</t>
  </si>
  <si>
    <t>футболки  твоё</t>
  </si>
  <si>
    <t>утятница керамическая</t>
  </si>
  <si>
    <t>пряжа puffy alize</t>
  </si>
  <si>
    <t xml:space="preserve">трафареты для творчества </t>
  </si>
  <si>
    <t>загуститель для волос черный</t>
  </si>
  <si>
    <t>мягкий бюстгальтер</t>
  </si>
  <si>
    <t>корм для собак влажный чаппи</t>
  </si>
  <si>
    <t>наклейки для ногтей топ лак</t>
  </si>
  <si>
    <t xml:space="preserve">платья шифоновые </t>
  </si>
  <si>
    <t>сумка винтажная</t>
  </si>
  <si>
    <t>пряники на торт для мальчика</t>
  </si>
  <si>
    <t>фиксаторы для дверей</t>
  </si>
  <si>
    <t>от полудня до полуночи</t>
  </si>
  <si>
    <t>зарядка для прикуривателя</t>
  </si>
  <si>
    <t>смешарики мягкие игрушки</t>
  </si>
  <si>
    <t>щипцы для макарон</t>
  </si>
  <si>
    <t>ящик строительный</t>
  </si>
  <si>
    <t>ритуальная корзина</t>
  </si>
  <si>
    <t>очки складывающиеся</t>
  </si>
  <si>
    <t>манекен для парика</t>
  </si>
  <si>
    <t>чехол для мультитула</t>
  </si>
  <si>
    <t xml:space="preserve">барабанная установка </t>
  </si>
  <si>
    <t>египетская кошка</t>
  </si>
  <si>
    <t>ручки для детского велосипеда</t>
  </si>
  <si>
    <t>удобрение для рассады органик</t>
  </si>
  <si>
    <t>крем для рук 1 литр</t>
  </si>
  <si>
    <t>беспроводная зарядка для айфон</t>
  </si>
  <si>
    <t>полегель для ногтей</t>
  </si>
  <si>
    <t>полка подвесная в холодильник</t>
  </si>
  <si>
    <t>форма для орешек</t>
  </si>
  <si>
    <t>купальник большая грудь</t>
  </si>
  <si>
    <t>волшебная лампа</t>
  </si>
  <si>
    <t>ножовка по дереву складная</t>
  </si>
  <si>
    <t>постельного семейный белья комплект</t>
  </si>
  <si>
    <t>надувная</t>
  </si>
  <si>
    <t>бальзам для губ мед</t>
  </si>
  <si>
    <t>adidas женская</t>
  </si>
  <si>
    <t>шнурки для берц</t>
  </si>
  <si>
    <t>чехол для samsung s8</t>
  </si>
  <si>
    <t>обувь женская осень весна</t>
  </si>
  <si>
    <t>гель для душа литр</t>
  </si>
  <si>
    <t>трос для автомобиля</t>
  </si>
  <si>
    <t>для стирки мембраны гель</t>
  </si>
  <si>
    <t>контейнер для хранения сыра</t>
  </si>
  <si>
    <t>zipkidz для детей</t>
  </si>
  <si>
    <t>сумка женская молочного цвета</t>
  </si>
  <si>
    <t>женская юбка в клетку</t>
  </si>
  <si>
    <t>желейные червячки</t>
  </si>
  <si>
    <t>fnaf мягкая игрушка</t>
  </si>
  <si>
    <t>исландия</t>
  </si>
  <si>
    <t>инструменты для электрика</t>
  </si>
  <si>
    <t>пижама женская шорты футболка</t>
  </si>
  <si>
    <t>рыбалка летняя</t>
  </si>
  <si>
    <t>мешок для обуви детский для девочки</t>
  </si>
  <si>
    <t xml:space="preserve">аксессуары для оружия </t>
  </si>
  <si>
    <t>белье для гимнастики</t>
  </si>
  <si>
    <t>насадки для бритья</t>
  </si>
  <si>
    <t>футболка женская рваная</t>
  </si>
  <si>
    <t>мурландия текстиль</t>
  </si>
  <si>
    <t>платье глория джинс для девочки</t>
  </si>
  <si>
    <t>фотообои геометрия</t>
  </si>
  <si>
    <t>кулер для ноутбука hp</t>
  </si>
  <si>
    <t>карандпш для губ</t>
  </si>
  <si>
    <t>чехол для самсунг а40</t>
  </si>
  <si>
    <t>италия бижутерия</t>
  </si>
  <si>
    <t>сущилка для посуды</t>
  </si>
  <si>
    <t>банка для хранения печенья</t>
  </si>
  <si>
    <t>тара для шампуня</t>
  </si>
  <si>
    <t>реечная перегородка</t>
  </si>
  <si>
    <t>зарядное устройство samsung 25w</t>
  </si>
  <si>
    <t>сыворотка  для лица</t>
  </si>
  <si>
    <t>коляска с надувными колесами</t>
  </si>
  <si>
    <t>форма на 9 мая для девочки</t>
  </si>
  <si>
    <t xml:space="preserve">carter’s </t>
  </si>
  <si>
    <t>мужская спортивная толстовка</t>
  </si>
  <si>
    <t>очки для солярия чистовье</t>
  </si>
  <si>
    <t>сумка сетка для бассейна</t>
  </si>
  <si>
    <t>лак для стемпинга swanky</t>
  </si>
  <si>
    <t>женская куртка остин</t>
  </si>
  <si>
    <t>контейнер для ватных палочек и дисков</t>
  </si>
  <si>
    <t>сетчатая корзина</t>
  </si>
  <si>
    <t>футболка мужская своя культура</t>
  </si>
  <si>
    <t>утеплённые наушники</t>
  </si>
  <si>
    <t>я в детстве так мечтал стать космонавтом</t>
  </si>
  <si>
    <t>сетка для бампера</t>
  </si>
  <si>
    <t xml:space="preserve">для сигарет </t>
  </si>
  <si>
    <t>обувь для парикмахеров</t>
  </si>
  <si>
    <t>деревянные крышки</t>
  </si>
  <si>
    <t>сандалии ecco для девочек</t>
  </si>
  <si>
    <t>лопатка для ротанга</t>
  </si>
  <si>
    <t>игрушка котёнок</t>
  </si>
  <si>
    <t>оружие для самозащиты</t>
  </si>
  <si>
    <t>ремень для малышей</t>
  </si>
  <si>
    <t>тинты для губ корея</t>
  </si>
  <si>
    <t>рубашка для пляжа удлиненная женская</t>
  </si>
  <si>
    <t>одежда для молитвы</t>
  </si>
  <si>
    <t>ночной крем для сухой кожи</t>
  </si>
  <si>
    <t>дачная скамейка</t>
  </si>
  <si>
    <t>шкатулки для колец</t>
  </si>
  <si>
    <t>для кейк попсов</t>
  </si>
  <si>
    <t>блокнот с деревянной обложкой</t>
  </si>
  <si>
    <t>монтажная коробка</t>
  </si>
  <si>
    <t xml:space="preserve">щёточки для бровей </t>
  </si>
  <si>
    <t>прикормка для рыбалки набор</t>
  </si>
  <si>
    <t>сумки женские кожзаменителя</t>
  </si>
  <si>
    <t>кепка черная адидас</t>
  </si>
  <si>
    <t>косметика корейская для волос</t>
  </si>
  <si>
    <t>куртка детская на весну</t>
  </si>
  <si>
    <t>насадки на мясорубку</t>
  </si>
  <si>
    <t>одеяло 120 на 60</t>
  </si>
  <si>
    <t>база трехцветная</t>
  </si>
  <si>
    <t>чистка автомобиля</t>
  </si>
  <si>
    <t>комбинезон от грязи для собак</t>
  </si>
  <si>
    <t>блеск для губ с персиком</t>
  </si>
  <si>
    <t xml:space="preserve">большая машина </t>
  </si>
  <si>
    <t>футболки с надписями на русском</t>
  </si>
  <si>
    <t>мармеладная радуга</t>
  </si>
  <si>
    <t>крем для волос 15 в 1</t>
  </si>
  <si>
    <t>кашпо для цветов ротанг</t>
  </si>
  <si>
    <t>пакеты для угощений</t>
  </si>
  <si>
    <t>краска для автомобильного пластика</t>
  </si>
  <si>
    <t>снайперская винтовка nerf</t>
  </si>
  <si>
    <t>туфли женские на среднем каблуке натуральная кожа на широкую ногу</t>
  </si>
  <si>
    <t xml:space="preserve">куртка женская больших размеров </t>
  </si>
  <si>
    <t>кисточки для покраски</t>
  </si>
  <si>
    <t>аккумулятор iphone 6s оригинал</t>
  </si>
  <si>
    <t>акула одежда для мальчиков</t>
  </si>
  <si>
    <t>гель лаки для ногтей блестки</t>
  </si>
  <si>
    <t>футболка с листьями</t>
  </si>
  <si>
    <t>набор для дипеляции</t>
  </si>
  <si>
    <t>салфетки для жирной кожи</t>
  </si>
  <si>
    <t>керамическая раковина</t>
  </si>
  <si>
    <t>туалетная вода like</t>
  </si>
  <si>
    <t>лента для ресниц</t>
  </si>
  <si>
    <t>котофей туфли для девочек</t>
  </si>
  <si>
    <t>салфетки для уборки дом хозяйственные товары товары для уборки</t>
  </si>
  <si>
    <t>раствор для линз avizor</t>
  </si>
  <si>
    <t>книга скорочтения</t>
  </si>
  <si>
    <t>аккумулятор ааа 1.5</t>
  </si>
  <si>
    <t>обложка для паспорта с гербом</t>
  </si>
  <si>
    <t xml:space="preserve">мяч прыгун </t>
  </si>
  <si>
    <t>chicco футболка для мальчиков</t>
  </si>
  <si>
    <t>енот мягкий</t>
  </si>
  <si>
    <t>кроссовки t.taccardi для женщин</t>
  </si>
  <si>
    <t>весенная куртка</t>
  </si>
  <si>
    <t>кронштейн для люстры</t>
  </si>
  <si>
    <t>блок питания для ноутбука 19v</t>
  </si>
  <si>
    <t>гель для душа 750 мл мужской</t>
  </si>
  <si>
    <t>валики для одежды</t>
  </si>
  <si>
    <t>струны для гитары цветные</t>
  </si>
  <si>
    <t xml:space="preserve">для отбеливания зубов </t>
  </si>
  <si>
    <t>гелевые карандаши для глаз</t>
  </si>
  <si>
    <t xml:space="preserve">для тело </t>
  </si>
  <si>
    <t>пленка для ламинирования а4 125 мкм</t>
  </si>
  <si>
    <t>платье женское из штапеля</t>
  </si>
  <si>
    <t>светодиодная лента с usb</t>
  </si>
  <si>
    <t>отпугиватель для кротов</t>
  </si>
  <si>
    <t>безрукавка для детей</t>
  </si>
  <si>
    <t>накидка вечерняя</t>
  </si>
  <si>
    <t>аквариум для хомяка</t>
  </si>
  <si>
    <t>скейты для пальцев</t>
  </si>
  <si>
    <t>чайник заварочный фарфоровый россия</t>
  </si>
  <si>
    <t xml:space="preserve">подставка для кружек </t>
  </si>
  <si>
    <t>блеск для губ с брелком</t>
  </si>
  <si>
    <t>тональный крем для лица виши</t>
  </si>
  <si>
    <t xml:space="preserve">чехол для сигнализации </t>
  </si>
  <si>
    <t>тэхён</t>
  </si>
  <si>
    <t>подставка под столовые приборы деревянная</t>
  </si>
  <si>
    <t>писька женская</t>
  </si>
  <si>
    <t>плоская сковорода</t>
  </si>
  <si>
    <t>игрушка кольцо для собак</t>
  </si>
  <si>
    <t>маска страйкбольная</t>
  </si>
  <si>
    <t>тарелки для пасхальных яиц</t>
  </si>
  <si>
    <t>халат женский мягкий</t>
  </si>
  <si>
    <t>туалетная вода тестер</t>
  </si>
  <si>
    <t>форма для выпечки мишки</t>
  </si>
  <si>
    <t>набор для шилака</t>
  </si>
  <si>
    <t>коробка для подарка на свадьбу</t>
  </si>
  <si>
    <t>штаны с молниями</t>
  </si>
  <si>
    <t>семейная папка для документов</t>
  </si>
  <si>
    <t>летние задания 4 класс</t>
  </si>
  <si>
    <t>пижама шёлк</t>
  </si>
  <si>
    <t>хоккейная шайба</t>
  </si>
  <si>
    <t>футбольная форма на мальчика messi</t>
  </si>
  <si>
    <t>блок для рисования</t>
  </si>
  <si>
    <t>матовая стойкая помада для губ</t>
  </si>
  <si>
    <t xml:space="preserve">панели самоклеющиеся для стен </t>
  </si>
  <si>
    <t>швейная машина чайка</t>
  </si>
  <si>
    <t>отпариватель для одежды вертикальный</t>
  </si>
  <si>
    <t>украшение в салон автомобиля</t>
  </si>
  <si>
    <t>принадлежности для бани</t>
  </si>
  <si>
    <t>эстель профессионал краска для волос</t>
  </si>
  <si>
    <t>серебряная цепочка мужская на руку</t>
  </si>
  <si>
    <t>цепочка на шею золотая тонкая</t>
  </si>
  <si>
    <t>керамическая кружка для кофе</t>
  </si>
  <si>
    <t>блестящий комбинезон</t>
  </si>
  <si>
    <t>набор резинок для девочки</t>
  </si>
  <si>
    <t>пульт универсальный для цифровой приставка</t>
  </si>
  <si>
    <t>пипетка для хны</t>
  </si>
  <si>
    <t>санки для детей</t>
  </si>
  <si>
    <t>емкость для вина</t>
  </si>
  <si>
    <t>мокасины для женщин</t>
  </si>
  <si>
    <t>крем для тела cafe mimi</t>
  </si>
  <si>
    <t>кроссовки для малышей адидас</t>
  </si>
  <si>
    <t>молочко для снятия макияжа гарниер</t>
  </si>
  <si>
    <t>витамины для роста тела</t>
  </si>
  <si>
    <t>кольцо игрушка для собак</t>
  </si>
  <si>
    <t>диспенсер для продуктов</t>
  </si>
  <si>
    <t>для термосумки</t>
  </si>
  <si>
    <t>краска для бровей fara</t>
  </si>
  <si>
    <t>духовка настольная</t>
  </si>
  <si>
    <t>удаление пигментных пятен</t>
  </si>
  <si>
    <t>портативная зарядка 30000</t>
  </si>
  <si>
    <t xml:space="preserve">невская косметика крем </t>
  </si>
  <si>
    <t>экспресс маска для волос</t>
  </si>
  <si>
    <t>комбинезон для девочек флисовые детские</t>
  </si>
  <si>
    <t>для кактуса горшок</t>
  </si>
  <si>
    <t>гибкий камень/гибкая плитка/гибкий кирпич</t>
  </si>
  <si>
    <t>лак для ногтей с эффектом геля</t>
  </si>
  <si>
    <t>туве янсон</t>
  </si>
  <si>
    <t>штаны для девочек на флисе</t>
  </si>
  <si>
    <t>фен для волос витек</t>
  </si>
  <si>
    <t>висячие сережки</t>
  </si>
  <si>
    <t>массажёр ляпко</t>
  </si>
  <si>
    <t>футболка оджи мужская</t>
  </si>
  <si>
    <t>палетка маленькая</t>
  </si>
  <si>
    <t>протеин для спорта</t>
  </si>
  <si>
    <t>наволочка декоративная 50х50</t>
  </si>
  <si>
    <t>sela шапка для девочек</t>
  </si>
  <si>
    <t>худи мужская белая</t>
  </si>
  <si>
    <t>чай молочный улун для похудения</t>
  </si>
  <si>
    <t>поясная сумка мужская большая</t>
  </si>
  <si>
    <t xml:space="preserve">сабо для девочки </t>
  </si>
  <si>
    <t>круглая расчестка</t>
  </si>
  <si>
    <t>уличная гирлянда дождь</t>
  </si>
  <si>
    <t>пижама женская со штанами черная</t>
  </si>
  <si>
    <t>российская обувь</t>
  </si>
  <si>
    <t>игрушка для кошек с валерианой</t>
  </si>
  <si>
    <t>набор для сухого массажа</t>
  </si>
  <si>
    <t>круглая швабра</t>
  </si>
  <si>
    <t>карта памяти micro sd kingston</t>
  </si>
  <si>
    <t>запчасти для духовки</t>
  </si>
  <si>
    <t>дождевики для девочек</t>
  </si>
  <si>
    <t>для смывания макияжа</t>
  </si>
  <si>
    <t>паста для укладки бровей</t>
  </si>
  <si>
    <t>штаны камуфляж мужские</t>
  </si>
  <si>
    <t>профессиональная швабра</t>
  </si>
  <si>
    <t>серебряная погремушка</t>
  </si>
  <si>
    <t>шкода октавия тур</t>
  </si>
  <si>
    <t>карточки для изучения английского</t>
  </si>
  <si>
    <t>коробки для хранения пластиковый вещей</t>
  </si>
  <si>
    <t>пляжные тапки мужские</t>
  </si>
  <si>
    <t>розовая палетка</t>
  </si>
  <si>
    <t>fila одежда для мальчиков</t>
  </si>
  <si>
    <t>мужская обувь италия</t>
  </si>
  <si>
    <t>на пятьдесят оттенков темнее</t>
  </si>
  <si>
    <t>пальто для мужчин</t>
  </si>
  <si>
    <t>бутылка для воды спортивная с трубкой</t>
  </si>
  <si>
    <t xml:space="preserve">паутинка для ногтей </t>
  </si>
  <si>
    <t>молд для шоколада пасха</t>
  </si>
  <si>
    <t>жилетка для собак средних пород</t>
  </si>
  <si>
    <t>кашпо для подоконника</t>
  </si>
  <si>
    <t>трусы мужские твоё</t>
  </si>
  <si>
    <t>сумка для блесен</t>
  </si>
  <si>
    <t>пальто заря моды</t>
  </si>
  <si>
    <t>ободок для купания</t>
  </si>
  <si>
    <t xml:space="preserve">детская пряжа </t>
  </si>
  <si>
    <t>щетка для катышек</t>
  </si>
  <si>
    <t xml:space="preserve">кофта зеленая </t>
  </si>
  <si>
    <t>кремовые румяна lamel</t>
  </si>
  <si>
    <t>простыня 240 на 260</t>
  </si>
  <si>
    <t>мягкие наручники</t>
  </si>
  <si>
    <t>двухярусная</t>
  </si>
  <si>
    <t>спортивный костюм для футбола</t>
  </si>
  <si>
    <t>осенняя куртка для подростка</t>
  </si>
  <si>
    <t>модуль управления</t>
  </si>
  <si>
    <t xml:space="preserve">трико для мальчика </t>
  </si>
  <si>
    <t>средство для педикюра удаление огрубевшей кожи</t>
  </si>
  <si>
    <t>саундбар для тв</t>
  </si>
  <si>
    <t>запах для тела</t>
  </si>
  <si>
    <t xml:space="preserve">шифоновая блузка </t>
  </si>
  <si>
    <t>костюм для мальчика 98</t>
  </si>
  <si>
    <t>протезов для зубных</t>
  </si>
  <si>
    <t xml:space="preserve">детская расческа </t>
  </si>
  <si>
    <t>акриловая краска розовая</t>
  </si>
  <si>
    <t>фильтры для воды кувшин аквафор</t>
  </si>
  <si>
    <t>браслет нить черная</t>
  </si>
  <si>
    <t>диспенсер для скрепок</t>
  </si>
  <si>
    <t>eva mosaic бальзам для губ</t>
  </si>
  <si>
    <t>планшет для мелирования</t>
  </si>
  <si>
    <t>ремешок для часов кожаный с застежкой</t>
  </si>
  <si>
    <t>двадцать лет спустя</t>
  </si>
  <si>
    <t>вибратор с языком</t>
  </si>
  <si>
    <t>обертывание для похудения compliment</t>
  </si>
  <si>
    <t>нож для резки торта</t>
  </si>
  <si>
    <t>дорога деревянная</t>
  </si>
  <si>
    <t xml:space="preserve">коробка самосборная </t>
  </si>
  <si>
    <t>пехорка рукодельная</t>
  </si>
  <si>
    <t>тонированная пленка для авто</t>
  </si>
  <si>
    <t>магнитный конструктор светящийся</t>
  </si>
  <si>
    <t>капельная кофеварка с подогревом</t>
  </si>
  <si>
    <t>лента для рукоделия айрис</t>
  </si>
  <si>
    <t>костюм летний камуфляж</t>
  </si>
  <si>
    <t>щетка для бритья</t>
  </si>
  <si>
    <t>ингалятор little doctor</t>
  </si>
  <si>
    <t>очки vr для смартфона</t>
  </si>
  <si>
    <t xml:space="preserve">военная разведка </t>
  </si>
  <si>
    <t>детская игровая мебель</t>
  </si>
  <si>
    <t>модуль зажигания</t>
  </si>
  <si>
    <t>мешок для пылесоса bork</t>
  </si>
  <si>
    <t xml:space="preserve">насос для лодки </t>
  </si>
  <si>
    <t xml:space="preserve">емкость для сыпучих продуктов </t>
  </si>
  <si>
    <t>кизляр вектор</t>
  </si>
  <si>
    <t>крем для лица 35 корея</t>
  </si>
  <si>
    <t>ника для мытья посуды</t>
  </si>
  <si>
    <t>шорты zolla для женщин</t>
  </si>
  <si>
    <t>няня одежда</t>
  </si>
  <si>
    <t>оазис для сухоцветов</t>
  </si>
  <si>
    <t>стаканы для детей</t>
  </si>
  <si>
    <t>пряжа пух</t>
  </si>
  <si>
    <t>купальник для девочки черный</t>
  </si>
  <si>
    <t>обезьянки</t>
  </si>
  <si>
    <t>для бани масла эфирные</t>
  </si>
  <si>
    <t>мягкие пятки</t>
  </si>
  <si>
    <t>динамик для смартфона</t>
  </si>
  <si>
    <t xml:space="preserve">средство для обуви </t>
  </si>
  <si>
    <t>глория футболки</t>
  </si>
  <si>
    <t>ручка для дизайна ногтей</t>
  </si>
  <si>
    <t>столик для кемпинга</t>
  </si>
  <si>
    <t xml:space="preserve">леска для рыбалки </t>
  </si>
  <si>
    <t>коврик для кормления собак</t>
  </si>
  <si>
    <t>евдокия</t>
  </si>
  <si>
    <t>маска для лица япония</t>
  </si>
  <si>
    <t>для прыжков</t>
  </si>
  <si>
    <t>пластиковый лежак для собак</t>
  </si>
  <si>
    <t>худи меняющие цвет</t>
  </si>
  <si>
    <t>лёгкие кеды</t>
  </si>
  <si>
    <t>одежда для игрушки басик</t>
  </si>
  <si>
    <t>толстовка levi's женская</t>
  </si>
  <si>
    <t>штаны спортивные мужские камуфляж</t>
  </si>
  <si>
    <t>tamaris лоферы для женщин</t>
  </si>
  <si>
    <t xml:space="preserve">вечерние платья женские </t>
  </si>
  <si>
    <t>алмазная мозаика рыбы</t>
  </si>
  <si>
    <t>формы для воска</t>
  </si>
  <si>
    <t>пилинг для тела с фруктовыми кислотами</t>
  </si>
  <si>
    <t>зубная щетка детская 0</t>
  </si>
  <si>
    <t>комплект шорт для мальчика</t>
  </si>
  <si>
    <t>куртка джинсовая мужская голубая</t>
  </si>
  <si>
    <t>безрукавка трикотажная</t>
  </si>
  <si>
    <t>бутылка для воды холодное сердце</t>
  </si>
  <si>
    <t>крем лореаль роскошь питания</t>
  </si>
  <si>
    <t>рубашка мужская офисная</t>
  </si>
  <si>
    <t>оксидант для краски</t>
  </si>
  <si>
    <t>три богатыря книга</t>
  </si>
  <si>
    <t>ксяоми наушники беспроводные</t>
  </si>
  <si>
    <t>соевая смесь</t>
  </si>
  <si>
    <t>салфетки для чистки ювелирных изделий</t>
  </si>
  <si>
    <t>дверца для шкафа</t>
  </si>
  <si>
    <t>одежда на лето для женщин</t>
  </si>
  <si>
    <t>рубашка для мальчика цветная</t>
  </si>
  <si>
    <t>костюм для танцев хип хоп</t>
  </si>
  <si>
    <t>ополаскиватель для посуды</t>
  </si>
  <si>
    <t>крючки для цветов</t>
  </si>
  <si>
    <t>прокладки для груди avent</t>
  </si>
  <si>
    <t>манишки для женщин</t>
  </si>
  <si>
    <t>тинт корея</t>
  </si>
  <si>
    <t>zarina шляпа</t>
  </si>
  <si>
    <t>вышибайка настольная игра</t>
  </si>
  <si>
    <t>новогодние украшения на елку</t>
  </si>
  <si>
    <t xml:space="preserve">ролик для массажа </t>
  </si>
  <si>
    <t>портрет дориана грея на английском</t>
  </si>
  <si>
    <t>тематическая вечеринка</t>
  </si>
  <si>
    <t>куртка кожаная женская синяя</t>
  </si>
  <si>
    <t>спрей кошачья мята</t>
  </si>
  <si>
    <t>чехлы для айфона 12</t>
  </si>
  <si>
    <t>тесты для аквариумной воды</t>
  </si>
  <si>
    <t>compliment сыворотка для лица</t>
  </si>
  <si>
    <t xml:space="preserve">твоё женская </t>
  </si>
  <si>
    <t xml:space="preserve">светящийся ошейник </t>
  </si>
  <si>
    <t>куртка джинсовая детская для девочки</t>
  </si>
  <si>
    <t>подсветка для карты мира</t>
  </si>
  <si>
    <t>двухъярусная тарелка</t>
  </si>
  <si>
    <t>щеточка для умывания и чистки лица</t>
  </si>
  <si>
    <t>замок для ворот</t>
  </si>
  <si>
    <t>постельное белье семейное бязь василиса</t>
  </si>
  <si>
    <t>радио управляемые игрушки</t>
  </si>
  <si>
    <t>платья лен с цветами</t>
  </si>
  <si>
    <t>носки длинные для девочек</t>
  </si>
  <si>
    <t>заколка маленькая</t>
  </si>
  <si>
    <t>печатная бумага</t>
  </si>
  <si>
    <t>резинка женская</t>
  </si>
  <si>
    <t xml:space="preserve">королевство плоти и огня </t>
  </si>
  <si>
    <t>книги для саморазвития психологические</t>
  </si>
  <si>
    <t>скатерть одноразовая свадебная</t>
  </si>
  <si>
    <t>история цвета</t>
  </si>
  <si>
    <t>электромашинка для стрижки</t>
  </si>
  <si>
    <t>таблетка от блох и клещей для собак</t>
  </si>
  <si>
    <t>гель для душа женский нивеа</t>
  </si>
  <si>
    <t>трубочки для коктейлей бумажные</t>
  </si>
  <si>
    <t>воск для депиляции elseda</t>
  </si>
  <si>
    <t>фильтр для кофемашины делонги</t>
  </si>
  <si>
    <t>альбом фото для новорожденного</t>
  </si>
  <si>
    <t>горячее обертывание комплимент</t>
  </si>
  <si>
    <t>духи мужские масляные</t>
  </si>
  <si>
    <t>козырёк женский</t>
  </si>
  <si>
    <t>шорты calvin klein для мужчин</t>
  </si>
  <si>
    <t>лампа настольная с зеркалом</t>
  </si>
  <si>
    <t xml:space="preserve">брюки чёрные мужские </t>
  </si>
  <si>
    <t>органайзеры для дома</t>
  </si>
  <si>
    <t>валебольный мяч</t>
  </si>
  <si>
    <t>корм для собак сухой 14 кг</t>
  </si>
  <si>
    <t>befree для женщин обувь</t>
  </si>
  <si>
    <t>альбом для фотографий бумажный</t>
  </si>
  <si>
    <t>набор мебели для дачи</t>
  </si>
  <si>
    <t>дозатор автоматический для антисептика</t>
  </si>
  <si>
    <t>собака плюшевая</t>
  </si>
  <si>
    <t>бэтмен который смеется</t>
  </si>
  <si>
    <t>специи для пряников</t>
  </si>
  <si>
    <t>гель для бровей сильной фиксации</t>
  </si>
  <si>
    <t>трубка резиновая</t>
  </si>
  <si>
    <t>rita romani для девочек</t>
  </si>
  <si>
    <t>аксессуары для кофеварки</t>
  </si>
  <si>
    <t>акустика колонки для телевизора</t>
  </si>
  <si>
    <t xml:space="preserve">kari обувь женская </t>
  </si>
  <si>
    <t>военная женская форма</t>
  </si>
  <si>
    <t xml:space="preserve">тент для автомобиля </t>
  </si>
  <si>
    <t>упаковка для бенто</t>
  </si>
  <si>
    <t>пижама 3 в 1 женская</t>
  </si>
  <si>
    <t>больше чем просто красивая</t>
  </si>
  <si>
    <t>подставка для кухонных губок</t>
  </si>
  <si>
    <t>лёгкая блузка</t>
  </si>
  <si>
    <t>абсолютная красота</t>
  </si>
  <si>
    <t>золотая пачули</t>
  </si>
  <si>
    <t>урна для улицы</t>
  </si>
  <si>
    <t>детский шампунь ушастый нянь</t>
  </si>
  <si>
    <t>электронная зарядка</t>
  </si>
  <si>
    <t>декоративная лента для авто</t>
  </si>
  <si>
    <t>игры для взрослых 18+</t>
  </si>
  <si>
    <t>скребок для снега</t>
  </si>
  <si>
    <t>диспенсер кухонный для масла</t>
  </si>
  <si>
    <t>бутылка для воды для велосипеда</t>
  </si>
  <si>
    <t>горка для дома</t>
  </si>
  <si>
    <t>фатин мягкий</t>
  </si>
  <si>
    <t>нежеланная невеста</t>
  </si>
  <si>
    <t>шампунь  для собак</t>
  </si>
  <si>
    <t>гель для душа дорожный формат</t>
  </si>
  <si>
    <t xml:space="preserve">мастерская </t>
  </si>
  <si>
    <t>платье для выписки</t>
  </si>
  <si>
    <t>для полов антибактериальное</t>
  </si>
  <si>
    <t>глория джигс</t>
  </si>
  <si>
    <t>корректирующее боди утягивающее для женщин</t>
  </si>
  <si>
    <t>пальчиковая краска</t>
  </si>
  <si>
    <t>химия для мойки двигателя</t>
  </si>
  <si>
    <t>набор для самокруток</t>
  </si>
  <si>
    <t>платья зола для женщин</t>
  </si>
  <si>
    <t>развивающий коврик для малышей tiny love</t>
  </si>
  <si>
    <t>тинты для губ набор</t>
  </si>
  <si>
    <t>юбка женская в цветочек</t>
  </si>
  <si>
    <t>дозатор для моющего средства для кухни</t>
  </si>
  <si>
    <t>туалетная вода женские</t>
  </si>
  <si>
    <t>гирлянда из ткани</t>
  </si>
  <si>
    <t>махровое полотенце для рук</t>
  </si>
  <si>
    <t>клетчатка для детей</t>
  </si>
  <si>
    <t>вода для снятия макияжа</t>
  </si>
  <si>
    <t>оверсайз для женщин</t>
  </si>
  <si>
    <t>комплект штор для зала</t>
  </si>
  <si>
    <t>лыжные крепления nnn</t>
  </si>
  <si>
    <t>екатерина рождественская</t>
  </si>
  <si>
    <t>colgate ополаскиватель для рта</t>
  </si>
  <si>
    <t>пресс для труб</t>
  </si>
  <si>
    <t>риолис алмазная мозаика</t>
  </si>
  <si>
    <t>наклейки для зеркал</t>
  </si>
  <si>
    <t>детские костюмы для девочек адидас</t>
  </si>
  <si>
    <t>коричневая зипка</t>
  </si>
  <si>
    <t xml:space="preserve">вертушка детская </t>
  </si>
  <si>
    <t>чехол для айфон xs max</t>
  </si>
  <si>
    <t>подростковые платья выпускные</t>
  </si>
  <si>
    <t>декор для салона</t>
  </si>
  <si>
    <t>декор для камина</t>
  </si>
  <si>
    <t>для плетения корзин</t>
  </si>
  <si>
    <t>аниме бродячие псы</t>
  </si>
  <si>
    <t>платье фуксия хлопок</t>
  </si>
  <si>
    <t>беговая дорожка dfc</t>
  </si>
  <si>
    <t>корм proplan сухой для собак</t>
  </si>
  <si>
    <t>спортивный костюм для мальчика с худи</t>
  </si>
  <si>
    <t>робот радиоуправляемый</t>
  </si>
  <si>
    <t>ботинки tervolina для женщин</t>
  </si>
  <si>
    <t>увлажняющая спрей-сыворотка</t>
  </si>
  <si>
    <t>рулонная штора на балкон</t>
  </si>
  <si>
    <t>машинка для плетения шнура</t>
  </si>
  <si>
    <t>протяжки</t>
  </si>
  <si>
    <t>рулонная штора с направляющими</t>
  </si>
  <si>
    <t>форма для запекания 32х20</t>
  </si>
  <si>
    <t>деревянная фоторамка</t>
  </si>
  <si>
    <t>твидовая кепка</t>
  </si>
  <si>
    <t>женская турецкая одежда</t>
  </si>
  <si>
    <t xml:space="preserve">хорошие крема для рук </t>
  </si>
  <si>
    <t>держатель для телефона автомобильный на присоске</t>
  </si>
  <si>
    <t>платья женские летние легкие</t>
  </si>
  <si>
    <t>панцерия</t>
  </si>
  <si>
    <t>зарядный провод</t>
  </si>
  <si>
    <t>очиститель для ковров</t>
  </si>
  <si>
    <t>палочки для крыс</t>
  </si>
  <si>
    <t>ресницы для наращивания пучковые</t>
  </si>
  <si>
    <t>пенообразователь для мойки керхер</t>
  </si>
  <si>
    <t>беск для губ</t>
  </si>
  <si>
    <t>корона для волос аксессуары</t>
  </si>
  <si>
    <t>башня помошника</t>
  </si>
  <si>
    <t>насадка для машинки moser</t>
  </si>
  <si>
    <t>книга о животных для детей</t>
  </si>
  <si>
    <t xml:space="preserve">ковёр на кухню </t>
  </si>
  <si>
    <t>макадамия для волос</t>
  </si>
  <si>
    <t>крепление для светильника</t>
  </si>
  <si>
    <t>футболка базовая однотонная оверсайз</t>
  </si>
  <si>
    <t>комбинезон для йоркширского терьера</t>
  </si>
  <si>
    <t>олимпийки для девочек</t>
  </si>
  <si>
    <t>микроволновая печь для кухни техника</t>
  </si>
  <si>
    <t>корм для кошек роял конин</t>
  </si>
  <si>
    <t>золотая бабочка</t>
  </si>
  <si>
    <t xml:space="preserve">соль гималайская </t>
  </si>
  <si>
    <t>шапка женская теплая</t>
  </si>
  <si>
    <t>лак бальзам для плодовых деревьев</t>
  </si>
  <si>
    <t>стекло для редми 9с</t>
  </si>
  <si>
    <t>лейка огородная</t>
  </si>
  <si>
    <t>спрей для ран</t>
  </si>
  <si>
    <t>для дембеля</t>
  </si>
  <si>
    <t>ветровка женская с принтом</t>
  </si>
  <si>
    <t>тафт пудра для волос</t>
  </si>
  <si>
    <t>кожаная юбка с запахом</t>
  </si>
  <si>
    <t>фреза керамическая кукуруза</t>
  </si>
  <si>
    <t>робот кая</t>
  </si>
  <si>
    <t>деловое платье футляр</t>
  </si>
  <si>
    <t>для велосипеда чехол</t>
  </si>
  <si>
    <t>кепка для бега asics</t>
  </si>
  <si>
    <t>юбка теплая длинная</t>
  </si>
  <si>
    <t>тканевая сумка пакет</t>
  </si>
  <si>
    <t>маска неоновая</t>
  </si>
  <si>
    <t>mayoral для мальчиков обувь</t>
  </si>
  <si>
    <t>форма силиконовая цифры</t>
  </si>
  <si>
    <t>кукла фея игрушки</t>
  </si>
  <si>
    <t>комбинезон для грудничка</t>
  </si>
  <si>
    <t>высокая талия</t>
  </si>
  <si>
    <t>коробка для кукол</t>
  </si>
  <si>
    <t>сухой корм для кошек friskies</t>
  </si>
  <si>
    <t>обувь мужская тимберленд</t>
  </si>
  <si>
    <t>влюбленная ведьма книга</t>
  </si>
  <si>
    <t>платья 52</t>
  </si>
  <si>
    <t xml:space="preserve">инструмент для бровей </t>
  </si>
  <si>
    <t>секс игрушки для пары</t>
  </si>
  <si>
    <t xml:space="preserve">детская касса </t>
  </si>
  <si>
    <t>бомбочки для ванны с деньгами</t>
  </si>
  <si>
    <t>ботинки для сноуборда мужские</t>
  </si>
  <si>
    <t>ударная головка</t>
  </si>
  <si>
    <t>makita пила цепная</t>
  </si>
  <si>
    <t>медицинский костюм для женщин</t>
  </si>
  <si>
    <t xml:space="preserve">топлёное масло </t>
  </si>
  <si>
    <t>костюм цвет фуксия</t>
  </si>
  <si>
    <t>плюшевая игрушка собака</t>
  </si>
  <si>
    <t>декорации для пасхи</t>
  </si>
  <si>
    <t>трусики для менструаций</t>
  </si>
  <si>
    <t>туалет для собак с сеткой</t>
  </si>
  <si>
    <t>подставка для мяча</t>
  </si>
  <si>
    <t>одежда для куклы барби кукольная одежда</t>
  </si>
  <si>
    <t>куртка для новорожденного</t>
  </si>
  <si>
    <t>power bank чехол для</t>
  </si>
  <si>
    <t>бамбуковая</t>
  </si>
  <si>
    <t>полка телескопическая</t>
  </si>
  <si>
    <t>расческа для лошадей</t>
  </si>
  <si>
    <t>шарики для мамы</t>
  </si>
  <si>
    <t>цепочка полумесяц</t>
  </si>
  <si>
    <t>карандаш для бровей soda</t>
  </si>
  <si>
    <t>анатомия неттера</t>
  </si>
  <si>
    <t>каша для детей</t>
  </si>
  <si>
    <t>желтка школьная</t>
  </si>
  <si>
    <t>пиджак свободного кроя</t>
  </si>
  <si>
    <t>жилетка женская спортивная утепленная</t>
  </si>
  <si>
    <t xml:space="preserve">ранец школьный для мальчика </t>
  </si>
  <si>
    <t>коврик для вырезания</t>
  </si>
  <si>
    <t>наборы карандашей для губ</t>
  </si>
  <si>
    <t>японская школьная форма аниме</t>
  </si>
  <si>
    <t>шолковая пижама</t>
  </si>
  <si>
    <t>маска антигистаминная</t>
  </si>
  <si>
    <t>энциклопедия автомобили</t>
  </si>
  <si>
    <t>лего пять ночей с фредди</t>
  </si>
  <si>
    <t>яды</t>
  </si>
  <si>
    <t>футболки для девочек 14 лет</t>
  </si>
  <si>
    <t>нарядное боди</t>
  </si>
  <si>
    <t>мерная ложка электронная</t>
  </si>
  <si>
    <t>горчица семена для посадки</t>
  </si>
  <si>
    <t>hqb электронная сигарета</t>
  </si>
  <si>
    <t>емкость для хранения овощей</t>
  </si>
  <si>
    <t xml:space="preserve">игрушка заводная </t>
  </si>
  <si>
    <t>котята взрывные</t>
  </si>
  <si>
    <t>сапоги женские зимние натуральная кожа натуральный мех</t>
  </si>
  <si>
    <t>спортивный костюм для мальчика на флисе</t>
  </si>
  <si>
    <t>гранатомёт</t>
  </si>
  <si>
    <t>для хиджаба</t>
  </si>
  <si>
    <t>amine’s</t>
  </si>
  <si>
    <t>ремень для бензокосы</t>
  </si>
  <si>
    <t>ветровка удлиненная мужская</t>
  </si>
  <si>
    <t>груша резиновая</t>
  </si>
  <si>
    <t>часы для измерения давления и пульса</t>
  </si>
  <si>
    <t>футболка вязаная женская</t>
  </si>
  <si>
    <t>помпа доя воды</t>
  </si>
  <si>
    <t>пюре фрутоняня кабачок</t>
  </si>
  <si>
    <t>дезодорант невея</t>
  </si>
  <si>
    <t>влажный корм для кошек cat chow</t>
  </si>
  <si>
    <t>корзина для еды</t>
  </si>
  <si>
    <t>коробка рыболовная двухсторонняя</t>
  </si>
  <si>
    <t xml:space="preserve">подставка под благовония </t>
  </si>
  <si>
    <t>шапка тоненькая</t>
  </si>
  <si>
    <t>для влюбленных футболки</t>
  </si>
  <si>
    <t>приспособления для выпечки</t>
  </si>
  <si>
    <t>светоидиотная лента</t>
  </si>
  <si>
    <t>игрушка перевёртыш</t>
  </si>
  <si>
    <t>таблетки для унитаза domestos</t>
  </si>
  <si>
    <t>пульт для телевизора витязь</t>
  </si>
  <si>
    <t>ночная сорочка спаленка</t>
  </si>
  <si>
    <t>подушка для машины ребенку</t>
  </si>
  <si>
    <t>вязаная кофта для малыша</t>
  </si>
  <si>
    <t>фиксатор для ремня</t>
  </si>
  <si>
    <t>масло миндаля в косметике</t>
  </si>
  <si>
    <t>для хранения лаков</t>
  </si>
  <si>
    <t>платформа балансировочная</t>
  </si>
  <si>
    <t>расческа для спутанных волос</t>
  </si>
  <si>
    <t>бафы для маникюра 50 шт</t>
  </si>
  <si>
    <t>бальзам для губ алоэ</t>
  </si>
  <si>
    <t>инь ян</t>
  </si>
  <si>
    <t>кисть для рисования ногтей</t>
  </si>
  <si>
    <t>игровые наушники с микрофоном для телефона</t>
  </si>
  <si>
    <t>кондиционер для губ</t>
  </si>
  <si>
    <t>футболка с надписью полиция</t>
  </si>
  <si>
    <t>юбка молочная</t>
  </si>
  <si>
    <t>кофта тёплая</t>
  </si>
  <si>
    <t>губка для купания детская</t>
  </si>
  <si>
    <t>мультистайлеры для волос</t>
  </si>
  <si>
    <t>картина черная</t>
  </si>
  <si>
    <t xml:space="preserve">топик для детей </t>
  </si>
  <si>
    <t>коллер для краски</t>
  </si>
  <si>
    <t>носочки нарядные</t>
  </si>
  <si>
    <t>платье на девочку глория джинс</t>
  </si>
  <si>
    <t>зарядка хуавей</t>
  </si>
  <si>
    <t>техника для детей</t>
  </si>
  <si>
    <t>мягкие игрушки монстры</t>
  </si>
  <si>
    <t>для опытов</t>
  </si>
  <si>
    <t>футболка адидас для мужчин</t>
  </si>
  <si>
    <t>портативная солнечная панель</t>
  </si>
  <si>
    <t xml:space="preserve">лак чёрный </t>
  </si>
  <si>
    <t>мебель трия</t>
  </si>
  <si>
    <t>стропа брезентовая</t>
  </si>
  <si>
    <t>средство для лица очищающее</t>
  </si>
  <si>
    <t>кепка женская весна</t>
  </si>
  <si>
    <t xml:space="preserve">каляска прогулочная </t>
  </si>
  <si>
    <t>маска для лица avon</t>
  </si>
  <si>
    <t xml:space="preserve">ova крема для рук </t>
  </si>
  <si>
    <t xml:space="preserve">сумка желтая </t>
  </si>
  <si>
    <t>попкорн для микроволновки сладкий</t>
  </si>
  <si>
    <t>мешки для хранения верхней одежды</t>
  </si>
  <si>
    <t>насадки для кондитера</t>
  </si>
  <si>
    <t xml:space="preserve">чёрная куртка </t>
  </si>
  <si>
    <t>penguin стимулятор</t>
  </si>
  <si>
    <t>мотоцикл ява</t>
  </si>
  <si>
    <t>куртка мужская военная</t>
  </si>
  <si>
    <t>сменный ремень для сумки</t>
  </si>
  <si>
    <t xml:space="preserve">курта мужская </t>
  </si>
  <si>
    <t>карандаш для брове</t>
  </si>
  <si>
    <t>кюлоты летние для девочек</t>
  </si>
  <si>
    <t>купальник для танцев детский</t>
  </si>
  <si>
    <t>напольная игра</t>
  </si>
  <si>
    <t>колготки для мальчика набор</t>
  </si>
  <si>
    <t>контейнер для бумаги а4</t>
  </si>
  <si>
    <t>smart keyboard для ipad pro 9,7</t>
  </si>
  <si>
    <t>бюстгальтеры виктория сикрет</t>
  </si>
  <si>
    <t>блузка женская под джинсы</t>
  </si>
  <si>
    <t>яйцо для собак</t>
  </si>
  <si>
    <t>мельничка электрическая</t>
  </si>
  <si>
    <t>белая сумка кросс боди</t>
  </si>
  <si>
    <t>ножи кизляр руз</t>
  </si>
  <si>
    <t>чехлы на сиденья автомобиля приора</t>
  </si>
  <si>
    <t>таблетки для похудения мужчин</t>
  </si>
  <si>
    <t xml:space="preserve">жидкая кожа для обуви </t>
  </si>
  <si>
    <t>сумка в роддом маленькая</t>
  </si>
  <si>
    <t>маски для волос с маслом жожоба</t>
  </si>
  <si>
    <t>кофта на замке мужская с капюшоном</t>
  </si>
  <si>
    <t>подушка 70х70 плотная</t>
  </si>
  <si>
    <t>миска для собак крупных пород</t>
  </si>
  <si>
    <t>сумка шопер черная</t>
  </si>
  <si>
    <t>спортивные штаны для мальчика nike</t>
  </si>
  <si>
    <t>масло для гидроусилителя</t>
  </si>
  <si>
    <t>bos обувь для мальчиков</t>
  </si>
  <si>
    <t>для новорожденных слип</t>
  </si>
  <si>
    <t>джинсовка женская со стразами</t>
  </si>
  <si>
    <t>манишка женская флис</t>
  </si>
  <si>
    <t>фастекс для автокресла</t>
  </si>
  <si>
    <t>бамбуковая опора</t>
  </si>
  <si>
    <t>железная палка</t>
  </si>
  <si>
    <t>для инструментов стерилизатор</t>
  </si>
  <si>
    <t>линеры для рисования черные</t>
  </si>
  <si>
    <t>мужская рубашка из льна</t>
  </si>
  <si>
    <t>ткань для огорода</t>
  </si>
  <si>
    <t>тизер тангл расчёска для волос</t>
  </si>
  <si>
    <t>cat chow для кошек</t>
  </si>
  <si>
    <t>рабыня страсти</t>
  </si>
  <si>
    <t>аккумулятор на iphone se</t>
  </si>
  <si>
    <t>тонирующий средства для волос</t>
  </si>
  <si>
    <t xml:space="preserve">основа для вышивания </t>
  </si>
  <si>
    <t xml:space="preserve">смесь для массажа </t>
  </si>
  <si>
    <t>подставка для орхидей</t>
  </si>
  <si>
    <t>перчатки без пальцев шерстяные</t>
  </si>
  <si>
    <t>для краски яиц</t>
  </si>
  <si>
    <t>tommy обувь женская</t>
  </si>
  <si>
    <t>телескопическая щетка</t>
  </si>
  <si>
    <t>пульт для bbk</t>
  </si>
  <si>
    <t>юбка обтягивающая длинная</t>
  </si>
  <si>
    <t>шкатулка пластиковая</t>
  </si>
  <si>
    <t>коробка для крючков</t>
  </si>
  <si>
    <t>помада матовая vivienne sabo</t>
  </si>
  <si>
    <t>набор резинок для плетения рукоделие</t>
  </si>
  <si>
    <t>эйвон крем для тела</t>
  </si>
  <si>
    <t xml:space="preserve">пенка для подмывания </t>
  </si>
  <si>
    <t>белая жилетка женская</t>
  </si>
  <si>
    <t>колготки фуксия</t>
  </si>
  <si>
    <t>сушилка для детской посуды</t>
  </si>
  <si>
    <t>снейк серебряная цепочка</t>
  </si>
  <si>
    <t>пила карманная</t>
  </si>
  <si>
    <t>халат для мальчика махровый</t>
  </si>
  <si>
    <t>чёрная туалетная бумага</t>
  </si>
  <si>
    <t>коробка для подарка круглая</t>
  </si>
  <si>
    <t>коврик для мышки черный</t>
  </si>
  <si>
    <t xml:space="preserve">санки коляска </t>
  </si>
  <si>
    <t>куртка болоневая</t>
  </si>
  <si>
    <t>бояртекс</t>
  </si>
  <si>
    <t xml:space="preserve">бриджи для мальчиков </t>
  </si>
  <si>
    <t>барсетка на пояс для подростка</t>
  </si>
  <si>
    <t>распрыскиватель для полива</t>
  </si>
  <si>
    <t>комбинезон для новорожденного трансформер</t>
  </si>
  <si>
    <t>парка летняя с капюшоном женская</t>
  </si>
  <si>
    <t>футболка мужская uspa</t>
  </si>
  <si>
    <t>железная полка</t>
  </si>
  <si>
    <t>уменьшитель для колец</t>
  </si>
  <si>
    <t>сетка барьер для животных</t>
  </si>
  <si>
    <t>армия сша</t>
  </si>
  <si>
    <t>мужская толстовка твое</t>
  </si>
  <si>
    <t>рубашка  белая</t>
  </si>
  <si>
    <t>бутылка для воды с рисунком</t>
  </si>
  <si>
    <t>водоотталкивающая скатерть прямоугольная</t>
  </si>
  <si>
    <t>домашняя платье</t>
  </si>
  <si>
    <t>железная дорога с поездами деревянная</t>
  </si>
  <si>
    <t>кастрюля горница</t>
  </si>
  <si>
    <t>крепление для мойки</t>
  </si>
  <si>
    <t>подложка для торта пластиковая</t>
  </si>
  <si>
    <t>ирфория</t>
  </si>
  <si>
    <t>витамины для детей витамишки</t>
  </si>
  <si>
    <t>футболки для подростков мальчиков</t>
  </si>
  <si>
    <t>колеса для лыжероллеров</t>
  </si>
  <si>
    <t>лён семена</t>
  </si>
  <si>
    <t>скатерть на стол тканевая белая</t>
  </si>
  <si>
    <t>книга мотивация</t>
  </si>
  <si>
    <t>форма для торта сердце</t>
  </si>
  <si>
    <t>обувь для high heels</t>
  </si>
  <si>
    <t>сыворотка для век от морщин</t>
  </si>
  <si>
    <t xml:space="preserve">пистолет для герметика </t>
  </si>
  <si>
    <t>термошапка для волос hair and care</t>
  </si>
  <si>
    <t>куртка весна для мальчика осень</t>
  </si>
  <si>
    <t>куртка женская columbia</t>
  </si>
  <si>
    <t>прямые широкие джинсы</t>
  </si>
  <si>
    <t>грунт стеклянный</t>
  </si>
  <si>
    <t xml:space="preserve">решетка для мангала </t>
  </si>
  <si>
    <t>полка в ванную угловая черная</t>
  </si>
  <si>
    <t>изоляторы для электропастуха</t>
  </si>
  <si>
    <t>рулонная штора 48</t>
  </si>
  <si>
    <t>электронасос для воды</t>
  </si>
  <si>
    <t>буксировочная лента</t>
  </si>
  <si>
    <t>летние кроссовки для мальчиков</t>
  </si>
  <si>
    <t>крем для загара детский</t>
  </si>
  <si>
    <t>шина соединительная</t>
  </si>
  <si>
    <t>переноска для кошек пластиковая</t>
  </si>
  <si>
    <t>майка женская на бретелях</t>
  </si>
  <si>
    <t>сиреневая помада</t>
  </si>
  <si>
    <t>для раздвижных дверей</t>
  </si>
  <si>
    <t>шорты акула для мальчика</t>
  </si>
  <si>
    <t>запчасти для гитары</t>
  </si>
  <si>
    <t>насос для воды погружной для колодца</t>
  </si>
  <si>
    <t>крем для подтяжки кожи тела</t>
  </si>
  <si>
    <t>спрей для волос с ароматом</t>
  </si>
  <si>
    <t xml:space="preserve">кофе чёрная карта </t>
  </si>
  <si>
    <t>защитная пленка на айфон 8</t>
  </si>
  <si>
    <t>емкость для лимонада</t>
  </si>
  <si>
    <t xml:space="preserve">лента бордюрная садовая </t>
  </si>
  <si>
    <t>женская шапочка для бассейна</t>
  </si>
  <si>
    <t>соль со специями</t>
  </si>
  <si>
    <t>корм сухой для собак крупных пород 20кг</t>
  </si>
  <si>
    <t>машина для воска</t>
  </si>
  <si>
    <t>adidas шлепанцы для женщин</t>
  </si>
  <si>
    <t>контейнер для бритвы</t>
  </si>
  <si>
    <t>горшочки для жаркого</t>
  </si>
  <si>
    <t>наколенник для фиксации</t>
  </si>
  <si>
    <t xml:space="preserve">guess для женщин </t>
  </si>
  <si>
    <t>корзина для косметики в ванную</t>
  </si>
  <si>
    <t>куртка джинсовая утепленная мужская</t>
  </si>
  <si>
    <t>ножницы для копыт</t>
  </si>
  <si>
    <t>футляр для банковской карты</t>
  </si>
  <si>
    <t>рамка для фото 18х24</t>
  </si>
  <si>
    <t>мерцающий лосьон для тела</t>
  </si>
  <si>
    <t xml:space="preserve">спортивный костюм детский для мальчика </t>
  </si>
  <si>
    <t>джинсовая куртка gloria</t>
  </si>
  <si>
    <t>посудомоечная машина 60</t>
  </si>
  <si>
    <t>брелок сигнализация</t>
  </si>
  <si>
    <t>ремешок для часов мужской</t>
  </si>
  <si>
    <t>garnier мицеллярная</t>
  </si>
  <si>
    <t>вселенная порядка</t>
  </si>
  <si>
    <t xml:space="preserve"> толстовка женская</t>
  </si>
  <si>
    <t>зубная паста президент сенситив</t>
  </si>
  <si>
    <t xml:space="preserve">стики для </t>
  </si>
  <si>
    <t>джинсовая куртка зарина</t>
  </si>
  <si>
    <t xml:space="preserve">чёрная кепка женская </t>
  </si>
  <si>
    <t>пленка для instax</t>
  </si>
  <si>
    <t xml:space="preserve">мягкая игрушка котик </t>
  </si>
  <si>
    <t>молочко для сухой кожи</t>
  </si>
  <si>
    <t>внешний аккумулятор с солнечной батареей</t>
  </si>
  <si>
    <t>подарок  на день рождения</t>
  </si>
  <si>
    <t>для мультиварки аксессуары</t>
  </si>
  <si>
    <t>ветеринарная клиника</t>
  </si>
  <si>
    <t>гирлянда кисточки</t>
  </si>
  <si>
    <t>доски для плавания</t>
  </si>
  <si>
    <t>очень приятно бог значок</t>
  </si>
  <si>
    <t>коляска доя кукол</t>
  </si>
  <si>
    <t>ящик пластик</t>
  </si>
  <si>
    <t>губная помада luxvisage</t>
  </si>
  <si>
    <t xml:space="preserve">краска для белой обуви </t>
  </si>
  <si>
    <t>футболки глория джинс для мальчиков</t>
  </si>
  <si>
    <t>аппарат для маникюра профессиональный</t>
  </si>
  <si>
    <t>расческа антистатическая</t>
  </si>
  <si>
    <t>спина пояс</t>
  </si>
  <si>
    <t>бутсы для футбола детские</t>
  </si>
  <si>
    <t>алиса умная</t>
  </si>
  <si>
    <t>самоклеющаяся пленка дерево</t>
  </si>
  <si>
    <t>умный крем чистая линия</t>
  </si>
  <si>
    <t>гречка для проращивания</t>
  </si>
  <si>
    <t>рубашка в клетку летняя</t>
  </si>
  <si>
    <t>спонж для демакияжа</t>
  </si>
  <si>
    <t>заколка автомат для волос бант</t>
  </si>
  <si>
    <t xml:space="preserve">бесцветный лак для ногтей </t>
  </si>
  <si>
    <t xml:space="preserve">куртка мужская adidas </t>
  </si>
  <si>
    <t>килоты для девочки</t>
  </si>
  <si>
    <t>nerf для девочек</t>
  </si>
  <si>
    <t>аккамулятор 18650</t>
  </si>
  <si>
    <t>лист для духовой шкаф</t>
  </si>
  <si>
    <t xml:space="preserve"> армия россии</t>
  </si>
  <si>
    <t>мужская куртка пилот</t>
  </si>
  <si>
    <t>термо маска для волос</t>
  </si>
  <si>
    <t>бактерии для туалета</t>
  </si>
  <si>
    <t>рыбаловная катушка</t>
  </si>
  <si>
    <t>рюкзак в школу для девочки</t>
  </si>
  <si>
    <t>подгузники для взрослых трусики</t>
  </si>
  <si>
    <t>краситель для слаймов</t>
  </si>
  <si>
    <t xml:space="preserve">семена алтая </t>
  </si>
  <si>
    <t>tagerton для мужчин</t>
  </si>
  <si>
    <t>блеск для губ shine</t>
  </si>
  <si>
    <t>лед фонарик для ногтей</t>
  </si>
  <si>
    <t xml:space="preserve">массажный ролик для лица </t>
  </si>
  <si>
    <t>шапка женская серая</t>
  </si>
  <si>
    <t>блокнот детский для мальчика</t>
  </si>
  <si>
    <t>nike худи для мужчин</t>
  </si>
  <si>
    <t>бейсболка для детей</t>
  </si>
  <si>
    <t>сетки для овощей</t>
  </si>
  <si>
    <t>корзина для шкафа</t>
  </si>
  <si>
    <t>плафоны для люстр</t>
  </si>
  <si>
    <t>планшет для чтения</t>
  </si>
  <si>
    <t>айфон муляж</t>
  </si>
  <si>
    <t>стеганая экокожа</t>
  </si>
  <si>
    <t>платье женское летнее яркое</t>
  </si>
  <si>
    <t>детская насадка на унитаз</t>
  </si>
  <si>
    <t>детский аспиратор для носа</t>
  </si>
  <si>
    <t>ножки для мебели дерево</t>
  </si>
  <si>
    <t>зёма</t>
  </si>
  <si>
    <t>энциклопедия про машины</t>
  </si>
  <si>
    <t>пистолет для страз</t>
  </si>
  <si>
    <t>тюль черно белая</t>
  </si>
  <si>
    <t>платье прямое длинное</t>
  </si>
  <si>
    <t>фильтр для волос</t>
  </si>
  <si>
    <t xml:space="preserve">мяч для гимнастики </t>
  </si>
  <si>
    <t>гирлянда на 1 годик</t>
  </si>
  <si>
    <t>большие машинки для детей</t>
  </si>
  <si>
    <t>сухой корм для собак monge</t>
  </si>
  <si>
    <t>демисезонные сапоги для девочки</t>
  </si>
  <si>
    <t>комплект постельного белья евро на резинке</t>
  </si>
  <si>
    <t>наушники для айфона 12</t>
  </si>
  <si>
    <t>чай индия</t>
  </si>
  <si>
    <t>crew для бороды</t>
  </si>
  <si>
    <t>крем для анестезии</t>
  </si>
  <si>
    <t>интриги дьявола</t>
  </si>
  <si>
    <t>черная туника женская</t>
  </si>
  <si>
    <t>белая футболка мужская длинная</t>
  </si>
  <si>
    <t>наклейки для пакетов</t>
  </si>
  <si>
    <t>форма для кексов 12 ячеек</t>
  </si>
  <si>
    <t>мешочки для бокалов</t>
  </si>
  <si>
    <t xml:space="preserve">киндер яйцо </t>
  </si>
  <si>
    <t>formula sexy для женщин</t>
  </si>
  <si>
    <t>нитки для косичек</t>
  </si>
  <si>
    <t>доска разделочная из дуба</t>
  </si>
  <si>
    <t>шланг для погружного насоса</t>
  </si>
  <si>
    <t>майка бельевая на девочку</t>
  </si>
  <si>
    <t>голая женщина</t>
  </si>
  <si>
    <t>к дню рождения</t>
  </si>
  <si>
    <t>рубашка джинсовая оверсайз</t>
  </si>
  <si>
    <t>детские сандалии для мальчика котофей</t>
  </si>
  <si>
    <t>пряжа янарт</t>
  </si>
  <si>
    <t>радужная лента</t>
  </si>
  <si>
    <t>деревянные бирки</t>
  </si>
  <si>
    <t>железная пилочка</t>
  </si>
  <si>
    <t xml:space="preserve">жесткая тонировка </t>
  </si>
  <si>
    <t>беруши для стрельбы</t>
  </si>
  <si>
    <t>мяч пилатес</t>
  </si>
  <si>
    <t>набор шоколадных яиц</t>
  </si>
  <si>
    <t>перкаль для рукоделия</t>
  </si>
  <si>
    <t xml:space="preserve">красная </t>
  </si>
  <si>
    <t>ершик для унитаза керамика</t>
  </si>
  <si>
    <t>палитра для смешивания краски</t>
  </si>
  <si>
    <t>черная джинсовая куртка женская</t>
  </si>
  <si>
    <t>звезда передняя</t>
  </si>
  <si>
    <t>пряничное лукошко</t>
  </si>
  <si>
    <t>устройство для приготовления роллов</t>
  </si>
  <si>
    <t>застежки для украшений</t>
  </si>
  <si>
    <t>миска для щенка</t>
  </si>
  <si>
    <t>подушка под запястье</t>
  </si>
  <si>
    <t>парные аксессуары для парня и девушки</t>
  </si>
  <si>
    <t>стопор для шнура</t>
  </si>
  <si>
    <t>стаканы для смузи</t>
  </si>
  <si>
    <t>футболка женская с губами</t>
  </si>
  <si>
    <t>рубашка женская школьная</t>
  </si>
  <si>
    <t>трусы шорты для девочек</t>
  </si>
  <si>
    <t>тапочки тряпочные</t>
  </si>
  <si>
    <t xml:space="preserve">корм для котят влажный </t>
  </si>
  <si>
    <t>бежевая мужская футболка</t>
  </si>
  <si>
    <t>сыворотка для комбинированной кожи</t>
  </si>
  <si>
    <t>женские трусы турция хлопковые</t>
  </si>
  <si>
    <t>водолазка женская короткий рукав</t>
  </si>
  <si>
    <t>одежда женская зола</t>
  </si>
  <si>
    <t>tommy hilfiger сумка для мужчин</t>
  </si>
  <si>
    <t>роликовые направляющие 400мм</t>
  </si>
  <si>
    <t>сошка для ружья</t>
  </si>
  <si>
    <t xml:space="preserve">гидрогелевая маска </t>
  </si>
  <si>
    <t>человек который принял жену за шляпу</t>
  </si>
  <si>
    <t xml:space="preserve">большие мягкие игрушки </t>
  </si>
  <si>
    <t>ярко розовая куртка</t>
  </si>
  <si>
    <t>майка мужская синяя</t>
  </si>
  <si>
    <t>найк обувь мужская</t>
  </si>
  <si>
    <t>индола маска для волос</t>
  </si>
  <si>
    <t>пояс для чулок черный</t>
  </si>
  <si>
    <t>ярус для торта</t>
  </si>
  <si>
    <t>значки для девочек</t>
  </si>
  <si>
    <t>игры для детей до года</t>
  </si>
  <si>
    <t>кокосовая паста 1000</t>
  </si>
  <si>
    <t>подарочная коробка для вина</t>
  </si>
  <si>
    <t>защитный кожух для ушм</t>
  </si>
  <si>
    <t>ванночки для купания</t>
  </si>
  <si>
    <t>estel deluxe краска для волос</t>
  </si>
  <si>
    <t>халат для маникюра</t>
  </si>
  <si>
    <t xml:space="preserve">чехол для айфон 7 </t>
  </si>
  <si>
    <t>пульт управления освещением</t>
  </si>
  <si>
    <t>томми хилфигер верхняя</t>
  </si>
  <si>
    <t>овергрип для теннисной ракетки</t>
  </si>
  <si>
    <t>рубашка теплая для мальчика</t>
  </si>
  <si>
    <t>консилер для глаз арт визаж</t>
  </si>
  <si>
    <t>средство для первого запуска</t>
  </si>
  <si>
    <t>средство для очистки воскоплава</t>
  </si>
  <si>
    <t>форесто ошейник для собак</t>
  </si>
  <si>
    <t>кресло качели для дачи</t>
  </si>
  <si>
    <t>детские кеды для девочки обувь</t>
  </si>
  <si>
    <t>симметрия желаний</t>
  </si>
  <si>
    <t>гирлянда на батарейках 1 м</t>
  </si>
  <si>
    <t>диспенсер для влажных салфеток</t>
  </si>
  <si>
    <t>крем краска для волос лореаль</t>
  </si>
  <si>
    <t>karcher мешок для пылесоса</t>
  </si>
  <si>
    <t>приправа для риса</t>
  </si>
  <si>
    <t>пижама шелковая с халатом</t>
  </si>
  <si>
    <t>гирлянда из лампочек</t>
  </si>
  <si>
    <t>полиция поло</t>
  </si>
  <si>
    <t>значёк z</t>
  </si>
  <si>
    <t>для чихуахуа</t>
  </si>
  <si>
    <t>электрическая щетка для тела</t>
  </si>
  <si>
    <t>радиатор для ssd</t>
  </si>
  <si>
    <t>штампик для ногтей</t>
  </si>
  <si>
    <t>naturino для девочек</t>
  </si>
  <si>
    <t>джинсы для худых</t>
  </si>
  <si>
    <t>куртка пилот женская зимняя</t>
  </si>
  <si>
    <t>золотая мужская цепочка</t>
  </si>
  <si>
    <t>плюшевая игрушка кошка</t>
  </si>
  <si>
    <t>белый маркер для ткани</t>
  </si>
  <si>
    <t>стоп сигнал для прицепа</t>
  </si>
  <si>
    <t>трусы при месячных</t>
  </si>
  <si>
    <t>синбиотик для микрофлора</t>
  </si>
  <si>
    <t>стакан под канцелярию</t>
  </si>
  <si>
    <t>платья для офиса для полных женщин</t>
  </si>
  <si>
    <t>прибор для депиляции</t>
  </si>
  <si>
    <t>баночки для соли и сахара</t>
  </si>
  <si>
    <t>мужская обувь белвест</t>
  </si>
  <si>
    <t xml:space="preserve">школьная кофта </t>
  </si>
  <si>
    <t>органайзер ящик</t>
  </si>
  <si>
    <t>чехол на хонор 9s для девочек</t>
  </si>
  <si>
    <t>подставка для кухонных ножей</t>
  </si>
  <si>
    <t>скотч для поликарбоната</t>
  </si>
  <si>
    <t>эмилия грин</t>
  </si>
  <si>
    <t>сумка женская в клетку</t>
  </si>
  <si>
    <t>лосьон для тела с блеском</t>
  </si>
  <si>
    <t xml:space="preserve">большая косметичка </t>
  </si>
  <si>
    <t xml:space="preserve">чаша для бритья </t>
  </si>
  <si>
    <t xml:space="preserve">магниты для штор </t>
  </si>
  <si>
    <t>подвески для браслета</t>
  </si>
  <si>
    <t>зубная щетка жесткости средней</t>
  </si>
  <si>
    <t xml:space="preserve">сумка поясная детская </t>
  </si>
  <si>
    <t>гель желе для наращивания</t>
  </si>
  <si>
    <t>футболки белая</t>
  </si>
  <si>
    <t>мятный чай листовой</t>
  </si>
  <si>
    <t>кронштейн для столешницы</t>
  </si>
  <si>
    <t>кольяны</t>
  </si>
  <si>
    <t>музыкальная юла</t>
  </si>
  <si>
    <t xml:space="preserve">щипцы для ногтей </t>
  </si>
  <si>
    <t>стеклянные стразы</t>
  </si>
  <si>
    <t>бальзам для губ clarins</t>
  </si>
  <si>
    <t>штанга для пирсинга сосков</t>
  </si>
  <si>
    <t>тетради для мальчиков</t>
  </si>
  <si>
    <t>бокс для бисера</t>
  </si>
  <si>
    <t>для лимона емкость</t>
  </si>
  <si>
    <t>пластиковая емкость с крышкой</t>
  </si>
  <si>
    <t xml:space="preserve">литые диски для автомобиля </t>
  </si>
  <si>
    <t>тушь для ресниц беларусь</t>
  </si>
  <si>
    <t>руки для куклы</t>
  </si>
  <si>
    <t xml:space="preserve">коричневая кофта </t>
  </si>
  <si>
    <t xml:space="preserve">счёты </t>
  </si>
  <si>
    <t>голубая блуза</t>
  </si>
  <si>
    <t>голубая тюль</t>
  </si>
  <si>
    <t>большое лего для мальчиков</t>
  </si>
  <si>
    <t>датчик температуры для коптильни</t>
  </si>
  <si>
    <t>сидение для унитаза семейное</t>
  </si>
  <si>
    <t>золотое платье для девочки</t>
  </si>
  <si>
    <t>кофта клетчатая</t>
  </si>
  <si>
    <t>кухонные ножи япония</t>
  </si>
  <si>
    <t>украшения для коктейлей</t>
  </si>
  <si>
    <t>quera liss маска для волос</t>
  </si>
  <si>
    <t>машины для мальчика игрушки</t>
  </si>
  <si>
    <t>ткань оксфорд камуфляж</t>
  </si>
  <si>
    <t>силиконовый коврик для холодильника</t>
  </si>
  <si>
    <t>средство для укладки волос мужское</t>
  </si>
  <si>
    <t>бодяга форте</t>
  </si>
  <si>
    <t>блузка жегская</t>
  </si>
  <si>
    <t>алмазная мозаика на подрамнике 40х50 квадратные стразы</t>
  </si>
  <si>
    <t xml:space="preserve">тарелка десертная </t>
  </si>
  <si>
    <t>алмазная мозаика на подрамнике сова</t>
  </si>
  <si>
    <t>конструктор лего для мальчиков майнкрафт</t>
  </si>
  <si>
    <t>платья женские большие размеры украина</t>
  </si>
  <si>
    <t>кеды найк для мужчин</t>
  </si>
  <si>
    <t xml:space="preserve"> для ванны</t>
  </si>
  <si>
    <t>маска для волос с эффектом ламинирования</t>
  </si>
  <si>
    <t>чугунная ванна</t>
  </si>
  <si>
    <t>цветняшки игрушки</t>
  </si>
  <si>
    <t>плетенная корзинка</t>
  </si>
  <si>
    <t>кислотная грунтовка</t>
  </si>
  <si>
    <t>шапочка резиновая</t>
  </si>
  <si>
    <t>мужская мусульманская одежда</t>
  </si>
  <si>
    <t>вкладыши пушап для бюстгальтера</t>
  </si>
  <si>
    <t>складная кроватка</t>
  </si>
  <si>
    <t>ислам религия</t>
  </si>
  <si>
    <t xml:space="preserve">красное платье для девочки </t>
  </si>
  <si>
    <t>штекер для ноутбука</t>
  </si>
  <si>
    <t>мазь для заживления</t>
  </si>
  <si>
    <t>рабочая форма женская</t>
  </si>
  <si>
    <t>шумоизоляция stp</t>
  </si>
  <si>
    <t>коробки для хранения вещей большие</t>
  </si>
  <si>
    <t>эскимо. одежда для малышей</t>
  </si>
  <si>
    <t>парфюмированный лосьон для тела avon</t>
  </si>
  <si>
    <t>вязаный костюм женский с брюками</t>
  </si>
  <si>
    <t>постельное белье тач производство турция</t>
  </si>
  <si>
    <t>adidas кофта женская</t>
  </si>
  <si>
    <t>глина для волос estel</t>
  </si>
  <si>
    <t>салфетка автомобильная</t>
  </si>
  <si>
    <t>заглушка для айфона</t>
  </si>
  <si>
    <t>корзина для белья черная</t>
  </si>
  <si>
    <t>краска для волос холодный каштан</t>
  </si>
  <si>
    <t xml:space="preserve">морская пехота </t>
  </si>
  <si>
    <t>наборы для маникюра всё включено</t>
  </si>
  <si>
    <t>запчасти на мойку высокого давления</t>
  </si>
  <si>
    <t>лягушка кольцо</t>
  </si>
  <si>
    <t xml:space="preserve">лента красная </t>
  </si>
  <si>
    <t>пижама для бабушки</t>
  </si>
  <si>
    <t>тапочки женские домашние с закрытой пяткой</t>
  </si>
  <si>
    <t>алмазная мозаика икона семистрельная</t>
  </si>
  <si>
    <t>ультра звуковая чистка лица</t>
  </si>
  <si>
    <t>белые кроссовки для девочки детские</t>
  </si>
  <si>
    <t>кросовки мягкие</t>
  </si>
  <si>
    <t>кроссовки мужские кожа натуральная зимние</t>
  </si>
  <si>
    <t>косуха белая женская</t>
  </si>
  <si>
    <t>спортивная сумка для подростка</t>
  </si>
  <si>
    <t>друзья динозаврики</t>
  </si>
  <si>
    <t>бумага креповая</t>
  </si>
  <si>
    <t>бифри для женщин платье</t>
  </si>
  <si>
    <t>трусы от натирания бедер</t>
  </si>
  <si>
    <t>кастрюля вок</t>
  </si>
  <si>
    <t>для жалюзи щетка</t>
  </si>
  <si>
    <t>сумки клетчатая</t>
  </si>
  <si>
    <t>земля воинов одежда для мужчин</t>
  </si>
  <si>
    <t>бабушка агафья бальзам</t>
  </si>
  <si>
    <t>корзина для бель</t>
  </si>
  <si>
    <t>джокерная система</t>
  </si>
  <si>
    <t>ручки для коляски</t>
  </si>
  <si>
    <t>зарядка для смарт часов xiaomi</t>
  </si>
  <si>
    <t>ремень для брюк мужской</t>
  </si>
  <si>
    <t>трубка для кофемашины</t>
  </si>
  <si>
    <t>шампунь яблоко</t>
  </si>
  <si>
    <t>мужская летняя кожаная обувь</t>
  </si>
  <si>
    <t>пластиковые формы для наращивания ногтей</t>
  </si>
  <si>
    <t>сумка для смартфона на шею</t>
  </si>
  <si>
    <t>крем для лица дневной spf 30</t>
  </si>
  <si>
    <t>обувь детская котофей</t>
  </si>
  <si>
    <t>лиф для купальника белый</t>
  </si>
  <si>
    <t>посуда детская игрушечная игрушки</t>
  </si>
  <si>
    <t>аппарат для лимфодренажа</t>
  </si>
  <si>
    <t>кокосовый крем для рук</t>
  </si>
  <si>
    <t xml:space="preserve">корзинки для хранения </t>
  </si>
  <si>
    <t>тушь бордовая</t>
  </si>
  <si>
    <t>паттерны проектирования</t>
  </si>
  <si>
    <t>кейс для наушников airpods 2</t>
  </si>
  <si>
    <t>ремешок для watch</t>
  </si>
  <si>
    <t>женская верхняя зимняя одежда</t>
  </si>
  <si>
    <t>мужская резиновая обувь</t>
  </si>
  <si>
    <t>книги про войну для детей</t>
  </si>
  <si>
    <t>посуда для соли и перца</t>
  </si>
  <si>
    <t>поло вязанное</t>
  </si>
  <si>
    <t>кольцо всевластия мужское</t>
  </si>
  <si>
    <t>мягкая косметичка</t>
  </si>
  <si>
    <t>турка медная 300 мл</t>
  </si>
  <si>
    <t>жёлтый бисер</t>
  </si>
  <si>
    <t>золототысячник</t>
  </si>
  <si>
    <t>вибро массажер для лица</t>
  </si>
  <si>
    <t xml:space="preserve">биты для шуруповерта </t>
  </si>
  <si>
    <t xml:space="preserve">контейнер для продуктов </t>
  </si>
  <si>
    <t>ролики для мужчин</t>
  </si>
  <si>
    <t>шорты трусы для девочки</t>
  </si>
  <si>
    <t>эко зая</t>
  </si>
  <si>
    <t>одежда для тверка</t>
  </si>
  <si>
    <t>генератор водородной воды корея</t>
  </si>
  <si>
    <t>увлажнитель  для лица</t>
  </si>
  <si>
    <t>аккумулятор iphone 6 plus</t>
  </si>
  <si>
    <t>масло для ножниц</t>
  </si>
  <si>
    <t>кислоты для лица aha bha</t>
  </si>
  <si>
    <t>обручи для художественной гимнастики</t>
  </si>
  <si>
    <t xml:space="preserve">кисточка силиконовая </t>
  </si>
  <si>
    <t>пакеты для верхней одежды</t>
  </si>
  <si>
    <t>сумка поясная для девочек</t>
  </si>
  <si>
    <t>шляпа мушкетера</t>
  </si>
  <si>
    <t>трусики подгузники для мальчиков</t>
  </si>
  <si>
    <t>калькулятор прозрачный</t>
  </si>
  <si>
    <t>белые кросовки для мальчика</t>
  </si>
  <si>
    <t>мини платье свободного покроя женские</t>
  </si>
  <si>
    <t xml:space="preserve">листья нори </t>
  </si>
  <si>
    <t>летняя рубашка для мальчика</t>
  </si>
  <si>
    <t>спрей для белой подошвы</t>
  </si>
  <si>
    <t>надписи для торта</t>
  </si>
  <si>
    <t>одеяло летнее бамбук</t>
  </si>
  <si>
    <t>s.oliver для женщин обувь</t>
  </si>
  <si>
    <t>чистка яблок</t>
  </si>
  <si>
    <t>стеновая панель мдф</t>
  </si>
  <si>
    <t>ушки для шлема</t>
  </si>
  <si>
    <t>олин маска для волос</t>
  </si>
  <si>
    <t>спортивная сумочка</t>
  </si>
  <si>
    <t>шерсть для валяния белая</t>
  </si>
  <si>
    <t xml:space="preserve">масло для тело </t>
  </si>
  <si>
    <t>белая сумка италия</t>
  </si>
  <si>
    <t xml:space="preserve">контейнер для стирального порошка </t>
  </si>
  <si>
    <t>мицеллярная вода для снятия макияжа корея</t>
  </si>
  <si>
    <t>тушь для нарощенных ресниц</t>
  </si>
  <si>
    <t>гели для душа palmolive</t>
  </si>
  <si>
    <t>пляжная рубашка льняная</t>
  </si>
  <si>
    <t xml:space="preserve">книга для малышей </t>
  </si>
  <si>
    <t>колготки нервущиеся</t>
  </si>
  <si>
    <t>пижама с единорогами женская</t>
  </si>
  <si>
    <t>драже для торта</t>
  </si>
  <si>
    <t>рокс отбеливающая</t>
  </si>
  <si>
    <t>форма для выпекания стеклянная</t>
  </si>
  <si>
    <t>пряди для детей</t>
  </si>
  <si>
    <t>ушная палочка с фонариком</t>
  </si>
  <si>
    <t>вонючка для машины духи</t>
  </si>
  <si>
    <t>набор кистей для макияжа лица белка</t>
  </si>
  <si>
    <t>сумки для женщин на лето</t>
  </si>
  <si>
    <t>готовая смесь для блинов</t>
  </si>
  <si>
    <t>пакеты для вакуумирования</t>
  </si>
  <si>
    <t>акацуки канцелярия</t>
  </si>
  <si>
    <t>жидкая кожи кожа восстановители</t>
  </si>
  <si>
    <t>шапка детская весна осень шлем</t>
  </si>
  <si>
    <t>мягкие игрушки стич</t>
  </si>
  <si>
    <t>масла для ванны</t>
  </si>
  <si>
    <t>кроссовки для девочки весна</t>
  </si>
  <si>
    <t>берёзовый дёготь</t>
  </si>
  <si>
    <t>подушка для самолёта</t>
  </si>
  <si>
    <t>наклейки для подтяжки лица</t>
  </si>
  <si>
    <t>паста алмазная</t>
  </si>
  <si>
    <t>баллончик co2 для пневматического пистолета</t>
  </si>
  <si>
    <t xml:space="preserve">полка детская </t>
  </si>
  <si>
    <t>детская простыня</t>
  </si>
  <si>
    <t>красивые футболки для подростков</t>
  </si>
  <si>
    <t xml:space="preserve">садовые светильники на солнечных батареях </t>
  </si>
  <si>
    <t>автомат для проветривания теплиц</t>
  </si>
  <si>
    <t>декоративный фонтан для дома</t>
  </si>
  <si>
    <t>база каучуковая красота</t>
  </si>
  <si>
    <t>карандашница офисная</t>
  </si>
  <si>
    <t>картины для детской</t>
  </si>
  <si>
    <t>перчатки для сноуборда</t>
  </si>
  <si>
    <t>нера фильтр для пылесоса samsung</t>
  </si>
  <si>
    <t>золотые серьги для детей</t>
  </si>
  <si>
    <t>сниматель для обуви</t>
  </si>
  <si>
    <t>для моркови по корейски</t>
  </si>
  <si>
    <t>сотовый телефон для пожилых</t>
  </si>
  <si>
    <t xml:space="preserve">подвязка на ногу </t>
  </si>
  <si>
    <t>нож для мастики</t>
  </si>
  <si>
    <t>папка для документов детская</t>
  </si>
  <si>
    <t xml:space="preserve">вязанный плед </t>
  </si>
  <si>
    <t>котовская майолика</t>
  </si>
  <si>
    <t>таблетки доя посудомойки</t>
  </si>
  <si>
    <t>держатель доя телефона</t>
  </si>
  <si>
    <t>машинка полицейская</t>
  </si>
  <si>
    <t>для хранения инструментов ящик</t>
  </si>
  <si>
    <t>история 6 класс</t>
  </si>
  <si>
    <t xml:space="preserve">футболки для женщин с надписью </t>
  </si>
  <si>
    <t>трубка пластиковая</t>
  </si>
  <si>
    <t>джостики для пк</t>
  </si>
  <si>
    <t>золотая посыпка</t>
  </si>
  <si>
    <t xml:space="preserve">бады для похудения </t>
  </si>
  <si>
    <t xml:space="preserve">каша жидкая </t>
  </si>
  <si>
    <t>пластинки для рта</t>
  </si>
  <si>
    <t>ремешок для часов samsung galaxy watch 4</t>
  </si>
  <si>
    <t xml:space="preserve">пояс белый </t>
  </si>
  <si>
    <t>открытка свадебная</t>
  </si>
  <si>
    <t>пояс блестящий</t>
  </si>
  <si>
    <t>контейнеры для жидкости</t>
  </si>
  <si>
    <t>для стен панели</t>
  </si>
  <si>
    <t>украшения к дню рождения</t>
  </si>
  <si>
    <t>шорты asics для женщин</t>
  </si>
  <si>
    <t>краска для волос пепельно фиолетовый</t>
  </si>
  <si>
    <t>джинсы утеплённые для мальчика</t>
  </si>
  <si>
    <t>форма для мороженого silikomart</t>
  </si>
  <si>
    <t>напольная полка в туалет</t>
  </si>
  <si>
    <t>самоклеющаяся бумага для принтера</t>
  </si>
  <si>
    <t xml:space="preserve">маленькая сумка женская </t>
  </si>
  <si>
    <t xml:space="preserve">щипцы для бровей </t>
  </si>
  <si>
    <t>силиконовые подставки под горячее</t>
  </si>
  <si>
    <t>зонт для лобового стекла</t>
  </si>
  <si>
    <t>l’or?al paris</t>
  </si>
  <si>
    <t>женские брюки прямые</t>
  </si>
  <si>
    <t>сковорода чугунная 26 см</t>
  </si>
  <si>
    <t xml:space="preserve">состав для ламинирования </t>
  </si>
  <si>
    <t>яйца перепелиные</t>
  </si>
  <si>
    <t>большая химическая лаборатория</t>
  </si>
  <si>
    <t>бамбуковая тряпка</t>
  </si>
  <si>
    <t>бады для суставов здоровье</t>
  </si>
  <si>
    <t xml:space="preserve">куртка адидас женская </t>
  </si>
  <si>
    <t>кольцо для котлет</t>
  </si>
  <si>
    <t>loreal мицеллярная</t>
  </si>
  <si>
    <t>воск для депиляции italwax full</t>
  </si>
  <si>
    <t>топ женская летняя</t>
  </si>
  <si>
    <t>боксёрские перчатки adidas</t>
  </si>
  <si>
    <t>стол для груминга wikigroom</t>
  </si>
  <si>
    <t>крем тональный синяк оф</t>
  </si>
  <si>
    <t>посуда металлическая</t>
  </si>
  <si>
    <t>футболки  для мужчин</t>
  </si>
  <si>
    <t>спрей для волос объем</t>
  </si>
  <si>
    <t>пила дисковая аккумуляторная</t>
  </si>
  <si>
    <t>украшения для афрокос</t>
  </si>
  <si>
    <t>самовары на углях</t>
  </si>
  <si>
    <t>гель для стирки clovin</t>
  </si>
  <si>
    <t>кольцо серебряное позолоченное</t>
  </si>
  <si>
    <t xml:space="preserve">прокладки урологические для женщин </t>
  </si>
  <si>
    <t>обувь zenden для женщин</t>
  </si>
  <si>
    <t>пума для детей</t>
  </si>
  <si>
    <t xml:space="preserve">джинсы для новорожденных </t>
  </si>
  <si>
    <t>спецодежда летняя</t>
  </si>
  <si>
    <t>сексуальная домашняя одежда</t>
  </si>
  <si>
    <t>игра для малышей</t>
  </si>
  <si>
    <t>пояс с цепочкой</t>
  </si>
  <si>
    <t>кельвин кляин</t>
  </si>
  <si>
    <t>минеральная рассыпчатая пудра</t>
  </si>
  <si>
    <t>ласка гель для стирки 3л</t>
  </si>
  <si>
    <t>шампунь для волос лечебный</t>
  </si>
  <si>
    <t>tommy hilfiger для мужчин рубашка</t>
  </si>
  <si>
    <t>сковорода тефаль индукция</t>
  </si>
  <si>
    <t>туш для ресниц телескопик</t>
  </si>
  <si>
    <t>повязки на голову мужская</t>
  </si>
  <si>
    <t>весенняя шапочка для малыша</t>
  </si>
  <si>
    <t xml:space="preserve">красная тушь </t>
  </si>
  <si>
    <t>карандаш для губ люкс визаж</t>
  </si>
  <si>
    <t>фен для волос профессиональный филипс</t>
  </si>
  <si>
    <t>walrus обувь для женщин</t>
  </si>
  <si>
    <t>накахара чуя</t>
  </si>
  <si>
    <t>подпятник для эва коврика</t>
  </si>
  <si>
    <t>набор для пикника посуда</t>
  </si>
  <si>
    <t xml:space="preserve">полка настольная </t>
  </si>
  <si>
    <t>простыня лен 100%</t>
  </si>
  <si>
    <t>шапочка вязанная</t>
  </si>
  <si>
    <t>глория джинс жилетка</t>
  </si>
  <si>
    <t>колготки для беременных 70 ден</t>
  </si>
  <si>
    <t>спортивная сумка для бокса</t>
  </si>
  <si>
    <t>косынка поварская</t>
  </si>
  <si>
    <t>тачка для песочницы</t>
  </si>
  <si>
    <t>фигуры для фингерборда</t>
  </si>
  <si>
    <t>для влагалища</t>
  </si>
  <si>
    <t>корм для кошек про баланс</t>
  </si>
  <si>
    <t>ремень на 9 мая</t>
  </si>
  <si>
    <t>кофе растворимый московская кофейня</t>
  </si>
  <si>
    <t>керамическая ваза белая</t>
  </si>
  <si>
    <t>сумка дорожная на чемодан</t>
  </si>
  <si>
    <t xml:space="preserve">самокат двухколёсный </t>
  </si>
  <si>
    <t>жилет шерстяной</t>
  </si>
  <si>
    <t>полоски для депиляции бровей</t>
  </si>
  <si>
    <t>игрушки для пар</t>
  </si>
  <si>
    <t>сумка вертикальная</t>
  </si>
  <si>
    <t>кимоно для пляжа</t>
  </si>
  <si>
    <t>нарядный комбинезон</t>
  </si>
  <si>
    <t>warhammer настольная игра</t>
  </si>
  <si>
    <t>коробка с днём рождения</t>
  </si>
  <si>
    <t>пенал для ножниц</t>
  </si>
  <si>
    <t>жилет трикотажный для мальчика</t>
  </si>
  <si>
    <t>тушь для ресниц удлиняющая объем для макияжа</t>
  </si>
  <si>
    <t>экран двигателя</t>
  </si>
  <si>
    <t>кошелёк с аниме</t>
  </si>
  <si>
    <t>клейкая бумага канцелярские товары</t>
  </si>
  <si>
    <t>рукав для руки</t>
  </si>
  <si>
    <t xml:space="preserve">крымская роза </t>
  </si>
  <si>
    <t>водолазка фиолетовая</t>
  </si>
  <si>
    <t>пенка для очищения лица</t>
  </si>
  <si>
    <t>доска магнитная пиши стирай</t>
  </si>
  <si>
    <t>крем для волос garnier</t>
  </si>
  <si>
    <t>акриловый лак для ткани</t>
  </si>
  <si>
    <t>одеяло спасательное</t>
  </si>
  <si>
    <t>крем увлажняющий с spf</t>
  </si>
  <si>
    <t>цветная тушь для глаз</t>
  </si>
  <si>
    <t>афганская посуда</t>
  </si>
  <si>
    <t>для беременных юбка</t>
  </si>
  <si>
    <t>касметика детская</t>
  </si>
  <si>
    <t>чебурашка для рыбалки</t>
  </si>
  <si>
    <t xml:space="preserve">подставка для чайных пакетиков </t>
  </si>
  <si>
    <t>кармашки для шкафчика</t>
  </si>
  <si>
    <t>пушистый заяц</t>
  </si>
  <si>
    <t>молочко после бритья</t>
  </si>
  <si>
    <t>разделитель для шкафа</t>
  </si>
  <si>
    <t>тент для садовой качели</t>
  </si>
  <si>
    <t>форма для кулича металлическая</t>
  </si>
  <si>
    <t>платье комбинация с кружевом</t>
  </si>
  <si>
    <t>органайзер для помады</t>
  </si>
  <si>
    <t>мел белая гора</t>
  </si>
  <si>
    <t>полотенце пончо для девочки</t>
  </si>
  <si>
    <t>бад для роста волос</t>
  </si>
  <si>
    <t>белая школьная блузка</t>
  </si>
  <si>
    <t>кожаная юбка с разрезом</t>
  </si>
  <si>
    <t>siberika natura гель для душа</t>
  </si>
  <si>
    <t>ветровка женская 56 размер</t>
  </si>
  <si>
    <t>колодки для кроссовок</t>
  </si>
  <si>
    <t>поводок для собак 5м</t>
  </si>
  <si>
    <t>тональный крем для светлой кожи</t>
  </si>
  <si>
    <t>kappa для мужчин одежда</t>
  </si>
  <si>
    <t>комбинация для беременных</t>
  </si>
  <si>
    <t>перекрёстки</t>
  </si>
  <si>
    <t xml:space="preserve">город полумесяца </t>
  </si>
  <si>
    <t>фито маска глинная</t>
  </si>
  <si>
    <t>тряпка для мойки автомобиля</t>
  </si>
  <si>
    <t>подставка для рекламы</t>
  </si>
  <si>
    <t>летняя юбка женская плиссированная</t>
  </si>
  <si>
    <t>подушечки для стульев</t>
  </si>
  <si>
    <t>светильники на солнечной батарее для дачи гирлянда</t>
  </si>
  <si>
    <t xml:space="preserve">фацелия </t>
  </si>
  <si>
    <t>платье женское повседневное прямое</t>
  </si>
  <si>
    <t>перчатки для мотоцикла женские</t>
  </si>
  <si>
    <t>удобрение сульфат магния</t>
  </si>
  <si>
    <t>кепка мужская сетка</t>
  </si>
  <si>
    <t>для документов обложка водителя</t>
  </si>
  <si>
    <t>приставка sega игровая</t>
  </si>
  <si>
    <t>футболка для подростков оверсайз</t>
  </si>
  <si>
    <t>bosco одежда для женщин</t>
  </si>
  <si>
    <t>рубашка белая летняя</t>
  </si>
  <si>
    <t>защитная пленка для ноутбука</t>
  </si>
  <si>
    <t>толстовка с молнией мужская</t>
  </si>
  <si>
    <t>косяк</t>
  </si>
  <si>
    <t>серебро цепь женская</t>
  </si>
  <si>
    <t>обувь женская пума</t>
  </si>
  <si>
    <t>все для спальни</t>
  </si>
  <si>
    <t>гольфы для гимнастики</t>
  </si>
  <si>
    <t>софиста твиста для девочек</t>
  </si>
  <si>
    <t>обои чёрные</t>
  </si>
  <si>
    <t>металическая машинка</t>
  </si>
  <si>
    <t>босоножки ортопедические для девочек</t>
  </si>
  <si>
    <t xml:space="preserve">кольцо с лягушкой </t>
  </si>
  <si>
    <t>тянучка мармелад</t>
  </si>
  <si>
    <t>мишень для дартса</t>
  </si>
  <si>
    <t>товары для спорта и туризма</t>
  </si>
  <si>
    <t>pupa карандаш для бровей</t>
  </si>
  <si>
    <t>мочеприемник детский для девочек</t>
  </si>
  <si>
    <t xml:space="preserve">адыгейская соль </t>
  </si>
  <si>
    <t>костюм полиция женский</t>
  </si>
  <si>
    <t>заколки для волос крабики</t>
  </si>
  <si>
    <t>куртка женская  весенняя</t>
  </si>
  <si>
    <t>летняя обувь женская белвест</t>
  </si>
  <si>
    <t xml:space="preserve">лак с блёстками </t>
  </si>
  <si>
    <t>том форд вишня</t>
  </si>
  <si>
    <t>шары для мамы</t>
  </si>
  <si>
    <t>сахаровская</t>
  </si>
  <si>
    <t>перчатки зимние для мальчиков</t>
  </si>
  <si>
    <t>м.п.студия</t>
  </si>
  <si>
    <t>декоративные подушки для дивана с кошкой</t>
  </si>
  <si>
    <t>атлас география 8</t>
  </si>
  <si>
    <t>для грызунов клетка</t>
  </si>
  <si>
    <t>шляпа черная мужская</t>
  </si>
  <si>
    <t>палочка для биговки</t>
  </si>
  <si>
    <t>флисовая женская кофта</t>
  </si>
  <si>
    <t>торения</t>
  </si>
  <si>
    <t>комбинезон для подростков</t>
  </si>
  <si>
    <t>черный ершик для унитаза</t>
  </si>
  <si>
    <t>средство для мытья потолков</t>
  </si>
  <si>
    <t>формы для садовой дорожки</t>
  </si>
  <si>
    <t>детский комплект белья</t>
  </si>
  <si>
    <t>инструменты для наращивания волос</t>
  </si>
  <si>
    <t>жидкий карандаш для бровей</t>
  </si>
  <si>
    <t>пояс атлетический женский</t>
  </si>
  <si>
    <t>демисезонная обувь для девочки</t>
  </si>
  <si>
    <t>большая маленькая девочка книга</t>
  </si>
  <si>
    <t>подложка для маникюра</t>
  </si>
  <si>
    <t>обувь медицинская мужская</t>
  </si>
  <si>
    <t>яд гюрзы</t>
  </si>
  <si>
    <t>шорты для мальчика хлопок</t>
  </si>
  <si>
    <t>джинсовая рубашка зарина</t>
  </si>
  <si>
    <t>обувь резиновая женская</t>
  </si>
  <si>
    <t>комплект ювелирная бижутерия бижутерии</t>
  </si>
  <si>
    <t>белая база под тени</t>
  </si>
  <si>
    <t>гамак для аэро йоги</t>
  </si>
  <si>
    <t>витамин д для женщин</t>
  </si>
  <si>
    <t>дорогие женские платья</t>
  </si>
  <si>
    <t xml:space="preserve">elmex зубная паста </t>
  </si>
  <si>
    <t xml:space="preserve">чехол для акустической гитары </t>
  </si>
  <si>
    <t>силиконовая форма сердечки</t>
  </si>
  <si>
    <t>стеганная юбка</t>
  </si>
  <si>
    <t>кораблик для ванной</t>
  </si>
  <si>
    <t>товары для дома японские</t>
  </si>
  <si>
    <t xml:space="preserve">лента кассовая </t>
  </si>
  <si>
    <t>настенные панели для кухни</t>
  </si>
  <si>
    <t>картина для детей</t>
  </si>
  <si>
    <t>терка для яблок</t>
  </si>
  <si>
    <t>йогуртовая закваска</t>
  </si>
  <si>
    <t>капкан для бобра</t>
  </si>
  <si>
    <t>деревня с жителями</t>
  </si>
  <si>
    <t>каша с 12 месяцев</t>
  </si>
  <si>
    <t>чехол для пульта силикон</t>
  </si>
  <si>
    <t>автоматическая кормушка для аквариума</t>
  </si>
  <si>
    <t>зубная щетка холодное сердце</t>
  </si>
  <si>
    <t>бомбер женская весна</t>
  </si>
  <si>
    <t>обувь мужская слипоны летняя</t>
  </si>
  <si>
    <t>паяльник для пакетов</t>
  </si>
  <si>
    <t>вяленная вишня</t>
  </si>
  <si>
    <t>пищевая поталь</t>
  </si>
  <si>
    <t>все для сыра</t>
  </si>
  <si>
    <t>скульптуры для сада</t>
  </si>
  <si>
    <t>adidas парфюмерная вода</t>
  </si>
  <si>
    <t xml:space="preserve">кронштейн для полки </t>
  </si>
  <si>
    <t>пакетики для угощений</t>
  </si>
  <si>
    <t>шапка бини тонкая</t>
  </si>
  <si>
    <t>шаблоны для ногтей</t>
  </si>
  <si>
    <t xml:space="preserve">аккумулятор для ноутбука </t>
  </si>
  <si>
    <t>льняные семена</t>
  </si>
  <si>
    <t>худи аниме для мальчиков</t>
  </si>
  <si>
    <t>туалетная бумага 8</t>
  </si>
  <si>
    <t>фильтр для объектива</t>
  </si>
  <si>
    <t>кроссовки для мальчика котофей детские</t>
  </si>
  <si>
    <t>художественная пастель</t>
  </si>
  <si>
    <t xml:space="preserve">сыворотка корея </t>
  </si>
  <si>
    <t>статуэтка яблоко</t>
  </si>
  <si>
    <t>толстовка лягушка</t>
  </si>
  <si>
    <t>булавка маленькая</t>
  </si>
  <si>
    <t>скороварка алюминиевая</t>
  </si>
  <si>
    <t>дубайское золото для женщин кольцо</t>
  </si>
  <si>
    <t>скраб для лица гарньер</t>
  </si>
  <si>
    <t xml:space="preserve">наушники для бега </t>
  </si>
  <si>
    <t>инструменты для резьбы по дереву</t>
  </si>
  <si>
    <t>детские машинки каталки для девочек</t>
  </si>
  <si>
    <t>кристальные капли для секущихся кончиков волос</t>
  </si>
  <si>
    <t>мейбелин тушь для бровей</t>
  </si>
  <si>
    <t>топографическая анатомия</t>
  </si>
  <si>
    <t>детская обувь тотта</t>
  </si>
  <si>
    <t>фиксатор для плеча</t>
  </si>
  <si>
    <t xml:space="preserve">память </t>
  </si>
  <si>
    <t>шапка двухслойная</t>
  </si>
  <si>
    <t>формы для имбирных пряников</t>
  </si>
  <si>
    <t>универсальное чистящее средство кратер</t>
  </si>
  <si>
    <t>замазка для дерева</t>
  </si>
  <si>
    <t xml:space="preserve">бандана для девочки </t>
  </si>
  <si>
    <t>рисовая крупа</t>
  </si>
  <si>
    <t>джинсовая юбка женская карандаш</t>
  </si>
  <si>
    <t>куртка мальчика для подростка демисезонная</t>
  </si>
  <si>
    <t>толстовка мужская с капюшоном nike</t>
  </si>
  <si>
    <t>диплом юбиляру</t>
  </si>
  <si>
    <t>тряпка для стекл</t>
  </si>
  <si>
    <t>украшения для ног</t>
  </si>
  <si>
    <t xml:space="preserve">добрыня аэрозольный </t>
  </si>
  <si>
    <t>косметическая маска для лица тканевая</t>
  </si>
  <si>
    <t>домашние тапочки для детей</t>
  </si>
  <si>
    <t>крючок самоклеящийся детский</t>
  </si>
  <si>
    <t xml:space="preserve">проволока для сварки </t>
  </si>
  <si>
    <t>семя</t>
  </si>
  <si>
    <t>для заметок держатель</t>
  </si>
  <si>
    <t xml:space="preserve">сумка джинсовая </t>
  </si>
  <si>
    <t>жидкость для снятия тейпа</t>
  </si>
  <si>
    <t>ботинки  для мальчиков</t>
  </si>
  <si>
    <t>палатки для детей большие</t>
  </si>
  <si>
    <t>контейнер для салата</t>
  </si>
  <si>
    <t xml:space="preserve">пряжки </t>
  </si>
  <si>
    <t>крепление для смартфона на штатив</t>
  </si>
  <si>
    <t>акриловая подставка</t>
  </si>
  <si>
    <t>жилетка вязанная женская оверсайз</t>
  </si>
  <si>
    <t>жидкое стекло для машины</t>
  </si>
  <si>
    <t>топик для женщин</t>
  </si>
  <si>
    <t>поддоны деревянные</t>
  </si>
  <si>
    <t>чёрный плед</t>
  </si>
  <si>
    <t>шнур для вязания 2 мм</t>
  </si>
  <si>
    <t>кондиционер для белья германия</t>
  </si>
  <si>
    <t>тарелка для фруктов деревянная</t>
  </si>
  <si>
    <t>sela блузка женская</t>
  </si>
  <si>
    <t>botavikos гель для умывания</t>
  </si>
  <si>
    <t>форма для кекса керамика</t>
  </si>
  <si>
    <t>ухват для банок</t>
  </si>
  <si>
    <t>набор повязок</t>
  </si>
  <si>
    <t>топы для танцев</t>
  </si>
  <si>
    <t>посуда для мультиварки</t>
  </si>
  <si>
    <t>блеск для губ party</t>
  </si>
  <si>
    <t>платки для мусульманок</t>
  </si>
  <si>
    <t>ремешок для galaxy watch 3</t>
  </si>
  <si>
    <t>бытовая техника красота и здоровье весы напольные</t>
  </si>
  <si>
    <t>доска для фоток</t>
  </si>
  <si>
    <t>форма для печенья мадлен</t>
  </si>
  <si>
    <t>дом на колёсах</t>
  </si>
  <si>
    <t>домашняя кухня краситель</t>
  </si>
  <si>
    <t>электрический гриль для дома</t>
  </si>
  <si>
    <t>клипсы для крокс</t>
  </si>
  <si>
    <t>корм для собак зооринг</t>
  </si>
  <si>
    <t>шампунь для окрашенных волос капус</t>
  </si>
  <si>
    <t>смазка для тормозов</t>
  </si>
  <si>
    <t>цветной тоник для волос</t>
  </si>
  <si>
    <t>моющее средство для унитаза</t>
  </si>
  <si>
    <t>летний комплект для новорожденного на выписку</t>
  </si>
  <si>
    <t>для очков шнурок</t>
  </si>
  <si>
    <t>rieker для мужчин</t>
  </si>
  <si>
    <t>сосны шумят</t>
  </si>
  <si>
    <t>sela для женщин юбка</t>
  </si>
  <si>
    <t>подлокотник для автомобиля лада гранта</t>
  </si>
  <si>
    <t>женская обувь ботинки</t>
  </si>
  <si>
    <t>мужская осенняя куртка с капюшоном</t>
  </si>
  <si>
    <t>сушенная клубника</t>
  </si>
  <si>
    <t>аппарат для приготовления ваты</t>
  </si>
  <si>
    <t>чехол для самоката детского</t>
  </si>
  <si>
    <t>говяжье ухо</t>
  </si>
  <si>
    <t>каша гречневая в пакетиках</t>
  </si>
  <si>
    <t>колба пластиковая</t>
  </si>
  <si>
    <t>бокс для 18650</t>
  </si>
  <si>
    <t>снеки для собак</t>
  </si>
  <si>
    <t>ошейники для котов</t>
  </si>
  <si>
    <t>футболка мужская с логотипом z</t>
  </si>
  <si>
    <t>грабли для цветов</t>
  </si>
  <si>
    <t>кельма для жидких</t>
  </si>
  <si>
    <t>георгины веселые ребята</t>
  </si>
  <si>
    <t>одеяло икея</t>
  </si>
  <si>
    <t>пермяк</t>
  </si>
  <si>
    <t>лампочка светодиодная g4</t>
  </si>
  <si>
    <t>кроссовки crosby для женщин</t>
  </si>
  <si>
    <t>резинка меховая</t>
  </si>
  <si>
    <t>шкаф  для ванной</t>
  </si>
  <si>
    <t xml:space="preserve">худи с капюшоном женская </t>
  </si>
  <si>
    <t>нитки для вязания мохер</t>
  </si>
  <si>
    <t xml:space="preserve">топ шёлковый </t>
  </si>
  <si>
    <t>постельное бельё полуторка</t>
  </si>
  <si>
    <t>джинсы чёрные клёш</t>
  </si>
  <si>
    <t>мясо медведя</t>
  </si>
  <si>
    <t>обаяшки</t>
  </si>
  <si>
    <t>трикотаж для тела кукол</t>
  </si>
  <si>
    <t>трусики хаггис 6 для мальчиков</t>
  </si>
  <si>
    <t>чемодан для пикника</t>
  </si>
  <si>
    <t>платье для беременных на лето</t>
  </si>
  <si>
    <t>спиральная плойка</t>
  </si>
  <si>
    <t>костыли деревянные</t>
  </si>
  <si>
    <t>футболка женская лакост</t>
  </si>
  <si>
    <t>сумка женская с короткими ручками не дорогие</t>
  </si>
  <si>
    <t>fialka для девочек</t>
  </si>
  <si>
    <t>кружка электронная</t>
  </si>
  <si>
    <t>накидки на сидения авто меховые</t>
  </si>
  <si>
    <t>гладильная  доска</t>
  </si>
  <si>
    <t>белая футболка женска</t>
  </si>
  <si>
    <t>держатель для планшета в автомобиль на подголовник</t>
  </si>
  <si>
    <t>мицелчрная вода</t>
  </si>
  <si>
    <t>скотч для обруча</t>
  </si>
  <si>
    <t>ffleur румяна</t>
  </si>
  <si>
    <t xml:space="preserve">дом для детей </t>
  </si>
  <si>
    <t>маска для лица тканевые</t>
  </si>
  <si>
    <t>клипсы для затеняющей сетки</t>
  </si>
  <si>
    <t>обложка для охотничьего билета</t>
  </si>
  <si>
    <t>миксер планетарный для кухни техника</t>
  </si>
  <si>
    <t>блузка женская белоруссия</t>
  </si>
  <si>
    <t>трусы женские от натирания</t>
  </si>
  <si>
    <t>щитки для кикбоксинга</t>
  </si>
  <si>
    <t>блузка для кормящих мам</t>
  </si>
  <si>
    <t xml:space="preserve">юля </t>
  </si>
  <si>
    <t>кепка женская бейсболка красная</t>
  </si>
  <si>
    <t>карандаши каляка-маляка</t>
  </si>
  <si>
    <t>туалетная вода армани</t>
  </si>
  <si>
    <t>белая сумка натуральная кожа</t>
  </si>
  <si>
    <t>бомбочки для ванны детские своими руками</t>
  </si>
  <si>
    <t>скотч для окон</t>
  </si>
  <si>
    <t xml:space="preserve">повязка детская </t>
  </si>
  <si>
    <t xml:space="preserve">плотная футболка </t>
  </si>
  <si>
    <t>арахисовая паста с медом</t>
  </si>
  <si>
    <t>краску для волос</t>
  </si>
  <si>
    <t>черешня сушеная</t>
  </si>
  <si>
    <t xml:space="preserve">куртка короткая женская </t>
  </si>
  <si>
    <t>спортивная форма для футбола</t>
  </si>
  <si>
    <t>клей для слайма элмерс</t>
  </si>
  <si>
    <t>маска для похудения</t>
  </si>
  <si>
    <t>куртка мужская levis</t>
  </si>
  <si>
    <t>щипцы для чая</t>
  </si>
  <si>
    <t>пряжа alize baby best</t>
  </si>
  <si>
    <t>набор для стейка</t>
  </si>
  <si>
    <t>gizia для женщин</t>
  </si>
  <si>
    <t xml:space="preserve">банка для муки </t>
  </si>
  <si>
    <t>прямые штаны мужские</t>
  </si>
  <si>
    <t>клумба многоярусная</t>
  </si>
  <si>
    <t>очки для зрения 2,5</t>
  </si>
  <si>
    <t>термопакет для клея</t>
  </si>
  <si>
    <t>форма пиксельная</t>
  </si>
  <si>
    <t>сливная крышка</t>
  </si>
  <si>
    <t>подвеска для брелка</t>
  </si>
  <si>
    <t>наклейка белая</t>
  </si>
  <si>
    <t>детское постельное белье 1,5 для девочек</t>
  </si>
  <si>
    <t>кофта мужская на молнии флисовая</t>
  </si>
  <si>
    <t>гетры шерстяные</t>
  </si>
  <si>
    <t>бумага а4 для принтера светокопи</t>
  </si>
  <si>
    <t>дикий ямс нсп</t>
  </si>
  <si>
    <t>химия grass</t>
  </si>
  <si>
    <t>толстовка женская оверсайз adidas</t>
  </si>
  <si>
    <t>пижама женская топ и шорты</t>
  </si>
  <si>
    <t>история земли</t>
  </si>
  <si>
    <t>часы для слепых</t>
  </si>
  <si>
    <t>трафареты для тортов цифры</t>
  </si>
  <si>
    <t>шпаргалка для мамы</t>
  </si>
  <si>
    <t>на годовщину родителям</t>
  </si>
  <si>
    <t>пряжа хозяюшка рукодельница люкс</t>
  </si>
  <si>
    <t>коврик для ванн</t>
  </si>
  <si>
    <t>кружка с надписями</t>
  </si>
  <si>
    <t>тетрадки для девочки</t>
  </si>
  <si>
    <t>косуха женская из экокожи куртка</t>
  </si>
  <si>
    <t>пленка самоклеющаяся для пола</t>
  </si>
  <si>
    <t>кашпо для цветов 15 литров</t>
  </si>
  <si>
    <t>ласка гель для стирки 4 литра</t>
  </si>
  <si>
    <t>карандаш для век коричневый</t>
  </si>
  <si>
    <t>щетка телескопическая</t>
  </si>
  <si>
    <t>чашечки для месячных</t>
  </si>
  <si>
    <t>подушка мягкая декоративная</t>
  </si>
  <si>
    <t>блузка рубашка белая</t>
  </si>
  <si>
    <t>юбка из тюля</t>
  </si>
  <si>
    <t>инструменты для строительства</t>
  </si>
  <si>
    <t>catrice карандаш для губ</t>
  </si>
  <si>
    <t>пенал для карандашей для девочек</t>
  </si>
  <si>
    <t>шайба для аэрохоккея</t>
  </si>
  <si>
    <t>сексуальная ночная сорочка</t>
  </si>
  <si>
    <t>чаша для кальяна турка</t>
  </si>
  <si>
    <t>система охлаждения процессора</t>
  </si>
  <si>
    <t>стена с фотографиями</t>
  </si>
  <si>
    <t>крем моё солнышко</t>
  </si>
  <si>
    <t>для сухой кожи крем</t>
  </si>
  <si>
    <t>краска для машин</t>
  </si>
  <si>
    <t>скребок гуаша для лица</t>
  </si>
  <si>
    <t>сумка велосипедная на багажник</t>
  </si>
  <si>
    <t>брошь серебряная</t>
  </si>
  <si>
    <t>все для мангала</t>
  </si>
  <si>
    <t xml:space="preserve">для вышивания </t>
  </si>
  <si>
    <t xml:space="preserve">штаны женские твоё </t>
  </si>
  <si>
    <t xml:space="preserve">медицинская карта ребенка </t>
  </si>
  <si>
    <t>крышки для термоса</t>
  </si>
  <si>
    <t xml:space="preserve">ля мус </t>
  </si>
  <si>
    <t>чешки для мальчика кожа</t>
  </si>
  <si>
    <t>леска для спиц</t>
  </si>
  <si>
    <t>турецкие полотенца для лица</t>
  </si>
  <si>
    <t>потолочная лента</t>
  </si>
  <si>
    <t>рубашка полицейская</t>
  </si>
  <si>
    <t>утягивающее белье корректирующие торсет</t>
  </si>
  <si>
    <t>набор маркеров для доски</t>
  </si>
  <si>
    <t>спермицидная смазка</t>
  </si>
  <si>
    <t>кроссовки для мальчиков 36 37 размер adidas</t>
  </si>
  <si>
    <t>подушка жесткая высокая</t>
  </si>
  <si>
    <t>детские ботинки осенние для девочек</t>
  </si>
  <si>
    <t>трусы яркие</t>
  </si>
  <si>
    <t>футболка ассиметрия</t>
  </si>
  <si>
    <t>сухой корм для животных</t>
  </si>
  <si>
    <t>медная краска для волос</t>
  </si>
  <si>
    <t>зубчатая рейка</t>
  </si>
  <si>
    <t>ювелирные изделия из серебра с натуральным камнем</t>
  </si>
  <si>
    <t>лак для ногтей гель эффект</t>
  </si>
  <si>
    <t>воздух для шаров</t>
  </si>
  <si>
    <t>пижама детская для девочки теплая</t>
  </si>
  <si>
    <t>посыпка золотая</t>
  </si>
  <si>
    <t>kapous осветлитель для волос</t>
  </si>
  <si>
    <t>браслет с магнитом для пар</t>
  </si>
  <si>
    <t>наклейки для автомобиля на капот</t>
  </si>
  <si>
    <t>для мартини</t>
  </si>
  <si>
    <t xml:space="preserve">костюмы для беременных </t>
  </si>
  <si>
    <t>шоппер для девочек</t>
  </si>
  <si>
    <t>футболка женская o'stin</t>
  </si>
  <si>
    <t>волшебная книга</t>
  </si>
  <si>
    <t>лак для волос естель</t>
  </si>
  <si>
    <t>помады для губ набор</t>
  </si>
  <si>
    <t>жилет вязаный женский длинный</t>
  </si>
  <si>
    <t>кружка для мужчин</t>
  </si>
  <si>
    <t>бутылка для настойки</t>
  </si>
  <si>
    <t xml:space="preserve">платок для церкви </t>
  </si>
  <si>
    <t>свитер женский крупная вязка</t>
  </si>
  <si>
    <t>катридж для минифита</t>
  </si>
  <si>
    <t>клавиатура игровая для компьютера</t>
  </si>
  <si>
    <t>гетры женские шерстяные</t>
  </si>
  <si>
    <t>алмазная мозаика котик</t>
  </si>
  <si>
    <t xml:space="preserve">ободок для волос детский </t>
  </si>
  <si>
    <t>сумка  женская через плечо</t>
  </si>
  <si>
    <t>камуфляжная рубашка</t>
  </si>
  <si>
    <t>линия стиля</t>
  </si>
  <si>
    <t>стеклокерамическая варочная панель</t>
  </si>
  <si>
    <t>ящик для картофеля</t>
  </si>
  <si>
    <t>туника зимняя</t>
  </si>
  <si>
    <t>брелок для шлагбаума</t>
  </si>
  <si>
    <t>коврик для пиццы</t>
  </si>
  <si>
    <t>салициловая пенка для умывания</t>
  </si>
  <si>
    <t>линия любви</t>
  </si>
  <si>
    <t>кисти для тональной основы</t>
  </si>
  <si>
    <t>кастрюля 6л</t>
  </si>
  <si>
    <t>совушка трикотаж для женщин</t>
  </si>
  <si>
    <t>смесь для мороженого пудов</t>
  </si>
  <si>
    <t>хлопушка день рождения</t>
  </si>
  <si>
    <t>решетка для барбекю из нержавеющей стали</t>
  </si>
  <si>
    <t>ключ зажигания тойота</t>
  </si>
  <si>
    <t>джинсы бананы для девочек</t>
  </si>
  <si>
    <t>коричневая майка</t>
  </si>
  <si>
    <t>обувь женская сандалии</t>
  </si>
  <si>
    <t>тарелка силиконовая детская</t>
  </si>
  <si>
    <t>хоккей игра настольная</t>
  </si>
  <si>
    <t>сборная модель из картона</t>
  </si>
  <si>
    <t>футболка женская 50</t>
  </si>
  <si>
    <t>ирина вартанян</t>
  </si>
  <si>
    <t>набор для украшений из бисера</t>
  </si>
  <si>
    <t>листы для блокнота на кольцах</t>
  </si>
  <si>
    <t>комнатная теплица</t>
  </si>
  <si>
    <t>керхер для мойки машины</t>
  </si>
  <si>
    <t>фильтр для пылесоса zanussi</t>
  </si>
  <si>
    <t>насосы для бассейнов</t>
  </si>
  <si>
    <t>пасхальные формы для выпечки</t>
  </si>
  <si>
    <t>верёвка для подвески</t>
  </si>
  <si>
    <t>sheyko для женщин</t>
  </si>
  <si>
    <t>шарнирная кукла бжд</t>
  </si>
  <si>
    <t>зелёная игла удобрение</t>
  </si>
  <si>
    <t>светильник для рассады uniel</t>
  </si>
  <si>
    <t>шуба мутон женская</t>
  </si>
  <si>
    <t>заколки для волос для женщин</t>
  </si>
  <si>
    <t>ёлочная игрушка</t>
  </si>
  <si>
    <t>подставка для электроники</t>
  </si>
  <si>
    <t>основа мыльная</t>
  </si>
  <si>
    <t>выключатель для светодиодной ленты</t>
  </si>
  <si>
    <t>одежда для мелких пород собак</t>
  </si>
  <si>
    <t>переноска для детей сумка</t>
  </si>
  <si>
    <t>футболка белая со стразами</t>
  </si>
  <si>
    <t>пума женская</t>
  </si>
  <si>
    <t>палехская шкатулка</t>
  </si>
  <si>
    <t>cif для ванна</t>
  </si>
  <si>
    <t>валики для волос</t>
  </si>
  <si>
    <t>термометр для тандыра</t>
  </si>
  <si>
    <t>чехол для iphone 12 pro max прозрачный</t>
  </si>
  <si>
    <t>спрей для очистки кистей</t>
  </si>
  <si>
    <t>пряжа для ковров</t>
  </si>
  <si>
    <t xml:space="preserve">спрей для собак </t>
  </si>
  <si>
    <t xml:space="preserve">мини печь электрическая </t>
  </si>
  <si>
    <t>антипригарная сковородка</t>
  </si>
  <si>
    <t>мебель для лоджии</t>
  </si>
  <si>
    <t>футболка вареная</t>
  </si>
  <si>
    <t>прищепки канцелярские</t>
  </si>
  <si>
    <t>походная</t>
  </si>
  <si>
    <t>лида для похудения</t>
  </si>
  <si>
    <t xml:space="preserve">мияги футболка </t>
  </si>
  <si>
    <t>крем кора для лица</t>
  </si>
  <si>
    <t>luxvisage карандаш для губ 201</t>
  </si>
  <si>
    <t>полка для собак</t>
  </si>
  <si>
    <t>палка гимнастическая деревянная</t>
  </si>
  <si>
    <t>туба для крема</t>
  </si>
  <si>
    <t>купальники для девушек</t>
  </si>
  <si>
    <t>туалетная вода женская мехх</t>
  </si>
  <si>
    <t>сабо светящиеся</t>
  </si>
  <si>
    <t>стропа динамическая 10 т</t>
  </si>
  <si>
    <t>держатель для обувной ложки</t>
  </si>
  <si>
    <t xml:space="preserve">детская косметика для девочек наборы </t>
  </si>
  <si>
    <t xml:space="preserve">сгущённое молоко </t>
  </si>
  <si>
    <t>аксессуары для футбола</t>
  </si>
  <si>
    <t>sweet box щенячий патруль</t>
  </si>
  <si>
    <t>твоё шорты мужские</t>
  </si>
  <si>
    <t>рюкзак детский маленький для мальчика</t>
  </si>
  <si>
    <t>пасхальная книга для детей</t>
  </si>
  <si>
    <t xml:space="preserve">палетка для бровей </t>
  </si>
  <si>
    <t>ковры для прихожей</t>
  </si>
  <si>
    <t>жилеты для плавания</t>
  </si>
  <si>
    <t>зажим для волос с бантом</t>
  </si>
  <si>
    <t>держатель для мышки</t>
  </si>
  <si>
    <t>шерсть овечья</t>
  </si>
  <si>
    <t>блузка полосатая</t>
  </si>
  <si>
    <t>маска для лица для проблемной кожи</t>
  </si>
  <si>
    <t>белая кожа</t>
  </si>
  <si>
    <t>одеяло для новорождённых</t>
  </si>
  <si>
    <t>крем акулья сила</t>
  </si>
  <si>
    <t>чехол для ноутбука honor</t>
  </si>
  <si>
    <t>точилка для керамических ножей</t>
  </si>
  <si>
    <t xml:space="preserve">шина автомобильная </t>
  </si>
  <si>
    <t>кроссовки летние для девочек</t>
  </si>
  <si>
    <t>чехол для сигнализации star-line a93</t>
  </si>
  <si>
    <t>корсет для спины эластичный медицинский</t>
  </si>
  <si>
    <t>парка женская джинсовая</t>
  </si>
  <si>
    <t>одежда lime для женщин</t>
  </si>
  <si>
    <t>подушка декоративная прямоугольная</t>
  </si>
  <si>
    <t>бухгалтерия</t>
  </si>
  <si>
    <t>крючок для кос</t>
  </si>
  <si>
    <t>batterflei для женщин</t>
  </si>
  <si>
    <t>одеяло покрывало 2 спальное</t>
  </si>
  <si>
    <t xml:space="preserve">конопляный </t>
  </si>
  <si>
    <t>куртка мужская модис</t>
  </si>
  <si>
    <t>игрушка слон мягкая</t>
  </si>
  <si>
    <t>чехол для визиток</t>
  </si>
  <si>
    <t>опора кокосовая</t>
  </si>
  <si>
    <t>чехлы для велосипеда</t>
  </si>
  <si>
    <t>корм сухой для собак педигри</t>
  </si>
  <si>
    <t>начинка для торта</t>
  </si>
  <si>
    <t>elmex ополаскиватель для рта</t>
  </si>
  <si>
    <t>фильтр для воды а5</t>
  </si>
  <si>
    <t>зарядка для кроны</t>
  </si>
  <si>
    <t>твоё зипка</t>
  </si>
  <si>
    <t>для бедер</t>
  </si>
  <si>
    <t>краска ollin для волос</t>
  </si>
  <si>
    <t>вибромассажер товары для взрослых</t>
  </si>
  <si>
    <t>new balance кроссовки для детей</t>
  </si>
  <si>
    <t>пуссеты бижутерия</t>
  </si>
  <si>
    <t>твоё топик</t>
  </si>
  <si>
    <t>женская куртка короткая</t>
  </si>
  <si>
    <t xml:space="preserve">чехол для iphone x </t>
  </si>
  <si>
    <t>доска планшет для рисования</t>
  </si>
  <si>
    <t>matrosova fashion для женщин</t>
  </si>
  <si>
    <t>фара для самоката</t>
  </si>
  <si>
    <t xml:space="preserve">муляж камеры </t>
  </si>
  <si>
    <t>шар для фаркопа</t>
  </si>
  <si>
    <t>художественная кисть</t>
  </si>
  <si>
    <t>прищепка для крючков</t>
  </si>
  <si>
    <t>твистер для рыбалки</t>
  </si>
  <si>
    <t xml:space="preserve">гель для волос мужской </t>
  </si>
  <si>
    <t>напальчник для ног</t>
  </si>
  <si>
    <t>подсвечники для свечей церковных</t>
  </si>
  <si>
    <t>женское вязаное платья</t>
  </si>
  <si>
    <t>джинсы для девочки 158</t>
  </si>
  <si>
    <t>люксор краска для волос</t>
  </si>
  <si>
    <t>расширитель для грифа</t>
  </si>
  <si>
    <t>viktoriya bogova для женщин</t>
  </si>
  <si>
    <t>мешки для белья</t>
  </si>
  <si>
    <t>теплая водолазка</t>
  </si>
  <si>
    <t xml:space="preserve">полка для игрушек </t>
  </si>
  <si>
    <t>шляпа гангстер</t>
  </si>
  <si>
    <t>деревянная палитра</t>
  </si>
  <si>
    <t>велоодежда мужская</t>
  </si>
  <si>
    <t>помада для укладки волос мужская</t>
  </si>
  <si>
    <t>масло для ресниц и бровей тонирующее</t>
  </si>
  <si>
    <t>роял конин для стерилизованных кошек</t>
  </si>
  <si>
    <t>цепь для брелка</t>
  </si>
  <si>
    <t>медицинский костюм скорая помощь</t>
  </si>
  <si>
    <t>сапоги резиновые для малышей</t>
  </si>
  <si>
    <t>бельё нижнее спортивное</t>
  </si>
  <si>
    <t>сумка через плечо летняя</t>
  </si>
  <si>
    <t>для ванной органайзер</t>
  </si>
  <si>
    <t xml:space="preserve">столик для ванной </t>
  </si>
  <si>
    <t>гель длястирки</t>
  </si>
  <si>
    <t>гантели для фитнеса 1 кг</t>
  </si>
  <si>
    <t>комбинезон джинсовый для малыша</t>
  </si>
  <si>
    <t>защитная пленка на ноутбук</t>
  </si>
  <si>
    <t>megaten зубная щетка</t>
  </si>
  <si>
    <t>расчёска для девочки</t>
  </si>
  <si>
    <t>куртка мужская зимняя с капюшоном puma</t>
  </si>
  <si>
    <t>хлопья ясно солнышко</t>
  </si>
  <si>
    <t>конструктор город мастеров для девочек</t>
  </si>
  <si>
    <t>маска для волос органик</t>
  </si>
  <si>
    <t>жилетка синяя школьная для девочки</t>
  </si>
  <si>
    <t>прикольные ручки для девочек</t>
  </si>
  <si>
    <t>черные шорты для девочки спортивные</t>
  </si>
  <si>
    <t>картридж для принтера hp 122 черный</t>
  </si>
  <si>
    <t>мастерка спортивная женская</t>
  </si>
  <si>
    <t>тренеровочная нож бабочка</t>
  </si>
  <si>
    <t>крем от растяжек на груди</t>
  </si>
  <si>
    <t>фурнитура для вязаных сумок</t>
  </si>
  <si>
    <t>норковая шапка</t>
  </si>
  <si>
    <t>помпа для откачки воды</t>
  </si>
  <si>
    <t>сменные блоки для унитаза</t>
  </si>
  <si>
    <t>история россии в комиксах</t>
  </si>
  <si>
    <t xml:space="preserve">топ для </t>
  </si>
  <si>
    <t>оджи футболка женская</t>
  </si>
  <si>
    <t>распорка для цветов</t>
  </si>
  <si>
    <t>пурина ван для котят</t>
  </si>
  <si>
    <t xml:space="preserve">гантели для фитнеса </t>
  </si>
  <si>
    <t>одеяло теплое двуспальное</t>
  </si>
  <si>
    <t>велокрылья</t>
  </si>
  <si>
    <t>футболка черная мужская оверсайз</t>
  </si>
  <si>
    <t>павер банк для айфона</t>
  </si>
  <si>
    <t>губная помада max factor</t>
  </si>
  <si>
    <t>гель для бровей стелари</t>
  </si>
  <si>
    <t>david jones мужская сумка</t>
  </si>
  <si>
    <t>лента мерная</t>
  </si>
  <si>
    <t>картина по номерам кухня</t>
  </si>
  <si>
    <t>вкбо для мужчин</t>
  </si>
  <si>
    <t>свечи для торта белые</t>
  </si>
  <si>
    <t>карандаш для губ 103</t>
  </si>
  <si>
    <t>цыфры для часов</t>
  </si>
  <si>
    <t>сушка для приборов</t>
  </si>
  <si>
    <t>убийца рядом со мной</t>
  </si>
  <si>
    <t>детские нарукавники для плавания</t>
  </si>
  <si>
    <t>флешка металлическая</t>
  </si>
  <si>
    <t>найк одежда женская</t>
  </si>
  <si>
    <t>твоё одежда женская</t>
  </si>
  <si>
    <t>прямоток на мотоцикл</t>
  </si>
  <si>
    <t xml:space="preserve">коробка с днем рождения </t>
  </si>
  <si>
    <t>шапка тонкая на завязках</t>
  </si>
  <si>
    <t>куртка женская весенняя длинная</t>
  </si>
  <si>
    <t>аксессуары для танцев</t>
  </si>
  <si>
    <t>кисточки для окрашивания волос</t>
  </si>
  <si>
    <t>кисточка для окрашивания</t>
  </si>
  <si>
    <t>комплект для кухни</t>
  </si>
  <si>
    <t>стеклянное кольцо</t>
  </si>
  <si>
    <t>дозатор для жидкого мыла керамический</t>
  </si>
  <si>
    <t>колба химическая</t>
  </si>
  <si>
    <t>наборы помад для губ</t>
  </si>
  <si>
    <t>бриджи для девочки джинсовые</t>
  </si>
  <si>
    <t>ткань антивандальная</t>
  </si>
  <si>
    <t xml:space="preserve">мягкая игрушка лягушка </t>
  </si>
  <si>
    <t>серьги бижутерия с камнем</t>
  </si>
  <si>
    <t>куртка для мальчика на весну</t>
  </si>
  <si>
    <t xml:space="preserve">шапочка для сна </t>
  </si>
  <si>
    <t>растяжка на день рождения</t>
  </si>
  <si>
    <t>холодильник бытовая техника</t>
  </si>
  <si>
    <t xml:space="preserve">нано пятки </t>
  </si>
  <si>
    <t>кенгурятник на машину</t>
  </si>
  <si>
    <t>кольцо светящееся</t>
  </si>
  <si>
    <t>корм для кошек пурина для стерилизованных</t>
  </si>
  <si>
    <t>сумка кросс боди бежевая</t>
  </si>
  <si>
    <t>аниме моя геройская академия</t>
  </si>
  <si>
    <t>водолазка молочная</t>
  </si>
  <si>
    <t>гель блестки для лица</t>
  </si>
  <si>
    <t>скульптор для лица карандаш</t>
  </si>
  <si>
    <t>для кормящих бюстгальтер</t>
  </si>
  <si>
    <t>эверест мягкая</t>
  </si>
  <si>
    <t>держатель для телефона с 3d</t>
  </si>
  <si>
    <t>мультяшки одежда для женщин</t>
  </si>
  <si>
    <t>силиконовые формы для котлет</t>
  </si>
  <si>
    <t>lovely dream для женщин</t>
  </si>
  <si>
    <t>не скользящий коврик в ванну</t>
  </si>
  <si>
    <t>щётка для рук</t>
  </si>
  <si>
    <t>gap для женщин брюки</t>
  </si>
  <si>
    <t>высокие трусы для беременных</t>
  </si>
  <si>
    <t>для душа лейка сантехника</t>
  </si>
  <si>
    <t>для посудомойки порошок</t>
  </si>
  <si>
    <t>теплая жилетка</t>
  </si>
  <si>
    <t>футболка женская с сердечком</t>
  </si>
  <si>
    <t>ветровка женская outventure</t>
  </si>
  <si>
    <t xml:space="preserve">monge для кошек </t>
  </si>
  <si>
    <t>простыня натяжная 160</t>
  </si>
  <si>
    <t>новогодние платья для женщин</t>
  </si>
  <si>
    <t>puma трусы для мужчин</t>
  </si>
  <si>
    <t xml:space="preserve">шорты для тайского бокса </t>
  </si>
  <si>
    <t>стеганая сумка кроссбоди</t>
  </si>
  <si>
    <t>складная мусорная корзина альтернатива</t>
  </si>
  <si>
    <t xml:space="preserve">кимоно для джиу джитсу </t>
  </si>
  <si>
    <t xml:space="preserve">детская бейсболка </t>
  </si>
  <si>
    <t>smart keyboard для ipad pro 9,7?</t>
  </si>
  <si>
    <t>легкая летняя юбка</t>
  </si>
  <si>
    <t xml:space="preserve">бисер для рукоделия </t>
  </si>
  <si>
    <t>сумка женская мягкая кожа</t>
  </si>
  <si>
    <t>медецинская карта</t>
  </si>
  <si>
    <t>для оливок блюдо</t>
  </si>
  <si>
    <t>алмазная мозаика пейзаж</t>
  </si>
  <si>
    <t>маска для волос израиль</t>
  </si>
  <si>
    <t>для ершика</t>
  </si>
  <si>
    <t>smart keyboard для ipad 9,7</t>
  </si>
  <si>
    <t>крышки для консервирования елабуга</t>
  </si>
  <si>
    <t>байдарка надувная</t>
  </si>
  <si>
    <t>для спичек</t>
  </si>
  <si>
    <t>белорусские румяна</t>
  </si>
  <si>
    <t>влажные салфетки для мебели</t>
  </si>
  <si>
    <t>футболка на лето женская</t>
  </si>
  <si>
    <t>плюшевая мышь</t>
  </si>
  <si>
    <t>полка трехъярусная</t>
  </si>
  <si>
    <t>стеклянная трубка для курения</t>
  </si>
  <si>
    <t>сумка женская синяя кожаная</t>
  </si>
  <si>
    <t>майка черная женская с кружевом</t>
  </si>
  <si>
    <t>набор для бритья мужской</t>
  </si>
  <si>
    <t>для хранения туалетной бумаги</t>
  </si>
  <si>
    <t>банки массажные для лица</t>
  </si>
  <si>
    <t>детская посуда из металла</t>
  </si>
  <si>
    <t>набор банок для сыпучих продуктов пластик</t>
  </si>
  <si>
    <t>держатели для соски</t>
  </si>
  <si>
    <t>ранцы для мальчиков рюкзаки</t>
  </si>
  <si>
    <t>юбка прямая длинная</t>
  </si>
  <si>
    <t xml:space="preserve">серебрянные кольца </t>
  </si>
  <si>
    <t>простынь банная</t>
  </si>
  <si>
    <t>куртка the north face для мужчин</t>
  </si>
  <si>
    <t>карабин для ремня</t>
  </si>
  <si>
    <t>мыло для подмывания</t>
  </si>
  <si>
    <t>марсельское мыло для стирки</t>
  </si>
  <si>
    <t>брюки для мальчика остин</t>
  </si>
  <si>
    <t>tintberry лак для ногтей</t>
  </si>
  <si>
    <t>зимний костюм для охоты</t>
  </si>
  <si>
    <t>лаковые полоски для маникюра</t>
  </si>
  <si>
    <t>рулонная штора белая</t>
  </si>
  <si>
    <t xml:space="preserve">кроссовки для волейбола мужские </t>
  </si>
  <si>
    <t xml:space="preserve">мицеллярная вода для снятия макияжа </t>
  </si>
  <si>
    <t>неопалимая купина</t>
  </si>
  <si>
    <t>ботинки для мальчика кожа</t>
  </si>
  <si>
    <t xml:space="preserve">когтеточка для кошек </t>
  </si>
  <si>
    <t xml:space="preserve">сиденье для ванной </t>
  </si>
  <si>
    <t xml:space="preserve">стаканчики для кофе </t>
  </si>
  <si>
    <t>штуки для телефона</t>
  </si>
  <si>
    <t>туалетная вода живанши</t>
  </si>
  <si>
    <t>ариэль для стирки капсулы</t>
  </si>
  <si>
    <t xml:space="preserve">снеки для жарки </t>
  </si>
  <si>
    <t>миски на подставке для крупных пород</t>
  </si>
  <si>
    <t>тельняшка детская для девочки</t>
  </si>
  <si>
    <t>средство для очистки обуви</t>
  </si>
  <si>
    <t>подтяжки для груди</t>
  </si>
  <si>
    <t>мужская домашняя одежда твое</t>
  </si>
  <si>
    <t>основание для люстры</t>
  </si>
  <si>
    <t>защита детская роликовая</t>
  </si>
  <si>
    <t>машинки для бороды</t>
  </si>
  <si>
    <t>канцелярский нож милый</t>
  </si>
  <si>
    <t>рамка для картины 40 на 40</t>
  </si>
  <si>
    <t>щетки для зубной насадки</t>
  </si>
  <si>
    <t>туфли женские демисезонные натуральная кожа на танкетке</t>
  </si>
  <si>
    <t>рубашки для женщин на лето</t>
  </si>
  <si>
    <t>тумба круглая</t>
  </si>
  <si>
    <t>игровые наборы для женщин</t>
  </si>
  <si>
    <t>коляска babycare</t>
  </si>
  <si>
    <t>подушка декоративная желтая</t>
  </si>
  <si>
    <t>гидрогелевая пленка iphone 13</t>
  </si>
  <si>
    <t>нить для разметки</t>
  </si>
  <si>
    <t>косынка для мальчика</t>
  </si>
  <si>
    <t>фактурная паста</t>
  </si>
  <si>
    <t>удаление пятен</t>
  </si>
  <si>
    <t>набор для прокола</t>
  </si>
  <si>
    <t>ясень и бук</t>
  </si>
  <si>
    <t>ужас аркхэма. карточная игра</t>
  </si>
  <si>
    <t>мягкий мешок</t>
  </si>
  <si>
    <t>ника средство для мытья посуды</t>
  </si>
  <si>
    <t>маленькая</t>
  </si>
  <si>
    <t>серум для лица корея</t>
  </si>
  <si>
    <t>детская пехорка пряжа</t>
  </si>
  <si>
    <t>корм для собак мелких пород гипоаллергенный</t>
  </si>
  <si>
    <t>этажерка высокая</t>
  </si>
  <si>
    <t>стеклянная ваза с крышкой</t>
  </si>
  <si>
    <t>топер на торт с днем рождения</t>
  </si>
  <si>
    <t>venus касеты для бритвы</t>
  </si>
  <si>
    <t>для толстых</t>
  </si>
  <si>
    <t xml:space="preserve">женская обувь на платформе </t>
  </si>
  <si>
    <t>лейка для полива комнатных цветов</t>
  </si>
  <si>
    <t>коврик для подогрева рассады</t>
  </si>
  <si>
    <t>чистящий гель</t>
  </si>
  <si>
    <t>джемпер женский кашемир италия</t>
  </si>
  <si>
    <t>магниты для маникюра</t>
  </si>
  <si>
    <t>очки для зрения -7</t>
  </si>
  <si>
    <t xml:space="preserve">безрукавка для мальчика </t>
  </si>
  <si>
    <t>для полки</t>
  </si>
  <si>
    <t>станок для изготовления ключей</t>
  </si>
  <si>
    <t>рамка магнитная</t>
  </si>
  <si>
    <t>блеск для увиличения губ</t>
  </si>
  <si>
    <t>книга для ванны</t>
  </si>
  <si>
    <t>крем для тела увлажняющий парфюмированный</t>
  </si>
  <si>
    <t>тапочки для детей домашние</t>
  </si>
  <si>
    <t>сумка горчичная женская</t>
  </si>
  <si>
    <t xml:space="preserve">мини стиральная машинка </t>
  </si>
  <si>
    <t>елизар пятновывадитель</t>
  </si>
  <si>
    <t xml:space="preserve">денежный ящик </t>
  </si>
  <si>
    <t>ушки для котов</t>
  </si>
  <si>
    <t>шары до свидания детский сад</t>
  </si>
  <si>
    <t>железная расческа</t>
  </si>
  <si>
    <t>одеяло двух спальное</t>
  </si>
  <si>
    <t>женский рюкзак для ноутбука</t>
  </si>
  <si>
    <t>тренеровачная нож бабочка</t>
  </si>
  <si>
    <t>аксессуар для коктейля</t>
  </si>
  <si>
    <t>мешки для пылесоса lg storm</t>
  </si>
  <si>
    <t>набор бижутерия</t>
  </si>
  <si>
    <t>орехокол для кедровых орехов</t>
  </si>
  <si>
    <t>майка адидас мужская</t>
  </si>
  <si>
    <t>перманентная краска для бровей</t>
  </si>
  <si>
    <t>кресло крутящееся</t>
  </si>
  <si>
    <t xml:space="preserve">бисер японский </t>
  </si>
  <si>
    <t>платье на выпускной для девочки 6 лет</t>
  </si>
  <si>
    <t>зажигалка пьезо для газовой плиты</t>
  </si>
  <si>
    <t>настольная игра для пар</t>
  </si>
  <si>
    <t>красное дерево краска для волос</t>
  </si>
  <si>
    <t>ухо для собак</t>
  </si>
  <si>
    <t>фотозона для праздника</t>
  </si>
  <si>
    <t>телефон для дома</t>
  </si>
  <si>
    <t>запчасти для лобзика</t>
  </si>
  <si>
    <t>сковорода для паэльи</t>
  </si>
  <si>
    <t>бензопила цепная бензиновая daewoo</t>
  </si>
  <si>
    <t>разделители в ящик</t>
  </si>
  <si>
    <t>тарелка декоративная поднос</t>
  </si>
  <si>
    <t>пластиковая канва сумка</t>
  </si>
  <si>
    <t>средство для чистки ванной</t>
  </si>
  <si>
    <t>румяна кушон</t>
  </si>
  <si>
    <t>кровать медицинская</t>
  </si>
  <si>
    <t>гели для ногтей камуфлирующий</t>
  </si>
  <si>
    <t>огнеупорная смесь</t>
  </si>
  <si>
    <t>куртка мужская рабочая на флисе</t>
  </si>
  <si>
    <t>мозаика для кухни</t>
  </si>
  <si>
    <t>настольная боксерская груша</t>
  </si>
  <si>
    <t>гель для черных вещей</t>
  </si>
  <si>
    <t>краска для волос аметист</t>
  </si>
  <si>
    <t>брелок для собаки</t>
  </si>
  <si>
    <t>закладка для книг руки</t>
  </si>
  <si>
    <t>расческа складная женская</t>
  </si>
  <si>
    <t>камни для бани жадеит</t>
  </si>
  <si>
    <t>аксессуары для интерьера</t>
  </si>
  <si>
    <t>белая женская водолазка</t>
  </si>
  <si>
    <t>эйвон румяна</t>
  </si>
  <si>
    <t>украшения для женщин</t>
  </si>
  <si>
    <t>для черчения</t>
  </si>
  <si>
    <t xml:space="preserve">янина логвин </t>
  </si>
  <si>
    <t>платок пляжный</t>
  </si>
  <si>
    <t>спрей для когтеточки</t>
  </si>
  <si>
    <t>суперувлажняющий крем</t>
  </si>
  <si>
    <t>средство от пяточной шпоры</t>
  </si>
  <si>
    <t>зелёная лента</t>
  </si>
  <si>
    <t>школьная юбка синяя для подростка</t>
  </si>
  <si>
    <t>синергетика для посудомойки</t>
  </si>
  <si>
    <t>петля для причесок</t>
  </si>
  <si>
    <t>подтяжки для девочки детские</t>
  </si>
  <si>
    <t>рукоятка тактическая</t>
  </si>
  <si>
    <t>бумага для выпечки цветная</t>
  </si>
  <si>
    <t>минерализация зубов</t>
  </si>
  <si>
    <t>простынь на резинке детская 90 на 200</t>
  </si>
  <si>
    <t>тренировочная форма</t>
  </si>
  <si>
    <t>теннисная юбка черная</t>
  </si>
  <si>
    <t>игра стулья</t>
  </si>
  <si>
    <t>кожа растительного дубления</t>
  </si>
  <si>
    <t>ланч бокс для свч</t>
  </si>
  <si>
    <t>масло для лица аргановое</t>
  </si>
  <si>
    <t>ветровка для девочки 110</t>
  </si>
  <si>
    <t>краска акриловая художественная белая</t>
  </si>
  <si>
    <t>подставка для столовых</t>
  </si>
  <si>
    <t>куртка каляев</t>
  </si>
  <si>
    <t>коробка для заколок</t>
  </si>
  <si>
    <t>мир вокруг меня</t>
  </si>
  <si>
    <t>государство и революция</t>
  </si>
  <si>
    <t>шланг омывателя</t>
  </si>
  <si>
    <t>наборы для ламинирования ресниц</t>
  </si>
  <si>
    <t>у меня родилась дочь</t>
  </si>
  <si>
    <t>книга тысяча сияющих солнц</t>
  </si>
  <si>
    <t>худи для девочек 12 лет</t>
  </si>
  <si>
    <t>платье чёрное в горошек</t>
  </si>
  <si>
    <t>крем для ног от пота</t>
  </si>
  <si>
    <t xml:space="preserve">набор для машины </t>
  </si>
  <si>
    <t>бумага туалетная 24 рулона</t>
  </si>
  <si>
    <t>крем для лица сияние</t>
  </si>
  <si>
    <t>итальянская мука</t>
  </si>
  <si>
    <t>джинсы голубые для мальчиков</t>
  </si>
  <si>
    <t>заяц интерактивный</t>
  </si>
  <si>
    <t>сковорода для оладий для индукционной</t>
  </si>
  <si>
    <t>стакан на коляску</t>
  </si>
  <si>
    <t>юбка плотная</t>
  </si>
  <si>
    <t>резиновая вашина</t>
  </si>
  <si>
    <t>чехол для lenovo</t>
  </si>
  <si>
    <t>спортивная кофта женская для фитнеса</t>
  </si>
  <si>
    <t xml:space="preserve">рубашка хлопковая </t>
  </si>
  <si>
    <t>футбольная форма краснодар</t>
  </si>
  <si>
    <t xml:space="preserve">тюль для гостиной </t>
  </si>
  <si>
    <t>слюнявчик для взрослых</t>
  </si>
  <si>
    <t>наборы для дома</t>
  </si>
  <si>
    <t>прямая кисть</t>
  </si>
  <si>
    <t>для мультиварки на пару</t>
  </si>
  <si>
    <t>коробки для воздушных шаров</t>
  </si>
  <si>
    <t>ночная сорочка женская ситец</t>
  </si>
  <si>
    <t>ремни безопасности для машины</t>
  </si>
  <si>
    <t>простынь розовая</t>
  </si>
  <si>
    <t>польская одежда</t>
  </si>
  <si>
    <t>каша пшенная детская</t>
  </si>
  <si>
    <t>баночка для линз</t>
  </si>
  <si>
    <t>женская блузка больших размеров нарядная</t>
  </si>
  <si>
    <t>расчёска для пробора</t>
  </si>
  <si>
    <t>rocs детская щетка</t>
  </si>
  <si>
    <t>гамак для морских свинок</t>
  </si>
  <si>
    <t>ракушка для паха детская</t>
  </si>
  <si>
    <t>набор база для гель лака</t>
  </si>
  <si>
    <t>мыло для мыловарения</t>
  </si>
  <si>
    <t>титановая серьга</t>
  </si>
  <si>
    <t>sergio tacchini туалетная вода</t>
  </si>
  <si>
    <t>формы для кирпичиков</t>
  </si>
  <si>
    <t>зубные пасты детская</t>
  </si>
  <si>
    <t>товары для взрослых интимные 18 игрушки</t>
  </si>
  <si>
    <t xml:space="preserve">бант для конверта </t>
  </si>
  <si>
    <t>специи для сухариков</t>
  </si>
  <si>
    <t>шланги для пылесосов</t>
  </si>
  <si>
    <t>нож для измельчителя</t>
  </si>
  <si>
    <t>ночная сорочка женская с длинным рукавом</t>
  </si>
  <si>
    <t>принтер для пищевой печати</t>
  </si>
  <si>
    <t>capriseelite обувь для женщин</t>
  </si>
  <si>
    <t>толстовка для кошек</t>
  </si>
  <si>
    <t>шампунь для ручной мойки</t>
  </si>
  <si>
    <t>платье доя дома</t>
  </si>
  <si>
    <t>гипсовая смесь</t>
  </si>
  <si>
    <t>уголь для кальян</t>
  </si>
  <si>
    <t>салфетка овальная</t>
  </si>
  <si>
    <t>чернила для эпсон</t>
  </si>
  <si>
    <t>футболка с v вырезом женская</t>
  </si>
  <si>
    <t>крем для тела эвелин</t>
  </si>
  <si>
    <t>gaude ремень для сумки</t>
  </si>
  <si>
    <t>футболка с мики маус детская</t>
  </si>
  <si>
    <t>магнитная москитная сетка</t>
  </si>
  <si>
    <t xml:space="preserve">шапка чёрная </t>
  </si>
  <si>
    <t>книжка игрушка для купания</t>
  </si>
  <si>
    <t>фурнитура для комода</t>
  </si>
  <si>
    <t>кисть для макияжа коза</t>
  </si>
  <si>
    <t>тоника красота для волос</t>
  </si>
  <si>
    <t>повторяшка</t>
  </si>
  <si>
    <t xml:space="preserve">ткань черная </t>
  </si>
  <si>
    <t>босоножки для девочек сказка</t>
  </si>
  <si>
    <t>спорт костюм мужской спортивная одежда</t>
  </si>
  <si>
    <t>носок для сапог</t>
  </si>
  <si>
    <t>маска для лица кислородная</t>
  </si>
  <si>
    <t>набор отвёрток для точных работ</t>
  </si>
  <si>
    <t>плафон для кухни</t>
  </si>
  <si>
    <t>тэн для духового шкафа</t>
  </si>
  <si>
    <t>губчатый фильтр для пылесоса</t>
  </si>
  <si>
    <t>губная помада l'oreal paris</t>
  </si>
  <si>
    <t>трубки для кальяна</t>
  </si>
  <si>
    <t>юбка женская плиссированная миди</t>
  </si>
  <si>
    <t>quicksilver для мужчин футболка</t>
  </si>
  <si>
    <t xml:space="preserve">ботокс для ресниц </t>
  </si>
  <si>
    <t>чашки для чая прозрачные</t>
  </si>
  <si>
    <t>nattys® паста ореховая</t>
  </si>
  <si>
    <t>весна одежда женская</t>
  </si>
  <si>
    <t>лето одежда женская</t>
  </si>
  <si>
    <t xml:space="preserve">пластиковые стулья </t>
  </si>
  <si>
    <t>самоклеющаяся бумага белая</t>
  </si>
  <si>
    <t>обои в детскую для мальчика</t>
  </si>
  <si>
    <t>белые колготки для новорожденных</t>
  </si>
  <si>
    <t>летняя обувь для малыша</t>
  </si>
  <si>
    <t>стойка для документов</t>
  </si>
  <si>
    <t>трикотажная юбка для беременных</t>
  </si>
  <si>
    <t>мультифункциональная спрей сыворотка</t>
  </si>
  <si>
    <t>для создания причесок</t>
  </si>
  <si>
    <t>туфли детские для школы</t>
  </si>
  <si>
    <t>багет для картины</t>
  </si>
  <si>
    <t>фотоальбом для больших фото</t>
  </si>
  <si>
    <t xml:space="preserve">валики для ресниц </t>
  </si>
  <si>
    <t>пластилин для очистки</t>
  </si>
  <si>
    <t>детская секционная тарелка</t>
  </si>
  <si>
    <t>наполнитель для кошачьего туалета 10 кг</t>
  </si>
  <si>
    <t>туристическая палатка шатер</t>
  </si>
  <si>
    <t>макадамия орех 1000 г</t>
  </si>
  <si>
    <t>сумка кожаная мужская рюкзак</t>
  </si>
  <si>
    <t>фильтр для краски</t>
  </si>
  <si>
    <t>куртка женская демисезонная джинсовая</t>
  </si>
  <si>
    <t>духи масляные индийские</t>
  </si>
  <si>
    <t>мист вишня</t>
  </si>
  <si>
    <t>юбка джинсовая женская рваная</t>
  </si>
  <si>
    <t>сетка для запекания</t>
  </si>
  <si>
    <t>леггинсы для девочек кожа</t>
  </si>
  <si>
    <t>повяска наруто</t>
  </si>
  <si>
    <t>стыдливая мимоза</t>
  </si>
  <si>
    <t>масляный фильтр тойота</t>
  </si>
  <si>
    <t>пистолет для керхера</t>
  </si>
  <si>
    <t xml:space="preserve">овсяные отруби </t>
  </si>
  <si>
    <t>белая корзинка</t>
  </si>
  <si>
    <t>фракционная мезотерапия</t>
  </si>
  <si>
    <t>куртка демисезон для мальчика</t>
  </si>
  <si>
    <t>анальная проька</t>
  </si>
  <si>
    <t>расческа для волос kapous</t>
  </si>
  <si>
    <t>keddo детская обувь</t>
  </si>
  <si>
    <t>корзина прямоугольная</t>
  </si>
  <si>
    <t>шорты джинсовые детские для девочек</t>
  </si>
  <si>
    <t>люстры для прихожей</t>
  </si>
  <si>
    <t xml:space="preserve">кислотный пилинг для лица </t>
  </si>
  <si>
    <t xml:space="preserve">трусики для малыша </t>
  </si>
  <si>
    <t>носочки белые для мальчиков</t>
  </si>
  <si>
    <t>разноска для обуви</t>
  </si>
  <si>
    <t>кофта в полоску мужская</t>
  </si>
  <si>
    <t>формы для бордюров</t>
  </si>
  <si>
    <t>термальная вода vichy</t>
  </si>
  <si>
    <t>прозвонка автомобильная</t>
  </si>
  <si>
    <t>антикапля</t>
  </si>
  <si>
    <t>плёнка на хонор 50</t>
  </si>
  <si>
    <t>минеральное масло для тормозов</t>
  </si>
  <si>
    <t>детская зубная щётка rocs</t>
  </si>
  <si>
    <t>корма для кошек холистик</t>
  </si>
  <si>
    <t>14 февраля подарки</t>
  </si>
  <si>
    <t>корзинка для коляски</t>
  </si>
  <si>
    <t>патология</t>
  </si>
  <si>
    <t>коврик для шитья</t>
  </si>
  <si>
    <t>тележка педикюрная</t>
  </si>
  <si>
    <t>левайс джинсы женские высокая посадка</t>
  </si>
  <si>
    <t>мяч для мфр двойной</t>
  </si>
  <si>
    <t>стол и стулья детский</t>
  </si>
  <si>
    <t>подставка для торта металлическая</t>
  </si>
  <si>
    <t>средство для ухода за обувью</t>
  </si>
  <si>
    <t>куртка мужская джинсовая утепленная</t>
  </si>
  <si>
    <t xml:space="preserve">очки жёлтые </t>
  </si>
  <si>
    <t>сетка для стирки бюстгальтеров</t>
  </si>
  <si>
    <t>масло для душа dove</t>
  </si>
  <si>
    <t>летние костюмы с шортами для мальчиков</t>
  </si>
  <si>
    <t xml:space="preserve">кофе для турки </t>
  </si>
  <si>
    <t>порошок машин для посудомоечных</t>
  </si>
  <si>
    <t>для геев</t>
  </si>
  <si>
    <t>сарафаны для офиса</t>
  </si>
  <si>
    <t>щеточка для умывания электрическая</t>
  </si>
  <si>
    <t>игрушка магнитная рыбалка</t>
  </si>
  <si>
    <t>щляпа</t>
  </si>
  <si>
    <t>воск для ногтей полирующий</t>
  </si>
  <si>
    <t>удлинённая жилетка</t>
  </si>
  <si>
    <t>лак для водос</t>
  </si>
  <si>
    <t>канцеляри</t>
  </si>
  <si>
    <t>женская ветровка хлопок</t>
  </si>
  <si>
    <t>маруся база</t>
  </si>
  <si>
    <t>очки мужские с диоптриями</t>
  </si>
  <si>
    <t>джинсовая куртка женская mango</t>
  </si>
  <si>
    <t>кисти для косметолога</t>
  </si>
  <si>
    <t>сумка для бассейна женская</t>
  </si>
  <si>
    <t xml:space="preserve">замок для самоката </t>
  </si>
  <si>
    <t>молитвослов для детей</t>
  </si>
  <si>
    <t>эссенция для отбеливания зубов</t>
  </si>
  <si>
    <t>брюки для мальчика классические черные</t>
  </si>
  <si>
    <t>топ  для ногтей</t>
  </si>
  <si>
    <t>растения для дома</t>
  </si>
  <si>
    <t>кожаный сарафан для подростка</t>
  </si>
  <si>
    <t>гель для душа женский набор</t>
  </si>
  <si>
    <t>кроссовки для хайкинга</t>
  </si>
  <si>
    <t>шампунь для бесконтактной мойки авто</t>
  </si>
  <si>
    <t>туалетная бумага для биотуалета</t>
  </si>
  <si>
    <t>epilprofi крем для лица</t>
  </si>
  <si>
    <t>говорящий щенок</t>
  </si>
  <si>
    <t>полиэтиленовая пленка для теплиц</t>
  </si>
  <si>
    <t>водолазка трикотажная</t>
  </si>
  <si>
    <t>джинсы guess для мужчин</t>
  </si>
  <si>
    <t>съёмник шатунов</t>
  </si>
  <si>
    <t>отопления радиатор</t>
  </si>
  <si>
    <t>деревянная табуретка</t>
  </si>
  <si>
    <t>футболки для женщин турецкие</t>
  </si>
  <si>
    <t>косметика для подростков классное</t>
  </si>
  <si>
    <t>лезвия для бритвы мужские</t>
  </si>
  <si>
    <t>салфетка из микрофибры для очков</t>
  </si>
  <si>
    <t>фоторамка для новорожденных</t>
  </si>
  <si>
    <t>мужская футболка с рисунком</t>
  </si>
  <si>
    <t>гель для умывания eveline</t>
  </si>
  <si>
    <t>док станция hdd</t>
  </si>
  <si>
    <t>пряжа yarnart jeans plus</t>
  </si>
  <si>
    <t>корм для котят пробаланс</t>
  </si>
  <si>
    <t>ткань уличная oxford</t>
  </si>
  <si>
    <t xml:space="preserve">тумба белая </t>
  </si>
  <si>
    <t xml:space="preserve">корзина подвесная </t>
  </si>
  <si>
    <t>крепежи для проводов</t>
  </si>
  <si>
    <t>офсетная бумага</t>
  </si>
  <si>
    <t>краска для волос сьос</t>
  </si>
  <si>
    <t>железная катана</t>
  </si>
  <si>
    <t>рюкзак для ноутбука 14 дюймов</t>
  </si>
  <si>
    <t>вакуумная помпа для мужчин</t>
  </si>
  <si>
    <t>большой набор для рисования</t>
  </si>
  <si>
    <t>чехол для oppo a55</t>
  </si>
  <si>
    <t>кроссовки жёлтые</t>
  </si>
  <si>
    <t>наколенники для малыша</t>
  </si>
  <si>
    <t>платье для танца</t>
  </si>
  <si>
    <t>аянами</t>
  </si>
  <si>
    <t>зимние ботинки для девочек детские</t>
  </si>
  <si>
    <t>сетка армирующая</t>
  </si>
  <si>
    <t>viscoria’s secret</t>
  </si>
  <si>
    <t>палатки для туризма 2 местная</t>
  </si>
  <si>
    <t>одеяло мягкий сон</t>
  </si>
  <si>
    <t xml:space="preserve">укороченная водолазка </t>
  </si>
  <si>
    <t>свиншот для девочки</t>
  </si>
  <si>
    <t xml:space="preserve">очки для подростков </t>
  </si>
  <si>
    <t>рецепты для мультиварки</t>
  </si>
  <si>
    <t>сумка женская золотистая</t>
  </si>
  <si>
    <t>часы мужские японские</t>
  </si>
  <si>
    <t>увлажняющий гель для умывания</t>
  </si>
  <si>
    <t>аккумулятор на iphone 8</t>
  </si>
  <si>
    <t>колба для кофемашины</t>
  </si>
  <si>
    <t>жижка для пода</t>
  </si>
  <si>
    <t>контейнер для вилки</t>
  </si>
  <si>
    <t>трусы мужские камуфляж</t>
  </si>
  <si>
    <t>духовой шкаф настольная</t>
  </si>
  <si>
    <t>инкубационное яйцо</t>
  </si>
  <si>
    <t>платье женское летнее италия</t>
  </si>
  <si>
    <t>золотая антилопа</t>
  </si>
  <si>
    <t xml:space="preserve">шампунь для блонда </t>
  </si>
  <si>
    <t>емкость для хранения печенья</t>
  </si>
  <si>
    <t>дизайнерская канва</t>
  </si>
  <si>
    <t>сухая кровь</t>
  </si>
  <si>
    <t xml:space="preserve">трафарет для творчества </t>
  </si>
  <si>
    <t>бандаж запястный</t>
  </si>
  <si>
    <t xml:space="preserve">блеск для губ вивьен сабо </t>
  </si>
  <si>
    <t>сумка женская hermes</t>
  </si>
  <si>
    <t>простыня черная</t>
  </si>
  <si>
    <t>крепление для фоторамки</t>
  </si>
  <si>
    <t xml:space="preserve">подарок другу на день рождения </t>
  </si>
  <si>
    <t>кардиган шерстяной женский</t>
  </si>
  <si>
    <t>вот какой рассеянный</t>
  </si>
  <si>
    <t>металлические банки для хранения</t>
  </si>
  <si>
    <t>велосипедки для подростков</t>
  </si>
  <si>
    <t>new balance брюки для мужчин</t>
  </si>
  <si>
    <t>игры для застолья</t>
  </si>
  <si>
    <t>шапка со снудом детям весна</t>
  </si>
  <si>
    <t>basir маркеры для скетчинга</t>
  </si>
  <si>
    <t>косплей сяо</t>
  </si>
  <si>
    <t>райя и дракон</t>
  </si>
  <si>
    <t>fly одежда женская</t>
  </si>
  <si>
    <t>трафареты для плитки</t>
  </si>
  <si>
    <t>раздвижная штанга</t>
  </si>
  <si>
    <t>гель для душа сирень</t>
  </si>
  <si>
    <t>стиральная машина товары хозяйственные</t>
  </si>
  <si>
    <t>плёнка садовая</t>
  </si>
  <si>
    <t>мятный бальзам</t>
  </si>
  <si>
    <t>шоппер вязаный</t>
  </si>
  <si>
    <t>повязка на глаз пиратская</t>
  </si>
  <si>
    <t>кроксы для женщин</t>
  </si>
  <si>
    <t>непромокаемый костюм для мальчика</t>
  </si>
  <si>
    <t>lisёnok</t>
  </si>
  <si>
    <t>витражная пленка на окно</t>
  </si>
  <si>
    <t>органайзер для маникюрных принадлежностей</t>
  </si>
  <si>
    <t>шорты доя девочки</t>
  </si>
  <si>
    <t xml:space="preserve">фляга армейская </t>
  </si>
  <si>
    <t>сухая мойка</t>
  </si>
  <si>
    <t xml:space="preserve">ультрозвуковая </t>
  </si>
  <si>
    <t xml:space="preserve">декоративные перья </t>
  </si>
  <si>
    <t xml:space="preserve">сигнализация для автомобиля </t>
  </si>
  <si>
    <t>маска для лица elizavecca</t>
  </si>
  <si>
    <t xml:space="preserve">чехол для бега </t>
  </si>
  <si>
    <t>аэрография на авто</t>
  </si>
  <si>
    <t>трусы женские высокая посадка беларусь</t>
  </si>
  <si>
    <t>для кошек когтеточка</t>
  </si>
  <si>
    <t>лапки для машинки</t>
  </si>
  <si>
    <t>звездная карта</t>
  </si>
  <si>
    <t>топ бра без лямок</t>
  </si>
  <si>
    <t>болоневые штаны для девочек</t>
  </si>
  <si>
    <t>ковта для девочки</t>
  </si>
  <si>
    <t>открытка с днём свадьбы</t>
  </si>
  <si>
    <t xml:space="preserve">искусственные деревья </t>
  </si>
  <si>
    <t>наша марка для щенков</t>
  </si>
  <si>
    <t>полярная звезда</t>
  </si>
  <si>
    <t>посуда для сыпучих</t>
  </si>
  <si>
    <t>смеситель для умывальника сантехника</t>
  </si>
  <si>
    <t>рубашка тигровая</t>
  </si>
  <si>
    <t>корзина для велосипеда передняя детская</t>
  </si>
  <si>
    <t>планета органика для волос</t>
  </si>
  <si>
    <t>шампунь для волос чистая линия объём и сила 400 мл</t>
  </si>
  <si>
    <t>капельная поилка</t>
  </si>
  <si>
    <t>краска силиконовая</t>
  </si>
  <si>
    <t xml:space="preserve">подушка декоративная 40х40 </t>
  </si>
  <si>
    <t>смесь для приготовления</t>
  </si>
  <si>
    <t>мяч  детский</t>
  </si>
  <si>
    <t>книга дневник памяти</t>
  </si>
  <si>
    <t>карниз для штор кафе</t>
  </si>
  <si>
    <t>погремушка подвеска на коляску</t>
  </si>
  <si>
    <t>расчёска скелет</t>
  </si>
  <si>
    <t>пилочка для полировки ногтей</t>
  </si>
  <si>
    <t>кепка зимняя мужская</t>
  </si>
  <si>
    <t>кондитерская насадка травка</t>
  </si>
  <si>
    <t>противоскользящий коврик в ванную детский</t>
  </si>
  <si>
    <t>симпл димпл для мальчиков</t>
  </si>
  <si>
    <t>стикеры на телефон мияги</t>
  </si>
  <si>
    <t>электрическая щётка детская</t>
  </si>
  <si>
    <t>футболка с пандой женская</t>
  </si>
  <si>
    <t>юбка мини джинсовая женская</t>
  </si>
  <si>
    <t>домашний сарафан на лямках</t>
  </si>
  <si>
    <t>бальзам для губ мужской</t>
  </si>
  <si>
    <t>угревая сыпь</t>
  </si>
  <si>
    <t>обруч для волос детский</t>
  </si>
  <si>
    <t>рулетки для собак flexi</t>
  </si>
  <si>
    <t>футболка тонкая</t>
  </si>
  <si>
    <t xml:space="preserve">штаны для мальчика спортивные </t>
  </si>
  <si>
    <t>глория джинс кардиган</t>
  </si>
  <si>
    <t>сумка женская натуральная</t>
  </si>
  <si>
    <t>футболки с длинным рукавом для женщин</t>
  </si>
  <si>
    <t>шорты для волейбола женские</t>
  </si>
  <si>
    <t xml:space="preserve">вечернее платье для беременных </t>
  </si>
  <si>
    <t xml:space="preserve"> средство для мытья посуды</t>
  </si>
  <si>
    <t>конфеты с ликёром</t>
  </si>
  <si>
    <t>фруто няня молоко</t>
  </si>
  <si>
    <t>для дома и сада</t>
  </si>
  <si>
    <t>для летней рыбалки</t>
  </si>
  <si>
    <t>прес для кнопок</t>
  </si>
  <si>
    <t>чехол для телефона самсунг а52</t>
  </si>
  <si>
    <t>безсульфатная маска</t>
  </si>
  <si>
    <t>лонгслив для йоги</t>
  </si>
  <si>
    <t>купальник для дайвинга</t>
  </si>
  <si>
    <t>жилетка женская трикотаж</t>
  </si>
  <si>
    <t>ветровки для детей</t>
  </si>
  <si>
    <t>кардиган sela для женщин</t>
  </si>
  <si>
    <t>говорящая кукла игрушки</t>
  </si>
  <si>
    <t>стеклянный чайник для газовой плиты</t>
  </si>
  <si>
    <t>набор для косметики дорожный</t>
  </si>
  <si>
    <t>набор насадок для стрижки</t>
  </si>
  <si>
    <t>panasonic машинка для стрижки волос</t>
  </si>
  <si>
    <t>брюки gloria jeans для девочек</t>
  </si>
  <si>
    <t>кисть для нанесения тонального</t>
  </si>
  <si>
    <t xml:space="preserve">садовая </t>
  </si>
  <si>
    <t xml:space="preserve">цветняшки </t>
  </si>
  <si>
    <t>нож для нарезки картофеля спиралью</t>
  </si>
  <si>
    <t>палочки для растений</t>
  </si>
  <si>
    <t>карман для садика на шкафчик</t>
  </si>
  <si>
    <t>переключатель смесителя</t>
  </si>
  <si>
    <t>шторка от солнца детская</t>
  </si>
  <si>
    <t>кепка с надписями</t>
  </si>
  <si>
    <t>для бассейна сумка</t>
  </si>
  <si>
    <t>партнёр</t>
  </si>
  <si>
    <t>сумочка для женщин через плечо</t>
  </si>
  <si>
    <t xml:space="preserve">карточная игра </t>
  </si>
  <si>
    <t>гирлянда дождь</t>
  </si>
  <si>
    <t>ведария</t>
  </si>
  <si>
    <t>шторы искуственная замша</t>
  </si>
  <si>
    <t>сумка мячь</t>
  </si>
  <si>
    <t>кеды детские для девочек</t>
  </si>
  <si>
    <t>костюм для девочки в садик</t>
  </si>
  <si>
    <t>куртка белая женская короткая</t>
  </si>
  <si>
    <t>бровей для укладки гель</t>
  </si>
  <si>
    <t>пижама женская шелковая кружевная</t>
  </si>
  <si>
    <t xml:space="preserve">свитер чёрный </t>
  </si>
  <si>
    <t>детская футболка с принтом</t>
  </si>
  <si>
    <t>узорная скалка</t>
  </si>
  <si>
    <t>электро плитка настольная мечта</t>
  </si>
  <si>
    <t>средство для ухода за волосами</t>
  </si>
  <si>
    <t xml:space="preserve">шапка весенняя женская </t>
  </si>
  <si>
    <t>ящик для инструментов в авто</t>
  </si>
  <si>
    <t>янагихара</t>
  </si>
  <si>
    <t>гель лак пыльная роза</t>
  </si>
  <si>
    <t>пряжа пушинка</t>
  </si>
  <si>
    <t>канва для вышивания пластиковая</t>
  </si>
  <si>
    <t>бусины для аквабидс</t>
  </si>
  <si>
    <t>летние кепки для отдыха</t>
  </si>
  <si>
    <t>сетка от насекомых на вентиляцию</t>
  </si>
  <si>
    <t>коврики мини для ванной</t>
  </si>
  <si>
    <t>лего ниндзяго машина</t>
  </si>
  <si>
    <t>футболка мужская pepe</t>
  </si>
  <si>
    <t>лак бальзам искусственная кора</t>
  </si>
  <si>
    <t>костюм для мастера</t>
  </si>
  <si>
    <t>зонты для мальчиков</t>
  </si>
  <si>
    <t>белая рубашка с рисунком</t>
  </si>
  <si>
    <t xml:space="preserve">платье для фотосессии </t>
  </si>
  <si>
    <t>провода для тестера</t>
  </si>
  <si>
    <t>блок управления насосом</t>
  </si>
  <si>
    <t>grass шампунь для автомобиля</t>
  </si>
  <si>
    <t>очки с компьютером для работы</t>
  </si>
  <si>
    <t>коженная рубашка</t>
  </si>
  <si>
    <t>весна верхняя одежда</t>
  </si>
  <si>
    <t>джинсовка мужская твое</t>
  </si>
  <si>
    <t xml:space="preserve">gap для мальчиков </t>
  </si>
  <si>
    <t>яркие страницы эксмо</t>
  </si>
  <si>
    <t>адидас парфюмерия</t>
  </si>
  <si>
    <t>куртка джинсовая глория джинс</t>
  </si>
  <si>
    <t>магнитный конструктор для мальчиков</t>
  </si>
  <si>
    <t>манная</t>
  </si>
  <si>
    <t xml:space="preserve">платок для храма </t>
  </si>
  <si>
    <t>органайзер для кружек</t>
  </si>
  <si>
    <t>комплект нательный для новорожденных</t>
  </si>
  <si>
    <t>средства для волос kapous</t>
  </si>
  <si>
    <t>love republic джинсовая юбка</t>
  </si>
  <si>
    <t>модуль для кухни</t>
  </si>
  <si>
    <t>конверты для выписки</t>
  </si>
  <si>
    <t>щетка для труднодоступных мест</t>
  </si>
  <si>
    <t>гель для обработки шаров</t>
  </si>
  <si>
    <t>ремешок для часов 16</t>
  </si>
  <si>
    <t>плащ дождевик для мальчика</t>
  </si>
  <si>
    <t>свеча для массажа рук</t>
  </si>
  <si>
    <t>кроссовки для мальчиков 36 размер</t>
  </si>
  <si>
    <t>расческа для волос металлическая</t>
  </si>
  <si>
    <t xml:space="preserve">борьба в прямом эфире </t>
  </si>
  <si>
    <t>блеск для увеличения губ karite</t>
  </si>
  <si>
    <t>румяна artdeco</t>
  </si>
  <si>
    <t>леечка для цветов</t>
  </si>
  <si>
    <t>наряд на 1 год</t>
  </si>
  <si>
    <t>одежда зарина футболка женская</t>
  </si>
  <si>
    <t>картридж для фильтра гейзер био</t>
  </si>
  <si>
    <t>футболка для девочек белая</t>
  </si>
  <si>
    <t>корм для собак гурман</t>
  </si>
  <si>
    <t>земля матушка</t>
  </si>
  <si>
    <t>пряжа kartopu</t>
  </si>
  <si>
    <t>трикотажная блузка женская на пуговицах</t>
  </si>
  <si>
    <t>туалетная бумага цветная</t>
  </si>
  <si>
    <t>папка для дипломов</t>
  </si>
  <si>
    <t>прыжковое полотно для батута</t>
  </si>
  <si>
    <t>детское хозяйственное мыло</t>
  </si>
  <si>
    <t>энциклопедия про змей</t>
  </si>
  <si>
    <t xml:space="preserve">одежда для новорожденных девочек </t>
  </si>
  <si>
    <t>строительная пила</t>
  </si>
  <si>
    <t>домовой мягкая игрушка</t>
  </si>
  <si>
    <t>скатерть прямоугольная клеенка</t>
  </si>
  <si>
    <t>алмазная мозаика слон</t>
  </si>
  <si>
    <t>персики для месье кюре</t>
  </si>
  <si>
    <t>средства для шугаринга</t>
  </si>
  <si>
    <t>яшкино пряники</t>
  </si>
  <si>
    <t>мицеллярная вода vichy</t>
  </si>
  <si>
    <t>игрушки роботы для мальчиков</t>
  </si>
  <si>
    <t xml:space="preserve">наклейки для клавиатуры </t>
  </si>
  <si>
    <t>женская обувь летняя белвест</t>
  </si>
  <si>
    <t>форма для охоты</t>
  </si>
  <si>
    <t>фильтр для барьера</t>
  </si>
  <si>
    <t>ободок для рукоделия</t>
  </si>
  <si>
    <t>быкова английский язык</t>
  </si>
  <si>
    <t>масло для кутикулы domix</t>
  </si>
  <si>
    <t>звёздная ночь</t>
  </si>
  <si>
    <t>лёгкое платье женское</t>
  </si>
  <si>
    <t>юбка на бретелях женская</t>
  </si>
  <si>
    <t>пилёнки</t>
  </si>
  <si>
    <t>одежда для мма</t>
  </si>
  <si>
    <t>укороченная белая рубашка</t>
  </si>
  <si>
    <t>шашлычница для кухни техника</t>
  </si>
  <si>
    <t>куртка для младенца</t>
  </si>
  <si>
    <t>пододеяльник 140</t>
  </si>
  <si>
    <t>термометр кулинарный с щупом для духовки</t>
  </si>
  <si>
    <t>украшения невесты</t>
  </si>
  <si>
    <t>мягкие игрушки буба</t>
  </si>
  <si>
    <t>носки для туфлей</t>
  </si>
  <si>
    <t>маска для груди</t>
  </si>
  <si>
    <t>шерстяной платок женский</t>
  </si>
  <si>
    <t>футболка белая женская больших размеров</t>
  </si>
  <si>
    <t>азбука говорящая книга</t>
  </si>
  <si>
    <t>подушка для медитаций</t>
  </si>
  <si>
    <t>короткая тюль для кухни</t>
  </si>
  <si>
    <t>время спать</t>
  </si>
  <si>
    <t xml:space="preserve">куртка зимняя для девочки </t>
  </si>
  <si>
    <t xml:space="preserve">автомобильная аптечка </t>
  </si>
  <si>
    <t>сумочка на пояс для мальчика</t>
  </si>
  <si>
    <t>антивандальная ткань</t>
  </si>
  <si>
    <t>утюжок для кератинового выпрямления</t>
  </si>
  <si>
    <t>крышки для консервирование винтовые</t>
  </si>
  <si>
    <t>детская ложечка</t>
  </si>
  <si>
    <t>джогеры для малышей</t>
  </si>
  <si>
    <t>пальто каляев для женщин</t>
  </si>
  <si>
    <t>простынь 180х200 бязь</t>
  </si>
  <si>
    <t xml:space="preserve">пижама летняя </t>
  </si>
  <si>
    <t>ткань для шитья кулирка</t>
  </si>
  <si>
    <t>колесо для дивана</t>
  </si>
  <si>
    <t>мячик попрыгунчик резиновый каучуковый</t>
  </si>
  <si>
    <t>обложка для паспорта с надписью</t>
  </si>
  <si>
    <t>воздушная глина</t>
  </si>
  <si>
    <t>яркая сумка женская</t>
  </si>
  <si>
    <t>шорты для мальчика 158</t>
  </si>
  <si>
    <t>детские красовки для мальчиков</t>
  </si>
  <si>
    <t>миска кухонная</t>
  </si>
  <si>
    <t>кружка оригинальная</t>
  </si>
  <si>
    <t xml:space="preserve">маркер для доски </t>
  </si>
  <si>
    <t>для дивана плед</t>
  </si>
  <si>
    <t xml:space="preserve">держатель для бритвы </t>
  </si>
  <si>
    <t>платье для девочки с фатином</t>
  </si>
  <si>
    <t>паутинка для укладки волос</t>
  </si>
  <si>
    <t xml:space="preserve"> для обуви</t>
  </si>
  <si>
    <t>кастрюля алюминиевая 2 литра</t>
  </si>
  <si>
    <t>машинка для стрижки oster</t>
  </si>
  <si>
    <t>часы для малышей</t>
  </si>
  <si>
    <t xml:space="preserve">игрушки деревянные </t>
  </si>
  <si>
    <t>куртка женская демисезонная зеленая</t>
  </si>
  <si>
    <t>крючок самоклеящийся для картин</t>
  </si>
  <si>
    <t>юничел обувь для мальчиков</t>
  </si>
  <si>
    <t>чайник заварочный глиняный</t>
  </si>
  <si>
    <t>товары для художественной гимнастики</t>
  </si>
  <si>
    <t>на унитаз для детей</t>
  </si>
  <si>
    <t xml:space="preserve">набор посуды для детей </t>
  </si>
  <si>
    <t>чёрная толстовка на молнии</t>
  </si>
  <si>
    <t>грелка пояс</t>
  </si>
  <si>
    <t>шампунь для волос индия</t>
  </si>
  <si>
    <t>самолёт планер</t>
  </si>
  <si>
    <t>трусы dim для женщин</t>
  </si>
  <si>
    <t>юбка летящая</t>
  </si>
  <si>
    <t>чистящий спрей</t>
  </si>
  <si>
    <t>значок георгиевская ленточка</t>
  </si>
  <si>
    <t>японская туалетная бумага</t>
  </si>
  <si>
    <t>надувная игрушка прыгун</t>
  </si>
  <si>
    <t>для уменьшения размера</t>
  </si>
  <si>
    <t>шнур для быстрой зарядки телефона</t>
  </si>
  <si>
    <t>комплект белья пуш ап</t>
  </si>
  <si>
    <t>серьги для второго прокола</t>
  </si>
  <si>
    <t>сексуальная сорочка женская</t>
  </si>
  <si>
    <t>посуда для свч печи</t>
  </si>
  <si>
    <t>складные столы для природы</t>
  </si>
  <si>
    <t>балансировочная подушка для ног</t>
  </si>
  <si>
    <t>роза пыльная</t>
  </si>
  <si>
    <t xml:space="preserve">шарф для девочки </t>
  </si>
  <si>
    <t>ветровка для женщины</t>
  </si>
  <si>
    <t>светильник для натяжных потолков</t>
  </si>
  <si>
    <t>отличник от сорняков</t>
  </si>
  <si>
    <t>парные подвески для лп</t>
  </si>
  <si>
    <t>паста для хрома</t>
  </si>
  <si>
    <t>золла мужская одежда</t>
  </si>
  <si>
    <t>няне</t>
  </si>
  <si>
    <t>защита паха для девочек</t>
  </si>
  <si>
    <t>куртка женская салатовая</t>
  </si>
  <si>
    <t xml:space="preserve">формы для куличей силиконовые </t>
  </si>
  <si>
    <t>жёсткий диск toshiba</t>
  </si>
  <si>
    <t>таль электрическая</t>
  </si>
  <si>
    <t>набор для суши и роллов</t>
  </si>
  <si>
    <t>средство от сорняков на газоне</t>
  </si>
  <si>
    <t>носки для девочки глория джинс</t>
  </si>
  <si>
    <t>крем для младенцев bubchen</t>
  </si>
  <si>
    <t>лезвия винес</t>
  </si>
  <si>
    <t>обувь caprice летняя женская</t>
  </si>
  <si>
    <t xml:space="preserve">витамины для похудения </t>
  </si>
  <si>
    <t>крем для зоны бикини</t>
  </si>
  <si>
    <t>форма ссср школьная</t>
  </si>
  <si>
    <t>легкая шапка мужская</t>
  </si>
  <si>
    <t>гель для бровей с оттенком</t>
  </si>
  <si>
    <t>шапка детская для девочек</t>
  </si>
  <si>
    <t>боди 1 месяц</t>
  </si>
  <si>
    <t>платья больших размеров не дорогие</t>
  </si>
  <si>
    <t>меланж яичный</t>
  </si>
  <si>
    <t>диски для playstation</t>
  </si>
  <si>
    <t>кровать соня</t>
  </si>
  <si>
    <t>кря кря пена</t>
  </si>
  <si>
    <t>корм для котов royal canin</t>
  </si>
  <si>
    <t>лампочка для ночника</t>
  </si>
  <si>
    <t>сумка  хозяйственная</t>
  </si>
  <si>
    <t>камера для велосипеда 29</t>
  </si>
  <si>
    <t xml:space="preserve">джинсы женские с высокой посадкой прямые </t>
  </si>
  <si>
    <t>автомобильная аптечка 2022</t>
  </si>
  <si>
    <t>гирлянда в детскую комнату</t>
  </si>
  <si>
    <t>лосины черные для девочек</t>
  </si>
  <si>
    <t>kiabi для беременных</t>
  </si>
  <si>
    <t>сарафан из штапеля</t>
  </si>
  <si>
    <t>плащ чёрный</t>
  </si>
  <si>
    <t>чехлы на колёса коляски</t>
  </si>
  <si>
    <t>алмазная мозаика на подрамнике лошади</t>
  </si>
  <si>
    <t>косметичка милая</t>
  </si>
  <si>
    <t>пасхальные яица</t>
  </si>
  <si>
    <t>ремешок для g-shock</t>
  </si>
  <si>
    <t>игрушки для кукол</t>
  </si>
  <si>
    <t>поилка ниппельная</t>
  </si>
  <si>
    <t>соска пустышка классическая</t>
  </si>
  <si>
    <t>gipfel чайник для плиты</t>
  </si>
  <si>
    <t>levrana крем для тела</t>
  </si>
  <si>
    <t xml:space="preserve">рубашка женская удлиненная </t>
  </si>
  <si>
    <t>корейский скраб для тела</t>
  </si>
  <si>
    <t xml:space="preserve">лента для конверта </t>
  </si>
  <si>
    <t>ящики выдвижные</t>
  </si>
  <si>
    <t>пакеты для рвоты</t>
  </si>
  <si>
    <t>весенняя шапочка для девочки</t>
  </si>
  <si>
    <t>электроника для детей</t>
  </si>
  <si>
    <t xml:space="preserve">органайзер для хранения косметики </t>
  </si>
  <si>
    <t>кроссовки на высокой подошве натуральная кожа</t>
  </si>
  <si>
    <t>швабра для пыли</t>
  </si>
  <si>
    <t>рулетка для крупных собак</t>
  </si>
  <si>
    <t>подарочный набор масок для лица</t>
  </si>
  <si>
    <t>для ламинирование ресниц</t>
  </si>
  <si>
    <t>футболка для мальчика adidas</t>
  </si>
  <si>
    <t xml:space="preserve">сушка для овощей </t>
  </si>
  <si>
    <t xml:space="preserve">тарелка для микроволновки </t>
  </si>
  <si>
    <t>рюкзак для девочки спортивный</t>
  </si>
  <si>
    <t>совок для сыпучих</t>
  </si>
  <si>
    <t>чернила для принтера canon gi-490</t>
  </si>
  <si>
    <t>гейзерная</t>
  </si>
  <si>
    <t>круглая форма для льда</t>
  </si>
  <si>
    <t>обувь какаду детская</t>
  </si>
  <si>
    <t>тонкие шапки для новорожденных</t>
  </si>
  <si>
    <t>резинка для волос с крючком</t>
  </si>
  <si>
    <t>рубашки глория джинс</t>
  </si>
  <si>
    <t xml:space="preserve">шар с днем рождения </t>
  </si>
  <si>
    <t>татуировки для подростков</t>
  </si>
  <si>
    <t>фурминатор для собак длинношерстных</t>
  </si>
  <si>
    <t>наклейки с котятами</t>
  </si>
  <si>
    <t>военная форма на 9 мая</t>
  </si>
  <si>
    <t>женская майка поло</t>
  </si>
  <si>
    <t>жакет льняной</t>
  </si>
  <si>
    <t>юбка джинсовая zarina</t>
  </si>
  <si>
    <t>гель доя бритья</t>
  </si>
  <si>
    <t>футболка для мальчиков глория джинс</t>
  </si>
  <si>
    <t>топ твое с завязками</t>
  </si>
  <si>
    <t>женские платья германия</t>
  </si>
  <si>
    <t>тюль короткая коричневая</t>
  </si>
  <si>
    <t>сменные кассеты для бритвы venus</t>
  </si>
  <si>
    <t>лаборатория кристаллов</t>
  </si>
  <si>
    <t>удочка для рыбалки 6 метров</t>
  </si>
  <si>
    <t>мякиши погремушка</t>
  </si>
  <si>
    <t>воск для депиляции италвакс</t>
  </si>
  <si>
    <t>колонья</t>
  </si>
  <si>
    <t>скраб для жирной кожи</t>
  </si>
  <si>
    <t>аппарат для запайки пакетов</t>
  </si>
  <si>
    <t>летнее платье для подростков</t>
  </si>
  <si>
    <t>обувь lacoste для женщин</t>
  </si>
  <si>
    <t>джинсы подростковые для девочки с высокой талией</t>
  </si>
  <si>
    <t>зубная электрическая би орал щетка</t>
  </si>
  <si>
    <t>бейсболка мужская зеленая</t>
  </si>
  <si>
    <t>турник для подтягивания</t>
  </si>
  <si>
    <t>премиальная машинка hot wheels</t>
  </si>
  <si>
    <t>матовый тинт для губ</t>
  </si>
  <si>
    <t>коврики для ступеней</t>
  </si>
  <si>
    <t>обувь детская зима</t>
  </si>
  <si>
    <t>аниме одежда мужская</t>
  </si>
  <si>
    <t>лавандовая куртка</t>
  </si>
  <si>
    <t>крем пенка для лица</t>
  </si>
  <si>
    <t>скатерть тканевая однотонная</t>
  </si>
  <si>
    <t>вешалки для штанов</t>
  </si>
  <si>
    <t>подтяжки спортивные</t>
  </si>
  <si>
    <t>посыпка кондитерская серебро</t>
  </si>
  <si>
    <t>гарнитура для телефона xiaomi</t>
  </si>
  <si>
    <t xml:space="preserve">военная пилотка </t>
  </si>
  <si>
    <t>лампочка техника бытовая</t>
  </si>
  <si>
    <t>набор для ремонта велосипеда</t>
  </si>
  <si>
    <t>рубашка белая на мальчика школьная</t>
  </si>
  <si>
    <t>гибкий трек светящийся машинка</t>
  </si>
  <si>
    <t>леденцы на палочке для торта</t>
  </si>
  <si>
    <t xml:space="preserve">нейлоновая нить </t>
  </si>
  <si>
    <t>лего железная дорога дупло</t>
  </si>
  <si>
    <t>фуражка мужская кожаная</t>
  </si>
  <si>
    <t>берёзовый деготь</t>
  </si>
  <si>
    <t>курс занятий годовой</t>
  </si>
  <si>
    <t>витамины группы в для детей</t>
  </si>
  <si>
    <t>для микроскопа</t>
  </si>
  <si>
    <t>плюшевая капуста</t>
  </si>
  <si>
    <t>пакет для хранения вещей с застежкой</t>
  </si>
  <si>
    <t>enough увлажняющий крем с коллагеном</t>
  </si>
  <si>
    <t>шокеры для собак</t>
  </si>
  <si>
    <t>пульт яндекс</t>
  </si>
  <si>
    <t>ведро для бумаг</t>
  </si>
  <si>
    <t>темные отражения</t>
  </si>
  <si>
    <t xml:space="preserve">крючок вязальный </t>
  </si>
  <si>
    <t>synergetic зубная паста детская</t>
  </si>
  <si>
    <t>тарелка для спагетти</t>
  </si>
  <si>
    <t>капсулы для белого белья</t>
  </si>
  <si>
    <t>сарафан для полных женщин</t>
  </si>
  <si>
    <t>спрей для восстановления волос</t>
  </si>
  <si>
    <t>стеклянный журнальный столик</t>
  </si>
  <si>
    <t>подтягивающая для лица</t>
  </si>
  <si>
    <t>чехол для ковра</t>
  </si>
  <si>
    <t xml:space="preserve">tendance обувь женская </t>
  </si>
  <si>
    <t xml:space="preserve">фриза для маникюра </t>
  </si>
  <si>
    <t>лак для ногтей восстановление</t>
  </si>
  <si>
    <t>платье для девочек 11 лет</t>
  </si>
  <si>
    <t>тучка мимимишки мягкая игрушка</t>
  </si>
  <si>
    <t>форма для 3д панелей</t>
  </si>
  <si>
    <t>кукла весна эля</t>
  </si>
  <si>
    <t>мастерская волкова</t>
  </si>
  <si>
    <t xml:space="preserve">чернила для принтера canon </t>
  </si>
  <si>
    <t>футболка для маль</t>
  </si>
  <si>
    <t>гель для душа турция</t>
  </si>
  <si>
    <t>маска черная одноразовая</t>
  </si>
  <si>
    <t>куртка пальто женская демисезонные</t>
  </si>
  <si>
    <t>электронагреватель для воска</t>
  </si>
  <si>
    <t>аппликатор для авто</t>
  </si>
  <si>
    <t>правила дорожного движения для детей</t>
  </si>
  <si>
    <t>масляные арабские духи</t>
  </si>
  <si>
    <t xml:space="preserve">обувь женская эконика </t>
  </si>
  <si>
    <t>переходник для гарнитуры</t>
  </si>
  <si>
    <t>пятно выводитель елизар</t>
  </si>
  <si>
    <t>панель стеновая для кухни</t>
  </si>
  <si>
    <t>нексгард спектра для собак</t>
  </si>
  <si>
    <t>фуражка армейская</t>
  </si>
  <si>
    <t>oodji для мужчин футболка</t>
  </si>
  <si>
    <t xml:space="preserve">vr очки для телефона </t>
  </si>
  <si>
    <t>купальник трусы бразильяна</t>
  </si>
  <si>
    <t>подвесной органайзер для кухни</t>
  </si>
  <si>
    <t>сумки для тренировок</t>
  </si>
  <si>
    <t>мяч массажный мягкий</t>
  </si>
  <si>
    <t>длинные платья больших размеров</t>
  </si>
  <si>
    <t>гель-желе для ногтей</t>
  </si>
  <si>
    <t>коврик для отдыха</t>
  </si>
  <si>
    <t>ламбрекен для кухни</t>
  </si>
  <si>
    <t>gq россия журнал</t>
  </si>
  <si>
    <t>кёртис</t>
  </si>
  <si>
    <t>love republic верхняя одежда женская</t>
  </si>
  <si>
    <t>машина на радиоуправлении на аккумулятор</t>
  </si>
  <si>
    <t>под горячее набор подставок</t>
  </si>
  <si>
    <t>корм probalance для кошек</t>
  </si>
  <si>
    <t>курочка керамическая</t>
  </si>
  <si>
    <t>мойка для кухни черная</t>
  </si>
  <si>
    <t>тостер техника для кухни moulinex</t>
  </si>
  <si>
    <t xml:space="preserve">чёрный клевер </t>
  </si>
  <si>
    <t>сумка  на пояс</t>
  </si>
  <si>
    <t>зубная паста гелевая</t>
  </si>
  <si>
    <t>летняя бейсболка женская</t>
  </si>
  <si>
    <t>миф для стирки</t>
  </si>
  <si>
    <t>масло оливковое турция</t>
  </si>
  <si>
    <t>бегунок для молнии 7</t>
  </si>
  <si>
    <t>swensa для ванной</t>
  </si>
  <si>
    <t>крем для обуви молочный</t>
  </si>
  <si>
    <t>резинки для кроссовок</t>
  </si>
  <si>
    <t>ручка магнитная</t>
  </si>
  <si>
    <t>милый чехол для телефона</t>
  </si>
  <si>
    <t xml:space="preserve">серьги ювелирная бижутерия </t>
  </si>
  <si>
    <t>кошелёк для карты</t>
  </si>
  <si>
    <t>алтея</t>
  </si>
  <si>
    <t>скобы для степлера 53</t>
  </si>
  <si>
    <t>hills metabolic для кошек</t>
  </si>
  <si>
    <t>ингалятор паровозик</t>
  </si>
  <si>
    <t>клетчатка льняная</t>
  </si>
  <si>
    <t>zolla мужская футболка</t>
  </si>
  <si>
    <t>платья летние турция для женщин</t>
  </si>
  <si>
    <t>буква я</t>
  </si>
  <si>
    <t>селиконовая форма для гипса</t>
  </si>
  <si>
    <t>виктория сикрет vanilla lace</t>
  </si>
  <si>
    <t>гель база для укрепления ногтей</t>
  </si>
  <si>
    <t xml:space="preserve">gap толстовка мужская </t>
  </si>
  <si>
    <t>oodji одежда блузки женская</t>
  </si>
  <si>
    <t>застежка для бюстгалтера</t>
  </si>
  <si>
    <t>набор инструментов для мальчика</t>
  </si>
  <si>
    <t>твоё жилет</t>
  </si>
  <si>
    <t>корм для йорка</t>
  </si>
  <si>
    <t>инфракрасная пленка</t>
  </si>
  <si>
    <t>ecolatier мыло для рук</t>
  </si>
  <si>
    <t>puma мужская</t>
  </si>
  <si>
    <t>удаления волос</t>
  </si>
  <si>
    <t>верхняя одежда acoola</t>
  </si>
  <si>
    <t>бутсы nike для мальчиков</t>
  </si>
  <si>
    <t>карты для игры в похер</t>
  </si>
  <si>
    <t>мантия для мальчика</t>
  </si>
  <si>
    <t>плакат космос для детей</t>
  </si>
  <si>
    <t>шампунь для глубокого очищения волос</t>
  </si>
  <si>
    <t>муслиновая одежда для детей</t>
  </si>
  <si>
    <t>для нанесения крема</t>
  </si>
  <si>
    <t>салфетки для умывания</t>
  </si>
  <si>
    <t>полочка для душа</t>
  </si>
  <si>
    <t>модная одежда для девочек 7 лет</t>
  </si>
  <si>
    <t xml:space="preserve">курточка женская </t>
  </si>
  <si>
    <t>ящик для гвоздей</t>
  </si>
  <si>
    <t>панама рыболовная</t>
  </si>
  <si>
    <t>корзина для пледа</t>
  </si>
  <si>
    <t>чехол для айфон 8+</t>
  </si>
  <si>
    <t>декоративная наволочка 40х40</t>
  </si>
  <si>
    <t>чехол для самсунга а 51</t>
  </si>
  <si>
    <t>форма для выпускного</t>
  </si>
  <si>
    <t>летняя обувь на широкую ногу</t>
  </si>
  <si>
    <t>памперсы для котов</t>
  </si>
  <si>
    <t xml:space="preserve">расчёска для новорожденных </t>
  </si>
  <si>
    <t>косуха женская куртка демисезонная</t>
  </si>
  <si>
    <t>курткамужская</t>
  </si>
  <si>
    <t xml:space="preserve">платья в горошек </t>
  </si>
  <si>
    <t xml:space="preserve">переноска для крыс </t>
  </si>
  <si>
    <t xml:space="preserve">твоё футболки женские </t>
  </si>
  <si>
    <t>ремешок для часов hublot</t>
  </si>
  <si>
    <t xml:space="preserve">решётка </t>
  </si>
  <si>
    <t>колье серебряное</t>
  </si>
  <si>
    <t xml:space="preserve">куртка рабочая мужская </t>
  </si>
  <si>
    <t>блузка вязаная</t>
  </si>
  <si>
    <t>зарядка для джула</t>
  </si>
  <si>
    <t>нож для шинковки овощей</t>
  </si>
  <si>
    <t>сушилка для бельч</t>
  </si>
  <si>
    <t>органайзеры для автомобиля</t>
  </si>
  <si>
    <t>шапочка для собаки</t>
  </si>
  <si>
    <t>глория джинс жилет</t>
  </si>
  <si>
    <t xml:space="preserve">наполнитель для </t>
  </si>
  <si>
    <t>держатель для полотенец навесной</t>
  </si>
  <si>
    <t>бутылка для воды спортивная алюминиевая</t>
  </si>
  <si>
    <t>полотенце махровое для ног</t>
  </si>
  <si>
    <t>регулятор для окна</t>
  </si>
  <si>
    <t>кроссовки для маленьких мальчиков</t>
  </si>
  <si>
    <t>roubloff кисть для дизайна ногтей</t>
  </si>
  <si>
    <t>радионяня alcatel</t>
  </si>
  <si>
    <t>полировальная насадка</t>
  </si>
  <si>
    <t>вятская керамика</t>
  </si>
  <si>
    <t>подставка для роз</t>
  </si>
  <si>
    <t>картонная коробка с крышкой</t>
  </si>
  <si>
    <t>сухой корм для кошек фармина</t>
  </si>
  <si>
    <t>трубочки для напитков в индивидуальной упаковке</t>
  </si>
  <si>
    <t>ортопедическая анатомическая подушка</t>
  </si>
  <si>
    <t>плащи от дождя</t>
  </si>
  <si>
    <t>аккумулятор для airpods</t>
  </si>
  <si>
    <t>спрей-воск для волос</t>
  </si>
  <si>
    <t>кукуруза сахарная</t>
  </si>
  <si>
    <t>нигматзянов</t>
  </si>
  <si>
    <t>щетки для болгарки</t>
  </si>
  <si>
    <t>очки для компьютера прозрачные</t>
  </si>
  <si>
    <t>сумочка дорожная</t>
  </si>
  <si>
    <t>тренажёр по математике 1 класс</t>
  </si>
  <si>
    <t>набор для вязания пледа</t>
  </si>
  <si>
    <t>силиконовая форма для выпечки хлеба</t>
  </si>
  <si>
    <t>юбка летняя цветная</t>
  </si>
  <si>
    <t xml:space="preserve">nike мужская одежда </t>
  </si>
  <si>
    <t>либридерм для губ</t>
  </si>
  <si>
    <t>ватман для акварели</t>
  </si>
  <si>
    <t>кабель для быстрой зарядки телефона</t>
  </si>
  <si>
    <t>силиконовая форма мишка</t>
  </si>
  <si>
    <t>сумка puma женская</t>
  </si>
  <si>
    <t>вросшие волосы после депиляции</t>
  </si>
  <si>
    <t>гирлянда светодиодная шторка</t>
  </si>
  <si>
    <t>бочка с краном для полива</t>
  </si>
  <si>
    <t>зубная паста для собак cliny</t>
  </si>
  <si>
    <t>наушники для ушей</t>
  </si>
  <si>
    <t>кисть для макияжа artistry</t>
  </si>
  <si>
    <t>дикая книга</t>
  </si>
  <si>
    <t>чемодан ручная кладь дорожный</t>
  </si>
  <si>
    <t>камера для велосипеда 16</t>
  </si>
  <si>
    <t>силиконовая паста</t>
  </si>
  <si>
    <t>водяной</t>
  </si>
  <si>
    <t>твое кофта мужская</t>
  </si>
  <si>
    <t>спа уход для рук</t>
  </si>
  <si>
    <t>tommy hilfiger для мужчин толстовка</t>
  </si>
  <si>
    <t>тушь для ресниц черная макс фактор</t>
  </si>
  <si>
    <t>лёгкие джинсы</t>
  </si>
  <si>
    <t>день рождения подруги</t>
  </si>
  <si>
    <t>деревяный пазл</t>
  </si>
  <si>
    <t>коврик для утюжка</t>
  </si>
  <si>
    <t>нож-бабочка деревянный</t>
  </si>
  <si>
    <t>рюкзак швейцария мужской</t>
  </si>
  <si>
    <t>картриджи для перьевой ручки</t>
  </si>
  <si>
    <t>краска для пола без запаха</t>
  </si>
  <si>
    <t>порошок для осветления волос эстель</t>
  </si>
  <si>
    <t>московская кофейня</t>
  </si>
  <si>
    <t>велосипедки чёрные</t>
  </si>
  <si>
    <t>корзинки для хранения мелочей</t>
  </si>
  <si>
    <t>безрукавка для мальчиков</t>
  </si>
  <si>
    <t>скамейка спортивная</t>
  </si>
  <si>
    <t>копилка взрослая</t>
  </si>
  <si>
    <t>искусственная слеза</t>
  </si>
  <si>
    <t>детская обувь для первых шагов</t>
  </si>
  <si>
    <t>ветровка легкая</t>
  </si>
  <si>
    <t>трикотажная пряжа зефирка</t>
  </si>
  <si>
    <t>бейсболка мужская boss</t>
  </si>
  <si>
    <t>татьяна соломатина</t>
  </si>
  <si>
    <t>ручка для прокалывания</t>
  </si>
  <si>
    <t>секс барьер для собак</t>
  </si>
  <si>
    <t>подарок для мамы на день рождения</t>
  </si>
  <si>
    <t>форма для водостока</t>
  </si>
  <si>
    <t>прима линия</t>
  </si>
  <si>
    <t>шорты высокая посадка</t>
  </si>
  <si>
    <t>кокосовые таблетки для рассады</t>
  </si>
  <si>
    <t>солнцезащитный бальзам для губ</t>
  </si>
  <si>
    <t>модульная стенка</t>
  </si>
  <si>
    <t>starline пульт управления</t>
  </si>
  <si>
    <t>крюки для мяса</t>
  </si>
  <si>
    <t>tommy hilfiger для женщин кепка</t>
  </si>
  <si>
    <t>коробка для подарка с окошком</t>
  </si>
  <si>
    <t>косуха женская удлиненная</t>
  </si>
  <si>
    <t>для шеи и декольте крем</t>
  </si>
  <si>
    <t>средство для обработки участка от клещей</t>
  </si>
  <si>
    <t>плавательная шапочка арена</t>
  </si>
  <si>
    <t>для девочки одежда</t>
  </si>
  <si>
    <t>футболки для мальчиков найк</t>
  </si>
  <si>
    <t>блиц корм для кошек</t>
  </si>
  <si>
    <t>повяска на голову</t>
  </si>
  <si>
    <t>футболка мужкая</t>
  </si>
  <si>
    <t>краска глянцевая</t>
  </si>
  <si>
    <t>нож для блендера braun</t>
  </si>
  <si>
    <t>ежедневники для учителя</t>
  </si>
  <si>
    <t>камень для шиншилл</t>
  </si>
  <si>
    <t>набор пищевых красителей для торта</t>
  </si>
  <si>
    <t>ограждение для смородины</t>
  </si>
  <si>
    <t>летние платья оверсайз</t>
  </si>
  <si>
    <t>браслет для фитнес часов xiaomi 3</t>
  </si>
  <si>
    <t>леденец на палочке для торта</t>
  </si>
  <si>
    <t>для кваса</t>
  </si>
  <si>
    <t>бомбер школьный для девочек</t>
  </si>
  <si>
    <t>подлокотники для кресла</t>
  </si>
  <si>
    <t>плюшевая игрушка утка</t>
  </si>
  <si>
    <t>костюм дпс для мальчика</t>
  </si>
  <si>
    <t>ли да для похудения</t>
  </si>
  <si>
    <t>переходник для наушников и микрофона</t>
  </si>
  <si>
    <t>маркер для бровей серый</t>
  </si>
  <si>
    <t>полок для бани</t>
  </si>
  <si>
    <t>цукаты для пасхи</t>
  </si>
  <si>
    <t>редакция мерч</t>
  </si>
  <si>
    <t xml:space="preserve">полотенца для лица </t>
  </si>
  <si>
    <t>бижутерия из керамики</t>
  </si>
  <si>
    <t>белита краска для волос</t>
  </si>
  <si>
    <t>ушки для кошки</t>
  </si>
  <si>
    <t xml:space="preserve">льняная рубашка мужская </t>
  </si>
  <si>
    <t>для бальных танцев одежда</t>
  </si>
  <si>
    <t>фитолампы для рассады</t>
  </si>
  <si>
    <t>комбинезон зимний для малыша</t>
  </si>
  <si>
    <t>гарньер крем для волос</t>
  </si>
  <si>
    <t>розжиг для кальяна</t>
  </si>
  <si>
    <t>полировка для волос</t>
  </si>
  <si>
    <t>оллин для волос</t>
  </si>
  <si>
    <t>синтепоновое одеяло</t>
  </si>
  <si>
    <t>шапка для девочки демисезонная</t>
  </si>
  <si>
    <t>набор для праздника холодное сердце</t>
  </si>
  <si>
    <t>подложка для творчества</t>
  </si>
  <si>
    <t>фимо для ногтей</t>
  </si>
  <si>
    <t>комбайн с мясорубкой</t>
  </si>
  <si>
    <t>док станция для hdd</t>
  </si>
  <si>
    <t>a’skin care</t>
  </si>
  <si>
    <t>краска русая</t>
  </si>
  <si>
    <t>шлем для тайского бокса</t>
  </si>
  <si>
    <t xml:space="preserve">серёжки бабочки </t>
  </si>
  <si>
    <t>мышка беспроводная игровая с подсветкой</t>
  </si>
  <si>
    <t>спрэй для волос</t>
  </si>
  <si>
    <t>защитная накладка на углы</t>
  </si>
  <si>
    <t>альбом по развитию речи батяева</t>
  </si>
  <si>
    <t>камни для украшений</t>
  </si>
  <si>
    <t>шиммер мист для тела</t>
  </si>
  <si>
    <t>кольцевая лампа 26 см со штативом</t>
  </si>
  <si>
    <t>пакет для пульта</t>
  </si>
  <si>
    <t>антистатик для авто</t>
  </si>
  <si>
    <t>гаршок для цветов</t>
  </si>
  <si>
    <t>игрушка брелоки мягкая</t>
  </si>
  <si>
    <t>eva коврики для автомобиля ваз</t>
  </si>
  <si>
    <t>пудра доя лица</t>
  </si>
  <si>
    <t>юнландия ранец</t>
  </si>
  <si>
    <t>demix для девочек</t>
  </si>
  <si>
    <t>мейбеллин помада губная</t>
  </si>
  <si>
    <t>набор для бани мужчине</t>
  </si>
  <si>
    <t>шляйх животные</t>
  </si>
  <si>
    <t>утюг паровой вертикальный бытовая техника</t>
  </si>
  <si>
    <t>карандаш для губ vivienne sabo 202</t>
  </si>
  <si>
    <t>одежда для игрушки</t>
  </si>
  <si>
    <t xml:space="preserve">ингалятор детский </t>
  </si>
  <si>
    <t>краска для радиатора</t>
  </si>
  <si>
    <t>порошок для чистки</t>
  </si>
  <si>
    <t xml:space="preserve">таблетка от клещей для собак </t>
  </si>
  <si>
    <t>лампа соляная из гималайской соли</t>
  </si>
  <si>
    <t xml:space="preserve">трусы детские для мальчика </t>
  </si>
  <si>
    <t xml:space="preserve">кружки с надписями </t>
  </si>
  <si>
    <t>салфетка силиконовая</t>
  </si>
  <si>
    <t>тряпка для швабры круглая</t>
  </si>
  <si>
    <t>мужская маска</t>
  </si>
  <si>
    <t>защита велосипеда детская</t>
  </si>
  <si>
    <t>рубашка кожаная вельвет</t>
  </si>
  <si>
    <t>футболка мужская z v</t>
  </si>
  <si>
    <t>стимуляция роста волос</t>
  </si>
  <si>
    <t>ваза для фруктов белая</t>
  </si>
  <si>
    <t>pusy эмульсия</t>
  </si>
  <si>
    <t>каша овсяная мистраль</t>
  </si>
  <si>
    <t>sela пижама для мальчиков</t>
  </si>
  <si>
    <t>для свадебной прически</t>
  </si>
  <si>
    <t>тренировочная одежда</t>
  </si>
  <si>
    <t>футляр для хранения</t>
  </si>
  <si>
    <t>камера для детского велосипеда</t>
  </si>
  <si>
    <t>гель для бровей artdeco</t>
  </si>
  <si>
    <t>противоскользящий коврик в ванну детский</t>
  </si>
  <si>
    <t>для ваз</t>
  </si>
  <si>
    <t>трафарет для теста</t>
  </si>
  <si>
    <t>серёжки булавки</t>
  </si>
  <si>
    <t xml:space="preserve">тюль для детской комнаты </t>
  </si>
  <si>
    <t>сироп для кофе соленая карамель</t>
  </si>
  <si>
    <t>крем для рук клубника</t>
  </si>
  <si>
    <t>яйцо дракона</t>
  </si>
  <si>
    <t>мяч kipsta</t>
  </si>
  <si>
    <t>коляска для новорожденных 3в1</t>
  </si>
  <si>
    <t>women’s secret</t>
  </si>
  <si>
    <t>комод глянец</t>
  </si>
  <si>
    <t>гамак капля</t>
  </si>
  <si>
    <t>терка четырехгранная</t>
  </si>
  <si>
    <t>сухой корм для собак монж</t>
  </si>
  <si>
    <t>чёрные красовки</t>
  </si>
  <si>
    <t>толстовка утепленная детская</t>
  </si>
  <si>
    <t>шорты джинсовые для мальчика 128</t>
  </si>
  <si>
    <t>коврик для йоги толстый</t>
  </si>
  <si>
    <t>спортивная сетка</t>
  </si>
  <si>
    <t>для меда посуда фарфор</t>
  </si>
  <si>
    <t>трость для танцев</t>
  </si>
  <si>
    <t>бейсболка мужская зенит</t>
  </si>
  <si>
    <t>шарики для кошек</t>
  </si>
  <si>
    <t>туника женская большого размера летняя</t>
  </si>
  <si>
    <t>блокнот для записей маленький</t>
  </si>
  <si>
    <t>тени для век палетки</t>
  </si>
  <si>
    <t>тележка для лодочного мотора</t>
  </si>
  <si>
    <t>леска для плетения</t>
  </si>
  <si>
    <t xml:space="preserve">металлическая корзина </t>
  </si>
  <si>
    <t>крокид для девочек зима</t>
  </si>
  <si>
    <t>белая повязка на голову</t>
  </si>
  <si>
    <t>наклейки для фото</t>
  </si>
  <si>
    <t>пенка для глаз</t>
  </si>
  <si>
    <t>серебрянный браслет мужской</t>
  </si>
  <si>
    <t>шапка для повара</t>
  </si>
  <si>
    <t>кроссовки для мальчиков 29</t>
  </si>
  <si>
    <t>книги на английском языке по уровням</t>
  </si>
  <si>
    <t>наполнитель для аквариумного фильтра aquael</t>
  </si>
  <si>
    <t>lima зубная паста</t>
  </si>
  <si>
    <t>для жидкости контейнер</t>
  </si>
  <si>
    <t>рюкзак kite школьный для девочки</t>
  </si>
  <si>
    <t>двойной массажный мяч</t>
  </si>
  <si>
    <t>крышка для люка</t>
  </si>
  <si>
    <t>смазка для шруса</t>
  </si>
  <si>
    <t>кисть для нанесения пудры</t>
  </si>
  <si>
    <t>кроссовки для мальчика geox</t>
  </si>
  <si>
    <t>платье домашнее для кормления</t>
  </si>
  <si>
    <t>oniq для рук</t>
  </si>
  <si>
    <t>масло для губ dior</t>
  </si>
  <si>
    <t xml:space="preserve">шпатель деревянный </t>
  </si>
  <si>
    <t>пеперомия</t>
  </si>
  <si>
    <t>твёрдое мыло</t>
  </si>
  <si>
    <t>багажник для коляски</t>
  </si>
  <si>
    <t>пенка для лежачих</t>
  </si>
  <si>
    <t xml:space="preserve">георгиевская лента значок </t>
  </si>
  <si>
    <t>подарки для конкурсов</t>
  </si>
  <si>
    <t>orsa для женщин</t>
  </si>
  <si>
    <t>сетевое зарядное устройство type c</t>
  </si>
  <si>
    <t>горшок лея</t>
  </si>
  <si>
    <t>комплектующие для откатных ворот</t>
  </si>
  <si>
    <t>кальяны и аксессуары</t>
  </si>
  <si>
    <t>безрукавка с капюшоном мужская</t>
  </si>
  <si>
    <t>подарочный набор детский для девочки</t>
  </si>
  <si>
    <t>байкерская атрибутика</t>
  </si>
  <si>
    <t xml:space="preserve">ножка мебельная </t>
  </si>
  <si>
    <t>стиль стиляги</t>
  </si>
  <si>
    <t>краска для кожи saphir</t>
  </si>
  <si>
    <t>земляничное мыло</t>
  </si>
  <si>
    <t>черная сорочка</t>
  </si>
  <si>
    <t>шар для морской свинки</t>
  </si>
  <si>
    <t>мука фисташковая</t>
  </si>
  <si>
    <t>чехол карты для банковской</t>
  </si>
  <si>
    <t>шапочка для новорожденного тонкая</t>
  </si>
  <si>
    <t>сумка на плечо мужская adidas</t>
  </si>
  <si>
    <t xml:space="preserve">гель для душа палмолив </t>
  </si>
  <si>
    <t>обувь мужская зенден</t>
  </si>
  <si>
    <t xml:space="preserve">костюм с юбкой для девочки </t>
  </si>
  <si>
    <t>футболка женская с собакой</t>
  </si>
  <si>
    <t>цепочка для наушников</t>
  </si>
  <si>
    <t>постельное бельё в клеточку</t>
  </si>
  <si>
    <t>кожанка черная</t>
  </si>
  <si>
    <t>кобура для наручников</t>
  </si>
  <si>
    <t>ваза пластиковая черная</t>
  </si>
  <si>
    <t>трусы детские турция</t>
  </si>
  <si>
    <t>средство для стирки гель</t>
  </si>
  <si>
    <t>тени для век мерцающие</t>
  </si>
  <si>
    <t>детская боксёрская груша</t>
  </si>
  <si>
    <t>маленькая спортивная сумка через плечо</t>
  </si>
  <si>
    <t>ватные диски корея</t>
  </si>
  <si>
    <t>кашпо для цветов на даче</t>
  </si>
  <si>
    <t>открытка я беременна</t>
  </si>
  <si>
    <t xml:space="preserve">воск для депиляции картридж </t>
  </si>
  <si>
    <t>крючки доя штор</t>
  </si>
  <si>
    <t>наборы подарочные для женщин красота</t>
  </si>
  <si>
    <t>открытки с 9 мая</t>
  </si>
  <si>
    <t>ополаскиватель ушастый нянь</t>
  </si>
  <si>
    <t xml:space="preserve">комбинезон для гимнастики </t>
  </si>
  <si>
    <t>футбол мячи</t>
  </si>
  <si>
    <t>каркас для душа</t>
  </si>
  <si>
    <t>пряжа для вязания ярнарт</t>
  </si>
  <si>
    <t>диспенсер для растительного масла</t>
  </si>
  <si>
    <t>наталья маркелова</t>
  </si>
  <si>
    <t xml:space="preserve">набор для малыша </t>
  </si>
  <si>
    <t>кошельки для мальчиков</t>
  </si>
  <si>
    <t>разрезная азбука</t>
  </si>
  <si>
    <t>пакеты для дорожного горшка</t>
  </si>
  <si>
    <t>женская офисная одежда</t>
  </si>
  <si>
    <t>велосипед детский четырёхколёсный</t>
  </si>
  <si>
    <t>нефритовый ролик для лица</t>
  </si>
  <si>
    <t>гель для душа сиберика</t>
  </si>
  <si>
    <t>костюм для</t>
  </si>
  <si>
    <t>когтеточка с домиком для кошки крупных пород</t>
  </si>
  <si>
    <t>черная шапка мужская</t>
  </si>
  <si>
    <t xml:space="preserve">жидкий порошок для стирки </t>
  </si>
  <si>
    <t>дупло лего для девочки</t>
  </si>
  <si>
    <t>корзина вещей для белья хранение</t>
  </si>
  <si>
    <t>брюки утепленные для девочки детские</t>
  </si>
  <si>
    <t>домик для улиток</t>
  </si>
  <si>
    <t>непромокаемая ветровка</t>
  </si>
  <si>
    <t>подтяжка век</t>
  </si>
  <si>
    <t>термобелье для малышей</t>
  </si>
  <si>
    <t>огнеупорная краска для мангала</t>
  </si>
  <si>
    <t>твоё купальник</t>
  </si>
  <si>
    <t>кофта на молнии подростковая</t>
  </si>
  <si>
    <t>удочки для зимней рыбалки</t>
  </si>
  <si>
    <t>комплект для мальчика на весну</t>
  </si>
  <si>
    <t>чан рамён</t>
  </si>
  <si>
    <t>чехол для редми 11</t>
  </si>
  <si>
    <t>постельное белье 1,5 для подростков</t>
  </si>
  <si>
    <t>большой пакет для вещей</t>
  </si>
  <si>
    <t>набор постельного белья семейный</t>
  </si>
  <si>
    <t>бренд твоё</t>
  </si>
  <si>
    <t>раскраска антистресс для мальчиков</t>
  </si>
  <si>
    <t xml:space="preserve">натяжитель цепи </t>
  </si>
  <si>
    <t>органайзер для бижутерии украшений деревянный</t>
  </si>
  <si>
    <t xml:space="preserve">клетка для кроликов </t>
  </si>
  <si>
    <t>средство для кистей</t>
  </si>
  <si>
    <t>шапка доя малыша</t>
  </si>
  <si>
    <t xml:space="preserve">валерьянка </t>
  </si>
  <si>
    <t>крем nivea для лица</t>
  </si>
  <si>
    <t>geox кроссовки светящиеся</t>
  </si>
  <si>
    <t>щетка для болгарки</t>
  </si>
  <si>
    <t>держатели для зеркала</t>
  </si>
  <si>
    <t>игла для вышивания ковров</t>
  </si>
  <si>
    <t>лоферы для женщин</t>
  </si>
  <si>
    <t>китайский язык книги</t>
  </si>
  <si>
    <t>глина для керамики</t>
  </si>
  <si>
    <t>лампочка накаливания е27</t>
  </si>
  <si>
    <t>комод пластиковый 5 ящиков</t>
  </si>
  <si>
    <t xml:space="preserve"> день рождения</t>
  </si>
  <si>
    <t>светильник настольный для маникюра</t>
  </si>
  <si>
    <t>шёлковое полотенце</t>
  </si>
  <si>
    <t>нож керамбит деревянный</t>
  </si>
  <si>
    <t>чехол для айфон 8 плюс</t>
  </si>
  <si>
    <t>cafe mimi скраб для лица</t>
  </si>
  <si>
    <t>крючки для колец</t>
  </si>
  <si>
    <t>германия обувь</t>
  </si>
  <si>
    <t>футболка чёрная для девочки</t>
  </si>
  <si>
    <t>держатель для ключей настенный</t>
  </si>
  <si>
    <t>полка для кухонных принадлежностей</t>
  </si>
  <si>
    <t>детская коляска велосипед</t>
  </si>
  <si>
    <t>ремешок для смарт часов apple watch</t>
  </si>
  <si>
    <t>электронная сигарета 2500</t>
  </si>
  <si>
    <t>кофта кашемир женская</t>
  </si>
  <si>
    <t>гитара классическая взрослая</t>
  </si>
  <si>
    <t>повязка невесты</t>
  </si>
  <si>
    <t>платье туника вязаное</t>
  </si>
  <si>
    <t>сарафаны для девочек джинсовый</t>
  </si>
  <si>
    <t>лакмусовая</t>
  </si>
  <si>
    <t>защитная пленка для часов</t>
  </si>
  <si>
    <t>кольцо для выпечки высота 10 см</t>
  </si>
  <si>
    <t>капсулы для стирки 60</t>
  </si>
  <si>
    <t>для рук мыло жидкое</t>
  </si>
  <si>
    <t>мужская толстовка на молнии с капюшоном</t>
  </si>
  <si>
    <t>футболки для девочки глория джинс</t>
  </si>
  <si>
    <t xml:space="preserve">дорожка кухонная </t>
  </si>
  <si>
    <t>аксессуары для массажа</t>
  </si>
  <si>
    <t>струны для скрипки 4/4</t>
  </si>
  <si>
    <t>сорочка женская ночная из вискозы</t>
  </si>
  <si>
    <t>tefia бальзам для окрашенных волос</t>
  </si>
  <si>
    <t>чайник со свистком россия</t>
  </si>
  <si>
    <t>очки солнечные для детей</t>
  </si>
  <si>
    <t>игрушка для кота рыба</t>
  </si>
  <si>
    <t>гель для белого</t>
  </si>
  <si>
    <t>calvin klein джинсы для женщин</t>
  </si>
  <si>
    <t>аравия вокруг глаз</t>
  </si>
  <si>
    <t>пена для ванны 5 литров</t>
  </si>
  <si>
    <t>обертывание аравия</t>
  </si>
  <si>
    <t>ремень для женской сумки</t>
  </si>
  <si>
    <t>розовая тельняшка</t>
  </si>
  <si>
    <t>машинка для сушки ногтей</t>
  </si>
  <si>
    <t xml:space="preserve">все для рукоделия </t>
  </si>
  <si>
    <t>серая футболка оверсайз с принтом</t>
  </si>
  <si>
    <t>рядом с тобой книга</t>
  </si>
  <si>
    <t>очки виртуальной реальности для компьютера</t>
  </si>
  <si>
    <t>держатели для занавесок</t>
  </si>
  <si>
    <t>кастрюли маруся</t>
  </si>
  <si>
    <t>щетка для чистки расчески</t>
  </si>
  <si>
    <t>рюкзак доя девочки</t>
  </si>
  <si>
    <t>подарочный набор для девушек и женщин для спа</t>
  </si>
  <si>
    <t>женская обувь полуботинки</t>
  </si>
  <si>
    <t>легкая водолазка</t>
  </si>
  <si>
    <t>босоножки для мальчика сказка</t>
  </si>
  <si>
    <t xml:space="preserve">ручка подарочная </t>
  </si>
  <si>
    <t>для манекюра</t>
  </si>
  <si>
    <t>обувь geox для мужчин</t>
  </si>
  <si>
    <t>торцевая доска разделочная</t>
  </si>
  <si>
    <t>кожаная обувь мужская</t>
  </si>
  <si>
    <t>солод для кваса</t>
  </si>
  <si>
    <t>зимние комбинезоны для мальчиков lapland</t>
  </si>
  <si>
    <t>набор формочек для песка</t>
  </si>
  <si>
    <t xml:space="preserve">зарядка для батареек </t>
  </si>
  <si>
    <t>переходник для sd карты</t>
  </si>
  <si>
    <t>светодиодная светильник</t>
  </si>
  <si>
    <t>шампунь красящий</t>
  </si>
  <si>
    <t>линейная лампа</t>
  </si>
  <si>
    <t>коврики для автомобиля nissan</t>
  </si>
  <si>
    <t>блуза приталенная</t>
  </si>
  <si>
    <t>футболка для занятий спортом</t>
  </si>
  <si>
    <t>изумрудная сумка</t>
  </si>
  <si>
    <t>одежда для юношей</t>
  </si>
  <si>
    <t>силиконовая скатерть белая</t>
  </si>
  <si>
    <t>массажер для члена</t>
  </si>
  <si>
    <t>карандаш для гоаз</t>
  </si>
  <si>
    <t>карандаш коричневый для бровей</t>
  </si>
  <si>
    <t>снятие макияжа корея</t>
  </si>
  <si>
    <t xml:space="preserve">сумка мужская дорожная </t>
  </si>
  <si>
    <t>для подвески</t>
  </si>
  <si>
    <t>лак для волос стальная хватка</t>
  </si>
  <si>
    <t>славянская посуда</t>
  </si>
  <si>
    <t>мастика антикоррозийная</t>
  </si>
  <si>
    <t>ложка для абсента</t>
  </si>
  <si>
    <t>шариковая ручка синего цвета</t>
  </si>
  <si>
    <t>покрышка велосипедная 27.5</t>
  </si>
  <si>
    <t>белая рубашка для подростка</t>
  </si>
  <si>
    <t>смесь для курения</t>
  </si>
  <si>
    <t xml:space="preserve">фёрби </t>
  </si>
  <si>
    <t>полки для стиральной машины</t>
  </si>
  <si>
    <t>смесь для коктейля</t>
  </si>
  <si>
    <t>костюм для фитнеса женский шорты</t>
  </si>
  <si>
    <t>древняя магия</t>
  </si>
  <si>
    <t>машина для девочек</t>
  </si>
  <si>
    <t>золотые украшения женские ювелирные украшения</t>
  </si>
  <si>
    <t>квест игра для пар</t>
  </si>
  <si>
    <t>блёски</t>
  </si>
  <si>
    <t xml:space="preserve">балансировочная подушка </t>
  </si>
  <si>
    <t>микрофон беспроводной для вокала</t>
  </si>
  <si>
    <t xml:space="preserve">платья  на выпускной </t>
  </si>
  <si>
    <t>пила погружная</t>
  </si>
  <si>
    <t>стиральная машина lg белого цвета</t>
  </si>
  <si>
    <t>балаклавы для детей</t>
  </si>
  <si>
    <t>befree для женщин шорты</t>
  </si>
  <si>
    <t xml:space="preserve">бирки для растений </t>
  </si>
  <si>
    <t>ретро трубка для смартфона</t>
  </si>
  <si>
    <t>удлинённый жакет</t>
  </si>
  <si>
    <t>для ткани</t>
  </si>
  <si>
    <t>шампунь краска для мужчин</t>
  </si>
  <si>
    <t>ботинки челси натуральная кожа</t>
  </si>
  <si>
    <t>сумеречная борьба</t>
  </si>
  <si>
    <t>проза бродячий псов том 1</t>
  </si>
  <si>
    <t>маска для волос lebel</t>
  </si>
  <si>
    <t>платье большого размера производства белоруссия</t>
  </si>
  <si>
    <t>стул титан для душа</t>
  </si>
  <si>
    <t>ультразвуковой аппарат для чистки лица</t>
  </si>
  <si>
    <t>молочко для тела hempz</t>
  </si>
  <si>
    <t>крем для обуви сапфир</t>
  </si>
  <si>
    <t>кофта с ушками женская</t>
  </si>
  <si>
    <t>корейская футболка</t>
  </si>
  <si>
    <t>голубая худи</t>
  </si>
  <si>
    <t>золотая тарелка</t>
  </si>
  <si>
    <t>шарики для бассейна 100</t>
  </si>
  <si>
    <t>стулья для кухни складные</t>
  </si>
  <si>
    <t>специи для чая</t>
  </si>
  <si>
    <t>куртка хлопковая</t>
  </si>
  <si>
    <t>гель для бриться</t>
  </si>
  <si>
    <t>маска для лица декоративная</t>
  </si>
  <si>
    <t>однослойная шапка для мальчика</t>
  </si>
  <si>
    <t>куртка косуха женская черная</t>
  </si>
  <si>
    <t>картина на холсте детская</t>
  </si>
  <si>
    <t>вишнёвый сад книга</t>
  </si>
  <si>
    <t>спрей для тела и волос</t>
  </si>
  <si>
    <t>дорожка столовая</t>
  </si>
  <si>
    <t>силиконовые формы для мармелада</t>
  </si>
  <si>
    <t>косметичка для лаков</t>
  </si>
  <si>
    <t>пистолет нёрф</t>
  </si>
  <si>
    <t>нож кизлярский складной</t>
  </si>
  <si>
    <t>ядовитые животные</t>
  </si>
  <si>
    <t>корзины для мусора</t>
  </si>
  <si>
    <t xml:space="preserve">кофта тонкая </t>
  </si>
  <si>
    <t>туалетная бумага papia белого цвета</t>
  </si>
  <si>
    <t>мусорное ведро для кухни подвесное</t>
  </si>
  <si>
    <t>музыкальный заяц</t>
  </si>
  <si>
    <t>запорная арматура для унитаза</t>
  </si>
  <si>
    <t>банное полотенце турция махровое</t>
  </si>
  <si>
    <t xml:space="preserve">ваза высокая </t>
  </si>
  <si>
    <t>карта для детей</t>
  </si>
  <si>
    <t>луня</t>
  </si>
  <si>
    <t>лак для волос антураж</t>
  </si>
  <si>
    <t>aravia пилинг для проблемной кожи</t>
  </si>
  <si>
    <t>большая менажница</t>
  </si>
  <si>
    <t>толстовка летняя женская</t>
  </si>
  <si>
    <t>фастекс пятиточечный</t>
  </si>
  <si>
    <t>ночная сорочка иваново</t>
  </si>
  <si>
    <t>наклейки для ногтей собаки</t>
  </si>
  <si>
    <t>китайские платья</t>
  </si>
  <si>
    <t>насос для матраса автомобильный</t>
  </si>
  <si>
    <t>чайник для машины</t>
  </si>
  <si>
    <t>без проводная зарядка на iphone</t>
  </si>
  <si>
    <t>черепашка ниндзя и его друзья</t>
  </si>
  <si>
    <t>miradent жевательная резинка</t>
  </si>
  <si>
    <t>салфетки белый кот для зеркал</t>
  </si>
  <si>
    <t>бокс для пакетов для собак</t>
  </si>
  <si>
    <t>мел для кия</t>
  </si>
  <si>
    <t>пальто демисезонная женская</t>
  </si>
  <si>
    <t>мексиканская приправа</t>
  </si>
  <si>
    <t>очки солнцезащитные для девочки</t>
  </si>
  <si>
    <t>бесшовные трусы для беременных</t>
  </si>
  <si>
    <t>president щетка зубная</t>
  </si>
  <si>
    <t>кросовки натуральная кожа</t>
  </si>
  <si>
    <t>футболка mf для мужчин</t>
  </si>
  <si>
    <t>мужской спортивный костюм россия</t>
  </si>
  <si>
    <t>накидка пляжная детская</t>
  </si>
  <si>
    <t>siberina для мытья посуды</t>
  </si>
  <si>
    <t>соска для еды</t>
  </si>
  <si>
    <t>ящик для хранения большой</t>
  </si>
  <si>
    <t>баночка для маникюра</t>
  </si>
  <si>
    <t>карандаш для глаз с точилкой</t>
  </si>
  <si>
    <t>порошок для осветления волос estel</t>
  </si>
  <si>
    <t>отбеливатель для тела</t>
  </si>
  <si>
    <t>розовая мечта конструктор замок</t>
  </si>
  <si>
    <t>палочка для страз</t>
  </si>
  <si>
    <t>технопарк военная техника</t>
  </si>
  <si>
    <t>палочки для медитации</t>
  </si>
  <si>
    <t>молния для шитья 100 см</t>
  </si>
  <si>
    <t>ковёр турция</t>
  </si>
  <si>
    <t>пижама флисовая</t>
  </si>
  <si>
    <t>велосипедки для бега</t>
  </si>
  <si>
    <t>джинсы синие прямые</t>
  </si>
  <si>
    <t>полотенце пляжное махровое 70х140</t>
  </si>
  <si>
    <t>фиксатор для бровей и ресниц</t>
  </si>
  <si>
    <t>горшок для цветов на ножках</t>
  </si>
  <si>
    <t>носки для девушек</t>
  </si>
  <si>
    <t>крем для депиляции в душе</t>
  </si>
  <si>
    <t>косуха теплая</t>
  </si>
  <si>
    <t>кастрюли нержавеющая сталь</t>
  </si>
  <si>
    <t>боа перья</t>
  </si>
  <si>
    <t>магнитный держатель для телефона в машину</t>
  </si>
  <si>
    <t>держатель губки для посуды</t>
  </si>
  <si>
    <t xml:space="preserve">интенсивный гель для умывания </t>
  </si>
  <si>
    <t>66426127 \n\nкому не хочется с фотки копировать</t>
  </si>
  <si>
    <t>женские штаны для дома</t>
  </si>
  <si>
    <t>зонт для отдыха</t>
  </si>
  <si>
    <t>камера велосипедная 18</t>
  </si>
  <si>
    <t>доска разделочная для рыбы</t>
  </si>
  <si>
    <t>виагра для двоих</t>
  </si>
  <si>
    <t>настольная игра коридор</t>
  </si>
  <si>
    <t>маска для волос avon</t>
  </si>
  <si>
    <t>топпер на торт пряник</t>
  </si>
  <si>
    <t>одежда женская глория джинс</t>
  </si>
  <si>
    <t xml:space="preserve">вязаный кардиган </t>
  </si>
  <si>
    <t>желе для купания</t>
  </si>
  <si>
    <t>юбки для женщин миди</t>
  </si>
  <si>
    <t>груша боксерская 30 кг</t>
  </si>
  <si>
    <t>пряники вспыш</t>
  </si>
  <si>
    <t>шлёпа в тазике</t>
  </si>
  <si>
    <t>плетеные стулья</t>
  </si>
  <si>
    <t>наполнитель для кошачьего туалета pi pi bent</t>
  </si>
  <si>
    <t>набор форм для печенья</t>
  </si>
  <si>
    <t>для сырников</t>
  </si>
  <si>
    <t>сумка для фломастеров</t>
  </si>
  <si>
    <t>кукла маша и медведь мягкие</t>
  </si>
  <si>
    <t>uriage термальная вода</t>
  </si>
  <si>
    <t>guess бижутерия</t>
  </si>
  <si>
    <t>вода питьевая 0,33</t>
  </si>
  <si>
    <t>обувь женская новинки</t>
  </si>
  <si>
    <t>халат для бани мужской</t>
  </si>
  <si>
    <t>irisk крем для рук</t>
  </si>
  <si>
    <t>парка для мальчика весна</t>
  </si>
  <si>
    <t>скребок для стекл</t>
  </si>
  <si>
    <t>раскраски для маркеров</t>
  </si>
  <si>
    <t>туалетная вода lanvin</t>
  </si>
  <si>
    <t>vichy шампунь от выпадения волос</t>
  </si>
  <si>
    <t>школьный рюкзак для мальчика детский</t>
  </si>
  <si>
    <t>футболка для мальчика остин</t>
  </si>
  <si>
    <t>женская одежда лайм</t>
  </si>
  <si>
    <t>дорожка на стол новогодняя</t>
  </si>
  <si>
    <t>платья для малыша</t>
  </si>
  <si>
    <t>одежда польша женская</t>
  </si>
  <si>
    <t>светодиодная лента 12 метров</t>
  </si>
  <si>
    <t>ремешок для honor watch</t>
  </si>
  <si>
    <t>шапка демисезонная для девочки на завязках</t>
  </si>
  <si>
    <t>детский стол и стулья</t>
  </si>
  <si>
    <t>велосипед для куклы</t>
  </si>
  <si>
    <t>русские благовония</t>
  </si>
  <si>
    <t xml:space="preserve">подушка круглая </t>
  </si>
  <si>
    <t>ручка шариковая parker</t>
  </si>
  <si>
    <t>одежда женская адидас</t>
  </si>
  <si>
    <t>этикетки для яиц</t>
  </si>
  <si>
    <t>домашняя лори одежда</t>
  </si>
  <si>
    <t>кофты для женщин демисезон</t>
  </si>
  <si>
    <t>крепления для шаров</t>
  </si>
  <si>
    <t>садовые перчатки с когтями</t>
  </si>
  <si>
    <t>косуха кожаная куртка женская турция</t>
  </si>
  <si>
    <t>ферби интерактивная игрушка</t>
  </si>
  <si>
    <t>масленка пластиковая</t>
  </si>
  <si>
    <t>пульт для шлагбаума дорхан</t>
  </si>
  <si>
    <t>органайзер для кухни ванной гостинной</t>
  </si>
  <si>
    <t>обучающая игра для детей</t>
  </si>
  <si>
    <t>шестигранник для самоката</t>
  </si>
  <si>
    <t>светлая пудра</t>
  </si>
  <si>
    <t>уголь для барбекю</t>
  </si>
  <si>
    <t>черепашки ниндзя игрушки шредер</t>
  </si>
  <si>
    <t xml:space="preserve">бокс для девочек </t>
  </si>
  <si>
    <t>бриджи женские для фитнеса</t>
  </si>
  <si>
    <t>плетеная колыбель</t>
  </si>
  <si>
    <t>дренажная система</t>
  </si>
  <si>
    <t>трусы детские для мальчика боксеры</t>
  </si>
  <si>
    <t>детская подставка под ноги</t>
  </si>
  <si>
    <t>медвежья лапа</t>
  </si>
  <si>
    <t>зажим для занавесок</t>
  </si>
  <si>
    <t>clasna пуховик для женщин</t>
  </si>
  <si>
    <t>дорожный выпрямитель</t>
  </si>
  <si>
    <t>подкладка для сумки</t>
  </si>
  <si>
    <t xml:space="preserve">спрей для объема </t>
  </si>
  <si>
    <t>скребок для зеркал</t>
  </si>
  <si>
    <t>форма для массажиста</t>
  </si>
  <si>
    <t xml:space="preserve">жидкость для ирригатора </t>
  </si>
  <si>
    <t>непромокаемые штаны для мальчика</t>
  </si>
  <si>
    <t>аккумулятор для makita</t>
  </si>
  <si>
    <t>помада темно красная</t>
  </si>
  <si>
    <t>одежда для басика бейби</t>
  </si>
  <si>
    <t>подушка именная</t>
  </si>
  <si>
    <t>жидкое стекло для макияжа</t>
  </si>
  <si>
    <t>пленка пвх для подоконника</t>
  </si>
  <si>
    <t>ветровка женская 52 размер</t>
  </si>
  <si>
    <t>black rice / black rice / bb крем тональный для лица корея с экстрактом черного риса / black rice cover</t>
  </si>
  <si>
    <t xml:space="preserve">удобрение для орхидей </t>
  </si>
  <si>
    <t>наринэ абгарян манюня</t>
  </si>
  <si>
    <t>средство для удаления макияжа с глаз</t>
  </si>
  <si>
    <t>шторы для шатра</t>
  </si>
  <si>
    <t>коврик ванная</t>
  </si>
  <si>
    <t>саваж диор мужские туалетная вода</t>
  </si>
  <si>
    <t>мезо коктейль для лица</t>
  </si>
  <si>
    <t>3d форма для бомбочек</t>
  </si>
  <si>
    <t>крем-масло для рук</t>
  </si>
  <si>
    <t>деревянная рамка для фото</t>
  </si>
  <si>
    <t>посуда для приправ</t>
  </si>
  <si>
    <t>терка деревянная</t>
  </si>
  <si>
    <t>лапка для швейной машины brother</t>
  </si>
  <si>
    <t>платья турецкие</t>
  </si>
  <si>
    <t>автоматический проветриватель для теплиц</t>
  </si>
  <si>
    <t>koton куртка женская</t>
  </si>
  <si>
    <t>пенка для вьющихся волос</t>
  </si>
  <si>
    <t>для кошек наполнитель комкующийся</t>
  </si>
  <si>
    <t>нож с двумя ручками</t>
  </si>
  <si>
    <t>ночная сорочка женская хлопок теплая</t>
  </si>
  <si>
    <t>чековая книжка желаний 18</t>
  </si>
  <si>
    <t>инструмент для ногтей</t>
  </si>
  <si>
    <t>lanagold alize пряжа</t>
  </si>
  <si>
    <t>кроссовки зебра для девочки детские</t>
  </si>
  <si>
    <t>платье вязаное теплое</t>
  </si>
  <si>
    <t>труба для штор</t>
  </si>
  <si>
    <t>чёрные леггинсы</t>
  </si>
  <si>
    <t>пакеты для сцеживания</t>
  </si>
  <si>
    <t>тайланд зубная паста</t>
  </si>
  <si>
    <t>оформление на день рождения</t>
  </si>
  <si>
    <t>лак кинетикс для ногтей</t>
  </si>
  <si>
    <t>для фото ногтей</t>
  </si>
  <si>
    <t>серебряный</t>
  </si>
  <si>
    <t>летняя обувь для подростков</t>
  </si>
  <si>
    <t xml:space="preserve">гель для стирки персил </t>
  </si>
  <si>
    <t>сетка для заварки</t>
  </si>
  <si>
    <t>аравия тальк</t>
  </si>
  <si>
    <t>тайтсы женские для бега</t>
  </si>
  <si>
    <t>полотенце махровое пляжное</t>
  </si>
  <si>
    <t>многоразовая пелёнка для собак</t>
  </si>
  <si>
    <t>deko аккумулятор</t>
  </si>
  <si>
    <t>хлопок сорочка ночная женская</t>
  </si>
  <si>
    <t>массажный ролик деревянный</t>
  </si>
  <si>
    <t>присадка для дизельного топлива</t>
  </si>
  <si>
    <t>чехол для самсунга а 12</t>
  </si>
  <si>
    <t>штаны для девочек широкие</t>
  </si>
  <si>
    <t>пудровая помада</t>
  </si>
  <si>
    <t>активатор для клея</t>
  </si>
  <si>
    <t xml:space="preserve">сифон для раковины </t>
  </si>
  <si>
    <t>портупея с наручниками</t>
  </si>
  <si>
    <t>чехол для карт на айфон</t>
  </si>
  <si>
    <t>брюки для бега женские</t>
  </si>
  <si>
    <t>голова коня</t>
  </si>
  <si>
    <t>сумка мужская из натуральной кожи</t>
  </si>
  <si>
    <t xml:space="preserve">обувь для футбола </t>
  </si>
  <si>
    <t>футболка мужская хлопок с принтом</t>
  </si>
  <si>
    <t>ремень для военной формы</t>
  </si>
  <si>
    <t>ветровка плащ женская</t>
  </si>
  <si>
    <t>чашечная поилка для кур</t>
  </si>
  <si>
    <t>паста сладкая</t>
  </si>
  <si>
    <t>тефия бальзам</t>
  </si>
  <si>
    <t>пудра для лица estrade</t>
  </si>
  <si>
    <t>сандали с закрытой пяткой</t>
  </si>
  <si>
    <t>добавки для эпоксидной смолы</t>
  </si>
  <si>
    <t>куртки весна для мужчин</t>
  </si>
  <si>
    <t>полка напольная на колесиках</t>
  </si>
  <si>
    <t>приглашения свадебные</t>
  </si>
  <si>
    <t>nivea мусс для волос</t>
  </si>
  <si>
    <t>пончо от дождя</t>
  </si>
  <si>
    <t>нитевая штора</t>
  </si>
  <si>
    <t>мастика для торта набор</t>
  </si>
  <si>
    <t>для секса игрушки</t>
  </si>
  <si>
    <t>свеча для торта цифра 6</t>
  </si>
  <si>
    <t>место для кошек</t>
  </si>
  <si>
    <t>тихая гавань</t>
  </si>
  <si>
    <t>тушь двухсторонняя</t>
  </si>
  <si>
    <t>костюм для фитнеса детский</t>
  </si>
  <si>
    <t>белая светодиодная лента</t>
  </si>
  <si>
    <t>лапка для подгибки</t>
  </si>
  <si>
    <t>велосипед трёхколесный</t>
  </si>
  <si>
    <t>полезное для дома</t>
  </si>
  <si>
    <t>фильтр масляный ваз 2110</t>
  </si>
  <si>
    <t>листы для биндера</t>
  </si>
  <si>
    <t>аксессуары для туфлей</t>
  </si>
  <si>
    <t>кофточки для девочки</t>
  </si>
  <si>
    <t>платья летние миди</t>
  </si>
  <si>
    <t>рисовая вода</t>
  </si>
  <si>
    <t>набор косметики для девочек 12 лет</t>
  </si>
  <si>
    <t>конфеты для похудения</t>
  </si>
  <si>
    <t>коробки для хранения картон</t>
  </si>
  <si>
    <t>моющее средство для стекол</t>
  </si>
  <si>
    <t>маленькая швейная машинка</t>
  </si>
  <si>
    <t>наборы для волос для девочек</t>
  </si>
  <si>
    <t>водостойкая лента</t>
  </si>
  <si>
    <t>конструктор слубан для мальчиков</t>
  </si>
  <si>
    <t>пряжа для вязания полушерсть</t>
  </si>
  <si>
    <t>губная помада мейбелин</t>
  </si>
  <si>
    <t>аппарат для измерения артериального давления</t>
  </si>
  <si>
    <t xml:space="preserve">автомобильная подушка </t>
  </si>
  <si>
    <t>ванночка для маникюра 2 руки</t>
  </si>
  <si>
    <t>кожанка укороченная</t>
  </si>
  <si>
    <t>зарядное устройство для аккумуляторов авто</t>
  </si>
  <si>
    <t>garnier для глаз</t>
  </si>
  <si>
    <t xml:space="preserve">женская рубашка оверсайз </t>
  </si>
  <si>
    <t>акриловые краски для кожи</t>
  </si>
  <si>
    <t>женские платья шифоновые</t>
  </si>
  <si>
    <t>для марок альбом</t>
  </si>
  <si>
    <t>белита энзимная пудра</t>
  </si>
  <si>
    <t>гирлянда с днем рождения из воздушных шаров</t>
  </si>
  <si>
    <t>щетки для уборки с ручкой</t>
  </si>
  <si>
    <t>удобрение для рододендронов</t>
  </si>
  <si>
    <t>полка угловая для кухни</t>
  </si>
  <si>
    <t>тонированная бумага а4</t>
  </si>
  <si>
    <t>крыло для велосипеда 20</t>
  </si>
  <si>
    <t>обивка для мебели</t>
  </si>
  <si>
    <t>атлас история россии</t>
  </si>
  <si>
    <t>парка весенняя для мальчика</t>
  </si>
  <si>
    <t>лаки для волос syoss</t>
  </si>
  <si>
    <t>терка электрическая для овощей</t>
  </si>
  <si>
    <t>камуфляжные шорты мужские</t>
  </si>
  <si>
    <t>татуаж для губ</t>
  </si>
  <si>
    <t>кашинская</t>
  </si>
  <si>
    <t>соска для мальчика</t>
  </si>
  <si>
    <t>кроссовки для бега по пересеченной местности</t>
  </si>
  <si>
    <t>поле для шашек</t>
  </si>
  <si>
    <t>маркер для автомобиля черный</t>
  </si>
  <si>
    <t>tommy hilfiger туалетная вода</t>
  </si>
  <si>
    <t>helmar обувь для женщин</t>
  </si>
  <si>
    <t>доска маркерная магнитная двухсторонняя</t>
  </si>
  <si>
    <t>методика преподавания</t>
  </si>
  <si>
    <t xml:space="preserve">наклейки для ногтей  </t>
  </si>
  <si>
    <t>краска для волоч</t>
  </si>
  <si>
    <t>пластиковое яйцо с игрушкой</t>
  </si>
  <si>
    <t>yuna крем для лица</t>
  </si>
  <si>
    <t>чехол для телефона хонор х8</t>
  </si>
  <si>
    <t>лезвия деоника</t>
  </si>
  <si>
    <t>кроссовки для мальчика adidas 35</t>
  </si>
  <si>
    <t>пряжа для вязания мягкая</t>
  </si>
  <si>
    <t>удобрение для перцев</t>
  </si>
  <si>
    <t>adidas костюм спортивный для женщин</t>
  </si>
  <si>
    <t xml:space="preserve">костюмы для мальчика </t>
  </si>
  <si>
    <t>вкусняшки из америки</t>
  </si>
  <si>
    <t>набор обложек для учебников</t>
  </si>
  <si>
    <t xml:space="preserve">браслеты бижутерия </t>
  </si>
  <si>
    <t xml:space="preserve">прописи для дошкольников </t>
  </si>
  <si>
    <t>шнур для подвязки растений</t>
  </si>
  <si>
    <t xml:space="preserve">светодиодная фара </t>
  </si>
  <si>
    <t>oral зубная b щётка</t>
  </si>
  <si>
    <t>милая концелярия</t>
  </si>
  <si>
    <t>жидкий шёлк</t>
  </si>
  <si>
    <t>расширитель для пояса</t>
  </si>
  <si>
    <t>твое футболка для женщи</t>
  </si>
  <si>
    <t>книга для каждого мальчика</t>
  </si>
  <si>
    <t xml:space="preserve">силиконовая ложка </t>
  </si>
  <si>
    <t>счёты детские</t>
  </si>
  <si>
    <t>case place для мужчин</t>
  </si>
  <si>
    <t>лампочки для вытяжки</t>
  </si>
  <si>
    <t>я самая жидкое мыло</t>
  </si>
  <si>
    <t>коптильная горячего копчения</t>
  </si>
  <si>
    <t>танцующая кукла</t>
  </si>
  <si>
    <t>gap для женщин джинсы</t>
  </si>
  <si>
    <t>подстилка пляжная дом и дача</t>
  </si>
  <si>
    <t>жилетка коричневая</t>
  </si>
  <si>
    <t>мармеладки ягоды</t>
  </si>
  <si>
    <t xml:space="preserve">парфюмированная вода </t>
  </si>
  <si>
    <t>книги панорамы для детей</t>
  </si>
  <si>
    <t>пляжные аксессуары</t>
  </si>
  <si>
    <t>сорочка денская</t>
  </si>
  <si>
    <t>решетка для мясорубки moulinex</t>
  </si>
  <si>
    <t>gloria jeans для девочек худи</t>
  </si>
  <si>
    <t>подкормка для орхидей</t>
  </si>
  <si>
    <t>ключница женская кожа натуральная</t>
  </si>
  <si>
    <t>шиммер для свечей</t>
  </si>
  <si>
    <t>зажим для салфеток</t>
  </si>
  <si>
    <t>свитер шерстяной</t>
  </si>
  <si>
    <t>мебельная фабрика 1+1</t>
  </si>
  <si>
    <t>бумага неотбеленная</t>
  </si>
  <si>
    <t>стакан для коньяка</t>
  </si>
  <si>
    <t>резинки для волос детские набор</t>
  </si>
  <si>
    <t>наборы для яиц</t>
  </si>
  <si>
    <t>провод для iphone 12</t>
  </si>
  <si>
    <t>помада темно коричневая</t>
  </si>
  <si>
    <t>гель после бритья мужской джилет</t>
  </si>
  <si>
    <t>bluetooth для машины</t>
  </si>
  <si>
    <t>обувь мужская классическая</t>
  </si>
  <si>
    <t>платье яркого цвета</t>
  </si>
  <si>
    <t>емкость для масла и уксуса сималенд</t>
  </si>
  <si>
    <t>футболка работайте братья</t>
  </si>
  <si>
    <t>от натирания ног</t>
  </si>
  <si>
    <t>раствор для линз пероксидный</t>
  </si>
  <si>
    <t>военная форма пиксель</t>
  </si>
  <si>
    <t>luminarc форма для запекания</t>
  </si>
  <si>
    <t>свинья резиновая</t>
  </si>
  <si>
    <t>полочка белая</t>
  </si>
  <si>
    <t>для грудного молока пакеты</t>
  </si>
  <si>
    <t>крем для рук корейский корея восстанавливающий</t>
  </si>
  <si>
    <t>бокс для мальчиков</t>
  </si>
  <si>
    <t>стартовые очки для плавания</t>
  </si>
  <si>
    <t>женская кожаная турецкая обувь летняя</t>
  </si>
  <si>
    <t>наклейки для ногтей смайлики</t>
  </si>
  <si>
    <t>беспроводные наушники для бега</t>
  </si>
  <si>
    <t>футболка женская новинки</t>
  </si>
  <si>
    <t>hauswell насадка для швабры</t>
  </si>
  <si>
    <t>амортизаторы для стиральной машины</t>
  </si>
  <si>
    <t>декор для кухонного стола</t>
  </si>
  <si>
    <t>puma шорты для женщин</t>
  </si>
  <si>
    <t>юнармия одежда для детей</t>
  </si>
  <si>
    <t>салфетка для корзины</t>
  </si>
  <si>
    <t>туфли школьные натуральная кожа</t>
  </si>
  <si>
    <t>зажим для тюли</t>
  </si>
  <si>
    <t>настольная кольцевая лампа</t>
  </si>
  <si>
    <t>патчи для глаз антивозрастные</t>
  </si>
  <si>
    <t>платья спорт</t>
  </si>
  <si>
    <t>кофта укороченная оверсайз</t>
  </si>
  <si>
    <t>алмазная мощайка</t>
  </si>
  <si>
    <t>лоток для пеленки</t>
  </si>
  <si>
    <t>полицейская машина металлическая</t>
  </si>
  <si>
    <t>майка спортивная для фитнеса мужская</t>
  </si>
  <si>
    <t xml:space="preserve">куртка детская для девочки </t>
  </si>
  <si>
    <t>круглое зеркало в деревянной раме</t>
  </si>
  <si>
    <t>дрожжи для кваса</t>
  </si>
  <si>
    <t>масло для волос olin</t>
  </si>
  <si>
    <t>сушеная папайя</t>
  </si>
  <si>
    <t>детские наколенники для гимнастики</t>
  </si>
  <si>
    <t>caporicco для мужчин</t>
  </si>
  <si>
    <t>обувь для девочки 32 размер</t>
  </si>
  <si>
    <t>костюм женский вязаный с юбкой</t>
  </si>
  <si>
    <t>косуха одежда женская</t>
  </si>
  <si>
    <t>мягкая игрушка амонг ас</t>
  </si>
  <si>
    <t>большая машина полесье</t>
  </si>
  <si>
    <t>кофр для гитары</t>
  </si>
  <si>
    <t>книги бестселлеры популярные</t>
  </si>
  <si>
    <t>бейсболка детская летняя</t>
  </si>
  <si>
    <t>аккумулятор samsung galaxy</t>
  </si>
  <si>
    <t>брошь химия</t>
  </si>
  <si>
    <t>куртка женская весна легкая</t>
  </si>
  <si>
    <t xml:space="preserve"> для кухни</t>
  </si>
  <si>
    <t>тональная крем-пудра</t>
  </si>
  <si>
    <t>файлы для монет</t>
  </si>
  <si>
    <t>яйца альпен гольд</t>
  </si>
  <si>
    <t>малиновка дистиллятор</t>
  </si>
  <si>
    <t>чупа чупс яйцо</t>
  </si>
  <si>
    <t>комбинезон для собак мелких пород самка</t>
  </si>
  <si>
    <t>теплые платья для женщин</t>
  </si>
  <si>
    <t>дарья герасимова</t>
  </si>
  <si>
    <t>электронная плита</t>
  </si>
  <si>
    <t>трафареты для штукатурки</t>
  </si>
  <si>
    <t>юбка пудровая</t>
  </si>
  <si>
    <t>сборная модель из дерева игрушка</t>
  </si>
  <si>
    <t>органайзер канцелярия</t>
  </si>
  <si>
    <t>акб для мотоцикла</t>
  </si>
  <si>
    <t>противогаз хомяк</t>
  </si>
  <si>
    <t>формы для наращивания ногтей 500шт</t>
  </si>
  <si>
    <t>миндальная крошка</t>
  </si>
  <si>
    <t>смартфон сяоми редми</t>
  </si>
  <si>
    <t>медицинская карточка</t>
  </si>
  <si>
    <t>лампа походная</t>
  </si>
  <si>
    <t>видеокарта для компьютера 2 гб</t>
  </si>
  <si>
    <t>машинка для стирки обуви</t>
  </si>
  <si>
    <t>сяоми 11 про</t>
  </si>
  <si>
    <t>ультрафиолетовая лампа бытовая техника</t>
  </si>
  <si>
    <t>магия шерсти</t>
  </si>
  <si>
    <t>этель скатерть круглая</t>
  </si>
  <si>
    <t>mepsi кондиционер для белья</t>
  </si>
  <si>
    <t>комплект lassie для девочки</t>
  </si>
  <si>
    <t>корм для неразлучников</t>
  </si>
  <si>
    <t xml:space="preserve">aravia для волос </t>
  </si>
  <si>
    <t>ботинки турция</t>
  </si>
  <si>
    <t>дегтярный от перхоти</t>
  </si>
  <si>
    <t>кофта женская серая</t>
  </si>
  <si>
    <t>одежда рибок мужская</t>
  </si>
  <si>
    <t>адвент календарь золотое яблоко</t>
  </si>
  <si>
    <t>самоклеящийся бинт</t>
  </si>
  <si>
    <t>энциклопедия для детей росмэн</t>
  </si>
  <si>
    <t>леденец для кошек с мятой</t>
  </si>
  <si>
    <t>чехол для телефона samsung a51</t>
  </si>
  <si>
    <t>дуся</t>
  </si>
  <si>
    <t>зимний пуховик для девочки</t>
  </si>
  <si>
    <t>брюки adidas для мужчин хлопок</t>
  </si>
  <si>
    <t>увлажняющая эмульсия для лица</t>
  </si>
  <si>
    <t>стабилизированная лаванда</t>
  </si>
  <si>
    <t>втирка голографическая</t>
  </si>
  <si>
    <t>кольцо для носа серебро</t>
  </si>
  <si>
    <t>туалетная бумага 3-х слойная</t>
  </si>
  <si>
    <t>анатомия для художников</t>
  </si>
  <si>
    <t>семена кипрея</t>
  </si>
  <si>
    <t>белая блузка с объемными рукавами</t>
  </si>
  <si>
    <t>шапочка для плавания арена</t>
  </si>
  <si>
    <t>шарики для слаймов</t>
  </si>
  <si>
    <t>zolla джемпер для женщин</t>
  </si>
  <si>
    <t>для пластиковой карты чехол</t>
  </si>
  <si>
    <t>чехол на стойку для одежды</t>
  </si>
  <si>
    <t>зубная паста тайская лавка</t>
  </si>
  <si>
    <t>блузка нарядная большого размера</t>
  </si>
  <si>
    <t xml:space="preserve">электронная сигарета  </t>
  </si>
  <si>
    <t>куртка демисезон для женщин</t>
  </si>
  <si>
    <t>оливковое масло для волос</t>
  </si>
  <si>
    <t>шубы натуральные для женщин для зимы</t>
  </si>
  <si>
    <t xml:space="preserve">детские серёжки </t>
  </si>
  <si>
    <t>джинсовка для девочки mango</t>
  </si>
  <si>
    <t>одежда для детей верхняя</t>
  </si>
  <si>
    <t>исцеляющие роды</t>
  </si>
  <si>
    <t>хоккейная лента черная</t>
  </si>
  <si>
    <t>спрей для волос от выпадения</t>
  </si>
  <si>
    <t>термометры для воды</t>
  </si>
  <si>
    <t>матовая помада набор</t>
  </si>
  <si>
    <t>панама женская кожаная</t>
  </si>
  <si>
    <t>zarina новая коллекция</t>
  </si>
  <si>
    <t>супница детская</t>
  </si>
  <si>
    <t>пульт для телевизора harper</t>
  </si>
  <si>
    <t>брюки для мальчика цветные</t>
  </si>
  <si>
    <t>скраб для коди головы</t>
  </si>
  <si>
    <t>все для вышивания</t>
  </si>
  <si>
    <t>бумага цветная плотная</t>
  </si>
  <si>
    <t>гель для стирки белья цветного</t>
  </si>
  <si>
    <t>я могу 1-2</t>
  </si>
  <si>
    <t>mango комбинезон одежда женская</t>
  </si>
  <si>
    <t>виктория хоум декор</t>
  </si>
  <si>
    <t>аляска куртка женская</t>
  </si>
  <si>
    <t>картина по номерам армения</t>
  </si>
  <si>
    <t xml:space="preserve">крем для лица антивозрастной </t>
  </si>
  <si>
    <t>дачная обувь мужская</t>
  </si>
  <si>
    <t>ковш для индукционной плиты</t>
  </si>
  <si>
    <t>костюм для мальчика турция</t>
  </si>
  <si>
    <t>luxvisage блеск для губ</t>
  </si>
  <si>
    <t>одеяло двухспальное верблюжье</t>
  </si>
  <si>
    <t>для выгула собак</t>
  </si>
  <si>
    <t>куртка sela для женщин</t>
  </si>
  <si>
    <t>тренч глория джинс</t>
  </si>
  <si>
    <t>самая темная ночь</t>
  </si>
  <si>
    <t>краткая история почти всего</t>
  </si>
  <si>
    <t>обложка для учебника</t>
  </si>
  <si>
    <t>демисезонная обувь для мужчин</t>
  </si>
  <si>
    <t>развивающие игры для детей 4 лет</t>
  </si>
  <si>
    <t>многоразовая кружка</t>
  </si>
  <si>
    <t>гель для стирки для черного</t>
  </si>
  <si>
    <t>книги мотивация</t>
  </si>
  <si>
    <t>платья женские zolla</t>
  </si>
  <si>
    <t>корм для котят проплан</t>
  </si>
  <si>
    <t xml:space="preserve">краска для волос детская </t>
  </si>
  <si>
    <t>защитная пленка авто</t>
  </si>
  <si>
    <t>камея женский</t>
  </si>
  <si>
    <t>пряжа мягкий хлопок</t>
  </si>
  <si>
    <t>ремень для сумки золото</t>
  </si>
  <si>
    <t>моя тёмная ванесса</t>
  </si>
  <si>
    <t>нож для резки лука</t>
  </si>
  <si>
    <t>сковородка каменная</t>
  </si>
  <si>
    <t>виброколонка для соседей</t>
  </si>
  <si>
    <t>альбом для девочек</t>
  </si>
  <si>
    <t>скумбрия в масле</t>
  </si>
  <si>
    <t>костюм для выпускного мужской</t>
  </si>
  <si>
    <t>фильтр philips для пылесоса</t>
  </si>
  <si>
    <t>подвеска для коляски</t>
  </si>
  <si>
    <t xml:space="preserve">платок для волос </t>
  </si>
  <si>
    <t>для массажа ролик</t>
  </si>
  <si>
    <t>расчёска тангл тизер для волос</t>
  </si>
  <si>
    <t>светящийся кабель для зарядки телефона</t>
  </si>
  <si>
    <t>хайлайтер корея</t>
  </si>
  <si>
    <t>гирлянда 20 метров</t>
  </si>
  <si>
    <t>шортыдля девочек</t>
  </si>
  <si>
    <t>емкость для напитков</t>
  </si>
  <si>
    <t>лего полиция участок</t>
  </si>
  <si>
    <t>сумочка для обеда</t>
  </si>
  <si>
    <t>мягкий пупс</t>
  </si>
  <si>
    <t>светодиодная лента 20м</t>
  </si>
  <si>
    <t xml:space="preserve">гриль электрическая </t>
  </si>
  <si>
    <t>для чистки духовки средство</t>
  </si>
  <si>
    <t>сыворотка для роста бровей и ресниц</t>
  </si>
  <si>
    <t>колготки для девочки со стразами</t>
  </si>
  <si>
    <t>ластики для школы красивые</t>
  </si>
  <si>
    <t xml:space="preserve">бордовская </t>
  </si>
  <si>
    <t>декоративные деревья и кустарники</t>
  </si>
  <si>
    <t>юбка синяя карандаш</t>
  </si>
  <si>
    <t xml:space="preserve">демисезонный комбинезон для девочки </t>
  </si>
  <si>
    <t>нипеля</t>
  </si>
  <si>
    <t>спортивная кофта на молнии детская</t>
  </si>
  <si>
    <t xml:space="preserve">шампунь для волос  </t>
  </si>
  <si>
    <t>grisport обувь для женщин</t>
  </si>
  <si>
    <t>лосьон для укрепления волос</t>
  </si>
  <si>
    <t>кофта крестьянка</t>
  </si>
  <si>
    <t>кисть доя бровей</t>
  </si>
  <si>
    <t>комплект зимний для мальчика комбинезон</t>
  </si>
  <si>
    <t>чехол для эирподс</t>
  </si>
  <si>
    <t xml:space="preserve">толстовка для мальчика подростка </t>
  </si>
  <si>
    <t>средства гигиены для новорожденных</t>
  </si>
  <si>
    <t>лак жидкий для волос</t>
  </si>
  <si>
    <t>маска оттеночная эстель</t>
  </si>
  <si>
    <t>сумка дорожная на колесах мужская</t>
  </si>
  <si>
    <t>рюкзак  для мальчика</t>
  </si>
  <si>
    <t>каркасный бассейн прямоугольный</t>
  </si>
  <si>
    <t>трусы россия</t>
  </si>
  <si>
    <t>краска для волос бежевый блондин</t>
  </si>
  <si>
    <t>сумочка женская летняя</t>
  </si>
  <si>
    <t>черные кеды женские натуральная кожа</t>
  </si>
  <si>
    <t>футболка поло турция</t>
  </si>
  <si>
    <t>серёжки для маленьких девочек</t>
  </si>
  <si>
    <t>жаропрочная форма</t>
  </si>
  <si>
    <t>толстовка  для девочки</t>
  </si>
  <si>
    <t>для гранты</t>
  </si>
  <si>
    <t>полиуретановая краска</t>
  </si>
  <si>
    <t>дворники для авто</t>
  </si>
  <si>
    <t>хаггис 3 для девочек</t>
  </si>
  <si>
    <t>подвесная грядка</t>
  </si>
  <si>
    <t>брюки для полных женские</t>
  </si>
  <si>
    <t>баскетбольный мяч размер 5</t>
  </si>
  <si>
    <t>подкормка для фикуса</t>
  </si>
  <si>
    <t>куртка облегченная женская</t>
  </si>
  <si>
    <t>военные костюмы для детей</t>
  </si>
  <si>
    <t>куртка весна для женщин</t>
  </si>
  <si>
    <t>набор щеток для уборки</t>
  </si>
  <si>
    <t>простыня 1.5</t>
  </si>
  <si>
    <t>платте для девочки</t>
  </si>
  <si>
    <t>самоклеющаяся пленка для мебели прозрачная</t>
  </si>
  <si>
    <t>ошейник и поводок для собак</t>
  </si>
  <si>
    <t>сухой корм для собак брит</t>
  </si>
  <si>
    <t>временная татуировка пионы</t>
  </si>
  <si>
    <t>стикеры для дневника</t>
  </si>
  <si>
    <t>шампунь для волос женский tresemme</t>
  </si>
  <si>
    <t>наборы для дня рождения</t>
  </si>
  <si>
    <t>выпрямитель для волос расческа</t>
  </si>
  <si>
    <t>чехол для колеса авто</t>
  </si>
  <si>
    <t>юбка женская из фатина</t>
  </si>
  <si>
    <t>жёлтые тени</t>
  </si>
  <si>
    <t>держатель для бумажных полотенец на рейлинг</t>
  </si>
  <si>
    <t>для жопы</t>
  </si>
  <si>
    <t>колесо для велосипеда переднее</t>
  </si>
  <si>
    <t>крем от пяточной шпоры</t>
  </si>
  <si>
    <t>ваза бежевая</t>
  </si>
  <si>
    <t>крем для глаз супер</t>
  </si>
  <si>
    <t>сумка родовая</t>
  </si>
  <si>
    <t>поилки для хомяков</t>
  </si>
  <si>
    <t>набор для творчества бусины</t>
  </si>
  <si>
    <t>блузка для девочки школьная с коротким рукавом</t>
  </si>
  <si>
    <t>серьги висячие серебро</t>
  </si>
  <si>
    <t>ремень для багажа</t>
  </si>
  <si>
    <t xml:space="preserve">дорожная сумка на колесах </t>
  </si>
  <si>
    <t>платье для фотосессии девочке</t>
  </si>
  <si>
    <t>подвязки для растений</t>
  </si>
  <si>
    <t>деревянный пазл сова</t>
  </si>
  <si>
    <t>средства для маникюра</t>
  </si>
  <si>
    <t>сковородка для индукции</t>
  </si>
  <si>
    <t>джинсы женские прямые рваные</t>
  </si>
  <si>
    <t>для стрипа</t>
  </si>
  <si>
    <t>маски для дица тканевые</t>
  </si>
  <si>
    <t>сумка на пояс для детей</t>
  </si>
  <si>
    <t>тонировка для авто 5%</t>
  </si>
  <si>
    <t>полка для ванны стекло</t>
  </si>
  <si>
    <t>канализация сантехника, отопление и газоснабжение</t>
  </si>
  <si>
    <t>клей для трещин на стекле</t>
  </si>
  <si>
    <t>estel краска безаммиачная</t>
  </si>
  <si>
    <t>чайник для индукции</t>
  </si>
  <si>
    <t>чётки браслет</t>
  </si>
  <si>
    <t>пакеты для цветов</t>
  </si>
  <si>
    <t>футболка мужская вдв</t>
  </si>
  <si>
    <t>картонная книга</t>
  </si>
  <si>
    <t>бюстье без лямок</t>
  </si>
  <si>
    <t>jane’s story</t>
  </si>
  <si>
    <t xml:space="preserve">мягкая карамель </t>
  </si>
  <si>
    <t>игрушки 5 лет для мальчиков</t>
  </si>
  <si>
    <t>зажим для тюля</t>
  </si>
  <si>
    <t>цепочка для телефон</t>
  </si>
  <si>
    <t>адаптер для насоса</t>
  </si>
  <si>
    <t xml:space="preserve">жилет вязанный </t>
  </si>
  <si>
    <t>рубашка женская мятная</t>
  </si>
  <si>
    <t>world of warcraft книжная продукция и диски</t>
  </si>
  <si>
    <t xml:space="preserve">летящая ласточка </t>
  </si>
  <si>
    <t>чехлы для самсунг а10</t>
  </si>
  <si>
    <t>палатка туристическая на 4 места</t>
  </si>
  <si>
    <t>коробочка деревянная</t>
  </si>
  <si>
    <t>la rive парфюмерия</t>
  </si>
  <si>
    <t>прополочный диск для мотокосы</t>
  </si>
  <si>
    <t>платье комбинация макси</t>
  </si>
  <si>
    <t>свечи для торта цветное пламя</t>
  </si>
  <si>
    <t>топ для гель-лака</t>
  </si>
  <si>
    <t>юбка паломническая</t>
  </si>
  <si>
    <t>массажер для головы точечный</t>
  </si>
  <si>
    <t>футболка женская цвет хаки</t>
  </si>
  <si>
    <t>шляпа сафари</t>
  </si>
  <si>
    <t>док станция ps4</t>
  </si>
  <si>
    <t>пищевые красители для торта</t>
  </si>
  <si>
    <t>карандаш стик для контуринга</t>
  </si>
  <si>
    <t>ремешок для часов haylou</t>
  </si>
  <si>
    <t>фруктовый блеск для губ</t>
  </si>
  <si>
    <t>пояс верблюжий</t>
  </si>
  <si>
    <t>покрышка для велосипеда 26 дюймов</t>
  </si>
  <si>
    <t>сима ленд канцелярия</t>
  </si>
  <si>
    <t>масса магнитная</t>
  </si>
  <si>
    <t>серьги с лягушками</t>
  </si>
  <si>
    <t>шорты для девочки 152</t>
  </si>
  <si>
    <t>шлейка полиция</t>
  </si>
  <si>
    <t>светодиодная лента 1м</t>
  </si>
  <si>
    <t>силиконовая скатерть 120 80</t>
  </si>
  <si>
    <t>delicare для рук</t>
  </si>
  <si>
    <t>кроссовки для девочек чёрные</t>
  </si>
  <si>
    <t>фаберлик зубная паста</t>
  </si>
  <si>
    <t xml:space="preserve">банки для круп </t>
  </si>
  <si>
    <t xml:space="preserve">кроватка круглая </t>
  </si>
  <si>
    <t>подвес для бокалов</t>
  </si>
  <si>
    <t>с 4 месяцев</t>
  </si>
  <si>
    <t>спортивный костюм детский для девочек</t>
  </si>
  <si>
    <t>полка для ванной с крючками</t>
  </si>
  <si>
    <t>мятная юбка</t>
  </si>
  <si>
    <t>израильские украшения</t>
  </si>
  <si>
    <t xml:space="preserve">картина большая </t>
  </si>
  <si>
    <t>чай дикая вишня</t>
  </si>
  <si>
    <t>сетка в коляску</t>
  </si>
  <si>
    <t>сетка автомобильная</t>
  </si>
  <si>
    <t>эллектронная сигарета</t>
  </si>
  <si>
    <t>толстовка для подростка девочки</t>
  </si>
  <si>
    <t>балетки без пятки</t>
  </si>
  <si>
    <t>брелки для мужчин</t>
  </si>
  <si>
    <t>челси для девочки</t>
  </si>
  <si>
    <t>клипсы для цветов</t>
  </si>
  <si>
    <t>ресницы для наращивания готовые пучки</t>
  </si>
  <si>
    <t>лампочка светодиодная с пультом</t>
  </si>
  <si>
    <t>rolf 3d для собак</t>
  </si>
  <si>
    <t>шапка и снуд для новорожденных</t>
  </si>
  <si>
    <t>астерия посуда</t>
  </si>
  <si>
    <t>чехлы для шубы</t>
  </si>
  <si>
    <t>чехол для nokia 5</t>
  </si>
  <si>
    <t xml:space="preserve">брюки для мальчика школьные </t>
  </si>
  <si>
    <t>рубашка для мальчика белая с коротким рукавом</t>
  </si>
  <si>
    <t>детская игрушка зайчик</t>
  </si>
  <si>
    <t>электрическая зубная щетка для девочки</t>
  </si>
  <si>
    <t>блокнот для девочек с паролем</t>
  </si>
  <si>
    <t>ветровка чёрная</t>
  </si>
  <si>
    <t>пояс страховочный</t>
  </si>
  <si>
    <t>футболки мужская с принтом</t>
  </si>
  <si>
    <t>тент от солнца пляжный</t>
  </si>
  <si>
    <t>средство для чистки зеркал</t>
  </si>
  <si>
    <t xml:space="preserve">толстовка спортивная </t>
  </si>
  <si>
    <t>набор подарочный для мужчины</t>
  </si>
  <si>
    <t>рубашка женская  хлопок</t>
  </si>
  <si>
    <t>кастрюля мраморная</t>
  </si>
  <si>
    <t xml:space="preserve">набор кистей для маникюра </t>
  </si>
  <si>
    <t>рик янси</t>
  </si>
  <si>
    <t>авто кресло для собак</t>
  </si>
  <si>
    <t xml:space="preserve">бейсболка красная </t>
  </si>
  <si>
    <t xml:space="preserve">игрушки для грызунов </t>
  </si>
  <si>
    <t>малярный комбинезон</t>
  </si>
  <si>
    <t>платья женские летние легкие 56 размер</t>
  </si>
  <si>
    <t>многоразовые капсулы для кофемашины dolce gusto</t>
  </si>
  <si>
    <t>латексная салфетка</t>
  </si>
  <si>
    <t>сады придонья тыква</t>
  </si>
  <si>
    <t>крышка для сковороды 28</t>
  </si>
  <si>
    <t>сумка рибок спортивная</t>
  </si>
  <si>
    <t xml:space="preserve">пазл для взрослых </t>
  </si>
  <si>
    <t>джоггеры с лямками</t>
  </si>
  <si>
    <t>повязки на голову спортивная</t>
  </si>
  <si>
    <t>платья со шлейфом</t>
  </si>
  <si>
    <t>лак для волос nova</t>
  </si>
  <si>
    <t>одежда для храма</t>
  </si>
  <si>
    <t>для хранения фрез</t>
  </si>
  <si>
    <t>валик для локонов</t>
  </si>
  <si>
    <t>скидки футболка женская тво</t>
  </si>
  <si>
    <t>городецкий пряник</t>
  </si>
  <si>
    <t>светодиодная лента с пультом 10 м</t>
  </si>
  <si>
    <t>крем для лица weleda</t>
  </si>
  <si>
    <t>шведская стенка для улицы</t>
  </si>
  <si>
    <t>стекло для honor 8x</t>
  </si>
  <si>
    <t>памперсы для кукол baby born</t>
  </si>
  <si>
    <t>шланг высокого давления для мойки керхер</t>
  </si>
  <si>
    <t xml:space="preserve">формочки для мыла </t>
  </si>
  <si>
    <t>вивьен сабо туалетная вода</t>
  </si>
  <si>
    <t>молочный коктейль фрутоняня</t>
  </si>
  <si>
    <t xml:space="preserve">сумка для обеда </t>
  </si>
  <si>
    <t>ярославская мануфактура</t>
  </si>
  <si>
    <t>футболка для беременной</t>
  </si>
  <si>
    <t>гель для душа грейпфрут</t>
  </si>
  <si>
    <t xml:space="preserve">блузка для девочки школьная </t>
  </si>
  <si>
    <t>бакалы для шампанского</t>
  </si>
  <si>
    <t>для мальчика подарок</t>
  </si>
  <si>
    <t xml:space="preserve">преобразователь напряжения </t>
  </si>
  <si>
    <t>дождик для фотозоны белый</t>
  </si>
  <si>
    <t xml:space="preserve">щёточка для умывания </t>
  </si>
  <si>
    <t>средство для чистки кофемашины</t>
  </si>
  <si>
    <t>чехол для телефона samsung a50</t>
  </si>
  <si>
    <t>женский ремешок для платья</t>
  </si>
  <si>
    <t>matrix для волос бальзам</t>
  </si>
  <si>
    <t xml:space="preserve">пепти аллергия </t>
  </si>
  <si>
    <t xml:space="preserve">для кроватки </t>
  </si>
  <si>
    <t>подушки для ванны</t>
  </si>
  <si>
    <t>сумка для лаков</t>
  </si>
  <si>
    <t>панамка белая</t>
  </si>
  <si>
    <t>подставка под горячее из пробки</t>
  </si>
  <si>
    <t>одежда для хомяков</t>
  </si>
  <si>
    <t>gerry weber для женщин брюки</t>
  </si>
  <si>
    <t>kiara.brend для женщин</t>
  </si>
  <si>
    <t>сумка дорожная саквояж</t>
  </si>
  <si>
    <t>геладринк добавка для суставов и связок</t>
  </si>
  <si>
    <t>плотная рубашка женская</t>
  </si>
  <si>
    <t xml:space="preserve">пояс женский широкий </t>
  </si>
  <si>
    <t>дюна для хомяка</t>
  </si>
  <si>
    <t>стиральная машина славда</t>
  </si>
  <si>
    <t>moon коляска</t>
  </si>
  <si>
    <t>мужчине на день рождения подарок</t>
  </si>
  <si>
    <t>шампунь для чихуахуа</t>
  </si>
  <si>
    <t>estel для укладки</t>
  </si>
  <si>
    <t xml:space="preserve">раствор для ирригатора </t>
  </si>
  <si>
    <t>рубашка мужская без рукавов</t>
  </si>
  <si>
    <t>ремешок для бейджа</t>
  </si>
  <si>
    <t>шпатлевка для кожи</t>
  </si>
  <si>
    <t>кисточки для волос</t>
  </si>
  <si>
    <t>шапка для девочек на весну</t>
  </si>
  <si>
    <t>монитор дыхания</t>
  </si>
  <si>
    <t>ботильоны с открытой пяткой</t>
  </si>
  <si>
    <t>вкусовая добавка для попкорна</t>
  </si>
  <si>
    <t>украшения на окна 9 мая</t>
  </si>
  <si>
    <t xml:space="preserve">платья на выпускной 9 класс </t>
  </si>
  <si>
    <t>джинсы для парней</t>
  </si>
  <si>
    <t xml:space="preserve">шорты для детей </t>
  </si>
  <si>
    <t>средство для глажки белья</t>
  </si>
  <si>
    <t xml:space="preserve">гель для укрепления </t>
  </si>
  <si>
    <t>пенка для умывания для девочек</t>
  </si>
  <si>
    <t>шопер великий из бродячих псов</t>
  </si>
  <si>
    <t>чёрный корсет</t>
  </si>
  <si>
    <t xml:space="preserve">кастрюля для индукционной плиты </t>
  </si>
  <si>
    <t>мангал коптильня</t>
  </si>
  <si>
    <t>крючки для копчения</t>
  </si>
  <si>
    <t>лампа кольцевая 45 см</t>
  </si>
  <si>
    <t>зимняя</t>
  </si>
  <si>
    <t>крем болгарская роза</t>
  </si>
  <si>
    <t>зеленая майка женская</t>
  </si>
  <si>
    <t>боди рубашка для малыша</t>
  </si>
  <si>
    <t>застежка магнитная</t>
  </si>
  <si>
    <t>silver крем для обуви</t>
  </si>
  <si>
    <t>рулонная штора 52 см</t>
  </si>
  <si>
    <t>левитирующая ручка</t>
  </si>
  <si>
    <t>маска несмываемая для волос</t>
  </si>
  <si>
    <t>поворотная камера</t>
  </si>
  <si>
    <t>щетка для макияжа</t>
  </si>
  <si>
    <t>ночная маска корейская</t>
  </si>
  <si>
    <t>подушка 50х70 низкая</t>
  </si>
  <si>
    <t>масляные духи женские наркотик</t>
  </si>
  <si>
    <t>миска для водяной бани</t>
  </si>
  <si>
    <t>вкладыши для уменьшения размера обуви</t>
  </si>
  <si>
    <t>бальзам для гуь</t>
  </si>
  <si>
    <t>декоры для торта</t>
  </si>
  <si>
    <t>карандаш для школы</t>
  </si>
  <si>
    <t>шасси для коляски</t>
  </si>
  <si>
    <t>алмазная мозаика ирисы</t>
  </si>
  <si>
    <t>перманентная краска для волос</t>
  </si>
  <si>
    <t>махровые халаты женские турция</t>
  </si>
  <si>
    <t>парео пляжное большое</t>
  </si>
  <si>
    <t>для мусора контейнер настольный</t>
  </si>
  <si>
    <t xml:space="preserve">фильтр кувшин для воды </t>
  </si>
  <si>
    <t>ведро для мусора подвесное</t>
  </si>
  <si>
    <t>оправа для очков женская круглая</t>
  </si>
  <si>
    <t>gloria jeans пижама для девочек</t>
  </si>
  <si>
    <t>стенд для детского сада</t>
  </si>
  <si>
    <t>зарядное для ноутбука устройство</t>
  </si>
  <si>
    <t>веледа для новорожденных</t>
  </si>
  <si>
    <t>карта памяти микро sd</t>
  </si>
  <si>
    <t>костюм для девочки велюровый</t>
  </si>
  <si>
    <t>женская писька</t>
  </si>
  <si>
    <t>таблетки для волос</t>
  </si>
  <si>
    <t xml:space="preserve">антистатик для одежды </t>
  </si>
  <si>
    <t>блузка лён</t>
  </si>
  <si>
    <t>постельное бельё 1,5 спальное ecotex</t>
  </si>
  <si>
    <t>куртка женская коричневая</t>
  </si>
  <si>
    <t>электронная сигарета. многоразовая</t>
  </si>
  <si>
    <t xml:space="preserve">сетка на коляску </t>
  </si>
  <si>
    <t>коньки фигурные для девочки</t>
  </si>
  <si>
    <t>гель для стирки вестар</t>
  </si>
  <si>
    <t>ложки для детей</t>
  </si>
  <si>
    <t>набор кухонных ножей германия</t>
  </si>
  <si>
    <t>присоска для люка</t>
  </si>
  <si>
    <t>мясли</t>
  </si>
  <si>
    <t>майка женская с рукавами</t>
  </si>
  <si>
    <t>шапочка мусульманская</t>
  </si>
  <si>
    <t>пятновыводитель большая стирка</t>
  </si>
  <si>
    <t>длинная серьга</t>
  </si>
  <si>
    <t>зарядка tps</t>
  </si>
  <si>
    <t>бенетон для девочек</t>
  </si>
  <si>
    <t>горшок для цветка маленький</t>
  </si>
  <si>
    <t>силиконовая подушка для массажа</t>
  </si>
  <si>
    <t>клей для наклодных ногтей</t>
  </si>
  <si>
    <t>труба пнд техническая</t>
  </si>
  <si>
    <t>корзины для луковичных</t>
  </si>
  <si>
    <t>форма силиконовая для кирпичей</t>
  </si>
  <si>
    <t>легкая блуза</t>
  </si>
  <si>
    <t>наушники светящиеся в темноте</t>
  </si>
  <si>
    <t>соль посольская</t>
  </si>
  <si>
    <t>впр по английскому языку 7 класс</t>
  </si>
  <si>
    <t>дозатор для геля для стирки</t>
  </si>
  <si>
    <t>подставка для закусок</t>
  </si>
  <si>
    <t>sela для женщин худи</t>
  </si>
  <si>
    <t>краска для печки</t>
  </si>
  <si>
    <t>лиана сушилка для белья</t>
  </si>
  <si>
    <t>пеногенератор для керхер</t>
  </si>
  <si>
    <t>ведро для хлебопечки lg</t>
  </si>
  <si>
    <t>тканевая резинка для волос</t>
  </si>
  <si>
    <t>сумка женская бордовая кожаная</t>
  </si>
  <si>
    <t>семья статуэтка</t>
  </si>
  <si>
    <t>нить для кулона</t>
  </si>
  <si>
    <t>импровизация постер</t>
  </si>
  <si>
    <t>зола для женщин платье</t>
  </si>
  <si>
    <t>cif для ванны</t>
  </si>
  <si>
    <t>обувь мужская экко скидкой</t>
  </si>
  <si>
    <t>навигация</t>
  </si>
  <si>
    <t>куртка стеганая весна женская</t>
  </si>
  <si>
    <t>гипсовая</t>
  </si>
  <si>
    <t>куртки мужские германия</t>
  </si>
  <si>
    <t>женская куртка осенняя большие размеры</t>
  </si>
  <si>
    <t>брендмания</t>
  </si>
  <si>
    <t xml:space="preserve">одноразовая простынь </t>
  </si>
  <si>
    <t>аккумулятор bq</t>
  </si>
  <si>
    <t>мужская вода</t>
  </si>
  <si>
    <t xml:space="preserve">игрушки для собаки </t>
  </si>
  <si>
    <t xml:space="preserve">расчёска складная </t>
  </si>
  <si>
    <t>тайтсы для йоги</t>
  </si>
  <si>
    <t>резиновая баба 18+</t>
  </si>
  <si>
    <t>коляска teddy bear</t>
  </si>
  <si>
    <t>краска для татуировок</t>
  </si>
  <si>
    <t>philips фильтр для пылесоса</t>
  </si>
  <si>
    <t>серебро серьги соколов украшения ювелирные</t>
  </si>
  <si>
    <t xml:space="preserve">комплект для беременных </t>
  </si>
  <si>
    <t>держатель для инструмента</t>
  </si>
  <si>
    <t>поло турция</t>
  </si>
  <si>
    <t>прокладки для сосков</t>
  </si>
  <si>
    <t>брюки для школы на резинке для мальчика</t>
  </si>
  <si>
    <t>лонгслив для девочки белый</t>
  </si>
  <si>
    <t>футболки для женщин mango</t>
  </si>
  <si>
    <t>hqd многоразовая</t>
  </si>
  <si>
    <t>оптика для ружья</t>
  </si>
  <si>
    <t xml:space="preserve">сушеная вишня </t>
  </si>
  <si>
    <t>малютка стиральная машина</t>
  </si>
  <si>
    <t>яркий сарафан</t>
  </si>
  <si>
    <t>магия степанова</t>
  </si>
  <si>
    <t>бордовая матовая помада</t>
  </si>
  <si>
    <t>антистатик для одежды спрей</t>
  </si>
  <si>
    <t>футболка леопард женская</t>
  </si>
  <si>
    <t>пленка для полок</t>
  </si>
  <si>
    <t>сухой шампунь для волос для брюнеток</t>
  </si>
  <si>
    <t>пятновыводитель для обуви</t>
  </si>
  <si>
    <t>занавески для детской</t>
  </si>
  <si>
    <t>скребок для воды</t>
  </si>
  <si>
    <t>доставляя счастье</t>
  </si>
  <si>
    <t>пищевые красители для крема фирмы wilton</t>
  </si>
  <si>
    <t>деревянный манекен человека</t>
  </si>
  <si>
    <t>стойки для колонок</t>
  </si>
  <si>
    <t>пояс для занятий спортом</t>
  </si>
  <si>
    <t>простыня на кокон</t>
  </si>
  <si>
    <t>малина замороженная</t>
  </si>
  <si>
    <t>боди камуфляж</t>
  </si>
  <si>
    <t>футболка мужская jdm</t>
  </si>
  <si>
    <t>жёлтые шторы</t>
  </si>
  <si>
    <t>силиконовые ножки для мебели</t>
  </si>
  <si>
    <t>шнуровка детская</t>
  </si>
  <si>
    <t>пирсинг обманка для сосков</t>
  </si>
  <si>
    <t>бретели для купальника</t>
  </si>
  <si>
    <t>глория паста</t>
  </si>
  <si>
    <t>пододеяльник 120 60</t>
  </si>
  <si>
    <t>ветровка мужская большого размера</t>
  </si>
  <si>
    <t xml:space="preserve">аксессуары для дома </t>
  </si>
  <si>
    <t xml:space="preserve">сумка женская коричневая </t>
  </si>
  <si>
    <t>тонированная пленка</t>
  </si>
  <si>
    <t>бочонок для напитков</t>
  </si>
  <si>
    <t>обувь марко женская</t>
  </si>
  <si>
    <t>защита от ветра на коляску</t>
  </si>
  <si>
    <t>аляска одежда</t>
  </si>
  <si>
    <t>аксессуары на день рождения</t>
  </si>
  <si>
    <t>сумка на пояс для девочек</t>
  </si>
  <si>
    <t>нож для мясорубки panasonic</t>
  </si>
  <si>
    <t>ткань для рукоделия сетка</t>
  </si>
  <si>
    <t>белая водолазка для девочки школьная</t>
  </si>
  <si>
    <t>армянская футболка</t>
  </si>
  <si>
    <t>сумка подростковая через плечо</t>
  </si>
  <si>
    <t>день когда я научился жить</t>
  </si>
  <si>
    <t>ящик металлический с замком</t>
  </si>
  <si>
    <t>rimmel румяна</t>
  </si>
  <si>
    <t>ножницы профессиональные для стрижки</t>
  </si>
  <si>
    <t xml:space="preserve">вещи для девочек </t>
  </si>
  <si>
    <t xml:space="preserve">цветочная композиция </t>
  </si>
  <si>
    <t>аниме яой</t>
  </si>
  <si>
    <t>матовая плёнка</t>
  </si>
  <si>
    <t>лекарство от глистов для кошек</t>
  </si>
  <si>
    <t>подошва для шлифмашины</t>
  </si>
  <si>
    <t>07.янв</t>
  </si>
  <si>
    <t>летик для волос</t>
  </si>
  <si>
    <t>порошок для детей</t>
  </si>
  <si>
    <t>колготки грация золотая</t>
  </si>
  <si>
    <t>се лянь</t>
  </si>
  <si>
    <t>полочка в ванную напольная</t>
  </si>
  <si>
    <t>звёзды смотрят вниз</t>
  </si>
  <si>
    <t>камень для хомяка</t>
  </si>
  <si>
    <t>смеситель для ванной бронза</t>
  </si>
  <si>
    <t>интенсивная маска для волос</t>
  </si>
  <si>
    <t>слайдеры для маникюра мультики</t>
  </si>
  <si>
    <t>корм роял</t>
  </si>
  <si>
    <t xml:space="preserve">рубашка полиция </t>
  </si>
  <si>
    <t>спящие королевы делюкс</t>
  </si>
  <si>
    <t>кеды женские натуральная кожа лето</t>
  </si>
  <si>
    <t>для мытья бутылок щетка</t>
  </si>
  <si>
    <t>проволока для цветов</t>
  </si>
  <si>
    <t>зарядка usb type c</t>
  </si>
  <si>
    <t>индия мыло</t>
  </si>
  <si>
    <t>портфель сумка женская</t>
  </si>
  <si>
    <t>levi's для мужчин</t>
  </si>
  <si>
    <t>футболки и майки для мужчин</t>
  </si>
  <si>
    <t>дождевик на коляску прогулочную</t>
  </si>
  <si>
    <t>ягоды годжи 500</t>
  </si>
  <si>
    <t>финиковая пальма</t>
  </si>
  <si>
    <t>детская мафия</t>
  </si>
  <si>
    <t>корм для собак сухой трапеза</t>
  </si>
  <si>
    <t>репейная сыворотка</t>
  </si>
  <si>
    <t>зубная щетка oral-b pro-expert</t>
  </si>
  <si>
    <t>ph минус для бассейн</t>
  </si>
  <si>
    <t>платья синие</t>
  </si>
  <si>
    <t>стекло для микроскопа</t>
  </si>
  <si>
    <t>корзинка для кошки</t>
  </si>
  <si>
    <t>кроссовки asics для бега женские</t>
  </si>
  <si>
    <t>хлопковая футболка женская</t>
  </si>
  <si>
    <t>серебряные серьги с аметистом</t>
  </si>
  <si>
    <t>vivienne sabo для бровей гель</t>
  </si>
  <si>
    <t>рубашка фланель женская</t>
  </si>
  <si>
    <t>clinique для глаз</t>
  </si>
  <si>
    <t>клепка для сумка</t>
  </si>
  <si>
    <t>очки для женщин</t>
  </si>
  <si>
    <t>косметичка черная маленькая</t>
  </si>
  <si>
    <t>пряжа вельвет</t>
  </si>
  <si>
    <t>тора книга религия</t>
  </si>
  <si>
    <t>крошка декоративная</t>
  </si>
  <si>
    <t>полка для дисков</t>
  </si>
  <si>
    <t>свеча ароматическая кокос</t>
  </si>
  <si>
    <t>обогреватель для теплиц</t>
  </si>
  <si>
    <t>салфетка для полировки</t>
  </si>
  <si>
    <t>ланчбокс для супа</t>
  </si>
  <si>
    <t>форма для шариков</t>
  </si>
  <si>
    <t>листья ежевики</t>
  </si>
  <si>
    <t>основа пол макияж</t>
  </si>
  <si>
    <t>машинка для шугаринга</t>
  </si>
  <si>
    <t>гель лаки для ногтей цветные</t>
  </si>
  <si>
    <t>переключатели для плиты</t>
  </si>
  <si>
    <t>тушь для</t>
  </si>
  <si>
    <t>тарелка для супа детская</t>
  </si>
  <si>
    <t xml:space="preserve">gloria jeans женская одежда </t>
  </si>
  <si>
    <t>пластиковая крышка</t>
  </si>
  <si>
    <t>футболка мужская земля воинов</t>
  </si>
  <si>
    <t>маска стик для лица</t>
  </si>
  <si>
    <t>пистоны для авто</t>
  </si>
  <si>
    <t>боди для девушек</t>
  </si>
  <si>
    <t>панама для младенца</t>
  </si>
  <si>
    <t>одеяло для собак</t>
  </si>
  <si>
    <t>спортивный мешок для школы</t>
  </si>
  <si>
    <t>простыня 80х200 на резинке</t>
  </si>
  <si>
    <t xml:space="preserve">тряпка для автомобиля </t>
  </si>
  <si>
    <t>вязанная юбка женская</t>
  </si>
  <si>
    <t>льняная футболка мужская</t>
  </si>
  <si>
    <t>зарядное устройство для видеорегистратор</t>
  </si>
  <si>
    <t>мини миксер для кофе</t>
  </si>
  <si>
    <t>мячики попрыгунчики</t>
  </si>
  <si>
    <t xml:space="preserve">для огурцов </t>
  </si>
  <si>
    <t>портьера для комнаты</t>
  </si>
  <si>
    <t>корм для собак purina</t>
  </si>
  <si>
    <t>теплая джинсовая куртка женщины</t>
  </si>
  <si>
    <t>очки женские чёрные солнечные</t>
  </si>
  <si>
    <t>смеситель для унитаза</t>
  </si>
  <si>
    <t>праймер для авто</t>
  </si>
  <si>
    <t>весенние куртки для женщин</t>
  </si>
  <si>
    <t>капа стоматологическая для отбеливания</t>
  </si>
  <si>
    <t>игрушка руль на коляску</t>
  </si>
  <si>
    <t>олвейс незаметная защита</t>
  </si>
  <si>
    <t>крем корея оригинал</t>
  </si>
  <si>
    <t>набор для реноватора</t>
  </si>
  <si>
    <t>помпа для фонтана</t>
  </si>
  <si>
    <t xml:space="preserve">весенняя мужская куртка </t>
  </si>
  <si>
    <t>футболка для похудения мужская</t>
  </si>
  <si>
    <t>капли от глистов для собак</t>
  </si>
  <si>
    <t>купальник для маленьких</t>
  </si>
  <si>
    <t>куртка тонкая для девочки</t>
  </si>
  <si>
    <t>детская одежда для девочек спортивный костюм</t>
  </si>
  <si>
    <t>держатель пряжи</t>
  </si>
  <si>
    <t>книга для пожеланий на свадьбу</t>
  </si>
  <si>
    <t>пеленка уголок для новорожденного</t>
  </si>
  <si>
    <t>полка для ванной угловая напольная</t>
  </si>
  <si>
    <t>эко зубная паста</t>
  </si>
  <si>
    <t>кроксы для девочек 10 лет</t>
  </si>
  <si>
    <t xml:space="preserve">мягкая игрушка единорог </t>
  </si>
  <si>
    <t xml:space="preserve">чехол для мотоцикла </t>
  </si>
  <si>
    <t>щётка для замшевой обуви</t>
  </si>
  <si>
    <t>косметичка силиконовая</t>
  </si>
  <si>
    <t>яхтовый лак</t>
  </si>
  <si>
    <t>нарды деревянные средние</t>
  </si>
  <si>
    <t>открытка к 9 мая</t>
  </si>
  <si>
    <t>комплект постельного белья 160х200 на резинке</t>
  </si>
  <si>
    <t>кислая карамель</t>
  </si>
  <si>
    <t>крем депилятор вельвет</t>
  </si>
  <si>
    <t xml:space="preserve">дренажный насос для грязной воды </t>
  </si>
  <si>
    <t>книга для будущих мам</t>
  </si>
  <si>
    <t>аксессуары для клетки</t>
  </si>
  <si>
    <t>автохимия для кожи</t>
  </si>
  <si>
    <t>подарок для начальника</t>
  </si>
  <si>
    <t>лак для волос блестящий</t>
  </si>
  <si>
    <t>полотенце для массажа</t>
  </si>
  <si>
    <t>зарядка для детских часов</t>
  </si>
  <si>
    <t>штамп для стемпинга двойной</t>
  </si>
  <si>
    <t>щётка для удаления волос</t>
  </si>
  <si>
    <t>аккумулятор honor 10 lite</t>
  </si>
  <si>
    <t xml:space="preserve">свадебные приглашения </t>
  </si>
  <si>
    <t>маленькие коробочки для хранения</t>
  </si>
  <si>
    <t xml:space="preserve">груша напольная </t>
  </si>
  <si>
    <t>нарядная блуза</t>
  </si>
  <si>
    <t>блузочная ткань</t>
  </si>
  <si>
    <t>силиконовая насадка</t>
  </si>
  <si>
    <t>галоши для валенок</t>
  </si>
  <si>
    <t xml:space="preserve">миски для кошки </t>
  </si>
  <si>
    <t>пеликан для женщин</t>
  </si>
  <si>
    <t>торцевая планка</t>
  </si>
  <si>
    <t>расческа щетка для новорожденных</t>
  </si>
  <si>
    <t>зарядное устройство для iphone 11</t>
  </si>
  <si>
    <t>кубик мягкий</t>
  </si>
  <si>
    <t>очки гнущиеся</t>
  </si>
  <si>
    <t>французская вышивка</t>
  </si>
  <si>
    <t>кислотный пилинг для лица silver skin</t>
  </si>
  <si>
    <t xml:space="preserve">коробка для часов </t>
  </si>
  <si>
    <t>сумка для невесты</t>
  </si>
  <si>
    <t>бумага декоративная</t>
  </si>
  <si>
    <t>постельное белье 2 спальное бязь простынь на резинке</t>
  </si>
  <si>
    <t>резинки для волос для малышей</t>
  </si>
  <si>
    <t>мужская шляпа с полями</t>
  </si>
  <si>
    <t xml:space="preserve">до свидания детский сад </t>
  </si>
  <si>
    <t>все для вышивки</t>
  </si>
  <si>
    <t>бочка пищевая</t>
  </si>
  <si>
    <t>юбка плиссированная длинная</t>
  </si>
  <si>
    <t>pelikan для женщин</t>
  </si>
  <si>
    <t>пылесос для дома дайсон</t>
  </si>
  <si>
    <t>kajal парфюмерная вода</t>
  </si>
  <si>
    <t>платье женское вязанное</t>
  </si>
  <si>
    <t>для удаления краски с кожи</t>
  </si>
  <si>
    <t>джинсы чёрные для девочки</t>
  </si>
  <si>
    <t>колготки для девочки белые праздничные</t>
  </si>
  <si>
    <t>офисная форма военная</t>
  </si>
  <si>
    <t>джинсовая куртка цветная</t>
  </si>
  <si>
    <t>солнце защитная шторка для авто</t>
  </si>
  <si>
    <t>аравия карбокситерапия</t>
  </si>
  <si>
    <t>глина для слайма</t>
  </si>
  <si>
    <t>письма для тебя</t>
  </si>
  <si>
    <t>кольца для карнизов</t>
  </si>
  <si>
    <t>тренога для удочки</t>
  </si>
  <si>
    <t>лезвия для тримера</t>
  </si>
  <si>
    <t xml:space="preserve">шорты для тверка </t>
  </si>
  <si>
    <t>клетка для канарейки</t>
  </si>
  <si>
    <t>ништяки</t>
  </si>
  <si>
    <t>мячи резиновые</t>
  </si>
  <si>
    <t>духи маленькая принцесса</t>
  </si>
  <si>
    <t xml:space="preserve">лего нинзяго </t>
  </si>
  <si>
    <t>коляски для мальчика</t>
  </si>
  <si>
    <t>коврик доя посуды</t>
  </si>
  <si>
    <t>для хрома</t>
  </si>
  <si>
    <t>набор авокадо канцелярия</t>
  </si>
  <si>
    <t>farmina vet life для собак</t>
  </si>
  <si>
    <t>пододеяльник сатин 2 спальный</t>
  </si>
  <si>
    <t>крышка для банки с резьбой</t>
  </si>
  <si>
    <t>брелок для домофона</t>
  </si>
  <si>
    <t>жилетка куртка женская</t>
  </si>
  <si>
    <t>кроссовки joma для мужчин</t>
  </si>
  <si>
    <t>корейская зубная паста для десен</t>
  </si>
  <si>
    <t>чехол для изголовья</t>
  </si>
  <si>
    <t>gsm сигнализация для дома</t>
  </si>
  <si>
    <t xml:space="preserve"> для депиляции</t>
  </si>
  <si>
    <t xml:space="preserve">футболка женская аниме </t>
  </si>
  <si>
    <t>бантик для кошки</t>
  </si>
  <si>
    <t>аккумулятор на шуруповерт вихрь</t>
  </si>
  <si>
    <t>деревянный позитив</t>
  </si>
  <si>
    <t>кислятина</t>
  </si>
  <si>
    <t>викканская магия</t>
  </si>
  <si>
    <t>штаны для ребенка</t>
  </si>
  <si>
    <t>перьевая ручка lamy</t>
  </si>
  <si>
    <t>шпага игрушечная</t>
  </si>
  <si>
    <t>мукуна жгучая</t>
  </si>
  <si>
    <t>масло для волос kerastase</t>
  </si>
  <si>
    <t>обои вензеля</t>
  </si>
  <si>
    <t>фильтр для микрофона</t>
  </si>
  <si>
    <t>свечи для торта 10</t>
  </si>
  <si>
    <t>лореаль после бритья</t>
  </si>
  <si>
    <t>чехол для ipad 3</t>
  </si>
  <si>
    <t>щетка для начеса</t>
  </si>
  <si>
    <t>бутылка для воды футбол</t>
  </si>
  <si>
    <t>вся в мать футболка</t>
  </si>
  <si>
    <t>виктория тишина</t>
  </si>
  <si>
    <t>для спагетти ложка</t>
  </si>
  <si>
    <t>моя жизнь во христе</t>
  </si>
  <si>
    <t xml:space="preserve">жилетка чёрная </t>
  </si>
  <si>
    <t>психология влияния и обмана</t>
  </si>
  <si>
    <t>серьги клипсы для девочек</t>
  </si>
  <si>
    <t xml:space="preserve">камера уличная </t>
  </si>
  <si>
    <t>худи на молнии серая</t>
  </si>
  <si>
    <t>сумка папка детская</t>
  </si>
  <si>
    <t>kerron ручка мебельная</t>
  </si>
  <si>
    <t>жилетка женская на весну</t>
  </si>
  <si>
    <t>корзина для ванных принадлежностей</t>
  </si>
  <si>
    <t>теплый жилет для мальчика</t>
  </si>
  <si>
    <t xml:space="preserve">рубашка женская короткая </t>
  </si>
  <si>
    <t>кронштейны для кухни</t>
  </si>
  <si>
    <t>соска для бутылок</t>
  </si>
  <si>
    <t>водяные счетчики</t>
  </si>
  <si>
    <t>нить для бисера прозрачная</t>
  </si>
  <si>
    <t>модульная картина на кухню</t>
  </si>
  <si>
    <t>берцы камуфляжные</t>
  </si>
  <si>
    <t>новая земля книга</t>
  </si>
  <si>
    <t>спрей морская соль</t>
  </si>
  <si>
    <t>гель для бровей прозрачный вивьен сабо</t>
  </si>
  <si>
    <t>платья новосибирск</t>
  </si>
  <si>
    <t>крем для век либридерм</t>
  </si>
  <si>
    <t>ручка масляная brauberg</t>
  </si>
  <si>
    <t>формочка для кекса</t>
  </si>
  <si>
    <t xml:space="preserve">маска для волос лонда </t>
  </si>
  <si>
    <t>трусы для мальчика 5 шт</t>
  </si>
  <si>
    <t>толстовка с капюшоном мужская на молнии</t>
  </si>
  <si>
    <t>накладки для плиты</t>
  </si>
  <si>
    <t xml:space="preserve">туника женская большого размера </t>
  </si>
  <si>
    <t>щенячий патруль носки</t>
  </si>
  <si>
    <t>fibak для мужчин</t>
  </si>
  <si>
    <t>стикербук для девочек</t>
  </si>
  <si>
    <t>резинка для шпагата</t>
  </si>
  <si>
    <t>красная кружка</t>
  </si>
  <si>
    <t>очки для зрения +2.0</t>
  </si>
  <si>
    <t>брюки серые для девочек</t>
  </si>
  <si>
    <t>тетради в клетку для школы</t>
  </si>
  <si>
    <t>сумка для памперсов</t>
  </si>
  <si>
    <t>атласная рубашка мужская</t>
  </si>
  <si>
    <t>типсы для ног</t>
  </si>
  <si>
    <t>латексная одежда</t>
  </si>
  <si>
    <t>лореаль спрей для волос</t>
  </si>
  <si>
    <t>пряжка для сумки</t>
  </si>
  <si>
    <t>плащ ветровка женская</t>
  </si>
  <si>
    <t xml:space="preserve">коврик для мыши игровой </t>
  </si>
  <si>
    <t>ячменный чай</t>
  </si>
  <si>
    <t>коляска mommer</t>
  </si>
  <si>
    <t>женский ремень широкий пояс</t>
  </si>
  <si>
    <t xml:space="preserve">форма для бисквита </t>
  </si>
  <si>
    <t>фанера строительная бежевого цвета</t>
  </si>
  <si>
    <t>машинка на пульте управления для дрифта</t>
  </si>
  <si>
    <t>для хобби</t>
  </si>
  <si>
    <t>жидкое мыло турция</t>
  </si>
  <si>
    <t>плёнка самоклеющаяся белая</t>
  </si>
  <si>
    <t>одеяло из лебяжьего пуха</t>
  </si>
  <si>
    <t>длинная черная футболка</t>
  </si>
  <si>
    <t>synergetic для стирки детского</t>
  </si>
  <si>
    <t>сказка за сказкой серия детских книг</t>
  </si>
  <si>
    <t>кашпо для уличных цветов</t>
  </si>
  <si>
    <t>адидас  для мужчин</t>
  </si>
  <si>
    <t>набор игрушек для песочницы</t>
  </si>
  <si>
    <t>декомпрессионная игрушка</t>
  </si>
  <si>
    <t>телевизор для телефона</t>
  </si>
  <si>
    <t>джинсовка женская куртка</t>
  </si>
  <si>
    <t>ювелирные украшения из серебра</t>
  </si>
  <si>
    <t>прокладки ежедневные урологические для женщин</t>
  </si>
  <si>
    <t>гидромайка для мужчин</t>
  </si>
  <si>
    <t>молния сзади</t>
  </si>
  <si>
    <t>барная ножка</t>
  </si>
  <si>
    <t>доя</t>
  </si>
  <si>
    <t>ручка для опрыскивателя умница</t>
  </si>
  <si>
    <t>пилинг для лица всесезонный</t>
  </si>
  <si>
    <t>резинка для спорта 65 кг</t>
  </si>
  <si>
    <t>двигатель для швейной машины</t>
  </si>
  <si>
    <t>сумки валенсия</t>
  </si>
  <si>
    <t>украшение доя торта</t>
  </si>
  <si>
    <t>игрушки для грызунов животных</t>
  </si>
  <si>
    <t>цепочки для двоих</t>
  </si>
  <si>
    <t>серьги серебряные детские</t>
  </si>
  <si>
    <t>форма для запекания маленькая</t>
  </si>
  <si>
    <t>ремень для косухи</t>
  </si>
  <si>
    <t>брюки мужские чёрные</t>
  </si>
  <si>
    <t>ополаскиватель для посудомоечных машин finish</t>
  </si>
  <si>
    <t>натуральная фруктовая пастила</t>
  </si>
  <si>
    <t>вешалки плечики мягкие</t>
  </si>
  <si>
    <t>чемодан для лаков</t>
  </si>
  <si>
    <t>клей для ушей</t>
  </si>
  <si>
    <t>коробка подарочная маленькая</t>
  </si>
  <si>
    <t xml:space="preserve">гель для снятия макияжа </t>
  </si>
  <si>
    <t>фито депилятор</t>
  </si>
  <si>
    <t>баскетбольная</t>
  </si>
  <si>
    <t>для трюкового самоката</t>
  </si>
  <si>
    <t>постельное для детей</t>
  </si>
  <si>
    <t>комплектующие для смесителя</t>
  </si>
  <si>
    <t>туфли женские для офиса</t>
  </si>
  <si>
    <t>кто я без тебя</t>
  </si>
  <si>
    <t>фляжка велосипедная</t>
  </si>
  <si>
    <t>кератин для выпрямления</t>
  </si>
  <si>
    <t xml:space="preserve">купол для бассейна </t>
  </si>
  <si>
    <t xml:space="preserve">пижамы твоё </t>
  </si>
  <si>
    <t>кукольная коляска игрушки</t>
  </si>
  <si>
    <t>кошелёк лягушка</t>
  </si>
  <si>
    <t>дубовая доска</t>
  </si>
  <si>
    <t>салфетки для глаз собаке</t>
  </si>
  <si>
    <t>кудрявые волосы шампунь</t>
  </si>
  <si>
    <t>яромир</t>
  </si>
  <si>
    <t>одежда для девочки 11 лет</t>
  </si>
  <si>
    <t>деревянный балансир</t>
  </si>
  <si>
    <t>куртка туристическая</t>
  </si>
  <si>
    <t>tommy hilfiger для женщин кеды</t>
  </si>
  <si>
    <t>женская пижама с брюками в клетку</t>
  </si>
  <si>
    <t>плёнка светоотражающая</t>
  </si>
  <si>
    <t xml:space="preserve">крепление для велосипеда </t>
  </si>
  <si>
    <t xml:space="preserve">жидкая фольга </t>
  </si>
  <si>
    <t>разделитель для холодильника</t>
  </si>
  <si>
    <t>чистящее для ванны</t>
  </si>
  <si>
    <t xml:space="preserve">шоколадная медаль </t>
  </si>
  <si>
    <t>женская куртка оверсайз демисезонная</t>
  </si>
  <si>
    <t xml:space="preserve">краситель для свечей </t>
  </si>
  <si>
    <t>детская цепочка серебрянная</t>
  </si>
  <si>
    <t>нитки для вязания с люрексом</t>
  </si>
  <si>
    <t>кронштейн для видеокарты</t>
  </si>
  <si>
    <t>светодиодные лампочки для авто</t>
  </si>
  <si>
    <t>кепка для мальчика россия</t>
  </si>
  <si>
    <t>кусачки педикюрные для ногтей сталекс</t>
  </si>
  <si>
    <t>спортивная женская кофта на молнии</t>
  </si>
  <si>
    <t>миска для кошки на подставке</t>
  </si>
  <si>
    <t>поло футболка мужская адидас</t>
  </si>
  <si>
    <t>гель укрепляющий для ногтей</t>
  </si>
  <si>
    <t>маска для лица защитная черная</t>
  </si>
  <si>
    <t>для чайных пакетов</t>
  </si>
  <si>
    <t>сувенирный футбольный мяч</t>
  </si>
  <si>
    <t>прямая юбка миди</t>
  </si>
  <si>
    <t>детские одеяло</t>
  </si>
  <si>
    <t>куртка адидас зимняя</t>
  </si>
  <si>
    <t>браслет для xiaomi mi band 4</t>
  </si>
  <si>
    <t>щипцы для локонов</t>
  </si>
  <si>
    <t xml:space="preserve">колпачки для дисков </t>
  </si>
  <si>
    <t>подлокотник для стола</t>
  </si>
  <si>
    <t xml:space="preserve"> карандаш для бровей</t>
  </si>
  <si>
    <t>лего вторая мировая война</t>
  </si>
  <si>
    <t>пижама теплая женская флисовая</t>
  </si>
  <si>
    <t>память поколений</t>
  </si>
  <si>
    <t>краска для омбре</t>
  </si>
  <si>
    <t>боксы для косметики</t>
  </si>
  <si>
    <t>комбинезон для новорожденного вязанный</t>
  </si>
  <si>
    <t>безсульфатные шампуни в для бальзамы</t>
  </si>
  <si>
    <t>блины для штанги 15 кг</t>
  </si>
  <si>
    <t>крем ночной для лица возрастной</t>
  </si>
  <si>
    <t xml:space="preserve">тонкая цепочка </t>
  </si>
  <si>
    <t>детские витамины на память</t>
  </si>
  <si>
    <t>градусник электронный для тела</t>
  </si>
  <si>
    <t>подтяжки на пуговицах</t>
  </si>
  <si>
    <t>рыболовная резина</t>
  </si>
  <si>
    <t>аппликация из песка</t>
  </si>
  <si>
    <t>футболка длинная для сна</t>
  </si>
  <si>
    <t>шлёпки для детей</t>
  </si>
  <si>
    <t xml:space="preserve">накладная раковина </t>
  </si>
  <si>
    <t>футболка для мальчика человек паук</t>
  </si>
  <si>
    <t>обложка автодокументов для</t>
  </si>
  <si>
    <t>соус тереяки</t>
  </si>
  <si>
    <t xml:space="preserve">для часов </t>
  </si>
  <si>
    <t>коврики для ванной противоскользящие</t>
  </si>
  <si>
    <t>корм для кошек bozita</t>
  </si>
  <si>
    <t>тубус для хранения</t>
  </si>
  <si>
    <t>осенняя шапка женская</t>
  </si>
  <si>
    <t>заколка для волос для пучка</t>
  </si>
  <si>
    <t>джинсовая куртка укороченная женская</t>
  </si>
  <si>
    <t>черная футболка однотонная женская</t>
  </si>
  <si>
    <t>мыш игровая</t>
  </si>
  <si>
    <t>шапка для малышей лето</t>
  </si>
  <si>
    <t>тонометр для измерения давления ручной</t>
  </si>
  <si>
    <t>деревянный маникен</t>
  </si>
  <si>
    <t>моторчик омывателя</t>
  </si>
  <si>
    <t>для танцев туфли</t>
  </si>
  <si>
    <t xml:space="preserve">шапка на завязках </t>
  </si>
  <si>
    <t>детское питание пюре мясное</t>
  </si>
  <si>
    <t>наклейки для bmx</t>
  </si>
  <si>
    <t>краткая история почти всего на свете</t>
  </si>
  <si>
    <t>гаммарус для улиток</t>
  </si>
  <si>
    <t>фарфоровая кукла аниме</t>
  </si>
  <si>
    <t>пояс к чулкам</t>
  </si>
  <si>
    <t xml:space="preserve"> алмазная мозаика</t>
  </si>
  <si>
    <t>костюм вязаный женский спортивный</t>
  </si>
  <si>
    <t>детская сумка на колесах</t>
  </si>
  <si>
    <t>масло для кожи вокруг глаз</t>
  </si>
  <si>
    <t>зубная паста rasyan</t>
  </si>
  <si>
    <t>рубашка белая мужская турция</t>
  </si>
  <si>
    <t>платок для танцев живота</t>
  </si>
  <si>
    <t>для фиксации волос</t>
  </si>
  <si>
    <t>удлинённая ветровка</t>
  </si>
  <si>
    <t>фруктовая ваза</t>
  </si>
  <si>
    <t>тренч для малышей</t>
  </si>
  <si>
    <t>коробки для вещей в шкаф</t>
  </si>
  <si>
    <t>тряпка для автомобиля гринвей</t>
  </si>
  <si>
    <t>кепка черная nike</t>
  </si>
  <si>
    <t>белье нижнее для женщин набор</t>
  </si>
  <si>
    <t>все для брекетов</t>
  </si>
  <si>
    <t>зубочистики для собак</t>
  </si>
  <si>
    <t>хранение ванная комната</t>
  </si>
  <si>
    <t>тример для бикини</t>
  </si>
  <si>
    <t>массажер доя ног</t>
  </si>
  <si>
    <t>фотоэпиляция</t>
  </si>
  <si>
    <t>для айфон 11</t>
  </si>
  <si>
    <t>вигвамия</t>
  </si>
  <si>
    <t>кепка мужская летняя адидас</t>
  </si>
  <si>
    <t xml:space="preserve">соска латексная </t>
  </si>
  <si>
    <t>чеченская</t>
  </si>
  <si>
    <t>пижамы детские для мальчиков</t>
  </si>
  <si>
    <t>бумажный декор для праздника</t>
  </si>
  <si>
    <t>чебуреки беляши</t>
  </si>
  <si>
    <t xml:space="preserve">курточная ткань </t>
  </si>
  <si>
    <t>парео для девочек</t>
  </si>
  <si>
    <t>vans одежда мужская</t>
  </si>
  <si>
    <t>воск для грима</t>
  </si>
  <si>
    <t>рубашка оранжевая женская</t>
  </si>
  <si>
    <t>леска эластичная</t>
  </si>
  <si>
    <t>туника для девочки пляжная</t>
  </si>
  <si>
    <t>мята ламинария</t>
  </si>
  <si>
    <t>тумбочка прикроватная белая</t>
  </si>
  <si>
    <t>avon карандаш для губ</t>
  </si>
  <si>
    <t>сумка лакированная кожа</t>
  </si>
  <si>
    <t xml:space="preserve">гель для душа дав </t>
  </si>
  <si>
    <t>теплая рубашка в клетку женская</t>
  </si>
  <si>
    <t>чехов вишнёвый сад</t>
  </si>
  <si>
    <t>чехол для самсунга а 32</t>
  </si>
  <si>
    <t>бутилированная вода</t>
  </si>
  <si>
    <t>футболка женская фосфор</t>
  </si>
  <si>
    <t>школьная рубашка для подростка</t>
  </si>
  <si>
    <t>лакосте женская одежда</t>
  </si>
  <si>
    <t xml:space="preserve">глория джинс юбка </t>
  </si>
  <si>
    <t>кратер для кухни</t>
  </si>
  <si>
    <t>боксерская</t>
  </si>
  <si>
    <t>паровая швабра тефаль</t>
  </si>
  <si>
    <t>масло лососевое для собак</t>
  </si>
  <si>
    <t xml:space="preserve">простыня натяжная </t>
  </si>
  <si>
    <t>подарок для отца</t>
  </si>
  <si>
    <t xml:space="preserve">противоскользящий коврик </t>
  </si>
  <si>
    <t>декор для стен бабочки</t>
  </si>
  <si>
    <t>запчасти для мопеда альфа</t>
  </si>
  <si>
    <t xml:space="preserve">мыльница дорожная </t>
  </si>
  <si>
    <t>наклейки кухня</t>
  </si>
  <si>
    <t>хомут для труб</t>
  </si>
  <si>
    <t>тетрадь в линейку для школы</t>
  </si>
  <si>
    <t>нарукавники для плавания детские 6 лет</t>
  </si>
  <si>
    <t>тени чернобыля</t>
  </si>
  <si>
    <t>бита железная</t>
  </si>
  <si>
    <t>тактическая сумка на пояс</t>
  </si>
  <si>
    <t>евро пододеяльник</t>
  </si>
  <si>
    <t>для праздника украшения</t>
  </si>
  <si>
    <t>lafei-nier джинсы для женщин</t>
  </si>
  <si>
    <t>юбка для девочки нарядная</t>
  </si>
  <si>
    <t>летные платья</t>
  </si>
  <si>
    <t>резиновые сапоги для мальчика 36 размер</t>
  </si>
  <si>
    <t>сумка поясна</t>
  </si>
  <si>
    <t>чехол для палок</t>
  </si>
  <si>
    <t>средство от пятен пота</t>
  </si>
  <si>
    <t>чехол для телефона айфон 7</t>
  </si>
  <si>
    <t>меловой маркер для ценников</t>
  </si>
  <si>
    <t>арифметическая линейка</t>
  </si>
  <si>
    <t>микрофон для гарнитуры</t>
  </si>
  <si>
    <t>футболки для женщин с кружевом</t>
  </si>
  <si>
    <t>pupa запеченная</t>
  </si>
  <si>
    <t>джинсовая утепленная куртка</t>
  </si>
  <si>
    <t xml:space="preserve">подарок девушке на день рождения </t>
  </si>
  <si>
    <t>купальник детский для девочки закрытый</t>
  </si>
  <si>
    <t>шорты адидас для футбола</t>
  </si>
  <si>
    <t>тележка передвижная</t>
  </si>
  <si>
    <t xml:space="preserve">любятово </t>
  </si>
  <si>
    <t>конфеты для подарка</t>
  </si>
  <si>
    <t>баня 50</t>
  </si>
  <si>
    <t>моторный фильтр для пылесоса</t>
  </si>
  <si>
    <t xml:space="preserve">экран для радиатора </t>
  </si>
  <si>
    <t>газовая зажигалка для плиты</t>
  </si>
  <si>
    <t>пылесос для маникюра макс</t>
  </si>
  <si>
    <t>фильтр для робота</t>
  </si>
  <si>
    <t>пряжа хималая долфин беби</t>
  </si>
  <si>
    <t xml:space="preserve">мягкая сумка </t>
  </si>
  <si>
    <t>сменные фильтры для аспиратора</t>
  </si>
  <si>
    <t>подводка для глаз маркер</t>
  </si>
  <si>
    <t>комплект постельного белья с двумя пододеяльниками</t>
  </si>
  <si>
    <t>игрушка заводная цыпленок</t>
  </si>
  <si>
    <t>тонкая шапка на завязках</t>
  </si>
  <si>
    <t>гель для стирки польша</t>
  </si>
  <si>
    <t>накидка для покраски волос</t>
  </si>
  <si>
    <t>яйцо пасхальное деревянное</t>
  </si>
  <si>
    <t>глина шамотная</t>
  </si>
  <si>
    <t>нож для колбасы</t>
  </si>
  <si>
    <t xml:space="preserve">формочки для песочницы </t>
  </si>
  <si>
    <t>кроссовки nike джордан для девочек</t>
  </si>
  <si>
    <t>бритва для ковра</t>
  </si>
  <si>
    <t>рогатка охотничья</t>
  </si>
  <si>
    <t>костюм свободного кроя</t>
  </si>
  <si>
    <t>шапка на весну для малышей</t>
  </si>
  <si>
    <t>иностранная литература. большие книги</t>
  </si>
  <si>
    <t>лампа для ногтей маленькая</t>
  </si>
  <si>
    <t>modi канцелярия</t>
  </si>
  <si>
    <t>семейная игра</t>
  </si>
  <si>
    <t>берцы для женщин летние</t>
  </si>
  <si>
    <t>узкая тумбочка</t>
  </si>
  <si>
    <t>меховая наволочка</t>
  </si>
  <si>
    <t>обувь мужская классика</t>
  </si>
  <si>
    <t>корм для котят monge</t>
  </si>
  <si>
    <t>карандаши для рисования серые</t>
  </si>
  <si>
    <t>набор одноразовой посуды с днем рождения</t>
  </si>
  <si>
    <t>фрезы для маникюра и педикюра</t>
  </si>
  <si>
    <t>бальзам для полости рта</t>
  </si>
  <si>
    <t>пряжа пехорка школьная</t>
  </si>
  <si>
    <t>подушка искусственный лебяжий пух</t>
  </si>
  <si>
    <t>парфюм виктория сикрет</t>
  </si>
  <si>
    <t>корм для рыб тетра</t>
  </si>
  <si>
    <t>мясо растительное</t>
  </si>
  <si>
    <t>для девочки кроссовки детские</t>
  </si>
  <si>
    <t>все для причесок</t>
  </si>
  <si>
    <t>дверца для собак</t>
  </si>
  <si>
    <t>рюкзак сумка дорожная</t>
  </si>
  <si>
    <t>чехол для объектива</t>
  </si>
  <si>
    <t xml:space="preserve">лента с днем рождения </t>
  </si>
  <si>
    <t>карта памяти tf</t>
  </si>
  <si>
    <t xml:space="preserve">черная пантера таблетки </t>
  </si>
  <si>
    <t>жемчуг для ванн</t>
  </si>
  <si>
    <t>пасхальный набор для украшения яиц</t>
  </si>
  <si>
    <t>пряжа alize lanagold classic</t>
  </si>
  <si>
    <t xml:space="preserve">свитшот глория джинс </t>
  </si>
  <si>
    <t>пижама женская топ и штаны</t>
  </si>
  <si>
    <t>корм для кошек мнямс</t>
  </si>
  <si>
    <t>вкусняшки для щенков</t>
  </si>
  <si>
    <t>аксессуары для лепки</t>
  </si>
  <si>
    <t>автомобильные свечи зажигания</t>
  </si>
  <si>
    <t>пряжа астория</t>
  </si>
  <si>
    <t>украшения для платья</t>
  </si>
  <si>
    <t>в кроватку игрушки для новорожденных</t>
  </si>
  <si>
    <t>кронштейн для хранения шин</t>
  </si>
  <si>
    <t>кукурузная каша детская</t>
  </si>
  <si>
    <t>защитная пленка на 11 iphone</t>
  </si>
  <si>
    <t>царевны соня</t>
  </si>
  <si>
    <t>брошь для волос</t>
  </si>
  <si>
    <t>дезодорант краснополянская косметика</t>
  </si>
  <si>
    <t xml:space="preserve">стелька детская </t>
  </si>
  <si>
    <t>летняя обувь на полную ногу</t>
  </si>
  <si>
    <t>щенячий патруль платье</t>
  </si>
  <si>
    <t>обесцвечивания для волос краска</t>
  </si>
  <si>
    <t>для мойки двигателя</t>
  </si>
  <si>
    <t>чай яйцо</t>
  </si>
  <si>
    <t>бижутерия для мужчин</t>
  </si>
  <si>
    <t xml:space="preserve">дневник питания </t>
  </si>
  <si>
    <t>одежда для девочки ветровка верхняя</t>
  </si>
  <si>
    <t>сетка для купания кошек</t>
  </si>
  <si>
    <t>краска для бровей шик</t>
  </si>
  <si>
    <t>детская пляжная обувь</t>
  </si>
  <si>
    <t>блок питания для светильников</t>
  </si>
  <si>
    <t>керамическая посуда тарелки</t>
  </si>
  <si>
    <t>ночнушка белая</t>
  </si>
  <si>
    <t>маркер для стен</t>
  </si>
  <si>
    <t xml:space="preserve">твердосплавная фреза </t>
  </si>
  <si>
    <t>подушка твердая</t>
  </si>
  <si>
    <t>агата кристи объявлено убийство</t>
  </si>
  <si>
    <t>профессиональный футбольный мяч</t>
  </si>
  <si>
    <t>рубашка нарядная для мальчика белая</t>
  </si>
  <si>
    <t>металлические полки для кухни</t>
  </si>
  <si>
    <t>kleona для волос</t>
  </si>
  <si>
    <t>для туалетного столика</t>
  </si>
  <si>
    <t>жилет  для мальчика</t>
  </si>
  <si>
    <t>туалет торфяной</t>
  </si>
  <si>
    <t>доска для кнопок</t>
  </si>
  <si>
    <t>футболка белая с длинным рукавом</t>
  </si>
  <si>
    <t>пульт для ворот came</t>
  </si>
  <si>
    <t>синий чай для похудения</t>
  </si>
  <si>
    <t>ложка разливная</t>
  </si>
  <si>
    <t>майка спортивная для девочек</t>
  </si>
  <si>
    <t>прикорневая плойка</t>
  </si>
  <si>
    <t>сумки для собак мелких пород</t>
  </si>
  <si>
    <t>каша гречневая с мясом</t>
  </si>
  <si>
    <t>акриловая периодическая таблица</t>
  </si>
  <si>
    <t>музыкальная игрушка для малышей</t>
  </si>
  <si>
    <t>триммер для ушей</t>
  </si>
  <si>
    <t>блузка синяя женская</t>
  </si>
  <si>
    <t>пеликан одежда женская</t>
  </si>
  <si>
    <t>куртка дубленка женская весна</t>
  </si>
  <si>
    <t>черная футболка для девочку подростков</t>
  </si>
  <si>
    <t>ультразвуковая лопатка</t>
  </si>
  <si>
    <t>стол для девочки</t>
  </si>
  <si>
    <t>кофта с пуговицами женская</t>
  </si>
  <si>
    <t>холодильная камера атлант</t>
  </si>
  <si>
    <t>деспенсер для круп</t>
  </si>
  <si>
    <t>рубашка женская 54 размер</t>
  </si>
  <si>
    <t>сиденье для коляски</t>
  </si>
  <si>
    <t>коннектор для кальяна</t>
  </si>
  <si>
    <t>футболка я б дунул</t>
  </si>
  <si>
    <t>детский макияж</t>
  </si>
  <si>
    <t>юбка серая прямая</t>
  </si>
  <si>
    <t>напольная полка для цветов</t>
  </si>
  <si>
    <t xml:space="preserve">микрофибра для авто </t>
  </si>
  <si>
    <t>одежда для утки лала фан фан</t>
  </si>
  <si>
    <t>спортивная ветровка мужская adidas</t>
  </si>
  <si>
    <t xml:space="preserve">куртка детская демисезонная </t>
  </si>
  <si>
    <t>бумага а4 для принтера 500 листов белая</t>
  </si>
  <si>
    <t>масло для ароматизатора в машину</t>
  </si>
  <si>
    <t>фотозона детская</t>
  </si>
  <si>
    <t>блендер для кухни</t>
  </si>
  <si>
    <t>кожанная куртка белая</t>
  </si>
  <si>
    <t>костюм детский турция</t>
  </si>
  <si>
    <t>игрушки для засыпания</t>
  </si>
  <si>
    <t>инструмент для мастики</t>
  </si>
  <si>
    <t xml:space="preserve">сандалии женские натуральная кожа </t>
  </si>
  <si>
    <t>поилка для кошек xiaomi</t>
  </si>
  <si>
    <t>деревянные сборные модели</t>
  </si>
  <si>
    <t>гирлянда уличная 50 м</t>
  </si>
  <si>
    <t>бейби ёда</t>
  </si>
  <si>
    <t>японские иероглифы</t>
  </si>
  <si>
    <t xml:space="preserve">крем для проблемной кожи </t>
  </si>
  <si>
    <t>дымогенератор для авто</t>
  </si>
  <si>
    <t xml:space="preserve">блуза медицинская </t>
  </si>
  <si>
    <t>краска для принтера epson l132</t>
  </si>
  <si>
    <t>свежая косметика скраб</t>
  </si>
  <si>
    <t xml:space="preserve">электрическая помпа </t>
  </si>
  <si>
    <t>детективы северного моря</t>
  </si>
  <si>
    <t>футболка для мальчика play today</t>
  </si>
  <si>
    <t>омега 3 для детей с 2 лет</t>
  </si>
  <si>
    <t>ветровка плюшевая</t>
  </si>
  <si>
    <t>рубашка школьная на мальчика с коротким рукавом</t>
  </si>
  <si>
    <t>искусственные цветы гирлянда</t>
  </si>
  <si>
    <t>украшение бижутерия</t>
  </si>
  <si>
    <t>цепочка инь янь</t>
  </si>
  <si>
    <t xml:space="preserve">порошок для осветления волос </t>
  </si>
  <si>
    <t>средство для роста волос и против облысения</t>
  </si>
  <si>
    <t>голубая бусинка</t>
  </si>
  <si>
    <t>щётка от целюлита</t>
  </si>
  <si>
    <t>тюль для гостиной ширина 300 на 258</t>
  </si>
  <si>
    <t>для тонирования волос краска</t>
  </si>
  <si>
    <t>зубная отбеливающая паста</t>
  </si>
  <si>
    <t>обложка для фотоальбома</t>
  </si>
  <si>
    <t>балтийская охота</t>
  </si>
  <si>
    <t>карабин для чехла</t>
  </si>
  <si>
    <t>молния спираль</t>
  </si>
  <si>
    <t>резиновая кукла секс</t>
  </si>
  <si>
    <t>подставка из камня</t>
  </si>
  <si>
    <t>шарики для бабл ти</t>
  </si>
  <si>
    <t>смолка байкальская</t>
  </si>
  <si>
    <t>для орешков</t>
  </si>
  <si>
    <t>кофточки для малыша</t>
  </si>
  <si>
    <t>vivienne sabo блеск для губ 10</t>
  </si>
  <si>
    <t>вешалка для прихожей настенная</t>
  </si>
  <si>
    <t>мяч детский светящийся</t>
  </si>
  <si>
    <t>шапка летняя на мальчика</t>
  </si>
  <si>
    <t xml:space="preserve">черная пантера для похудения </t>
  </si>
  <si>
    <t xml:space="preserve">школьная </t>
  </si>
  <si>
    <t>уголки для сварки</t>
  </si>
  <si>
    <t>поилка для голубей</t>
  </si>
  <si>
    <t>тапочки щенячий патруль</t>
  </si>
  <si>
    <t>футболки для женщин леопард</t>
  </si>
  <si>
    <t>брелки для девочек с водой</t>
  </si>
  <si>
    <t>муляж яйца</t>
  </si>
  <si>
    <t>обои для детской комнаты</t>
  </si>
  <si>
    <t>брюки guess для женщин</t>
  </si>
  <si>
    <t xml:space="preserve">одежда для дома женщинам </t>
  </si>
  <si>
    <t>розовые пряди волос</t>
  </si>
  <si>
    <t>постельное бельё браво старс</t>
  </si>
  <si>
    <t>набор щеточек для бровей</t>
  </si>
  <si>
    <t>резинка сетчатая</t>
  </si>
  <si>
    <t xml:space="preserve">отбеливающий крем для лица </t>
  </si>
  <si>
    <t>выпускное платье для девушки</t>
  </si>
  <si>
    <t>бита розовая</t>
  </si>
  <si>
    <t xml:space="preserve">сортер для малышей </t>
  </si>
  <si>
    <t>говорящая собака</t>
  </si>
  <si>
    <t>полупрозрачная водолазка</t>
  </si>
  <si>
    <t>косметичка круглая</t>
  </si>
  <si>
    <t xml:space="preserve">одежда для уточек </t>
  </si>
  <si>
    <t>крестильный для девочки набор</t>
  </si>
  <si>
    <t xml:space="preserve">яичный белок </t>
  </si>
  <si>
    <t>душевая кабина для дачи</t>
  </si>
  <si>
    <t>фудболка для мужчин</t>
  </si>
  <si>
    <t>кислородная маска для бега</t>
  </si>
  <si>
    <t>серьги бижутерия мишки</t>
  </si>
  <si>
    <t>шары для фотосессии</t>
  </si>
  <si>
    <t>спининг для рыбалки</t>
  </si>
  <si>
    <t>its skin увлажняющая сыворотка</t>
  </si>
  <si>
    <t>набор бантов для волос</t>
  </si>
  <si>
    <t>демисезонный комбинезон для малыша на осень лесси</t>
  </si>
  <si>
    <t>костюм мужской для отдыха</t>
  </si>
  <si>
    <t xml:space="preserve">кепка подростковая </t>
  </si>
  <si>
    <t>носки для косметических процедур</t>
  </si>
  <si>
    <t>наушники для 11 айфона</t>
  </si>
  <si>
    <t>органайзер для письменного стола</t>
  </si>
  <si>
    <t>форма для вафельных трубочек</t>
  </si>
  <si>
    <t>белорусская косметика для лица гель для умывания</t>
  </si>
  <si>
    <t>рюкзак для походов на природе</t>
  </si>
  <si>
    <t>цветная изолента</t>
  </si>
  <si>
    <t>мята перечная сушеная</t>
  </si>
  <si>
    <t>провод для зарядки телефона xiaomi</t>
  </si>
  <si>
    <t>бусы из горного хрусталя</t>
  </si>
  <si>
    <t>весна для девочки куртка</t>
  </si>
  <si>
    <t>набор масел для губ</t>
  </si>
  <si>
    <t>кардиган белоруссия</t>
  </si>
  <si>
    <t>белая тюль высота 250</t>
  </si>
  <si>
    <t>бумага а5 для принтера</t>
  </si>
  <si>
    <t>оумяна</t>
  </si>
  <si>
    <t>балаклава горнолыжная</t>
  </si>
  <si>
    <t>стеклянные контейнеры с крышкой</t>
  </si>
  <si>
    <t>рубашка хлопковая мужская</t>
  </si>
  <si>
    <t>толстовка женская с надписью</t>
  </si>
  <si>
    <t>лампа с зарядкой</t>
  </si>
  <si>
    <t>мешочки для саше</t>
  </si>
  <si>
    <t>пудра для объема волос taft</t>
  </si>
  <si>
    <t>горшок для сукулентов</t>
  </si>
  <si>
    <t>стол детский деревянный</t>
  </si>
  <si>
    <t>зажигалка большая</t>
  </si>
  <si>
    <t>блуза для девочки школьная</t>
  </si>
  <si>
    <t>чёрный обелиск</t>
  </si>
  <si>
    <t>подарочный набор для женщин estel</t>
  </si>
  <si>
    <t xml:space="preserve">базы для маникюра </t>
  </si>
  <si>
    <t>лампа настольная черная</t>
  </si>
  <si>
    <t>большая энциклопедия дошкольника</t>
  </si>
  <si>
    <t>luxvisage для губ</t>
  </si>
  <si>
    <t>чехол для балончика</t>
  </si>
  <si>
    <t>машинка для приготовления роллов</t>
  </si>
  <si>
    <t>блокнот для фото</t>
  </si>
  <si>
    <t>сумки в виде мяча</t>
  </si>
  <si>
    <t>пинцет для депиляции</t>
  </si>
  <si>
    <t>парикмахерская одежда</t>
  </si>
  <si>
    <t>игла ковровая</t>
  </si>
  <si>
    <t>кроссовки женские asics для бега белые</t>
  </si>
  <si>
    <t>украшение змея</t>
  </si>
  <si>
    <t>машинка для маникюра marathon</t>
  </si>
  <si>
    <t>для жесткого диска</t>
  </si>
  <si>
    <t>костюм гуся</t>
  </si>
  <si>
    <t>рубашка поло полиция</t>
  </si>
  <si>
    <t>сумки для беременных</t>
  </si>
  <si>
    <t>щётка силиконовая</t>
  </si>
  <si>
    <t>набор для счета</t>
  </si>
  <si>
    <t>микрофон конденсаторный для записи</t>
  </si>
  <si>
    <t>продукция фаберлик</t>
  </si>
  <si>
    <t>костюм для басика</t>
  </si>
  <si>
    <t>от боли в коленях</t>
  </si>
  <si>
    <t>палочки для чистки зубов собак</t>
  </si>
  <si>
    <t>контейнер стеклянный прямоугольный</t>
  </si>
  <si>
    <t xml:space="preserve">халат для девочек </t>
  </si>
  <si>
    <t>блеск для девочек</t>
  </si>
  <si>
    <t>прокладка для термоса</t>
  </si>
  <si>
    <t>утяжки для груди</t>
  </si>
  <si>
    <t>логическая пирамидка</t>
  </si>
  <si>
    <t>инкубатор для рептилий</t>
  </si>
  <si>
    <t>туфли чёрные женские кожа</t>
  </si>
  <si>
    <t>кукла эля</t>
  </si>
  <si>
    <t xml:space="preserve">джинсы клёшь </t>
  </si>
  <si>
    <t>шампунь для окрашенных волос wella</t>
  </si>
  <si>
    <t>ткань для рукоделия с принтом</t>
  </si>
  <si>
    <t>всё для бисероплетения</t>
  </si>
  <si>
    <t>материнская плата 2011</t>
  </si>
  <si>
    <t>жидкое мыло корея</t>
  </si>
  <si>
    <t>томат батяня</t>
  </si>
  <si>
    <t>серёжк</t>
  </si>
  <si>
    <t>куртка для мальчика весна-осень</t>
  </si>
  <si>
    <t>шланг для полива 1 дюйм</t>
  </si>
  <si>
    <t>матовая помада для губ maybelline</t>
  </si>
  <si>
    <t>слитный комбинезон для девочки</t>
  </si>
  <si>
    <t>корм для собак cesar</t>
  </si>
  <si>
    <t>демисезонная шапка шлем для мальчика</t>
  </si>
  <si>
    <t>кремдля лица</t>
  </si>
  <si>
    <t>воск для кузова автомобиля</t>
  </si>
  <si>
    <t>трикотажная пряжа лицевая</t>
  </si>
  <si>
    <t>колесо для кошек игровое</t>
  </si>
  <si>
    <t>травматология</t>
  </si>
  <si>
    <t xml:space="preserve">для коктейлей </t>
  </si>
  <si>
    <t>маленькая сумка через плечо женская</t>
  </si>
  <si>
    <t>tommy стульчик для кормления</t>
  </si>
  <si>
    <t>белые кроссовки для малышей</t>
  </si>
  <si>
    <t>body shop крем для рук</t>
  </si>
  <si>
    <t>футболка женская за наших</t>
  </si>
  <si>
    <t>бокалы доя вина</t>
  </si>
  <si>
    <t>манишка для футбола</t>
  </si>
  <si>
    <t>коврики для бани и сауны</t>
  </si>
  <si>
    <t>средство для белых кросовок</t>
  </si>
  <si>
    <t>подпяточник корригирующий</t>
  </si>
  <si>
    <t>мужская кожаная обувь</t>
  </si>
  <si>
    <t>чехол для ракеток</t>
  </si>
  <si>
    <t>торта для украшения набор</t>
  </si>
  <si>
    <t>парик короткая стрижка</t>
  </si>
  <si>
    <t>матовая подводка для глаз</t>
  </si>
  <si>
    <t>липучка для проводов</t>
  </si>
  <si>
    <t>блузка школьная для девочки с коротким</t>
  </si>
  <si>
    <t>лента атласная 2 см</t>
  </si>
  <si>
    <t>кухонная подсветка</t>
  </si>
  <si>
    <t>средство для отбеливания изделий из пластика</t>
  </si>
  <si>
    <t>pierre обувь женская cardin</t>
  </si>
  <si>
    <t>банки для специи</t>
  </si>
  <si>
    <t xml:space="preserve">майка для новорождённых </t>
  </si>
  <si>
    <t>кушон румяна</t>
  </si>
  <si>
    <t>шампунь для кудрявых волос детский</t>
  </si>
  <si>
    <t>сухой кошачий корм для стерилизованных</t>
  </si>
  <si>
    <t>собачка на панель автомобиля</t>
  </si>
  <si>
    <t>красивая женская футболка</t>
  </si>
  <si>
    <t>наушник для айфона</t>
  </si>
  <si>
    <t>женские кардиганы удлиненные вязаные</t>
  </si>
  <si>
    <t>футболка я в своем познании</t>
  </si>
  <si>
    <t>ветровка двухсторонняя</t>
  </si>
  <si>
    <t>массажёр для ног деревянный</t>
  </si>
  <si>
    <t>подставка доя телефона</t>
  </si>
  <si>
    <t>накладка для замка</t>
  </si>
  <si>
    <t>ушастый нянь крем мыло</t>
  </si>
  <si>
    <t>петля бабочка</t>
  </si>
  <si>
    <t>коляска demi star</t>
  </si>
  <si>
    <t>трусы baykar для девочек детские</t>
  </si>
  <si>
    <t xml:space="preserve">зарядное устройство для ноутбука </t>
  </si>
  <si>
    <t>жилетка мужская весенняя</t>
  </si>
  <si>
    <t>для колен</t>
  </si>
  <si>
    <t xml:space="preserve">серьги на хрящ </t>
  </si>
  <si>
    <t>ампула для волос</t>
  </si>
  <si>
    <t>воздушный фильтр для киа</t>
  </si>
  <si>
    <t>капли для глаз для кошек</t>
  </si>
  <si>
    <t>шапокляк игрушка</t>
  </si>
  <si>
    <t>колесики для кроватки</t>
  </si>
  <si>
    <t>рюкзак-переноска для животных</t>
  </si>
  <si>
    <t>обувь мужская весна классика</t>
  </si>
  <si>
    <t>спрей для  волос</t>
  </si>
  <si>
    <t>майка белая на мальчика</t>
  </si>
  <si>
    <t>куртка стеганная короткая женская</t>
  </si>
  <si>
    <t>блузки летучая мышь</t>
  </si>
  <si>
    <t>ролик для волос</t>
  </si>
  <si>
    <t>tommy hilfiger для мужчин кепка</t>
  </si>
  <si>
    <t>ветровка для малтчика</t>
  </si>
  <si>
    <t>сумка gaude для женщин</t>
  </si>
  <si>
    <t>шампунь для волос золотой шелк</t>
  </si>
  <si>
    <t>плоская расческа</t>
  </si>
  <si>
    <t>листата таблетки для похудения</t>
  </si>
  <si>
    <t>обувная коробка</t>
  </si>
  <si>
    <t>подушки 45х45 внутренняя</t>
  </si>
  <si>
    <t>обувь для женщин tommy hilfiger</t>
  </si>
  <si>
    <t>нулевая шина</t>
  </si>
  <si>
    <t>зипка коричневая</t>
  </si>
  <si>
    <t>парные серебряные кольца</t>
  </si>
  <si>
    <t>купальники для девочек x</t>
  </si>
  <si>
    <t>шлем виртуальной реальности для компьютера</t>
  </si>
  <si>
    <t>комбинезон вязаный для новорожденных с шапочкой</t>
  </si>
  <si>
    <t>ойсамая</t>
  </si>
  <si>
    <t>плотная футболка женская</t>
  </si>
  <si>
    <t>рамки для икон</t>
  </si>
  <si>
    <t>умная лампочка xiaomi</t>
  </si>
  <si>
    <t>косуха мужская кожа</t>
  </si>
  <si>
    <t>копия apple watch</t>
  </si>
  <si>
    <t>защитное стекло для honor 10x lite</t>
  </si>
  <si>
    <t>маска для лица bioaqua</t>
  </si>
  <si>
    <t>ошейник  для собак</t>
  </si>
  <si>
    <t>боди для новорожденных с царапками</t>
  </si>
  <si>
    <t>мелкодисперсная пудра</t>
  </si>
  <si>
    <t>трудовая книжка рф</t>
  </si>
  <si>
    <t>блюдо для рулета</t>
  </si>
  <si>
    <t>брюки мужские прямые летние</t>
  </si>
  <si>
    <t>расческа для окрашивания</t>
  </si>
  <si>
    <t xml:space="preserve">детская одежда для девочки </t>
  </si>
  <si>
    <t>крем для тела 400 мл</t>
  </si>
  <si>
    <t>прозрачные стулья</t>
  </si>
  <si>
    <t>рубашка женскся</t>
  </si>
  <si>
    <t>для стирки чёрного</t>
  </si>
  <si>
    <t>пленка матовая для окна</t>
  </si>
  <si>
    <t xml:space="preserve">чехол для айфон 12 про </t>
  </si>
  <si>
    <t>таблетки для собак от глистов</t>
  </si>
  <si>
    <t>перетяжка для собак</t>
  </si>
  <si>
    <t>блузка-боди женская</t>
  </si>
  <si>
    <t>зип худи белая</t>
  </si>
  <si>
    <t>steinberg для женщин</t>
  </si>
  <si>
    <t>пинцет для кухни</t>
  </si>
  <si>
    <t>штора рулонная 70</t>
  </si>
  <si>
    <t>mango одежда верхняя</t>
  </si>
  <si>
    <t>блески для маникюра</t>
  </si>
  <si>
    <t>гирлянда розовая</t>
  </si>
  <si>
    <t>чехол для чемодана размер m</t>
  </si>
  <si>
    <t>англо русский словарь для начальной школы</t>
  </si>
  <si>
    <t>мыло хозяйственное детское</t>
  </si>
  <si>
    <t>серения</t>
  </si>
  <si>
    <t>платье для мамы</t>
  </si>
  <si>
    <t>летние костюмы для новорожденных</t>
  </si>
  <si>
    <t>раттлин для зимней рыбалки</t>
  </si>
  <si>
    <t>халат на молнии турция</t>
  </si>
  <si>
    <t>миланский браслет для часов</t>
  </si>
  <si>
    <t>колечко в хрящ</t>
  </si>
  <si>
    <t>белая сахарница</t>
  </si>
  <si>
    <t>стручковая ваниль</t>
  </si>
  <si>
    <t>тубус для поводков</t>
  </si>
  <si>
    <t>платок для хиджаба</t>
  </si>
  <si>
    <t>форма для выпечки квадрат</t>
  </si>
  <si>
    <t>магнит для аквариума</t>
  </si>
  <si>
    <t>крема для лица косметика корейская 40</t>
  </si>
  <si>
    <t>платье плиссированное с поясом</t>
  </si>
  <si>
    <t>шапка летняя для малышей</t>
  </si>
  <si>
    <t>кроссовки мужские для работы</t>
  </si>
  <si>
    <t xml:space="preserve">всё для сада </t>
  </si>
  <si>
    <t>люлька подвесная</t>
  </si>
  <si>
    <t>блеск для губ с вишней</t>
  </si>
  <si>
    <t>бутикерия</t>
  </si>
  <si>
    <t>коричневая бумага</t>
  </si>
  <si>
    <t>плёнка строительная</t>
  </si>
  <si>
    <t>сумка для самбо</t>
  </si>
  <si>
    <t xml:space="preserve">ковёр в прихожую </t>
  </si>
  <si>
    <t>платья для полных женщин на новый год</t>
  </si>
  <si>
    <t>payot для тела</t>
  </si>
  <si>
    <t>спрей для волос syoss</t>
  </si>
  <si>
    <t>легинсы для похудения</t>
  </si>
  <si>
    <t>закрытые платья</t>
  </si>
  <si>
    <t>штамп для кожи</t>
  </si>
  <si>
    <t>трусы кэлвин кляйн</t>
  </si>
  <si>
    <t>секспидиция</t>
  </si>
  <si>
    <t>рубашка мужская большого размера</t>
  </si>
  <si>
    <t>сони плейстейшен 2 приставка игровая консоль 2</t>
  </si>
  <si>
    <t>рюкзак для переноски животных</t>
  </si>
  <si>
    <t>форма для начинки</t>
  </si>
  <si>
    <t>гель-краска для ногтей</t>
  </si>
  <si>
    <t>спрей для волоч</t>
  </si>
  <si>
    <t>топ белая женская</t>
  </si>
  <si>
    <t>пюре для кошек</t>
  </si>
  <si>
    <t>семяна чиа</t>
  </si>
  <si>
    <t>открытка для девочки</t>
  </si>
  <si>
    <t>лыжная мазь</t>
  </si>
  <si>
    <t xml:space="preserve">серьги змея </t>
  </si>
  <si>
    <t>приставка детская</t>
  </si>
  <si>
    <t>ткань италия</t>
  </si>
  <si>
    <t>оттеночный шампунь для волос тоника</t>
  </si>
  <si>
    <t>канцелярский набор для первоклассника</t>
  </si>
  <si>
    <t>маска кота пластиковая</t>
  </si>
  <si>
    <t>календарь для пар</t>
  </si>
  <si>
    <t>женская модная одежда</t>
  </si>
  <si>
    <t>защитная сетка на лестницу</t>
  </si>
  <si>
    <t>демисезонный костюм для мальчика детский</t>
  </si>
  <si>
    <t>клей для неопрена</t>
  </si>
  <si>
    <t>lanbena для губ</t>
  </si>
  <si>
    <t>садовая мебель стол</t>
  </si>
  <si>
    <t>водолазка с горлом детская</t>
  </si>
  <si>
    <t xml:space="preserve">кисточка для румян </t>
  </si>
  <si>
    <t xml:space="preserve">коричневый карандаш для губ </t>
  </si>
  <si>
    <t>бахилы для собак</t>
  </si>
  <si>
    <t>чёзамем</t>
  </si>
  <si>
    <t>сумка женская через плечо текстиль</t>
  </si>
  <si>
    <t>серёжки черные</t>
  </si>
  <si>
    <t>для мытья окон магнит</t>
  </si>
  <si>
    <t>вакумные пакеты для еды</t>
  </si>
  <si>
    <t>фруто няня палочки</t>
  </si>
  <si>
    <t>машинка закаточная автомат</t>
  </si>
  <si>
    <t>книги приключения для детей</t>
  </si>
  <si>
    <t>футболка мужская мото</t>
  </si>
  <si>
    <t>футболка белая мужская базовая</t>
  </si>
  <si>
    <t>бумага офисная а4 цветная</t>
  </si>
  <si>
    <t xml:space="preserve">водяной коврик </t>
  </si>
  <si>
    <t>куртка женская зимняя оверсайз</t>
  </si>
  <si>
    <t>детская обувь для девочки спортивная</t>
  </si>
  <si>
    <t>каури для детей обувь</t>
  </si>
  <si>
    <t>креатин для набора массы</t>
  </si>
  <si>
    <t xml:space="preserve">деревянное яйцо </t>
  </si>
  <si>
    <t>длинная подушка с аниме</t>
  </si>
  <si>
    <t xml:space="preserve">тактическая кепка </t>
  </si>
  <si>
    <t>спорткомплекс детский для дома</t>
  </si>
  <si>
    <t>ортопедическое кресло для школьника</t>
  </si>
  <si>
    <t>пилочка для ампул</t>
  </si>
  <si>
    <t>держатель для пододеяльника</t>
  </si>
  <si>
    <t>перчатки для футбола nike</t>
  </si>
  <si>
    <t>зипка для девочек</t>
  </si>
  <si>
    <t>активаторная стиральная машинка</t>
  </si>
  <si>
    <t>про девочку веру и обезьянку анфису</t>
  </si>
  <si>
    <t>заглушки для ремней</t>
  </si>
  <si>
    <t>маска для карбокситерапии</t>
  </si>
  <si>
    <t>эмаль акриловая для радиаторов</t>
  </si>
  <si>
    <t xml:space="preserve">футболка нарядная </t>
  </si>
  <si>
    <t>куртка для весны</t>
  </si>
  <si>
    <t>грунт для кожи</t>
  </si>
  <si>
    <t>для стеллажа</t>
  </si>
  <si>
    <t>нескучная психология</t>
  </si>
  <si>
    <t>серги для пирсинга</t>
  </si>
  <si>
    <t>фломастер для воды</t>
  </si>
  <si>
    <t>портативная штора</t>
  </si>
  <si>
    <t>нейроскакалка детская</t>
  </si>
  <si>
    <t>кофта для девочки подростка</t>
  </si>
  <si>
    <t>свадебные платья невесты</t>
  </si>
  <si>
    <t>инструменты для чистки лица удаления акне</t>
  </si>
  <si>
    <t>одноразовые бокалы для шампанского</t>
  </si>
  <si>
    <t>ионизатор для воды</t>
  </si>
  <si>
    <t>декантер для воды</t>
  </si>
  <si>
    <t>носки мужские льняные</t>
  </si>
  <si>
    <t>рабочая тетрадь дошкольника</t>
  </si>
  <si>
    <t>коврик для лодки</t>
  </si>
  <si>
    <t>сорняки</t>
  </si>
  <si>
    <t>светодиодная лента для бани</t>
  </si>
  <si>
    <t>носки для мальчика летние</t>
  </si>
  <si>
    <t>полотно для лучковой пилы</t>
  </si>
  <si>
    <t>щётка для удаления пыли</t>
  </si>
  <si>
    <t>гантели для фитнеса 2 шт</t>
  </si>
  <si>
    <t>пульт для проектора</t>
  </si>
  <si>
    <t>подстилка для обуви</t>
  </si>
  <si>
    <t>подставка для телефона на коляску</t>
  </si>
  <si>
    <t>топ на бретельках для девочек</t>
  </si>
  <si>
    <t>dental для собак</t>
  </si>
  <si>
    <t>безрукавка женская трикотажная</t>
  </si>
  <si>
    <t>кепка женская ny</t>
  </si>
  <si>
    <t>тюль для балконной</t>
  </si>
  <si>
    <t>плойка двойная</t>
  </si>
  <si>
    <t>куртка кожаная бежевая</t>
  </si>
  <si>
    <t xml:space="preserve">вакуумная банка </t>
  </si>
  <si>
    <t>жарочная поверхность</t>
  </si>
  <si>
    <t>большие машины на аккумуляторе</t>
  </si>
  <si>
    <t>боди тельняшка</t>
  </si>
  <si>
    <t>помада блестящая</t>
  </si>
  <si>
    <t>подстаканник для авто</t>
  </si>
  <si>
    <t>чехлы для беспроводных наушников</t>
  </si>
  <si>
    <t>отвёртки набор</t>
  </si>
  <si>
    <t>электронная синарета</t>
  </si>
  <si>
    <t>разделочная доска из дерева</t>
  </si>
  <si>
    <t>для прокачки тормозов</t>
  </si>
  <si>
    <t>label для волос</t>
  </si>
  <si>
    <t>брюки белые для девочек</t>
  </si>
  <si>
    <t>фотография как</t>
  </si>
  <si>
    <t xml:space="preserve">лонда краска для волос </t>
  </si>
  <si>
    <t>золла одежда женская блузка</t>
  </si>
  <si>
    <t>вибратор для анала</t>
  </si>
  <si>
    <t>платье утягивающее</t>
  </si>
  <si>
    <t>principe di bologna для женщин</t>
  </si>
  <si>
    <t>гель для умывания увлажняющий</t>
  </si>
  <si>
    <t xml:space="preserve">домашнее платье для женщин </t>
  </si>
  <si>
    <t>мягкая игрушка беззубик</t>
  </si>
  <si>
    <t>трубочки для шариков</t>
  </si>
  <si>
    <t>стаканчики для десерта</t>
  </si>
  <si>
    <t>утяжелители для ног с резинкой</t>
  </si>
  <si>
    <t>ободок с лягушкой</t>
  </si>
  <si>
    <t>защита для скейта</t>
  </si>
  <si>
    <t>mario muzi обувь для женщин</t>
  </si>
  <si>
    <t>доска разделочная дубовая</t>
  </si>
  <si>
    <t>складной стул для кемпинга</t>
  </si>
  <si>
    <t>gloria-jeans для девочек</t>
  </si>
  <si>
    <t>короб для кабеля</t>
  </si>
  <si>
    <t>та которая смогла</t>
  </si>
  <si>
    <t>бамбуковая разделочная доска</t>
  </si>
  <si>
    <t>береты для девочек</t>
  </si>
  <si>
    <t>стиральная машина 8 кг</t>
  </si>
  <si>
    <t>ершик для унитаза товары хозяйственные</t>
  </si>
  <si>
    <t>шампунь чистая линия от перхоти</t>
  </si>
  <si>
    <t>экспресс успокоин для собак</t>
  </si>
  <si>
    <t>шторы для гостиной и спальни 270</t>
  </si>
  <si>
    <t>винты для ремня</t>
  </si>
  <si>
    <t>одежда для девочек 10-11лет</t>
  </si>
  <si>
    <t xml:space="preserve">толстовка адидас мужская </t>
  </si>
  <si>
    <t>короткая кофта на пуговицах</t>
  </si>
  <si>
    <t>гидрогелевая пленка универсальная</t>
  </si>
  <si>
    <t>бумага канцелярская а4</t>
  </si>
  <si>
    <t>вешалка детская деревянные</t>
  </si>
  <si>
    <t>тканевая лента</t>
  </si>
  <si>
    <t>детские наколенники наколенники для роликов</t>
  </si>
  <si>
    <t>вратарская форма взрослая</t>
  </si>
  <si>
    <t>подушка для стула лапы</t>
  </si>
  <si>
    <t>силиконовая форма для льда и шоколада</t>
  </si>
  <si>
    <t>фиксирующая повязка на руку</t>
  </si>
  <si>
    <t>крестильная рубашка для девочек</t>
  </si>
  <si>
    <t>плойка для волос керамика</t>
  </si>
  <si>
    <t>ручка для магнитной доски</t>
  </si>
  <si>
    <t>палочка для планшета</t>
  </si>
  <si>
    <t>мешок для запекания</t>
  </si>
  <si>
    <t>женская блуза рубашечного типа</t>
  </si>
  <si>
    <t>явара</t>
  </si>
  <si>
    <t>чехол для телефона хуавей смарт 2021</t>
  </si>
  <si>
    <t>прямая спина</t>
  </si>
  <si>
    <t>брелоки для ключей детские</t>
  </si>
  <si>
    <t>ресницы для маникена</t>
  </si>
  <si>
    <t xml:space="preserve">платья черное </t>
  </si>
  <si>
    <t>lego друзья</t>
  </si>
  <si>
    <t>maskoholic / интенсивный гель для умывания / intensive cleanser gel</t>
  </si>
  <si>
    <t>пеленки для новорожденных ситцевые</t>
  </si>
  <si>
    <t>блокнот для записей а6</t>
  </si>
  <si>
    <t xml:space="preserve">масло для авто </t>
  </si>
  <si>
    <t>юбка италия</t>
  </si>
  <si>
    <t>тапочки мягкие мужские</t>
  </si>
  <si>
    <t>гидрогелевая маска для интимной гигиены</t>
  </si>
  <si>
    <t>лего дупло полиция</t>
  </si>
  <si>
    <t>наборы для плетения из бисера</t>
  </si>
  <si>
    <t>памперсы для взрослых 2</t>
  </si>
  <si>
    <t>филлер для волос белита</t>
  </si>
  <si>
    <t>мягкая игрушка чебурашка</t>
  </si>
  <si>
    <t>маска прозрачная</t>
  </si>
  <si>
    <t xml:space="preserve">маска для сварки </t>
  </si>
  <si>
    <t>панама денская</t>
  </si>
  <si>
    <t>средство для кухонных поверхностей</t>
  </si>
  <si>
    <t>кокосовая туалетная вода</t>
  </si>
  <si>
    <t>крышки для сковородки</t>
  </si>
  <si>
    <t>system 4 комплекс для волос</t>
  </si>
  <si>
    <t>бабочка бордовая</t>
  </si>
  <si>
    <t xml:space="preserve">прописи для взрослых </t>
  </si>
  <si>
    <t>жилет для новорожденного</t>
  </si>
  <si>
    <t>инвентарь для кондитера</t>
  </si>
  <si>
    <t>игровая приставка sony playstation 3</t>
  </si>
  <si>
    <t>sano бытовая химия</t>
  </si>
  <si>
    <t>кисти для каллиграфии</t>
  </si>
  <si>
    <t>lador эссенция для волос</t>
  </si>
  <si>
    <t xml:space="preserve">джинсовая куртка чёрная </t>
  </si>
  <si>
    <t>туалетная вода женская пандора</t>
  </si>
  <si>
    <t>детский дартс с мячиками</t>
  </si>
  <si>
    <t>гель для стирки белья антибак</t>
  </si>
  <si>
    <t>машинки для стрижки волос wahl</t>
  </si>
  <si>
    <t>кондиционер для волос матрикс</t>
  </si>
  <si>
    <t>тональный для жирной кожи</t>
  </si>
  <si>
    <t>снпч для принтера canon</t>
  </si>
  <si>
    <t>стеклянный стакан с трубочкой</t>
  </si>
  <si>
    <t>заглушка для разеток</t>
  </si>
  <si>
    <t>декоративная травка</t>
  </si>
  <si>
    <t>розовая кофта на молнии</t>
  </si>
  <si>
    <t>куртка пальто для девочки</t>
  </si>
  <si>
    <t>чехол для oppo a5 2020</t>
  </si>
  <si>
    <t>черная косынка</t>
  </si>
  <si>
    <t>спортивные штаны адидас для мальчика</t>
  </si>
  <si>
    <t>плиссированная москитная сетка</t>
  </si>
  <si>
    <t xml:space="preserve">тамарис обувь женская </t>
  </si>
  <si>
    <t>детские туфли для девочки праздничные</t>
  </si>
  <si>
    <t>тайтсы с утяжкой</t>
  </si>
  <si>
    <t xml:space="preserve">мужская подвеска </t>
  </si>
  <si>
    <t>резинка пояс</t>
  </si>
  <si>
    <t>анатомическая стелька</t>
  </si>
  <si>
    <t>прописи для исправления почерка</t>
  </si>
  <si>
    <t>аккумуляторный лобзик</t>
  </si>
  <si>
    <t>тапочки домашние детские для мальчиков</t>
  </si>
  <si>
    <t>зарядка для андроида 2 метра</t>
  </si>
  <si>
    <t>игрушка для кота с мятой</t>
  </si>
  <si>
    <t>adidas ветровка женская</t>
  </si>
  <si>
    <t xml:space="preserve">тёплые наушники </t>
  </si>
  <si>
    <t>популярная игрушка</t>
  </si>
  <si>
    <t xml:space="preserve">для туалетной бумаги держатель </t>
  </si>
  <si>
    <t xml:space="preserve">трусы виктория сикрет </t>
  </si>
  <si>
    <t xml:space="preserve">гофра глушителя </t>
  </si>
  <si>
    <t>клеевая паутинка для штор</t>
  </si>
  <si>
    <t>vgr машинка для стрижки волос</t>
  </si>
  <si>
    <t>нижняя юбка большого размера</t>
  </si>
  <si>
    <t>шарики с днем рождения цифры</t>
  </si>
  <si>
    <t>розовая подводка для глаз</t>
  </si>
  <si>
    <t>цепь приводная</t>
  </si>
  <si>
    <t>контейнер для игрушек на колесах</t>
  </si>
  <si>
    <t>юноармия</t>
  </si>
  <si>
    <t>обложка для сертификата прививок</t>
  </si>
  <si>
    <t>светодиодный светильник с датчиком движения</t>
  </si>
  <si>
    <t xml:space="preserve">шапочки для малышей </t>
  </si>
  <si>
    <t>стеклянный шкаф витрина</t>
  </si>
  <si>
    <t>шкаф для роутера</t>
  </si>
  <si>
    <t>интерскол аккумулятор для электроинструмента</t>
  </si>
  <si>
    <t xml:space="preserve">игрушки для взрослая </t>
  </si>
  <si>
    <t>салфетки для тату</t>
  </si>
  <si>
    <t>футболка денская белая</t>
  </si>
  <si>
    <t>скребок для катышек</t>
  </si>
  <si>
    <t>пляжный коврик сумка</t>
  </si>
  <si>
    <t>насос для надувной матрас</t>
  </si>
  <si>
    <t>топ для наращивания ногтей</t>
  </si>
  <si>
    <t>одежда майорал для девочек</t>
  </si>
  <si>
    <t>вип набор для похудения</t>
  </si>
  <si>
    <t>туника шелковая домашняя</t>
  </si>
  <si>
    <t>моя жизнь мои достижения</t>
  </si>
  <si>
    <t>маракас деревянный</t>
  </si>
  <si>
    <t>скраб ля мусс</t>
  </si>
  <si>
    <t>зонт для девочки автомат</t>
  </si>
  <si>
    <t>одеяло 2 спальное из верблюжьей</t>
  </si>
  <si>
    <t>рогожка для рукоделия</t>
  </si>
  <si>
    <t>утюжок для волос rowenta</t>
  </si>
  <si>
    <t>тональная основа с коллагеном</t>
  </si>
  <si>
    <t>тапочки женские мягкие</t>
  </si>
  <si>
    <t>детская маска для плавания</t>
  </si>
  <si>
    <t xml:space="preserve">контейнер для вещей </t>
  </si>
  <si>
    <t>ободок божья коровка</t>
  </si>
  <si>
    <t>куртка софтшелл мужская</t>
  </si>
  <si>
    <t>стул для мытья в ванной</t>
  </si>
  <si>
    <t xml:space="preserve">штора для спальни </t>
  </si>
  <si>
    <t>футболки для женщи</t>
  </si>
  <si>
    <t>секс игрушка для двоих</t>
  </si>
  <si>
    <t>ботинки для девочек осень</t>
  </si>
  <si>
    <t>патчи под глаза корея от отеков</t>
  </si>
  <si>
    <t>лёгкое расчёсывание</t>
  </si>
  <si>
    <t>заяц лило</t>
  </si>
  <si>
    <t>мюленбергия</t>
  </si>
  <si>
    <t>подставка для ценника</t>
  </si>
  <si>
    <t>короб для хранения белья</t>
  </si>
  <si>
    <t>комплект нижнего белья женский бесшовный</t>
  </si>
  <si>
    <t>дезодоранты для женщин</t>
  </si>
  <si>
    <t>краска для волос mypoint</t>
  </si>
  <si>
    <t>кухонная машина redmond</t>
  </si>
  <si>
    <t>зарядка baseus</t>
  </si>
  <si>
    <t>навес для дачи</t>
  </si>
  <si>
    <t>пекарская лопатка</t>
  </si>
  <si>
    <t>кнопочный мобильный телефон для пожилых</t>
  </si>
  <si>
    <t>грунт для земляники</t>
  </si>
  <si>
    <t>клетка для бутылки</t>
  </si>
  <si>
    <t>шорты комбинезон для мальчика</t>
  </si>
  <si>
    <t xml:space="preserve">костюм тёплый </t>
  </si>
  <si>
    <t>брюки карго для мальчика</t>
  </si>
  <si>
    <t>тряпка для мытья автомобиля</t>
  </si>
  <si>
    <t>хрестоматия 3-4 класс</t>
  </si>
  <si>
    <t xml:space="preserve">скатерть на стол овальная </t>
  </si>
  <si>
    <t>омбре для ногтей</t>
  </si>
  <si>
    <t>фрезер для педикюра</t>
  </si>
  <si>
    <t>матча зеленая</t>
  </si>
  <si>
    <t>шапки детские для мальчика</t>
  </si>
  <si>
    <t>губка для мытья посуды силиконовая</t>
  </si>
  <si>
    <t>книги на английском языке для детей</t>
  </si>
  <si>
    <t>весенний полукомбинезон для мальчика</t>
  </si>
  <si>
    <t>блендер для маркеров</t>
  </si>
  <si>
    <t>сумка шоппер для подростков</t>
  </si>
  <si>
    <t>бигудя</t>
  </si>
  <si>
    <t>жилет школьный для девочки вязаный</t>
  </si>
  <si>
    <t>ель живая</t>
  </si>
  <si>
    <t>благовония конус</t>
  </si>
  <si>
    <t>ловушка клеевая</t>
  </si>
  <si>
    <t>пенка бабушка агафья</t>
  </si>
  <si>
    <t>снаряжение для туризма</t>
  </si>
  <si>
    <t>я самая крем</t>
  </si>
  <si>
    <t>teana маска альгинатная</t>
  </si>
  <si>
    <t>нож бабочка тренировочная</t>
  </si>
  <si>
    <t xml:space="preserve">фляга для воды </t>
  </si>
  <si>
    <t>колготки с камнями</t>
  </si>
  <si>
    <t>сода для лица</t>
  </si>
  <si>
    <t>баночка для меда и варенья</t>
  </si>
  <si>
    <t>я открываю храм</t>
  </si>
  <si>
    <t>яичко</t>
  </si>
  <si>
    <t>для бритья пена</t>
  </si>
  <si>
    <t>глина сьедобная</t>
  </si>
  <si>
    <t>фольга для окна</t>
  </si>
  <si>
    <t>жилетка женская найк</t>
  </si>
  <si>
    <t>набор для брекетов президент</t>
  </si>
  <si>
    <t>mango джинсовая юбка</t>
  </si>
  <si>
    <t>стружка декоративная бумажная</t>
  </si>
  <si>
    <t>пирамидка музыкальная</t>
  </si>
  <si>
    <t>высокотемпературная краска</t>
  </si>
  <si>
    <t>силикованый коврик для выпечки</t>
  </si>
  <si>
    <t>присыпка для паски</t>
  </si>
  <si>
    <t>нивея мыло</t>
  </si>
  <si>
    <t>ведро для сбора ягод</t>
  </si>
  <si>
    <t>панель для телефона</t>
  </si>
  <si>
    <t>магнит для зарядки</t>
  </si>
  <si>
    <t>летнее офисное платье для 45</t>
  </si>
  <si>
    <t>одежда для мужчин футболки спорт</t>
  </si>
  <si>
    <t>платья женские в пол</t>
  </si>
  <si>
    <t>толстовка мужская твоё</t>
  </si>
  <si>
    <t>куртка осеняя женская</t>
  </si>
  <si>
    <t>летние костюмы для подростков</t>
  </si>
  <si>
    <t>медицина для умных</t>
  </si>
  <si>
    <t>пена для бритья джилет</t>
  </si>
  <si>
    <t xml:space="preserve">очки водителя </t>
  </si>
  <si>
    <t>цепочки для женщин</t>
  </si>
  <si>
    <t>держатель для ложек и вилок</t>
  </si>
  <si>
    <t>бильярд кий</t>
  </si>
  <si>
    <t>мяч погремушка</t>
  </si>
  <si>
    <t>щетка для посуды на присоске</t>
  </si>
  <si>
    <t>стакан бумажный для праздника</t>
  </si>
  <si>
    <t>машинка для стрижки собак geemy</t>
  </si>
  <si>
    <t>светоидеодная лента</t>
  </si>
  <si>
    <t>складная клавиатура</t>
  </si>
  <si>
    <t xml:space="preserve">фармакология </t>
  </si>
  <si>
    <t>шары для рук</t>
  </si>
  <si>
    <t>вязаный</t>
  </si>
  <si>
    <t>маска детская для плавания</t>
  </si>
  <si>
    <t>весы для кухни техника кухонные</t>
  </si>
  <si>
    <t>огэ по английскому языку 2021</t>
  </si>
  <si>
    <t>бад для зрения</t>
  </si>
  <si>
    <t xml:space="preserve">рубашка белая на мальчика </t>
  </si>
  <si>
    <t>турецкая кофеварка</t>
  </si>
  <si>
    <t>украшение для велосипеда</t>
  </si>
  <si>
    <t>напольная вешалка хранение вещей</t>
  </si>
  <si>
    <t>смазка для анального</t>
  </si>
  <si>
    <t>мятный экстракт</t>
  </si>
  <si>
    <t>набор для мытья окон</t>
  </si>
  <si>
    <t>майка белая оверсайз</t>
  </si>
  <si>
    <t>чехол для xiaomi redmi 9 pro</t>
  </si>
  <si>
    <t>mjolk боди для малыша</t>
  </si>
  <si>
    <t>платье летнее футляр</t>
  </si>
  <si>
    <t>сила дыхания</t>
  </si>
  <si>
    <t>ложка для малышей</t>
  </si>
  <si>
    <t>юбка женская тенисная</t>
  </si>
  <si>
    <t>костюм трикотажный для мальчика</t>
  </si>
  <si>
    <t>красная женская рубашка</t>
  </si>
  <si>
    <t>красовки для баскетбола</t>
  </si>
  <si>
    <t>худи твоё женское</t>
  </si>
  <si>
    <t>мячик орбо</t>
  </si>
  <si>
    <t>ульяновский трикотаж</t>
  </si>
  <si>
    <t>рубашка байковая женская</t>
  </si>
  <si>
    <t>леггинсы для детей</t>
  </si>
  <si>
    <t>юбка для гимнастического купальника</t>
  </si>
  <si>
    <t xml:space="preserve">лента шторная </t>
  </si>
  <si>
    <t xml:space="preserve">тренч чёрный </t>
  </si>
  <si>
    <t>пенка для умывания глаз</t>
  </si>
  <si>
    <t>мойка кухня</t>
  </si>
  <si>
    <t>крем для лица сто рецептов красоты</t>
  </si>
  <si>
    <t>одежда глория джинс женская</t>
  </si>
  <si>
    <t>подлокотник для дивана</t>
  </si>
  <si>
    <t>сумка в роддом средняя</t>
  </si>
  <si>
    <t>мельница для специй электрическая на подставке</t>
  </si>
  <si>
    <t>greg рубашка для мужчин</t>
  </si>
  <si>
    <t>подсветка для ног</t>
  </si>
  <si>
    <t>форма для уборки</t>
  </si>
  <si>
    <t>трусы для мальчиков турция</t>
  </si>
  <si>
    <t>танкини для беременных</t>
  </si>
  <si>
    <t>лампочка плоская</t>
  </si>
  <si>
    <t>открытки с днём рождения</t>
  </si>
  <si>
    <t>бандана комуфляж</t>
  </si>
  <si>
    <t>zara обувь детская</t>
  </si>
  <si>
    <t>пленка на окно от солнца зеркальная</t>
  </si>
  <si>
    <t xml:space="preserve">платья белое </t>
  </si>
  <si>
    <t>бабочка с подтяжками</t>
  </si>
  <si>
    <t>крем для лица bb</t>
  </si>
  <si>
    <t xml:space="preserve">наруто повязка </t>
  </si>
  <si>
    <t>костюм для аэробики</t>
  </si>
  <si>
    <t>аксессуары для автолюльки</t>
  </si>
  <si>
    <t>резинка для гульки</t>
  </si>
  <si>
    <t>gloria jeans колготки для девочек</t>
  </si>
  <si>
    <t>бомбочки для ванны ручной работы</t>
  </si>
  <si>
    <t>шорты женские высокая талия</t>
  </si>
  <si>
    <t>акари киар для кошек</t>
  </si>
  <si>
    <t>картридж для сигареты</t>
  </si>
  <si>
    <t>ёмкости для хранения круп</t>
  </si>
  <si>
    <t>шетка зубная</t>
  </si>
  <si>
    <t xml:space="preserve">большая тетрадь </t>
  </si>
  <si>
    <t xml:space="preserve">ковёр круглый </t>
  </si>
  <si>
    <t xml:space="preserve">возбудитель для мужчин </t>
  </si>
  <si>
    <t>роковые яйца</t>
  </si>
  <si>
    <t>мыльная основа для шампуня</t>
  </si>
  <si>
    <t xml:space="preserve">лосьон спрей для тела </t>
  </si>
  <si>
    <t>кроссовки для младенцев</t>
  </si>
  <si>
    <t>для чайника</t>
  </si>
  <si>
    <t>мыльная пушка</t>
  </si>
  <si>
    <t>пряжа пух козий</t>
  </si>
  <si>
    <t>vanish gold пятновыводитель</t>
  </si>
  <si>
    <t>детская зубная щетка rocs</t>
  </si>
  <si>
    <t>сухой корм для кошек с чувствительным пищеварением</t>
  </si>
  <si>
    <t xml:space="preserve">чехлы для обуви </t>
  </si>
  <si>
    <t>колба коническая</t>
  </si>
  <si>
    <t>ткань для заплаток</t>
  </si>
  <si>
    <t>настенный декор для кухни</t>
  </si>
  <si>
    <t>зернодробилка бытовая</t>
  </si>
  <si>
    <t>кроссовки для мальчиков 27</t>
  </si>
  <si>
    <t>бейсболка салатовая</t>
  </si>
  <si>
    <t>украшения доя торта</t>
  </si>
  <si>
    <t>чехол книжка для редми 9</t>
  </si>
  <si>
    <t>михаил яснов</t>
  </si>
  <si>
    <t>маска для лица против акне</t>
  </si>
  <si>
    <t>гетры японские</t>
  </si>
  <si>
    <t>бальзам для губ розовый</t>
  </si>
  <si>
    <t>шар для шиншиллы</t>
  </si>
  <si>
    <t>трубочка коктейльная</t>
  </si>
  <si>
    <t>гранулы для кошачьего туалета</t>
  </si>
  <si>
    <t>нос говяжий</t>
  </si>
  <si>
    <t>ollin мед для волос</t>
  </si>
  <si>
    <t>уход за кожей корея</t>
  </si>
  <si>
    <t>fa men гель для душа</t>
  </si>
  <si>
    <t>catrice пудра рассыпчатая</t>
  </si>
  <si>
    <t>автосканер для диагностики автомобиля для ваз</t>
  </si>
  <si>
    <t>юбка тенниска школьная</t>
  </si>
  <si>
    <t>фурнитура для шкафа купе</t>
  </si>
  <si>
    <t>детский порошок стиральный товары хозяйственные</t>
  </si>
  <si>
    <t>лента для учителя</t>
  </si>
  <si>
    <t>кружки для чая с надписью</t>
  </si>
  <si>
    <t xml:space="preserve">набор для подруги </t>
  </si>
  <si>
    <t>веса для снижения</t>
  </si>
  <si>
    <t>веломаруся</t>
  </si>
  <si>
    <t>сковородка квадратная</t>
  </si>
  <si>
    <t>короб для стелажа</t>
  </si>
  <si>
    <t>упаковочная коробка для конфет</t>
  </si>
  <si>
    <t>усатый нянь</t>
  </si>
  <si>
    <t>брюки черные женские высокая посадка</t>
  </si>
  <si>
    <t>помада гигиеническая нивея</t>
  </si>
  <si>
    <t>деловой костюм для девочки</t>
  </si>
  <si>
    <t>наволочка декоративная joyarty</t>
  </si>
  <si>
    <t>колобашка для плавания</t>
  </si>
  <si>
    <t>транспортная карта</t>
  </si>
  <si>
    <t>пенопластовые шарики для слайма</t>
  </si>
  <si>
    <t>латона персия</t>
  </si>
  <si>
    <t>дом для хомяков</t>
  </si>
  <si>
    <t>пульт для телевизора polarline</t>
  </si>
  <si>
    <t>вешалка для бижутерии</t>
  </si>
  <si>
    <t>худи мужская adidas</t>
  </si>
  <si>
    <t>железная подставка</t>
  </si>
  <si>
    <t>органайзер детский для хранения вещей и мелочей</t>
  </si>
  <si>
    <t>смазка гель интимная контекс</t>
  </si>
  <si>
    <t>кактусовая щетка</t>
  </si>
  <si>
    <t>полотенце для сушки</t>
  </si>
  <si>
    <t>бинт для обертывания</t>
  </si>
  <si>
    <t>цепочка для подруг</t>
  </si>
  <si>
    <t>косынка женская в церковь</t>
  </si>
  <si>
    <t>бесшовные трусы бразильяна женские</t>
  </si>
  <si>
    <t>резинка для объема волос</t>
  </si>
  <si>
    <t>консервация продуктов</t>
  </si>
  <si>
    <t>ваза напольная для цветов высокая</t>
  </si>
  <si>
    <t>панель перфорированная</t>
  </si>
  <si>
    <t>кейс для кистей для макияжа</t>
  </si>
  <si>
    <t>светодиодный светильник для аквариума</t>
  </si>
  <si>
    <t>трусы женские высокая талия</t>
  </si>
  <si>
    <t>кроссовки для мальчиков на весну</t>
  </si>
  <si>
    <t>велосипедки женские высокая талия белые</t>
  </si>
  <si>
    <t>штора портьерная</t>
  </si>
  <si>
    <t>кроссовки вязаные</t>
  </si>
  <si>
    <t>необычная косметика</t>
  </si>
  <si>
    <t>ящик инструментальный</t>
  </si>
  <si>
    <t>витэкс лак для волос</t>
  </si>
  <si>
    <t>великий из бродячих псов значки</t>
  </si>
  <si>
    <t>блокнот для девочки с замочком</t>
  </si>
  <si>
    <t>ограничитель для двери авто</t>
  </si>
  <si>
    <t>массажное масло для детей</t>
  </si>
  <si>
    <t>средство для чистки меха</t>
  </si>
  <si>
    <t>гомеопатия лекарства</t>
  </si>
  <si>
    <t>плафон для настольной лампы</t>
  </si>
  <si>
    <t>опора для плетистой розы</t>
  </si>
  <si>
    <t>моноблок для прицела</t>
  </si>
  <si>
    <t>мойка кухонная врезная</t>
  </si>
  <si>
    <t>отвертка плоская</t>
  </si>
  <si>
    <t>lassie комплект для мальчика</t>
  </si>
  <si>
    <t>краска для белья</t>
  </si>
  <si>
    <t>черная тетрадь</t>
  </si>
  <si>
    <t>игры развивающие для мальчиков</t>
  </si>
  <si>
    <t>термощащита для волос</t>
  </si>
  <si>
    <t>женская одежда finn flare</t>
  </si>
  <si>
    <t>выпрямитель для волос dewal</t>
  </si>
  <si>
    <t>переходник для компрессора</t>
  </si>
  <si>
    <t xml:space="preserve">футболка женская oodji </t>
  </si>
  <si>
    <t>краска для доски</t>
  </si>
  <si>
    <t>карандаш для бровей 04</t>
  </si>
  <si>
    <t>кроссовки  для бега</t>
  </si>
  <si>
    <t>верёвка для очков</t>
  </si>
  <si>
    <t>футболка женская love republic</t>
  </si>
  <si>
    <t>лак для ногтей masura</t>
  </si>
  <si>
    <t>подтягивающие трусы</t>
  </si>
  <si>
    <t>ароматизатор для автомобиля eikosha</t>
  </si>
  <si>
    <t>фильтр для аквариума tetra</t>
  </si>
  <si>
    <t>туркмения полотенце</t>
  </si>
  <si>
    <t>босоножки девочки для детские</t>
  </si>
  <si>
    <t>тряпка для полировки</t>
  </si>
  <si>
    <t>кофточки для новорожденных с коротким рукавом</t>
  </si>
  <si>
    <t>матовый топ лака для гель</t>
  </si>
  <si>
    <t>9 мая наклейки на окна</t>
  </si>
  <si>
    <t>книга часодеи наталья щерба</t>
  </si>
  <si>
    <t>барабанная установка детская</t>
  </si>
  <si>
    <t xml:space="preserve">скребок для аквариума </t>
  </si>
  <si>
    <t xml:space="preserve">подставка для ног детская </t>
  </si>
  <si>
    <t>блок питания для зарядки iphone 11</t>
  </si>
  <si>
    <t>юбка короткая детская</t>
  </si>
  <si>
    <t>чехлы для redmi 9a</t>
  </si>
  <si>
    <t>зеленая футболка оверсайз</t>
  </si>
  <si>
    <t>несмываемый спрей для волос ollin</t>
  </si>
  <si>
    <t>calvin klein для женщин куртка</t>
  </si>
  <si>
    <t>футболка мужская короткая</t>
  </si>
  <si>
    <t>наушники утеплённые</t>
  </si>
  <si>
    <t>ля рош сыворотка</t>
  </si>
  <si>
    <t>estel бальзам для губ</t>
  </si>
  <si>
    <t xml:space="preserve">ремень для сумки съемный </t>
  </si>
  <si>
    <t>видео камеры для дома</t>
  </si>
  <si>
    <t>стул для туризма</t>
  </si>
  <si>
    <t>крепление для соски</t>
  </si>
  <si>
    <t xml:space="preserve">принтер для ногтей </t>
  </si>
  <si>
    <t>читаю слова и предложения</t>
  </si>
  <si>
    <t>база без липкого слоя</t>
  </si>
  <si>
    <t>а. курпатов красная таблетка</t>
  </si>
  <si>
    <t>горшок для жаркого</t>
  </si>
  <si>
    <t>светильник с пультом управления</t>
  </si>
  <si>
    <t>strobbs для женщин</t>
  </si>
  <si>
    <t xml:space="preserve">леопардовая футболка </t>
  </si>
  <si>
    <t>футболка с собакой для девочки</t>
  </si>
  <si>
    <t>коврик на панель противоскользящий</t>
  </si>
  <si>
    <t>тетра для рыб</t>
  </si>
  <si>
    <t>губки посуды для мытья</t>
  </si>
  <si>
    <t>mixit гель для умывания</t>
  </si>
  <si>
    <t>детская мебель стол</t>
  </si>
  <si>
    <t xml:space="preserve">шампунь для объёма </t>
  </si>
  <si>
    <t>белые кеды для малышей</t>
  </si>
  <si>
    <t>человек паук игрушка мягкая</t>
  </si>
  <si>
    <t>плакаты по английскому языку</t>
  </si>
  <si>
    <t>гель лак для ногтей розовый</t>
  </si>
  <si>
    <t>водолазка женская твое</t>
  </si>
  <si>
    <t>zion для клубники</t>
  </si>
  <si>
    <t>щетка для младенца</t>
  </si>
  <si>
    <t>полка деревянная на кухню</t>
  </si>
  <si>
    <t>серая куртка</t>
  </si>
  <si>
    <t>стаканчик для трайфлов</t>
  </si>
  <si>
    <t>подарок на день рождения девочке 10 лет</t>
  </si>
  <si>
    <t>белая плиссированные юбка</t>
  </si>
  <si>
    <t>папка дипломная</t>
  </si>
  <si>
    <t xml:space="preserve">тысяча поцелуев </t>
  </si>
  <si>
    <t>скраб для педикюра</t>
  </si>
  <si>
    <t>яблочный концентрат</t>
  </si>
  <si>
    <t>жижа для курения хаски</t>
  </si>
  <si>
    <t>средство для ухода за бородой</t>
  </si>
  <si>
    <t>порошок для осветления волос concept</t>
  </si>
  <si>
    <t>одежда лайм женская</t>
  </si>
  <si>
    <t>фужер для шампанского</t>
  </si>
  <si>
    <t>мужской костюм для дома</t>
  </si>
  <si>
    <t>крем для лица китайский</t>
  </si>
  <si>
    <t>сережка для уха</t>
  </si>
  <si>
    <t>подставка для чайных ложек</t>
  </si>
  <si>
    <t>корейская сыворотка для лица гиарулоновая</t>
  </si>
  <si>
    <t>сладкая соломка</t>
  </si>
  <si>
    <t>маска для волос с горчицей</t>
  </si>
  <si>
    <t>липинская бренд</t>
  </si>
  <si>
    <t>набор карточек для детей</t>
  </si>
  <si>
    <t>арахисовая паста хрустящая</t>
  </si>
  <si>
    <t>балтийский янтарь</t>
  </si>
  <si>
    <t>держатель кухонный для специй</t>
  </si>
  <si>
    <t>головоломка детская</t>
  </si>
  <si>
    <t>игра для кошек</t>
  </si>
  <si>
    <t>пояс оранжевый</t>
  </si>
  <si>
    <t>мужская одежда для дома</t>
  </si>
  <si>
    <t>шкаф для маникюра</t>
  </si>
  <si>
    <t>органайзер для наклеек</t>
  </si>
  <si>
    <t xml:space="preserve">пляжный костюм </t>
  </si>
  <si>
    <t>мантия слизерина</t>
  </si>
  <si>
    <t>ортопедический мячик</t>
  </si>
  <si>
    <t>полка деревянная для бани</t>
  </si>
  <si>
    <t>розовая маска для волос</t>
  </si>
  <si>
    <t>платья сексуальные</t>
  </si>
  <si>
    <t>сумка для ручной клади аэрофлот</t>
  </si>
  <si>
    <t>естель тонирующая маска</t>
  </si>
  <si>
    <t>магнит для шкафа</t>
  </si>
  <si>
    <t>леврана мицелярная вода</t>
  </si>
  <si>
    <t>кольцо с султанитом серебряные</t>
  </si>
  <si>
    <t>картонные коробки для хранения</t>
  </si>
  <si>
    <t>мяч теннис</t>
  </si>
  <si>
    <t>детская игрушка кухня</t>
  </si>
  <si>
    <t>sei tu для женщин</t>
  </si>
  <si>
    <t>документов для хранения</t>
  </si>
  <si>
    <t>монетница для кассы</t>
  </si>
  <si>
    <t>краска временная для волос</t>
  </si>
  <si>
    <t>бальзам для волос профессиональный 1000</t>
  </si>
  <si>
    <t>шоколадное яйцо pusheen</t>
  </si>
  <si>
    <t>инструменты для тонировки</t>
  </si>
  <si>
    <t xml:space="preserve">кофта теплая </t>
  </si>
  <si>
    <t>мялки</t>
  </si>
  <si>
    <t>усилитель для антенны телевизора</t>
  </si>
  <si>
    <t>джинсы глория женские</t>
  </si>
  <si>
    <t>мужская одежда для фитнеса</t>
  </si>
  <si>
    <t>клей для ламинирования бровей</t>
  </si>
  <si>
    <t>футболка мужская с треугольным вырезом</t>
  </si>
  <si>
    <t>мягкая лента</t>
  </si>
  <si>
    <t xml:space="preserve">электроэпилятор </t>
  </si>
  <si>
    <t>материнская плата am3+</t>
  </si>
  <si>
    <t>пищевая нить</t>
  </si>
  <si>
    <t>baldessarini для женщин</t>
  </si>
  <si>
    <t>автобус для барби</t>
  </si>
  <si>
    <t>ящик для приборов</t>
  </si>
  <si>
    <t>наушники беспроводные для самсунг</t>
  </si>
  <si>
    <t>тен для качелей</t>
  </si>
  <si>
    <t>пилинг корейская косметика для лица</t>
  </si>
  <si>
    <t>для хранения ящик</t>
  </si>
  <si>
    <t>адаптер для индукции</t>
  </si>
  <si>
    <t>горшки для рассады 5 литров</t>
  </si>
  <si>
    <t>новая германская медицина</t>
  </si>
  <si>
    <t>охлаждение для корпуса</t>
  </si>
  <si>
    <t xml:space="preserve">маска тонирующая </t>
  </si>
  <si>
    <t xml:space="preserve">флисовая толстовка </t>
  </si>
  <si>
    <t>одеяло 2 спальное теплое</t>
  </si>
  <si>
    <t>чехол для телефона redmi 9t</t>
  </si>
  <si>
    <t>очки для имиджа круглые</t>
  </si>
  <si>
    <t>каша овсяная детская</t>
  </si>
  <si>
    <t>стекло для вейпа</t>
  </si>
  <si>
    <t>вещи для котов</t>
  </si>
  <si>
    <t xml:space="preserve">зарядка самсунг </t>
  </si>
  <si>
    <t>масло для беговой дорожки</t>
  </si>
  <si>
    <t>платья женское повседневное</t>
  </si>
  <si>
    <t>шёлковые штаны</t>
  </si>
  <si>
    <t>с длинным рукавом мужская футболка</t>
  </si>
  <si>
    <t>леврана крем для рук</t>
  </si>
  <si>
    <t>ваща для цветов</t>
  </si>
  <si>
    <t>грамота детская 20 шт</t>
  </si>
  <si>
    <t>носочки детские для девочек</t>
  </si>
  <si>
    <t>имбирный пряник на пасху</t>
  </si>
  <si>
    <t>медицинская женская одежда</t>
  </si>
  <si>
    <t>футболка темно зеленая</t>
  </si>
  <si>
    <t>карандаш для губ мягкий</t>
  </si>
  <si>
    <t>соска для новорожденных анатомическая</t>
  </si>
  <si>
    <t xml:space="preserve">кофе армянский </t>
  </si>
  <si>
    <t>школьная форма для девочек синяя юбка</t>
  </si>
  <si>
    <t xml:space="preserve">закладка для книги </t>
  </si>
  <si>
    <t>коробочка для часов</t>
  </si>
  <si>
    <t>поджелудочная</t>
  </si>
  <si>
    <t>окисляющая эмульсия 6%</t>
  </si>
  <si>
    <t>футболка для мальчиков sela</t>
  </si>
  <si>
    <t>джинсы летние для девочки</t>
  </si>
  <si>
    <t>сумочка зеленая</t>
  </si>
  <si>
    <t>белые джинсы для девочки</t>
  </si>
  <si>
    <t>игрушки детские для новорожденных</t>
  </si>
  <si>
    <t>модис для мальчиков</t>
  </si>
  <si>
    <t>молоко для тела</t>
  </si>
  <si>
    <t>штаны  для мальчика</t>
  </si>
  <si>
    <t>анатомия сапин</t>
  </si>
  <si>
    <t>мужская футболка lacoste</t>
  </si>
  <si>
    <t>шпинат земляничный</t>
  </si>
  <si>
    <t>неуловимое яйцо</t>
  </si>
  <si>
    <t>rocks зубная паста</t>
  </si>
  <si>
    <t>платья длинные из шелка</t>
  </si>
  <si>
    <t>большая книга кондитера</t>
  </si>
  <si>
    <t>для очков футляр</t>
  </si>
  <si>
    <t>дорожный набор для путешествий красота</t>
  </si>
  <si>
    <t>костюм школьный для девочки брючный</t>
  </si>
  <si>
    <t>дозатор для мыло</t>
  </si>
  <si>
    <t>стиральный порошок я родился</t>
  </si>
  <si>
    <t>кепка детская на девочку</t>
  </si>
  <si>
    <t xml:space="preserve">женская блуза </t>
  </si>
  <si>
    <t>кушон для лица корея venzen</t>
  </si>
  <si>
    <t>намордник для лабрадора</t>
  </si>
  <si>
    <t>доляна кружка</t>
  </si>
  <si>
    <t>ролики для массажа</t>
  </si>
  <si>
    <t xml:space="preserve">панама для мальчиков </t>
  </si>
  <si>
    <t>набор для создания открыток</t>
  </si>
  <si>
    <t>зимние брюки для мальчика утепленные</t>
  </si>
  <si>
    <t>для полотенец зажимы</t>
  </si>
  <si>
    <t>рус бубон шапка для девочек</t>
  </si>
  <si>
    <t>средство для очистки инструмента</t>
  </si>
  <si>
    <t>контейнеры для зелени</t>
  </si>
  <si>
    <t>набор для проращивания семян</t>
  </si>
  <si>
    <t>щётка пылесос</t>
  </si>
  <si>
    <t>минеральная смесь для птиц</t>
  </si>
  <si>
    <t>лестница-стремянка</t>
  </si>
  <si>
    <t>платье в обтяжку на лямках</t>
  </si>
  <si>
    <t>b.well ингалятор</t>
  </si>
  <si>
    <t>чехол для айфон 6 s</t>
  </si>
  <si>
    <t>сплит-системы для дома</t>
  </si>
  <si>
    <t>балансировочная доска с лабиринтом</t>
  </si>
  <si>
    <t>повязка с козырьком</t>
  </si>
  <si>
    <t>кровать детская круглая</t>
  </si>
  <si>
    <t>ремешок для amazfit bip u pro</t>
  </si>
  <si>
    <t>юбка узкая</t>
  </si>
  <si>
    <t>коляска с пупсом</t>
  </si>
  <si>
    <t>джинсовая куртка tommy</t>
  </si>
  <si>
    <t>юбка o'stin для женщин</t>
  </si>
  <si>
    <t>brother чернила для принтера</t>
  </si>
  <si>
    <t>авва корм для собак</t>
  </si>
  <si>
    <t>раковина нержавеющая</t>
  </si>
  <si>
    <t xml:space="preserve">набор кремов для рук </t>
  </si>
  <si>
    <t>сухие сливки для кофе</t>
  </si>
  <si>
    <t>для садика кармашки</t>
  </si>
  <si>
    <t>маникюрный набор для ногтей зингер</t>
  </si>
  <si>
    <t>шорты для девочки кожаные</t>
  </si>
  <si>
    <t>дубовая бочка 5 литров</t>
  </si>
  <si>
    <t>аксесуары для пасхи</t>
  </si>
  <si>
    <t>подставка под цветы садовая</t>
  </si>
  <si>
    <t>для рыбалки обувь</t>
  </si>
  <si>
    <t>сумка женская на ремешке</t>
  </si>
  <si>
    <t>масло для загара кокосовое</t>
  </si>
  <si>
    <t>футболки для мужчин с принтом</t>
  </si>
  <si>
    <t>футболки для женщин на лето серого цвета</t>
  </si>
  <si>
    <t>щетка и крем для обуви</t>
  </si>
  <si>
    <t>фильтр для питьевой воды</t>
  </si>
  <si>
    <t>пеналы для подростков для девочек</t>
  </si>
  <si>
    <t>горшок напольный для цветов</t>
  </si>
  <si>
    <t xml:space="preserve">рация детская </t>
  </si>
  <si>
    <t>кастрюля 1 л индукция</t>
  </si>
  <si>
    <t xml:space="preserve">шнурки чёрные </t>
  </si>
  <si>
    <t>румяна суфле</t>
  </si>
  <si>
    <t>юбка плиссе белая</t>
  </si>
  <si>
    <t>пилка железная</t>
  </si>
  <si>
    <t>антианемия</t>
  </si>
  <si>
    <t>для ухода за волосами набор</t>
  </si>
  <si>
    <t>клатч для невесты</t>
  </si>
  <si>
    <t>minimen обувь для девочек кожаная</t>
  </si>
  <si>
    <t>оружия из дерева</t>
  </si>
  <si>
    <t>ваза декоративная белая</t>
  </si>
  <si>
    <t>сухое мясо</t>
  </si>
  <si>
    <t>нитки для вязания alize рукоделие</t>
  </si>
  <si>
    <t>плёнка для холодильника</t>
  </si>
  <si>
    <t>красная акриловая краска</t>
  </si>
  <si>
    <t>обувь женская польша</t>
  </si>
  <si>
    <t>увлажняющее масло для волос</t>
  </si>
  <si>
    <t>одежда детская 86</t>
  </si>
  <si>
    <t>телевизор для машины</t>
  </si>
  <si>
    <t xml:space="preserve">формы для наращивание </t>
  </si>
  <si>
    <t xml:space="preserve">zolla куртка женская </t>
  </si>
  <si>
    <t>maison d’or</t>
  </si>
  <si>
    <t>олимпика женская</t>
  </si>
  <si>
    <t>яхта игрушка</t>
  </si>
  <si>
    <t>глина огнеупорная</t>
  </si>
  <si>
    <t>тарелки для салата</t>
  </si>
  <si>
    <t xml:space="preserve">укороченная куртка </t>
  </si>
  <si>
    <t>рол для йоги</t>
  </si>
  <si>
    <t>спортивный костюм для мальчика найк</t>
  </si>
  <si>
    <t>футболки с принтом женская</t>
  </si>
  <si>
    <t>spf для губ</t>
  </si>
  <si>
    <t>очки для пляжного волейбола</t>
  </si>
  <si>
    <t>тонник для лица</t>
  </si>
  <si>
    <t>белорусская мужская обувь</t>
  </si>
  <si>
    <t>сумка для машины в багажник</t>
  </si>
  <si>
    <t>костюм шорты футболка женская</t>
  </si>
  <si>
    <t xml:space="preserve">трилогия алой зимы </t>
  </si>
  <si>
    <t>белая блузка школьная</t>
  </si>
  <si>
    <t>кружка титановая</t>
  </si>
  <si>
    <t>парка женская зимняя с натуральным мехом</t>
  </si>
  <si>
    <t>держатель для пультов</t>
  </si>
  <si>
    <t>чёрные джинсы бананы</t>
  </si>
  <si>
    <t>косметичка для ванны</t>
  </si>
  <si>
    <t>футболка уставная</t>
  </si>
  <si>
    <t>набор для выращивания дерева</t>
  </si>
  <si>
    <t>тетрадки для школы</t>
  </si>
  <si>
    <t>текстильная обувь на платформе</t>
  </si>
  <si>
    <t xml:space="preserve">серебрянка </t>
  </si>
  <si>
    <t>одежда турция женская pakkoo</t>
  </si>
  <si>
    <t>мягкие игрушки авокадо</t>
  </si>
  <si>
    <t>игровой контроллер для телефона</t>
  </si>
  <si>
    <t>рубашка белая для мальчика с коротким рукавом</t>
  </si>
  <si>
    <t>гель лак для ногтей кошачий глаз</t>
  </si>
  <si>
    <t xml:space="preserve">жилетка джинсовая </t>
  </si>
  <si>
    <t xml:space="preserve">краска для волос ollin </t>
  </si>
  <si>
    <t>клеенка махровая</t>
  </si>
  <si>
    <t xml:space="preserve">серьги для детей </t>
  </si>
  <si>
    <t>клей для слаймов канцелярские товары</t>
  </si>
  <si>
    <t>кигуруми женская пижама</t>
  </si>
  <si>
    <t>пилка полировочная</t>
  </si>
  <si>
    <t>радиаторная решетка</t>
  </si>
  <si>
    <t xml:space="preserve">маска пленка для лица </t>
  </si>
  <si>
    <t>румяга</t>
  </si>
  <si>
    <t>веник для бани эвкалиптовый</t>
  </si>
  <si>
    <t xml:space="preserve">чёрная юбка для девочки </t>
  </si>
  <si>
    <t xml:space="preserve">грили для динамиков </t>
  </si>
  <si>
    <t>держатель для телефона с 3d увеличением экрана.</t>
  </si>
  <si>
    <t>зарядка на часы mi band 5</t>
  </si>
  <si>
    <t>таблетки от кофейных масел для кофемашин</t>
  </si>
  <si>
    <t>бальзам для губ заживляющий</t>
  </si>
  <si>
    <t>блузка для девочки с пышными рукавами</t>
  </si>
  <si>
    <t xml:space="preserve">сандалии для малыша </t>
  </si>
  <si>
    <t>ласты для бассейна укороченные</t>
  </si>
  <si>
    <t>пенал два отделения</t>
  </si>
  <si>
    <t xml:space="preserve">подарок на день рождения женщине </t>
  </si>
  <si>
    <t>женские брюки летние льняные</t>
  </si>
  <si>
    <t>трансфер для тату</t>
  </si>
  <si>
    <t>чехол для спального мешка</t>
  </si>
  <si>
    <t xml:space="preserve">флаконы для духов </t>
  </si>
  <si>
    <t>бандаж для беременных больших размеров</t>
  </si>
  <si>
    <t xml:space="preserve">органайзер для таблеток </t>
  </si>
  <si>
    <t>настольная игра чё за мем</t>
  </si>
  <si>
    <t>бабочки для декора штор</t>
  </si>
  <si>
    <t>наклейка интерактивная</t>
  </si>
  <si>
    <t>сумка женская блестящая</t>
  </si>
  <si>
    <t xml:space="preserve">платье для девочки повседневное </t>
  </si>
  <si>
    <t>hygge аромат для дома</t>
  </si>
  <si>
    <t>для очистки белой подошвы</t>
  </si>
  <si>
    <t>крем для лица с ниацинамидом</t>
  </si>
  <si>
    <t>переводная фольга для ногтей</t>
  </si>
  <si>
    <t>капельница компенсированная</t>
  </si>
  <si>
    <t>кожаная куртка девочке</t>
  </si>
  <si>
    <t>мягкая игрушка в машину</t>
  </si>
  <si>
    <t>синяя бандана</t>
  </si>
  <si>
    <t>сублимированное мясо</t>
  </si>
  <si>
    <t>светящийся трек</t>
  </si>
  <si>
    <t>marks &amp; spencer джинсы для женщин</t>
  </si>
  <si>
    <t>сексуальные маньяки</t>
  </si>
  <si>
    <t>бандаж для пальцев ног</t>
  </si>
  <si>
    <t>petdiets для собак</t>
  </si>
  <si>
    <t>тарелка глубокая для пасты</t>
  </si>
  <si>
    <t>платье на лямках с разрезом</t>
  </si>
  <si>
    <t>юбка из штапеля</t>
  </si>
  <si>
    <t>чехлы для телефонов айфон</t>
  </si>
  <si>
    <t xml:space="preserve">для овощей </t>
  </si>
  <si>
    <t>мужская сумка кожаная на плечо</t>
  </si>
  <si>
    <t>женские перчатки натуральная кожа</t>
  </si>
  <si>
    <t>verdi коляска-люлька</t>
  </si>
  <si>
    <t xml:space="preserve">набор ключей для машины </t>
  </si>
  <si>
    <t xml:space="preserve">лодка пвх для рыбалки </t>
  </si>
  <si>
    <t>экстракт хвои для ванн</t>
  </si>
  <si>
    <t>шторка для поезда</t>
  </si>
  <si>
    <t>ledinika одежда для женщин</t>
  </si>
  <si>
    <t>жилет вязаный мужской</t>
  </si>
  <si>
    <t>борт для детской кровати</t>
  </si>
  <si>
    <t>гигантская книга</t>
  </si>
  <si>
    <t>футболка для печати</t>
  </si>
  <si>
    <t>турецкая мочалка кесе</t>
  </si>
  <si>
    <t>gorenje варочная панель</t>
  </si>
  <si>
    <t>вильям козлов</t>
  </si>
  <si>
    <t>защитное стекло для xiaomi redmi note 8 pro</t>
  </si>
  <si>
    <t>корзина для обуви</t>
  </si>
  <si>
    <t>ремень pinko для женщин</t>
  </si>
  <si>
    <t>ткань для рукоделия бархат</t>
  </si>
  <si>
    <t>база для френча</t>
  </si>
  <si>
    <t>электронная машина</t>
  </si>
  <si>
    <t>ручная роспись</t>
  </si>
  <si>
    <t>стол для торговли</t>
  </si>
  <si>
    <t>сережки для подростков гвоздики</t>
  </si>
  <si>
    <t>arko после бритья</t>
  </si>
  <si>
    <t>аккумулятор varta</t>
  </si>
  <si>
    <t>женские летние льняные брюки</t>
  </si>
  <si>
    <t xml:space="preserve">ковшик для купания </t>
  </si>
  <si>
    <t>рубашка италия</t>
  </si>
  <si>
    <t>кружка женя</t>
  </si>
  <si>
    <t>колготки для девочки лукоморье</t>
  </si>
  <si>
    <t>подушка розовая</t>
  </si>
  <si>
    <t>настольный набор для руководителя</t>
  </si>
  <si>
    <t>ксяоми 11</t>
  </si>
  <si>
    <t>для локтей</t>
  </si>
  <si>
    <t>сережки серебряные гвоздики</t>
  </si>
  <si>
    <t>сменный картридж для фильтра барьер</t>
  </si>
  <si>
    <t>магниты для жалюзи</t>
  </si>
  <si>
    <t>огэ по русскому языку 2022</t>
  </si>
  <si>
    <t>игрушки для взрослых мужчин</t>
  </si>
  <si>
    <t>блеск для губ essence shine shine shine</t>
  </si>
  <si>
    <t xml:space="preserve">дублёнки </t>
  </si>
  <si>
    <t>теплая рубашка детская</t>
  </si>
  <si>
    <t>тягач игрушка</t>
  </si>
  <si>
    <t>римская штора детская</t>
  </si>
  <si>
    <t>скатерть прямоугольная белая</t>
  </si>
  <si>
    <t>джинсовая теплая куртка</t>
  </si>
  <si>
    <t>ковёр в детскую комнату</t>
  </si>
  <si>
    <t>свадебные украшения на волосы</t>
  </si>
  <si>
    <t>стелющиеся благовония</t>
  </si>
  <si>
    <t xml:space="preserve">шоппер для девочки </t>
  </si>
  <si>
    <t>zarina рубашка джинсовая</t>
  </si>
  <si>
    <t>фигурки лягушка</t>
  </si>
  <si>
    <t>миска для еды</t>
  </si>
  <si>
    <t>лампочки для автомобиля</t>
  </si>
  <si>
    <t>для хранения монет</t>
  </si>
  <si>
    <t>проекция скорости</t>
  </si>
  <si>
    <t>наряд для мальчика</t>
  </si>
  <si>
    <t xml:space="preserve">защитная лента </t>
  </si>
  <si>
    <t>крокс для девочек</t>
  </si>
  <si>
    <t>подушка лягушка</t>
  </si>
  <si>
    <t>пепельница для машины</t>
  </si>
  <si>
    <t>бортики для детской кровати со съемными чехлами</t>
  </si>
  <si>
    <t>охладитель для пива</t>
  </si>
  <si>
    <t>баня бочка</t>
  </si>
  <si>
    <t>краска для волос цветная временная</t>
  </si>
  <si>
    <t>комплект с одеялом евро</t>
  </si>
  <si>
    <t>блуза женская вискоза</t>
  </si>
  <si>
    <t>скамейка для сада</t>
  </si>
  <si>
    <t>от жира в для нагара</t>
  </si>
  <si>
    <t>шортики для танцев</t>
  </si>
  <si>
    <t>молочко для тела джонсонс</t>
  </si>
  <si>
    <t>платок для собак</t>
  </si>
  <si>
    <t>автоматические кусачки для ногтей</t>
  </si>
  <si>
    <t>вешалка для вещей на колесиках</t>
  </si>
  <si>
    <t>woolstreet для женщин</t>
  </si>
  <si>
    <t>боди открытая спина</t>
  </si>
  <si>
    <t>вязать</t>
  </si>
  <si>
    <t>шампунь япония и корея</t>
  </si>
  <si>
    <t>жидкие тени для бровей</t>
  </si>
  <si>
    <t xml:space="preserve"> виктория сикрет</t>
  </si>
  <si>
    <t>пилинг для кожи головы lador</t>
  </si>
  <si>
    <t>сланцы для бассейна для мальчика</t>
  </si>
  <si>
    <t>ковры для автомобиля</t>
  </si>
  <si>
    <t>для шведской стенки</t>
  </si>
  <si>
    <t>футболка nike для мужчин</t>
  </si>
  <si>
    <t>мячик детский надувной</t>
  </si>
  <si>
    <t>пакеты для печенья</t>
  </si>
  <si>
    <t>опора для розы</t>
  </si>
  <si>
    <t xml:space="preserve">скатерть тканевая </t>
  </si>
  <si>
    <t>игрушка для собак крупных пород</t>
  </si>
  <si>
    <t>нарядная кофта женская</t>
  </si>
  <si>
    <t>помада белая</t>
  </si>
  <si>
    <t>grandorf для щенков</t>
  </si>
  <si>
    <t>искуственная верба</t>
  </si>
  <si>
    <t>слитные купальники для девочек</t>
  </si>
  <si>
    <t>пудра доя волос</t>
  </si>
  <si>
    <t>мужской ремень для брюк из натуральной кожи</t>
  </si>
  <si>
    <t>папка для счета</t>
  </si>
  <si>
    <t>деу нексия</t>
  </si>
  <si>
    <t>adidas носки для женщин</t>
  </si>
  <si>
    <t>для плавания шапка женская</t>
  </si>
  <si>
    <t>трусы minimi для женщин</t>
  </si>
  <si>
    <t>крепление фонаря на руль</t>
  </si>
  <si>
    <t>подвеска игрушка на коляску</t>
  </si>
  <si>
    <t>аквабрайт фильтр для воды</t>
  </si>
  <si>
    <t xml:space="preserve">плюшевая акула </t>
  </si>
  <si>
    <t xml:space="preserve">курточка детская </t>
  </si>
  <si>
    <t>ремешок 18 мм для часов</t>
  </si>
  <si>
    <t>толстовка военная</t>
  </si>
  <si>
    <t>горка для ванны</t>
  </si>
  <si>
    <t>сумка женская moschino</t>
  </si>
  <si>
    <t>резиновые петли для фитнеса</t>
  </si>
  <si>
    <t>декоративная изгородь</t>
  </si>
  <si>
    <t>фоторамка семейная</t>
  </si>
  <si>
    <t>триммер для носа xiaomi</t>
  </si>
  <si>
    <t>фасад для кухни</t>
  </si>
  <si>
    <t>есть такая работа</t>
  </si>
  <si>
    <t>алмазная мозаика леопард</t>
  </si>
  <si>
    <t>подушка для беременных бумеранг</t>
  </si>
  <si>
    <t xml:space="preserve"> кофта женская</t>
  </si>
  <si>
    <t>чехол для редми ноут 7</t>
  </si>
  <si>
    <t>патроны для нёрфа</t>
  </si>
  <si>
    <t>уточка лалафанфан маленькая</t>
  </si>
  <si>
    <t>пазлы для детей деревянные</t>
  </si>
  <si>
    <t>подкормка для цитрусовых</t>
  </si>
  <si>
    <t xml:space="preserve">бейджик для пропуска </t>
  </si>
  <si>
    <t>чистая линия маска для волос</t>
  </si>
  <si>
    <t>японские сладости напитки</t>
  </si>
  <si>
    <t>корм purina для собак</t>
  </si>
  <si>
    <t>банер 9 мая</t>
  </si>
  <si>
    <t>жилет для офиса</t>
  </si>
  <si>
    <t>ткань меховая</t>
  </si>
  <si>
    <t>brit для кошек сухой</t>
  </si>
  <si>
    <t xml:space="preserve">ложки деревянные </t>
  </si>
  <si>
    <t>система для отбеливания зубов</t>
  </si>
  <si>
    <t>обувь россия</t>
  </si>
  <si>
    <t>кроссовки с сеткой для мальчика</t>
  </si>
  <si>
    <t xml:space="preserve">именной держатель для пустышки </t>
  </si>
  <si>
    <t>гирлянда светодиодная на солнечных батарейках</t>
  </si>
  <si>
    <t>тетрадь для английских слов</t>
  </si>
  <si>
    <t>джинсовая куртка глория</t>
  </si>
  <si>
    <t>первая книга для чтения</t>
  </si>
  <si>
    <t>ёмкость для хранения круп</t>
  </si>
  <si>
    <t>обложка для паспорта marvel</t>
  </si>
  <si>
    <t>яркие трусы</t>
  </si>
  <si>
    <t>кожаная куртка для малышей</t>
  </si>
  <si>
    <t xml:space="preserve">корм для кошек сухой роял канин </t>
  </si>
  <si>
    <t>ведётся видеонаблюдение</t>
  </si>
  <si>
    <t xml:space="preserve">соль магниевая </t>
  </si>
  <si>
    <t>чехол для телефона realme c11</t>
  </si>
  <si>
    <t>куртка женская демисезонная укороченная</t>
  </si>
  <si>
    <t>сушилка для посуды настольная складная</t>
  </si>
  <si>
    <t>кашпо орхидея</t>
  </si>
  <si>
    <t>ручная косилка</t>
  </si>
  <si>
    <t>джинсы корея</t>
  </si>
  <si>
    <t>lacoste сумка для мужчин</t>
  </si>
  <si>
    <t>корона царя</t>
  </si>
  <si>
    <t>футболка женская тыое</t>
  </si>
  <si>
    <t>кольцо для унитаза</t>
  </si>
  <si>
    <t>подарочный бокс для подруги</t>
  </si>
  <si>
    <t>gertie для женщин</t>
  </si>
  <si>
    <t>лабиринт для животных</t>
  </si>
  <si>
    <t>кислородный пятновыводитель для стирки ника евродез</t>
  </si>
  <si>
    <t>тональный крем для лица с spf</t>
  </si>
  <si>
    <t>пряник уши</t>
  </si>
  <si>
    <t>бокалы для пива с гравировкой</t>
  </si>
  <si>
    <t>изделия из смолы</t>
  </si>
  <si>
    <t>водичка для линз</t>
  </si>
  <si>
    <t>черная роза</t>
  </si>
  <si>
    <t>сумка женская горчичная</t>
  </si>
  <si>
    <t>летняя юбка макси</t>
  </si>
  <si>
    <t>стоянка для машин</t>
  </si>
  <si>
    <t>петля уно</t>
  </si>
  <si>
    <t>клейкая лениа</t>
  </si>
  <si>
    <t>росгвардия кепка</t>
  </si>
  <si>
    <t>джостик для пабг</t>
  </si>
  <si>
    <t>ветровка мягкая</t>
  </si>
  <si>
    <t>наколенник для спорта</t>
  </si>
  <si>
    <t>бюстгальтер утягивающий</t>
  </si>
  <si>
    <t>кунжутное семя</t>
  </si>
  <si>
    <t>жидкость для мытья кистей</t>
  </si>
  <si>
    <t>техника для дома бытовая техника пульты управления</t>
  </si>
  <si>
    <t>машина для льда</t>
  </si>
  <si>
    <t>саквояж кожаный</t>
  </si>
  <si>
    <t>клямер</t>
  </si>
  <si>
    <t xml:space="preserve">чёрные перчатки </t>
  </si>
  <si>
    <t>помада для губ пупа</t>
  </si>
  <si>
    <t>краска для стемпинга белая</t>
  </si>
  <si>
    <t>история западной философии</t>
  </si>
  <si>
    <t>guess платья</t>
  </si>
  <si>
    <t>кушетка детская</t>
  </si>
  <si>
    <t>сумка для мамы beaba</t>
  </si>
  <si>
    <t>пюре яблочное сады придонья</t>
  </si>
  <si>
    <t>дектярный шампунь</t>
  </si>
  <si>
    <t>термоисчезающая ручка</t>
  </si>
  <si>
    <t>жилетка женская лето</t>
  </si>
  <si>
    <t xml:space="preserve">мужская футболка твоё </t>
  </si>
  <si>
    <t>большая книга умных игр</t>
  </si>
  <si>
    <t>чистящие средства кратер</t>
  </si>
  <si>
    <t>пробка для бутылки 19 литров</t>
  </si>
  <si>
    <t>деревянный сейф</t>
  </si>
  <si>
    <t>миска для клетки</t>
  </si>
  <si>
    <t>наклейка на авто к 9 мая</t>
  </si>
  <si>
    <t>база для ногтей bloom</t>
  </si>
  <si>
    <t>шорты для мальчика подростка</t>
  </si>
  <si>
    <t>фантан для кошек</t>
  </si>
  <si>
    <t>велюровая рубашка женская</t>
  </si>
  <si>
    <t>резиночка для волос</t>
  </si>
  <si>
    <t>вибрационная шлифовальная машинка</t>
  </si>
  <si>
    <t>сумка женская пельмень</t>
  </si>
  <si>
    <t>шапка зимняя на мальчика</t>
  </si>
  <si>
    <t xml:space="preserve">наполнитель для кошачьего туалета силикагелевый </t>
  </si>
  <si>
    <t>сушилка для овощей и фруктов электрическая ветерок</t>
  </si>
  <si>
    <t>костюм спортивный для кормящих</t>
  </si>
  <si>
    <t>светодиодная дента</t>
  </si>
  <si>
    <t>красная обувь женская</t>
  </si>
  <si>
    <t>туфли школьные для девочки черные</t>
  </si>
  <si>
    <t>тренажер для ручки</t>
  </si>
  <si>
    <t>пряжа газал беби</t>
  </si>
  <si>
    <t>игрушки для взрослых для двоих</t>
  </si>
  <si>
    <t>крутка весенняя</t>
  </si>
  <si>
    <t xml:space="preserve">без проводная зарядка </t>
  </si>
  <si>
    <t>форма для выпечки разъемная высокая</t>
  </si>
  <si>
    <t>украшение для телефона</t>
  </si>
  <si>
    <t>краска для волос жемчужный блонд</t>
  </si>
  <si>
    <t>средство для подмывания новорожденных</t>
  </si>
  <si>
    <t>летнее платье для малышей</t>
  </si>
  <si>
    <t>набор для выкупа</t>
  </si>
  <si>
    <t>зубная паста с кокосом</t>
  </si>
  <si>
    <t xml:space="preserve">палочки для шариков </t>
  </si>
  <si>
    <t>женская юбка длинная</t>
  </si>
  <si>
    <t>украшения доя кулича</t>
  </si>
  <si>
    <t>браслет черная нить</t>
  </si>
  <si>
    <t>скатерть на стол зеленая</t>
  </si>
  <si>
    <t>divage матовая помада</t>
  </si>
  <si>
    <t xml:space="preserve">рубашка чёрная мужская </t>
  </si>
  <si>
    <t>floresan крем для рук</t>
  </si>
  <si>
    <t>мезороллер для лица набор</t>
  </si>
  <si>
    <t>шапочки для солярия</t>
  </si>
  <si>
    <t>шампунь для частого применения</t>
  </si>
  <si>
    <t>губная помада rimmel</t>
  </si>
  <si>
    <t>щавелевая кислота для пчел</t>
  </si>
  <si>
    <t>фото обои для кухни</t>
  </si>
  <si>
    <t>короб для хранения с крышкой пластиковый</t>
  </si>
  <si>
    <t>колодки для кукольной обуви</t>
  </si>
  <si>
    <t>лосьон парфюмированный для тела</t>
  </si>
  <si>
    <t>модис куртка женская</t>
  </si>
  <si>
    <t>штаны для работы</t>
  </si>
  <si>
    <t>лед для виски</t>
  </si>
  <si>
    <t>средство для чистки холодильника</t>
  </si>
  <si>
    <t>платья индия</t>
  </si>
  <si>
    <t>тигина обувь для мужчин</t>
  </si>
  <si>
    <t>органайзер для документов мужской</t>
  </si>
  <si>
    <t>крышка двигателя</t>
  </si>
  <si>
    <t>для пистолета</t>
  </si>
  <si>
    <t>женская платье твое одежда</t>
  </si>
  <si>
    <t xml:space="preserve">для сахара </t>
  </si>
  <si>
    <t>крем для рук авокадо</t>
  </si>
  <si>
    <t>пиджак шерстяной</t>
  </si>
  <si>
    <t>кроссовки для младенца</t>
  </si>
  <si>
    <t>топы для ногтей</t>
  </si>
  <si>
    <t>калькулятор настольный citizen</t>
  </si>
  <si>
    <t>органайзер для семейных документов</t>
  </si>
  <si>
    <t>блок питания тату</t>
  </si>
  <si>
    <t>детский чемодан ручная кладь</t>
  </si>
  <si>
    <t>javascript для детей</t>
  </si>
  <si>
    <t>платье для подростка летнее</t>
  </si>
  <si>
    <t>пластиковые суставы для игрушек</t>
  </si>
  <si>
    <t>соли для ванны здоровья</t>
  </si>
  <si>
    <t>ночная рубашка большие размеры</t>
  </si>
  <si>
    <t>классическая рубашка женская</t>
  </si>
  <si>
    <t>фрекен бок губка для посуды</t>
  </si>
  <si>
    <t>льняные отруби</t>
  </si>
  <si>
    <t>berlingo ранец для девочек</t>
  </si>
  <si>
    <t>спортивный костюм женская</t>
  </si>
  <si>
    <t>чехол для наушников беспроводных</t>
  </si>
  <si>
    <t xml:space="preserve">курта женская </t>
  </si>
  <si>
    <t>маски для лица гелевые</t>
  </si>
  <si>
    <t>детская одежда для девочки до года</t>
  </si>
  <si>
    <t>изолят горохового белка</t>
  </si>
  <si>
    <t>чехол для колонки jbl</t>
  </si>
  <si>
    <t xml:space="preserve">дождевик для девочки </t>
  </si>
  <si>
    <t>джинсовка женская с рисунком</t>
  </si>
  <si>
    <t xml:space="preserve">подставка для документов </t>
  </si>
  <si>
    <t>сумка белая багет</t>
  </si>
  <si>
    <t>лак для ногтей серебро</t>
  </si>
  <si>
    <t xml:space="preserve">кроссовки лёгкие </t>
  </si>
  <si>
    <t>этажерка для обуви ника</t>
  </si>
  <si>
    <t>набор радиолюбителя</t>
  </si>
  <si>
    <t>когтеточки угловая</t>
  </si>
  <si>
    <t>конверт для дисков</t>
  </si>
  <si>
    <t>шруповёрт</t>
  </si>
  <si>
    <t>туники нарядные</t>
  </si>
  <si>
    <t>пилка шлифовальная</t>
  </si>
  <si>
    <t>одежда женская твоё</t>
  </si>
  <si>
    <t>летняя резина 185 65 15</t>
  </si>
  <si>
    <t>юбка для елки</t>
  </si>
  <si>
    <t>одежда для танцев детская</t>
  </si>
  <si>
    <t>насадка для соусов</t>
  </si>
  <si>
    <t>контейнер для выпечки</t>
  </si>
  <si>
    <t>проросшая пшеница</t>
  </si>
  <si>
    <t>брюки детские для мальчика</t>
  </si>
  <si>
    <t>клипсы для автомобилей kia</t>
  </si>
  <si>
    <t>фасоль печеная</t>
  </si>
  <si>
    <t>сарафан нарядный</t>
  </si>
  <si>
    <t>машина для куклы барби</t>
  </si>
  <si>
    <t xml:space="preserve">бальзам для бороды </t>
  </si>
  <si>
    <t>аэрозольная краска черная</t>
  </si>
  <si>
    <t>одежда для пожилых женщин</t>
  </si>
  <si>
    <t>рюкзаки для ноутбука</t>
  </si>
  <si>
    <t>инфинити надо крылья ареса</t>
  </si>
  <si>
    <t>кедыдля мальчиков</t>
  </si>
  <si>
    <t>толстовка женская на молнии твое</t>
  </si>
  <si>
    <t>грифель для карандаша 0,7</t>
  </si>
  <si>
    <t>юбка офисная на резинке</t>
  </si>
  <si>
    <t>ножницы для ногтей собак</t>
  </si>
  <si>
    <t>насадки для зубной щетки oral b</t>
  </si>
  <si>
    <t>решетка для растений</t>
  </si>
  <si>
    <t>шоколадно ореховая паста без сахара</t>
  </si>
  <si>
    <t>эмульсия липобейз</t>
  </si>
  <si>
    <t>хлопья 7 злаков</t>
  </si>
  <si>
    <t xml:space="preserve">палочки для кофе </t>
  </si>
  <si>
    <t>маркер для купюр</t>
  </si>
  <si>
    <t>цифровая антенна для телевизора</t>
  </si>
  <si>
    <t>шлейка и поводок для собак</t>
  </si>
  <si>
    <t>туфли лодочки с открытой пяткой</t>
  </si>
  <si>
    <t>кардиган для девочек оверсайз</t>
  </si>
  <si>
    <t xml:space="preserve">мусульманская </t>
  </si>
  <si>
    <t>ролики для девочки 8 лет</t>
  </si>
  <si>
    <t>чехол для приборов</t>
  </si>
  <si>
    <t>увлажняющее средство для волос</t>
  </si>
  <si>
    <t>пипетка для курения</t>
  </si>
  <si>
    <t>термометр для террариума</t>
  </si>
  <si>
    <t>янсон</t>
  </si>
  <si>
    <t>talia одежда для женщин</t>
  </si>
  <si>
    <t xml:space="preserve">мешки для пылесоса bosch </t>
  </si>
  <si>
    <t>сухой корм для собак оскар</t>
  </si>
  <si>
    <t>clean&amp;fresh таблетки для посудомоечной машины</t>
  </si>
  <si>
    <t>коврики для выращивания микрозелени</t>
  </si>
  <si>
    <t>ботинки непромокаемые для мальчика</t>
  </si>
  <si>
    <t>бб крем чистая линия</t>
  </si>
  <si>
    <t>брюки женские высокая талия кожаные</t>
  </si>
  <si>
    <t>тряпка greenway</t>
  </si>
  <si>
    <t>пластина для стемпинга леопард</t>
  </si>
  <si>
    <t xml:space="preserve">спортивная майка женская </t>
  </si>
  <si>
    <t>обувь трусарди женская</t>
  </si>
  <si>
    <t>сухой корм для кошек монж</t>
  </si>
  <si>
    <t>галька крупная</t>
  </si>
  <si>
    <t>комбинезон для собак самка</t>
  </si>
  <si>
    <t>игровая приставка sup</t>
  </si>
  <si>
    <t>кухня кемпинговая</t>
  </si>
  <si>
    <t>зарядное устройство для аккумуляторов аа</t>
  </si>
  <si>
    <t>мука для пасты</t>
  </si>
  <si>
    <t>приманка для муравьев</t>
  </si>
  <si>
    <t>пурина для щенков</t>
  </si>
  <si>
    <t>против выпадения волос маска</t>
  </si>
  <si>
    <t>корзина для белья подвесная</t>
  </si>
  <si>
    <t>пилинг для стоп</t>
  </si>
  <si>
    <t>полиция конструктор</t>
  </si>
  <si>
    <t>набор для краски волос</t>
  </si>
  <si>
    <t>основа для вышивки бисером</t>
  </si>
  <si>
    <t>игольная пластина для швейной машины</t>
  </si>
  <si>
    <t>кожаные ручки для корзины</t>
  </si>
  <si>
    <t>кроссовки skechers для мальчика</t>
  </si>
  <si>
    <t>детский стул для компьютера</t>
  </si>
  <si>
    <t xml:space="preserve">диск сцепления </t>
  </si>
  <si>
    <t>коллекция книг</t>
  </si>
  <si>
    <t>открытка с днем рождения подруге</t>
  </si>
  <si>
    <t>влажный корм для собак цезарь</t>
  </si>
  <si>
    <t>смесь для мороженного</t>
  </si>
  <si>
    <t xml:space="preserve">картридж для vaporesso </t>
  </si>
  <si>
    <t xml:space="preserve">постельное белье для малыша </t>
  </si>
  <si>
    <t>вентилятор midea</t>
  </si>
  <si>
    <t>шляпа женская соломенная</t>
  </si>
  <si>
    <t xml:space="preserve">плёночный воск </t>
  </si>
  <si>
    <t>резня</t>
  </si>
  <si>
    <t>шоппер мияги</t>
  </si>
  <si>
    <t>деревянная бижутерия</t>
  </si>
  <si>
    <t>горчица сухая</t>
  </si>
  <si>
    <t>светодиодная картина</t>
  </si>
  <si>
    <t>футболка женская с v-образным вырезом</t>
  </si>
  <si>
    <t>лайнеры для скетчинга набор</t>
  </si>
  <si>
    <t>парфюмер история одного убийцы</t>
  </si>
  <si>
    <t>детская обувь сказка для мальчиков</t>
  </si>
  <si>
    <t xml:space="preserve">наклейки для альбома </t>
  </si>
  <si>
    <t>хлопья ржаные</t>
  </si>
  <si>
    <t>резиновые животные для детей</t>
  </si>
  <si>
    <t>подаодка для глаз</t>
  </si>
  <si>
    <t>чалма для малышей лето</t>
  </si>
  <si>
    <t>семистрельная икона кулон</t>
  </si>
  <si>
    <t>майка пляжная мужская</t>
  </si>
  <si>
    <t>белая женская ветровка</t>
  </si>
  <si>
    <t>кровать для кукол большая</t>
  </si>
  <si>
    <t>одеяло евро 200х220 теплое</t>
  </si>
  <si>
    <t>насадка для щетки philips sonicare</t>
  </si>
  <si>
    <t>суданская роза</t>
  </si>
  <si>
    <t>костюм лосины футболка со женская</t>
  </si>
  <si>
    <t>philips фильтр для воды</t>
  </si>
  <si>
    <t>вымпел для значков</t>
  </si>
  <si>
    <t>футболка необычная</t>
  </si>
  <si>
    <t>кислотная кофта</t>
  </si>
  <si>
    <t>плюшевая игрушка подушка</t>
  </si>
  <si>
    <t xml:space="preserve">лампа настольная для маникюра </t>
  </si>
  <si>
    <t>контейнер для заколок</t>
  </si>
  <si>
    <t>полка металическая</t>
  </si>
  <si>
    <t>обойный клей винил для виниловых и структурных</t>
  </si>
  <si>
    <t xml:space="preserve">пенал для мальчиков </t>
  </si>
  <si>
    <t>самокат двухколесный для взрослых</t>
  </si>
  <si>
    <t>домино для малышей</t>
  </si>
  <si>
    <t>чехол для airpods pro кожаный</t>
  </si>
  <si>
    <t>стеклянный меч</t>
  </si>
  <si>
    <t>ткань для рукоделия фатин</t>
  </si>
  <si>
    <t>чёрное поло</t>
  </si>
  <si>
    <t>кислородная очищающая маска для лица</t>
  </si>
  <si>
    <t>бинты для приседаний</t>
  </si>
  <si>
    <t>витамины для цветов</t>
  </si>
  <si>
    <t xml:space="preserve">белая гуашь </t>
  </si>
  <si>
    <t>шар фольгированный для мальчика</t>
  </si>
  <si>
    <t>юбка жёлтая</t>
  </si>
  <si>
    <t>игрушки 18+ для двоих</t>
  </si>
  <si>
    <t>скатерть клеенчатая</t>
  </si>
  <si>
    <t>плоскогубцы для рыбалки</t>
  </si>
  <si>
    <t>для телефонов</t>
  </si>
  <si>
    <t>жидкость для маникюра</t>
  </si>
  <si>
    <t>корсет для детей</t>
  </si>
  <si>
    <t>выпрямитель вмятин</t>
  </si>
  <si>
    <t>рубашка зеленая мужская с длинным рукавом</t>
  </si>
  <si>
    <t>кофта женская с квадратным вырезом</t>
  </si>
  <si>
    <t>худи для подростка свитшот с капюшоном</t>
  </si>
  <si>
    <t>терка мелкая</t>
  </si>
  <si>
    <t>глиняные для запекания</t>
  </si>
  <si>
    <t>ложки для кофе</t>
  </si>
  <si>
    <t>пальто для детей</t>
  </si>
  <si>
    <t>ручка для крышки на кастрюлю</t>
  </si>
  <si>
    <t>для акрила</t>
  </si>
  <si>
    <t>раскраска для скетчинга</t>
  </si>
  <si>
    <t>пряжа цветная</t>
  </si>
  <si>
    <t>маятники</t>
  </si>
  <si>
    <t xml:space="preserve">для прав </t>
  </si>
  <si>
    <t>овощерезка для корейской моркови</t>
  </si>
  <si>
    <t>понама детская</t>
  </si>
  <si>
    <t>набор контейнеров для круп</t>
  </si>
  <si>
    <t>туристический набор для выживания</t>
  </si>
  <si>
    <t>сумка женская из искусственной кожи</t>
  </si>
  <si>
    <t>комбинезон летний для новорожденного</t>
  </si>
  <si>
    <t>корм для волнистых</t>
  </si>
  <si>
    <t xml:space="preserve"> для стирки</t>
  </si>
  <si>
    <t>kiabi белье для девочек</t>
  </si>
  <si>
    <t>блузка шелковая с коротким рукавом</t>
  </si>
  <si>
    <t xml:space="preserve">вибратор на пульте управления </t>
  </si>
  <si>
    <t xml:space="preserve">яндекс модуль </t>
  </si>
  <si>
    <t>платья сарафаны 50 52 54 размеры</t>
  </si>
  <si>
    <t>вытяжка ванную комнату</t>
  </si>
  <si>
    <t>джинсы для девочки остин</t>
  </si>
  <si>
    <t>чайник заварочный стеклянный бочонок</t>
  </si>
  <si>
    <t>женский ремень для платья</t>
  </si>
  <si>
    <t>конверт для денег ручной работы</t>
  </si>
  <si>
    <t>плетёная корзина для белья</t>
  </si>
  <si>
    <t>настенная карта</t>
  </si>
  <si>
    <t>энцеклопедия</t>
  </si>
  <si>
    <t xml:space="preserve">подставка маникюрная </t>
  </si>
  <si>
    <t>рекс щенячий патруль</t>
  </si>
  <si>
    <t>набор для консервирования</t>
  </si>
  <si>
    <t>юбка школьная в клетку для девочки</t>
  </si>
  <si>
    <t>обувь geox для девочек</t>
  </si>
  <si>
    <t>салфетка джутовая</t>
  </si>
  <si>
    <t>карандаши для рисования канцелярские товары</t>
  </si>
  <si>
    <t>игла для пирсинга языка</t>
  </si>
  <si>
    <t>trussardi кеды для женщин</t>
  </si>
  <si>
    <t>набор серебряных колец</t>
  </si>
  <si>
    <t>таблетки финиш для посудомоечной машины</t>
  </si>
  <si>
    <t>ортопедическая домашняя обувь</t>
  </si>
  <si>
    <t>масло для машины shell</t>
  </si>
  <si>
    <t>лосины для девочек черные</t>
  </si>
  <si>
    <t>фолиевая кислота эвалар</t>
  </si>
  <si>
    <t>юбка белая детская</t>
  </si>
  <si>
    <t>сетка для подсака</t>
  </si>
  <si>
    <t>плюшевый зайчик мягкая игрушка</t>
  </si>
  <si>
    <t>обувь для мальчиков котофей</t>
  </si>
  <si>
    <t>груз для фитнеса</t>
  </si>
  <si>
    <t>набор доя творчества</t>
  </si>
  <si>
    <t xml:space="preserve">мешки для пылесоса самсунг </t>
  </si>
  <si>
    <t>приключения хомы и суслика</t>
  </si>
  <si>
    <t>аниматроники мягкие игрушки</t>
  </si>
  <si>
    <t xml:space="preserve">кружка мияги </t>
  </si>
  <si>
    <t>сапоги ekonika для женщин</t>
  </si>
  <si>
    <t>палки для скандинавской хотьбы</t>
  </si>
  <si>
    <t>теплый воск для депиляции italwax</t>
  </si>
  <si>
    <t>повязка на голову ребенку</t>
  </si>
  <si>
    <t>циркуляционный насос для отопления 32</t>
  </si>
  <si>
    <t>розовый комплект белья</t>
  </si>
  <si>
    <t xml:space="preserve">твоё имя </t>
  </si>
  <si>
    <t>мантия подростковая</t>
  </si>
  <si>
    <t>пижама клетчатая</t>
  </si>
  <si>
    <t>обувь для мальчиков geox</t>
  </si>
  <si>
    <t>матрасик на коляску</t>
  </si>
  <si>
    <t>ваниль пищевая</t>
  </si>
  <si>
    <t>чехол для чемодана xl</t>
  </si>
  <si>
    <t>белая футболка с принтом мужская</t>
  </si>
  <si>
    <t>брюки спорт для мальчика</t>
  </si>
  <si>
    <t>юбка миди атласная</t>
  </si>
  <si>
    <t>моторное масло такаяма</t>
  </si>
  <si>
    <t>подтяжки с бабочкой</t>
  </si>
  <si>
    <t>спрей бальзам для волос</t>
  </si>
  <si>
    <t>для стёкол</t>
  </si>
  <si>
    <t xml:space="preserve">футболка женская дисней </t>
  </si>
  <si>
    <t>набор для нижнего белья</t>
  </si>
  <si>
    <t>формовочная сетка для рулетов</t>
  </si>
  <si>
    <t>для каши</t>
  </si>
  <si>
    <t>беговая ветровка</t>
  </si>
  <si>
    <t>силиконовая форма палочки</t>
  </si>
  <si>
    <t>футболка микки маус мужская</t>
  </si>
  <si>
    <t>спальная кровать</t>
  </si>
  <si>
    <t>футболки для девушек оверсайз</t>
  </si>
  <si>
    <t>фруктово-ореховая смесь</t>
  </si>
  <si>
    <t>серьга в хрящ уха золото</t>
  </si>
  <si>
    <t>лупы для чтения</t>
  </si>
  <si>
    <t>расчёска для волос круглая</t>
  </si>
  <si>
    <t>премиум корма для кошек</t>
  </si>
  <si>
    <t>костюм детский  для девочек</t>
  </si>
  <si>
    <t>аппликация мягкая картинка</t>
  </si>
  <si>
    <t>набор для плетения браслетов из бусин</t>
  </si>
  <si>
    <t>ремень для спортзала</t>
  </si>
  <si>
    <t>сушка для мяса</t>
  </si>
  <si>
    <t>детский костюм 9 мая</t>
  </si>
  <si>
    <t>столик для завтрака в кровать</t>
  </si>
  <si>
    <t>железная сетка на стену</t>
  </si>
  <si>
    <t>приправа для ветчины</t>
  </si>
  <si>
    <t>повязка на рану стерильная</t>
  </si>
  <si>
    <t>посуда стеклянная для свч</t>
  </si>
  <si>
    <t>красная шапочка конфеты</t>
  </si>
  <si>
    <t>древесный уксус для растений</t>
  </si>
  <si>
    <t>петли для навесного замка</t>
  </si>
  <si>
    <t>кольца для ножниц</t>
  </si>
  <si>
    <t>чехол для станка</t>
  </si>
  <si>
    <t>лакомства для морских свинок</t>
  </si>
  <si>
    <t>формы для запекания одноразовые</t>
  </si>
  <si>
    <t>рюкзаки школьный для девочки</t>
  </si>
  <si>
    <t xml:space="preserve">кровать для куклы </t>
  </si>
  <si>
    <t xml:space="preserve">барьер для кровати </t>
  </si>
  <si>
    <t>в роддом сумка прозрачная</t>
  </si>
  <si>
    <t>резинка пружинка тонкая</t>
  </si>
  <si>
    <t>набор посуды для роллов</t>
  </si>
  <si>
    <t>наклейки для ногтей авокадо</t>
  </si>
  <si>
    <t>кожаная куртка черная</t>
  </si>
  <si>
    <t>травянной чай</t>
  </si>
  <si>
    <t xml:space="preserve">вафельная ткань </t>
  </si>
  <si>
    <t>камера сяоми</t>
  </si>
  <si>
    <t>для гостинной</t>
  </si>
  <si>
    <t>картина по номерам испания</t>
  </si>
  <si>
    <t>сменные панели для гриля</t>
  </si>
  <si>
    <t>фара для велосипеда с аккумулятором</t>
  </si>
  <si>
    <t>тени для век розовые матовые</t>
  </si>
  <si>
    <t>маленькая женская сумка через плечо</t>
  </si>
  <si>
    <t>верхняя одежда mango</t>
  </si>
  <si>
    <t>кимоно для дзюдо для девочек</t>
  </si>
  <si>
    <t>я так вижу</t>
  </si>
  <si>
    <t>тюль геометрия</t>
  </si>
  <si>
    <t>детские джинсы для девочки</t>
  </si>
  <si>
    <t>щетка пылесос для уборки</t>
  </si>
  <si>
    <t>цветной мир ярких идей</t>
  </si>
  <si>
    <t>стеллаж для вина</t>
  </si>
  <si>
    <t>гель лак жидкая фольга</t>
  </si>
  <si>
    <t>лопатка для депиляции</t>
  </si>
  <si>
    <t>белая блузка рубашка</t>
  </si>
  <si>
    <t>цветная бумага для оригами</t>
  </si>
  <si>
    <t>растворяясь в ярком свете</t>
  </si>
  <si>
    <t>контейнер для мусора с крышкой</t>
  </si>
  <si>
    <t>наколенники для скейта</t>
  </si>
  <si>
    <t>пляжная женская одежда</t>
  </si>
  <si>
    <t>пляжное платье сетка</t>
  </si>
  <si>
    <t>рис для японской кухни</t>
  </si>
  <si>
    <t>математика для дебилов</t>
  </si>
  <si>
    <t>у лукоморья</t>
  </si>
  <si>
    <t>джинсовка черная оверсайз</t>
  </si>
  <si>
    <t>глория джинс шорты для мальчиков</t>
  </si>
  <si>
    <t>catrice тинт для губ</t>
  </si>
  <si>
    <t>масла для кутикул</t>
  </si>
  <si>
    <t>краска для бровей для блондинок</t>
  </si>
  <si>
    <t>нарядные носки</t>
  </si>
  <si>
    <t>корейский крем для глаз</t>
  </si>
  <si>
    <t>обувь на широкую ногу сабо летние женская</t>
  </si>
  <si>
    <t>корпус для компьютера игровой</t>
  </si>
  <si>
    <t>для выравнивания ногтей</t>
  </si>
  <si>
    <t>go корм для щенков</t>
  </si>
  <si>
    <t>повязка для подбородка</t>
  </si>
  <si>
    <t>комплект для туалета</t>
  </si>
  <si>
    <t>цепочка золото 585 мужская</t>
  </si>
  <si>
    <t>все для мотоциклов</t>
  </si>
  <si>
    <t>бактерии для септиков</t>
  </si>
  <si>
    <t>the тёлки</t>
  </si>
  <si>
    <t>кружка илья</t>
  </si>
  <si>
    <t>футболки спортивные для девочек</t>
  </si>
  <si>
    <t>мешок для выращивания</t>
  </si>
  <si>
    <t>платья свободного фасона</t>
  </si>
  <si>
    <t>меховая куртка мужская</t>
  </si>
  <si>
    <t>полка настенная маленькая</t>
  </si>
  <si>
    <t>маленький флакон для духов</t>
  </si>
  <si>
    <t>курта джинсовая женская</t>
  </si>
  <si>
    <t>куртка женская джинсовая с капюшоном</t>
  </si>
  <si>
    <t xml:space="preserve">обувь спортивная </t>
  </si>
  <si>
    <t>куртка плащ для девочки</t>
  </si>
  <si>
    <t>фудболки для малышей</t>
  </si>
  <si>
    <t>кружевное платье для беременных</t>
  </si>
  <si>
    <t>повязка с цветами</t>
  </si>
  <si>
    <t>молли маленькая волшебница</t>
  </si>
  <si>
    <t xml:space="preserve">зубная щётка для брекетов </t>
  </si>
  <si>
    <t>полусапожки для девочки</t>
  </si>
  <si>
    <t>овальная скатерть клеенка</t>
  </si>
  <si>
    <t>блестки для лица набор</t>
  </si>
  <si>
    <t>большая раскраска с наклейками</t>
  </si>
  <si>
    <t>глянцевая куртка</t>
  </si>
  <si>
    <t>фольга для машины</t>
  </si>
  <si>
    <t>бейсболка пятипанельная</t>
  </si>
  <si>
    <t xml:space="preserve">долговременная укладка </t>
  </si>
  <si>
    <t>чехол для iphone 12 pro max с ремешком</t>
  </si>
  <si>
    <t>опора для спины</t>
  </si>
  <si>
    <t>рушник для пасхи</t>
  </si>
  <si>
    <t>формочки для эскимо</t>
  </si>
  <si>
    <t>тени для век белорусские</t>
  </si>
  <si>
    <t>крем для лица против купероза</t>
  </si>
  <si>
    <t>красивая сумка</t>
  </si>
  <si>
    <t xml:space="preserve">обувь детская для мальчиков </t>
  </si>
  <si>
    <t>sela для девочек шорты</t>
  </si>
  <si>
    <t>пакеты для мусора 30л</t>
  </si>
  <si>
    <t xml:space="preserve">сумка повседневная </t>
  </si>
  <si>
    <t>черное прямое платье</t>
  </si>
  <si>
    <t>бижутерия 2022</t>
  </si>
  <si>
    <t>юбка модная современная</t>
  </si>
  <si>
    <t>полицейская футболка</t>
  </si>
  <si>
    <t>косметичка белая</t>
  </si>
  <si>
    <t>средство для химчистки автомобиля</t>
  </si>
  <si>
    <t>браслет для подружек невесты</t>
  </si>
  <si>
    <t>брызговик для велосипеда</t>
  </si>
  <si>
    <t>льняной шарф</t>
  </si>
  <si>
    <t>доска дубовая</t>
  </si>
  <si>
    <t xml:space="preserve">приставка для телевизора </t>
  </si>
  <si>
    <t>сумка мужская тактическая</t>
  </si>
  <si>
    <t>стулья ротанг</t>
  </si>
  <si>
    <t>майки и трусы для мальчика</t>
  </si>
  <si>
    <t>тени для глаз черные</t>
  </si>
  <si>
    <t>куртка женская рукав 3/4</t>
  </si>
  <si>
    <t>женская рубашка поло</t>
  </si>
  <si>
    <t>крем для лица питательный ночной</t>
  </si>
  <si>
    <t>крючки самоклеящиеся для кухни</t>
  </si>
  <si>
    <t xml:space="preserve">аравия гель </t>
  </si>
  <si>
    <t xml:space="preserve">гирлянда садовая </t>
  </si>
  <si>
    <t>для оргазма</t>
  </si>
  <si>
    <t>тоник для лица натуральный</t>
  </si>
  <si>
    <t xml:space="preserve">кастрюля алюминиевая </t>
  </si>
  <si>
    <t>для винных пробок копилка</t>
  </si>
  <si>
    <t>шортики для новорожденных</t>
  </si>
  <si>
    <t>блузка индия</t>
  </si>
  <si>
    <t xml:space="preserve">резинки для собак </t>
  </si>
  <si>
    <t>пряжа камтекс лючия</t>
  </si>
  <si>
    <t>магнитный наконечник для зарядки</t>
  </si>
  <si>
    <t>ходилки настольные для детей на английском</t>
  </si>
  <si>
    <t>мини сумка для телефона</t>
  </si>
  <si>
    <t>маска для волос джингер</t>
  </si>
  <si>
    <t>приправа для фарша</t>
  </si>
  <si>
    <t>подставка для телефона из фанеры</t>
  </si>
  <si>
    <t>компот фруто няня</t>
  </si>
  <si>
    <t>пасты для ручек</t>
  </si>
  <si>
    <t>geox сандалии для женщин</t>
  </si>
  <si>
    <t xml:space="preserve">игровая </t>
  </si>
  <si>
    <t>шапки демисезон для мальчиков</t>
  </si>
  <si>
    <t>азбука природолюбия</t>
  </si>
  <si>
    <t>чехол для xiaomi mi a3</t>
  </si>
  <si>
    <t>самоклеящиеся</t>
  </si>
  <si>
    <t>очки для женщин современные</t>
  </si>
  <si>
    <t>деревянные столовые приборы</t>
  </si>
  <si>
    <t>белая рубашка для женщин</t>
  </si>
  <si>
    <t>свечи для машины</t>
  </si>
  <si>
    <t>катушка зимняя</t>
  </si>
  <si>
    <t>плечевые лямки</t>
  </si>
  <si>
    <t>пижама для мальчика 110</t>
  </si>
  <si>
    <t>чипся</t>
  </si>
  <si>
    <t xml:space="preserve">наклейки для кухни </t>
  </si>
  <si>
    <t>запасная ручка для маникюрного аппарата</t>
  </si>
  <si>
    <t>ручка скрытая</t>
  </si>
  <si>
    <t xml:space="preserve">мясорубка аксион </t>
  </si>
  <si>
    <t>luminarc идиллия</t>
  </si>
  <si>
    <t>детская музыкальная игрушка</t>
  </si>
  <si>
    <t>воск доя свечей</t>
  </si>
  <si>
    <t>машинка для вышивки</t>
  </si>
  <si>
    <t>шапка молодежная мужская</t>
  </si>
  <si>
    <t>топ с завязкой</t>
  </si>
  <si>
    <t>дифузор для кальяна</t>
  </si>
  <si>
    <t>подхваты для штор детские</t>
  </si>
  <si>
    <t>шампунь для кудрявых волос kapous</t>
  </si>
  <si>
    <t>ремувер для бровей estel</t>
  </si>
  <si>
    <t xml:space="preserve">пряжа нако </t>
  </si>
  <si>
    <t>чистюля салфетки</t>
  </si>
  <si>
    <t>хна для татуировки чёрная</t>
  </si>
  <si>
    <t>семена для выращивания на балконе</t>
  </si>
  <si>
    <t>платье тёплое женское</t>
  </si>
  <si>
    <t>кисти для макияжа в чехле</t>
  </si>
  <si>
    <t>чехол для oneplus</t>
  </si>
  <si>
    <t>шаблоны для бровей</t>
  </si>
  <si>
    <t>крем парафин для ног aravia</t>
  </si>
  <si>
    <t>наклейки для яйиц</t>
  </si>
  <si>
    <t>садовые гирлянды</t>
  </si>
  <si>
    <t>виниловые пластинки для декора</t>
  </si>
  <si>
    <t>одноразовая форма для запекания</t>
  </si>
  <si>
    <t>форма для муссовых пирожных</t>
  </si>
  <si>
    <t>пляжные сумки женские из соломы</t>
  </si>
  <si>
    <t>сиденье на унитаз для детей</t>
  </si>
  <si>
    <t xml:space="preserve">стая </t>
  </si>
  <si>
    <t>лента контактная</t>
  </si>
  <si>
    <t>пылесос ручной бытовая техника</t>
  </si>
  <si>
    <t>тряпочные сумки</t>
  </si>
  <si>
    <t>сенсация в медицине</t>
  </si>
  <si>
    <t>наручный чехол для телефона</t>
  </si>
  <si>
    <t>клячеа</t>
  </si>
  <si>
    <t>пряж</t>
  </si>
  <si>
    <t>оксолиновая мазь</t>
  </si>
  <si>
    <t>сверло для перфоратора</t>
  </si>
  <si>
    <t>куртка мужская весна-осень кожаная</t>
  </si>
  <si>
    <t>крем для обуви silver</t>
  </si>
  <si>
    <t>дары алтая</t>
  </si>
  <si>
    <t>джинсовая куртка длинная женская</t>
  </si>
  <si>
    <t>spf корея</t>
  </si>
  <si>
    <t>хранение для специй</t>
  </si>
  <si>
    <t>сиропы для кофе 1 л</t>
  </si>
  <si>
    <t>подводка карандаш для глаз</t>
  </si>
  <si>
    <t>вулканический песок для шиншилл</t>
  </si>
  <si>
    <t>футболка поло белая женская</t>
  </si>
  <si>
    <t>чаша для краски</t>
  </si>
  <si>
    <t>масло для жарки оливковое</t>
  </si>
  <si>
    <t>обувь женская зеленая</t>
  </si>
  <si>
    <t>масляный фильтр лада гранта</t>
  </si>
  <si>
    <t>сумка спортивная на плечо</t>
  </si>
  <si>
    <t>массажёры для тела</t>
  </si>
  <si>
    <t>книга для новорожденных</t>
  </si>
  <si>
    <t>подлокотник для автомобиля киа рио</t>
  </si>
  <si>
    <t>овсяные отруби порошок</t>
  </si>
  <si>
    <t>белье без лямок</t>
  </si>
  <si>
    <t>склянки</t>
  </si>
  <si>
    <t>корсет чёрный</t>
  </si>
  <si>
    <t>конфеты пчёлка</t>
  </si>
  <si>
    <t>анатомия природы</t>
  </si>
  <si>
    <t>повязка на голову для малышей зеленая</t>
  </si>
  <si>
    <t>чёрная рубашка оверсайз</t>
  </si>
  <si>
    <t>манеж для кошек</t>
  </si>
  <si>
    <t>пинцет для сортировки</t>
  </si>
  <si>
    <t>жидкий гель для наращивания</t>
  </si>
  <si>
    <t>астрология для начинающих</t>
  </si>
  <si>
    <t>петунья рассада</t>
  </si>
  <si>
    <t>древесная стружка</t>
  </si>
  <si>
    <t>женский дезодорант антиперспирант без алюминия</t>
  </si>
  <si>
    <t>костюм летний для подростка</t>
  </si>
  <si>
    <t xml:space="preserve">ручки для кухни </t>
  </si>
  <si>
    <t>кагеяма</t>
  </si>
  <si>
    <t>джинслвая юбка</t>
  </si>
  <si>
    <t>сумка женская фенди</t>
  </si>
  <si>
    <t>ложка для мисо супа</t>
  </si>
  <si>
    <t>обувь для диабетиков</t>
  </si>
  <si>
    <t>уф гель лак для ногтей</t>
  </si>
  <si>
    <t>платье женское нарядное с длинным рукавом</t>
  </si>
  <si>
    <t>вязанный жакет</t>
  </si>
  <si>
    <t>обувь мужская пума</t>
  </si>
  <si>
    <t>шкаф для копчения</t>
  </si>
  <si>
    <t>кошачий корм роял конин</t>
  </si>
  <si>
    <t>резинка-платок для волос</t>
  </si>
  <si>
    <t>тени для бровей catrice</t>
  </si>
  <si>
    <t xml:space="preserve">смесь для </t>
  </si>
  <si>
    <t>шуруповерты аккумуляторный makita</t>
  </si>
  <si>
    <t>спортивная мужская кофта</t>
  </si>
  <si>
    <t>платье для малышей летнее</t>
  </si>
  <si>
    <t>штамп для печенья</t>
  </si>
  <si>
    <t>золотая цепочка 375 пробы</t>
  </si>
  <si>
    <t>украшения с цитрином</t>
  </si>
  <si>
    <t>летняя водолазка</t>
  </si>
  <si>
    <t>камуфляжный детский костюм</t>
  </si>
  <si>
    <t>грабля</t>
  </si>
  <si>
    <t xml:space="preserve">ява </t>
  </si>
  <si>
    <t xml:space="preserve">аксессуары для ванной комнаты </t>
  </si>
  <si>
    <t>глория джинс одежда шорты</t>
  </si>
  <si>
    <t>чак паланик колыбельная</t>
  </si>
  <si>
    <t>картины из песка для детей</t>
  </si>
  <si>
    <t>пеленки для щенков</t>
  </si>
  <si>
    <t>карбид кремния</t>
  </si>
  <si>
    <t>в стране водяных</t>
  </si>
  <si>
    <t>топливо для фондю</t>
  </si>
  <si>
    <t>розы для торта</t>
  </si>
  <si>
    <t xml:space="preserve">порог для пола </t>
  </si>
  <si>
    <t>физкультурная форма</t>
  </si>
  <si>
    <t xml:space="preserve">биогая </t>
  </si>
  <si>
    <t>рюкзачок для мальчика детский</t>
  </si>
  <si>
    <t>блюдо для торта с лопаткой</t>
  </si>
  <si>
    <t>для рации</t>
  </si>
  <si>
    <t xml:space="preserve">мука кукурузная </t>
  </si>
  <si>
    <t>мяч для гендер пати</t>
  </si>
  <si>
    <t>тормоз для самоката трехколесного</t>
  </si>
  <si>
    <t>кокосовая мука мука</t>
  </si>
  <si>
    <t>levis джинсовая куртка</t>
  </si>
  <si>
    <t>теплая жилетка для девочки</t>
  </si>
  <si>
    <t>кофта женская голубая</t>
  </si>
  <si>
    <t>сушилка для посуды 70</t>
  </si>
  <si>
    <t>наполнитель для кошачьего туалета селикагелевый</t>
  </si>
  <si>
    <t>cat’s best</t>
  </si>
  <si>
    <t xml:space="preserve">детские игрушки для девочек </t>
  </si>
  <si>
    <t xml:space="preserve">электроная сигорета </t>
  </si>
  <si>
    <t>комплект для сборки парника</t>
  </si>
  <si>
    <t>поликарбонат натрия</t>
  </si>
  <si>
    <t xml:space="preserve">колыбельная </t>
  </si>
  <si>
    <t>удлинитель для бюстгалтера</t>
  </si>
  <si>
    <t>подводка черная москва</t>
  </si>
  <si>
    <t>настоящие машины</t>
  </si>
  <si>
    <t>карандаши для ванны</t>
  </si>
  <si>
    <t>молния часы</t>
  </si>
  <si>
    <t>цепь на шею мужская серебро 925</t>
  </si>
  <si>
    <t>зажим для брюк</t>
  </si>
  <si>
    <t>бумага для постели</t>
  </si>
  <si>
    <t>женская обувь nike</t>
  </si>
  <si>
    <t>баскетбольная кофта</t>
  </si>
  <si>
    <t>пылесос для кошек</t>
  </si>
  <si>
    <t>наколенники для волейбола взрослые</t>
  </si>
  <si>
    <t>чехлы для телефонов хонор</t>
  </si>
  <si>
    <t>аквариум для креветок</t>
  </si>
  <si>
    <t>плащ палатка детская</t>
  </si>
  <si>
    <t>крем для подгузников</t>
  </si>
  <si>
    <t>шапочка для новорожденного головные уборы</t>
  </si>
  <si>
    <t>geox детям мальчики</t>
  </si>
  <si>
    <t>для йорка</t>
  </si>
  <si>
    <t>женские летние платья и сарафаны</t>
  </si>
  <si>
    <t>мех для творчества</t>
  </si>
  <si>
    <t>крем для лица увлажняющий с spf</t>
  </si>
  <si>
    <t>бленда для фотоаппарата</t>
  </si>
  <si>
    <t>полукомбинезон непромокаемый для мальчиков</t>
  </si>
  <si>
    <t>платье для малышек</t>
  </si>
  <si>
    <t>резиновая обувь детская</t>
  </si>
  <si>
    <t>летняя шляпа женская</t>
  </si>
  <si>
    <t>платье силуэта прямого</t>
  </si>
  <si>
    <t>сушилка для бутылочек chicco</t>
  </si>
  <si>
    <t>нож для удаления сердцевины перца</t>
  </si>
  <si>
    <t>коптильни холодного копчения</t>
  </si>
  <si>
    <t>женская сабо</t>
  </si>
  <si>
    <t>светящийся ошейник для кошек</t>
  </si>
  <si>
    <t>родик для одежды</t>
  </si>
  <si>
    <t>ручной пресс для кнопок</t>
  </si>
  <si>
    <t>карейская еда</t>
  </si>
  <si>
    <t>театр теней книга для детей</t>
  </si>
  <si>
    <t>jadore dior туалетная вода</t>
  </si>
  <si>
    <t>комплект стол и стулья</t>
  </si>
  <si>
    <t xml:space="preserve">щетка для стекол </t>
  </si>
  <si>
    <t>бочка для пива</t>
  </si>
  <si>
    <t>ливчик без лямок</t>
  </si>
  <si>
    <t>лабораторный источник питания</t>
  </si>
  <si>
    <t>настольная лампа на аккумуляторе</t>
  </si>
  <si>
    <t>детская одежда пеликан</t>
  </si>
  <si>
    <t xml:space="preserve">ограничитель для двери </t>
  </si>
  <si>
    <t>направляющие шариковые 450</t>
  </si>
  <si>
    <t>шапочка для бассейна для мальчика</t>
  </si>
  <si>
    <t xml:space="preserve">чехол на сиденье автомобиля </t>
  </si>
  <si>
    <t>водолазка шерсть женская</t>
  </si>
  <si>
    <t>мягкие наклейки</t>
  </si>
  <si>
    <t>принадлежности для рыбалки</t>
  </si>
  <si>
    <t>жёсткий диск на ноутбук</t>
  </si>
  <si>
    <t>щётка для стекла</t>
  </si>
  <si>
    <t>вентилятор от usb</t>
  </si>
  <si>
    <t>шапка тюрбан детская</t>
  </si>
  <si>
    <t>декор для паски</t>
  </si>
  <si>
    <t>вейп электронная многоразовая</t>
  </si>
  <si>
    <t>браслет для часов mi band</t>
  </si>
  <si>
    <t xml:space="preserve">кофта женская с вырезом </t>
  </si>
  <si>
    <t>канцелярская жвачка</t>
  </si>
  <si>
    <t>ящички для косметики</t>
  </si>
  <si>
    <t>профиль для гипсокартона</t>
  </si>
  <si>
    <t>трусы для спорта женские</t>
  </si>
  <si>
    <t>купальник утягивающий раздельный</t>
  </si>
  <si>
    <t>средство для мытья индукционной плиты</t>
  </si>
  <si>
    <t>нефрит натуральный украшения</t>
  </si>
  <si>
    <t>фотообои на стену кухня</t>
  </si>
  <si>
    <t xml:space="preserve">алмазная мозаика 40х50 </t>
  </si>
  <si>
    <t>махровые полотенца турция для лица</t>
  </si>
  <si>
    <t>жилетка для мальчика адидас</t>
  </si>
  <si>
    <t>скамейка для спорта</t>
  </si>
  <si>
    <t>миксер для косметики</t>
  </si>
  <si>
    <t>глория джинс джинсы детские</t>
  </si>
  <si>
    <t>чёрное платье длинное</t>
  </si>
  <si>
    <t>ben sherman для мужчин</t>
  </si>
  <si>
    <t>пасхальная трава</t>
  </si>
  <si>
    <t xml:space="preserve">колечко для девочек глория джин </t>
  </si>
  <si>
    <t>силикон для форм полидел mold</t>
  </si>
  <si>
    <t>пантин для волос бальзам</t>
  </si>
  <si>
    <t>pepe jeans куртка женская</t>
  </si>
  <si>
    <t>пряник цифра 6</t>
  </si>
  <si>
    <t>фотофон деревянный</t>
  </si>
  <si>
    <t>жилетка для рыбалки</t>
  </si>
  <si>
    <t>охотничья одежда</t>
  </si>
  <si>
    <t>аксессуары для фитнеса</t>
  </si>
  <si>
    <t>бумага для химии</t>
  </si>
  <si>
    <t>коврик для ванной овальный</t>
  </si>
  <si>
    <t>обложки для учебников а4</t>
  </si>
  <si>
    <t>крем улитки с муцином для лица</t>
  </si>
  <si>
    <t>марья</t>
  </si>
  <si>
    <t>расческа для волос продувная</t>
  </si>
  <si>
    <t>подсветка для мотоцикла</t>
  </si>
  <si>
    <t>георгиевская лента на машину</t>
  </si>
  <si>
    <t>благовония супер хит</t>
  </si>
  <si>
    <t>bad girl краска для волос</t>
  </si>
  <si>
    <t>шампунь от лишая</t>
  </si>
  <si>
    <t>берет для мальчика</t>
  </si>
  <si>
    <t>рюкзаки для девочек мини</t>
  </si>
  <si>
    <t>помада телесная</t>
  </si>
  <si>
    <t>кофта женская zolla</t>
  </si>
  <si>
    <t>картридж для принтера samsung scx 3400</t>
  </si>
  <si>
    <t>пенная раскоксовка</t>
  </si>
  <si>
    <t>для стройки</t>
  </si>
  <si>
    <t>сливки для снятия макияжа</t>
  </si>
  <si>
    <t>кофта офисная</t>
  </si>
  <si>
    <t>under armour для мужчин брюки спортивные</t>
  </si>
  <si>
    <t>регулируемая полка</t>
  </si>
  <si>
    <t>сковорода для индукционной плиты 20 см</t>
  </si>
  <si>
    <t>набор для творчества девочке</t>
  </si>
  <si>
    <t>куртка детская 74</t>
  </si>
  <si>
    <t>пляжный костюм с юбкой</t>
  </si>
  <si>
    <t>губки для мытья посуды черные</t>
  </si>
  <si>
    <t>маска для глаз согревающая</t>
  </si>
  <si>
    <t>комбинезоны для новорожденного нательные</t>
  </si>
  <si>
    <t>крем для рук с коллагеном</t>
  </si>
  <si>
    <t>юбки прямые классика</t>
  </si>
  <si>
    <t>для чистки плиты средство</t>
  </si>
  <si>
    <t>ботинки для сноуборда женские</t>
  </si>
  <si>
    <t>салфетки для инъекций</t>
  </si>
  <si>
    <t>чешская посуда тарелки</t>
  </si>
  <si>
    <t>сетка металлическая для фото</t>
  </si>
  <si>
    <t>детская весенняя обувь</t>
  </si>
  <si>
    <t>лото десятое королевство</t>
  </si>
  <si>
    <t>пантин маска для волос</t>
  </si>
  <si>
    <t>детский домик для дачи</t>
  </si>
  <si>
    <t>сорочка для беременных и кормящих ночная</t>
  </si>
  <si>
    <t>куртка женская ветровка размер 54</t>
  </si>
  <si>
    <t>чехол для айпада 2020</t>
  </si>
  <si>
    <t>прищепки для цветов</t>
  </si>
  <si>
    <t>стеклянные банки с крышкой</t>
  </si>
  <si>
    <t>хлопья ячменные</t>
  </si>
  <si>
    <t>игровой набор для девочек салон красоты</t>
  </si>
  <si>
    <t>гель для протезирования</t>
  </si>
  <si>
    <t>одежда лето женщин для полных</t>
  </si>
  <si>
    <t>бальзам после бритья для чувствительной кожи</t>
  </si>
  <si>
    <t>триммер для бороды и усов braun</t>
  </si>
  <si>
    <t xml:space="preserve">кепка с прямым козырьком </t>
  </si>
  <si>
    <t>мочалка губка детская</t>
  </si>
  <si>
    <t>для парфюма флакон</t>
  </si>
  <si>
    <t>скраб для ног organic</t>
  </si>
  <si>
    <t>резинка канцелярия</t>
  </si>
  <si>
    <t>мини выпрямитель для волос</t>
  </si>
  <si>
    <t xml:space="preserve">форма для яиц </t>
  </si>
  <si>
    <t>дубравия люстра</t>
  </si>
  <si>
    <t>резиночки для малышей</t>
  </si>
  <si>
    <t>зарядное устройство gp</t>
  </si>
  <si>
    <t>трикотажная кофта женская на пуговицах</t>
  </si>
  <si>
    <t>рождественские украшения</t>
  </si>
  <si>
    <t>чай травяной в пакетиках</t>
  </si>
  <si>
    <t>крем для ног дезодорирующий</t>
  </si>
  <si>
    <t>пена для мойки авто</t>
  </si>
  <si>
    <t>шары для фигур</t>
  </si>
  <si>
    <t>мягкая стеновая панель</t>
  </si>
  <si>
    <t>фигурка бродячие псы</t>
  </si>
  <si>
    <t>куртка crockid для девочек</t>
  </si>
  <si>
    <t>карта средиземья</t>
  </si>
  <si>
    <t>шампунь для лысых кошек</t>
  </si>
  <si>
    <t xml:space="preserve">велосипед детский для мальчика </t>
  </si>
  <si>
    <t>леска для триммера 1.6 мм</t>
  </si>
  <si>
    <t xml:space="preserve">черная </t>
  </si>
  <si>
    <t>дачная одежда</t>
  </si>
  <si>
    <t>брюки для мальчика весна</t>
  </si>
  <si>
    <t>чемоданчик для рукоделия</t>
  </si>
  <si>
    <t>паштет для котят гурмэ</t>
  </si>
  <si>
    <t xml:space="preserve">всё для собак </t>
  </si>
  <si>
    <t>платьедля девочки</t>
  </si>
  <si>
    <t>для рта спрей</t>
  </si>
  <si>
    <t>цепочка женская тонкая</t>
  </si>
  <si>
    <t>kingston карта памяти</t>
  </si>
  <si>
    <t>спрей для тела персик</t>
  </si>
  <si>
    <t>бабушкина пряжа</t>
  </si>
  <si>
    <t>силиконовая вставка в обувь</t>
  </si>
  <si>
    <t>тени для глаз зеленые</t>
  </si>
  <si>
    <t>тапочки с когтями</t>
  </si>
  <si>
    <t>наклейка на авто россия</t>
  </si>
  <si>
    <t>самоклейка прозрачная</t>
  </si>
  <si>
    <t>футболка женсая</t>
  </si>
  <si>
    <t>сетка для духовки</t>
  </si>
  <si>
    <t>тарелка с гусями</t>
  </si>
  <si>
    <t>дикор для комнаты</t>
  </si>
  <si>
    <t>вывеска неоновая</t>
  </si>
  <si>
    <t>футболка белая поло</t>
  </si>
  <si>
    <t>пилотка солдата детская</t>
  </si>
  <si>
    <t>кора для орхидеи</t>
  </si>
  <si>
    <t>про баланс для котят</t>
  </si>
  <si>
    <t>флисовая кофта мужская военная</t>
  </si>
  <si>
    <t>глория одежда для мальчиков футболки</t>
  </si>
  <si>
    <t>охладитель для кальяна</t>
  </si>
  <si>
    <t>графитовая краска</t>
  </si>
  <si>
    <t>рюкзаки школьные для девочек ортопедические 1 класс</t>
  </si>
  <si>
    <t>велюровая юбка</t>
  </si>
  <si>
    <t>куртка мужская удлиненная весна</t>
  </si>
  <si>
    <t>обувь щенячий патруль</t>
  </si>
  <si>
    <t>sarma для посуды</t>
  </si>
  <si>
    <t>эксмо всемирная литература</t>
  </si>
  <si>
    <t>паутина для волос</t>
  </si>
  <si>
    <t xml:space="preserve">комбинезон рабочий для мужчин </t>
  </si>
  <si>
    <t>футболка мужская белая поло</t>
  </si>
  <si>
    <t>игрушка кормушка для кошек</t>
  </si>
  <si>
    <t>контроллер для пк</t>
  </si>
  <si>
    <t>форма для выпечки с отверстием</t>
  </si>
  <si>
    <t>корм сухой для собак проплан</t>
  </si>
  <si>
    <t>подкладка на сиденье автомобиля</t>
  </si>
  <si>
    <t>книга гормоны счастья</t>
  </si>
  <si>
    <t>очистка двигателя</t>
  </si>
  <si>
    <t>электронная сигарета 2000</t>
  </si>
  <si>
    <t>мягкая игрушка для девочек</t>
  </si>
  <si>
    <t>пуля брелок</t>
  </si>
  <si>
    <t xml:space="preserve">колпаки на колёса </t>
  </si>
  <si>
    <t>стеллаж для ванной угловой</t>
  </si>
  <si>
    <t>кисть для бровей для хны</t>
  </si>
  <si>
    <t>бейсболка замшевая</t>
  </si>
  <si>
    <t>пена для волос шварцкопф</t>
  </si>
  <si>
    <t>зарядное устройство 65w</t>
  </si>
  <si>
    <t>свитер пламя</t>
  </si>
  <si>
    <t>зубная щётка 1+</t>
  </si>
  <si>
    <t>спрей для волос 18 в 1</t>
  </si>
  <si>
    <t>тайская мазь от грибка</t>
  </si>
  <si>
    <t>ополаскиватели для белья</t>
  </si>
  <si>
    <t>рубашка  женская оверсайз</t>
  </si>
  <si>
    <t>для оливкового масла</t>
  </si>
  <si>
    <t>мясное пюре детское агуша</t>
  </si>
  <si>
    <t>guess мужская сумка</t>
  </si>
  <si>
    <t>детская зубная щетка 2+</t>
  </si>
  <si>
    <t>солнечные очки для женщин</t>
  </si>
  <si>
    <t xml:space="preserve">щипцы для завивки </t>
  </si>
  <si>
    <t>грильяж беларусь</t>
  </si>
  <si>
    <t>настоятель</t>
  </si>
  <si>
    <t>для чистки кожи</t>
  </si>
  <si>
    <t>бельё для девочек</t>
  </si>
  <si>
    <t>футболка женская с рюшами</t>
  </si>
  <si>
    <t>летняя спецобувь</t>
  </si>
  <si>
    <t>чешки для батута</t>
  </si>
  <si>
    <t xml:space="preserve">самолёт на пульте управления </t>
  </si>
  <si>
    <t xml:space="preserve">шорты для мма </t>
  </si>
  <si>
    <t>оружие для самообороны</t>
  </si>
  <si>
    <t>яйцо для собаки</t>
  </si>
  <si>
    <t>для восстановления волос сыворотка</t>
  </si>
  <si>
    <t>зажимы для сосков для женщин</t>
  </si>
  <si>
    <t>рубашка  для девочки</t>
  </si>
  <si>
    <t>джинцы для мальчика</t>
  </si>
  <si>
    <t>серебряное кольцо спаси и сохрани с позолотой</t>
  </si>
  <si>
    <t>халат банный для девочек махровый</t>
  </si>
  <si>
    <t>чаша деревянная</t>
  </si>
  <si>
    <t>шпатель для имитации дерева</t>
  </si>
  <si>
    <t>футболка мужская 52</t>
  </si>
  <si>
    <t>кофта женская с люрексом</t>
  </si>
  <si>
    <t>кеды для девушек</t>
  </si>
  <si>
    <t>бетономешалка большая</t>
  </si>
  <si>
    <t>клавиатура безпроводная</t>
  </si>
  <si>
    <t>земля для рассады овощей</t>
  </si>
  <si>
    <t xml:space="preserve">платье детское нарядное </t>
  </si>
  <si>
    <t>кран для накладной раковины</t>
  </si>
  <si>
    <t xml:space="preserve">разделитель для ящиков </t>
  </si>
  <si>
    <t>портативная соковыжималка</t>
  </si>
  <si>
    <t>коврик для печворка</t>
  </si>
  <si>
    <t>заплатка для кожи</t>
  </si>
  <si>
    <t>акамуляторная болгарка</t>
  </si>
  <si>
    <t>спрей для волос с солью</t>
  </si>
  <si>
    <t>комбинезон весенний для новорожденного</t>
  </si>
  <si>
    <t>папка для паспорта</t>
  </si>
  <si>
    <t>костюмы для выступления</t>
  </si>
  <si>
    <t>джинсы широкие мужские посадка высокая</t>
  </si>
  <si>
    <t>краска для волос блондин бежевый</t>
  </si>
  <si>
    <t>мягкие лоферы</t>
  </si>
  <si>
    <t>четыре в ряд игра</t>
  </si>
  <si>
    <t>куртка женская oversize</t>
  </si>
  <si>
    <t>тушь для ресниц черная max factor</t>
  </si>
  <si>
    <t>пояс лечебный</t>
  </si>
  <si>
    <t xml:space="preserve"> для ванной</t>
  </si>
  <si>
    <t>ярмина брюки</t>
  </si>
  <si>
    <t xml:space="preserve">кофта розовая </t>
  </si>
  <si>
    <t>обложка для обменной карты</t>
  </si>
  <si>
    <t>одежда для близнецов</t>
  </si>
  <si>
    <t>комбинезон для малыша сонный гномик</t>
  </si>
  <si>
    <t>befree рубашка мужская</t>
  </si>
  <si>
    <t>проекция</t>
  </si>
  <si>
    <t>виктория сикрет туалетная вода</t>
  </si>
  <si>
    <t>солонка дорожная</t>
  </si>
  <si>
    <t>кабель для мультиварки</t>
  </si>
  <si>
    <t>спрей для воло</t>
  </si>
  <si>
    <t>для пылесоса samsung фильтр</t>
  </si>
  <si>
    <t xml:space="preserve">сыворотка для бровей </t>
  </si>
  <si>
    <t>цифра на день рождения</t>
  </si>
  <si>
    <t>персиковое масло для новорожденных</t>
  </si>
  <si>
    <t>цепочка для кашпо</t>
  </si>
  <si>
    <t>гель для умывания против акне</t>
  </si>
  <si>
    <t>белая масляная краска</t>
  </si>
  <si>
    <t>чехол для телефона хонор 10</t>
  </si>
  <si>
    <t>нож бабочка для трюков</t>
  </si>
  <si>
    <t>блузки для девочки школьные белые</t>
  </si>
  <si>
    <t>гарри поттер монополия</t>
  </si>
  <si>
    <t>фарфоровая посуда тарелки</t>
  </si>
  <si>
    <t>сеточка для умывания</t>
  </si>
  <si>
    <t>карандаш белый для ногтей</t>
  </si>
  <si>
    <t>футболка адидас поло мужская</t>
  </si>
  <si>
    <t>кофр для костюма</t>
  </si>
  <si>
    <t>зарубежная классика аст</t>
  </si>
  <si>
    <t>синергетик для унитаза</t>
  </si>
  <si>
    <t>насадка угловая для шуруповерта</t>
  </si>
  <si>
    <t>подгузники для котов</t>
  </si>
  <si>
    <t>крем для волос estel</t>
  </si>
  <si>
    <t>матрац для плавания</t>
  </si>
  <si>
    <t xml:space="preserve">масажер для лица </t>
  </si>
  <si>
    <t>женские станки для бритья</t>
  </si>
  <si>
    <t>сушка для овощей и фруктов волтера</t>
  </si>
  <si>
    <t xml:space="preserve">видеонаблюдения </t>
  </si>
  <si>
    <t>лопатка для огорода</t>
  </si>
  <si>
    <t>рубашка для крещения девочки</t>
  </si>
  <si>
    <t>украшения для фото зоны</t>
  </si>
  <si>
    <t>туника подростковая для девочки</t>
  </si>
  <si>
    <t>дыня колхозница</t>
  </si>
  <si>
    <t>сумка жесткая</t>
  </si>
  <si>
    <t>провод нулевого сопротивления</t>
  </si>
  <si>
    <t>калькулятор карманный брелок</t>
  </si>
  <si>
    <t>машинка на пульте управления дрифт</t>
  </si>
  <si>
    <t>орифлейм тушь для ресниц</t>
  </si>
  <si>
    <t>обувь yourbox для женщин</t>
  </si>
  <si>
    <t xml:space="preserve">серьги крылья </t>
  </si>
  <si>
    <t>заглушки для руля</t>
  </si>
  <si>
    <t>подставка для проектора</t>
  </si>
  <si>
    <t xml:space="preserve">всё для дачи </t>
  </si>
  <si>
    <t>садовая ткань для выращивания цветов</t>
  </si>
  <si>
    <t>штатив для видеокамеры</t>
  </si>
  <si>
    <t>футболка женская trussardi</t>
  </si>
  <si>
    <t>цветоформа для женщин</t>
  </si>
  <si>
    <t>аккумулятор для весов</t>
  </si>
  <si>
    <t>крючки для мочалок</t>
  </si>
  <si>
    <t>крем для шугаринга</t>
  </si>
  <si>
    <t>розовая пудра</t>
  </si>
  <si>
    <t>кисточка для нанесения масок</t>
  </si>
  <si>
    <t>кран для душевой</t>
  </si>
  <si>
    <t>льняные шорты детские</t>
  </si>
  <si>
    <t>прямое летнее платье</t>
  </si>
  <si>
    <t>туристическая кухня</t>
  </si>
  <si>
    <t>диски для велосипеда</t>
  </si>
  <si>
    <t xml:space="preserve">толстовка мияги </t>
  </si>
  <si>
    <t>тоненькая шапочка</t>
  </si>
  <si>
    <t>брюки комуфляжные мужские</t>
  </si>
  <si>
    <t xml:space="preserve">алая зима </t>
  </si>
  <si>
    <t>кепка пляжная</t>
  </si>
  <si>
    <t>бензопила бензиновая</t>
  </si>
  <si>
    <t>мужская сила члена</t>
  </si>
  <si>
    <t>раскладная ванна</t>
  </si>
  <si>
    <t xml:space="preserve">шапка банная </t>
  </si>
  <si>
    <t>футболка подрастковая</t>
  </si>
  <si>
    <t>яркий брючный костюм</t>
  </si>
  <si>
    <t>сетка для защиты растений</t>
  </si>
  <si>
    <t>мужская куртка милитари</t>
  </si>
  <si>
    <t>азбука для книга</t>
  </si>
  <si>
    <t>щетка для детских бутылочек</t>
  </si>
  <si>
    <t>вакуумные мешки для вещей</t>
  </si>
  <si>
    <t>бантик для собаки</t>
  </si>
  <si>
    <t>развитие внимания</t>
  </si>
  <si>
    <t>куртка женская зимняя спортивная</t>
  </si>
  <si>
    <t>свечи икея</t>
  </si>
  <si>
    <t>яблочко с червячками</t>
  </si>
  <si>
    <t>акварельная бумага baohong</t>
  </si>
  <si>
    <t>коляска трансформер 3 в 1</t>
  </si>
  <si>
    <t>карсил препарат для пищеварительной системы</t>
  </si>
  <si>
    <t xml:space="preserve">електрическая печь </t>
  </si>
  <si>
    <t>встроенная вытяжка</t>
  </si>
  <si>
    <t>коляска прогулочная luxmom</t>
  </si>
  <si>
    <t>серебряный лебедь книга</t>
  </si>
  <si>
    <t>костюм стиляга</t>
  </si>
  <si>
    <t>защита спортивная детская</t>
  </si>
  <si>
    <t>чехол на айфон с карманом для карты</t>
  </si>
  <si>
    <t>кружки для подруги</t>
  </si>
  <si>
    <t xml:space="preserve">костюм школьный для мальчика </t>
  </si>
  <si>
    <t>чехлы на ручки коляски</t>
  </si>
  <si>
    <t xml:space="preserve">подарочные наборы для женщин </t>
  </si>
  <si>
    <t>спортивное платье для полных</t>
  </si>
  <si>
    <t>контейнер для мелочи</t>
  </si>
  <si>
    <t>воротнички для школьного платья</t>
  </si>
  <si>
    <t>цветные перья</t>
  </si>
  <si>
    <t>платья 48</t>
  </si>
  <si>
    <t>мужская рубашка декатлон</t>
  </si>
  <si>
    <t>рубашка женская базовая</t>
  </si>
  <si>
    <t>алмазная мозаика картина</t>
  </si>
  <si>
    <t>головка для электробритвы</t>
  </si>
  <si>
    <t>смазка для кофемашины</t>
  </si>
  <si>
    <t>для творчества детский набор</t>
  </si>
  <si>
    <t>футболка женская оверсайз синяя</t>
  </si>
  <si>
    <t>дрипка для вейпа</t>
  </si>
  <si>
    <t>рубашка мужская под джинсы</t>
  </si>
  <si>
    <t>картина маяк</t>
  </si>
  <si>
    <t>пижама детская для девочки 110</t>
  </si>
  <si>
    <t>листочки для заметок</t>
  </si>
  <si>
    <t>набор алкоголя</t>
  </si>
  <si>
    <t>белая рубашка женская короткий рукав</t>
  </si>
  <si>
    <t>полоски для эпиляции лица</t>
  </si>
  <si>
    <t>комплект постельного белья 1,5 спальный сатин</t>
  </si>
  <si>
    <t xml:space="preserve">подушка для новорождённых </t>
  </si>
  <si>
    <t>пиджак женский черный удлиненный прямой</t>
  </si>
  <si>
    <t>чехол для телефона re:pa</t>
  </si>
  <si>
    <t>сухой корм для мелких собак</t>
  </si>
  <si>
    <t>платья на работу</t>
  </si>
  <si>
    <t xml:space="preserve">трафареты для ногтей </t>
  </si>
  <si>
    <t>мужская серебрянная цепь</t>
  </si>
  <si>
    <t>основа для туши</t>
  </si>
  <si>
    <t>sweet baby стульчик для кормления</t>
  </si>
  <si>
    <t>отпугиватель для птиц</t>
  </si>
  <si>
    <t>s oliver куртка женская</t>
  </si>
  <si>
    <t>приправа для гриля</t>
  </si>
  <si>
    <t xml:space="preserve">аравия скраб </t>
  </si>
  <si>
    <t>туристическая еда</t>
  </si>
  <si>
    <t xml:space="preserve">акригель для ногтей </t>
  </si>
  <si>
    <t>самолёт радиоуправляемый</t>
  </si>
  <si>
    <t>мягкая игрушка кили вили</t>
  </si>
  <si>
    <t>шапка и снуд для малыша весна</t>
  </si>
  <si>
    <t>доска разделочная с подставкой</t>
  </si>
  <si>
    <t>формочки бумажные для куличей</t>
  </si>
  <si>
    <t>искусственная шуба с капюшоном</t>
  </si>
  <si>
    <t>апельсиновые палочки для маникюра 1000 штук</t>
  </si>
  <si>
    <t>держатель для бейджа с карабином</t>
  </si>
  <si>
    <t>трусики детские для девочки</t>
  </si>
  <si>
    <t>для кучерявых волос</t>
  </si>
  <si>
    <t>наталия</t>
  </si>
  <si>
    <t>стеклянная мыльница</t>
  </si>
  <si>
    <t>одежда твое детям</t>
  </si>
  <si>
    <t>пасхальная книга</t>
  </si>
  <si>
    <t>забор для цветника</t>
  </si>
  <si>
    <t>великий из бродячих псов фигурки</t>
  </si>
  <si>
    <t>шляпа соломенная уборы головные</t>
  </si>
  <si>
    <t>оджи мужская одежда</t>
  </si>
  <si>
    <t>шляпа фетр</t>
  </si>
  <si>
    <t>одежда для мальчика до года</t>
  </si>
  <si>
    <t>bb крем для лица белита</t>
  </si>
  <si>
    <t>ветровка анорак мужская</t>
  </si>
  <si>
    <t>христианская одежда</t>
  </si>
  <si>
    <t>анатомия заблуждений</t>
  </si>
  <si>
    <t>хоккейная изолента</t>
  </si>
  <si>
    <t>кеды для мальчика найк</t>
  </si>
  <si>
    <t>кря кря шампунь</t>
  </si>
  <si>
    <t>запчасти для швейной машинки</t>
  </si>
  <si>
    <t>гель для душа подростковый</t>
  </si>
  <si>
    <t>нагрудная сумка молодежная</t>
  </si>
  <si>
    <t>органик микс для огурцов</t>
  </si>
  <si>
    <t xml:space="preserve">серьги перья </t>
  </si>
  <si>
    <t>большая раскраска для малышей</t>
  </si>
  <si>
    <t>наволочка зеленая</t>
  </si>
  <si>
    <t>обувь для стройки</t>
  </si>
  <si>
    <t>виртуальные очки для компьютера</t>
  </si>
  <si>
    <t>паста для лужения</t>
  </si>
  <si>
    <t>крем для лица лимони</t>
  </si>
  <si>
    <t>куртка демисизонная для мальчика</t>
  </si>
  <si>
    <t>трубочка для курения</t>
  </si>
  <si>
    <t>органайзер ванная</t>
  </si>
  <si>
    <t xml:space="preserve">тренажер кегеля </t>
  </si>
  <si>
    <t>пенал для вещей</t>
  </si>
  <si>
    <t>oversize женская футболка</t>
  </si>
  <si>
    <t>плащ супергероя</t>
  </si>
  <si>
    <t>вентилятор vitek</t>
  </si>
  <si>
    <t>заметки самоклеящиеся</t>
  </si>
  <si>
    <t>средства для загара в солярии</t>
  </si>
  <si>
    <t>средство для стекол антидождь</t>
  </si>
  <si>
    <t>ошейник против блох и клещей для собак</t>
  </si>
  <si>
    <t>наборы для окрашивания яиц</t>
  </si>
  <si>
    <t>ночная майка</t>
  </si>
  <si>
    <t>неудачная карьера мегеры</t>
  </si>
  <si>
    <t>синия кофта</t>
  </si>
  <si>
    <t>шоппер с писателями</t>
  </si>
  <si>
    <t>палочки для рукоделия</t>
  </si>
  <si>
    <t>under armour для женщин кроссовки</t>
  </si>
  <si>
    <t>открытка с днем рождения парню</t>
  </si>
  <si>
    <t xml:space="preserve">терка для корейской моркови </t>
  </si>
  <si>
    <t>деревянные круги</t>
  </si>
  <si>
    <t xml:space="preserve">щётка для чистки </t>
  </si>
  <si>
    <t>шейкер для смузи</t>
  </si>
  <si>
    <t>рандеву обувь женская</t>
  </si>
  <si>
    <t>манишка кружевная</t>
  </si>
  <si>
    <t>деревянный набор инструментов</t>
  </si>
  <si>
    <t>наколенники двигайся легко</t>
  </si>
  <si>
    <t>краска для плитки в ванной</t>
  </si>
  <si>
    <t xml:space="preserve">значки импровизация </t>
  </si>
  <si>
    <t>полка для колес</t>
  </si>
  <si>
    <t>ручки гелевые для девочек</t>
  </si>
  <si>
    <t>пенял</t>
  </si>
  <si>
    <t>обувь для девочки кеды детские</t>
  </si>
  <si>
    <t>кепкаженская</t>
  </si>
  <si>
    <t>сумка женская красная кожа натуральная</t>
  </si>
  <si>
    <t>термальная вода uriage</t>
  </si>
  <si>
    <t>набор для чистки оружия 9 мм</t>
  </si>
  <si>
    <t>дезодорант nivea энергия свежести</t>
  </si>
  <si>
    <t>часы для девочек часы наручные для девочек</t>
  </si>
  <si>
    <t>футболка с ярким принтом женская</t>
  </si>
  <si>
    <t>конфеты для пасхи</t>
  </si>
  <si>
    <t>краска для машины серебро</t>
  </si>
  <si>
    <t>гель смазка возбуждающая</t>
  </si>
  <si>
    <t>стеллажи для хранения</t>
  </si>
  <si>
    <t>коврик для походов</t>
  </si>
  <si>
    <t>biothal маска косметическая</t>
  </si>
  <si>
    <t>змея мягкая</t>
  </si>
  <si>
    <t>нижнее белье женское трусы бразильяна</t>
  </si>
  <si>
    <t>слипоны для мальчиков на лето</t>
  </si>
  <si>
    <t>масло для машин</t>
  </si>
  <si>
    <t>помада для губ кики</t>
  </si>
  <si>
    <t>военная техника конструктор</t>
  </si>
  <si>
    <t>туш для волос</t>
  </si>
  <si>
    <t>лоток для проращивания</t>
  </si>
  <si>
    <t>тетива для арбалета</t>
  </si>
  <si>
    <t>бочка для засола</t>
  </si>
  <si>
    <t>полироль для пластика авто</t>
  </si>
  <si>
    <t>одри мио одежда верхняя женская</t>
  </si>
  <si>
    <t xml:space="preserve">напольная лампа </t>
  </si>
  <si>
    <t>держатель для бретелей</t>
  </si>
  <si>
    <t>кофта нарядная женская</t>
  </si>
  <si>
    <t>формы для салата</t>
  </si>
  <si>
    <t>серая помада</t>
  </si>
  <si>
    <t>шоколадные яйца m&amp;m</t>
  </si>
  <si>
    <t>набор косметики для девочек декоративной</t>
  </si>
  <si>
    <t>коса для травы ручная</t>
  </si>
  <si>
    <t>вытяжка вентиляционная</t>
  </si>
  <si>
    <t>жилетка весна женская</t>
  </si>
  <si>
    <t>обезболивающий гель для тату</t>
  </si>
  <si>
    <t>средство для чистки подошвы</t>
  </si>
  <si>
    <t>аккумулятор для игрушек</t>
  </si>
  <si>
    <t>юбка тренировочная</t>
  </si>
  <si>
    <t>машинка для стрижки катышек</t>
  </si>
  <si>
    <t>обувь мужская осень</t>
  </si>
  <si>
    <t>сетка для грядки</t>
  </si>
  <si>
    <t>формочка для смолы</t>
  </si>
  <si>
    <t>колечко с лягушкой</t>
  </si>
  <si>
    <t xml:space="preserve">беседка садовая </t>
  </si>
  <si>
    <t>постельное бельё для подростков</t>
  </si>
  <si>
    <t>ремонтная лента</t>
  </si>
  <si>
    <t>горшок большой для цветов</t>
  </si>
  <si>
    <t>камера для ютуба</t>
  </si>
  <si>
    <t>сиденье для санок</t>
  </si>
  <si>
    <t>защита для обоев</t>
  </si>
  <si>
    <t>застёжка для кардигана</t>
  </si>
  <si>
    <t>hand cream косметика для ванн</t>
  </si>
  <si>
    <t>интерактивная собака робот</t>
  </si>
  <si>
    <t>топсайдеры для мальчиков</t>
  </si>
  <si>
    <t>патяи</t>
  </si>
  <si>
    <t>зарядка блок</t>
  </si>
  <si>
    <t>набор блеска для губ</t>
  </si>
  <si>
    <t xml:space="preserve">шнековая пара </t>
  </si>
  <si>
    <t>маска защитная черная</t>
  </si>
  <si>
    <t>детские ласты для плавания</t>
  </si>
  <si>
    <t>коробка для клубники в шоколаде</t>
  </si>
  <si>
    <t>держатель для телефона на голову</t>
  </si>
  <si>
    <t>лопаточка для обуви</t>
  </si>
  <si>
    <t>от бесплодия</t>
  </si>
  <si>
    <t>противогрибковые средство для ног</t>
  </si>
  <si>
    <t>день рождения мамы</t>
  </si>
  <si>
    <t>тенисная юбка в клетку</t>
  </si>
  <si>
    <t>гелевый освежитель для унитаза</t>
  </si>
  <si>
    <t>рубашка женская оверсайз клетка</t>
  </si>
  <si>
    <t>чистоговорки для малышей</t>
  </si>
  <si>
    <t>повязка на голову для детей</t>
  </si>
  <si>
    <t xml:space="preserve">амням </t>
  </si>
  <si>
    <t>средства для укладки кудрявых волос</t>
  </si>
  <si>
    <t>штаны для мальчика лето</t>
  </si>
  <si>
    <t>крем морковный невская косметика</t>
  </si>
  <si>
    <t>омега 3  для детей</t>
  </si>
  <si>
    <t>sela футболка мужская</t>
  </si>
  <si>
    <t xml:space="preserve">наклейки для мотоцикла </t>
  </si>
  <si>
    <t>стеллаж для документов</t>
  </si>
  <si>
    <t>костюм для девочек с шортами</t>
  </si>
  <si>
    <t>витамины для волос спрей</t>
  </si>
  <si>
    <t>футболка лакост женская</t>
  </si>
  <si>
    <t>повязка на голову бантик</t>
  </si>
  <si>
    <t>масляные духи карамель</t>
  </si>
  <si>
    <t xml:space="preserve">платье для свадьбы </t>
  </si>
  <si>
    <t>комоды для вещей деревянный</t>
  </si>
  <si>
    <t>твое женская куртка</t>
  </si>
  <si>
    <t>рубашка стойка мужская</t>
  </si>
  <si>
    <t>кроссовки осенние для девочки</t>
  </si>
  <si>
    <t>шнур для спиннинга</t>
  </si>
  <si>
    <t xml:space="preserve">бутылка пластиковая </t>
  </si>
  <si>
    <t>японский кардиган</t>
  </si>
  <si>
    <t>фен для волос samsung</t>
  </si>
  <si>
    <t xml:space="preserve">повязка на голову спортивная мужская </t>
  </si>
  <si>
    <t>чистая линия маска для лица</t>
  </si>
  <si>
    <t>развивающие книги для детей от 1 лет</t>
  </si>
  <si>
    <t>чехол на телефон для бега</t>
  </si>
  <si>
    <t>панама модная</t>
  </si>
  <si>
    <t>руль для bmx</t>
  </si>
  <si>
    <t>рубашка мужская henderson</t>
  </si>
  <si>
    <t xml:space="preserve">бодяга </t>
  </si>
  <si>
    <t>пучки для наращивания ресниц</t>
  </si>
  <si>
    <t>оборудование для аквариума</t>
  </si>
  <si>
    <t>ля рош липикар</t>
  </si>
  <si>
    <t>шаедская стенка</t>
  </si>
  <si>
    <t>чехол для 13 про макс</t>
  </si>
  <si>
    <t>пальчики для телефона</t>
  </si>
  <si>
    <t>фильтр для заваривания напитков</t>
  </si>
  <si>
    <t>набор серебряный серьги и кольцо</t>
  </si>
  <si>
    <t>наклейки для фотосессий</t>
  </si>
  <si>
    <t>японские капли</t>
  </si>
  <si>
    <t>philips лезвие для бритвы</t>
  </si>
  <si>
    <t xml:space="preserve">эластичная лента </t>
  </si>
  <si>
    <t xml:space="preserve">карандаш для рисования </t>
  </si>
  <si>
    <t>жидкий корм для щенков</t>
  </si>
  <si>
    <t>монопод для экшн камеры</t>
  </si>
  <si>
    <t>сяоми 10</t>
  </si>
  <si>
    <t>маска медицинская с рисунком</t>
  </si>
  <si>
    <t>фрутоняня пюре питание детское</t>
  </si>
  <si>
    <t>компрессионные чулки для мужчин</t>
  </si>
  <si>
    <t>поводок для собак цепь</t>
  </si>
  <si>
    <t>диск для караоке</t>
  </si>
  <si>
    <t>gloria jeans для новорожденных</t>
  </si>
  <si>
    <t>потолочная шина</t>
  </si>
  <si>
    <t>рандеву обувь мужская</t>
  </si>
  <si>
    <t>кофта бордовая</t>
  </si>
  <si>
    <t>кроссовки коламбия женские</t>
  </si>
  <si>
    <t>рубашки для девушек</t>
  </si>
  <si>
    <t>жидкость для снятия лака 1000 мл</t>
  </si>
  <si>
    <t>свечи для торта длинные</t>
  </si>
  <si>
    <t>пудра для лица fit me</t>
  </si>
  <si>
    <t>лаванда пищевая</t>
  </si>
  <si>
    <t>украшения гарри поттер</t>
  </si>
  <si>
    <t>сорочка женская атласная</t>
  </si>
  <si>
    <t>термо костюм для фигурного катания</t>
  </si>
  <si>
    <t xml:space="preserve">платье футболка женская </t>
  </si>
  <si>
    <t>befree для женщин худи</t>
  </si>
  <si>
    <t>пододеяльник для малыша</t>
  </si>
  <si>
    <t>сиденья на стулья</t>
  </si>
  <si>
    <t>немецкая каска</t>
  </si>
  <si>
    <t>кашка молочная</t>
  </si>
  <si>
    <t>повязка на голову женская тонкая</t>
  </si>
  <si>
    <t>сладкая жизнь</t>
  </si>
  <si>
    <t xml:space="preserve">счётчик на воду </t>
  </si>
  <si>
    <t>ярлыки для рассады</t>
  </si>
  <si>
    <t>спрей для уборки пыли</t>
  </si>
  <si>
    <t>ванильная кукла</t>
  </si>
  <si>
    <t>колготки для девочки 3 шт</t>
  </si>
  <si>
    <t>фурнитура для ящиков</t>
  </si>
  <si>
    <t>мыльница дорожная детская</t>
  </si>
  <si>
    <t>серёжки жемчуг</t>
  </si>
  <si>
    <t>сумка через плечо кожа женская</t>
  </si>
  <si>
    <t>лампа e27 светодиодная</t>
  </si>
  <si>
    <t>туалетная вода опиум</t>
  </si>
  <si>
    <t>таблетки для очистки зубных протезов</t>
  </si>
  <si>
    <t>органайзер для хранения пластик</t>
  </si>
  <si>
    <t>молоток для малышей</t>
  </si>
  <si>
    <t xml:space="preserve">книга магия </t>
  </si>
  <si>
    <t xml:space="preserve">средство для чистки ковров </t>
  </si>
  <si>
    <t>синергетика для посуды 5л</t>
  </si>
  <si>
    <t>туфли для девочки сказка</t>
  </si>
  <si>
    <t>алмазная мозайка детская</t>
  </si>
  <si>
    <t xml:space="preserve">скатерть прямоугольная </t>
  </si>
  <si>
    <t>фильтр масляный форд</t>
  </si>
  <si>
    <t>тельняшка в полоску</t>
  </si>
  <si>
    <t>красовки детские для мальчика</t>
  </si>
  <si>
    <t>тушь черная для рисования</t>
  </si>
  <si>
    <t>совочки для песочницы</t>
  </si>
  <si>
    <t>толстовка с капюшоном женская на молнии</t>
  </si>
  <si>
    <t>чёрный корсар</t>
  </si>
  <si>
    <t>полки для вина</t>
  </si>
  <si>
    <t>кепка мужская бейсболка черная</t>
  </si>
  <si>
    <t>отпариватель для уборки</t>
  </si>
  <si>
    <t>халява</t>
  </si>
  <si>
    <t xml:space="preserve">обувь женская на платформе </t>
  </si>
  <si>
    <t xml:space="preserve">ночнушка детская </t>
  </si>
  <si>
    <t>ddr4 8gb для ноутбука</t>
  </si>
  <si>
    <t>бейсболка мужская columbia</t>
  </si>
  <si>
    <t>кроссовки высокие для мальчиков</t>
  </si>
  <si>
    <t>синтезатор ямаха</t>
  </si>
  <si>
    <t>аккумулятор для сумки холодильник</t>
  </si>
  <si>
    <t>алмазная мозаика на подрамнике тигр</t>
  </si>
  <si>
    <t>форма для пицы</t>
  </si>
  <si>
    <t>подарки для девочки 7 лет книгу</t>
  </si>
  <si>
    <t>сапоги резиновые для мальчика 38 размер</t>
  </si>
  <si>
    <t>туалетная бумага zewa just 1</t>
  </si>
  <si>
    <t>бокс для канцелярии</t>
  </si>
  <si>
    <t>джинсы прямые рваные</t>
  </si>
  <si>
    <t>стекло для рисования</t>
  </si>
  <si>
    <t>крем для ног the act</t>
  </si>
  <si>
    <t>молния 18 см</t>
  </si>
  <si>
    <t>регулируемый блок питания</t>
  </si>
  <si>
    <t>кроссовки для мальчиков 22</t>
  </si>
  <si>
    <t>ситечко для песочницы</t>
  </si>
  <si>
    <t>защитная пленка samsung  a70</t>
  </si>
  <si>
    <t>трикотажная лента для рукоделия</t>
  </si>
  <si>
    <t>сандалии для девочки 35 размер</t>
  </si>
  <si>
    <t>зарядка на электросамокат</t>
  </si>
  <si>
    <t>одежда для тренировок женская</t>
  </si>
  <si>
    <t>керамический браслет для часов</t>
  </si>
  <si>
    <t>вязанные топы</t>
  </si>
  <si>
    <t>куртка беговая</t>
  </si>
  <si>
    <t>грунтовка автомобильная эпоксидная</t>
  </si>
  <si>
    <t>трусики детские для девочек</t>
  </si>
  <si>
    <t>брючный костюм женский вязаный</t>
  </si>
  <si>
    <t xml:space="preserve">детская песочница </t>
  </si>
  <si>
    <t>беспроводная зарядка для iphone 11</t>
  </si>
  <si>
    <t>моющее средство для стирки</t>
  </si>
  <si>
    <t>сырная форма</t>
  </si>
  <si>
    <t>сумка текстильная женская</t>
  </si>
  <si>
    <t>якутские серьги</t>
  </si>
  <si>
    <t>мячик пляжный</t>
  </si>
  <si>
    <t>карандаш для бровей стелари</t>
  </si>
  <si>
    <t>бумага белая а4 для принтера 500 листов</t>
  </si>
  <si>
    <t>эспадрильи на завязках</t>
  </si>
  <si>
    <t>футболка женская с крыльями</t>
  </si>
  <si>
    <t>набор эфирные масла для бани</t>
  </si>
  <si>
    <t>чулки на подтяжках</t>
  </si>
  <si>
    <t>шапка шлем демисезонная</t>
  </si>
  <si>
    <t>основы для броши</t>
  </si>
  <si>
    <t xml:space="preserve">зелёная линия </t>
  </si>
  <si>
    <t>для атопичной кожи детский</t>
  </si>
  <si>
    <t>штаны спортивные для девочек детские</t>
  </si>
  <si>
    <t>кулон для подруг</t>
  </si>
  <si>
    <t>камера для велосипеда 28</t>
  </si>
  <si>
    <t>палатка 4-х местная</t>
  </si>
  <si>
    <t>платья шифоновые женские</t>
  </si>
  <si>
    <t xml:space="preserve">тушь синяя </t>
  </si>
  <si>
    <t>платье женское летнее турция</t>
  </si>
  <si>
    <t>кроссовки мужские акция</t>
  </si>
  <si>
    <t>угловая кухня</t>
  </si>
  <si>
    <t>алмазная мозайка природа</t>
  </si>
  <si>
    <t xml:space="preserve">костюмы для подростков </t>
  </si>
  <si>
    <t>средство для посуды моющее 5 л</t>
  </si>
  <si>
    <t>легкая футболка</t>
  </si>
  <si>
    <t>скребок для посуды</t>
  </si>
  <si>
    <t>пижама 5 в 1 для женщин</t>
  </si>
  <si>
    <t>палка для пыли</t>
  </si>
  <si>
    <t>шарики светящиеся</t>
  </si>
  <si>
    <t>типография</t>
  </si>
  <si>
    <t>органайзер для хранения продуктов</t>
  </si>
  <si>
    <t>брюки koton для женщин</t>
  </si>
  <si>
    <t>зипка твоё</t>
  </si>
  <si>
    <t>кронштейн для кроватки</t>
  </si>
  <si>
    <t>диски для автомобиля r14</t>
  </si>
  <si>
    <t>кейс для кальяна</t>
  </si>
  <si>
    <t xml:space="preserve">майка для беременных </t>
  </si>
  <si>
    <t>пленка для пола</t>
  </si>
  <si>
    <t>yokosun для новорожденных</t>
  </si>
  <si>
    <t>мячи прыгуны</t>
  </si>
  <si>
    <t>треко для борьбы</t>
  </si>
  <si>
    <t>шарики для лица</t>
  </si>
  <si>
    <t>тоник для маникюра</t>
  </si>
  <si>
    <t>верхняя форма для наращивания</t>
  </si>
  <si>
    <t>жилет женский турция</t>
  </si>
  <si>
    <t>краска для пластиковых моделей</t>
  </si>
  <si>
    <t>тинт длягуб</t>
  </si>
  <si>
    <t xml:space="preserve">коврик для сушки </t>
  </si>
  <si>
    <t>тарелки прямоугольные</t>
  </si>
  <si>
    <t>машинки для стрижки бороды</t>
  </si>
  <si>
    <t>пеленка для собак многоразовая</t>
  </si>
  <si>
    <t>organic shop маска для волос</t>
  </si>
  <si>
    <t>блузка тигровая</t>
  </si>
  <si>
    <t>подставка для заметок</t>
  </si>
  <si>
    <t>маркеры для выделения текста</t>
  </si>
  <si>
    <t>карандаш для бровей люксвизаж</t>
  </si>
  <si>
    <t>красные румяна</t>
  </si>
  <si>
    <t xml:space="preserve">костюм с перьями </t>
  </si>
  <si>
    <t>ветровка женская 52-54</t>
  </si>
  <si>
    <t>детская смесь 4</t>
  </si>
  <si>
    <t>насадка на дрель для резки металла</t>
  </si>
  <si>
    <t>мяч для плавания</t>
  </si>
  <si>
    <t>база под тени белая</t>
  </si>
  <si>
    <t>шпатели для торта</t>
  </si>
  <si>
    <t>модная одежда для детей</t>
  </si>
  <si>
    <t>брюки женские зелёные</t>
  </si>
  <si>
    <t xml:space="preserve">гималайская соль </t>
  </si>
  <si>
    <t>кофе молотый турция</t>
  </si>
  <si>
    <t>кроссовки для футбола детские</t>
  </si>
  <si>
    <t xml:space="preserve">рубашка с коротким рукавом мужская </t>
  </si>
  <si>
    <t>термобелье для мужчин</t>
  </si>
  <si>
    <t>спортивный костюм для мальчика 3 года</t>
  </si>
  <si>
    <t>блок питания для ресивера триколор</t>
  </si>
  <si>
    <t>aquabeads набор для поделок</t>
  </si>
  <si>
    <t>органайзер для медикаментов</t>
  </si>
  <si>
    <t>рашгард для фитнеса</t>
  </si>
  <si>
    <t>вязаный кардиган на пуговицах</t>
  </si>
  <si>
    <t>сумка для ноутбука 16.1</t>
  </si>
  <si>
    <t>ручки тормоза для велосипеда</t>
  </si>
  <si>
    <t>музыкальная гитара</t>
  </si>
  <si>
    <t>обложка для альбома</t>
  </si>
  <si>
    <t>пробаланс для кошек 10 кг</t>
  </si>
  <si>
    <t>трикотажные костюмы для мальчиков</t>
  </si>
  <si>
    <t>рубашка белая для мальчиков</t>
  </si>
  <si>
    <t xml:space="preserve">пояс для пальто </t>
  </si>
  <si>
    <t>керамические кольца для аквариума</t>
  </si>
  <si>
    <t>гель для роста бороды</t>
  </si>
  <si>
    <t>сыворотка для лица с муцином улитки</t>
  </si>
  <si>
    <t>кормушка пуля</t>
  </si>
  <si>
    <t>сила алтая</t>
  </si>
  <si>
    <t>шифоновая кофта</t>
  </si>
  <si>
    <t>кушон для смуглой кожи</t>
  </si>
  <si>
    <t>сандалии белые для девочки</t>
  </si>
  <si>
    <t>ёмкости для рассады</t>
  </si>
  <si>
    <t>пленка для ламинирования матовая</t>
  </si>
  <si>
    <t>сетка зеленая</t>
  </si>
  <si>
    <t>женская куртка демисезонная удлиненная стеганая</t>
  </si>
  <si>
    <t>костюм для физкультуры</t>
  </si>
  <si>
    <t>клетка для собак 6</t>
  </si>
  <si>
    <t>корсет для талии и осанки</t>
  </si>
  <si>
    <t xml:space="preserve">скребок для шерсти </t>
  </si>
  <si>
    <t>органайзер для нижнего белья носков</t>
  </si>
  <si>
    <t>для кошки лежанка</t>
  </si>
  <si>
    <t>магнитола хендай солярис</t>
  </si>
  <si>
    <t>пемза для ног красота</t>
  </si>
  <si>
    <t>посыпка рисовая</t>
  </si>
  <si>
    <t>колечко деревянное</t>
  </si>
  <si>
    <t>маркеры для ремонта мебели</t>
  </si>
  <si>
    <t xml:space="preserve">щётка для ковра </t>
  </si>
  <si>
    <t>браслет женский серебряный</t>
  </si>
  <si>
    <t>бандаж для голени</t>
  </si>
  <si>
    <t>продукция виватон</t>
  </si>
  <si>
    <t xml:space="preserve">азалия </t>
  </si>
  <si>
    <t>гель для умывания dove</t>
  </si>
  <si>
    <t>парфюмерия из франции духи</t>
  </si>
  <si>
    <t>крем до депиляции</t>
  </si>
  <si>
    <t>квадратная рамка</t>
  </si>
  <si>
    <t>zarina женская</t>
  </si>
  <si>
    <t>насадка для письма</t>
  </si>
  <si>
    <t>масло для осветления волос</t>
  </si>
  <si>
    <t>нож для снятия шашлыка</t>
  </si>
  <si>
    <t>пенка для умывания нарощенных ресниц</t>
  </si>
  <si>
    <t>чистая диния</t>
  </si>
  <si>
    <t>чиполлино приключения</t>
  </si>
  <si>
    <t>держатель для масла</t>
  </si>
  <si>
    <t>ёршики</t>
  </si>
  <si>
    <t>рубашка доя девочки</t>
  </si>
  <si>
    <t>хорошие жёны</t>
  </si>
  <si>
    <t>одежда для медиков</t>
  </si>
  <si>
    <t xml:space="preserve">коробка для конфет </t>
  </si>
  <si>
    <t>для хранения картошки</t>
  </si>
  <si>
    <t>костюм брючный детский для девочки</t>
  </si>
  <si>
    <t>гель для чистки сантехники</t>
  </si>
  <si>
    <t>куртка кожаная  женская</t>
  </si>
  <si>
    <t>защищённый смартфон</t>
  </si>
  <si>
    <t>рюкзак для беременных</t>
  </si>
  <si>
    <t>женская обувь зенден кожаная</t>
  </si>
  <si>
    <t>диффузор для дома hygge</t>
  </si>
  <si>
    <t xml:space="preserve">колпачки для праздника </t>
  </si>
  <si>
    <t xml:space="preserve">средство для снятия ресниц </t>
  </si>
  <si>
    <t>висячее кресло</t>
  </si>
  <si>
    <t>брошь голубая</t>
  </si>
  <si>
    <t>крем для лица алое</t>
  </si>
  <si>
    <t>одежда для собак на лето</t>
  </si>
  <si>
    <t>картонная ракета</t>
  </si>
  <si>
    <t>сумка спортивная женская adidas</t>
  </si>
  <si>
    <t>длинная юбка с вырезом</t>
  </si>
  <si>
    <t>краска для яиц жидкая</t>
  </si>
  <si>
    <t>лонгслив мятный</t>
  </si>
  <si>
    <t>ручка для школы</t>
  </si>
  <si>
    <t>обувь для бабушек</t>
  </si>
  <si>
    <t>икра имитированная</t>
  </si>
  <si>
    <t>кормушка для рыбалки набор</t>
  </si>
  <si>
    <t>mek для девочек</t>
  </si>
  <si>
    <t>рубашка белая оверсайз мужская</t>
  </si>
  <si>
    <t>кофе армянское</t>
  </si>
  <si>
    <t>o'stin для женщин одежда</t>
  </si>
  <si>
    <t>кольцо вращения для свч</t>
  </si>
  <si>
    <t>стол для комнаты</t>
  </si>
  <si>
    <t>переходник для карты памяти</t>
  </si>
  <si>
    <t>гольфы яркие</t>
  </si>
  <si>
    <t>машинки для мальчиков большие</t>
  </si>
  <si>
    <t>камера автомобильная r15</t>
  </si>
  <si>
    <t>дегтярное мыли</t>
  </si>
  <si>
    <t>шелковая мочалка</t>
  </si>
  <si>
    <t>clinique тональный крем для лица</t>
  </si>
  <si>
    <t>чехол для гитары классической</t>
  </si>
  <si>
    <t>рождественская песнь</t>
  </si>
  <si>
    <t>колготы для девочки детские</t>
  </si>
  <si>
    <t>багет для потолка</t>
  </si>
  <si>
    <t>все всё понимают</t>
  </si>
  <si>
    <t>краска аэрозоль белая</t>
  </si>
  <si>
    <t>купальник arena для девочек</t>
  </si>
  <si>
    <t>коготь медведя</t>
  </si>
  <si>
    <t>старая мельница напиток</t>
  </si>
  <si>
    <t>костюм для отдыха женский</t>
  </si>
  <si>
    <t>подвеска автомобильная</t>
  </si>
  <si>
    <t>сумка для бадминтона</t>
  </si>
  <si>
    <t>огурцы маринованные дядя ваня</t>
  </si>
  <si>
    <t>для хлеба с крышкой</t>
  </si>
  <si>
    <t>зарядка asus</t>
  </si>
  <si>
    <t>lacoste для женщин кроссовки</t>
  </si>
  <si>
    <t>контейнер для трусов</t>
  </si>
  <si>
    <t>the act крем для рук</t>
  </si>
  <si>
    <t xml:space="preserve">детская посуда для кормления </t>
  </si>
  <si>
    <t>кубинская сигара</t>
  </si>
  <si>
    <t>корзина под яйца</t>
  </si>
  <si>
    <t>я говорил что люблю тебя</t>
  </si>
  <si>
    <t>шкаф для мойки</t>
  </si>
  <si>
    <t>для фиксации локонов</t>
  </si>
  <si>
    <t>туфли для девочки черные лаковые</t>
  </si>
  <si>
    <t xml:space="preserve">украшения на выпускной </t>
  </si>
  <si>
    <t>костюм  для девочек</t>
  </si>
  <si>
    <t>джинсовая куртка женская с вышивкой</t>
  </si>
  <si>
    <t>носки грация</t>
  </si>
  <si>
    <t>рулонная штора 73</t>
  </si>
  <si>
    <t>одеяло для новорожденных на выписку</t>
  </si>
  <si>
    <t>масло для век</t>
  </si>
  <si>
    <t>джемпер mango для женщин</t>
  </si>
  <si>
    <t>лошадиная сила шампунь для роста</t>
  </si>
  <si>
    <t>bielita крем для ног</t>
  </si>
  <si>
    <t>губная помада жидкая</t>
  </si>
  <si>
    <t>водолазка вязаная женская</t>
  </si>
  <si>
    <t>георгиевская лента рулон</t>
  </si>
  <si>
    <t>лёгкое для собак</t>
  </si>
  <si>
    <t>осветляющий порошок для волос естель</t>
  </si>
  <si>
    <t>контейнер для бутылочки</t>
  </si>
  <si>
    <t>алмазная мозаика такса</t>
  </si>
  <si>
    <t>чёрный скетчбук</t>
  </si>
  <si>
    <t>приспособление для подвязки растений</t>
  </si>
  <si>
    <t xml:space="preserve">средство для полов </t>
  </si>
  <si>
    <t xml:space="preserve">костюм женский фуксия </t>
  </si>
  <si>
    <t>для концелярии</t>
  </si>
  <si>
    <t>дозатор для мойки</t>
  </si>
  <si>
    <t>кроссовки levi's®</t>
  </si>
  <si>
    <t xml:space="preserve">спрей для корней </t>
  </si>
  <si>
    <t>каталка для малыша</t>
  </si>
  <si>
    <t>venum спортивная одежда</t>
  </si>
  <si>
    <t>гавайская футболка</t>
  </si>
  <si>
    <t>куртка женская демисезонная манго</t>
  </si>
  <si>
    <t>картридж для принтера epson stylus</t>
  </si>
  <si>
    <t>набор из фетра для творчества</t>
  </si>
  <si>
    <t>подставка для мороженого</t>
  </si>
  <si>
    <t xml:space="preserve">куртка женская черная </t>
  </si>
  <si>
    <t>комплект камер видеонаблюдения</t>
  </si>
  <si>
    <t>пюре мясное говядина</t>
  </si>
  <si>
    <t xml:space="preserve">основа для гель лака </t>
  </si>
  <si>
    <t>украшения с лунным камнем</t>
  </si>
  <si>
    <t>набор для творчества стринг арт</t>
  </si>
  <si>
    <t>доя маникюра</t>
  </si>
  <si>
    <t>пряжа для вязания ирис</t>
  </si>
  <si>
    <t>нитка вощеная</t>
  </si>
  <si>
    <t>сумка для мыльных средств</t>
  </si>
  <si>
    <t>hipertin краска для волос</t>
  </si>
  <si>
    <t>чехол для хуавей y6s</t>
  </si>
  <si>
    <t>крем для лица люмине</t>
  </si>
  <si>
    <t>бальзам для губ тинт</t>
  </si>
  <si>
    <t xml:space="preserve">повседневные платья женские </t>
  </si>
  <si>
    <t>кусачки для рукоделия</t>
  </si>
  <si>
    <t xml:space="preserve">аквариум для черепах </t>
  </si>
  <si>
    <t>лучшая сестра</t>
  </si>
  <si>
    <t>кейс для капы</t>
  </si>
  <si>
    <t>мемо-бойня</t>
  </si>
  <si>
    <t>пилочка металлическая</t>
  </si>
  <si>
    <t>стикерпак для ежедневника</t>
  </si>
  <si>
    <t>мешок для сменной обуви спортивный</t>
  </si>
  <si>
    <t>шапка армейская</t>
  </si>
  <si>
    <t xml:space="preserve">молодежная одежда </t>
  </si>
  <si>
    <t>женские угги для зимы</t>
  </si>
  <si>
    <t>зубная щетка маленькая</t>
  </si>
  <si>
    <t>рубаха боевая</t>
  </si>
  <si>
    <t>плёнка на холодильник</t>
  </si>
  <si>
    <t>пижама женская с шортами сексуальная</t>
  </si>
  <si>
    <t>корм pro plan для собак</t>
  </si>
  <si>
    <t>пробка для бутылки шампанского</t>
  </si>
  <si>
    <t>брюки женские с резинкой на поясе</t>
  </si>
  <si>
    <t>фильтры сменные для воды</t>
  </si>
  <si>
    <t>вишня цукаты</t>
  </si>
  <si>
    <t>наборы для плетения из резиночек</t>
  </si>
  <si>
    <t>полотенце на пляж</t>
  </si>
  <si>
    <t>набор для глаз</t>
  </si>
  <si>
    <t>чёрная пантера для похудения</t>
  </si>
  <si>
    <t>краска для волос фиона</t>
  </si>
  <si>
    <t>защита от солнца для авто</t>
  </si>
  <si>
    <t>ясперс</t>
  </si>
  <si>
    <t xml:space="preserve">рубашка глория джинс </t>
  </si>
  <si>
    <t xml:space="preserve">кёлер </t>
  </si>
  <si>
    <t>паста рельефная</t>
  </si>
  <si>
    <t xml:space="preserve">помпа электрическая </t>
  </si>
  <si>
    <t>одноразовая тарелки</t>
  </si>
  <si>
    <t xml:space="preserve">салфетки для монитора </t>
  </si>
  <si>
    <t>наклейки для тетради</t>
  </si>
  <si>
    <t>матирующая паста для стекла</t>
  </si>
  <si>
    <t>для такси</t>
  </si>
  <si>
    <t>шапка для куклы</t>
  </si>
  <si>
    <t>маска для лица тканевая красота</t>
  </si>
  <si>
    <t>щетка для чистки дисков</t>
  </si>
  <si>
    <t>кадка для цветов</t>
  </si>
  <si>
    <t>дорожка для межи травка</t>
  </si>
  <si>
    <t>линзы для глаз красные</t>
  </si>
  <si>
    <t xml:space="preserve">детская повязка на голову </t>
  </si>
  <si>
    <t>сандали для девочки белые</t>
  </si>
  <si>
    <t>рюкзак школьный для девочки kite</t>
  </si>
  <si>
    <t>тени зелёные</t>
  </si>
  <si>
    <t>химия бытовая для мебели</t>
  </si>
  <si>
    <t>кружка эмалированная сталь</t>
  </si>
  <si>
    <t>подложка для ногтей</t>
  </si>
  <si>
    <t>лампа полимеризационная</t>
  </si>
  <si>
    <t>icon skin для глаз</t>
  </si>
  <si>
    <t>светодиодная плата</t>
  </si>
  <si>
    <t xml:space="preserve">костюм чёрный </t>
  </si>
  <si>
    <t>сумка деревянная</t>
  </si>
  <si>
    <t>сумка для пляжа семейная</t>
  </si>
  <si>
    <t>игра яйца</t>
  </si>
  <si>
    <t>хеллоу китти бижутерия</t>
  </si>
  <si>
    <t xml:space="preserve">пижама женская сексуальная </t>
  </si>
  <si>
    <t>разделитель для белья</t>
  </si>
  <si>
    <t>очки с огнём</t>
  </si>
  <si>
    <t xml:space="preserve">наждачка для шлифования </t>
  </si>
  <si>
    <t>плавательная шапка</t>
  </si>
  <si>
    <t>аптечка автомобильная 2022</t>
  </si>
  <si>
    <t>маска с водорослями</t>
  </si>
  <si>
    <t>теплая рубашка с капюшоном</t>
  </si>
  <si>
    <t>для прихожей пуфик</t>
  </si>
  <si>
    <t>бордовая рубашка мужская</t>
  </si>
  <si>
    <t>тюбинг ватрушка детская</t>
  </si>
  <si>
    <t>стельки для обуви от запаха</t>
  </si>
  <si>
    <t>для веганов</t>
  </si>
  <si>
    <t xml:space="preserve">свитер для собак </t>
  </si>
  <si>
    <t>тренажер по английскому языку</t>
  </si>
  <si>
    <t>мп студия рамка</t>
  </si>
  <si>
    <t>драже яички</t>
  </si>
  <si>
    <t xml:space="preserve">обложки для книг </t>
  </si>
  <si>
    <t>стойка для подвесных кресел</t>
  </si>
  <si>
    <t>газовая поверхность</t>
  </si>
  <si>
    <t>антистресс заяц</t>
  </si>
  <si>
    <t>осевой вентилятор</t>
  </si>
  <si>
    <t>шампунь для окрашенных волос estel</t>
  </si>
  <si>
    <t>рюкзак berlingo для девочек</t>
  </si>
  <si>
    <t>детские вечерние платья</t>
  </si>
  <si>
    <t>шорты юбка для девочек</t>
  </si>
  <si>
    <t>обувь женская adidas</t>
  </si>
  <si>
    <t>тюль турция 600</t>
  </si>
  <si>
    <t xml:space="preserve">газоотводная трубка </t>
  </si>
  <si>
    <t>ракушка большая</t>
  </si>
  <si>
    <t>ollin пигмент matisse color прямого действия</t>
  </si>
  <si>
    <t>утягивающее шорты</t>
  </si>
  <si>
    <t>освежающая вода для лица</t>
  </si>
  <si>
    <t>спорт инвентарь для фитнеса</t>
  </si>
  <si>
    <t>рубашка для девочек в клетку</t>
  </si>
  <si>
    <t>сумки женские яркие</t>
  </si>
  <si>
    <t>беларусь одежда женская верхняя</t>
  </si>
  <si>
    <t>муслиновые салфетки для лица</t>
  </si>
  <si>
    <t>fairy для посуды</t>
  </si>
  <si>
    <t>мыло для интимной гигиены красная линия</t>
  </si>
  <si>
    <t>детская диадема</t>
  </si>
  <si>
    <t>глиняный наполнитель</t>
  </si>
  <si>
    <t>чулки для подростков</t>
  </si>
  <si>
    <t>органайзер стеклянный</t>
  </si>
  <si>
    <t>керамическое покрытие для кузова автомобиля</t>
  </si>
  <si>
    <t>бесшовные утягивающие трусы</t>
  </si>
  <si>
    <t>диски для psp</t>
  </si>
  <si>
    <t>нагараку ресницы для наращивания</t>
  </si>
  <si>
    <t>упаковки для яиц</t>
  </si>
  <si>
    <t>парка женская с капюшоном</t>
  </si>
  <si>
    <t>нова слобода набор для вышивания</t>
  </si>
  <si>
    <t>туфли для девочки ортопедические</t>
  </si>
  <si>
    <t>чехол с беспроводной зарядкой</t>
  </si>
  <si>
    <t>рубашка белая оверсайз женская большие размеры</t>
  </si>
  <si>
    <t>пена монтажная tytan</t>
  </si>
  <si>
    <t>для стрельбы</t>
  </si>
  <si>
    <t>москитная сетка для окон</t>
  </si>
  <si>
    <t>толстовка детская для девочек</t>
  </si>
  <si>
    <t>туристическое одеяло</t>
  </si>
  <si>
    <t>резина для художественной гимнастики</t>
  </si>
  <si>
    <t>спортивный костюм для мальчика теплый</t>
  </si>
  <si>
    <t xml:space="preserve">аккумулятор на шуруповерт </t>
  </si>
  <si>
    <t>майка детская борцовка</t>
  </si>
  <si>
    <t>форма для плитки из гипса</t>
  </si>
  <si>
    <t>перепелиное яйцо гель лак</t>
  </si>
  <si>
    <t>шляпа с пайетками</t>
  </si>
  <si>
    <t>шапка женская с козырьком</t>
  </si>
  <si>
    <t>лампа лавовая</t>
  </si>
  <si>
    <t>зонтик для мальчика детский</t>
  </si>
  <si>
    <t>плед из пряжи ализе пуффи</t>
  </si>
  <si>
    <t>органайзер для болтов</t>
  </si>
  <si>
    <t>антицеллюлитная мочалка</t>
  </si>
  <si>
    <t xml:space="preserve">резинка для растяжки </t>
  </si>
  <si>
    <t>шорты для девочки 11 лет</t>
  </si>
  <si>
    <t>настенная картина</t>
  </si>
  <si>
    <t>насадки на шуруповёрт</t>
  </si>
  <si>
    <t>бритва мужская набор</t>
  </si>
  <si>
    <t>девясил корень</t>
  </si>
  <si>
    <t>жакеты женские вязаные</t>
  </si>
  <si>
    <t>led для компьютера</t>
  </si>
  <si>
    <t>кнопки пластиковые для одежды</t>
  </si>
  <si>
    <t>клятва</t>
  </si>
  <si>
    <t>комбинезон от дождя детский</t>
  </si>
  <si>
    <t>mast машинка для татуажа</t>
  </si>
  <si>
    <t>корректирующее белье для женщин боди</t>
  </si>
  <si>
    <t>серьги из натурального камня</t>
  </si>
  <si>
    <t>для грузовика</t>
  </si>
  <si>
    <t>шоколадные яйца альпен гольд</t>
  </si>
  <si>
    <t>фильтры для пылесоса ld</t>
  </si>
  <si>
    <t>камера для коляски 10</t>
  </si>
  <si>
    <t xml:space="preserve">майка чёрная женская </t>
  </si>
  <si>
    <t>держатель для чеков</t>
  </si>
  <si>
    <t>осветлитель для волос estel</t>
  </si>
  <si>
    <t>юбка женская белая летняя</t>
  </si>
  <si>
    <t>товары для минисада</t>
  </si>
  <si>
    <t>полярис пылесос</t>
  </si>
  <si>
    <t>массажер для умывания лица</t>
  </si>
  <si>
    <t>кепка пума детская</t>
  </si>
  <si>
    <t>aravia professional лосьон для лица успокаивающий с азуленом azulene-calm lotion, 250 мл</t>
  </si>
  <si>
    <t>тинт для губ корея</t>
  </si>
  <si>
    <t>электронная качалка</t>
  </si>
  <si>
    <t>скоросчет для детей</t>
  </si>
  <si>
    <t>воздушная кукуруза</t>
  </si>
  <si>
    <t>для ключей брелок автомобиля</t>
  </si>
  <si>
    <t>выхлопная труба с подсветкой</t>
  </si>
  <si>
    <t>учимся шить</t>
  </si>
  <si>
    <t>детская одежда для девочек манго</t>
  </si>
  <si>
    <t>школьные рубашки для девочек</t>
  </si>
  <si>
    <t>банка для скраба</t>
  </si>
  <si>
    <t>сумочка для женщин натуральная кожа</t>
  </si>
  <si>
    <t>совок для кошачьего туалета с подставкой</t>
  </si>
  <si>
    <t>пряжа кудельница</t>
  </si>
  <si>
    <t>кейс для косметики okiro</t>
  </si>
  <si>
    <t>atoll картридж для фильтра</t>
  </si>
  <si>
    <t>opi лаки для ногтей</t>
  </si>
  <si>
    <t xml:space="preserve">средство для мытья стекол </t>
  </si>
  <si>
    <t>коврик для ванной с эффектом памяти</t>
  </si>
  <si>
    <t>картины по номерам на деревянном холсте</t>
  </si>
  <si>
    <t>электротриммер для травы</t>
  </si>
  <si>
    <t>клетчатка очищающая</t>
  </si>
  <si>
    <t>шампунь для волос против желтизны</t>
  </si>
  <si>
    <t xml:space="preserve">для гаража </t>
  </si>
  <si>
    <t>шапка с дыркой для хвоста</t>
  </si>
  <si>
    <t>набор картонных коробок для хранения</t>
  </si>
  <si>
    <t>наконечник для apple pencil</t>
  </si>
  <si>
    <t>футболка белая nike</t>
  </si>
  <si>
    <t>картины по номерам для подростков</t>
  </si>
  <si>
    <t>лак для волос финесс</t>
  </si>
  <si>
    <t>kpop канцелярия</t>
  </si>
  <si>
    <t>корейская сыворотка в капсулах</t>
  </si>
  <si>
    <t>майка для купания женская</t>
  </si>
  <si>
    <t>купальники женские для пляжа инфинити</t>
  </si>
  <si>
    <t>льняная мука крупного помола</t>
  </si>
  <si>
    <t>wpl радиоуправляемая игрушка</t>
  </si>
  <si>
    <t>гель для душа лимон</t>
  </si>
  <si>
    <t>яркие леггинсы</t>
  </si>
  <si>
    <t>летняя резина r 15</t>
  </si>
  <si>
    <t>гель лаки для ногтей яркий</t>
  </si>
  <si>
    <t>каша нестле овсяная</t>
  </si>
  <si>
    <t xml:space="preserve">мука льняная </t>
  </si>
  <si>
    <t>джинсы клёш от колена</t>
  </si>
  <si>
    <t>футболка белая женская без рисунка</t>
  </si>
  <si>
    <t>футболка z армия</t>
  </si>
  <si>
    <t>zarina для женщин пальто</t>
  </si>
  <si>
    <t>праймеры для ногтей кислотный</t>
  </si>
  <si>
    <t>кнопка для фото</t>
  </si>
  <si>
    <t xml:space="preserve">пластиковая коробка </t>
  </si>
  <si>
    <t>парфюмированный спрей для тела avon</t>
  </si>
  <si>
    <t>шарик для кошки</t>
  </si>
  <si>
    <t>tommy hilfiger для мужчин джемпер</t>
  </si>
  <si>
    <t>порошок для тюли</t>
  </si>
  <si>
    <t>сироп ваниль для кофе</t>
  </si>
  <si>
    <t>церковные ювелирные изделия</t>
  </si>
  <si>
    <t>колесо для мотоцикла</t>
  </si>
  <si>
    <t>чешки для бассейна</t>
  </si>
  <si>
    <t>ложка для латте</t>
  </si>
  <si>
    <t>настоящий полковник</t>
  </si>
  <si>
    <t>кажется здесь был</t>
  </si>
  <si>
    <t>тоник для волос серый</t>
  </si>
  <si>
    <t>на шею бижутерия женская</t>
  </si>
  <si>
    <t>жилетка для школьника</t>
  </si>
  <si>
    <t>комуфляжная лента</t>
  </si>
  <si>
    <t>варочная понель</t>
  </si>
  <si>
    <t>нж для макияжа</t>
  </si>
  <si>
    <t>рубашка мужская с коротким рукавом белая</t>
  </si>
  <si>
    <t>лак для быстрого роста ногтей</t>
  </si>
  <si>
    <t>костюм для девочки 2 года</t>
  </si>
  <si>
    <t xml:space="preserve">щётка для ногтей </t>
  </si>
  <si>
    <t>белые кеды для детей</t>
  </si>
  <si>
    <t>прищепка для игрушек</t>
  </si>
  <si>
    <t>памперсы для плаванья</t>
  </si>
  <si>
    <t>кожзам для авто</t>
  </si>
  <si>
    <t>тушенка свиная</t>
  </si>
  <si>
    <t>тройная плойка для волос для завивки</t>
  </si>
  <si>
    <t>аккумулятор 3.7</t>
  </si>
  <si>
    <t xml:space="preserve">корм для дегу </t>
  </si>
  <si>
    <t>кросовки для женщин</t>
  </si>
  <si>
    <t>простыня белая двуспальная</t>
  </si>
  <si>
    <t>воронка для масла</t>
  </si>
  <si>
    <t>пакет для пряников</t>
  </si>
  <si>
    <t>гель для холодного распаривания</t>
  </si>
  <si>
    <t>маска пенка для лица</t>
  </si>
  <si>
    <t>футболка мужская без рукава</t>
  </si>
  <si>
    <t>шарик для пинг понга</t>
  </si>
  <si>
    <t>ньютон маска для волос</t>
  </si>
  <si>
    <t>видео глазок для двери</t>
  </si>
  <si>
    <t>горшок для цветов глина</t>
  </si>
  <si>
    <t xml:space="preserve">пися </t>
  </si>
  <si>
    <t>всероссийская проверочная работа 4 класс</t>
  </si>
  <si>
    <t>дубленка натуральная зимняя женская с капюшоном</t>
  </si>
  <si>
    <t>куртка бомпер женская</t>
  </si>
  <si>
    <t>гитара для девочек</t>
  </si>
  <si>
    <t>чехол для фотоаппарата canon</t>
  </si>
  <si>
    <t xml:space="preserve">теплая пижама </t>
  </si>
  <si>
    <t>крем-маска для рук</t>
  </si>
  <si>
    <t>стеклянная крышка для банки</t>
  </si>
  <si>
    <t>пижамы для девочек подростков</t>
  </si>
  <si>
    <t>тен для стиральной машины lg</t>
  </si>
  <si>
    <t>смертельная ртутная ложь</t>
  </si>
  <si>
    <t xml:space="preserve">щеточка для умывания </t>
  </si>
  <si>
    <t>водная ватрушка</t>
  </si>
  <si>
    <t>журнал ниндзяго</t>
  </si>
  <si>
    <t>incity тельняшка</t>
  </si>
  <si>
    <t>для физкультуры</t>
  </si>
  <si>
    <t>сандалии мужские кожа натуральная</t>
  </si>
  <si>
    <t>школьная блузка для девочки голубая</t>
  </si>
  <si>
    <t>игрушки для взрослых интим для мужчин</t>
  </si>
  <si>
    <t>спрей для волос compliment</t>
  </si>
  <si>
    <t>грузинская кухня</t>
  </si>
  <si>
    <t>машинка для нарезки лапши</t>
  </si>
  <si>
    <t xml:space="preserve">клеенка детская непромокаемая </t>
  </si>
  <si>
    <t>иконы алмазная мозаика николай чудотворец</t>
  </si>
  <si>
    <t>fukurou лампа автомобильная</t>
  </si>
  <si>
    <t>зубные щетки для животных</t>
  </si>
  <si>
    <t>ортопедическая обувь женская германия</t>
  </si>
  <si>
    <t>деревянный щит</t>
  </si>
  <si>
    <t>корзина для яиц пасха</t>
  </si>
  <si>
    <t>клюв для уточки</t>
  </si>
  <si>
    <t>сетка для штукатурки</t>
  </si>
  <si>
    <t>apple watch зарядное устройство</t>
  </si>
  <si>
    <t>прозрачная бумага для цветов</t>
  </si>
  <si>
    <t>тиосульфат натрия</t>
  </si>
  <si>
    <t>баночки для декора</t>
  </si>
  <si>
    <t>кофта теплая детская</t>
  </si>
  <si>
    <t>тропикана маска для волос</t>
  </si>
  <si>
    <t>краситель для тканей</t>
  </si>
  <si>
    <t>игрушка в машину кот на яйцо</t>
  </si>
  <si>
    <t xml:space="preserve">подушка для ног </t>
  </si>
  <si>
    <t>куртка утепленная мужская</t>
  </si>
  <si>
    <t>удобрения для домашних цветов</t>
  </si>
  <si>
    <t>электронная сигарета zero</t>
  </si>
  <si>
    <t>наушники для экзамена</t>
  </si>
  <si>
    <t>италия обувь</t>
  </si>
  <si>
    <t>куртка джинсовая для подростка</t>
  </si>
  <si>
    <t>для паспорта обложка</t>
  </si>
  <si>
    <t>контейнер для моющих средств</t>
  </si>
  <si>
    <t>вязаный детский костюм</t>
  </si>
  <si>
    <t>рюкзак для переноски ребенка</t>
  </si>
  <si>
    <t xml:space="preserve">аксессуар для бижутерии </t>
  </si>
  <si>
    <t>игрушки для девочке</t>
  </si>
  <si>
    <t>для сварки труб</t>
  </si>
  <si>
    <t>платье рубашка для женщин белое</t>
  </si>
  <si>
    <t xml:space="preserve">коробка пластиковая </t>
  </si>
  <si>
    <t>плетёный браслет</t>
  </si>
  <si>
    <t>соковыжималка для апельсинов</t>
  </si>
  <si>
    <t>пододеяльник 200 на 220</t>
  </si>
  <si>
    <t>тоник после депиляции</t>
  </si>
  <si>
    <t>кружка пивная керамическая</t>
  </si>
  <si>
    <t>корондаш для губ</t>
  </si>
  <si>
    <t>нож для пластилина</t>
  </si>
  <si>
    <t>сибирское здоровье зубная паста</t>
  </si>
  <si>
    <t xml:space="preserve"> туалетная вода</t>
  </si>
  <si>
    <t>крем для жирной кожи лица корея</t>
  </si>
  <si>
    <t>маховая удочка с кольцами</t>
  </si>
  <si>
    <t>для сна новорожденных</t>
  </si>
  <si>
    <t>декоративная наклейка на дверь</t>
  </si>
  <si>
    <t>мужская повязка на голову</t>
  </si>
  <si>
    <t>зубная шетка детская</t>
  </si>
  <si>
    <t>гирлянда на выписку</t>
  </si>
  <si>
    <t>дезодорант женский для ног</t>
  </si>
  <si>
    <t>апрель платье для девочек</t>
  </si>
  <si>
    <t>эликсир для лица</t>
  </si>
  <si>
    <t>платье нарядное девочке</t>
  </si>
  <si>
    <t>юбка плиссированная черная</t>
  </si>
  <si>
    <t>спрей для кудряшек</t>
  </si>
  <si>
    <t>lego френдс для девочек 8</t>
  </si>
  <si>
    <t>деревянный наполнитель</t>
  </si>
  <si>
    <t xml:space="preserve">переводная татуировка </t>
  </si>
  <si>
    <t>чистящее средство для пластика</t>
  </si>
  <si>
    <t>детский ополаскиватель для белья</t>
  </si>
  <si>
    <t xml:space="preserve">скатерть праздничная </t>
  </si>
  <si>
    <t xml:space="preserve">пенал для ванной </t>
  </si>
  <si>
    <t>организация кухни</t>
  </si>
  <si>
    <t>корм для кошки сухой</t>
  </si>
  <si>
    <t>скамейка для кухни</t>
  </si>
  <si>
    <t>браслет молния</t>
  </si>
  <si>
    <t>кроссовки для лета</t>
  </si>
  <si>
    <t>бандаж для тазобедренных суставов</t>
  </si>
  <si>
    <t>детская миска</t>
  </si>
  <si>
    <t>корзина для сладостей</t>
  </si>
  <si>
    <t>платье для девочек подростков</t>
  </si>
  <si>
    <t>данило для мальчиков</t>
  </si>
  <si>
    <t>синяя маска для волос</t>
  </si>
  <si>
    <t>шуруповерт аккумуляторный ресанта</t>
  </si>
  <si>
    <t>дрожжи пакмая</t>
  </si>
  <si>
    <t>стеклянный блеск</t>
  </si>
  <si>
    <t>штора для ванной плотная</t>
  </si>
  <si>
    <t>костюм для мальчика на флисе</t>
  </si>
  <si>
    <t>контейнеры для макарон</t>
  </si>
  <si>
    <t>свеча накаливания</t>
  </si>
  <si>
    <t>бижутерия комплекты</t>
  </si>
  <si>
    <t>кондиционер несмываемый для волос</t>
  </si>
  <si>
    <t>колготки белые для танцев</t>
  </si>
  <si>
    <t>колготки с эффектом тюля</t>
  </si>
  <si>
    <t>шапка плавательная</t>
  </si>
  <si>
    <t>пенал школьный для мальчиков двойной</t>
  </si>
  <si>
    <t>полочки для косметики</t>
  </si>
  <si>
    <t>я хочу жить</t>
  </si>
  <si>
    <t>классический костюм для девочки</t>
  </si>
  <si>
    <t>подвеска черная</t>
  </si>
  <si>
    <t>кокосовое масло для жарки рафинированное</t>
  </si>
  <si>
    <t>белая футболка поло мужская</t>
  </si>
  <si>
    <t>сарафан из шитья</t>
  </si>
  <si>
    <t>корзинка для прищепок</t>
  </si>
  <si>
    <t>очки с защитой от ультрафиолетового излучения</t>
  </si>
  <si>
    <t>татьяна попова</t>
  </si>
  <si>
    <t>украшения для торта сьедобные</t>
  </si>
  <si>
    <t>crokid для мальчиков</t>
  </si>
  <si>
    <t xml:space="preserve">олеся жукова </t>
  </si>
  <si>
    <t>чехол для lil solid</t>
  </si>
  <si>
    <t>северная осетия</t>
  </si>
  <si>
    <t>джинсы прямые с высокой посадкой женские</t>
  </si>
  <si>
    <t xml:space="preserve">приоритет чудо яйца </t>
  </si>
  <si>
    <t>крепящий якорь</t>
  </si>
  <si>
    <t>шар для стирки без порошка</t>
  </si>
  <si>
    <t>сумки для ноутбука 17.3</t>
  </si>
  <si>
    <t>мягкопад</t>
  </si>
  <si>
    <t xml:space="preserve">твоё футболка мужская </t>
  </si>
  <si>
    <t>плед одеяло взрослый</t>
  </si>
  <si>
    <t>косуха куртка женская укороченная</t>
  </si>
  <si>
    <t>краска для волос золотистый</t>
  </si>
  <si>
    <t>шапка детская адидас</t>
  </si>
  <si>
    <t>интерактивная погремушка</t>
  </si>
  <si>
    <t>лебедка автомобильная электрическая переносная</t>
  </si>
  <si>
    <t>серёжки прикольные</t>
  </si>
  <si>
    <t>платье в цветочек нарядное женское</t>
  </si>
  <si>
    <t>отдушка для белье</t>
  </si>
  <si>
    <t>для грызунов домик</t>
  </si>
  <si>
    <t>детская игрушка для сна</t>
  </si>
  <si>
    <t>спортивные для девочки штаны</t>
  </si>
  <si>
    <t xml:space="preserve">краска для волос олин </t>
  </si>
  <si>
    <t>заготовка для творчества</t>
  </si>
  <si>
    <t>вещи для мужчин</t>
  </si>
  <si>
    <t>брошь черная</t>
  </si>
  <si>
    <t>канат для спорта</t>
  </si>
  <si>
    <t>принтер для печати фото</t>
  </si>
  <si>
    <t>сарафан в школу для подростка</t>
  </si>
  <si>
    <t>тихорецкая мука</t>
  </si>
  <si>
    <t>тарелка желтая</t>
  </si>
  <si>
    <t>крем для тела израиль</t>
  </si>
  <si>
    <t>брюки манго женская одежда</t>
  </si>
  <si>
    <t xml:space="preserve">жидкость для посуды </t>
  </si>
  <si>
    <t>кроссовки найк для бега</t>
  </si>
  <si>
    <t>овсяная каша безмолочная</t>
  </si>
  <si>
    <t>велюровая ткань</t>
  </si>
  <si>
    <t>чёрный шоколад</t>
  </si>
  <si>
    <t>удочка болонская</t>
  </si>
  <si>
    <t>заколка для густых волос</t>
  </si>
  <si>
    <t>маленькая расческа для волос</t>
  </si>
  <si>
    <t>аксессуары для шнурков</t>
  </si>
  <si>
    <t>губка для мойки авто</t>
  </si>
  <si>
    <t>рубашка розовая оверсайз</t>
  </si>
  <si>
    <t>лосьон для тела nivea</t>
  </si>
  <si>
    <t>рукавица для душа</t>
  </si>
  <si>
    <t>подставка кондитерская</t>
  </si>
  <si>
    <t>подушка фигурная</t>
  </si>
  <si>
    <t>для ремней</t>
  </si>
  <si>
    <t>гипоаллергенный гель для душа</t>
  </si>
  <si>
    <t>закваски для хлеба</t>
  </si>
  <si>
    <t>внешний аккумулятор 20000 для телефона</t>
  </si>
  <si>
    <t>веревка капроновая</t>
  </si>
  <si>
    <t>шорты acoola для девочек</t>
  </si>
  <si>
    <t>чехол для телефона редми 9 а</t>
  </si>
  <si>
    <t>футболка тельняшка детская</t>
  </si>
  <si>
    <t>женская футболка желтая</t>
  </si>
  <si>
    <t>мужская обувь rieker</t>
  </si>
  <si>
    <t>тоник для нормальной кожи</t>
  </si>
  <si>
    <t>спортивные костюмы для девочек 11 лет</t>
  </si>
  <si>
    <t>колготки детские для девочек школьные</t>
  </si>
  <si>
    <t>кольцо лягушка из бисера</t>
  </si>
  <si>
    <t>фонарь армия россии</t>
  </si>
  <si>
    <t>фреза алмазная цилиндр</t>
  </si>
  <si>
    <t>защитный крем от солнца для лица</t>
  </si>
  <si>
    <t>полировочная насадка</t>
  </si>
  <si>
    <t>алмазная мозаика доберман</t>
  </si>
  <si>
    <t>автомобильная лампа</t>
  </si>
  <si>
    <t>энциклопедия подводный мир</t>
  </si>
  <si>
    <t>пакеты для пюре</t>
  </si>
  <si>
    <t>зипка детская</t>
  </si>
  <si>
    <t>колготки для девочки в сеточку</t>
  </si>
  <si>
    <t>подвеска золотая 585</t>
  </si>
  <si>
    <t>органайзер для стиральной машины</t>
  </si>
  <si>
    <t>нижнее белье с надписями</t>
  </si>
  <si>
    <t>герлянда штора</t>
  </si>
  <si>
    <t>фастекс для браслета</t>
  </si>
  <si>
    <t>ароматизатор в салон автомобиля</t>
  </si>
  <si>
    <t>антицеллюлитный гель для массажа</t>
  </si>
  <si>
    <t xml:space="preserve">фартуки кухонные для женщин </t>
  </si>
  <si>
    <t xml:space="preserve">регулятор </t>
  </si>
  <si>
    <t>грунт для азалии</t>
  </si>
  <si>
    <t>насадки для мясорубки мулинекс</t>
  </si>
  <si>
    <t>крепеж для душа</t>
  </si>
  <si>
    <t>динозавры игрушки мягкие</t>
  </si>
  <si>
    <t>светлица все для садоводства</t>
  </si>
  <si>
    <t>средство для чистки ковра</t>
  </si>
  <si>
    <t>душевая система с термостатом</t>
  </si>
  <si>
    <t>чехол книжка для редми 9а</t>
  </si>
  <si>
    <t xml:space="preserve">браслет серебрянный </t>
  </si>
  <si>
    <t>наклейки для ногтей куроми</t>
  </si>
  <si>
    <t>тарелка под украшения</t>
  </si>
  <si>
    <t>кофта на пуговицах мужская</t>
  </si>
  <si>
    <t>мягкая игрушка для новорожденного</t>
  </si>
  <si>
    <t>паучок и его удивительные друзья</t>
  </si>
  <si>
    <t>силиконовые формы для кирпича</t>
  </si>
  <si>
    <t>для засолки</t>
  </si>
  <si>
    <t>пальто демисезонные куртка женская</t>
  </si>
  <si>
    <t>грунт для аквариума песок</t>
  </si>
  <si>
    <t>емкость для средства для мытья посуды</t>
  </si>
  <si>
    <t>пряжа alize lanagold 800</t>
  </si>
  <si>
    <t>яички пасхальные</t>
  </si>
  <si>
    <t xml:space="preserve">футболка для спорта женская </t>
  </si>
  <si>
    <t>постельное бельё унисон</t>
  </si>
  <si>
    <t>стекло для хонор 10 лайт</t>
  </si>
  <si>
    <t>аккумулятор для дрона</t>
  </si>
  <si>
    <t>аппликатор для бровей</t>
  </si>
  <si>
    <t>чехол для air pods 3</t>
  </si>
  <si>
    <t>tommy hilfiger для женщин брюки</t>
  </si>
  <si>
    <t>браслет женский с камнями</t>
  </si>
  <si>
    <t>натяжное полотно</t>
  </si>
  <si>
    <t>наклейка для машины</t>
  </si>
  <si>
    <t xml:space="preserve">дезодорант для мужчин </t>
  </si>
  <si>
    <t>для лица массаж</t>
  </si>
  <si>
    <t xml:space="preserve">куртка женская демисезонная больших размеров </t>
  </si>
  <si>
    <t>косметика для маленьких</t>
  </si>
  <si>
    <t>лента текстильная</t>
  </si>
  <si>
    <t>детская вешалка напольная</t>
  </si>
  <si>
    <t>женская сумка шоппер на плечо</t>
  </si>
  <si>
    <t xml:space="preserve">мини сумка женская </t>
  </si>
  <si>
    <t>футболка  женская твое</t>
  </si>
  <si>
    <t>ультразвуковая чистка лица gess</t>
  </si>
  <si>
    <t>подкормка для кактусов</t>
  </si>
  <si>
    <t>куртка весенняя для беременных</t>
  </si>
  <si>
    <t>насосы для воды</t>
  </si>
  <si>
    <t xml:space="preserve">стабилизатор для телефона </t>
  </si>
  <si>
    <t>интерактивная карта</t>
  </si>
  <si>
    <t>плед чёрный</t>
  </si>
  <si>
    <t>корм для собак влажный цезарь</t>
  </si>
  <si>
    <t>футболка глория джинс для девочки</t>
  </si>
  <si>
    <t>мягкое сиденье на унитаз</t>
  </si>
  <si>
    <t xml:space="preserve">декоративная ваза </t>
  </si>
  <si>
    <t>машинка металическая</t>
  </si>
  <si>
    <t>серьги золотые для подростков</t>
  </si>
  <si>
    <t>краска безамиачная</t>
  </si>
  <si>
    <t>книга лия стеффи</t>
  </si>
  <si>
    <t xml:space="preserve">повязка на голову женская летняя </t>
  </si>
  <si>
    <t>сухой яичный порошок</t>
  </si>
  <si>
    <t>прямые женские брюки</t>
  </si>
  <si>
    <t>тушёнка говяжья</t>
  </si>
  <si>
    <t>юбка облегающая офисная</t>
  </si>
  <si>
    <t>пропитка для воздушных фильтров</t>
  </si>
  <si>
    <t>обувь женская сетка</t>
  </si>
  <si>
    <t>остаться в живых</t>
  </si>
  <si>
    <t>цикорий индия</t>
  </si>
  <si>
    <t>славянская тематика</t>
  </si>
  <si>
    <t>лестница уличная</t>
  </si>
  <si>
    <t>крылья велосипедные 24</t>
  </si>
  <si>
    <t xml:space="preserve">кардиган зелёный </t>
  </si>
  <si>
    <t>полотенце махровое набор турция</t>
  </si>
  <si>
    <t>чехол для пневматики</t>
  </si>
  <si>
    <t>сушилка для посуды 80</t>
  </si>
  <si>
    <t>блузка женская на пуговицах</t>
  </si>
  <si>
    <t>юбка летняя женская плиссированная</t>
  </si>
  <si>
    <t>гель для умывание</t>
  </si>
  <si>
    <t xml:space="preserve">нитки для вязания крючком </t>
  </si>
  <si>
    <t>брахми для волос</t>
  </si>
  <si>
    <t>накидка на коляску от солнца</t>
  </si>
  <si>
    <t>s oliver обувь мужская</t>
  </si>
  <si>
    <t>бумага для мольберта</t>
  </si>
  <si>
    <t>пояс для грыжи</t>
  </si>
  <si>
    <t>футболки для женщин розовая</t>
  </si>
  <si>
    <t>белая рубашка с принтом женская</t>
  </si>
  <si>
    <t>шляпа котелок детская</t>
  </si>
  <si>
    <t>наклейки ямаха</t>
  </si>
  <si>
    <t>забор для грядок</t>
  </si>
  <si>
    <t>книга для воспоминаний</t>
  </si>
  <si>
    <t>салфетка для кулича</t>
  </si>
  <si>
    <t xml:space="preserve">нижнее белье для беременных </t>
  </si>
  <si>
    <t xml:space="preserve">теннисная ракетка </t>
  </si>
  <si>
    <t>для парикмахера одежда</t>
  </si>
  <si>
    <t>куртка мембрана мужская</t>
  </si>
  <si>
    <t>корм для корелл</t>
  </si>
  <si>
    <t>маячок на ошейник</t>
  </si>
  <si>
    <t>из китая с любовью</t>
  </si>
  <si>
    <t>повседневная жизнь книги</t>
  </si>
  <si>
    <t>стразы для творчества</t>
  </si>
  <si>
    <t>timemore кофемолка механическая</t>
  </si>
  <si>
    <t>чисалка для кошек</t>
  </si>
  <si>
    <t>стикеры лягушки</t>
  </si>
  <si>
    <t>одежда для бокса мужская</t>
  </si>
  <si>
    <t>японский дезодорант</t>
  </si>
  <si>
    <t xml:space="preserve">сумка клатч женская </t>
  </si>
  <si>
    <t>трикотажные шорты для девочки</t>
  </si>
  <si>
    <t>постельное белье 2х спальное бязь</t>
  </si>
  <si>
    <t>мягкая игрушка летучая мышь</t>
  </si>
  <si>
    <t>картриджи для пода</t>
  </si>
  <si>
    <t>ортопедическая летняя обувь женская</t>
  </si>
  <si>
    <t>юбка пачка белая</t>
  </si>
  <si>
    <t>зарядка для пылесоса</t>
  </si>
  <si>
    <t>очки для плавания с носом</t>
  </si>
  <si>
    <t>ёлка литая</t>
  </si>
  <si>
    <t>шанель коко мадемуазель парфюм масляные</t>
  </si>
  <si>
    <t>силиконовая форма зайчик</t>
  </si>
  <si>
    <t>колбаса для собак</t>
  </si>
  <si>
    <t>кружка маяковский</t>
  </si>
  <si>
    <t>машинки для самокруток</t>
  </si>
  <si>
    <t>bliss белье для женщин</t>
  </si>
  <si>
    <t>reebok толстовка мужская</t>
  </si>
  <si>
    <t>самокат для девочек 10 лет</t>
  </si>
  <si>
    <t>обувь reebok мужская</t>
  </si>
  <si>
    <t>остановитель брожения</t>
  </si>
  <si>
    <t xml:space="preserve">елизар чистящее средство </t>
  </si>
  <si>
    <t>кресло с подставкой для ног</t>
  </si>
  <si>
    <t>игрушки для девочек 12 лет</t>
  </si>
  <si>
    <t>лакоста для женщин духи</t>
  </si>
  <si>
    <t>фильтр для воды под мойку гейзер</t>
  </si>
  <si>
    <t>адаптер для трещетки</t>
  </si>
  <si>
    <t>велосипедки женские высокая талия короткие</t>
  </si>
  <si>
    <t>джинсовая юбка-шорты</t>
  </si>
  <si>
    <t>туфли натуральная кожа турция</t>
  </si>
  <si>
    <t>кофта женская остин</t>
  </si>
  <si>
    <t>ложка для соли</t>
  </si>
  <si>
    <t>бейсболка женская gap</t>
  </si>
  <si>
    <t>книги для детей 12 лет</t>
  </si>
  <si>
    <t>в коляску конверт</t>
  </si>
  <si>
    <t>цветочная блузка</t>
  </si>
  <si>
    <t>футболка мужская с буквой v</t>
  </si>
  <si>
    <t>для мужчин секс</t>
  </si>
  <si>
    <t>набор стеклянных салатников</t>
  </si>
  <si>
    <t>аккумулятор metabo</t>
  </si>
  <si>
    <t>пушистая кепка</t>
  </si>
  <si>
    <t>менажница пластиковая с крышкой</t>
  </si>
  <si>
    <t>джинцы для девочки</t>
  </si>
  <si>
    <t xml:space="preserve">все для машины </t>
  </si>
  <si>
    <t xml:space="preserve">для колбасы </t>
  </si>
  <si>
    <t>белый топ с завязками</t>
  </si>
  <si>
    <t>рем комплект для шин</t>
  </si>
  <si>
    <t>эмаль для бетонных полов</t>
  </si>
  <si>
    <t>пижама gloria jeans для мальчиков</t>
  </si>
  <si>
    <t xml:space="preserve">краска для волос цветная </t>
  </si>
  <si>
    <t>постельное белье с двумя пододеяльниками сатин</t>
  </si>
  <si>
    <t>усилитель для интернета</t>
  </si>
  <si>
    <t xml:space="preserve">вязанный кардиган </t>
  </si>
  <si>
    <t>одеяло двуспальное евро</t>
  </si>
  <si>
    <t>водосгон для автомобиля</t>
  </si>
  <si>
    <t>щётка с микрощетинками</t>
  </si>
  <si>
    <t>солнышко для цыплят</t>
  </si>
  <si>
    <t>фильтр для пылесоса дайсон</t>
  </si>
  <si>
    <t>ушки тян</t>
  </si>
  <si>
    <t>мягкие игрушки для девочек зайчики</t>
  </si>
  <si>
    <t>tamaris обувь женская</t>
  </si>
  <si>
    <t>термометр для сауны</t>
  </si>
  <si>
    <t>леггинсы для девочек набор</t>
  </si>
  <si>
    <t>вязаный кардиган женский</t>
  </si>
  <si>
    <t>форма школьная для девочки</t>
  </si>
  <si>
    <t>летнее вязаное платье</t>
  </si>
  <si>
    <t>свитер для девочки оверсайз</t>
  </si>
  <si>
    <t>наклейки черепашки ниндзя</t>
  </si>
  <si>
    <t>vichy крем увлажняющий</t>
  </si>
  <si>
    <t>платье лапша для девочек</t>
  </si>
  <si>
    <t>gaus underwear для женщин</t>
  </si>
  <si>
    <t>oodji мужская одежда</t>
  </si>
  <si>
    <t>лапка для машинки</t>
  </si>
  <si>
    <t>скатерть белая на круглый стол</t>
  </si>
  <si>
    <t>футболка новорожденные одежда для малышей</t>
  </si>
  <si>
    <t>повязка на голову пляжная</t>
  </si>
  <si>
    <t>шкафчик для игрушек</t>
  </si>
  <si>
    <t>средство для очистки бассейна</t>
  </si>
  <si>
    <t>повязка на голову красная</t>
  </si>
  <si>
    <t>лента для стыков</t>
  </si>
  <si>
    <t>lyle &amp; scott для мужчин футболка</t>
  </si>
  <si>
    <t>обувь весна мужская</t>
  </si>
  <si>
    <t xml:space="preserve">левзея </t>
  </si>
  <si>
    <t>разделители для ящиков раздвижные</t>
  </si>
  <si>
    <t>струящаяся юбка</t>
  </si>
  <si>
    <t>скалка металлическая</t>
  </si>
  <si>
    <t>белые мужские кроссовки натуральная кожа</t>
  </si>
  <si>
    <t>перчатка для нанесения автозагара</t>
  </si>
  <si>
    <t>органайзер для ватных</t>
  </si>
  <si>
    <t>краска для волос schwarzkopf игора</t>
  </si>
  <si>
    <t xml:space="preserve">снуд для малыша </t>
  </si>
  <si>
    <t>резиновая лодка одноместная</t>
  </si>
  <si>
    <t>игрушка которая дышит</t>
  </si>
  <si>
    <t>осьминог игрушка большая</t>
  </si>
  <si>
    <t>таблетки для похудения голдлайн</t>
  </si>
  <si>
    <t>шоппер для детей</t>
  </si>
  <si>
    <t>краска корректор для волос</t>
  </si>
  <si>
    <t>кружка для сублимации</t>
  </si>
  <si>
    <t xml:space="preserve">костюм для мальчика летний </t>
  </si>
  <si>
    <t>летние платья турция</t>
  </si>
  <si>
    <t>тренажер для отработки ударов</t>
  </si>
  <si>
    <t>обувь респект мужская</t>
  </si>
  <si>
    <t>мяч для художественной гимнастики pastorelli</t>
  </si>
  <si>
    <t>термо аппликация</t>
  </si>
  <si>
    <t>сицилия</t>
  </si>
  <si>
    <t>многоразовые маски для лица с принтом</t>
  </si>
  <si>
    <t xml:space="preserve">перчатки для рукопашного боя </t>
  </si>
  <si>
    <t xml:space="preserve">серебряный кулон </t>
  </si>
  <si>
    <t xml:space="preserve">рубашка для мальчика белая </t>
  </si>
  <si>
    <t>светлячки</t>
  </si>
  <si>
    <t>овсяное молочко</t>
  </si>
  <si>
    <t xml:space="preserve">кофточка для девочки </t>
  </si>
  <si>
    <t>тарелки для стрельбы</t>
  </si>
  <si>
    <t>шлем для кудо</t>
  </si>
  <si>
    <t>щетка доя окон</t>
  </si>
  <si>
    <t xml:space="preserve">проектор для рисования </t>
  </si>
  <si>
    <t>шляпа летняя соломенная</t>
  </si>
  <si>
    <t>жакет женский с поясом</t>
  </si>
  <si>
    <t>демисезонные пальто для женщин</t>
  </si>
  <si>
    <t>слипы для малыша</t>
  </si>
  <si>
    <t>насос от прикуривателя</t>
  </si>
  <si>
    <t>крем для бритья мужской nivea</t>
  </si>
  <si>
    <t>струны для электрогитары 9-46</t>
  </si>
  <si>
    <t>форма для кекса силиконовая</t>
  </si>
  <si>
    <t>гирлянда бабочки</t>
  </si>
  <si>
    <t>рубашка без воротника женская</t>
  </si>
  <si>
    <t>шуруповерт аккумуляторный 20</t>
  </si>
  <si>
    <t>краска для шерстяных изделий</t>
  </si>
  <si>
    <t>маска для стоп</t>
  </si>
  <si>
    <t>тренажер по русскому языку 2 класс</t>
  </si>
  <si>
    <t>сумка женская через плечо david jones</t>
  </si>
  <si>
    <t>резинка для танцев</t>
  </si>
  <si>
    <t>косметический аппарат для лица</t>
  </si>
  <si>
    <t>бакалея продукты орехи, сухофрукты, семечки</t>
  </si>
  <si>
    <t>свечи для торта цифра 6</t>
  </si>
  <si>
    <t>крем для подростков</t>
  </si>
  <si>
    <t>ancora одежда для женщин</t>
  </si>
  <si>
    <t>сумка клатч женская через плечо</t>
  </si>
  <si>
    <t>женские платя</t>
  </si>
  <si>
    <t>подставка для инструментов</t>
  </si>
  <si>
    <t>сороконожки для футбола nike</t>
  </si>
  <si>
    <t xml:space="preserve">крем для рук и тела </t>
  </si>
  <si>
    <t>машинка на радиоуправлении для улицы</t>
  </si>
  <si>
    <t>шнур зарядка</t>
  </si>
  <si>
    <t>одежда для спортивных танцев</t>
  </si>
  <si>
    <t>подарочный набор для</t>
  </si>
  <si>
    <t>я всегда остаюсь собой</t>
  </si>
  <si>
    <t>puma мужская куртка</t>
  </si>
  <si>
    <t>платье для девочки на выпускной в садик</t>
  </si>
  <si>
    <t xml:space="preserve">шлейка для грызунов </t>
  </si>
  <si>
    <t>чехол для xiaomi 11 lite 5g ne</t>
  </si>
  <si>
    <t>футболка puma для мальчиков</t>
  </si>
  <si>
    <t>amway туалетная вода</t>
  </si>
  <si>
    <t>краситель для цветов</t>
  </si>
  <si>
    <t>матовый воск для волос</t>
  </si>
  <si>
    <t>жилетка твоё</t>
  </si>
  <si>
    <t>куртка пиджак мужская</t>
  </si>
  <si>
    <t>футболка мужская manto</t>
  </si>
  <si>
    <t>вилка для прицепа</t>
  </si>
  <si>
    <t>очиститель воздуха для квартиры</t>
  </si>
  <si>
    <t>мыло сирия</t>
  </si>
  <si>
    <t>стратегия</t>
  </si>
  <si>
    <t>куртка мужская columbia зимняя</t>
  </si>
  <si>
    <t>кальцеолярия семена</t>
  </si>
  <si>
    <t>джинсы мужские прямые с высокой посадкой</t>
  </si>
  <si>
    <t>комплектующие для римских штор</t>
  </si>
  <si>
    <t>сушёная рыба</t>
  </si>
  <si>
    <t>обложки для карт</t>
  </si>
  <si>
    <t>серёжки пирсинг</t>
  </si>
  <si>
    <t>бежевая обувь женская</t>
  </si>
  <si>
    <t>подвески для троих</t>
  </si>
  <si>
    <t>журнал men’s health</t>
  </si>
  <si>
    <t>контейнеры для лего</t>
  </si>
  <si>
    <t>самоклеящиеся буквы</t>
  </si>
  <si>
    <t>средство для кошек</t>
  </si>
  <si>
    <t>женская обувь kari</t>
  </si>
  <si>
    <t>джинсы прямые черные</t>
  </si>
  <si>
    <t>толстовка меховая женская</t>
  </si>
  <si>
    <t>олимпийка винтажная</t>
  </si>
  <si>
    <t>украшения для туфель</t>
  </si>
  <si>
    <t>кисти для макияжа chicnieкисти для макияжа chicnie</t>
  </si>
  <si>
    <t>носок для резиновых</t>
  </si>
  <si>
    <t>рюкзак erichkrause для девочек</t>
  </si>
  <si>
    <t>брюки для мальчика с карманами</t>
  </si>
  <si>
    <t>хозяйственная сумка на колесиках</t>
  </si>
  <si>
    <t>краска для волос 7.00</t>
  </si>
  <si>
    <t>ветровка велосипедная</t>
  </si>
  <si>
    <t>рюкзак для бокса</t>
  </si>
  <si>
    <t xml:space="preserve">блузка кружевная </t>
  </si>
  <si>
    <t>туалетная вода лакосте</t>
  </si>
  <si>
    <t>спрей для лимона</t>
  </si>
  <si>
    <t>роблокс игрушки для девочек</t>
  </si>
  <si>
    <t>пушистое одеяло</t>
  </si>
  <si>
    <t>пластмассовые яйца</t>
  </si>
  <si>
    <t>набор для канапе посуда и инвентарь</t>
  </si>
  <si>
    <t>туалетная ьумага</t>
  </si>
  <si>
    <t>юбка женская клетка</t>
  </si>
  <si>
    <t>семена огурцы партенокарпический для засолки</t>
  </si>
  <si>
    <t>футболки для влюбленных</t>
  </si>
  <si>
    <t>обувь женская лодочки</t>
  </si>
  <si>
    <t>энзимная пудра от вросших волос</t>
  </si>
  <si>
    <t>клипсы для плетения из резинок</t>
  </si>
  <si>
    <t>синяя футболка оверсайз</t>
  </si>
  <si>
    <t>контейнер доя хранения</t>
  </si>
  <si>
    <t xml:space="preserve">светящиеся кроссовки для девочки </t>
  </si>
  <si>
    <t>игрушки для 3 лет развивающие</t>
  </si>
  <si>
    <t>сумка детская с глазками</t>
  </si>
  <si>
    <t>вагинальные шарики для женщин</t>
  </si>
  <si>
    <t xml:space="preserve">отпариватель для одежды ручной </t>
  </si>
  <si>
    <t>стерка для карандаша</t>
  </si>
  <si>
    <t>тушь двойная</t>
  </si>
  <si>
    <t>членская книжка</t>
  </si>
  <si>
    <t>найк кофта женская спортивная</t>
  </si>
  <si>
    <t>для гитары ремень</t>
  </si>
  <si>
    <t>топик блестящий</t>
  </si>
  <si>
    <t>лопатки для торта</t>
  </si>
  <si>
    <t>найк детям</t>
  </si>
  <si>
    <t>соски для бутылочек nuk</t>
  </si>
  <si>
    <t>шнур для штор</t>
  </si>
  <si>
    <t>фиолетовые кроссовки для женщин</t>
  </si>
  <si>
    <t>жидкое мыло в мягкой упаковке</t>
  </si>
  <si>
    <t>посуда для песочницы</t>
  </si>
  <si>
    <t>умная колонка алиса с лампочкой</t>
  </si>
  <si>
    <t>раскладушка ортопедическая</t>
  </si>
  <si>
    <t>роял канин корм для кошек</t>
  </si>
  <si>
    <t>карандаш для глаз цветные</t>
  </si>
  <si>
    <t>масла для свечей</t>
  </si>
  <si>
    <t>восточный наряд</t>
  </si>
  <si>
    <t>гель для ламинирования бровей</t>
  </si>
  <si>
    <t>бижутерия женская серьги</t>
  </si>
  <si>
    <t>дождевик для собак крупных пород самка</t>
  </si>
  <si>
    <t>кофта женская офис</t>
  </si>
  <si>
    <t>замок для велосипедов</t>
  </si>
  <si>
    <t>набор на день рождения мужчине</t>
  </si>
  <si>
    <t>пена для бритья мужская</t>
  </si>
  <si>
    <t>контейнер для ночных линз</t>
  </si>
  <si>
    <t>подстолья</t>
  </si>
  <si>
    <t>сервировочная подставка</t>
  </si>
  <si>
    <t>малиновая куртка</t>
  </si>
  <si>
    <t>чехол для бадминтона</t>
  </si>
  <si>
    <t>пенка нивея</t>
  </si>
  <si>
    <t xml:space="preserve">куртка росгвардия </t>
  </si>
  <si>
    <t>куртка женская для беременных</t>
  </si>
  <si>
    <t xml:space="preserve">колонка газовая </t>
  </si>
  <si>
    <t>одежда для подростков кигуруми</t>
  </si>
  <si>
    <t>мягкое лезвие</t>
  </si>
  <si>
    <t>meine leibe гель для стирки</t>
  </si>
  <si>
    <t>чемодан для хранения</t>
  </si>
  <si>
    <t>кепкамужская</t>
  </si>
  <si>
    <t>контейнер для мусора 10 л</t>
  </si>
  <si>
    <t>ковш для молока</t>
  </si>
  <si>
    <t>лента россия</t>
  </si>
  <si>
    <t>мартовский заяц</t>
  </si>
  <si>
    <t>ровная осанка</t>
  </si>
  <si>
    <t>теннисная юбка для девочек</t>
  </si>
  <si>
    <t>лоток для зелени</t>
  </si>
  <si>
    <t>наклейки для мыла</t>
  </si>
  <si>
    <t>поддерживающий пояс</t>
  </si>
  <si>
    <t>школьная форма коричневая</t>
  </si>
  <si>
    <t>чехол книжка для samsung</t>
  </si>
  <si>
    <t xml:space="preserve">машины на пульте управления </t>
  </si>
  <si>
    <t xml:space="preserve">куртка женская кожанная </t>
  </si>
  <si>
    <t>лего набор для творчества</t>
  </si>
  <si>
    <t>туалетная вода guess</t>
  </si>
  <si>
    <t>игрушки детям до 3 лет</t>
  </si>
  <si>
    <t>бандаж для локтя</t>
  </si>
  <si>
    <t>электрокардиография</t>
  </si>
  <si>
    <t>фрейя</t>
  </si>
  <si>
    <t>путеводитель для детей</t>
  </si>
  <si>
    <t>йога для начинающих</t>
  </si>
  <si>
    <t>летняя женская кофта</t>
  </si>
  <si>
    <t>обувь мужская adidas осень</t>
  </si>
  <si>
    <t>профиль гуся</t>
  </si>
  <si>
    <t>крем корега для фиксации</t>
  </si>
  <si>
    <t>спрей для волос и тела</t>
  </si>
  <si>
    <t xml:space="preserve">набор для плавания </t>
  </si>
  <si>
    <t>вкладыш для новорожденного в детское автокресло</t>
  </si>
  <si>
    <t>футболка для мальчика аниме</t>
  </si>
  <si>
    <t xml:space="preserve">зарядный кабель usb lightning  </t>
  </si>
  <si>
    <t>труба для канализации</t>
  </si>
  <si>
    <t>светящееся дерево</t>
  </si>
  <si>
    <t>моторное масло для лодочных моторов</t>
  </si>
  <si>
    <t>гель для труб</t>
  </si>
  <si>
    <t>горшок для растений 10 л</t>
  </si>
  <si>
    <t>блузки для женщин больших размеров</t>
  </si>
  <si>
    <t>корзина для белья из джута</t>
  </si>
  <si>
    <t>крутые штаны для мальчиков</t>
  </si>
  <si>
    <t>пряжа римини</t>
  </si>
  <si>
    <t>косынка крестильная</t>
  </si>
  <si>
    <t xml:space="preserve">кардиган детский для девочек </t>
  </si>
  <si>
    <t>levrana для глаз</t>
  </si>
  <si>
    <t>пакеты для пылесоса samsung</t>
  </si>
  <si>
    <t>овес для кошек</t>
  </si>
  <si>
    <t>шведская стенка уличная</t>
  </si>
  <si>
    <t>сковородка для мангала</t>
  </si>
  <si>
    <t>смеситель для ванны и душа черный</t>
  </si>
  <si>
    <t>jundo средство для стирки</t>
  </si>
  <si>
    <t>ресивер для геймпада xbox 360</t>
  </si>
  <si>
    <t>стакан для карандашей детский</t>
  </si>
  <si>
    <t>футболка мужская со стразами</t>
  </si>
  <si>
    <t>замок для сейфа</t>
  </si>
  <si>
    <t xml:space="preserve">кисть для бровей скошенная </t>
  </si>
  <si>
    <t>футболка армия россии детская</t>
  </si>
  <si>
    <t xml:space="preserve">эпилятор браун </t>
  </si>
  <si>
    <t>брюки черные прямые</t>
  </si>
  <si>
    <t>лего вертолёт</t>
  </si>
  <si>
    <t>матрас на стульчик для кормления</t>
  </si>
  <si>
    <t>автоматическая заколка</t>
  </si>
  <si>
    <t>шпагат для рукоделия</t>
  </si>
  <si>
    <t>куртка джинсовая мальчик</t>
  </si>
  <si>
    <t>ортопедическая подушка для стула</t>
  </si>
  <si>
    <t>папка для канцелярии детская</t>
  </si>
  <si>
    <t xml:space="preserve">15 в 1 для волос </t>
  </si>
  <si>
    <t>мужская мода</t>
  </si>
  <si>
    <t>лента для автомобиля</t>
  </si>
  <si>
    <t>стол для школы</t>
  </si>
  <si>
    <t xml:space="preserve">посадка для бровей </t>
  </si>
  <si>
    <t>бомбер для подростка девочки</t>
  </si>
  <si>
    <t>куртка  детская</t>
  </si>
  <si>
    <t>помада для губ матовая набор</t>
  </si>
  <si>
    <t>кисточка для покраски бровей</t>
  </si>
  <si>
    <t xml:space="preserve">чехол для iphone 6s </t>
  </si>
  <si>
    <t>купальники для девочек с чашками</t>
  </si>
  <si>
    <t>поилка для грызунов 500</t>
  </si>
  <si>
    <t>makita аккумулятор</t>
  </si>
  <si>
    <t xml:space="preserve">мята семена </t>
  </si>
  <si>
    <t>респект обувь мужская</t>
  </si>
  <si>
    <t>куртка adidas для мальчиков</t>
  </si>
  <si>
    <t>для подбородка маска</t>
  </si>
  <si>
    <t xml:space="preserve">джинсовка черная женская </t>
  </si>
  <si>
    <t>куртка летная</t>
  </si>
  <si>
    <t>стакан для мороженного</t>
  </si>
  <si>
    <t>luigi bravo обувь для женщин</t>
  </si>
  <si>
    <t>самоклеящаяся пленка дуб</t>
  </si>
  <si>
    <t>спортивная защита</t>
  </si>
  <si>
    <t>туба для щеточки</t>
  </si>
  <si>
    <t>чехол для хонор 30i</t>
  </si>
  <si>
    <t xml:space="preserve">белая кружка </t>
  </si>
  <si>
    <t>шкатулка деревянная для чая</t>
  </si>
  <si>
    <t>магниевая соль жизни век</t>
  </si>
  <si>
    <t>кукла вязаная</t>
  </si>
  <si>
    <t>для салярия</t>
  </si>
  <si>
    <t>ветровка тонкая</t>
  </si>
  <si>
    <t>flamingo обувь для девочек</t>
  </si>
  <si>
    <t xml:space="preserve">куртка мягкая </t>
  </si>
  <si>
    <t>кари мужская обувь</t>
  </si>
  <si>
    <t>кошелёк сумка</t>
  </si>
  <si>
    <t>лего майнкрафт горная пещера</t>
  </si>
  <si>
    <t>уточка для авто</t>
  </si>
  <si>
    <t>клавиатура для смарт тв</t>
  </si>
  <si>
    <t>сарафан для девочек вельветовый</t>
  </si>
  <si>
    <t>фисташковая крошка</t>
  </si>
  <si>
    <t>одежда для удочки</t>
  </si>
  <si>
    <t>подставка для гантелей</t>
  </si>
  <si>
    <t>ленты для ногтей</t>
  </si>
  <si>
    <t>чехол для одежды 120</t>
  </si>
  <si>
    <t>аргентинская шерсть</t>
  </si>
  <si>
    <t>подушечки для очков</t>
  </si>
  <si>
    <t>boreal корм для кошек</t>
  </si>
  <si>
    <t>апорт для собак</t>
  </si>
  <si>
    <t>укороченные для мужчин</t>
  </si>
  <si>
    <t>покрывало пыльная роза</t>
  </si>
  <si>
    <t>зарядка для часов huawei watch</t>
  </si>
  <si>
    <t xml:space="preserve">кашелёк </t>
  </si>
  <si>
    <t>женская одежда индия</t>
  </si>
  <si>
    <t>деревянная нож бабочка</t>
  </si>
  <si>
    <t>совок для огорода</t>
  </si>
  <si>
    <t>сильвия</t>
  </si>
  <si>
    <t>тоник для лица kora</t>
  </si>
  <si>
    <t>паприка хлопья</t>
  </si>
  <si>
    <t>кофта домашняя</t>
  </si>
  <si>
    <t xml:space="preserve">для жирной кожи </t>
  </si>
  <si>
    <t xml:space="preserve">плитка для углей </t>
  </si>
  <si>
    <t>фиксаторы для шнурков бочонок</t>
  </si>
  <si>
    <t>кроватка для кукол большая</t>
  </si>
  <si>
    <t>для продления полового акта</t>
  </si>
  <si>
    <t>джинсовка женская больших размеров</t>
  </si>
  <si>
    <t>рубашка женская со стразами</t>
  </si>
  <si>
    <t>свитшот для детей</t>
  </si>
  <si>
    <t>домашняя лапша</t>
  </si>
  <si>
    <t>витекс бальзам для волос</t>
  </si>
  <si>
    <t>инструмент для пирсинга</t>
  </si>
  <si>
    <t xml:space="preserve">шимер для ванны </t>
  </si>
  <si>
    <t>пенка для замши</t>
  </si>
  <si>
    <t>бутылки для соусов</t>
  </si>
  <si>
    <t>белая рубашка короткая</t>
  </si>
  <si>
    <t>магазин глория джинс</t>
  </si>
  <si>
    <t>материалы для творчества</t>
  </si>
  <si>
    <t>корзина для морозильного ларя</t>
  </si>
  <si>
    <t>перчатки для вычесывания шерсти</t>
  </si>
  <si>
    <t xml:space="preserve">неоновая подсветка </t>
  </si>
  <si>
    <t>ножки для стульев</t>
  </si>
  <si>
    <t>плавки детские для купания</t>
  </si>
  <si>
    <t>самокат для девочки 6 лет</t>
  </si>
  <si>
    <t>щетка для гладкошерстных собак</t>
  </si>
  <si>
    <t>плоская бутылка для воды</t>
  </si>
  <si>
    <t>пряники машинки</t>
  </si>
  <si>
    <t>порошок для посуды</t>
  </si>
  <si>
    <t>игрушка для собак kong</t>
  </si>
  <si>
    <t>аксессуары для уточки лалафанфан</t>
  </si>
  <si>
    <t>дегтярный крем</t>
  </si>
  <si>
    <t>приборы для выпечки</t>
  </si>
  <si>
    <t>бинокль для рыбалки</t>
  </si>
  <si>
    <t>подставка для куриных ножек</t>
  </si>
  <si>
    <t>термостат для котла</t>
  </si>
  <si>
    <t>ручка шариковая паркер</t>
  </si>
  <si>
    <t>лего звёздные воины</t>
  </si>
  <si>
    <t>miss sixty для женщин</t>
  </si>
  <si>
    <t>семена для хлеба</t>
  </si>
  <si>
    <t xml:space="preserve">женская кофта на молнии </t>
  </si>
  <si>
    <t>дети из камеры хранения</t>
  </si>
  <si>
    <t>синий трактор для торта</t>
  </si>
  <si>
    <t>подарки для девочки 8 лет</t>
  </si>
  <si>
    <t>сетевое зарядное устройство samsung</t>
  </si>
  <si>
    <t>тёплый костюм для девочки</t>
  </si>
  <si>
    <t>деревянная игрушка каталка</t>
  </si>
  <si>
    <t>детское платье для девочки</t>
  </si>
  <si>
    <t>мужская медицинская спецодежда</t>
  </si>
  <si>
    <t>горшочки для запекания 6 шт</t>
  </si>
  <si>
    <t>куртка рейма для девочек</t>
  </si>
  <si>
    <t xml:space="preserve">канкулятор </t>
  </si>
  <si>
    <t>для чувствительной кожи лица</t>
  </si>
  <si>
    <t xml:space="preserve">накидки на сидения </t>
  </si>
  <si>
    <t>коврик нескользящий в ванну</t>
  </si>
  <si>
    <t>остин мужская куртка</t>
  </si>
  <si>
    <t>пакеты для шаров</t>
  </si>
  <si>
    <t>пульт для телевизора мистери</t>
  </si>
  <si>
    <t>чеснок сушеный молотый специя</t>
  </si>
  <si>
    <t xml:space="preserve">для муки </t>
  </si>
  <si>
    <t>футболка поло укороченная</t>
  </si>
  <si>
    <t>турецкий костюм для мальчика</t>
  </si>
  <si>
    <t xml:space="preserve">пленка армированная </t>
  </si>
  <si>
    <t>платье для девочки чёрное</t>
  </si>
  <si>
    <t>рубашка бордовая женская</t>
  </si>
  <si>
    <t>швабра для мытья полов с ведром</t>
  </si>
  <si>
    <t>стойкая тушь</t>
  </si>
  <si>
    <t>венчик для планетарного миксера</t>
  </si>
  <si>
    <t xml:space="preserve">игрушечная еда </t>
  </si>
  <si>
    <t>многоразовая тетрадь</t>
  </si>
  <si>
    <t xml:space="preserve">для девочек игрушки </t>
  </si>
  <si>
    <t>бокс для ванны</t>
  </si>
  <si>
    <t>баскетбольный мяч сумка</t>
  </si>
  <si>
    <t>essence туалетная вода</t>
  </si>
  <si>
    <t>котофей ботинки для мальчика осенние</t>
  </si>
  <si>
    <t xml:space="preserve">платья для детей </t>
  </si>
  <si>
    <t>шарик кошачья мята</t>
  </si>
  <si>
    <t>платок италия</t>
  </si>
  <si>
    <t>щеточка для бровей многоразовая</t>
  </si>
  <si>
    <t xml:space="preserve">семяна </t>
  </si>
  <si>
    <t>детские трусы для мальчика белье</t>
  </si>
  <si>
    <t>солонка для соли белая</t>
  </si>
  <si>
    <t>фильтр для пылесоса miele</t>
  </si>
  <si>
    <t>пелёнки одноразовые детские 60 90</t>
  </si>
  <si>
    <t>панама пляжная</t>
  </si>
  <si>
    <t>сумка на каляску</t>
  </si>
  <si>
    <t>novaline cosmetics пилинг с 12% гликолевой кислотой и коллоидным серебром silver skin для проблемной кожи</t>
  </si>
  <si>
    <t>пижама детская с коротким рукавом</t>
  </si>
  <si>
    <t>авто накидка-чехол для сидений</t>
  </si>
  <si>
    <t>детские боди с надписями</t>
  </si>
  <si>
    <t>база доя ногтей</t>
  </si>
  <si>
    <t>фары для нивы</t>
  </si>
  <si>
    <t>держатель для тапок</t>
  </si>
  <si>
    <t>вкусовая добавка</t>
  </si>
  <si>
    <t>коробка для хранения специй</t>
  </si>
  <si>
    <t>подлокотник для авто</t>
  </si>
  <si>
    <t>стикеры япония</t>
  </si>
  <si>
    <t>сублимированная черника</t>
  </si>
  <si>
    <t>благовония роза</t>
  </si>
  <si>
    <t>calvin klein кеды для женщин</t>
  </si>
  <si>
    <t xml:space="preserve">туника для пляжа </t>
  </si>
  <si>
    <t>плюшевая шапка</t>
  </si>
  <si>
    <t>лёша</t>
  </si>
  <si>
    <t>стеллаж для рассады на окно</t>
  </si>
  <si>
    <t>пресс для часов</t>
  </si>
  <si>
    <t>сенсорная лампа</t>
  </si>
  <si>
    <t>очки женские солнцезащитные с поляризацией</t>
  </si>
  <si>
    <t>домик палатка для девочки</t>
  </si>
  <si>
    <t>tarrago для обуви краска</t>
  </si>
  <si>
    <t>средство для интимной гигиены evo</t>
  </si>
  <si>
    <t>тряпка в машину</t>
  </si>
  <si>
    <t>расческа массажная для волос</t>
  </si>
  <si>
    <t>приставка цифровая</t>
  </si>
  <si>
    <t>прозрачные самоклеящиеся стикеры для заметок в книгах</t>
  </si>
  <si>
    <t xml:space="preserve">тайтсы женские для фитнеса </t>
  </si>
  <si>
    <t xml:space="preserve">пасьянс </t>
  </si>
  <si>
    <t>ножницы для усов</t>
  </si>
  <si>
    <t>пехорка ажурная пряжа</t>
  </si>
  <si>
    <t>сумка для жерлиц</t>
  </si>
  <si>
    <t>кроп топ вязаный</t>
  </si>
  <si>
    <t>мебель для дома стеллаж</t>
  </si>
  <si>
    <t>пилки для ногтей 25 шт</t>
  </si>
  <si>
    <t>постельное бельё холодное сердце</t>
  </si>
  <si>
    <t>домики для морских свинок</t>
  </si>
  <si>
    <t>глория джинс женская одежда куртка</t>
  </si>
  <si>
    <t>чехол для поко х3 про</t>
  </si>
  <si>
    <t>страны мира для детей</t>
  </si>
  <si>
    <t>чай чёрный дракон</t>
  </si>
  <si>
    <t xml:space="preserve">игрушка заяц </t>
  </si>
  <si>
    <t>регулятор роста волос</t>
  </si>
  <si>
    <t xml:space="preserve">духи и туалетная вода </t>
  </si>
  <si>
    <t>шторы икея</t>
  </si>
  <si>
    <t xml:space="preserve">комбинезон для новорождённых </t>
  </si>
  <si>
    <t>мыло хозяйственное япония</t>
  </si>
  <si>
    <t xml:space="preserve">коробки для тортов </t>
  </si>
  <si>
    <t>чехол для самсунг а 03</t>
  </si>
  <si>
    <t>щётки для уборки</t>
  </si>
  <si>
    <t>дезодорант корея оригинал</t>
  </si>
  <si>
    <t>ремень мужской с бляхой</t>
  </si>
  <si>
    <t>вентилятор 120мм</t>
  </si>
  <si>
    <t>насадки на стулья</t>
  </si>
  <si>
    <t>рулонная штора sola</t>
  </si>
  <si>
    <t>седло для лошадей</t>
  </si>
  <si>
    <t>салфетки для салфетницы</t>
  </si>
  <si>
    <t>костюмы для малышей теплые</t>
  </si>
  <si>
    <t>топики твоё</t>
  </si>
  <si>
    <t>колготки телесного цвета для девочки</t>
  </si>
  <si>
    <t>женская обувь на полную ногу туфли</t>
  </si>
  <si>
    <t>нано пяточки</t>
  </si>
  <si>
    <t>ям мазь</t>
  </si>
  <si>
    <t>открытки для новорожденных</t>
  </si>
  <si>
    <t>pond’s</t>
  </si>
  <si>
    <t>игрушка для собак trixie</t>
  </si>
  <si>
    <t>паяльник керамический</t>
  </si>
  <si>
    <t xml:space="preserve">9 мая плакат </t>
  </si>
  <si>
    <t>чёрное платье большой размер</t>
  </si>
  <si>
    <t>теплый спортивный костюм для подростка</t>
  </si>
  <si>
    <t>бальзам алтайская сказка</t>
  </si>
  <si>
    <t>обувь мужская осень весна кроссовки</t>
  </si>
  <si>
    <t xml:space="preserve">чёрная оверсайз футболка </t>
  </si>
  <si>
    <t>кисточки для красок</t>
  </si>
  <si>
    <t>карго для девочек</t>
  </si>
  <si>
    <t>туплетная вода женская</t>
  </si>
  <si>
    <t>лента для ткани</t>
  </si>
  <si>
    <t>спонж для макияжа limoni</t>
  </si>
  <si>
    <t>самоклеющиеся панели для пола</t>
  </si>
  <si>
    <t>гель краски для китайской росписи</t>
  </si>
  <si>
    <t>корм для кастрированных котов сухой</t>
  </si>
  <si>
    <t>жёлтые футболки</t>
  </si>
  <si>
    <t xml:space="preserve">молд для свечей </t>
  </si>
  <si>
    <t>сумка женская кросс боди итальянская натуральная кожа</t>
  </si>
  <si>
    <t>подставка для пк</t>
  </si>
  <si>
    <t>яйцеварка для микроволновки</t>
  </si>
  <si>
    <t>пилинг для лица кислотный ordinary</t>
  </si>
  <si>
    <t xml:space="preserve">рукав для запекания </t>
  </si>
  <si>
    <t>джинсовая курточка для девочки</t>
  </si>
  <si>
    <t>экспандер для подтягивания</t>
  </si>
  <si>
    <t>таблетки от клещей для животных</t>
  </si>
  <si>
    <t>набор бумажных форм для выпечки</t>
  </si>
  <si>
    <t>цепочки для брелка</t>
  </si>
  <si>
    <t>поильник для крыс</t>
  </si>
  <si>
    <t>рубашка ветровка мужская</t>
  </si>
  <si>
    <t>бальзам для губ для увеличения</t>
  </si>
  <si>
    <t>сумка женская портфель</t>
  </si>
  <si>
    <t xml:space="preserve">гипсовая голова </t>
  </si>
  <si>
    <t>сумка ручная кладь победа</t>
  </si>
  <si>
    <t xml:space="preserve">контейнер для ватных дисков </t>
  </si>
  <si>
    <t>клетка для хомячков</t>
  </si>
  <si>
    <t>емкость для хлебопечки</t>
  </si>
  <si>
    <t>вилка угловая плоская</t>
  </si>
  <si>
    <t>рация 2 шт</t>
  </si>
  <si>
    <t>сумки для ручной клади</t>
  </si>
  <si>
    <t>качалка детская тутси</t>
  </si>
  <si>
    <t>чайник для кипячения воды</t>
  </si>
  <si>
    <t>leraton для пластика</t>
  </si>
  <si>
    <t>самоклеящиеся накладные ресницы</t>
  </si>
  <si>
    <t xml:space="preserve">японский язык </t>
  </si>
  <si>
    <t>набор для реставрации мебели</t>
  </si>
  <si>
    <t>фонтан для шоколад</t>
  </si>
  <si>
    <t>хрестоматия 7 класс</t>
  </si>
  <si>
    <t>платье рубашка фуксия</t>
  </si>
  <si>
    <t>дрожжи для животных</t>
  </si>
  <si>
    <t>форма для шаров</t>
  </si>
  <si>
    <t>кинезио тейпы для женщин</t>
  </si>
  <si>
    <t>пряжа сакура</t>
  </si>
  <si>
    <t>синяя жилетка</t>
  </si>
  <si>
    <t>рюкзак для мальчика в сад</t>
  </si>
  <si>
    <t>эсенция для самогона</t>
  </si>
  <si>
    <t>сумка китайская</t>
  </si>
  <si>
    <t>платья бархатные</t>
  </si>
  <si>
    <t>пустышка цельносиликоновая</t>
  </si>
  <si>
    <t>на пояс сумка</t>
  </si>
  <si>
    <t>лосьон после бритья для чувствительной кожи</t>
  </si>
  <si>
    <t>рябина красная сушеная</t>
  </si>
  <si>
    <t>куртка кожаная женская утепленная</t>
  </si>
  <si>
    <t xml:space="preserve">триммер для носа и ушей </t>
  </si>
  <si>
    <t>шампунь для собак доктор</t>
  </si>
  <si>
    <t>гирлянда сосульки</t>
  </si>
  <si>
    <t>стульчик трансформер для кормления</t>
  </si>
  <si>
    <t>wifi адаптер для компьютера pci</t>
  </si>
  <si>
    <t>белая джинсовая куртка оверсайз</t>
  </si>
  <si>
    <t>зубная щетка детская 1</t>
  </si>
  <si>
    <t>стульчик доя кормления</t>
  </si>
  <si>
    <t xml:space="preserve">футболка женская серая </t>
  </si>
  <si>
    <t>лиловая кофта</t>
  </si>
  <si>
    <t>румяна карандаш</t>
  </si>
  <si>
    <t>гель для укладки волос прелесть</t>
  </si>
  <si>
    <t>белая портупея</t>
  </si>
  <si>
    <t>пленка для экрана</t>
  </si>
  <si>
    <t>корм для собак премиум</t>
  </si>
  <si>
    <t>станок для сигарет</t>
  </si>
  <si>
    <t>лем солярис</t>
  </si>
  <si>
    <t>дерево из камня</t>
  </si>
  <si>
    <t>ткань фуксия</t>
  </si>
  <si>
    <t>парфюмерия shaik</t>
  </si>
  <si>
    <t>термобелье для бега</t>
  </si>
  <si>
    <t>женсская одежда летняя 58 размера плащи58 размераз</t>
  </si>
  <si>
    <t>яблони</t>
  </si>
  <si>
    <t>белорусский язык</t>
  </si>
  <si>
    <t>кофта на молнии oversize женская</t>
  </si>
  <si>
    <t>вставки для букетов</t>
  </si>
  <si>
    <t>bref таблетки для унитаза</t>
  </si>
  <si>
    <t>резинки для волос с цветами</t>
  </si>
  <si>
    <t>миски для кошек на подставке</t>
  </si>
  <si>
    <t xml:space="preserve">шарики щенячий патруль </t>
  </si>
  <si>
    <t>горка детская металлическая</t>
  </si>
  <si>
    <t>шапка шлем зимняя для девочки</t>
  </si>
  <si>
    <t>платье женское в обтяг</t>
  </si>
  <si>
    <t xml:space="preserve">кепка женская чёрная </t>
  </si>
  <si>
    <t>рубашки пляжные</t>
  </si>
  <si>
    <t>сумка женская nimigo</t>
  </si>
  <si>
    <t>для котят сухой корм</t>
  </si>
  <si>
    <t>защитные шорты для сноуборда</t>
  </si>
  <si>
    <t>джинсовый комбенизон для девочки</t>
  </si>
  <si>
    <t>джемпер на молнии для мальчика</t>
  </si>
  <si>
    <t>фрутоняня молоко детское</t>
  </si>
  <si>
    <t>salomon кроссовки для мужчин</t>
  </si>
  <si>
    <t>посуда для чайной церемонии</t>
  </si>
  <si>
    <t>фуиболка мужская</t>
  </si>
  <si>
    <t>футляр для проездного</t>
  </si>
  <si>
    <t>смеситель для раковины хром</t>
  </si>
  <si>
    <t>ультрафиолетовая сушилка для обуви</t>
  </si>
  <si>
    <t>желе для волос</t>
  </si>
  <si>
    <t>барсетку мужская</t>
  </si>
  <si>
    <t>динамики для автомобиля jbl</t>
  </si>
  <si>
    <t>магнитики для штор</t>
  </si>
  <si>
    <t>семя желания</t>
  </si>
  <si>
    <t>игрушка для собак свинья</t>
  </si>
  <si>
    <t>завойчинская милена валерьевна</t>
  </si>
  <si>
    <t xml:space="preserve">освежитель для рта </t>
  </si>
  <si>
    <t>матрица для ноутбука hp</t>
  </si>
  <si>
    <t>лаванда для чая</t>
  </si>
  <si>
    <t>велосипедки женские высокая талия бежевые</t>
  </si>
  <si>
    <t>футболка z россия</t>
  </si>
  <si>
    <t>комбинезон дождевик для собак</t>
  </si>
  <si>
    <t>игрушки для прогулки</t>
  </si>
  <si>
    <t>переходник для штатива</t>
  </si>
  <si>
    <t>масло массажное для похудения</t>
  </si>
  <si>
    <t>гель для наращивания 50 мл</t>
  </si>
  <si>
    <t>перчатки для пчеловода</t>
  </si>
  <si>
    <t xml:space="preserve">наклейки для велосипеда </t>
  </si>
  <si>
    <t>термо костюм для похудения</t>
  </si>
  <si>
    <t>сумка женская на ремне</t>
  </si>
  <si>
    <t>иглы для тату rl</t>
  </si>
  <si>
    <t xml:space="preserve">жилет утепленный для мальчика </t>
  </si>
  <si>
    <t>заправка для салатов</t>
  </si>
  <si>
    <t>наполнитель для кошек силикагелевый cat step</t>
  </si>
  <si>
    <t>зубная щетка для протезов</t>
  </si>
  <si>
    <t xml:space="preserve">детская пена для ванны </t>
  </si>
  <si>
    <t>фонарик яркий луч</t>
  </si>
  <si>
    <t>пластиковая ванна</t>
  </si>
  <si>
    <t>тетрадь для китайского</t>
  </si>
  <si>
    <t>gloria jeans для девочек носки</t>
  </si>
  <si>
    <t>спонжи для пудры красота</t>
  </si>
  <si>
    <t>чехол для одежды на молнии прозрачный</t>
  </si>
  <si>
    <t>корзинки для кухни</t>
  </si>
  <si>
    <t>умная зайка</t>
  </si>
  <si>
    <t>для волос набор</t>
  </si>
  <si>
    <t>спрей для пушистых волос</t>
  </si>
  <si>
    <t>игрушка утка для собак</t>
  </si>
  <si>
    <t>перламутровая эмаль</t>
  </si>
  <si>
    <t>осьминожка перевертыш большая</t>
  </si>
  <si>
    <t xml:space="preserve">велосипед для взрослых </t>
  </si>
  <si>
    <t>футболка женская fila</t>
  </si>
  <si>
    <t>рюкзак женский для мам</t>
  </si>
  <si>
    <t>емкость для помады</t>
  </si>
  <si>
    <t>серая жилетка</t>
  </si>
  <si>
    <t>диоды для телевизора</t>
  </si>
  <si>
    <t>мука для куличей</t>
  </si>
  <si>
    <t>краски по стеклу в для керамике</t>
  </si>
  <si>
    <t>сумка для документов через плечо</t>
  </si>
  <si>
    <t>защитное стекло для плиты</t>
  </si>
  <si>
    <t>туфли для малышки</t>
  </si>
  <si>
    <t>кратер чистящее</t>
  </si>
  <si>
    <t>драповая рубашка</t>
  </si>
  <si>
    <t>ирригатор для очистки полости рта</t>
  </si>
  <si>
    <t>чехол для телефона samsung galaxy s20</t>
  </si>
  <si>
    <t>основа для букета</t>
  </si>
  <si>
    <t>таблетки для посудомоечной машины 30 шт</t>
  </si>
  <si>
    <t>туфли для пилона</t>
  </si>
  <si>
    <t>тесьма с петлями</t>
  </si>
  <si>
    <t>маленькая принцесса книга</t>
  </si>
  <si>
    <t>серебрянные серьги с изумрудами</t>
  </si>
  <si>
    <t>name it для мальчиков</t>
  </si>
  <si>
    <t>этикетки самоклеящиеся 24</t>
  </si>
  <si>
    <t>фитонцидная вытяжка</t>
  </si>
  <si>
    <t>никогда не сдавайся</t>
  </si>
  <si>
    <t>одежда для беременных платье</t>
  </si>
  <si>
    <t>набор для супа</t>
  </si>
  <si>
    <t>ты меня еще любишь?</t>
  </si>
  <si>
    <t>одежда офисная женская белорусская</t>
  </si>
  <si>
    <t>летние шорты для девочки</t>
  </si>
  <si>
    <t>дуршлаг для макарон</t>
  </si>
  <si>
    <t>туалетная вода 212</t>
  </si>
  <si>
    <t>курага медовая</t>
  </si>
  <si>
    <t xml:space="preserve">набор для самообороны </t>
  </si>
  <si>
    <t>бусины для косичек</t>
  </si>
  <si>
    <t>вешалка для аксессуаров</t>
  </si>
  <si>
    <t>провод зарядный iphone</t>
  </si>
  <si>
    <t>контактные линзы для глаз air optix</t>
  </si>
  <si>
    <t>скотч молярный</t>
  </si>
  <si>
    <t>постер мотивация</t>
  </si>
  <si>
    <t>майка на брительках женская</t>
  </si>
  <si>
    <t>подарочный пакет для мужчины</t>
  </si>
  <si>
    <t>пальто женское прямого кроя</t>
  </si>
  <si>
    <t>элегия</t>
  </si>
  <si>
    <t>корм для собак gemon</t>
  </si>
  <si>
    <t>верёвка на шею</t>
  </si>
  <si>
    <t>датчик уровня</t>
  </si>
  <si>
    <t xml:space="preserve">загуститель для волос </t>
  </si>
  <si>
    <t>костюм тёплый</t>
  </si>
  <si>
    <t>бандажные полоски для депиляции</t>
  </si>
  <si>
    <t>средство для массажа лица</t>
  </si>
  <si>
    <t xml:space="preserve">бейсболка тактическая </t>
  </si>
  <si>
    <t>доска для рисования 3d</t>
  </si>
  <si>
    <t>электроплитка настольная индукционная</t>
  </si>
  <si>
    <t>ellasi обувь для женщин</t>
  </si>
  <si>
    <t>бокс для бабушки</t>
  </si>
  <si>
    <t>моя сестра саляфитка</t>
  </si>
  <si>
    <t>красная кнопка</t>
  </si>
  <si>
    <t>футболка женская рик и морти</t>
  </si>
  <si>
    <t>брюки женские черные прямые</t>
  </si>
  <si>
    <t>спортивная кофта для бега</t>
  </si>
  <si>
    <t>стиральная машинка candy</t>
  </si>
  <si>
    <t>ящик для электроинструмента</t>
  </si>
  <si>
    <t xml:space="preserve">коробка для пиццы </t>
  </si>
  <si>
    <t xml:space="preserve">куртка женская экокожа </t>
  </si>
  <si>
    <t>кронштейн для телевизора 43 дюйма</t>
  </si>
  <si>
    <t>восковая эпиляция</t>
  </si>
  <si>
    <t>контейнер для иголок</t>
  </si>
  <si>
    <t>корзина для белья в ванную плетенная</t>
  </si>
  <si>
    <t>смесь для попкорна</t>
  </si>
  <si>
    <t>латекс для грима</t>
  </si>
  <si>
    <t>бумажная люстра</t>
  </si>
  <si>
    <t>женская футболка puma</t>
  </si>
  <si>
    <t>валик малярный поролоновый</t>
  </si>
  <si>
    <t>анкеты для девочек</t>
  </si>
  <si>
    <t>принтер для фотопечати</t>
  </si>
  <si>
    <t>масло для тела garnier</t>
  </si>
  <si>
    <t>искусственная гортензия</t>
  </si>
  <si>
    <t>подгузники-трусики для взрослых</t>
  </si>
  <si>
    <t>детская военная форма для девочек</t>
  </si>
  <si>
    <t>стойка стабилизатора солярис</t>
  </si>
  <si>
    <t>диор блеск для губ</t>
  </si>
  <si>
    <t>ветровка женская asics</t>
  </si>
  <si>
    <t>емкость для масла 500 мл</t>
  </si>
  <si>
    <t xml:space="preserve">паста зубная детская </t>
  </si>
  <si>
    <t>активити настольная игра</t>
  </si>
  <si>
    <t>керамическая чашка для чая</t>
  </si>
  <si>
    <t>капа взрослая</t>
  </si>
  <si>
    <t>для смузи стакан</t>
  </si>
  <si>
    <t>постельного комплект 15 белья спальный</t>
  </si>
  <si>
    <t>колышки для грядок</t>
  </si>
  <si>
    <t>лодка надувная для рыбалки пвх</t>
  </si>
  <si>
    <t>чехол для телефона хонор 8s</t>
  </si>
  <si>
    <t>комплект для ванной и туалета ковриков</t>
  </si>
  <si>
    <t>сумка для телефона на ремень</t>
  </si>
  <si>
    <t>кофта женская на молнии с капюшоном</t>
  </si>
  <si>
    <t>рамка силиконовая</t>
  </si>
  <si>
    <t>помада nyx матовая жидкая</t>
  </si>
  <si>
    <t>лалафанфан лягушка</t>
  </si>
  <si>
    <t>вирджиния вульф</t>
  </si>
  <si>
    <t>скребок для лыж</t>
  </si>
  <si>
    <t>декор для комнаты милый</t>
  </si>
  <si>
    <t>стикеры для заморозки</t>
  </si>
  <si>
    <t>зубная щетка филипс</t>
  </si>
  <si>
    <t>носки с мультяшками</t>
  </si>
  <si>
    <t>профессиональный утюг для волос</t>
  </si>
  <si>
    <t>для рожениц</t>
  </si>
  <si>
    <t>оверсайз футболка для подростка</t>
  </si>
  <si>
    <t>футболка calvin женская</t>
  </si>
  <si>
    <t>сумка через плечо милая</t>
  </si>
  <si>
    <t>двойная вешалка плечики</t>
  </si>
  <si>
    <t>кутка женская</t>
  </si>
  <si>
    <t>доска для пресса спорт</t>
  </si>
  <si>
    <t>цветная цепочка</t>
  </si>
  <si>
    <t>толстовка детская sela</t>
  </si>
  <si>
    <t>набор консилеров для лица</t>
  </si>
  <si>
    <t>платочки для танцев</t>
  </si>
  <si>
    <t>payot для глаз</t>
  </si>
  <si>
    <t xml:space="preserve">сумка чёрная женская </t>
  </si>
  <si>
    <t>расческа для нарощенных</t>
  </si>
  <si>
    <t>краски для картины по номерам</t>
  </si>
  <si>
    <t>для велосипеда корзина</t>
  </si>
  <si>
    <t>лопатка складная</t>
  </si>
  <si>
    <t>катушка на триммер универсальная</t>
  </si>
  <si>
    <t>свинья фигурка</t>
  </si>
  <si>
    <t>брюки утеплённые для мальчика</t>
  </si>
  <si>
    <t>картина желтая</t>
  </si>
  <si>
    <t xml:space="preserve">кожаная обувь </t>
  </si>
  <si>
    <t>защита на коляску</t>
  </si>
  <si>
    <t>игра алкогольная</t>
  </si>
  <si>
    <t>в машину для собак</t>
  </si>
  <si>
    <t>прищепки для занавесок</t>
  </si>
  <si>
    <t>крем для кожи головы</t>
  </si>
  <si>
    <t xml:space="preserve">грелка для новорожденных </t>
  </si>
  <si>
    <t>летняя юбка с разрезом</t>
  </si>
  <si>
    <t>ремешок для часов 10 мм</t>
  </si>
  <si>
    <t>под поясницу</t>
  </si>
  <si>
    <t>ящики для балкона</t>
  </si>
  <si>
    <t>камера для стрима</t>
  </si>
  <si>
    <t>ярославская майолика</t>
  </si>
  <si>
    <t xml:space="preserve">стирающиеся ручки </t>
  </si>
  <si>
    <t>костюм осенний для мальчика мембранный</t>
  </si>
  <si>
    <t>изумрудная кофта</t>
  </si>
  <si>
    <t>конусы для выпечки</t>
  </si>
  <si>
    <t>гель для душа апельсин</t>
  </si>
  <si>
    <t>всё для лица</t>
  </si>
  <si>
    <t>мебельная заглушка</t>
  </si>
  <si>
    <t>блузка горчичная</t>
  </si>
  <si>
    <t>краситель для ткани розовый</t>
  </si>
  <si>
    <t>экранирование для волос</t>
  </si>
  <si>
    <t>терка для пюре</t>
  </si>
  <si>
    <t>карандаш для губ kiki</t>
  </si>
  <si>
    <t>перчатки для единоборств детские</t>
  </si>
  <si>
    <t>капор для собак</t>
  </si>
  <si>
    <t>депиляция воском в домашних бикини</t>
  </si>
  <si>
    <t>брюки для девочки спортивные детские</t>
  </si>
  <si>
    <t>дозвтор для мыла</t>
  </si>
  <si>
    <t>ценникодержатель для полок</t>
  </si>
  <si>
    <t>ушастый нянь таблетки</t>
  </si>
  <si>
    <t>бальзам для волос loreal paris</t>
  </si>
  <si>
    <t>женская куртка весна лето</t>
  </si>
  <si>
    <t>женская одежда лакосте</t>
  </si>
  <si>
    <t>контейнер для ложки</t>
  </si>
  <si>
    <t>для свечеварения</t>
  </si>
  <si>
    <t>куртка весенняя женская бомбер</t>
  </si>
  <si>
    <t xml:space="preserve">подарки для женщин </t>
  </si>
  <si>
    <t>рулонная штора 140 см</t>
  </si>
  <si>
    <t>полотенце для кулича</t>
  </si>
  <si>
    <t>тыква горлянка</t>
  </si>
  <si>
    <t>футболка сужская</t>
  </si>
  <si>
    <t>палатки для отдыха</t>
  </si>
  <si>
    <t>бусы из натурального камня</t>
  </si>
  <si>
    <t xml:space="preserve">самоклеящиеся обои </t>
  </si>
  <si>
    <t xml:space="preserve">школьная обувь </t>
  </si>
  <si>
    <t xml:space="preserve">крем для обуви черный </t>
  </si>
  <si>
    <t>скатерть лён</t>
  </si>
  <si>
    <t>для малышки</t>
  </si>
  <si>
    <t xml:space="preserve">ветровка летняя женская </t>
  </si>
  <si>
    <t>платье для девлчки</t>
  </si>
  <si>
    <t>калипер для велосипеда</t>
  </si>
  <si>
    <t>пудра аравия</t>
  </si>
  <si>
    <t>полка в ванную для полотенец</t>
  </si>
  <si>
    <t>сумка-рюкзак женская для мамы</t>
  </si>
  <si>
    <t>железная дорога на пульте управления</t>
  </si>
  <si>
    <t>исскуственная трава</t>
  </si>
  <si>
    <t>форма для кулича 9</t>
  </si>
  <si>
    <t>очки для зрения +</t>
  </si>
  <si>
    <t>слинг для животных</t>
  </si>
  <si>
    <t>grohe для душа</t>
  </si>
  <si>
    <t>наклейка ребёнок в машине</t>
  </si>
  <si>
    <t>сумки пляжные женские на молнии</t>
  </si>
  <si>
    <t>провод для регистратора</t>
  </si>
  <si>
    <t>нашивка спортивная</t>
  </si>
  <si>
    <t>плёнка черная</t>
  </si>
  <si>
    <t>синяя птица метерлинк морис</t>
  </si>
  <si>
    <t>кисть для разметки</t>
  </si>
  <si>
    <t>иоанна хмелевская книги</t>
  </si>
  <si>
    <t>игрушки для ванной на присосках для детей</t>
  </si>
  <si>
    <t>копилка для взрослых</t>
  </si>
  <si>
    <t>туфли женские с открытой пяткой tamaris</t>
  </si>
  <si>
    <t>шапка балаклава мужская</t>
  </si>
  <si>
    <t>гирлянда буквы</t>
  </si>
  <si>
    <t>сухие румяна</t>
  </si>
  <si>
    <t>кроссовки under armour для женщин</t>
  </si>
  <si>
    <t>крем для лица тональный увлажняющий</t>
  </si>
  <si>
    <t>злая утка на капот</t>
  </si>
  <si>
    <t>телефон для подростка</t>
  </si>
  <si>
    <t>прорезыватель деревянный</t>
  </si>
  <si>
    <t>брюки камуфляжные на мальчика</t>
  </si>
  <si>
    <t>наклейки для волос</t>
  </si>
  <si>
    <t>все приключения незнайки</t>
  </si>
  <si>
    <t>поильники для животных</t>
  </si>
  <si>
    <t>пижама мужская со шортами</t>
  </si>
  <si>
    <t>юбка женская шелк</t>
  </si>
  <si>
    <t>стеклянная рамка</t>
  </si>
  <si>
    <t xml:space="preserve">клумба садовая </t>
  </si>
  <si>
    <t>страйкбольная винтовка</t>
  </si>
  <si>
    <t>елизар  пятновыводитель</t>
  </si>
  <si>
    <t>лампа галогенная g4</t>
  </si>
  <si>
    <t>хладоэлемент аккумулятор холода гелевый</t>
  </si>
  <si>
    <t>краб для густых волос</t>
  </si>
  <si>
    <t>носки для малышей белые</t>
  </si>
  <si>
    <t>россия конфеты</t>
  </si>
  <si>
    <t>сумка для девочки школьная</t>
  </si>
  <si>
    <t>одежда для женщин elis</t>
  </si>
  <si>
    <t xml:space="preserve">матрас для пеленания </t>
  </si>
  <si>
    <t>gloria jeans пижама для мальчиков</t>
  </si>
  <si>
    <t>новая кора</t>
  </si>
  <si>
    <t>шорты tommy hilfiger для женщин</t>
  </si>
  <si>
    <t>длинная куртка женская</t>
  </si>
  <si>
    <t xml:space="preserve">lacoste для женщин </t>
  </si>
  <si>
    <t>фотоэпилятор бытовая техника</t>
  </si>
  <si>
    <t>фелуцен витамины и добавки для животных</t>
  </si>
  <si>
    <t>лежанка для шпица</t>
  </si>
  <si>
    <t>наушники беспроводные для девочки</t>
  </si>
  <si>
    <t>куртка весна-осень мужская</t>
  </si>
  <si>
    <t>армянский алфавит</t>
  </si>
  <si>
    <t>крыша для батута</t>
  </si>
  <si>
    <t xml:space="preserve">коробочка для украшений </t>
  </si>
  <si>
    <t>фм модулятор с блютузом</t>
  </si>
  <si>
    <t xml:space="preserve">чехол для документов </t>
  </si>
  <si>
    <t>лента для рабицы</t>
  </si>
  <si>
    <t>наклейки набор для творчества</t>
  </si>
  <si>
    <t>брюки для мальчика 116</t>
  </si>
  <si>
    <t>худи  для девочки</t>
  </si>
  <si>
    <t>алмазная фея</t>
  </si>
  <si>
    <t>лезвия жиллет</t>
  </si>
  <si>
    <t>clasna верхняя одежда</t>
  </si>
  <si>
    <t>кошелек женский натуральная кожа турция</t>
  </si>
  <si>
    <t>миска для больших собак</t>
  </si>
  <si>
    <t>epica маска косметическая</t>
  </si>
  <si>
    <t>платья для девочек праздничные</t>
  </si>
  <si>
    <t>пижама кигуруми для детей</t>
  </si>
  <si>
    <t>пряники на годик</t>
  </si>
  <si>
    <t>косметика россия</t>
  </si>
  <si>
    <t>рогатка деревянная</t>
  </si>
  <si>
    <t>деревянная миска для теста</t>
  </si>
  <si>
    <t>часы восток амфибия автоподзавод</t>
  </si>
  <si>
    <t xml:space="preserve">обувь для бокса </t>
  </si>
  <si>
    <t>шланг для автомобильного компрессора</t>
  </si>
  <si>
    <t>всем парням которых я любила</t>
  </si>
  <si>
    <t>пододеяльники евро сатин</t>
  </si>
  <si>
    <t>наборы для эпоксидной смолы</t>
  </si>
  <si>
    <t>корм для кошек гипоаллергенный</t>
  </si>
  <si>
    <t>мужской шампунь для волос набор</t>
  </si>
  <si>
    <t>маленький горшок для цветов</t>
  </si>
  <si>
    <t>платья на выпуской</t>
  </si>
  <si>
    <t>очки с диоптриями -2</t>
  </si>
  <si>
    <t xml:space="preserve">турецкая одежда </t>
  </si>
  <si>
    <t>простыня не промокаемая</t>
  </si>
  <si>
    <t>майка женская голубая</t>
  </si>
  <si>
    <t>вода питьевая 5л</t>
  </si>
  <si>
    <t>россия значок</t>
  </si>
  <si>
    <t>мойка высокого давления karcher k5</t>
  </si>
  <si>
    <t>легинсы для женщин</t>
  </si>
  <si>
    <t>мужская виагра</t>
  </si>
  <si>
    <t>cardin pierre обувь мужская</t>
  </si>
  <si>
    <t>корзина для белья двойная</t>
  </si>
  <si>
    <t>o’hara</t>
  </si>
  <si>
    <t>твоё спортивный костюм</t>
  </si>
  <si>
    <t xml:space="preserve">чехол для xr </t>
  </si>
  <si>
    <t>таблетки доя похудения</t>
  </si>
  <si>
    <t>мячик для детей</t>
  </si>
  <si>
    <t>чехол для samsung a30</t>
  </si>
  <si>
    <t>носки для малыша белые</t>
  </si>
  <si>
    <t>коробочка пластиковая</t>
  </si>
  <si>
    <t>ножки для мышки</t>
  </si>
  <si>
    <t>платья для девочек летнее</t>
  </si>
  <si>
    <t>для ресниц и бровей</t>
  </si>
  <si>
    <t>роял канин для кошек ренал</t>
  </si>
  <si>
    <t>аксессуары для рулонных штор</t>
  </si>
  <si>
    <t>сяоми 10s</t>
  </si>
  <si>
    <t>мужские рубашки с длинным рукавом турция</t>
  </si>
  <si>
    <t>одежда женская золла</t>
  </si>
  <si>
    <t xml:space="preserve">кухня детская игровая </t>
  </si>
  <si>
    <t xml:space="preserve">агафья </t>
  </si>
  <si>
    <t>гнущаяся линейка</t>
  </si>
  <si>
    <t>летний кардиган женский льняной</t>
  </si>
  <si>
    <t>соль для посудомоечной машины сомат</t>
  </si>
  <si>
    <t>детские журналы с заданиями</t>
  </si>
  <si>
    <t>медицинский пояс</t>
  </si>
  <si>
    <t>краска для футболки</t>
  </si>
  <si>
    <t>кроссовки зелёные</t>
  </si>
  <si>
    <t xml:space="preserve">шапка для детей </t>
  </si>
  <si>
    <t>набор банных полотенец турция</t>
  </si>
  <si>
    <t>чехол для телефона хонор 7а с рисунками</t>
  </si>
  <si>
    <t>рамка для медалей</t>
  </si>
  <si>
    <t>цепочка женская серебряная 925 с позолотой</t>
  </si>
  <si>
    <t>индукционная печь</t>
  </si>
  <si>
    <t>поднос деревянный для вина</t>
  </si>
  <si>
    <t>детская складная ванночка</t>
  </si>
  <si>
    <t xml:space="preserve">подкладка для обуви </t>
  </si>
  <si>
    <t>все для наращивания волос</t>
  </si>
  <si>
    <t>спойлер стеклоочистителя</t>
  </si>
  <si>
    <t xml:space="preserve">набор для наращивание ногтей </t>
  </si>
  <si>
    <t xml:space="preserve">набор для свечей </t>
  </si>
  <si>
    <t>худи для девочки с аниме</t>
  </si>
  <si>
    <t>картина круглая</t>
  </si>
  <si>
    <t>для удаления сердцевины нож яблока</t>
  </si>
  <si>
    <t>стельки для спорта</t>
  </si>
  <si>
    <t xml:space="preserve">очиститель для унитаза </t>
  </si>
  <si>
    <t>здоровая спина</t>
  </si>
  <si>
    <t>яблочный чай</t>
  </si>
  <si>
    <t>серая ткань</t>
  </si>
  <si>
    <t>мужская одежда для туризма</t>
  </si>
  <si>
    <t>рабочая форма мужская</t>
  </si>
  <si>
    <t>пилка для ногтей зингер</t>
  </si>
  <si>
    <t xml:space="preserve">стикеры для заметок </t>
  </si>
  <si>
    <t>фильтр для кошачьего туалета</t>
  </si>
  <si>
    <t>простынь электрическая beurer</t>
  </si>
  <si>
    <t>цветы для кухни</t>
  </si>
  <si>
    <t>очищающий скраб для лица</t>
  </si>
  <si>
    <t>обувь женская tommy hilfiger</t>
  </si>
  <si>
    <t>банки для закрутки</t>
  </si>
  <si>
    <t>ткань флисовая</t>
  </si>
  <si>
    <t xml:space="preserve">розовая рубашка женская </t>
  </si>
  <si>
    <t xml:space="preserve">держатель для кружек </t>
  </si>
  <si>
    <t>ветровка для девочки sela</t>
  </si>
  <si>
    <t>широкая юбка</t>
  </si>
  <si>
    <t>кулон мать и дитя</t>
  </si>
  <si>
    <t>фильтр салона солярис</t>
  </si>
  <si>
    <t>для мальчиков демисезонные ботинки</t>
  </si>
  <si>
    <t>деревянная рамка вкладыш</t>
  </si>
  <si>
    <t>пакет для хранения грудного молока</t>
  </si>
  <si>
    <t>для девочки 10 лет</t>
  </si>
  <si>
    <t xml:space="preserve">футболка женская зарина </t>
  </si>
  <si>
    <t>мешок доя обуви</t>
  </si>
  <si>
    <t>бронирующая пленка</t>
  </si>
  <si>
    <t>купальник для бассейна слитный</t>
  </si>
  <si>
    <t>калиста платья</t>
  </si>
  <si>
    <t>платье глория джинс для девочек</t>
  </si>
  <si>
    <t>электрическая зубная щетка oral-b детская</t>
  </si>
  <si>
    <t>ветровка желтая женская</t>
  </si>
  <si>
    <t>арт визаж для бровей</t>
  </si>
  <si>
    <t>электромобиль для детей</t>
  </si>
  <si>
    <t>блок зарядки xiaomi</t>
  </si>
  <si>
    <t>форма для запекания пиццы</t>
  </si>
  <si>
    <t>розетка яндекс</t>
  </si>
  <si>
    <t>гиря 1 кг</t>
  </si>
  <si>
    <t>детская магнитная доска</t>
  </si>
  <si>
    <t>нюдовая помада для губ color riche</t>
  </si>
  <si>
    <t>коляска прогулочная зимняя</t>
  </si>
  <si>
    <t>формочки для канапе</t>
  </si>
  <si>
    <t>lowa обувь женская</t>
  </si>
  <si>
    <t>алмазная мозаика горы</t>
  </si>
  <si>
    <t>папка для автомобильных документов</t>
  </si>
  <si>
    <t>aravia professional для тела</t>
  </si>
  <si>
    <t xml:space="preserve">нивея шампунь </t>
  </si>
  <si>
    <t xml:space="preserve">каша кукурузная </t>
  </si>
  <si>
    <t>вело сумка для телефона</t>
  </si>
  <si>
    <t>свадебная шляпа</t>
  </si>
  <si>
    <t>карниз для штор 280</t>
  </si>
  <si>
    <t>эпилятор бикини</t>
  </si>
  <si>
    <t xml:space="preserve">чехол для самсунг а12 </t>
  </si>
  <si>
    <t>двухколёсные самокаты</t>
  </si>
  <si>
    <t xml:space="preserve">книги по вязанию игрушек крючком </t>
  </si>
  <si>
    <t>одежда для велосипеда</t>
  </si>
  <si>
    <t>шампунь для волос женский ollin</t>
  </si>
  <si>
    <t>pakerson для женщин</t>
  </si>
  <si>
    <t xml:space="preserve">таблетки для набора веса </t>
  </si>
  <si>
    <t>приключения бельчонка</t>
  </si>
  <si>
    <t>напиток для детей</t>
  </si>
  <si>
    <t>плащь для девочки</t>
  </si>
  <si>
    <t>джинсовые шорты для подростков</t>
  </si>
  <si>
    <t>комплект постельного белья двуспальный</t>
  </si>
  <si>
    <t xml:space="preserve">кукольная мебель </t>
  </si>
  <si>
    <t>одеяло togas</t>
  </si>
  <si>
    <t>бежевые колготки для девочек</t>
  </si>
  <si>
    <t xml:space="preserve">кепка красная </t>
  </si>
  <si>
    <t>женская жилетка с капюшоном</t>
  </si>
  <si>
    <t>джинсы клёш детские</t>
  </si>
  <si>
    <t>чистящее средство для труб</t>
  </si>
  <si>
    <t>двуспальная кровать милана</t>
  </si>
  <si>
    <t>короткая футболка для танцев</t>
  </si>
  <si>
    <t xml:space="preserve">аравия пенка </t>
  </si>
  <si>
    <t>летние сарафаны для беременных</t>
  </si>
  <si>
    <t>вентилятор вытяжной канальный</t>
  </si>
  <si>
    <t>крючок на липучке крючок самоклеющийся</t>
  </si>
  <si>
    <t xml:space="preserve">чехол с отделом для карт </t>
  </si>
  <si>
    <t>одеяло 1.5 спальное теплое</t>
  </si>
  <si>
    <t>пряничная сказка</t>
  </si>
  <si>
    <t>для специй на стол</t>
  </si>
  <si>
    <t xml:space="preserve">балка светодиодная </t>
  </si>
  <si>
    <t>компрессор воздушный безмасляный</t>
  </si>
  <si>
    <t xml:space="preserve">тапочки для малыша </t>
  </si>
  <si>
    <t>трусы слипы женские турция</t>
  </si>
  <si>
    <t>резиновый лоток для обуви</t>
  </si>
  <si>
    <t>детские украшения для девочек для волос</t>
  </si>
  <si>
    <t>скатерть подарочная</t>
  </si>
  <si>
    <t>трюковая машинка перевертыш</t>
  </si>
  <si>
    <t>прямое черное платье</t>
  </si>
  <si>
    <t>набор для первого прикорма</t>
  </si>
  <si>
    <t xml:space="preserve">платье доя девочки </t>
  </si>
  <si>
    <t>декоративная тыква</t>
  </si>
  <si>
    <t>головоломки для детей 10 лет</t>
  </si>
  <si>
    <t>бойся но действуй</t>
  </si>
  <si>
    <t>платье для дома авокадо</t>
  </si>
  <si>
    <t>стеклянная тарелка для микроволновки</t>
  </si>
  <si>
    <t>шапочка для новорождённого</t>
  </si>
  <si>
    <t>система велосипедная</t>
  </si>
  <si>
    <t>чехол для psp</t>
  </si>
  <si>
    <t>воск для свч</t>
  </si>
  <si>
    <t>подушка и одеяло</t>
  </si>
  <si>
    <t>скраб доя рук</t>
  </si>
  <si>
    <t xml:space="preserve">щётка косметическая </t>
  </si>
  <si>
    <t>овсяная каша детская</t>
  </si>
  <si>
    <t>лестница для хомяков</t>
  </si>
  <si>
    <t xml:space="preserve">щетка косметическая </t>
  </si>
  <si>
    <t>емкость для воскоплава</t>
  </si>
  <si>
    <t>пододеяльник евро на молнии</t>
  </si>
  <si>
    <t>посуда для кухни наборы кукмара</t>
  </si>
  <si>
    <t>бижутерия мишки</t>
  </si>
  <si>
    <t>пижама красная</t>
  </si>
  <si>
    <t xml:space="preserve">органайзер для носков </t>
  </si>
  <si>
    <t xml:space="preserve">пижама для дома </t>
  </si>
  <si>
    <t>шапка с отворотом детская</t>
  </si>
  <si>
    <t>доя мытья посуды</t>
  </si>
  <si>
    <t>тренажор для пресса</t>
  </si>
  <si>
    <t>детский котёл</t>
  </si>
  <si>
    <t>xiaomi беспроводная зарядка</t>
  </si>
  <si>
    <t>психология учебник</t>
  </si>
  <si>
    <t>юбка женская летняч</t>
  </si>
  <si>
    <t>набор резиночек для плетения браслетов</t>
  </si>
  <si>
    <t>средства для стирки черного белья</t>
  </si>
  <si>
    <t>брелок бродячие псы</t>
  </si>
  <si>
    <t>ароматерапия книга</t>
  </si>
  <si>
    <t>rяbina</t>
  </si>
  <si>
    <t>клетка для кореллы</t>
  </si>
  <si>
    <t>спецодежда медицинская женская медицинские брюки</t>
  </si>
  <si>
    <t>индукционная кастрюля</t>
  </si>
  <si>
    <t>сабо и пляжная обувь детская</t>
  </si>
  <si>
    <t xml:space="preserve">игла для швейных машин </t>
  </si>
  <si>
    <t>поддоны для цветочных горшков</t>
  </si>
  <si>
    <t>игрушки для кошек мышка</t>
  </si>
  <si>
    <t>омега детям</t>
  </si>
  <si>
    <t>мерный стакан для мультиварки</t>
  </si>
  <si>
    <t xml:space="preserve">прозрачная рубашка </t>
  </si>
  <si>
    <t>подгузники леля</t>
  </si>
  <si>
    <t>фартук для малышей</t>
  </si>
  <si>
    <t>алиазная мозайка</t>
  </si>
  <si>
    <t>провода для автозвука</t>
  </si>
  <si>
    <t>когтеточки для кошек</t>
  </si>
  <si>
    <t>карандаш для макияжа</t>
  </si>
  <si>
    <t>иголки канцелярские</t>
  </si>
  <si>
    <t>соловьиная карусель</t>
  </si>
  <si>
    <t>для книги</t>
  </si>
  <si>
    <t>лосьон после бритья для мужчин gillette</t>
  </si>
  <si>
    <t>футболка женская коралловая</t>
  </si>
  <si>
    <t>подстилка в машину для животных</t>
  </si>
  <si>
    <t>tommy hilfiger рюкзак для мужчин</t>
  </si>
  <si>
    <t>бад для кишечника</t>
  </si>
  <si>
    <t>белорусская косметика тушь для ресниц</t>
  </si>
  <si>
    <t>канализационная установка</t>
  </si>
  <si>
    <t>ковёр из джута</t>
  </si>
  <si>
    <t>эко таблетки для посудомоечной машины</t>
  </si>
  <si>
    <t>мозаика зеркальная</t>
  </si>
  <si>
    <t>краска для бровей thuya</t>
  </si>
  <si>
    <t>маска для волос 1000</t>
  </si>
  <si>
    <t>лана нагорная</t>
  </si>
  <si>
    <t>спецодежда для женщин костюмы</t>
  </si>
  <si>
    <t>дерматология книги</t>
  </si>
  <si>
    <t>фуфайка женская sela</t>
  </si>
  <si>
    <t>обувь женская тенденс</t>
  </si>
  <si>
    <t>вкладыши для сковородок</t>
  </si>
  <si>
    <t>детская шапка для бассейна</t>
  </si>
  <si>
    <t>finish таблетки для посудомоечной</t>
  </si>
  <si>
    <t>платья для работы</t>
  </si>
  <si>
    <t>стулья дерево</t>
  </si>
  <si>
    <t>футболка лол для девочки</t>
  </si>
  <si>
    <t>картина три обезьяны</t>
  </si>
  <si>
    <t>многофункциональная ручка</t>
  </si>
  <si>
    <t>куртка длинная мужская</t>
  </si>
  <si>
    <t>игла для оверлока</t>
  </si>
  <si>
    <t>средство для очистки посудомоечной машины</t>
  </si>
  <si>
    <t>фон для ногтей</t>
  </si>
  <si>
    <t>пояс на чулки</t>
  </si>
  <si>
    <t>лампа для компьютера</t>
  </si>
  <si>
    <t>волокно для наращивания ногтей</t>
  </si>
  <si>
    <t>игровая консоль nintendo</t>
  </si>
  <si>
    <t>кукла пупс испания</t>
  </si>
  <si>
    <t>блок для компьютера питания</t>
  </si>
  <si>
    <t>переходник на зарядку</t>
  </si>
  <si>
    <t>гулливер для девочек одежда</t>
  </si>
  <si>
    <t>ракетка детская</t>
  </si>
  <si>
    <t>ремешок для xiaomi watch lite</t>
  </si>
  <si>
    <t>пододеяльники сказка</t>
  </si>
  <si>
    <t>подарочная упаковка для украшений</t>
  </si>
  <si>
    <t>форма для плиток</t>
  </si>
  <si>
    <t xml:space="preserve">футболка женская с рисунком </t>
  </si>
  <si>
    <t>спонж для макияжа плоский</t>
  </si>
  <si>
    <t>куртка стеганая осенняя женская</t>
  </si>
  <si>
    <t>ручка для лопаты v</t>
  </si>
  <si>
    <t>зарина футболка для женщин</t>
  </si>
  <si>
    <t>коробочка для свадебных колец</t>
  </si>
  <si>
    <t>боксерская майка</t>
  </si>
  <si>
    <t>пена для ванны кокос</t>
  </si>
  <si>
    <t>patrol женская обувь кроссовки</t>
  </si>
  <si>
    <t>наклейки на ногти геометрия</t>
  </si>
  <si>
    <t>махровый халат для мальчика</t>
  </si>
  <si>
    <t>шлейка для собак ferplast</t>
  </si>
  <si>
    <t>кроссовки для мальчиков 37 38</t>
  </si>
  <si>
    <t>мусс для загара</t>
  </si>
  <si>
    <t>аппарат для кутикулы</t>
  </si>
  <si>
    <t>эвакуационная стропа</t>
  </si>
  <si>
    <t>ортопедическая подушка под спину</t>
  </si>
  <si>
    <t>игрушка рыба для кошки</t>
  </si>
  <si>
    <t>с днём рождения мама</t>
  </si>
  <si>
    <t>для пакетов зажимы</t>
  </si>
  <si>
    <t>куртка безрукавка детская</t>
  </si>
  <si>
    <t>мяч футбол nike</t>
  </si>
  <si>
    <t>оружие для охоты</t>
  </si>
  <si>
    <t>гребешки для волос</t>
  </si>
  <si>
    <t>bielenda крем для тела</t>
  </si>
  <si>
    <t xml:space="preserve">джинсовая куртка для мужчин </t>
  </si>
  <si>
    <t>кроссовки для ребенка</t>
  </si>
  <si>
    <t>одежда для йоги мужская</t>
  </si>
  <si>
    <t>постельное светится в темноте</t>
  </si>
  <si>
    <t>смесь для недоношенных</t>
  </si>
  <si>
    <t>щетка для чистки от шерсти</t>
  </si>
  <si>
    <t>джинсовки для мальчика</t>
  </si>
  <si>
    <t>толстовка для подростка мальчика</t>
  </si>
  <si>
    <t>пластик для 3d ручек</t>
  </si>
  <si>
    <t>рубашка легкая женская</t>
  </si>
  <si>
    <t>юбка женская в горошек</t>
  </si>
  <si>
    <t>книга о половом воспитании для детей</t>
  </si>
  <si>
    <t>беспроводной пылесос для автомобиля</t>
  </si>
  <si>
    <t>прокладка для скороварки</t>
  </si>
  <si>
    <t>докер для мужчин</t>
  </si>
  <si>
    <t>воздушная тональная пенка</t>
  </si>
  <si>
    <t>золотая юбка</t>
  </si>
  <si>
    <t>поднос для специй</t>
  </si>
  <si>
    <t>пластина для стемпинга геометрия</t>
  </si>
  <si>
    <t>рубашка медецинская</t>
  </si>
  <si>
    <t>ваза напольная стекло</t>
  </si>
  <si>
    <t>рамзаева русский язык учебник 1 класс</t>
  </si>
  <si>
    <t>чехол книжка для iphone 7</t>
  </si>
  <si>
    <t>алмазная мозаика лондон</t>
  </si>
  <si>
    <t>договориться не проблема крисс восс</t>
  </si>
  <si>
    <t>крем япония</t>
  </si>
  <si>
    <t>комплекты белья больших размеров</t>
  </si>
  <si>
    <t>нарезка для лука</t>
  </si>
  <si>
    <t>вакуумный упаковщик для вещей</t>
  </si>
  <si>
    <t xml:space="preserve">прогулочная </t>
  </si>
  <si>
    <t>lamel румяна 404</t>
  </si>
  <si>
    <t>подарочные наборы для подруги</t>
  </si>
  <si>
    <t>кукла реборн силиконовая тело</t>
  </si>
  <si>
    <t>мыльница прозрачная</t>
  </si>
  <si>
    <t>блуза женская белая с длинным рукавом</t>
  </si>
  <si>
    <t>штаня</t>
  </si>
  <si>
    <t>молодая гвардия книга</t>
  </si>
  <si>
    <t>футболка гесс женская</t>
  </si>
  <si>
    <t>округ одежда для мужчин</t>
  </si>
  <si>
    <t>коралл для воды</t>
  </si>
  <si>
    <t>база под макияж зеленая</t>
  </si>
  <si>
    <t>батарея iphone 8</t>
  </si>
  <si>
    <t>зеркало настольное деревянное</t>
  </si>
  <si>
    <t>пижама женская эротическая</t>
  </si>
  <si>
    <t>декоративный наполнитель для подарков</t>
  </si>
  <si>
    <t xml:space="preserve">плёнка для теплицы </t>
  </si>
  <si>
    <t>карандаш для губ catrice</t>
  </si>
  <si>
    <t>краска для дисков автомобильных черная</t>
  </si>
  <si>
    <t>футболка женская  белая</t>
  </si>
  <si>
    <t>резинки для фитнес</t>
  </si>
  <si>
    <t>балдахин для кроватки</t>
  </si>
  <si>
    <t>цветная вощина</t>
  </si>
  <si>
    <t>детское одеяло теплое</t>
  </si>
  <si>
    <t xml:space="preserve">набор крючков для вязания </t>
  </si>
  <si>
    <t>цепи на пояс</t>
  </si>
  <si>
    <t>бумага для принтера а4 500</t>
  </si>
  <si>
    <t>форма поликарбонатная</t>
  </si>
  <si>
    <t>набор инструментов для мальчиков</t>
  </si>
  <si>
    <t>оджи кофта женская</t>
  </si>
  <si>
    <t>шеврон на липучке россия</t>
  </si>
  <si>
    <t>ножницы кухонные для зелени</t>
  </si>
  <si>
    <t>oodji для женщин блузка</t>
  </si>
  <si>
    <t>смарт для педикюра</t>
  </si>
  <si>
    <t>умывальник с раковиной для дачи</t>
  </si>
  <si>
    <t>косметика для жирной кожи</t>
  </si>
  <si>
    <t>женская обувь pikolinos</t>
  </si>
  <si>
    <t>каяпут</t>
  </si>
  <si>
    <t>майка боксерка женская</t>
  </si>
  <si>
    <t>крючок для вязания 2,5</t>
  </si>
  <si>
    <t>костюм с прямыми брюками</t>
  </si>
  <si>
    <t>клин для топора</t>
  </si>
  <si>
    <t>костюм спортивный подростковый для мальчика</t>
  </si>
  <si>
    <t>грасс пятновыводитель</t>
  </si>
  <si>
    <t>ты моя радость</t>
  </si>
  <si>
    <t>чехол непромокаемый для матраса</t>
  </si>
  <si>
    <t>детские пижамы для мальчиков</t>
  </si>
  <si>
    <t>стойка для отпаривания</t>
  </si>
  <si>
    <t>chicco одежда для мальчиков</t>
  </si>
  <si>
    <t>украшения для шеи</t>
  </si>
  <si>
    <t>лампа ночная</t>
  </si>
  <si>
    <t>черно белая картина</t>
  </si>
  <si>
    <t>филадельфия сыр</t>
  </si>
  <si>
    <t>компьютерная томография</t>
  </si>
  <si>
    <t xml:space="preserve">заколка краб для волос </t>
  </si>
  <si>
    <t>кардиган мятный</t>
  </si>
  <si>
    <t>шлепки мужские кожаные турция</t>
  </si>
  <si>
    <t xml:space="preserve">юбка легкая </t>
  </si>
  <si>
    <t>ручка стёрка</t>
  </si>
  <si>
    <t>для стирки кепок</t>
  </si>
  <si>
    <t xml:space="preserve">браслет для смарт часов </t>
  </si>
  <si>
    <t>рыба сушеная соломка</t>
  </si>
  <si>
    <t>босоножки  для девочки</t>
  </si>
  <si>
    <t>для линз контейнер</t>
  </si>
  <si>
    <t>tescoma кастрюля</t>
  </si>
  <si>
    <t>вязаный спортивный костюм</t>
  </si>
  <si>
    <t>купальник женский слитный с чашечками для бассейна</t>
  </si>
  <si>
    <t>guess куртка мужская</t>
  </si>
  <si>
    <t>очки для котов</t>
  </si>
  <si>
    <t>универсальный чехол для телефона</t>
  </si>
  <si>
    <t>микрофибра для обуви</t>
  </si>
  <si>
    <t>задняя крышка айфон 8</t>
  </si>
  <si>
    <t>двигатель внутреннего сгорания</t>
  </si>
  <si>
    <t>штучки для девочек</t>
  </si>
  <si>
    <t>россия костюм</t>
  </si>
  <si>
    <t>комбинезон  для девочки</t>
  </si>
  <si>
    <t>пленка для парника alev</t>
  </si>
  <si>
    <t>умная эмаль лак</t>
  </si>
  <si>
    <t>штекер для прикуривателя</t>
  </si>
  <si>
    <t>lacalut детская</t>
  </si>
  <si>
    <t xml:space="preserve">сумка  мужская </t>
  </si>
  <si>
    <t>салфетки для эпиляции</t>
  </si>
  <si>
    <t xml:space="preserve">украшение для яиц </t>
  </si>
  <si>
    <t>краска акриловая автомобильная</t>
  </si>
  <si>
    <t>icon skin для умывания</t>
  </si>
  <si>
    <t>сайдинг для дома</t>
  </si>
  <si>
    <t>джинсы levi's мужские прямые</t>
  </si>
  <si>
    <t>порошок аистёнок</t>
  </si>
  <si>
    <t>соски для кормления</t>
  </si>
  <si>
    <t>соска пустышка круглая</t>
  </si>
  <si>
    <t>помада лиловая</t>
  </si>
  <si>
    <t>мафия вкуса</t>
  </si>
  <si>
    <t>красивая коробка подарочная</t>
  </si>
  <si>
    <t>контейнер для масла с кисточкой</t>
  </si>
  <si>
    <t>кукла реборн силиконовая мальчик</t>
  </si>
  <si>
    <t>большая сумка через плечо</t>
  </si>
  <si>
    <t>mf для женщин бренд</t>
  </si>
  <si>
    <t>лоток для дезинфекции</t>
  </si>
  <si>
    <t>ролик для душевой кабины</t>
  </si>
  <si>
    <t xml:space="preserve">биология человека </t>
  </si>
  <si>
    <t>крем для ног garnier</t>
  </si>
  <si>
    <t>витражная штанга</t>
  </si>
  <si>
    <t>органайзер на кухню в ванную для вещей</t>
  </si>
  <si>
    <t>леггинсы для девочек глория джинс</t>
  </si>
  <si>
    <t>зелёный костюм женский</t>
  </si>
  <si>
    <t>рукав для полуавтомата</t>
  </si>
  <si>
    <t>мужские кожа туфли натуральная</t>
  </si>
  <si>
    <t>модуль для хранения</t>
  </si>
  <si>
    <t>мужская куртка найк</t>
  </si>
  <si>
    <t>фольга золотистая</t>
  </si>
  <si>
    <t>спортивная обувь для мальчиков</t>
  </si>
  <si>
    <t>зажим для шнурка</t>
  </si>
  <si>
    <t>ножницы для пвх труб</t>
  </si>
  <si>
    <t>газовая плита с баллоном</t>
  </si>
  <si>
    <t>футболка желтая однотонная</t>
  </si>
  <si>
    <t>вторая кожа пластырь</t>
  </si>
  <si>
    <t xml:space="preserve"> для цветов</t>
  </si>
  <si>
    <t>голова учебная</t>
  </si>
  <si>
    <t>крем для рук нитроджина</t>
  </si>
  <si>
    <t xml:space="preserve">твоё лонгслив </t>
  </si>
  <si>
    <t>полоски для глаз</t>
  </si>
  <si>
    <t>грифели для циркуля</t>
  </si>
  <si>
    <t>автолюлька для новорожденных</t>
  </si>
  <si>
    <t>топя</t>
  </si>
  <si>
    <t>воск для удаления волос в носу</t>
  </si>
  <si>
    <t>хозяин барин для женщин</t>
  </si>
  <si>
    <t>беспроводное зарядное устройство 3 в 1</t>
  </si>
  <si>
    <t>fess обувь для детей</t>
  </si>
  <si>
    <t>капсулы для лица mishipy</t>
  </si>
  <si>
    <t>шампунь для объёма</t>
  </si>
  <si>
    <t>резинка для стоп</t>
  </si>
  <si>
    <t>самоклеящаяся пленка прозрачная</t>
  </si>
  <si>
    <t>вальтер для собак</t>
  </si>
  <si>
    <t>ёбатон батончик спортивный</t>
  </si>
  <si>
    <t>пакетик для фасовка</t>
  </si>
  <si>
    <t>для варенья розетка</t>
  </si>
  <si>
    <t xml:space="preserve">краска рыжая </t>
  </si>
  <si>
    <t>уход для проблемной кожи</t>
  </si>
  <si>
    <t>японская школьная форма для девочек</t>
  </si>
  <si>
    <t>алиса наборы для вышивания</t>
  </si>
  <si>
    <t>румяна ева мозаик</t>
  </si>
  <si>
    <t>матрац для купания</t>
  </si>
  <si>
    <t>пуховик для подростка</t>
  </si>
  <si>
    <t>японский гель для стирки</t>
  </si>
  <si>
    <t>наволочка декоративная 35х35</t>
  </si>
  <si>
    <t>тёмные шторы</t>
  </si>
  <si>
    <t>пилка для ногтей детская</t>
  </si>
  <si>
    <t>уходовые средства для волос</t>
  </si>
  <si>
    <t>шарф для бега</t>
  </si>
  <si>
    <t>тенисная кепка</t>
  </si>
  <si>
    <t>куртка кожаная коричневая</t>
  </si>
  <si>
    <t>баночки для пробников</t>
  </si>
  <si>
    <t>фрутоняня горбуша</t>
  </si>
  <si>
    <t>юбка джинсовая с пуговицами</t>
  </si>
  <si>
    <t>золотая тесьма</t>
  </si>
  <si>
    <t>детская одежда майорал</t>
  </si>
  <si>
    <t>губная помада гигиеническая</t>
  </si>
  <si>
    <t>фильтр для трубки</t>
  </si>
  <si>
    <t>маска для волос syoss</t>
  </si>
  <si>
    <t>футболка для женщин z</t>
  </si>
  <si>
    <t>рубашка женская леопард</t>
  </si>
  <si>
    <t xml:space="preserve">юбка шёлковая </t>
  </si>
  <si>
    <t>цепочки для сумок</t>
  </si>
  <si>
    <t>полотно для пилы</t>
  </si>
  <si>
    <t xml:space="preserve">зелёные кроссовки </t>
  </si>
  <si>
    <t>колба для спиртометра</t>
  </si>
  <si>
    <t>маска для лица против морщин</t>
  </si>
  <si>
    <t>ортопедия корсет</t>
  </si>
  <si>
    <t>настольная игра alias</t>
  </si>
  <si>
    <t>тумба под тв длинная</t>
  </si>
  <si>
    <t>термогигрометр для бани</t>
  </si>
  <si>
    <t>ткань для чехлов</t>
  </si>
  <si>
    <t xml:space="preserve">чесалка для спины </t>
  </si>
  <si>
    <t>синяя женская рубашка</t>
  </si>
  <si>
    <t>кеды для мальчика adidas</t>
  </si>
  <si>
    <t>шнур для гамака</t>
  </si>
  <si>
    <t>разглаживающая маска для волос</t>
  </si>
  <si>
    <t>лента для новорожденных</t>
  </si>
  <si>
    <t>гель для умывания детский</t>
  </si>
  <si>
    <t>florida для собак</t>
  </si>
  <si>
    <t>перловка с мясом</t>
  </si>
  <si>
    <t>детская обувь летняя</t>
  </si>
  <si>
    <t>паталь для яиц</t>
  </si>
  <si>
    <t>туфли для девочки 33 размер</t>
  </si>
  <si>
    <t>футболки для</t>
  </si>
  <si>
    <t>самалёт</t>
  </si>
  <si>
    <t xml:space="preserve">монополия игра настольная </t>
  </si>
  <si>
    <t>шорты для девочки sela</t>
  </si>
  <si>
    <t>тележка для сумки</t>
  </si>
  <si>
    <t>папка для документов с ручкой</t>
  </si>
  <si>
    <t>насадки для паровой швабры</t>
  </si>
  <si>
    <t>авиация книги</t>
  </si>
  <si>
    <t>серёжки с хэллоу китти</t>
  </si>
  <si>
    <t>декоративная посыпка</t>
  </si>
  <si>
    <t>p.s. я люблю тебя</t>
  </si>
  <si>
    <t>детское мыло для интимной гигиены</t>
  </si>
  <si>
    <t>бутылочки для кормления 0+</t>
  </si>
  <si>
    <t>эластичная повязка</t>
  </si>
  <si>
    <t xml:space="preserve">сидушка для унитаза </t>
  </si>
  <si>
    <t>худи zarina для женщин</t>
  </si>
  <si>
    <t>золотая пленка</t>
  </si>
  <si>
    <t>шапка и снуд для мальчика весна</t>
  </si>
  <si>
    <t>полозья</t>
  </si>
  <si>
    <t>сыворотка ночная</t>
  </si>
  <si>
    <t>детская одежда для девочки 1 год</t>
  </si>
  <si>
    <t>деревянный кунай</t>
  </si>
  <si>
    <t>ролик массажный для тела</t>
  </si>
  <si>
    <t>блузка женская на запах</t>
  </si>
  <si>
    <t>водонепроницаемые чехлы для обуви</t>
  </si>
  <si>
    <t>аксессуары для курения</t>
  </si>
  <si>
    <t>штанги в язык</t>
  </si>
  <si>
    <t>приключения алисы в стране чудес</t>
  </si>
  <si>
    <t>летние костюмы для девушек</t>
  </si>
  <si>
    <t>плетеная посуда</t>
  </si>
  <si>
    <t>aravia для сухой кожи</t>
  </si>
  <si>
    <t>обложка для паспорта мем</t>
  </si>
  <si>
    <t>эмалированная кастрюля посуда и инвентарь</t>
  </si>
  <si>
    <t>пасхальные яйца декоративные</t>
  </si>
  <si>
    <t>супер бокс для девочек</t>
  </si>
  <si>
    <t>розовая кофточка</t>
  </si>
  <si>
    <t>вкусстория</t>
  </si>
  <si>
    <t>мешочек для стирки белья</t>
  </si>
  <si>
    <t>ленты для маникюра</t>
  </si>
  <si>
    <t>superfit обувь для девочек</t>
  </si>
  <si>
    <t>графический планшет для рисования детский</t>
  </si>
  <si>
    <t>глория одежда для мужчин</t>
  </si>
  <si>
    <t xml:space="preserve">для сада и огорода </t>
  </si>
  <si>
    <t>нити для вышивания</t>
  </si>
  <si>
    <t>кондиционер для волос твердый</t>
  </si>
  <si>
    <t>влагостойкая подводка</t>
  </si>
  <si>
    <t>крем пяточки</t>
  </si>
  <si>
    <t>лён штаны мужские</t>
  </si>
  <si>
    <t>платок в церковь для девочки</t>
  </si>
  <si>
    <t>для женщин sela</t>
  </si>
  <si>
    <t>толстой детям</t>
  </si>
  <si>
    <t>естель бальзам для окрашенных волос</t>
  </si>
  <si>
    <t>паста белая для бровей</t>
  </si>
  <si>
    <t>карандаш самозатачивающийся для эскиза</t>
  </si>
  <si>
    <t xml:space="preserve">глиттер для глаз </t>
  </si>
  <si>
    <t xml:space="preserve">футболка медицинская </t>
  </si>
  <si>
    <t>велосипедки твоё</t>
  </si>
  <si>
    <t xml:space="preserve">багажник для велосипеда </t>
  </si>
  <si>
    <t>помощник для надевания носков</t>
  </si>
  <si>
    <t>для мытья посуды 5 л</t>
  </si>
  <si>
    <t>скатерть белая прямоугольная тканевая</t>
  </si>
  <si>
    <t>костюм bodo для мальчиков</t>
  </si>
  <si>
    <t>любовь и магия</t>
  </si>
  <si>
    <t>ветровка женская верхняя одежда больших размеров</t>
  </si>
  <si>
    <t xml:space="preserve">очки для мальчика </t>
  </si>
  <si>
    <t>кабель для фотоаппарата</t>
  </si>
  <si>
    <t>жидкое мыло для собак</t>
  </si>
  <si>
    <t>сережка для носа кольцо</t>
  </si>
  <si>
    <t>чехол для телефона хонор 9х</t>
  </si>
  <si>
    <t xml:space="preserve">светокопия </t>
  </si>
  <si>
    <t>зеркала спальня</t>
  </si>
  <si>
    <t>крем для лица spf корея</t>
  </si>
  <si>
    <t>картонная когтеточка лежанка</t>
  </si>
  <si>
    <t>футболка женсеая</t>
  </si>
  <si>
    <t xml:space="preserve">сумка бананка мужская </t>
  </si>
  <si>
    <t>нож для резки</t>
  </si>
  <si>
    <t>кронштейн для телевизора 65 дюймов</t>
  </si>
  <si>
    <t>белевская пастила сухарики</t>
  </si>
  <si>
    <t>удобрение для цветов цион</t>
  </si>
  <si>
    <t>кисти для макияжа в футляре</t>
  </si>
  <si>
    <t>кепка бордовая</t>
  </si>
  <si>
    <t>кольцо для цветов</t>
  </si>
  <si>
    <t>топ для сцеживания</t>
  </si>
  <si>
    <t>ремень для apple watch 42</t>
  </si>
  <si>
    <t>шляпа охотника</t>
  </si>
  <si>
    <t>держать для телефона в машину</t>
  </si>
  <si>
    <t>одеяло эльф</t>
  </si>
  <si>
    <t>мини мойка для авто</t>
  </si>
  <si>
    <t>рубашка прямого кроя</t>
  </si>
  <si>
    <t>чехол для oppo reno 5</t>
  </si>
  <si>
    <t xml:space="preserve">пылесборники для пылесоса </t>
  </si>
  <si>
    <t>стеклянная колба для чая</t>
  </si>
  <si>
    <t xml:space="preserve">зубная щетка детская электрическая </t>
  </si>
  <si>
    <t>плёнка матовая</t>
  </si>
  <si>
    <t>жесткая канитель</t>
  </si>
  <si>
    <t>длинная юбка в клетку</t>
  </si>
  <si>
    <t>6 минут для детей</t>
  </si>
  <si>
    <t>насадка для крема роза</t>
  </si>
  <si>
    <t>снуд для бега</t>
  </si>
  <si>
    <t>мужская пижама с принтом</t>
  </si>
  <si>
    <t xml:space="preserve">грунт для растений </t>
  </si>
  <si>
    <t>полотенце для рук хлопок</t>
  </si>
  <si>
    <t>ленточная шлифовальная машина</t>
  </si>
  <si>
    <t>жилет с капюшоном для девочки</t>
  </si>
  <si>
    <t>бурятский</t>
  </si>
  <si>
    <t>халаты медицинские для женщин белого цвета</t>
  </si>
  <si>
    <t>манежница деревянная</t>
  </si>
  <si>
    <t>курсовая работа</t>
  </si>
  <si>
    <t>тушь для ресниц с эффектом накладных</t>
  </si>
  <si>
    <t>блузка женская бифри</t>
  </si>
  <si>
    <t xml:space="preserve">куртка рубашка для девочки </t>
  </si>
  <si>
    <t>контейнер для моющий средство</t>
  </si>
  <si>
    <t xml:space="preserve">плакат с днем рождения </t>
  </si>
  <si>
    <t>структурная краска</t>
  </si>
  <si>
    <t>история россии сахаров</t>
  </si>
  <si>
    <t>медочи форма для свечи</t>
  </si>
  <si>
    <t>rise одежда женская</t>
  </si>
  <si>
    <t>щетки для брекитов</t>
  </si>
  <si>
    <t>обивка для стула</t>
  </si>
  <si>
    <t>раздвижная кровать</t>
  </si>
  <si>
    <t>линейка электрокардиографическая</t>
  </si>
  <si>
    <t>одеяло 2-х спальное</t>
  </si>
  <si>
    <t>куртка женская классическая</t>
  </si>
  <si>
    <t>провод для зарядки телефона 2 метра</t>
  </si>
  <si>
    <t xml:space="preserve">контейнер для лекарств </t>
  </si>
  <si>
    <t>чулок для сапог</t>
  </si>
  <si>
    <t>зеленая ветровка</t>
  </si>
  <si>
    <t>неоновая толстовка</t>
  </si>
  <si>
    <t>сигнализация на автомобиль</t>
  </si>
  <si>
    <t xml:space="preserve">пудра матирующая </t>
  </si>
  <si>
    <t>детская каша на козьем молоке</t>
  </si>
  <si>
    <t>шарики для мужчины</t>
  </si>
  <si>
    <t>ветровка женская золла</t>
  </si>
  <si>
    <t>печать сургучная</t>
  </si>
  <si>
    <t>perzoni одежда для женщин</t>
  </si>
  <si>
    <t>мужские футболки для фитнеса</t>
  </si>
  <si>
    <t xml:space="preserve">скетчбук для акварели </t>
  </si>
  <si>
    <t>обложка для планшета</t>
  </si>
  <si>
    <t>пакеты для молока грудного</t>
  </si>
  <si>
    <t>распылитель для воды садовый</t>
  </si>
  <si>
    <t>мешок для новорожденных</t>
  </si>
  <si>
    <t>дневник для девочки с замочком</t>
  </si>
  <si>
    <t xml:space="preserve">ершики для зубов </t>
  </si>
  <si>
    <t>емкость для макарон</t>
  </si>
  <si>
    <t>платья из кожи</t>
  </si>
  <si>
    <t>белоцерковская</t>
  </si>
  <si>
    <t>рубашка детская теплая</t>
  </si>
  <si>
    <t>грядка 4 метра</t>
  </si>
  <si>
    <t>таблетки от алкоголя</t>
  </si>
  <si>
    <t>детская зубная нить</t>
  </si>
  <si>
    <t>апельсиновые палочки для маникюра пластиковые</t>
  </si>
  <si>
    <t>зубная щетка детская rocs</t>
  </si>
  <si>
    <t>очки для зрения +2,75</t>
  </si>
  <si>
    <t>утяжелители 0,25</t>
  </si>
  <si>
    <t>эстрадная акустика</t>
  </si>
  <si>
    <t>трещетка маленькая</t>
  </si>
  <si>
    <t>чехлы для ножей</t>
  </si>
  <si>
    <t>джинсы женские прямые белые</t>
  </si>
  <si>
    <t>японский колокольчик</t>
  </si>
  <si>
    <t>пакеты для маникюра</t>
  </si>
  <si>
    <t>художественная гимнастика шорты</t>
  </si>
  <si>
    <t>каучуковая база для гель лака elpaza</t>
  </si>
  <si>
    <t>пояс пояснично крестцовый</t>
  </si>
  <si>
    <t>средство для прикорневого объема</t>
  </si>
  <si>
    <t>нож кизляр стерх</t>
  </si>
  <si>
    <t>сверло для бойлов</t>
  </si>
  <si>
    <t>терка по корейски для моркови</t>
  </si>
  <si>
    <t>reese’s</t>
  </si>
  <si>
    <t>для виноделия</t>
  </si>
  <si>
    <t>краска для волос сильвер</t>
  </si>
  <si>
    <t>красивая бижутерия</t>
  </si>
  <si>
    <t>ремешок для ми банд</t>
  </si>
  <si>
    <t>сито для корицы</t>
  </si>
  <si>
    <t>женская дорожная сумка спортивная</t>
  </si>
  <si>
    <t>монополия hasbro</t>
  </si>
  <si>
    <t>мицелий грибов опята</t>
  </si>
  <si>
    <t>нескользящая обувь</t>
  </si>
  <si>
    <t>колесо для электросамокат</t>
  </si>
  <si>
    <t>богатый папа бедный папа для подростков</t>
  </si>
  <si>
    <t>контейнера для хранения</t>
  </si>
  <si>
    <t>забная паста</t>
  </si>
  <si>
    <t>силикагель для кошачьего</t>
  </si>
  <si>
    <t>cegisa для мальчиков</t>
  </si>
  <si>
    <t>кардиганы женские удлиненные вязаные</t>
  </si>
  <si>
    <t>levrana пенка для умывания</t>
  </si>
  <si>
    <t>ркмяна</t>
  </si>
  <si>
    <t>фартук для кухни на стену</t>
  </si>
  <si>
    <t>жидкий крем для рук</t>
  </si>
  <si>
    <t>шнур зарядный</t>
  </si>
  <si>
    <t>петля ломберная</t>
  </si>
  <si>
    <t>ветровка твое женская</t>
  </si>
  <si>
    <t>футболка мужская оверсайс</t>
  </si>
  <si>
    <t>тактическая куртка мужская</t>
  </si>
  <si>
    <t>перчатки  хозяйственные</t>
  </si>
  <si>
    <t xml:space="preserve">маска для сна детская </t>
  </si>
  <si>
    <t>губка крупнопористая</t>
  </si>
  <si>
    <t>страпон для женщин</t>
  </si>
  <si>
    <t>парные кулоны для парня в для девушки</t>
  </si>
  <si>
    <t>детская осенняя обувь</t>
  </si>
  <si>
    <t>ящик под раковину</t>
  </si>
  <si>
    <t>мужские солнцезащитные очки поляризационные</t>
  </si>
  <si>
    <t>двойная плойка</t>
  </si>
  <si>
    <t>ollin прямой пигмент</t>
  </si>
  <si>
    <t>баллончики с краской для волос</t>
  </si>
  <si>
    <t>розетка для электроплиты</t>
  </si>
  <si>
    <t>палатка туристическая 2 местная автоматическая</t>
  </si>
  <si>
    <t>пиджак прямой женский</t>
  </si>
  <si>
    <t>форма для мыла 18+</t>
  </si>
  <si>
    <t>аккумулятор для смартфона</t>
  </si>
  <si>
    <t>машинка для мойки окон</t>
  </si>
  <si>
    <t>машинка хозяюшка</t>
  </si>
  <si>
    <t>свет для фотографии</t>
  </si>
  <si>
    <t>косметичка для косметики прозрачная</t>
  </si>
  <si>
    <t>спрей для волос морская соль</t>
  </si>
  <si>
    <t>подставка для цветов металлическая</t>
  </si>
  <si>
    <t>цепочка для талии</t>
  </si>
  <si>
    <t>одежда полиция</t>
  </si>
  <si>
    <t>кепка утепленная</t>
  </si>
  <si>
    <t>повязка на голову с ушами</t>
  </si>
  <si>
    <t>шапочки для младенца</t>
  </si>
  <si>
    <t>палочки для запаха</t>
  </si>
  <si>
    <t>коробка конфет для мужчин</t>
  </si>
  <si>
    <t>штаны домашние для девочки</t>
  </si>
  <si>
    <t>силиконовая форма квадрат</t>
  </si>
  <si>
    <t>говорящая энциклопедия</t>
  </si>
  <si>
    <t>детские пледы для новорожденных</t>
  </si>
  <si>
    <t>краска для волос тонирующая</t>
  </si>
  <si>
    <t>постельное бельё 2х</t>
  </si>
  <si>
    <t>сумка барсетка детская</t>
  </si>
  <si>
    <t>наполнение для аквариумп</t>
  </si>
  <si>
    <t>комплект с шортами для девочки</t>
  </si>
  <si>
    <t>зарядка для xiaomi redmi</t>
  </si>
  <si>
    <t>ваза яблоко</t>
  </si>
  <si>
    <t>коробка для маркеров</t>
  </si>
  <si>
    <t>бюстгальтер на тонких бретелях</t>
  </si>
  <si>
    <t>шкатулка керамическая</t>
  </si>
  <si>
    <t>солонка заяц</t>
  </si>
  <si>
    <t>банки стеклянные литровые</t>
  </si>
  <si>
    <t>блюдо стеклянный</t>
  </si>
  <si>
    <t xml:space="preserve">лаки для ногтей прозрачный </t>
  </si>
  <si>
    <t>худи с японским принтом</t>
  </si>
  <si>
    <t>облепиховый скраб для волос</t>
  </si>
  <si>
    <t>иностранка серия книг</t>
  </si>
  <si>
    <t>фиолетовая бандана</t>
  </si>
  <si>
    <t>лисья хижина</t>
  </si>
  <si>
    <t>контейнер для смеси детской</t>
  </si>
  <si>
    <t>mossmore для женщин</t>
  </si>
  <si>
    <t>бутыль для соуса</t>
  </si>
  <si>
    <t xml:space="preserve">розовая шляпа </t>
  </si>
  <si>
    <t>мужская футболка хлопок поло</t>
  </si>
  <si>
    <t>манишка детская на липучке</t>
  </si>
  <si>
    <t>конверт для открытки</t>
  </si>
  <si>
    <t>тележка продуктовая</t>
  </si>
  <si>
    <t>шорты камуфляжные</t>
  </si>
  <si>
    <t>клетчатая рубашка женская теплая</t>
  </si>
  <si>
    <t>футболки  для мальчика</t>
  </si>
  <si>
    <t>рубашка женская с вырезом</t>
  </si>
  <si>
    <t>для крышки унитаза</t>
  </si>
  <si>
    <t>кастрюля 12 литров</t>
  </si>
  <si>
    <t>ручка мебельная 192</t>
  </si>
  <si>
    <t>белая рубашкаженская</t>
  </si>
  <si>
    <t>упаковка для браслета</t>
  </si>
  <si>
    <t xml:space="preserve">краски масляные художественные </t>
  </si>
  <si>
    <t>прованс шторы для кухни</t>
  </si>
  <si>
    <t>стразы для одежды клеевые</t>
  </si>
  <si>
    <t xml:space="preserve">колготки для девочки капроновые </t>
  </si>
  <si>
    <t>лещ вяленый</t>
  </si>
  <si>
    <t>мясо индейки</t>
  </si>
  <si>
    <t>черная паста</t>
  </si>
  <si>
    <t>парфюмерия новая заря</t>
  </si>
  <si>
    <t>носки для младенца</t>
  </si>
  <si>
    <t>джинсы чёрные для мальчика</t>
  </si>
  <si>
    <t xml:space="preserve">стельки для кроссовок </t>
  </si>
  <si>
    <t>линзы контактные для глаз -1.75</t>
  </si>
  <si>
    <t xml:space="preserve">ветровка для женщин </t>
  </si>
  <si>
    <t>olar одежда для женщин</t>
  </si>
  <si>
    <t>зубная щетка от 0</t>
  </si>
  <si>
    <t>шорты для собак</t>
  </si>
  <si>
    <t>этажерка для обуви полипропилен</t>
  </si>
  <si>
    <t>липучка для волос</t>
  </si>
  <si>
    <t>чистящее средство для окон</t>
  </si>
  <si>
    <t>флисовая рубашка в клетку</t>
  </si>
  <si>
    <t>пипетка кулинарная</t>
  </si>
  <si>
    <t xml:space="preserve">шампунь для волос детский </t>
  </si>
  <si>
    <t>грудь здоровая</t>
  </si>
  <si>
    <t>игрушка доя ванной</t>
  </si>
  <si>
    <t>бальзам для волос loreal</t>
  </si>
  <si>
    <t>футболка шорты для девочки комплект</t>
  </si>
  <si>
    <t>трафарет для ткани</t>
  </si>
  <si>
    <t>ободок для волос с крабиками</t>
  </si>
  <si>
    <t>холодная пристрелка</t>
  </si>
  <si>
    <t>кольца для фотоальбома</t>
  </si>
  <si>
    <t>футболка мультяшки</t>
  </si>
  <si>
    <t>подсветка для колес</t>
  </si>
  <si>
    <t>подложка для ложек</t>
  </si>
  <si>
    <t>антисорняк</t>
  </si>
  <si>
    <t xml:space="preserve">джинсы чёрные широкие </t>
  </si>
  <si>
    <t>колодка для глажки</t>
  </si>
  <si>
    <t>перья цесарки</t>
  </si>
  <si>
    <t>для левши</t>
  </si>
  <si>
    <t>арабская одежда для мужчин</t>
  </si>
  <si>
    <t>скипидарная эмульсия белая</t>
  </si>
  <si>
    <t>кепка мужская polo</t>
  </si>
  <si>
    <t>майки для девушек</t>
  </si>
  <si>
    <t xml:space="preserve">рубашка лен женская </t>
  </si>
  <si>
    <t>азелит для ванны</t>
  </si>
  <si>
    <t>мятные леденцы без сахара</t>
  </si>
  <si>
    <t>специи для колбасок</t>
  </si>
  <si>
    <t>бейсболка кельвин кляйн</t>
  </si>
  <si>
    <t>краска для дачи</t>
  </si>
  <si>
    <t>спрей для чистки очков</t>
  </si>
  <si>
    <t>кулон капля</t>
  </si>
  <si>
    <t>чехол для телефона аниме</t>
  </si>
  <si>
    <t>кепка женская tommy</t>
  </si>
  <si>
    <t>ночная сорочка женская с рукавами</t>
  </si>
  <si>
    <t>boss для мужчин обувь</t>
  </si>
  <si>
    <t>пенал для кистей канцелярские товары</t>
  </si>
  <si>
    <t xml:space="preserve">все для аквариума </t>
  </si>
  <si>
    <t>детские босоножки для мальчиков</t>
  </si>
  <si>
    <t>ключница кожаная женская</t>
  </si>
  <si>
    <t xml:space="preserve">юбка женская карандаш </t>
  </si>
  <si>
    <t>пижама для дома женская</t>
  </si>
  <si>
    <t>сандали для мальчика kapika</t>
  </si>
  <si>
    <t>пилки для маникюра runail</t>
  </si>
  <si>
    <t>платье на выпускной для детей</t>
  </si>
  <si>
    <t>бузина черная</t>
  </si>
  <si>
    <t>кружевная резинка</t>
  </si>
  <si>
    <t>лампа светодиодная h11</t>
  </si>
  <si>
    <t>тарелка красивая</t>
  </si>
  <si>
    <t>слайдеры эйфория</t>
  </si>
  <si>
    <t>банты для волос детские</t>
  </si>
  <si>
    <t>закваска ржаная</t>
  </si>
  <si>
    <t>игрушка для собак кость</t>
  </si>
  <si>
    <t>розовая сковорода</t>
  </si>
  <si>
    <t>куртка короткая весна</t>
  </si>
  <si>
    <t>рюкзак с радужными лямками</t>
  </si>
  <si>
    <t>магнитный пояс</t>
  </si>
  <si>
    <t>детская демисезонная куртка для мальчика</t>
  </si>
  <si>
    <t>вытяжка кухонная с фильтром</t>
  </si>
  <si>
    <t xml:space="preserve">сумочка женская маленькая </t>
  </si>
  <si>
    <t xml:space="preserve">наклейки для декора </t>
  </si>
  <si>
    <t>серебрянные гвоздики</t>
  </si>
  <si>
    <t>тейпы для подбородка</t>
  </si>
  <si>
    <t>комплект нижнего белья белый</t>
  </si>
  <si>
    <t>файл для документов</t>
  </si>
  <si>
    <t>голодная гусеница</t>
  </si>
  <si>
    <t>корм для собак проплан с лососем</t>
  </si>
  <si>
    <t>мягкая игрушка для новорожденных</t>
  </si>
  <si>
    <t>крепеж для качелей</t>
  </si>
  <si>
    <t>кепки с надписями</t>
  </si>
  <si>
    <t>нижнее бельё женское кружевное комплект</t>
  </si>
  <si>
    <t>эстель биография</t>
  </si>
  <si>
    <t>экспедиционная канистра</t>
  </si>
  <si>
    <t xml:space="preserve">лямбда зонд </t>
  </si>
  <si>
    <t>одеяло натуральное</t>
  </si>
  <si>
    <t>игровая панель</t>
  </si>
  <si>
    <t xml:space="preserve">белая краска для волос </t>
  </si>
  <si>
    <t>теплая пижама для мальчика</t>
  </si>
  <si>
    <t>ледяная маска</t>
  </si>
  <si>
    <t>капсулы для кофемашин</t>
  </si>
  <si>
    <t>ружьё для подводной охоты</t>
  </si>
  <si>
    <t xml:space="preserve">шапочка для новорождённого </t>
  </si>
  <si>
    <t>открытка детская</t>
  </si>
  <si>
    <t>прелесть маска для волос</t>
  </si>
  <si>
    <t>деревянная коробка для хранения</t>
  </si>
  <si>
    <t>чашка для малыша</t>
  </si>
  <si>
    <t>ершик для унатаза</t>
  </si>
  <si>
    <t>юбки для полных</t>
  </si>
  <si>
    <t>контейнер для наушников</t>
  </si>
  <si>
    <t>джинсы женские молния сзади</t>
  </si>
  <si>
    <t>kapika для девочек обувь</t>
  </si>
  <si>
    <t>питательные маски для волос</t>
  </si>
  <si>
    <t xml:space="preserve">формы для выпечки хлеба </t>
  </si>
  <si>
    <t>фата блестящая</t>
  </si>
  <si>
    <t>крона зарядное устройство</t>
  </si>
  <si>
    <t>дорожная поилка</t>
  </si>
  <si>
    <t xml:space="preserve">жилет женский вязаный </t>
  </si>
  <si>
    <t>электрическая конфорка</t>
  </si>
  <si>
    <t xml:space="preserve">адресная табличка </t>
  </si>
  <si>
    <t>абажур для бани угловой</t>
  </si>
  <si>
    <t>чашка для кофе стекло</t>
  </si>
  <si>
    <t>средства до депиляции</t>
  </si>
  <si>
    <t>женская сумка для документов</t>
  </si>
  <si>
    <t>ручка для спининга</t>
  </si>
  <si>
    <t>краска спрей для кожи</t>
  </si>
  <si>
    <t>карандаш для бровей тату</t>
  </si>
  <si>
    <t>дозатор мыла диспенсер для рук дозатор для мыла</t>
  </si>
  <si>
    <t>голубая бейсболка</t>
  </si>
  <si>
    <t>payot маска для лица</t>
  </si>
  <si>
    <t>телескопическая указка</t>
  </si>
  <si>
    <t>набор для плетения из резиночек</t>
  </si>
  <si>
    <t xml:space="preserve">костюм военный для девочки </t>
  </si>
  <si>
    <t xml:space="preserve">доски деревянные </t>
  </si>
  <si>
    <t>детская обувь kari</t>
  </si>
  <si>
    <t>полиция костюм</t>
  </si>
  <si>
    <t>броваллия</t>
  </si>
  <si>
    <t>бумага принтерная</t>
  </si>
  <si>
    <t xml:space="preserve">настольная игра для детей </t>
  </si>
  <si>
    <t>туфли  женские натуральная кожа</t>
  </si>
  <si>
    <t xml:space="preserve">футляр для </t>
  </si>
  <si>
    <t>сапоги зимние женские натуральная кожа зеленые</t>
  </si>
  <si>
    <t>продукция эстель</t>
  </si>
  <si>
    <t>пилка для электролобзика</t>
  </si>
  <si>
    <t>инструменты для садовода</t>
  </si>
  <si>
    <t xml:space="preserve">конопляное масло </t>
  </si>
  <si>
    <t>befree женская футболка</t>
  </si>
  <si>
    <t>футболка  черная</t>
  </si>
  <si>
    <t>чехлы на сиденье автомобиля</t>
  </si>
  <si>
    <t>испанская женская обувь</t>
  </si>
  <si>
    <t>тапки пляжные мужские</t>
  </si>
  <si>
    <t>для обуви губка</t>
  </si>
  <si>
    <t xml:space="preserve">кроссовки натуральная кожа женские </t>
  </si>
  <si>
    <t>пакет тряпичный</t>
  </si>
  <si>
    <t>игрушка для песка</t>
  </si>
  <si>
    <t>куртка женская удлиненная зимняя</t>
  </si>
  <si>
    <t>цепочка серебро 925 женская</t>
  </si>
  <si>
    <t>лёгкие летние брюки</t>
  </si>
  <si>
    <t>палочка для уха</t>
  </si>
  <si>
    <t>тряпка для протирки автомобиля</t>
  </si>
  <si>
    <t>коробки для документов</t>
  </si>
  <si>
    <t>маркер для дерева</t>
  </si>
  <si>
    <t>куртка женская на кнопках</t>
  </si>
  <si>
    <t>зимний костюм мужской для охоты</t>
  </si>
  <si>
    <t>спортивная маленькая сумка</t>
  </si>
  <si>
    <t>тонометр запястный</t>
  </si>
  <si>
    <t>hugo для мужчин обувь</t>
  </si>
  <si>
    <t>велосипедки для мужчин</t>
  </si>
  <si>
    <t>футболка с капюшоном детская</t>
  </si>
  <si>
    <t>килт мужской для бани</t>
  </si>
  <si>
    <t>бандаж для пальца руки</t>
  </si>
  <si>
    <t xml:space="preserve">guess футболка женская </t>
  </si>
  <si>
    <t>жилет для девочки 140</t>
  </si>
  <si>
    <t xml:space="preserve">палет краска для волос </t>
  </si>
  <si>
    <t>щенячий патруль машина</t>
  </si>
  <si>
    <t>серьга для уха</t>
  </si>
  <si>
    <t>алмазная мозаика религия</t>
  </si>
  <si>
    <t>карандаш для губ 776</t>
  </si>
  <si>
    <t>глазки для игрушек 8 мм</t>
  </si>
  <si>
    <t>набор для доктора</t>
  </si>
  <si>
    <t>туфли детские для девочек</t>
  </si>
  <si>
    <t>для крещения одежда мальчики</t>
  </si>
  <si>
    <t>проволока алюминиевая</t>
  </si>
  <si>
    <t>подушки для шеи в дорогу</t>
  </si>
  <si>
    <t>крем для интимной депиляции</t>
  </si>
  <si>
    <t>аксессуары для палатки</t>
  </si>
  <si>
    <t>боли для беременных</t>
  </si>
  <si>
    <t>купальник для девочек adidas</t>
  </si>
  <si>
    <t>la'dor для волос</t>
  </si>
  <si>
    <t>косилка электрическая</t>
  </si>
  <si>
    <t>листы для ламинатора</t>
  </si>
  <si>
    <t>чашки для топа</t>
  </si>
  <si>
    <t>твое футболка детская</t>
  </si>
  <si>
    <t>пелёнки непромокаемые</t>
  </si>
  <si>
    <t>визор для шлема ls2</t>
  </si>
  <si>
    <t>бутылка для водки</t>
  </si>
  <si>
    <t>чехол для iphone 13 pro picture box</t>
  </si>
  <si>
    <t xml:space="preserve">для печенья </t>
  </si>
  <si>
    <t>coconut milk для волос</t>
  </si>
  <si>
    <t>одежда для девочки 2 года</t>
  </si>
  <si>
    <t>перегородка для зонирования</t>
  </si>
  <si>
    <t>пурина про план для котят</t>
  </si>
  <si>
    <t>пульт для нот</t>
  </si>
  <si>
    <t>кастрюля для запекания</t>
  </si>
  <si>
    <t>ёмкость для растительного масла</t>
  </si>
  <si>
    <t>тоник чёрный жемчуг</t>
  </si>
  <si>
    <t>бумага для завивки</t>
  </si>
  <si>
    <t>кисть для стен</t>
  </si>
  <si>
    <t>одежда для походов</t>
  </si>
  <si>
    <t>джинсовая юбка для беременных</t>
  </si>
  <si>
    <t>паспорт для торта</t>
  </si>
  <si>
    <t>стойка для зонтов</t>
  </si>
  <si>
    <t>ортопедическая подушка для малыша</t>
  </si>
  <si>
    <t>атлас по истории 6 класс история россии</t>
  </si>
  <si>
    <t xml:space="preserve">сетка заборная </t>
  </si>
  <si>
    <t>толстовка для мальчика глория джинс</t>
  </si>
  <si>
    <t>шнур micro usb для зарядки</t>
  </si>
  <si>
    <t>покрывало мятное</t>
  </si>
  <si>
    <t>полки для хранения одежды</t>
  </si>
  <si>
    <t>чехол для телефона itel</t>
  </si>
  <si>
    <t>детский трёхколесный велосипед</t>
  </si>
  <si>
    <t>грунтовка для дерева под покраску</t>
  </si>
  <si>
    <t>рубашка клетка мужская</t>
  </si>
  <si>
    <t>пряник майнкрафт</t>
  </si>
  <si>
    <t>хранение для круп</t>
  </si>
  <si>
    <t>шезлонги для дачи пластиковые</t>
  </si>
  <si>
    <t>катя и крокодил</t>
  </si>
  <si>
    <t>чистая линия бальзам для губ</t>
  </si>
  <si>
    <t>лада веста игрушечная</t>
  </si>
  <si>
    <t>лоток для украшений</t>
  </si>
  <si>
    <t>контейнер для хранения пластиковый с крышкой</t>
  </si>
  <si>
    <t>летние ботинки для девочек</t>
  </si>
  <si>
    <t>серебряный век</t>
  </si>
  <si>
    <t>зарядное устройство для хуавей</t>
  </si>
  <si>
    <t>бумага золотая</t>
  </si>
  <si>
    <t>обувь для маленьких мальчиков</t>
  </si>
  <si>
    <t>белая футболка с красным принтом</t>
  </si>
  <si>
    <t>срок хранения заказа</t>
  </si>
  <si>
    <t>наполнитель для туалета комкующийся</t>
  </si>
  <si>
    <t>апликаторы для теней</t>
  </si>
  <si>
    <t>держатель для мусорного пакета</t>
  </si>
  <si>
    <t>корм для хаски</t>
  </si>
  <si>
    <t>york хозяйственные товары</t>
  </si>
  <si>
    <t>серебряный клатч</t>
  </si>
  <si>
    <t>матрас для кемпинга</t>
  </si>
  <si>
    <t>ярко зеленое платье</t>
  </si>
  <si>
    <t>сумка для большого тенниса</t>
  </si>
  <si>
    <t>нёрф пистолет</t>
  </si>
  <si>
    <t>тайпы для лица</t>
  </si>
  <si>
    <t>сушилка для белья товары хозяйственные</t>
  </si>
  <si>
    <t>nobbaro для женщин обувь</t>
  </si>
  <si>
    <t>набор матовых карандашей для губ</t>
  </si>
  <si>
    <t>бритва для кошек</t>
  </si>
  <si>
    <t>сися</t>
  </si>
  <si>
    <t>кружка маме на день рождения</t>
  </si>
  <si>
    <t>футболка сербия</t>
  </si>
  <si>
    <t>шлифовальная для дерева</t>
  </si>
  <si>
    <t xml:space="preserve">насос для машины </t>
  </si>
  <si>
    <t>шары светящиеся</t>
  </si>
  <si>
    <t>для голубей</t>
  </si>
  <si>
    <t>блуза женская офисная</t>
  </si>
  <si>
    <t>пляжное полотенце круглое</t>
  </si>
  <si>
    <t>коврик для кормления</t>
  </si>
  <si>
    <t>стол для тениса</t>
  </si>
  <si>
    <t>love republic футболка для женщин</t>
  </si>
  <si>
    <t>шприц для духов</t>
  </si>
  <si>
    <t>ветровки для девочек демисезон</t>
  </si>
  <si>
    <t>плакат на день рождения</t>
  </si>
  <si>
    <t>пылесос на аккумуляторе</t>
  </si>
  <si>
    <t>кроксы для мужчин</t>
  </si>
  <si>
    <t>тарелка красная</t>
  </si>
  <si>
    <t>на коляску игрушка</t>
  </si>
  <si>
    <t>иллюстрированная библия для детей</t>
  </si>
  <si>
    <t>подставка для бутылей</t>
  </si>
  <si>
    <t>topface для губ</t>
  </si>
  <si>
    <t>matrix для окрашенных волос</t>
  </si>
  <si>
    <t>блестящие наклейки</t>
  </si>
  <si>
    <t>корм для собак гастро</t>
  </si>
  <si>
    <t>жидкость для снятия геля</t>
  </si>
  <si>
    <t>живица для волос</t>
  </si>
  <si>
    <t>кофта спортивная женская найк</t>
  </si>
  <si>
    <t>кокосовая мука 500</t>
  </si>
  <si>
    <t>чехлы для iphone 7</t>
  </si>
  <si>
    <t>женская куртка с цветочным принтом</t>
  </si>
  <si>
    <t>обувь антилопа для девочек детская</t>
  </si>
  <si>
    <t>масло для волос likato</t>
  </si>
  <si>
    <t>карика и вали приключения</t>
  </si>
  <si>
    <t>ткань шёлк</t>
  </si>
  <si>
    <t>аккумуляторная сабельная пила</t>
  </si>
  <si>
    <t>бутылочки для кормления стекло</t>
  </si>
  <si>
    <t>обувь ecco мужская</t>
  </si>
  <si>
    <t>заготовка для куклы</t>
  </si>
  <si>
    <t>майка в сетку мужская</t>
  </si>
  <si>
    <t>настольная игра барабашка</t>
  </si>
  <si>
    <t>капус мусс для волос</t>
  </si>
  <si>
    <t>труба для электропроводки</t>
  </si>
  <si>
    <t>эпоксидная смола молды</t>
  </si>
  <si>
    <t>гель для бритья жилет</t>
  </si>
  <si>
    <t>ромпер для мальчика</t>
  </si>
  <si>
    <t>золотая краска пищевая</t>
  </si>
  <si>
    <t>военная форма горка</t>
  </si>
  <si>
    <t>леска для триммера армированная</t>
  </si>
  <si>
    <t>парео пляжное турция</t>
  </si>
  <si>
    <t>акция черная пятница</t>
  </si>
  <si>
    <t>волшебная лейка</t>
  </si>
  <si>
    <t>полка для монитора</t>
  </si>
  <si>
    <t>палитра для ногтей веерная</t>
  </si>
  <si>
    <t>футляр для одежды</t>
  </si>
  <si>
    <t>олимпийка для бега</t>
  </si>
  <si>
    <t>игра пятница</t>
  </si>
  <si>
    <t>мария мелия</t>
  </si>
  <si>
    <t>кожа для мебели жидкая</t>
  </si>
  <si>
    <t>чехол для зарядки и наушников</t>
  </si>
  <si>
    <t>куртка весенняя спортивная</t>
  </si>
  <si>
    <t xml:space="preserve">спрей для веснушек </t>
  </si>
  <si>
    <t>мусс для укладки волос шварцкопф</t>
  </si>
  <si>
    <t>пластиковый чехол для iphone 11</t>
  </si>
  <si>
    <t>фруктовая горчица</t>
  </si>
  <si>
    <t>шарики для слайма</t>
  </si>
  <si>
    <t>краска для тканей черная</t>
  </si>
  <si>
    <t>пенка для лица для чувствительной кожи</t>
  </si>
  <si>
    <t>тарелка матовая</t>
  </si>
  <si>
    <t>блендер измельчитель для мяса</t>
  </si>
  <si>
    <t>серая толстовка мужская</t>
  </si>
  <si>
    <t>шорты глория джинс для мальчика</t>
  </si>
  <si>
    <t>подарочная коробка маме</t>
  </si>
  <si>
    <t>популярная косметика</t>
  </si>
  <si>
    <t>скатерть овальная силиконовая</t>
  </si>
  <si>
    <t>бальное платье на выпускной для девушки</t>
  </si>
  <si>
    <t>теннисный мяч на резинке</t>
  </si>
  <si>
    <t>пряжа троицкая подмосковная</t>
  </si>
  <si>
    <t>насадка для электрической щетки</t>
  </si>
  <si>
    <t>футболка детская в полоску</t>
  </si>
  <si>
    <t>переплётный картон</t>
  </si>
  <si>
    <t>лира для сыра</t>
  </si>
  <si>
    <t>корм для кошек сухой 5кг</t>
  </si>
  <si>
    <t>гель жля стирки</t>
  </si>
  <si>
    <t>органайзер для брюк</t>
  </si>
  <si>
    <t>средство для мойки автомобиля</t>
  </si>
  <si>
    <t>подвески для бижутерии</t>
  </si>
  <si>
    <t>помада тёмная</t>
  </si>
  <si>
    <t>жилетка женская из эко кожи</t>
  </si>
  <si>
    <t>мастерская лавровых</t>
  </si>
  <si>
    <t>кубики деревянные алфавит</t>
  </si>
  <si>
    <t>сон вон пхён</t>
  </si>
  <si>
    <t>палочки для орхидей</t>
  </si>
  <si>
    <t>футболка наруто для девочек</t>
  </si>
  <si>
    <t>аппараты для маникюра</t>
  </si>
  <si>
    <t>картина на холсте репродукция</t>
  </si>
  <si>
    <t>каша детская без сахара</t>
  </si>
  <si>
    <t>гантеля разборная</t>
  </si>
  <si>
    <t>блины для гантелей</t>
  </si>
  <si>
    <t>проволока для сварки без газа</t>
  </si>
  <si>
    <t xml:space="preserve">пигменты для перманентного макияжа </t>
  </si>
  <si>
    <t>aravia тоник для лица</t>
  </si>
  <si>
    <t>таблички для огорода</t>
  </si>
  <si>
    <t>конверты для сервировки</t>
  </si>
  <si>
    <t>набор коробок для шаров</t>
  </si>
  <si>
    <t>женские лёгкие куртки</t>
  </si>
  <si>
    <t>замки для украшений</t>
  </si>
  <si>
    <t>толстовка укороченная для девочек</t>
  </si>
  <si>
    <t>платья домашнее</t>
  </si>
  <si>
    <t>бомбочки для ванны с сюрпризом</t>
  </si>
  <si>
    <t>портфель школьный для девочки 12 лет</t>
  </si>
  <si>
    <t>серьги для пупка</t>
  </si>
  <si>
    <t>мист для тела парфюмированный</t>
  </si>
  <si>
    <t>натура сиберика детская</t>
  </si>
  <si>
    <t>чистящее средство для посуды елизар</t>
  </si>
  <si>
    <t>шоколадная паста milka</t>
  </si>
  <si>
    <t>лампа для настольной лампы</t>
  </si>
  <si>
    <t>зубная щётка бамбуковая</t>
  </si>
  <si>
    <t>кератин маска для волос</t>
  </si>
  <si>
    <t>спиннер для фигурного катания proskating</t>
  </si>
  <si>
    <t>гель лаки для ногтей инди</t>
  </si>
  <si>
    <t xml:space="preserve">юбка длиная </t>
  </si>
  <si>
    <t>шампунь с яблочным уксусом</t>
  </si>
  <si>
    <t>пижама для роддома</t>
  </si>
  <si>
    <t>учимся учиться и действовать</t>
  </si>
  <si>
    <t>нивея пена для бритья</t>
  </si>
  <si>
    <t>чёрное платье на бретелях</t>
  </si>
  <si>
    <t>футболка женская asics</t>
  </si>
  <si>
    <t>кроссовки для бега найк</t>
  </si>
  <si>
    <t>блуза женская с длинным рукавом</t>
  </si>
  <si>
    <t>шлейка для лабрадора</t>
  </si>
  <si>
    <t>акустический экран для микрофона</t>
  </si>
  <si>
    <t>перчатки для бани</t>
  </si>
  <si>
    <t>масло для увеличения груди</t>
  </si>
  <si>
    <t>краска для асфальта</t>
  </si>
  <si>
    <t xml:space="preserve">скакалка гимнастическая </t>
  </si>
  <si>
    <t>футболка мужская 9 мая</t>
  </si>
  <si>
    <t>брумс детская одежда</t>
  </si>
  <si>
    <t>яблоки вяленые</t>
  </si>
  <si>
    <t>спрей для закрашивания волос</t>
  </si>
  <si>
    <t>куртка осеняя мужская</t>
  </si>
  <si>
    <t>чехол iphone 8 plus с надписями</t>
  </si>
  <si>
    <t>женская одежда oodji</t>
  </si>
  <si>
    <t xml:space="preserve">широкие джинсы для девочек </t>
  </si>
  <si>
    <t>расчёска для детей</t>
  </si>
  <si>
    <t>kariguz одеяло</t>
  </si>
  <si>
    <t>застёжки для сережек</t>
  </si>
  <si>
    <t>футболка бродячие псы</t>
  </si>
  <si>
    <t>рубашки мужские с надписями</t>
  </si>
  <si>
    <t>кожух для ушм</t>
  </si>
  <si>
    <t>возбуждающий для женщин</t>
  </si>
  <si>
    <t>магнитола на солярис</t>
  </si>
  <si>
    <t>масло авокадо для тела</t>
  </si>
  <si>
    <t>бант стиляги</t>
  </si>
  <si>
    <t xml:space="preserve">стулья барные </t>
  </si>
  <si>
    <t xml:space="preserve">красная тоника </t>
  </si>
  <si>
    <t>губка для кухни</t>
  </si>
  <si>
    <t>комплект полотенец турция</t>
  </si>
  <si>
    <t xml:space="preserve">туалетная бумага 3 слоя </t>
  </si>
  <si>
    <t>форма кулинарная круглая</t>
  </si>
  <si>
    <t>повязка на голову малышам</t>
  </si>
  <si>
    <t>магнитная зарядка micro usb</t>
  </si>
  <si>
    <t>роликовые коньки для девочек</t>
  </si>
  <si>
    <t>наклейки боевая классика</t>
  </si>
  <si>
    <t>подсвечник из камня</t>
  </si>
  <si>
    <t>клеящиеся подушечки</t>
  </si>
  <si>
    <t>индола шампунь для окрашенных</t>
  </si>
  <si>
    <t>веер японский</t>
  </si>
  <si>
    <t>набор канцелярии для школьника</t>
  </si>
  <si>
    <t>гель для умывания биодерма</t>
  </si>
  <si>
    <t>пылесос для дома сухая и влажная уборка</t>
  </si>
  <si>
    <t xml:space="preserve">деревянные кубики </t>
  </si>
  <si>
    <t>комбинезон поддева для малышей</t>
  </si>
  <si>
    <t>вязанная повязка на голову женская</t>
  </si>
  <si>
    <t>форфоровая кукла</t>
  </si>
  <si>
    <t>коляска минни маус</t>
  </si>
  <si>
    <t>одежда для женщин верхняя одежда спорт</t>
  </si>
  <si>
    <t>держатель для страниц</t>
  </si>
  <si>
    <t>постельное 1,5 бязь</t>
  </si>
  <si>
    <t>подгузники для куклы</t>
  </si>
  <si>
    <t>сувенир лягушка</t>
  </si>
  <si>
    <t xml:space="preserve">женская ночная сорочка </t>
  </si>
  <si>
    <t xml:space="preserve">ручка для крышки </t>
  </si>
  <si>
    <t>бюстгалтер с широкими лямками</t>
  </si>
  <si>
    <t>джинсы для девочки серые</t>
  </si>
  <si>
    <t>электрические щётки</t>
  </si>
  <si>
    <t>военная ткань</t>
  </si>
  <si>
    <t>пасхальная статуэтка</t>
  </si>
  <si>
    <t>стаканчики для чая</t>
  </si>
  <si>
    <t>купальник глория</t>
  </si>
  <si>
    <t>кофе японский</t>
  </si>
  <si>
    <t>женская вельветовая рубашка</t>
  </si>
  <si>
    <t xml:space="preserve">чёрное платье на выпускной </t>
  </si>
  <si>
    <t>марк твен приключения тома сойера</t>
  </si>
  <si>
    <t>аккумулятор для роутера мтс</t>
  </si>
  <si>
    <t>вязаное полотно</t>
  </si>
  <si>
    <t>пенка для снятия макияжа с лица и глаз</t>
  </si>
  <si>
    <t>колесо для роликов</t>
  </si>
  <si>
    <t>омега 3 турция</t>
  </si>
  <si>
    <t>сок яблочный концентрированный</t>
  </si>
  <si>
    <t>бальзам для губ лечебный</t>
  </si>
  <si>
    <t>казачья шашка</t>
  </si>
  <si>
    <t>косуха куртка женская замша</t>
  </si>
  <si>
    <t xml:space="preserve">рубашка военная </t>
  </si>
  <si>
    <t>пинцет для носа</t>
  </si>
  <si>
    <t>платья 19 века</t>
  </si>
  <si>
    <t>рюкзак каркасный для мальчика</t>
  </si>
  <si>
    <t>бант для упаковки большой</t>
  </si>
  <si>
    <t>шнур для белья</t>
  </si>
  <si>
    <t xml:space="preserve">17 в 1 для волос </t>
  </si>
  <si>
    <t xml:space="preserve">кружка черная </t>
  </si>
  <si>
    <t>затаенная боль</t>
  </si>
  <si>
    <t xml:space="preserve">кепка детская для девочки </t>
  </si>
  <si>
    <t>ремешок для часов tissot</t>
  </si>
  <si>
    <t>сыворотка для увлажнения лица</t>
  </si>
  <si>
    <t>безрукавка белая</t>
  </si>
  <si>
    <t>ecco сумка мужская</t>
  </si>
  <si>
    <t>ерш для бутылок</t>
  </si>
  <si>
    <t xml:space="preserve">книга для записи рецептов </t>
  </si>
  <si>
    <t>солярис лем</t>
  </si>
  <si>
    <t xml:space="preserve">блестящие туфли </t>
  </si>
  <si>
    <t>машинки для мальчиков маленькие</t>
  </si>
  <si>
    <t>тиара детская</t>
  </si>
  <si>
    <t>трос замок для велосипеда</t>
  </si>
  <si>
    <t>дезодорант для туалета</t>
  </si>
  <si>
    <t>турецкая одежда для женщин</t>
  </si>
  <si>
    <t>волшебная ночь подушка</t>
  </si>
  <si>
    <t>отбеливающие маски для лица</t>
  </si>
  <si>
    <t>кроссовки для девочек 31 размер</t>
  </si>
  <si>
    <t>краски для школы</t>
  </si>
  <si>
    <t>украшения с камнями</t>
  </si>
  <si>
    <t xml:space="preserve">сандали детские для девочки </t>
  </si>
  <si>
    <t>кепка мужская хлопок</t>
  </si>
  <si>
    <t>прозрачный чехол 7 для iphone</t>
  </si>
  <si>
    <t>цитрат натрия</t>
  </si>
  <si>
    <t>кухонная гарнитура</t>
  </si>
  <si>
    <t>готовая удочка</t>
  </si>
  <si>
    <t>стремянка nika</t>
  </si>
  <si>
    <t>вкладыши для груди baby go</t>
  </si>
  <si>
    <t xml:space="preserve">орёл </t>
  </si>
  <si>
    <t>приспособление для завязывания шаров</t>
  </si>
  <si>
    <t>тени для век серебристые</t>
  </si>
  <si>
    <t xml:space="preserve">сумка для хранения </t>
  </si>
  <si>
    <t>куртка женская весеа</t>
  </si>
  <si>
    <t>туника теплая женская большого размера</t>
  </si>
  <si>
    <t>фреза для аппаратного маникюра</t>
  </si>
  <si>
    <t>защитная пленка от солнца</t>
  </si>
  <si>
    <t>складная мусорная корзина attache</t>
  </si>
  <si>
    <t>ткань для батика</t>
  </si>
  <si>
    <t>школьная форма для девочек платье и фартук</t>
  </si>
  <si>
    <t>сказка 12 месяцев</t>
  </si>
  <si>
    <t>жёлтый кардиган</t>
  </si>
  <si>
    <t>формы для печенья пасха</t>
  </si>
  <si>
    <t xml:space="preserve">карзина для белья </t>
  </si>
  <si>
    <t>блуза женская укороченная</t>
  </si>
  <si>
    <t xml:space="preserve">тушь цветная </t>
  </si>
  <si>
    <t>туалетная вода светская львица</t>
  </si>
  <si>
    <t>родовая книга</t>
  </si>
  <si>
    <t>краски для ванны</t>
  </si>
  <si>
    <t xml:space="preserve">аксессуары для фотосессии </t>
  </si>
  <si>
    <t>памятники</t>
  </si>
  <si>
    <t>заготовка для шкатулки</t>
  </si>
  <si>
    <t>пальто женская весна-осень</t>
  </si>
  <si>
    <t>массажер для шеи, плеч и спины</t>
  </si>
  <si>
    <t>пчелиный яд</t>
  </si>
  <si>
    <t>льняная куртка</t>
  </si>
  <si>
    <t>футболки befree для женщин</t>
  </si>
  <si>
    <t>футболка для парней</t>
  </si>
  <si>
    <t>игры для 6 лет</t>
  </si>
  <si>
    <t>крем гель для лица корея</t>
  </si>
  <si>
    <t>ленты для шариков</t>
  </si>
  <si>
    <t>катушки для металлоискателя</t>
  </si>
  <si>
    <t>dewal машинка для стрижки волос</t>
  </si>
  <si>
    <t>трусы для девочек детские белье</t>
  </si>
  <si>
    <t>сетка комуфляжная</t>
  </si>
  <si>
    <t>джемпер для девочки глория джинс</t>
  </si>
  <si>
    <t>велосипед для 8 лет</t>
  </si>
  <si>
    <t>спрей для укрепления волос</t>
  </si>
  <si>
    <t>лезвия derby</t>
  </si>
  <si>
    <t>бокал королевы рождаются в апреле</t>
  </si>
  <si>
    <t>одеяло 2 спальное зимнее верблюжье</t>
  </si>
  <si>
    <t>рюкзачки для девочек</t>
  </si>
  <si>
    <t xml:space="preserve">кроксы для мальчика </t>
  </si>
  <si>
    <t>контейнер для пирожных</t>
  </si>
  <si>
    <t xml:space="preserve">рубашка женская лен </t>
  </si>
  <si>
    <t>подтяжки для детей</t>
  </si>
  <si>
    <t xml:space="preserve">ремень для apple watch </t>
  </si>
  <si>
    <t>увлажняющие маски для волос</t>
  </si>
  <si>
    <t>шляпа панама женская демисезонная</t>
  </si>
  <si>
    <t>комплект белья для новорожденных постельного</t>
  </si>
  <si>
    <t>духи сахарная вата</t>
  </si>
  <si>
    <t>подводка фломастер коричневая</t>
  </si>
  <si>
    <t>ковш для воска</t>
  </si>
  <si>
    <t>крем баня сауна</t>
  </si>
  <si>
    <t>карандаш для губ divage</t>
  </si>
  <si>
    <t>дизайнерская футболка</t>
  </si>
  <si>
    <t>техника для сада</t>
  </si>
  <si>
    <t>палеонтология</t>
  </si>
  <si>
    <t>расческа для массажа головы</t>
  </si>
  <si>
    <t>тряпочка из микрофибры</t>
  </si>
  <si>
    <t>кружка парная</t>
  </si>
  <si>
    <t>средство для снятия тейпа</t>
  </si>
  <si>
    <t>коляска babalo 2022</t>
  </si>
  <si>
    <t>мамины котята</t>
  </si>
  <si>
    <t>халяль лак</t>
  </si>
  <si>
    <t>мужская спортивная ветровка</t>
  </si>
  <si>
    <t>фольгированная звезда</t>
  </si>
  <si>
    <t>комплект мебели для ванной</t>
  </si>
  <si>
    <t xml:space="preserve">пасхальные пряники </t>
  </si>
  <si>
    <t>все для выпечки тортов</t>
  </si>
  <si>
    <t>газ для воздушных шаров</t>
  </si>
  <si>
    <t>комбинезон для куклы</t>
  </si>
  <si>
    <t>чехол для 11 про</t>
  </si>
  <si>
    <t>бальзам для блонд</t>
  </si>
  <si>
    <t>уличное освещение для дачи</t>
  </si>
  <si>
    <t>дверь деревянная</t>
  </si>
  <si>
    <t>роликовый бальзам для губ</t>
  </si>
  <si>
    <t>аравия крем вокруг глаз</t>
  </si>
  <si>
    <t>спец одежда поварская</t>
  </si>
  <si>
    <t>бантики для новорожденных</t>
  </si>
  <si>
    <t>гель для душа женский кокос</t>
  </si>
  <si>
    <t>акриловая краска для одежды</t>
  </si>
  <si>
    <t>лёгкие штаны женские</t>
  </si>
  <si>
    <t>белая мужская водолазка</t>
  </si>
  <si>
    <t>титановая ложка</t>
  </si>
  <si>
    <t>для проектора</t>
  </si>
  <si>
    <t>все для ваших ангелочков</t>
  </si>
  <si>
    <t>мужская летняя бейсболка</t>
  </si>
  <si>
    <t>средство для поверхностей</t>
  </si>
  <si>
    <t xml:space="preserve">фотосессия </t>
  </si>
  <si>
    <t>серьга одиночная золото</t>
  </si>
  <si>
    <t>гримёрный столик</t>
  </si>
  <si>
    <t>леггинсы в рубчик для беременных</t>
  </si>
  <si>
    <t>аккумуляторные батарейки пальчиковые</t>
  </si>
  <si>
    <t>micro usb зарядка</t>
  </si>
  <si>
    <t>гольфик для девочки</t>
  </si>
  <si>
    <t>чехол для гладильной доски тефлоновый</t>
  </si>
  <si>
    <t>серебряная вода</t>
  </si>
  <si>
    <t>хэллоуин для дома</t>
  </si>
  <si>
    <t>шарики для свадьбы</t>
  </si>
  <si>
    <t>наборы для покраски яиц</t>
  </si>
  <si>
    <t>штанги для ванной</t>
  </si>
  <si>
    <t>маска для лица разогревающая</t>
  </si>
  <si>
    <t>органайзер для пеленального стола</t>
  </si>
  <si>
    <t>фрутоняня паштет</t>
  </si>
  <si>
    <t>куртка и полукомбинезон для девочки</t>
  </si>
  <si>
    <t>игрушки для мальчика гараж</t>
  </si>
  <si>
    <t>глория джинс куртка для девочки</t>
  </si>
  <si>
    <t>сумка befree для женщин</t>
  </si>
  <si>
    <t>berrycup менструальная чаша</t>
  </si>
  <si>
    <t>липкий ролик для одежды</t>
  </si>
  <si>
    <t>панама кожаная</t>
  </si>
  <si>
    <t>нянька</t>
  </si>
  <si>
    <t>повязка на плечо</t>
  </si>
  <si>
    <t>солнцезащитный крем нивея</t>
  </si>
  <si>
    <t>туалетная вода земляника</t>
  </si>
  <si>
    <t>бюстгальтер для бега</t>
  </si>
  <si>
    <t>биты для шуруповерта ph2</t>
  </si>
  <si>
    <t xml:space="preserve">гимнастическая лента </t>
  </si>
  <si>
    <t>тонкая куртка для мальчика</t>
  </si>
  <si>
    <t>масло брокколи для волос</t>
  </si>
  <si>
    <t>тушь для ресниц l'oreal</t>
  </si>
  <si>
    <t>термопакеты для еды</t>
  </si>
  <si>
    <t>кастрюля из нержавейки</t>
  </si>
  <si>
    <t>спицы для вязания круговые 2</t>
  </si>
  <si>
    <t>запах дождя</t>
  </si>
  <si>
    <t>черная сумка через плечо женская</t>
  </si>
  <si>
    <t>платок повязка</t>
  </si>
  <si>
    <t>игрушка для кошек мышь</t>
  </si>
  <si>
    <t>платье для девочки весеннее</t>
  </si>
  <si>
    <t>насос для матраса электрический</t>
  </si>
  <si>
    <t>растения искусственные интерьерный штрих</t>
  </si>
  <si>
    <t>сушильная доска</t>
  </si>
  <si>
    <t>оперативная память ddr 2</t>
  </si>
  <si>
    <t>кофта худи мужская</t>
  </si>
  <si>
    <t>контейнер для перепелиных яиц</t>
  </si>
  <si>
    <t>клипса для бюстгалтера</t>
  </si>
  <si>
    <t>клей для стеклохолста</t>
  </si>
  <si>
    <t>бальзам для увелечения губ</t>
  </si>
  <si>
    <t>спрей 15 в 1 для волос</t>
  </si>
  <si>
    <t>надувная ванночка</t>
  </si>
  <si>
    <t>грунтовка эпоксидная</t>
  </si>
  <si>
    <t>выпрямитель polaris</t>
  </si>
  <si>
    <t xml:space="preserve">подушки для беременных </t>
  </si>
  <si>
    <t xml:space="preserve">зелёные штаны </t>
  </si>
  <si>
    <t>чехол для хонор 20s</t>
  </si>
  <si>
    <t>машина для песка</t>
  </si>
  <si>
    <t>лежанка для новорожденных</t>
  </si>
  <si>
    <t>мицелярная вода эвелин</t>
  </si>
  <si>
    <t>плетёная салфетка</t>
  </si>
  <si>
    <t>женское льняное платье</t>
  </si>
  <si>
    <t>погружной насос для воды ручеек</t>
  </si>
  <si>
    <t>памятка</t>
  </si>
  <si>
    <t>история жизни</t>
  </si>
  <si>
    <t xml:space="preserve">сумка для школы </t>
  </si>
  <si>
    <t>белая футболка поло женская</t>
  </si>
  <si>
    <t>резиновая швабра</t>
  </si>
  <si>
    <t>кукла манекен для макияжа</t>
  </si>
  <si>
    <t>колготки турция</t>
  </si>
  <si>
    <t>для колец на свадьбу</t>
  </si>
  <si>
    <t>елизор пятновыводитель</t>
  </si>
  <si>
    <t>кардиган с капюшоном женский вязаный</t>
  </si>
  <si>
    <t>платье для девочки фуксия</t>
  </si>
  <si>
    <t>шорты для мальчика 122</t>
  </si>
  <si>
    <t>серьги бижутерия цветы</t>
  </si>
  <si>
    <t>пятновыводитель lion</t>
  </si>
  <si>
    <t>слоёное тесто</t>
  </si>
  <si>
    <t>чехлы для iphone xr</t>
  </si>
  <si>
    <t>levis женская футболка</t>
  </si>
  <si>
    <t>спрей для волос парфюмированный</t>
  </si>
  <si>
    <t>титановая сковорода</t>
  </si>
  <si>
    <t>лак для живописи</t>
  </si>
  <si>
    <t>спортивная кофта на замке женская</t>
  </si>
  <si>
    <t>зубная щетка электрическая подростковая</t>
  </si>
  <si>
    <t>патчи для глаз одноразовые</t>
  </si>
  <si>
    <t>игра взрывные котята</t>
  </si>
  <si>
    <t xml:space="preserve">коляска babyton </t>
  </si>
  <si>
    <t>футболки для мальчиков набор</t>
  </si>
  <si>
    <t>книга для мам</t>
  </si>
  <si>
    <t>светодиодная лента автомобильная</t>
  </si>
  <si>
    <t>ароматизатор коньяк</t>
  </si>
  <si>
    <t>колготки для девочки капроновые бежевые</t>
  </si>
  <si>
    <t xml:space="preserve"> акамуляторная батарея для балгарки интерскол</t>
  </si>
  <si>
    <t>тушь для ресниц 2000 калорий</t>
  </si>
  <si>
    <t>лучшие друзья</t>
  </si>
  <si>
    <t>стакан для десертов</t>
  </si>
  <si>
    <t>для суставов бальзам</t>
  </si>
  <si>
    <t>перчатки для компрессионного трикотажа</t>
  </si>
  <si>
    <t>нос для клоуна</t>
  </si>
  <si>
    <t>туфли без каблука с открытой пяткой</t>
  </si>
  <si>
    <t xml:space="preserve">полотно для сабельной пилы </t>
  </si>
  <si>
    <t>клетчатка яблоко</t>
  </si>
  <si>
    <t>женские выпускные платья</t>
  </si>
  <si>
    <t>костюм тройка для мальчика летние</t>
  </si>
  <si>
    <t>cafe mimi крем для тела</t>
  </si>
  <si>
    <t xml:space="preserve">удобрение для газона </t>
  </si>
  <si>
    <t>обложка для удостоверения фсб</t>
  </si>
  <si>
    <t>кузня детская</t>
  </si>
  <si>
    <t>напальчники для игры на гитаре</t>
  </si>
  <si>
    <t>кроссовки женские тряпичные</t>
  </si>
  <si>
    <t>игровая клавиатура razer</t>
  </si>
  <si>
    <t>все для изготовления свечей</t>
  </si>
  <si>
    <t>футболка большая женская</t>
  </si>
  <si>
    <t>тройка мужская</t>
  </si>
  <si>
    <t>полотна для лобзика</t>
  </si>
  <si>
    <t>насадка для мойки высокого давления</t>
  </si>
  <si>
    <t>пижама новогодняя женская</t>
  </si>
  <si>
    <t>обувь из текстиля</t>
  </si>
  <si>
    <t>твое детям</t>
  </si>
  <si>
    <t>защитное стекло для iphone x</t>
  </si>
  <si>
    <t>водяное охлаждение процессора</t>
  </si>
  <si>
    <t>белая паста</t>
  </si>
  <si>
    <t>велохимия</t>
  </si>
  <si>
    <t>акция на платформе кроссовки женские</t>
  </si>
  <si>
    <t>маркеры для школы</t>
  </si>
  <si>
    <t>калькулятор товары канцелярские</t>
  </si>
  <si>
    <t>плащ женский прямой</t>
  </si>
  <si>
    <t>мужская флисовая куртка</t>
  </si>
  <si>
    <t>хозяйственные товары стиральный порошок</t>
  </si>
  <si>
    <t>великая книга о зайке</t>
  </si>
  <si>
    <t>шапка для парика</t>
  </si>
  <si>
    <t>нож для машинки</t>
  </si>
  <si>
    <t>londa лак для волос</t>
  </si>
  <si>
    <t xml:space="preserve">зимняя обувь женская </t>
  </si>
  <si>
    <t>упаковка для переезда</t>
  </si>
  <si>
    <t>organic kitchen скраб для лица</t>
  </si>
  <si>
    <t>лыжи для самоката</t>
  </si>
  <si>
    <t>согревающий пояс из шерсти</t>
  </si>
  <si>
    <t>пенопластизделия</t>
  </si>
  <si>
    <t>маленький рюкзак для девочек</t>
  </si>
  <si>
    <t>адаптер для ssd</t>
  </si>
  <si>
    <t>для кошек от глистов</t>
  </si>
  <si>
    <t>страпон на поясе</t>
  </si>
  <si>
    <t>слот для сим карты huawei</t>
  </si>
  <si>
    <t>чайник с подставкой для свечи</t>
  </si>
  <si>
    <t>каша для собак якаша</t>
  </si>
  <si>
    <t>игрушка лягушка мягкая</t>
  </si>
  <si>
    <t xml:space="preserve">ручка для планшета </t>
  </si>
  <si>
    <t>маска для линз</t>
  </si>
  <si>
    <t>костюм для лета</t>
  </si>
  <si>
    <t xml:space="preserve">маскотте женская обувь </t>
  </si>
  <si>
    <t>одежда мужская твое</t>
  </si>
  <si>
    <t>nike поясная сумка</t>
  </si>
  <si>
    <t xml:space="preserve">кружевная лента </t>
  </si>
  <si>
    <t>мостик для скрипки 4/4</t>
  </si>
  <si>
    <t>детская домашняя одежда</t>
  </si>
  <si>
    <t>карандаш для глаз перламутровый</t>
  </si>
  <si>
    <t>бумага подарочная прозрачная</t>
  </si>
  <si>
    <t>майка женская adidas</t>
  </si>
  <si>
    <t>шары на день рождения мужчине</t>
  </si>
  <si>
    <t>шармы для волос</t>
  </si>
  <si>
    <t>поатье футляр</t>
  </si>
  <si>
    <t>простая электроника для детей</t>
  </si>
  <si>
    <t>игрушки для ванной фонтан</t>
  </si>
  <si>
    <t>крафтовая посуда</t>
  </si>
  <si>
    <t>шорты для мальчика 116</t>
  </si>
  <si>
    <t>набедренная платформа</t>
  </si>
  <si>
    <t>летний костюм для охоты</t>
  </si>
  <si>
    <t>маска жля волос</t>
  </si>
  <si>
    <t xml:space="preserve">костюмы для детей </t>
  </si>
  <si>
    <t>синергетик для зеркал</t>
  </si>
  <si>
    <t>сандали для мальчика 33 размер</t>
  </si>
  <si>
    <t>глаза для вязанных игрушек</t>
  </si>
  <si>
    <t>комплекты штор гостиная</t>
  </si>
  <si>
    <t>трубка для капучинатора</t>
  </si>
  <si>
    <t>щетки для волос</t>
  </si>
  <si>
    <t>princessa сумка для женщин</t>
  </si>
  <si>
    <t>спреи для тела виктория сикрет</t>
  </si>
  <si>
    <t>вкладыш для коляски</t>
  </si>
  <si>
    <t>шоколадная фабрика</t>
  </si>
  <si>
    <t>доска черная</t>
  </si>
  <si>
    <t>кошелёк женский из натуральной кожи</t>
  </si>
  <si>
    <t>тоник для мелированных волос</t>
  </si>
  <si>
    <t>nyx тональная основа</t>
  </si>
  <si>
    <t xml:space="preserve">веревочка для крестика </t>
  </si>
  <si>
    <t>блестящий картон</t>
  </si>
  <si>
    <t>жировой фильтр на вытяжку</t>
  </si>
  <si>
    <t>швабра доя окон</t>
  </si>
  <si>
    <t>для хранения постельного белья</t>
  </si>
  <si>
    <t>мешок для сменной обуви для девочек</t>
  </si>
  <si>
    <t xml:space="preserve">утягивающее бельё </t>
  </si>
  <si>
    <t>коллекция кукол</t>
  </si>
  <si>
    <t>серая худи мужская</t>
  </si>
  <si>
    <t xml:space="preserve">эротическое нижнее бельё </t>
  </si>
  <si>
    <t>полуа для обуви</t>
  </si>
  <si>
    <t>пряжа ольга</t>
  </si>
  <si>
    <t>клетка для собак и кошек</t>
  </si>
  <si>
    <t>рюкзак яркий</t>
  </si>
  <si>
    <t>гель лак для ногтей зеленый</t>
  </si>
  <si>
    <t>кукла которая ходит</t>
  </si>
  <si>
    <t>платья классические</t>
  </si>
  <si>
    <t>маска для лба</t>
  </si>
  <si>
    <t>для качели</t>
  </si>
  <si>
    <t>ducray для волос</t>
  </si>
  <si>
    <t>средство для чистки кальяна</t>
  </si>
  <si>
    <t>фурнитура для двери</t>
  </si>
  <si>
    <t>платье летнее женское трапеция</t>
  </si>
  <si>
    <t>футляр для вилки</t>
  </si>
  <si>
    <t>шампунь дектярный</t>
  </si>
  <si>
    <t>крем для шеи и декольте красота</t>
  </si>
  <si>
    <t>шорты для мальчика детские майка</t>
  </si>
  <si>
    <t>полотенца для собак</t>
  </si>
  <si>
    <t>балон для шаров</t>
  </si>
  <si>
    <t>паблоски для девочек</t>
  </si>
  <si>
    <t>наталия осояну</t>
  </si>
  <si>
    <t>кастинговая сеть 6 метров</t>
  </si>
  <si>
    <t>еда для кроликов</t>
  </si>
  <si>
    <t>тёрка бёрнер</t>
  </si>
  <si>
    <t>белая летняя блузка</t>
  </si>
  <si>
    <t>пряжа пехорка зимняя премьера</t>
  </si>
  <si>
    <t>сумка женская через плеч</t>
  </si>
  <si>
    <t xml:space="preserve">платья из льна </t>
  </si>
  <si>
    <t>средства для губ</t>
  </si>
  <si>
    <t>крем для век levrana</t>
  </si>
  <si>
    <t>литая елка</t>
  </si>
  <si>
    <t>лежанка круглая</t>
  </si>
  <si>
    <t xml:space="preserve">джинсы широкие для девочек </t>
  </si>
  <si>
    <t>бижутерия в стиле бохо</t>
  </si>
  <si>
    <t>смазка интимная дом и дача</t>
  </si>
  <si>
    <t>фильтр для респиратора</t>
  </si>
  <si>
    <t>стол стул для кормления</t>
  </si>
  <si>
    <t>топ с завязками на шее</t>
  </si>
  <si>
    <t xml:space="preserve">косуха короткая </t>
  </si>
  <si>
    <t>сетка для пластиковых окон</t>
  </si>
  <si>
    <t>для курения стекло</t>
  </si>
  <si>
    <t xml:space="preserve">подсветка для кухни </t>
  </si>
  <si>
    <t>книги на немецком языке</t>
  </si>
  <si>
    <t>кольцо счастья</t>
  </si>
  <si>
    <t>частотный преобразователь для насоса</t>
  </si>
  <si>
    <t>палочки для айкоса</t>
  </si>
  <si>
    <t xml:space="preserve">белые кроссовки для мальчика </t>
  </si>
  <si>
    <t>паззлы для мальчиков</t>
  </si>
  <si>
    <t>гель для чёрного белья</t>
  </si>
  <si>
    <t>подставка для головных уборов</t>
  </si>
  <si>
    <t>косуха синяя</t>
  </si>
  <si>
    <t>полуботинки для мальчика школьные</t>
  </si>
  <si>
    <t>лоферы женские натуральная кожа летние</t>
  </si>
  <si>
    <t>полотенца для пляжа</t>
  </si>
  <si>
    <t xml:space="preserve">чёрные штаны женские </t>
  </si>
  <si>
    <t>флаги для детей</t>
  </si>
  <si>
    <t>милая</t>
  </si>
  <si>
    <t>учебник французского языка</t>
  </si>
  <si>
    <t>сумка поясная puma</t>
  </si>
  <si>
    <t>сыворотка для ресниц эвелин</t>
  </si>
  <si>
    <t>для сала</t>
  </si>
  <si>
    <t>для кормящих сорочка ночная</t>
  </si>
  <si>
    <t>levi's куртка женская</t>
  </si>
  <si>
    <t>диспансер для пакетов</t>
  </si>
  <si>
    <t>босоножки для девочек обувь</t>
  </si>
  <si>
    <t>сумка женская через плечо серая</t>
  </si>
  <si>
    <t>блендер для смузи kitfort</t>
  </si>
  <si>
    <t>тоник для лица либридерм</t>
  </si>
  <si>
    <t>балончики для сифона</t>
  </si>
  <si>
    <t xml:space="preserve">туника длинная </t>
  </si>
  <si>
    <t>роллер для лицароллер для лица</t>
  </si>
  <si>
    <t>товары для морских свинок</t>
  </si>
  <si>
    <t>корзина плетеная для хранения</t>
  </si>
  <si>
    <t>ящик для цветов балконный</t>
  </si>
  <si>
    <t>гель для душа с феромонами</t>
  </si>
  <si>
    <t>маркер для скетчинга черный</t>
  </si>
  <si>
    <t>ящики в стеллаж</t>
  </si>
  <si>
    <t>тейп япония</t>
  </si>
  <si>
    <t>лампа для маникюра и педикюра</t>
  </si>
  <si>
    <t xml:space="preserve">для кухн </t>
  </si>
  <si>
    <t>кеды адидас для мальчика</t>
  </si>
  <si>
    <t>настоящему мужчине</t>
  </si>
  <si>
    <t xml:space="preserve">матрикс краска для волос </t>
  </si>
  <si>
    <t>нивея пенка</t>
  </si>
  <si>
    <t>набор стикеров для ежедневника</t>
  </si>
  <si>
    <t>сетка дачная</t>
  </si>
  <si>
    <t>пастила фруто няня</t>
  </si>
  <si>
    <t xml:space="preserve">форма для камня </t>
  </si>
  <si>
    <t>формы для лепки набор</t>
  </si>
  <si>
    <t xml:space="preserve">жижа для курения </t>
  </si>
  <si>
    <t>ложка гарнирная</t>
  </si>
  <si>
    <t>краска для волос expert color</t>
  </si>
  <si>
    <t>горячий перчик</t>
  </si>
  <si>
    <t>тайская зубная паста с гвоздикой</t>
  </si>
  <si>
    <t>мебелидея</t>
  </si>
  <si>
    <t>сухой корм для кошек monge</t>
  </si>
  <si>
    <t>семя тыква</t>
  </si>
  <si>
    <t>пляжное полотенце вафельное</t>
  </si>
  <si>
    <t>крем для лица органический</t>
  </si>
  <si>
    <t>крем weleda для лица</t>
  </si>
  <si>
    <t xml:space="preserve">обувь ортопедическая </t>
  </si>
  <si>
    <t xml:space="preserve">для кончиков волос </t>
  </si>
  <si>
    <t>нож тяпка</t>
  </si>
  <si>
    <t>подставка для торта с сюрпризом</t>
  </si>
  <si>
    <t>заводная игрушка для кота</t>
  </si>
  <si>
    <t>обувь фирмы рикер для женщин</t>
  </si>
  <si>
    <t xml:space="preserve">наколенники для спорта </t>
  </si>
  <si>
    <t>зелёные обои</t>
  </si>
  <si>
    <t>omron ингалятор компрессорный</t>
  </si>
  <si>
    <t>касса игровая</t>
  </si>
  <si>
    <t>пистолет для прокалывания</t>
  </si>
  <si>
    <t>для освежителя держатель</t>
  </si>
  <si>
    <t>полотно для вышивания</t>
  </si>
  <si>
    <t>наклейки для обоев</t>
  </si>
  <si>
    <t>куртка modis для мальчиков</t>
  </si>
  <si>
    <t>чеснок сушёный</t>
  </si>
  <si>
    <t>светящийся кулон</t>
  </si>
  <si>
    <t>заглушки для трубы</t>
  </si>
  <si>
    <t>loreal тени для век</t>
  </si>
  <si>
    <t>geox кроссовки обувь женская</t>
  </si>
  <si>
    <t>цветы для пасхи</t>
  </si>
  <si>
    <t>меховая резинка</t>
  </si>
  <si>
    <t xml:space="preserve">женская футболка твое </t>
  </si>
  <si>
    <t>сумка офицерская</t>
  </si>
  <si>
    <t>костюм брючный фуксия</t>
  </si>
  <si>
    <t>прибор для очищения кожи</t>
  </si>
  <si>
    <t>тайская</t>
  </si>
  <si>
    <t>точилка для топора</t>
  </si>
  <si>
    <t>для пожарного</t>
  </si>
  <si>
    <t>блокиратор от детей для окон</t>
  </si>
  <si>
    <t>apple watch зарядка для часов</t>
  </si>
  <si>
    <t>косточки для воротника</t>
  </si>
  <si>
    <t>отбеливающий крем для рук</t>
  </si>
  <si>
    <t>подушки игрушки для детей</t>
  </si>
  <si>
    <t>подгузники трусики для девочек</t>
  </si>
  <si>
    <t>ручки деревянные для сумки</t>
  </si>
  <si>
    <t>cliven для бритья</t>
  </si>
  <si>
    <t>набор для чайного гриба</t>
  </si>
  <si>
    <t>щетка для короткошерстных собак</t>
  </si>
  <si>
    <t>мыльница из камня</t>
  </si>
  <si>
    <t>корзина для велика</t>
  </si>
  <si>
    <t>ручки для сумки кожа</t>
  </si>
  <si>
    <t>лампа офисная</t>
  </si>
  <si>
    <t>свадебная фотозона</t>
  </si>
  <si>
    <t>канцелярия для школы пенал</t>
  </si>
  <si>
    <t>костюм спортивный доя мальчика</t>
  </si>
  <si>
    <t>украшения доя куличей</t>
  </si>
  <si>
    <t>переноска для мейн куна</t>
  </si>
  <si>
    <t>таймлесс сапфировая книга</t>
  </si>
  <si>
    <t>дорожный саквояж</t>
  </si>
  <si>
    <t>набор зажимов для кроя</t>
  </si>
  <si>
    <t xml:space="preserve">развивающая игра </t>
  </si>
  <si>
    <t>аксессуары для микроволновки</t>
  </si>
  <si>
    <t>крабик для волос белый</t>
  </si>
  <si>
    <t>ободок на резинке аксессуары для волос</t>
  </si>
  <si>
    <t>монополия гарри</t>
  </si>
  <si>
    <t>юбка танцев для бальных</t>
  </si>
  <si>
    <t>база пол макияж</t>
  </si>
  <si>
    <t>детская тумба</t>
  </si>
  <si>
    <t>пленка на окно матовая</t>
  </si>
  <si>
    <t>для кошки игрушки</t>
  </si>
  <si>
    <t>чалма женская весенняя</t>
  </si>
  <si>
    <t>ветровка для мальчика reima</t>
  </si>
  <si>
    <t>крымский травник зубная паста</t>
  </si>
  <si>
    <t>сыр для крема</t>
  </si>
  <si>
    <t>скотч для зеркал</t>
  </si>
  <si>
    <t>эластик для брекетов</t>
  </si>
  <si>
    <t>columbia для мужчин обувь</t>
  </si>
  <si>
    <t xml:space="preserve">пижама женская с бриджами </t>
  </si>
  <si>
    <t>сюрприз яйцо</t>
  </si>
  <si>
    <t>электросамокат для взрослых</t>
  </si>
  <si>
    <t>набор для приготовления шоколадных конфет</t>
  </si>
  <si>
    <t>фисташковая футболка</t>
  </si>
  <si>
    <t>пижама женская шелкова</t>
  </si>
  <si>
    <t>матрас для люльки</t>
  </si>
  <si>
    <t>мист для тела victoria</t>
  </si>
  <si>
    <t>деревянная пицца</t>
  </si>
  <si>
    <t>моёдитё</t>
  </si>
  <si>
    <t>zarina куртки для женщин</t>
  </si>
  <si>
    <t>яиц</t>
  </si>
  <si>
    <t>marks and spencer для платье</t>
  </si>
  <si>
    <t>мешки для лотка</t>
  </si>
  <si>
    <t>открытые платья</t>
  </si>
  <si>
    <t>коврик для ванной 80 120</t>
  </si>
  <si>
    <t>форма для кексов бумажные</t>
  </si>
  <si>
    <t>очки для авто</t>
  </si>
  <si>
    <t>кашпо для цветов на ножке</t>
  </si>
  <si>
    <t>браслет женский для часов</t>
  </si>
  <si>
    <t>москвичи для кроссовок</t>
  </si>
  <si>
    <t>конверт на выписку новорожденного одеяло</t>
  </si>
  <si>
    <t>фартук для бритья бороды</t>
  </si>
  <si>
    <t>рюкзак с двумя ручками</t>
  </si>
  <si>
    <t>купальник для детей 10 лет</t>
  </si>
  <si>
    <t>футболка мужская бравл старс</t>
  </si>
  <si>
    <t>биполярное расстройство</t>
  </si>
  <si>
    <t>втирка для ногтей единорог</t>
  </si>
  <si>
    <t>нагреватель воды для бассейна</t>
  </si>
  <si>
    <t>для скрипки</t>
  </si>
  <si>
    <t>фонтанчик для сада</t>
  </si>
  <si>
    <t>футбольная форма неймар</t>
  </si>
  <si>
    <t>huawei ремешок для умных часов</t>
  </si>
  <si>
    <t>пижама женская мягкая</t>
  </si>
  <si>
    <t>мячи тенниса для большого</t>
  </si>
  <si>
    <t>для косметологов</t>
  </si>
  <si>
    <t>зарядное устройство андроид</t>
  </si>
  <si>
    <t>бандана для бега</t>
  </si>
  <si>
    <t>аромат для автомобиля</t>
  </si>
  <si>
    <t>штанга металлическая</t>
  </si>
  <si>
    <t>трусы утяжка после родов</t>
  </si>
  <si>
    <t>ёмкость для ватных дисков</t>
  </si>
  <si>
    <t>бля бровей</t>
  </si>
  <si>
    <t>поводок для собак прорезиненный</t>
  </si>
  <si>
    <t>маракуйя сушеная</t>
  </si>
  <si>
    <t>bekker кастрюля</t>
  </si>
  <si>
    <t>моя семья игра</t>
  </si>
  <si>
    <t>шкаф для гостиной</t>
  </si>
  <si>
    <t>платья женские на выпускной</t>
  </si>
  <si>
    <t>платья больших размеров летние</t>
  </si>
  <si>
    <t>платье для девочек 10 лет</t>
  </si>
  <si>
    <t>кружево для шитья хлопок</t>
  </si>
  <si>
    <t>тарелка для десерта</t>
  </si>
  <si>
    <t>бумага для сервировки</t>
  </si>
  <si>
    <t>световой планшет для рисования</t>
  </si>
  <si>
    <t>аксессуар к стульчику для кормления cherrymom</t>
  </si>
  <si>
    <t>посудомоечная машина компактная</t>
  </si>
  <si>
    <t>экстракт солодовый ячменный</t>
  </si>
  <si>
    <t>молдинг самоклеющийся</t>
  </si>
  <si>
    <t>лак халяль</t>
  </si>
  <si>
    <t>серебряная цепочка бисмарк</t>
  </si>
  <si>
    <t>книги подарочные издания</t>
  </si>
  <si>
    <t>детская медицинская книжка</t>
  </si>
  <si>
    <t xml:space="preserve">туника спортивная </t>
  </si>
  <si>
    <t>книги гоголя</t>
  </si>
  <si>
    <t>жидкость для чистки кистей</t>
  </si>
  <si>
    <t>спреи для волос ollin</t>
  </si>
  <si>
    <t>шоперы мягкие</t>
  </si>
  <si>
    <t>туники нарядные большие размеры</t>
  </si>
  <si>
    <t>глория одежда для мальчиков лонгслив</t>
  </si>
  <si>
    <t>для денег копилка</t>
  </si>
  <si>
    <t>лежак для котов</t>
  </si>
  <si>
    <t>ювелирная лупа</t>
  </si>
  <si>
    <t xml:space="preserve">игрушки для малыша </t>
  </si>
  <si>
    <t>армения футболка</t>
  </si>
  <si>
    <t>крафт коробка большая</t>
  </si>
  <si>
    <t>хранение и порядок</t>
  </si>
  <si>
    <t>шашлычница для духовки</t>
  </si>
  <si>
    <t xml:space="preserve">панама белая </t>
  </si>
  <si>
    <t>папка для акварели а4 20 листов</t>
  </si>
  <si>
    <t>сироп солёная карамель</t>
  </si>
  <si>
    <t>стиральный порошок для черного белья</t>
  </si>
  <si>
    <t>ночная сорочка женская кружевная</t>
  </si>
  <si>
    <t>колесо для электросамоката</t>
  </si>
  <si>
    <t>modis женская одежда большие размеры</t>
  </si>
  <si>
    <t>флюид для губ</t>
  </si>
  <si>
    <t>летнее платье женское нарядное</t>
  </si>
  <si>
    <t>тоник против выпадения волос</t>
  </si>
  <si>
    <t>колготки для девочки 116</t>
  </si>
  <si>
    <t>сорочка для девочки 140</t>
  </si>
  <si>
    <t xml:space="preserve">глория джинс дети </t>
  </si>
  <si>
    <t>бандаж для большого пальца руки</t>
  </si>
  <si>
    <t>аксессуары для айфона 11</t>
  </si>
  <si>
    <t>шерстяные шарики</t>
  </si>
  <si>
    <t>профессиональный кондиционер для волос</t>
  </si>
  <si>
    <t xml:space="preserve">черная худи </t>
  </si>
  <si>
    <t>цветочный горшок прямоугольный</t>
  </si>
  <si>
    <t>алмазная мозайка сова</t>
  </si>
  <si>
    <t xml:space="preserve">рубаха мужская </t>
  </si>
  <si>
    <t>кондиционеры для белья lion</t>
  </si>
  <si>
    <t>смазка для триммера</t>
  </si>
  <si>
    <t xml:space="preserve">футболка женская большие размеры </t>
  </si>
  <si>
    <t>коляски для новорождённых</t>
  </si>
  <si>
    <t>подарки для мужчины</t>
  </si>
  <si>
    <t>ортез лучезапястный с фиксацией</t>
  </si>
  <si>
    <t>плед для коляски</t>
  </si>
  <si>
    <t>против скольжения</t>
  </si>
  <si>
    <t>сандали для собак</t>
  </si>
  <si>
    <t>шапка женская розовая</t>
  </si>
  <si>
    <t>бомбочка для ванны с игрушкой</t>
  </si>
  <si>
    <t>альбом для коллекционирования банкнот</t>
  </si>
  <si>
    <t>корзина для игрушек с завязками</t>
  </si>
  <si>
    <t>стикеры самоклеящиеся бумажные</t>
  </si>
  <si>
    <t>тапки для мальчиков</t>
  </si>
  <si>
    <t>карандаш для татуажа</t>
  </si>
  <si>
    <t>ремешок для фитнес браслета 4</t>
  </si>
  <si>
    <t>oletwice для девочек</t>
  </si>
  <si>
    <t xml:space="preserve">чёрная водолазка женская </t>
  </si>
  <si>
    <t>форма для пончиков посуда</t>
  </si>
  <si>
    <t>лонгслив летучая мышь</t>
  </si>
  <si>
    <t xml:space="preserve">лонгслив фуксия </t>
  </si>
  <si>
    <t>наколенник для волейбола</t>
  </si>
  <si>
    <t>багажная резинка</t>
  </si>
  <si>
    <t>сковорода толстодонная</t>
  </si>
  <si>
    <t>женские платья на выпускной</t>
  </si>
  <si>
    <t>подушки для самолета</t>
  </si>
  <si>
    <t>консервный нож доляна</t>
  </si>
  <si>
    <t>сок яблочный детский</t>
  </si>
  <si>
    <t>щётка для клавиатуры</t>
  </si>
  <si>
    <t>коричневая краска для обуви</t>
  </si>
  <si>
    <t>машина с открывающимся капотом</t>
  </si>
  <si>
    <t>сироп для торта</t>
  </si>
  <si>
    <t>аккомуляторный секатор</t>
  </si>
  <si>
    <t>футболка incity для женщин</t>
  </si>
  <si>
    <t>стеллари карандаш для губ</t>
  </si>
  <si>
    <t>футляр для пустышек</t>
  </si>
  <si>
    <t>зеркальная крошка</t>
  </si>
  <si>
    <t>плюшевая толстовка женская</t>
  </si>
  <si>
    <t>мойка доя круп</t>
  </si>
  <si>
    <t>для спорта одежда</t>
  </si>
  <si>
    <t xml:space="preserve">oversize футболка мужская </t>
  </si>
  <si>
    <t>concept club женская одежда</t>
  </si>
  <si>
    <t>петровская слобода кофе растворимый</t>
  </si>
  <si>
    <t>постельное белье без пододеяльника</t>
  </si>
  <si>
    <t>шампунь для хорьков</t>
  </si>
  <si>
    <t>зеленая джинсовка</t>
  </si>
  <si>
    <t>чехол для айфона хр</t>
  </si>
  <si>
    <t>смеситель для раковины бронза</t>
  </si>
  <si>
    <t>сумка crossbody женская</t>
  </si>
  <si>
    <t>мыло для пенного дозатора</t>
  </si>
  <si>
    <t>туника пляжная женская большие размеры</t>
  </si>
  <si>
    <t>куртка пуховая мужская</t>
  </si>
  <si>
    <t>корм для стерилизованных кошек холистик</t>
  </si>
  <si>
    <t>кисти для полигеля</t>
  </si>
  <si>
    <t>инструмент для ресниц</t>
  </si>
  <si>
    <t>футболка летняя длинная</t>
  </si>
  <si>
    <t>алмазная мозаика на подрамнике собаки</t>
  </si>
  <si>
    <t>форма для выпечки антипригарная</t>
  </si>
  <si>
    <t>футболки оверсайз женская</t>
  </si>
  <si>
    <t>пылесос для уборки</t>
  </si>
  <si>
    <t xml:space="preserve">корм для кота </t>
  </si>
  <si>
    <t>пластиковая посуда набор</t>
  </si>
  <si>
    <t>игры настольные для детей всей семьи и взрослых</t>
  </si>
  <si>
    <t xml:space="preserve">станки для бритья gillette </t>
  </si>
  <si>
    <t xml:space="preserve">медицинская обувь мужская </t>
  </si>
  <si>
    <t>скраб для лица в пирамидках</t>
  </si>
  <si>
    <t>куртка кожанная оверсайз</t>
  </si>
  <si>
    <t>духи и туалетная вода женская эйвон</t>
  </si>
  <si>
    <t>стекло для iphone se 2020</t>
  </si>
  <si>
    <t>термометр для самогона</t>
  </si>
  <si>
    <t>кассеты для бритья джилет мак 3</t>
  </si>
  <si>
    <t xml:space="preserve">темляк </t>
  </si>
  <si>
    <t>краска матовая для дерева</t>
  </si>
  <si>
    <t>туфли для девочки синие</t>
  </si>
  <si>
    <t>monopoly настольная игра</t>
  </si>
  <si>
    <t>дрель для ногтей</t>
  </si>
  <si>
    <t xml:space="preserve">тарелка плоская </t>
  </si>
  <si>
    <t>карманный справочник биология</t>
  </si>
  <si>
    <t>бутылочки для кормления 6+</t>
  </si>
  <si>
    <t>краска для грима</t>
  </si>
  <si>
    <t>крем для рук лаванда</t>
  </si>
  <si>
    <t>egoist туалетная вода</t>
  </si>
  <si>
    <t>кальян пиздюк</t>
  </si>
  <si>
    <t>пиджак для подростка в школу</t>
  </si>
  <si>
    <t>наполнитель для кошачьего туалета катсан</t>
  </si>
  <si>
    <t>подарок на день рождения дочери</t>
  </si>
  <si>
    <t>книга с идеями</t>
  </si>
  <si>
    <t>комуфляжный женский костюм</t>
  </si>
  <si>
    <t xml:space="preserve">держатель для телефона в авто </t>
  </si>
  <si>
    <t>очищающая пузырьковая маска</t>
  </si>
  <si>
    <t>шторы яркие</t>
  </si>
  <si>
    <t>белковый протеин для похудения</t>
  </si>
  <si>
    <t>основа для колец</t>
  </si>
  <si>
    <t>колготки с кружевным поясом</t>
  </si>
  <si>
    <t>наклейки для рассады</t>
  </si>
  <si>
    <t>шлепки для бассейна мужские</t>
  </si>
  <si>
    <t>стойка для колонок</t>
  </si>
  <si>
    <t>бриджи женские высокая талия</t>
  </si>
  <si>
    <t>платье в пол нарядное летнее</t>
  </si>
  <si>
    <t>жилетка adidas мужская</t>
  </si>
  <si>
    <t>большая игла</t>
  </si>
  <si>
    <t xml:space="preserve">комбинезон демисезонный для девочки </t>
  </si>
  <si>
    <t xml:space="preserve">перчатки детские для девочки </t>
  </si>
  <si>
    <t>заготовка для поделки яйцо</t>
  </si>
  <si>
    <t>коврик для мыши белый</t>
  </si>
  <si>
    <t>шпатель для масок</t>
  </si>
  <si>
    <t>лезвия классические</t>
  </si>
  <si>
    <t>мазь для лица</t>
  </si>
  <si>
    <t>свитер глория джинс</t>
  </si>
  <si>
    <t>парка демисезонная для мальчика</t>
  </si>
  <si>
    <t>кросовки мужская</t>
  </si>
  <si>
    <t>анорак для мальчиков</t>
  </si>
  <si>
    <t>gap толстовка для женщин</t>
  </si>
  <si>
    <t>мама карелия</t>
  </si>
  <si>
    <t>куртка geox для мужчин</t>
  </si>
  <si>
    <t>зарядка tape c</t>
  </si>
  <si>
    <t>академия проклятий все книги</t>
  </si>
  <si>
    <t>школьные штаны для девочек синие</t>
  </si>
  <si>
    <t>бачок для краскопульта</t>
  </si>
  <si>
    <t>главный цилиндр сцепления</t>
  </si>
  <si>
    <t>утепленная жилетка для девочки</t>
  </si>
  <si>
    <t>tutis коляска</t>
  </si>
  <si>
    <t>бейсболка tommy hilfiger для мужчин</t>
  </si>
  <si>
    <t>ремень для укулеле flight</t>
  </si>
  <si>
    <t>детские весенние ботинки для мальчика</t>
  </si>
  <si>
    <t xml:space="preserve">зелёная краска для волос </t>
  </si>
  <si>
    <t>хеллоу китти туалетная вода</t>
  </si>
  <si>
    <t>маска для второго подбородка</t>
  </si>
  <si>
    <t>клеммная колодка</t>
  </si>
  <si>
    <t>зимний комбенизон для мальчика</t>
  </si>
  <si>
    <t>одежда женская белоруссия</t>
  </si>
  <si>
    <t>мягкие игрушки для младенцев</t>
  </si>
  <si>
    <t>перламутровые красители для яиц</t>
  </si>
  <si>
    <t>полка для стаканов</t>
  </si>
  <si>
    <t>юбка глория джинс женская</t>
  </si>
  <si>
    <t>игрушки для соьак</t>
  </si>
  <si>
    <t>порошок для стирки синергетик</t>
  </si>
  <si>
    <t>сухая закваска</t>
  </si>
  <si>
    <t>платье с завязками на плечах</t>
  </si>
  <si>
    <t>в рубчик женская водолазка</t>
  </si>
  <si>
    <t>для ватных дисков и палочек</t>
  </si>
  <si>
    <t>geox для женщин кеды</t>
  </si>
  <si>
    <t>ширма детская</t>
  </si>
  <si>
    <t>бумага туалетная папия</t>
  </si>
  <si>
    <t>тележка косметическая</t>
  </si>
  <si>
    <t>шапка детская на завязках весна</t>
  </si>
  <si>
    <t>пальто одеяло</t>
  </si>
  <si>
    <t>аирподс копия</t>
  </si>
  <si>
    <t>капельница для капельного полива</t>
  </si>
  <si>
    <t>трусы латвия</t>
  </si>
  <si>
    <t>насадки для люверсов</t>
  </si>
  <si>
    <t>сахарная пудра нетающая</t>
  </si>
  <si>
    <t>россия z</t>
  </si>
  <si>
    <t>бутылка спортивная 500 мл</t>
  </si>
  <si>
    <t>чехол для фонаря</t>
  </si>
  <si>
    <t>кия спектра</t>
  </si>
  <si>
    <t>бухгалтерская книга</t>
  </si>
  <si>
    <t>ткань мембранная</t>
  </si>
  <si>
    <t xml:space="preserve">шоколадная </t>
  </si>
  <si>
    <t>салфетки автомобильные для кожи</t>
  </si>
  <si>
    <t>картон для принтера</t>
  </si>
  <si>
    <t>чистящее средство для стекол</t>
  </si>
  <si>
    <t>карандаш механический для глаз</t>
  </si>
  <si>
    <t>сухофрукты вишня</t>
  </si>
  <si>
    <t>трескающийся лак</t>
  </si>
  <si>
    <t>белая однотонная футболка женская</t>
  </si>
  <si>
    <t>изумрудная юбка</t>
  </si>
  <si>
    <t>сумка мужская кожаная дорожная</t>
  </si>
  <si>
    <t>козья смесь</t>
  </si>
  <si>
    <t>летняя одежда детская</t>
  </si>
  <si>
    <t>чехол для самсунг а30s</t>
  </si>
  <si>
    <t>подставка для бутылок в холодильник</t>
  </si>
  <si>
    <t>газонокосилка бензиновая huter</t>
  </si>
  <si>
    <t>футболка sela для мальчика</t>
  </si>
  <si>
    <t>пигмент для тротуарной плитки</t>
  </si>
  <si>
    <t>кпб евро бязь</t>
  </si>
  <si>
    <t>корзинка сервировочная</t>
  </si>
  <si>
    <t>обувь детская до года</t>
  </si>
  <si>
    <t>леггинсы шерстяные для девочки</t>
  </si>
  <si>
    <t>ну погоди настольная игра</t>
  </si>
  <si>
    <t>спираль для чистки ушей</t>
  </si>
  <si>
    <t>рулевая тяга</t>
  </si>
  <si>
    <t>сумка неоновая</t>
  </si>
  <si>
    <t>мешок для сменной обуви с карманом</t>
  </si>
  <si>
    <t>плакат пошлая молли</t>
  </si>
  <si>
    <t>воскоплав для депиляции мини</t>
  </si>
  <si>
    <t>фитиль для лампы</t>
  </si>
  <si>
    <t>утеплённый жилет</t>
  </si>
  <si>
    <t>конфеты с предсказаниями</t>
  </si>
  <si>
    <t>clarins база под макияж</t>
  </si>
  <si>
    <t>кроп топ яркий</t>
  </si>
  <si>
    <t xml:space="preserve">заячьи ушки </t>
  </si>
  <si>
    <t>кроссовки для мальчиков беговые</t>
  </si>
  <si>
    <t>ремень безопасности автомобиля</t>
  </si>
  <si>
    <t>травяной коврик</t>
  </si>
  <si>
    <t xml:space="preserve">тумба навесная </t>
  </si>
  <si>
    <t>книга о растениях</t>
  </si>
  <si>
    <t>сумки женские италия натур кожа</t>
  </si>
  <si>
    <t>крылья на спортивный велосипед</t>
  </si>
  <si>
    <t>испанская мушка</t>
  </si>
  <si>
    <t>футболка женская оверсайз фуксия</t>
  </si>
  <si>
    <t>коляски anex</t>
  </si>
  <si>
    <t>спрей для разглаживания волос</t>
  </si>
  <si>
    <t xml:space="preserve">худи чёрное женское </t>
  </si>
  <si>
    <t>серая олимпийка</t>
  </si>
  <si>
    <t>летняя шапка для малышей</t>
  </si>
  <si>
    <t xml:space="preserve">лакмусовая бумага </t>
  </si>
  <si>
    <t>коробка для ванной</t>
  </si>
  <si>
    <t>антистресс хомяк</t>
  </si>
  <si>
    <t>игла для винилового проигрывателя</t>
  </si>
  <si>
    <t>кроссовки для девочки 30 размер</t>
  </si>
  <si>
    <t>эротические костюмы для ролевых игр</t>
  </si>
  <si>
    <t>капы для сна</t>
  </si>
  <si>
    <t>рюкзак с отделением для ноутбука</t>
  </si>
  <si>
    <t>полочка для посуды</t>
  </si>
  <si>
    <t>каша сады придонья</t>
  </si>
  <si>
    <t>средство для утолщения волос</t>
  </si>
  <si>
    <t>куртка женская классика</t>
  </si>
  <si>
    <t xml:space="preserve">орифлейм туалетная вода </t>
  </si>
  <si>
    <t>аккумулятор iphone 5</t>
  </si>
  <si>
    <t xml:space="preserve">шведская стена детская </t>
  </si>
  <si>
    <t xml:space="preserve">вентилятор маленький </t>
  </si>
  <si>
    <t>ичкерия</t>
  </si>
  <si>
    <t>катушки и тележки для шлангов</t>
  </si>
  <si>
    <t>tobeone для женщин</t>
  </si>
  <si>
    <t xml:space="preserve">зелёные туфли </t>
  </si>
  <si>
    <t>осветляющий порошок эстель</t>
  </si>
  <si>
    <t>инь янь кулон</t>
  </si>
  <si>
    <t>манжеты для куртки</t>
  </si>
  <si>
    <t>обувь женская caprice</t>
  </si>
  <si>
    <t>блюдо для подачи мяса</t>
  </si>
  <si>
    <t>шампунь от перхоти для жирных волос</t>
  </si>
  <si>
    <t>иголка для ковровой вышивки</t>
  </si>
  <si>
    <t>картины для рисования</t>
  </si>
  <si>
    <t>посуда для отдыха</t>
  </si>
  <si>
    <t>футболки акула для мальчика</t>
  </si>
  <si>
    <t>ручная швейная машинка для кожи</t>
  </si>
  <si>
    <t>краски для пасхальных яиц</t>
  </si>
  <si>
    <t>помада вишневая</t>
  </si>
  <si>
    <t>ступенька спортивная</t>
  </si>
  <si>
    <t>майка для мужчин</t>
  </si>
  <si>
    <t>толстая нить</t>
  </si>
  <si>
    <t>зарядка на айфон магнитная</t>
  </si>
  <si>
    <t>испанская юбка</t>
  </si>
  <si>
    <t>плащ тренч для девочки</t>
  </si>
  <si>
    <t>армейский сухпаёк</t>
  </si>
  <si>
    <t xml:space="preserve">доска для мела </t>
  </si>
  <si>
    <t>тушь термостойкая</t>
  </si>
  <si>
    <t xml:space="preserve">для ремонта </t>
  </si>
  <si>
    <t>халат махровый для девочки детский</t>
  </si>
  <si>
    <t>тюнинг для мотоцикла</t>
  </si>
  <si>
    <t>для документов мужская сумка планшет</t>
  </si>
  <si>
    <t>массажёр мурашка</t>
  </si>
  <si>
    <t>футболка спорт женская</t>
  </si>
  <si>
    <t>тряпочка для мытья посуды</t>
  </si>
  <si>
    <t>формы для мыло</t>
  </si>
  <si>
    <t>куртка стеганая с поясом</t>
  </si>
  <si>
    <t>телесная юбка</t>
  </si>
  <si>
    <t>аккумулятор для планшета samsung</t>
  </si>
  <si>
    <t>мойка высокого давления bort</t>
  </si>
  <si>
    <t>для стульев чехлы со спинкой</t>
  </si>
  <si>
    <t>телняжка</t>
  </si>
  <si>
    <t>канцелярия текстовыделители</t>
  </si>
  <si>
    <t>masura для ногтей</t>
  </si>
  <si>
    <t>victoria’s secret белье</t>
  </si>
  <si>
    <t>а4 бумага белая</t>
  </si>
  <si>
    <t xml:space="preserve">баночки для круп </t>
  </si>
  <si>
    <t>толстовка мужская турция</t>
  </si>
  <si>
    <t>пряжа роза</t>
  </si>
  <si>
    <t>сахарная вата аппарат</t>
  </si>
  <si>
    <t>шлем детский для самоката</t>
  </si>
  <si>
    <t>для малышей девочка</t>
  </si>
  <si>
    <t>костюм хлопковый женский италия</t>
  </si>
  <si>
    <t>наконечник для клюшки</t>
  </si>
  <si>
    <t>puma одежда для женщин</t>
  </si>
  <si>
    <t>формы для хвороста</t>
  </si>
  <si>
    <t>классика эксклюзивная</t>
  </si>
  <si>
    <t>чесалка для ковра</t>
  </si>
  <si>
    <t>бант для малыша</t>
  </si>
  <si>
    <t>борцовки для мужчин</t>
  </si>
  <si>
    <t xml:space="preserve">для бровей гель </t>
  </si>
  <si>
    <t>для тапочек</t>
  </si>
  <si>
    <t>якубович</t>
  </si>
  <si>
    <t>насадки для пароочистителя</t>
  </si>
  <si>
    <t>полусапожки для девочек</t>
  </si>
  <si>
    <t>мотор для вытяжки</t>
  </si>
  <si>
    <t>аскорбиновая кислота ампулы</t>
  </si>
  <si>
    <t>сцепная головка</t>
  </si>
  <si>
    <t>белевская лавка</t>
  </si>
  <si>
    <t>юбка в стиле стиляги</t>
  </si>
  <si>
    <t xml:space="preserve">майка женская твоё </t>
  </si>
  <si>
    <t xml:space="preserve">набор гель лаков для ногтей </t>
  </si>
  <si>
    <t>мяч 4</t>
  </si>
  <si>
    <t>рубашка мужская us polo</t>
  </si>
  <si>
    <t xml:space="preserve">ершик для бутылочек </t>
  </si>
  <si>
    <t xml:space="preserve">клейкая бумага </t>
  </si>
  <si>
    <t>для ниток коробка</t>
  </si>
  <si>
    <t>шторы фуксия</t>
  </si>
  <si>
    <t>комнатная роза</t>
  </si>
  <si>
    <t>свечи доя торта</t>
  </si>
  <si>
    <t>пепельница для дома с крышкой</t>
  </si>
  <si>
    <t>мишка для ноутбука</t>
  </si>
  <si>
    <t>трусы с поясом</t>
  </si>
  <si>
    <t>кожаная куртка женская с принтом</t>
  </si>
  <si>
    <t>серьги бижутерия красные</t>
  </si>
  <si>
    <t xml:space="preserve">кашпо для суккулентов </t>
  </si>
  <si>
    <t>женская шуба</t>
  </si>
  <si>
    <t>туба для бумаги</t>
  </si>
  <si>
    <t>крючок для вышивания</t>
  </si>
  <si>
    <t>пружина для двери</t>
  </si>
  <si>
    <t>рюкзак с пикселями</t>
  </si>
  <si>
    <t>кувшин для воды со стаканами</t>
  </si>
  <si>
    <t>щепа яблоня</t>
  </si>
  <si>
    <t>клавиатура для айпад</t>
  </si>
  <si>
    <t>ерш для кальяна</t>
  </si>
  <si>
    <t>расчёска для волос маленькая</t>
  </si>
  <si>
    <t>футболка мужская xxxl</t>
  </si>
  <si>
    <t>стойка под телевизор напольная</t>
  </si>
  <si>
    <t>иголка для проигрывателя</t>
  </si>
  <si>
    <t>петя</t>
  </si>
  <si>
    <t>учимся читать по слогам 4 года</t>
  </si>
  <si>
    <t>туалетная вода санкай</t>
  </si>
  <si>
    <t>средства для ускорения компостизации</t>
  </si>
  <si>
    <t>шляпа широкополая</t>
  </si>
  <si>
    <t>крючки для украшений</t>
  </si>
  <si>
    <t>кисти для макеяжа</t>
  </si>
  <si>
    <t>инжектор питания</t>
  </si>
  <si>
    <t>снегокат для подростка</t>
  </si>
  <si>
    <t>деревянный коврик в баню</t>
  </si>
  <si>
    <t>рюкзак прогулочный для девочек</t>
  </si>
  <si>
    <t>дрип тип для вейпа</t>
  </si>
  <si>
    <t>тумба серая</t>
  </si>
  <si>
    <t>резинки для аолос</t>
  </si>
  <si>
    <t xml:space="preserve">спрей для телефона </t>
  </si>
  <si>
    <t>сумка на поям</t>
  </si>
  <si>
    <t>сушилка  для белья</t>
  </si>
  <si>
    <t xml:space="preserve">для чистки </t>
  </si>
  <si>
    <t>москитная сетка для качелей</t>
  </si>
  <si>
    <t>тарелка голубая</t>
  </si>
  <si>
    <t>сироп ореховый для кофе</t>
  </si>
  <si>
    <t>мебель игрушечная для домиков</t>
  </si>
  <si>
    <t>самоклеющаяся пленка для окон</t>
  </si>
  <si>
    <t>шнур для видеорегистратор</t>
  </si>
  <si>
    <t>простынь 2 спальная на резинке</t>
  </si>
  <si>
    <t>выгодная уборка</t>
  </si>
  <si>
    <t>платье для худых</t>
  </si>
  <si>
    <t>кератин для ресниц</t>
  </si>
  <si>
    <t>чёрное летнее платье</t>
  </si>
  <si>
    <t>детская кровать с матрасом</t>
  </si>
  <si>
    <t>парфюмерия тестеры</t>
  </si>
  <si>
    <t>салатница большая</t>
  </si>
  <si>
    <t>для голеностопа бандаж</t>
  </si>
  <si>
    <t>платья акула</t>
  </si>
  <si>
    <t>игрушка косточка для собак</t>
  </si>
  <si>
    <t>раскраска для мальчика</t>
  </si>
  <si>
    <t>обувь мужская зима</t>
  </si>
  <si>
    <t>набор для обслуживания тормозных цилиндров</t>
  </si>
  <si>
    <t>книги для детей 8 лет</t>
  </si>
  <si>
    <t>варежка для снятия макияжа</t>
  </si>
  <si>
    <t>перец для балкона</t>
  </si>
  <si>
    <t>шорты для подростка мальчика</t>
  </si>
  <si>
    <t>кронштейн для гардины</t>
  </si>
  <si>
    <t>dove лосьон для тела</t>
  </si>
  <si>
    <t>детская пилка</t>
  </si>
  <si>
    <t>для спины ролик</t>
  </si>
  <si>
    <t xml:space="preserve">казан для плова </t>
  </si>
  <si>
    <t>кукла в коляске</t>
  </si>
  <si>
    <t>оригинальная посуда</t>
  </si>
  <si>
    <t>рулетка для двух собак</t>
  </si>
  <si>
    <t>посуда новогодняя</t>
  </si>
  <si>
    <t xml:space="preserve">обувь женская тамарис </t>
  </si>
  <si>
    <t>обувь reima для девочек</t>
  </si>
  <si>
    <t>худи sela для девочек</t>
  </si>
  <si>
    <t xml:space="preserve">бальзам для губ eat my </t>
  </si>
  <si>
    <t>brax для женщин</t>
  </si>
  <si>
    <t>наклейки с днём рождения</t>
  </si>
  <si>
    <t>крем для лица avene</t>
  </si>
  <si>
    <t>buffalo для кошек</t>
  </si>
  <si>
    <t>самовыравнивающийся гель для наращивания ногтей</t>
  </si>
  <si>
    <t>платье с пайетками для девочки</t>
  </si>
  <si>
    <t>подсветка для пк</t>
  </si>
  <si>
    <t>резинка для коврика</t>
  </si>
  <si>
    <t>задняя фара</t>
  </si>
  <si>
    <t>librederm крем увлажняющий</t>
  </si>
  <si>
    <t xml:space="preserve">для снятия гель лака </t>
  </si>
  <si>
    <t>крем 50 spf для лица</t>
  </si>
  <si>
    <t>ватные диски для снятия макияжа</t>
  </si>
  <si>
    <t>яйца к пасхе</t>
  </si>
  <si>
    <t>полупальто женское шерстяное</t>
  </si>
  <si>
    <t>декоративные горшки для цветов</t>
  </si>
  <si>
    <t>виноваты звёзды</t>
  </si>
  <si>
    <t>наушники беспроводные для телефона самсунг</t>
  </si>
  <si>
    <t>украшения для торта девочке</t>
  </si>
  <si>
    <t>бутылка для воды спортивная adidas</t>
  </si>
  <si>
    <t>карандаш для оптики</t>
  </si>
  <si>
    <t>чехол для кухонного уголка</t>
  </si>
  <si>
    <t>игральная кость</t>
  </si>
  <si>
    <t>аккумуляторные цепные пилы</t>
  </si>
  <si>
    <t>полки для овощей</t>
  </si>
  <si>
    <t xml:space="preserve">плеер для музыки </t>
  </si>
  <si>
    <t>револьвер с мягкими пулями</t>
  </si>
  <si>
    <t>напольная раскраска</t>
  </si>
  <si>
    <t>халат для девочки 140</t>
  </si>
  <si>
    <t>женская одежда апрель</t>
  </si>
  <si>
    <t>червячки огородники</t>
  </si>
  <si>
    <t>пастилята</t>
  </si>
  <si>
    <t>ночник детский для сна</t>
  </si>
  <si>
    <t>зарина для женщин футболка</t>
  </si>
  <si>
    <t>горячий снег</t>
  </si>
  <si>
    <t>маска для мотоцикла</t>
  </si>
  <si>
    <t>сеточки для кистей</t>
  </si>
  <si>
    <t>фрутоняня каша безмолочная</t>
  </si>
  <si>
    <t>тротуарная</t>
  </si>
  <si>
    <t>постельное бельё щенячий патруль</t>
  </si>
  <si>
    <t>скрепер для уборки снега</t>
  </si>
  <si>
    <t xml:space="preserve">домик для крысы </t>
  </si>
  <si>
    <t>баня сауна</t>
  </si>
  <si>
    <t>рваная кофта мужская</t>
  </si>
  <si>
    <t>платье для девочки 4 года</t>
  </si>
  <si>
    <t>брюки широкие для девочки</t>
  </si>
  <si>
    <t>экстракт миндаля пищевой</t>
  </si>
  <si>
    <t>красная футболка для подростка</t>
  </si>
  <si>
    <t>сандали для мальчика 37 размер</t>
  </si>
  <si>
    <t>футболка оверсайз с принтом мужская</t>
  </si>
  <si>
    <t xml:space="preserve">брючный костюм для девочки </t>
  </si>
  <si>
    <t>тенистная юбка</t>
  </si>
  <si>
    <t>женская пальто</t>
  </si>
  <si>
    <t>жидкая маска для лица</t>
  </si>
  <si>
    <t>футболка и шорты для девочек</t>
  </si>
  <si>
    <t>обезболивающий крем для тату</t>
  </si>
  <si>
    <t>подарочный набор мужчине на день рождения</t>
  </si>
  <si>
    <t>акустическая полка</t>
  </si>
  <si>
    <t>сапоги резиновые для мальчиков</t>
  </si>
  <si>
    <t>маска для волос синяя</t>
  </si>
  <si>
    <t>пеналы для девочек эстетика</t>
  </si>
  <si>
    <t>кеды для новорожденного</t>
  </si>
  <si>
    <t>обувь для футзала</t>
  </si>
  <si>
    <t>толстовка тонкая женская</t>
  </si>
  <si>
    <t>лопата штыковая fiskars solid</t>
  </si>
  <si>
    <t>туалетная вода с кокосом</t>
  </si>
  <si>
    <t xml:space="preserve">платье женское прямое </t>
  </si>
  <si>
    <t>простынь натяжная 160х200 сатин</t>
  </si>
  <si>
    <t xml:space="preserve">костюм моряка </t>
  </si>
  <si>
    <t>набор для мультиварки</t>
  </si>
  <si>
    <t>дублёнка авиатор</t>
  </si>
  <si>
    <t>средства для ламинирования волос</t>
  </si>
  <si>
    <t>японские трусики</t>
  </si>
  <si>
    <t>кепка для мальчика 10 лет</t>
  </si>
  <si>
    <t>planeta organica крем для рук</t>
  </si>
  <si>
    <t xml:space="preserve">куртка из экокожи женская </t>
  </si>
  <si>
    <t>бизикуб мягкий</t>
  </si>
  <si>
    <t>кальян уголь</t>
  </si>
  <si>
    <t>для салона автомобиля</t>
  </si>
  <si>
    <t>не дорогие игрушки для девочек</t>
  </si>
  <si>
    <t>рубаха для крещения</t>
  </si>
  <si>
    <t>леггинсы женские для дома</t>
  </si>
  <si>
    <t>флисовая шапка для девочки</t>
  </si>
  <si>
    <t>пеги для велосипеда</t>
  </si>
  <si>
    <t>летающий мяч</t>
  </si>
  <si>
    <t>крючки для плетения</t>
  </si>
  <si>
    <t>полотенца для душа</t>
  </si>
  <si>
    <t>набор для бара</t>
  </si>
  <si>
    <t>valiant мятный</t>
  </si>
  <si>
    <t>брошь ручная работа</t>
  </si>
  <si>
    <t>альбом с чёрными листами</t>
  </si>
  <si>
    <t>воздушные шары с надписями приколы</t>
  </si>
  <si>
    <t>для пряжи</t>
  </si>
  <si>
    <t xml:space="preserve">шапка мужская весна </t>
  </si>
  <si>
    <t>доска для творчества</t>
  </si>
  <si>
    <t>тени для век желтые</t>
  </si>
  <si>
    <t>запчасти для перфоратора</t>
  </si>
  <si>
    <t>одежда акула для девочек детская</t>
  </si>
  <si>
    <t>коробка для обуви ikea</t>
  </si>
  <si>
    <t>туфли для степа</t>
  </si>
  <si>
    <t>стеклянные камешки</t>
  </si>
  <si>
    <t>гордина для штор</t>
  </si>
  <si>
    <t>пиджак для мужчин</t>
  </si>
  <si>
    <t>лак для моделирования тафт</t>
  </si>
  <si>
    <t>ёлочка для тандыра</t>
  </si>
  <si>
    <t>мебель для домиков игрушечная</t>
  </si>
  <si>
    <t>чашки для белья</t>
  </si>
  <si>
    <t>чехол для xiaomi redmi 7</t>
  </si>
  <si>
    <t>редкен для волос 25</t>
  </si>
  <si>
    <t>паяльная станция rexant</t>
  </si>
  <si>
    <t>уют рулонная штора</t>
  </si>
  <si>
    <t>чехол для водительского удостоверения</t>
  </si>
  <si>
    <t>платье новогоднее для девочки</t>
  </si>
  <si>
    <t xml:space="preserve">урна уличная </t>
  </si>
  <si>
    <t>тушь для ресниц черная эйвон</t>
  </si>
  <si>
    <t>соль для сауны</t>
  </si>
  <si>
    <t>зубная щётка рич</t>
  </si>
  <si>
    <t>limoni маска для лица</t>
  </si>
  <si>
    <t>кислотная маска для лица</t>
  </si>
  <si>
    <t>avon для губ</t>
  </si>
  <si>
    <t>очки для эпиляции</t>
  </si>
  <si>
    <t>щётка для ушм</t>
  </si>
  <si>
    <t>ополаскиватель для полости рта listerine</t>
  </si>
  <si>
    <t>шорты adidas для мальчиков</t>
  </si>
  <si>
    <t xml:space="preserve">лего самолёт </t>
  </si>
  <si>
    <t>робот ящерица</t>
  </si>
  <si>
    <t>мойка для ванной</t>
  </si>
  <si>
    <t xml:space="preserve">серьги для девочки </t>
  </si>
  <si>
    <t>крем депиляции</t>
  </si>
  <si>
    <t>мне сегодня 30 лет</t>
  </si>
  <si>
    <t>пудра жидкая</t>
  </si>
  <si>
    <t>машинка для окантовки</t>
  </si>
  <si>
    <t>крышка сковорода для казана</t>
  </si>
  <si>
    <t>гильотина для когтей</t>
  </si>
  <si>
    <t>разбавитель для туши</t>
  </si>
  <si>
    <t>серебряные</t>
  </si>
  <si>
    <t>обложка для паспорта z</t>
  </si>
  <si>
    <t>бейсболка мужская с длинным козырьком</t>
  </si>
  <si>
    <t>очки для мото</t>
  </si>
  <si>
    <t>палатки домик для детей</t>
  </si>
  <si>
    <t>ванна стальная 150</t>
  </si>
  <si>
    <t>эспандер для лица</t>
  </si>
  <si>
    <t>эко товары для дома</t>
  </si>
  <si>
    <t>крем для лица лора</t>
  </si>
  <si>
    <t>женская пляжная обувь</t>
  </si>
  <si>
    <t xml:space="preserve">поло футболка женская </t>
  </si>
  <si>
    <t>футболки с камнями</t>
  </si>
  <si>
    <t>рассыпчатый пигмент для век</t>
  </si>
  <si>
    <t>сажа газовая</t>
  </si>
  <si>
    <t>ваза для орехов</t>
  </si>
  <si>
    <t>черная краска для машины</t>
  </si>
  <si>
    <t>спрей для объёма</t>
  </si>
  <si>
    <t>спортивная скамья</t>
  </si>
  <si>
    <t>ложка для обуви детская</t>
  </si>
  <si>
    <t>кроссовки спортивные для бега мужские</t>
  </si>
  <si>
    <t>краны для кухни</t>
  </si>
  <si>
    <t>джинсы мужские с потертостями</t>
  </si>
  <si>
    <t>таблетки для посудо</t>
  </si>
  <si>
    <t>пиджак шерстяной женский</t>
  </si>
  <si>
    <t>кондиционеры для белья 2 литра</t>
  </si>
  <si>
    <t>текстурная паста с песком</t>
  </si>
  <si>
    <t>контурные карты география 7 класс</t>
  </si>
  <si>
    <t>платье  футляр</t>
  </si>
  <si>
    <t>натриевая лампа</t>
  </si>
  <si>
    <t>еврочехол чехол для мебели</t>
  </si>
  <si>
    <t>черная женская кофта</t>
  </si>
  <si>
    <t>чернобыль зона отчуждения</t>
  </si>
  <si>
    <t>блеск для губ 7 days</t>
  </si>
  <si>
    <t>фильтр для пылесоса dyson</t>
  </si>
  <si>
    <t>essence помада для губ this is me</t>
  </si>
  <si>
    <t>монитор для ноутбука</t>
  </si>
  <si>
    <t>в ванную коврик противоскользящий</t>
  </si>
  <si>
    <t>вертолёт игрушка</t>
  </si>
  <si>
    <t>маска для волос глисс кур</t>
  </si>
  <si>
    <t>ночнушка прозрачная</t>
  </si>
  <si>
    <t>зарядка для iphone 6s</t>
  </si>
  <si>
    <t>пустышка с 6 месяцев</t>
  </si>
  <si>
    <t>ёлочка</t>
  </si>
  <si>
    <t>кий бильярдный</t>
  </si>
  <si>
    <t>контейнеры для еды на работу</t>
  </si>
  <si>
    <t>tamaris ботинки для женщин</t>
  </si>
  <si>
    <t>крестик ювелирные украшения</t>
  </si>
  <si>
    <t>лёгкий спортивный костюм женский</t>
  </si>
  <si>
    <t>розетка переносная</t>
  </si>
  <si>
    <t>пазлы для детей 8 лет</t>
  </si>
  <si>
    <t>сигнализация игрушка</t>
  </si>
  <si>
    <t>провод для гитары</t>
  </si>
  <si>
    <t>костюм на девочку нарядный</t>
  </si>
  <si>
    <t>вешалка прихожая настенная</t>
  </si>
  <si>
    <t>панель стеновая фартукофф</t>
  </si>
  <si>
    <t>шланг для помпы</t>
  </si>
  <si>
    <t>для лактации чай</t>
  </si>
  <si>
    <t xml:space="preserve">костюм для секса </t>
  </si>
  <si>
    <t>игрушка железная дорога</t>
  </si>
  <si>
    <t>массивные украшения</t>
  </si>
  <si>
    <t>умная тряпка</t>
  </si>
  <si>
    <t>корм для кошек perfect</t>
  </si>
  <si>
    <t>молотковая эмаль</t>
  </si>
  <si>
    <t>школьные юбки для девочек</t>
  </si>
  <si>
    <t>чехол для мото</t>
  </si>
  <si>
    <t>фруктовая корзина</t>
  </si>
  <si>
    <t>rivacase сумка для ноутбука</t>
  </si>
  <si>
    <t>баон куртка для женщин</t>
  </si>
  <si>
    <t>файлы для фото</t>
  </si>
  <si>
    <t>пенка для умывания natura siberica</t>
  </si>
  <si>
    <t>рубашка женская рукав 3/4</t>
  </si>
  <si>
    <t>лазерная светомузыка</t>
  </si>
  <si>
    <t>воск спрей для волос</t>
  </si>
  <si>
    <t>тельняшка для малыша</t>
  </si>
  <si>
    <t>ёмкость для косметики</t>
  </si>
  <si>
    <t>лак для волос белоруссия</t>
  </si>
  <si>
    <t>уход для ресниц</t>
  </si>
  <si>
    <t>вакуумный аппарат для чистки лица</t>
  </si>
  <si>
    <t>инвалидные коляски</t>
  </si>
  <si>
    <t>антипригарная форма</t>
  </si>
  <si>
    <t>ароматизатор для автомобиля slim</t>
  </si>
  <si>
    <t>удобрение для земляники</t>
  </si>
  <si>
    <t>часы серебрянные</t>
  </si>
  <si>
    <t>туфли для девочки весна</t>
  </si>
  <si>
    <t>цветочки для волос</t>
  </si>
  <si>
    <t>mark formelle пижама детская</t>
  </si>
  <si>
    <t>матрас для скамьи</t>
  </si>
  <si>
    <t>пустышка avent 6-18 ночная</t>
  </si>
  <si>
    <t>желатиновый краситель для яиц</t>
  </si>
  <si>
    <t xml:space="preserve">топ чёрный женский </t>
  </si>
  <si>
    <t>боди для танцев для мальчиков</t>
  </si>
  <si>
    <t>потерянные сердца</t>
  </si>
  <si>
    <t>полукруглая сумка</t>
  </si>
  <si>
    <t>записная книжка а5 в клетку</t>
  </si>
  <si>
    <t>постельное белье традиция</t>
  </si>
  <si>
    <t>lefard чайная пара</t>
  </si>
  <si>
    <t>серьги бижутерия висячие</t>
  </si>
  <si>
    <t>стеклянная чаша для взбивания</t>
  </si>
  <si>
    <t>кроссовки для кроссфита</t>
  </si>
  <si>
    <t>лего для мальчика 6 лет</t>
  </si>
  <si>
    <t>сумка мужская reebok</t>
  </si>
  <si>
    <t>genio kids набор для лепки</t>
  </si>
  <si>
    <t>корм для котят pro plan</t>
  </si>
  <si>
    <t>всё для выпечки тортов</t>
  </si>
  <si>
    <t>футболка мужская с принтом на спине</t>
  </si>
  <si>
    <t>кольцевая</t>
  </si>
  <si>
    <t>мармелад яблочный</t>
  </si>
  <si>
    <t>аксессуар для лодки</t>
  </si>
  <si>
    <t>питательный бальзам для волос</t>
  </si>
  <si>
    <t>richmond для мужчин</t>
  </si>
  <si>
    <t>водолазка детская для девочки 122</t>
  </si>
  <si>
    <t>сумка для ноутбука hp</t>
  </si>
  <si>
    <t>щетка зубная президент</t>
  </si>
  <si>
    <t>велотренажер для дома</t>
  </si>
  <si>
    <t>заглушки для ножек</t>
  </si>
  <si>
    <t>хлопья для дизайна ногтей</t>
  </si>
  <si>
    <t xml:space="preserve">секс игрушки для женщин </t>
  </si>
  <si>
    <t>грунт для рассады томатов</t>
  </si>
  <si>
    <t>шоу импровизация</t>
  </si>
  <si>
    <t>защитная пленка iphone xr</t>
  </si>
  <si>
    <t>футболка облегающая женская</t>
  </si>
  <si>
    <t>подсвечник для пасхи</t>
  </si>
  <si>
    <t>пасхальная менажница</t>
  </si>
  <si>
    <t>колодки солярис</t>
  </si>
  <si>
    <t xml:space="preserve">кельвин кляйн трусы </t>
  </si>
  <si>
    <t xml:space="preserve">жидкое хозяйственное мыло </t>
  </si>
  <si>
    <t xml:space="preserve">глазурь белая </t>
  </si>
  <si>
    <t>масло для плм</t>
  </si>
  <si>
    <t>джинсы мужская</t>
  </si>
  <si>
    <t>стрид якоб</t>
  </si>
  <si>
    <t>шапка в баню женская</t>
  </si>
  <si>
    <t>переводная фольга для маникюра</t>
  </si>
  <si>
    <t>резинка для волос жемчуг</t>
  </si>
  <si>
    <t>ножки для грядок</t>
  </si>
  <si>
    <t>пластиковая лента</t>
  </si>
  <si>
    <t>счётчик банкнот</t>
  </si>
  <si>
    <t xml:space="preserve">блеск для губ лореаль </t>
  </si>
  <si>
    <t>яйцесборник</t>
  </si>
  <si>
    <t>бест диннер для кошек</t>
  </si>
  <si>
    <t>менажница пасхальная</t>
  </si>
  <si>
    <t xml:space="preserve">сумка багет женская </t>
  </si>
  <si>
    <t>чёрная водолазка для женщин</t>
  </si>
  <si>
    <t>фильтр для слива раковины</t>
  </si>
  <si>
    <t>плёнка для автомобиля</t>
  </si>
  <si>
    <t>детский свитер для мальчика</t>
  </si>
  <si>
    <t>салфетка белая</t>
  </si>
  <si>
    <t>робот пылесос для бассейна</t>
  </si>
  <si>
    <t>кеды белые кожа натуральная женские</t>
  </si>
  <si>
    <t>оренбургская швейная фабрика</t>
  </si>
  <si>
    <t>поилки для свиней</t>
  </si>
  <si>
    <t>гель для лица от прыщей</t>
  </si>
  <si>
    <t>юбка кожаная короткая</t>
  </si>
  <si>
    <t>шлифовальная машинка для ногтей</t>
  </si>
  <si>
    <t>футболка акула для мальчиков</t>
  </si>
  <si>
    <t>яркие кроссовки женские</t>
  </si>
  <si>
    <t>ножи для блендера</t>
  </si>
  <si>
    <t>бейсболка мужская летняя камуфляж</t>
  </si>
  <si>
    <t>пачка для сигарет</t>
  </si>
  <si>
    <t>фурнитура для грызунов</t>
  </si>
  <si>
    <t>пазлы 100 элементов для детей</t>
  </si>
  <si>
    <t>ля-ля-ля</t>
  </si>
  <si>
    <t>леггинсы для художественной гимнастики</t>
  </si>
  <si>
    <t>джинсы для мальчиков 92</t>
  </si>
  <si>
    <t>платья с длинными руковами</t>
  </si>
  <si>
    <t>смазка для сальника стиральной машины</t>
  </si>
  <si>
    <t>дигидрат для ногтей</t>
  </si>
  <si>
    <t>белорусский крем для рук</t>
  </si>
  <si>
    <t>пенка для умывания чёрный жемчуг</t>
  </si>
  <si>
    <t>для волос крем</t>
  </si>
  <si>
    <t xml:space="preserve">амбулаторная карта </t>
  </si>
  <si>
    <t>топы женские твоё</t>
  </si>
  <si>
    <t xml:space="preserve">майка денская </t>
  </si>
  <si>
    <t>руль для трюкового самоката hic</t>
  </si>
  <si>
    <t>вранглер джинсы для мужчин</t>
  </si>
  <si>
    <t>футболки в японском стиле</t>
  </si>
  <si>
    <t>обратный клапан для насоса</t>
  </si>
  <si>
    <t>пенал с канцелярией</t>
  </si>
  <si>
    <t>меламиновая губка хозяйственные товары</t>
  </si>
  <si>
    <t>соска для ниблера</t>
  </si>
  <si>
    <t>ветровки женская весна</t>
  </si>
  <si>
    <t xml:space="preserve">газовая зажигалка </t>
  </si>
  <si>
    <t>одежда для школы для девочек</t>
  </si>
  <si>
    <t>рубашка мужская с запонками</t>
  </si>
  <si>
    <t>коробка для подвески</t>
  </si>
  <si>
    <t>набор для поплавочной рыбалки</t>
  </si>
  <si>
    <t>спрей для волос для укладки</t>
  </si>
  <si>
    <t>школьный мешок для обуви</t>
  </si>
  <si>
    <t>мешочек для четок</t>
  </si>
  <si>
    <t>детские штаны для девочки</t>
  </si>
  <si>
    <t>проекционная лампа</t>
  </si>
  <si>
    <t>вытяжка krona</t>
  </si>
  <si>
    <t>тетрадь для скетчинга</t>
  </si>
  <si>
    <t>балетки нарядные</t>
  </si>
  <si>
    <t>палатка высокая</t>
  </si>
  <si>
    <t>стелька для туфель</t>
  </si>
  <si>
    <t>платья 58-60</t>
  </si>
  <si>
    <t>деревянные спицы</t>
  </si>
  <si>
    <t>костюм с подтяжками</t>
  </si>
  <si>
    <t>трусы пеликан для женщин</t>
  </si>
  <si>
    <t>чехол для лодки</t>
  </si>
  <si>
    <t>шапка сиреневая</t>
  </si>
  <si>
    <t>платья боди</t>
  </si>
  <si>
    <t>удочка для летней рыбалки 5 м</t>
  </si>
  <si>
    <t>куртка весенняя женска</t>
  </si>
  <si>
    <t>чёрные листы</t>
  </si>
  <si>
    <t>нж для макияжаспонж для макияжа</t>
  </si>
  <si>
    <t>семена бегония</t>
  </si>
  <si>
    <t>пуш ап для ягодиц</t>
  </si>
  <si>
    <t>ситечко для ванной</t>
  </si>
  <si>
    <t>деревянные рамки для картин</t>
  </si>
  <si>
    <t>ветровка подростковая на мальчика</t>
  </si>
  <si>
    <t>бутылка для воды велосипедная</t>
  </si>
  <si>
    <t>место для собаки</t>
  </si>
  <si>
    <t>лестница для дома</t>
  </si>
  <si>
    <t>юбка детняя</t>
  </si>
  <si>
    <t>история кореи</t>
  </si>
  <si>
    <t>насадка для крема тюльпан</t>
  </si>
  <si>
    <t>одежда для собак йорк</t>
  </si>
  <si>
    <t>чёрные топы</t>
  </si>
  <si>
    <t>футболка для серфинга</t>
  </si>
  <si>
    <t>одежда женская манго</t>
  </si>
  <si>
    <t>пиджак школьный для подростка</t>
  </si>
  <si>
    <t>туалетная вода city</t>
  </si>
  <si>
    <t>proraso пена для бритья</t>
  </si>
  <si>
    <t>веревка хлопковая</t>
  </si>
  <si>
    <t>яйцо сувенир</t>
  </si>
  <si>
    <t>плойка для завивки волос конусная</t>
  </si>
  <si>
    <t>ася тургенев</t>
  </si>
  <si>
    <t xml:space="preserve">держатели для штор </t>
  </si>
  <si>
    <t>пояс голубой</t>
  </si>
  <si>
    <t>шторка рулонная</t>
  </si>
  <si>
    <t>гребешок для волос детский</t>
  </si>
  <si>
    <t xml:space="preserve">газонокосилка бензиновая </t>
  </si>
  <si>
    <t>одежда женская на весну</t>
  </si>
  <si>
    <t>для спины и шеи массажер</t>
  </si>
  <si>
    <t>guess мужская одежда</t>
  </si>
  <si>
    <t>колесо для дегу</t>
  </si>
  <si>
    <t>прищепка деревянная</t>
  </si>
  <si>
    <t>база для ногтей коди</t>
  </si>
  <si>
    <t>туфли синие для девочки</t>
  </si>
  <si>
    <t>волосы пряди</t>
  </si>
  <si>
    <t>подводка для глаз голубая</t>
  </si>
  <si>
    <t>органайзер для палеток</t>
  </si>
  <si>
    <t>для увлажнения лица</t>
  </si>
  <si>
    <t xml:space="preserve">волчица и пряности </t>
  </si>
  <si>
    <t xml:space="preserve">женская сумка маленькая </t>
  </si>
  <si>
    <t>джинсы для мальчиков синего цвета</t>
  </si>
  <si>
    <t xml:space="preserve">блузка женская  </t>
  </si>
  <si>
    <t>жидкость для кистей</t>
  </si>
  <si>
    <t>помада для губ для детей</t>
  </si>
  <si>
    <t xml:space="preserve">мятный </t>
  </si>
  <si>
    <t>подушка декоративная 40х40 новогодняя</t>
  </si>
  <si>
    <t>тёплые кроссовки</t>
  </si>
  <si>
    <t>прокладки россия</t>
  </si>
  <si>
    <t>клинья для плитки</t>
  </si>
  <si>
    <t>деревянный ящик для цветов</t>
  </si>
  <si>
    <t>зарядка для сяоми</t>
  </si>
  <si>
    <t xml:space="preserve">капсулы для стирки белья </t>
  </si>
  <si>
    <t>том ям набор</t>
  </si>
  <si>
    <t>рот для рукоделия</t>
  </si>
  <si>
    <t>аксессуары для прицепа</t>
  </si>
  <si>
    <t xml:space="preserve"> тени для век</t>
  </si>
  <si>
    <t>роял конин уринари</t>
  </si>
  <si>
    <t>парник для подоконника</t>
  </si>
  <si>
    <t>полумесяц подвеска</t>
  </si>
  <si>
    <t xml:space="preserve">купальник гимнастический для девочки </t>
  </si>
  <si>
    <t>цветовая палитра</t>
  </si>
  <si>
    <t>гандбольный мяч 1</t>
  </si>
  <si>
    <t>маски для подбородка</t>
  </si>
  <si>
    <t>емкость для воды 5 литров</t>
  </si>
  <si>
    <t>пленка для авто черная</t>
  </si>
  <si>
    <t xml:space="preserve">ps4 игровая консоль </t>
  </si>
  <si>
    <t>вода питьевая королевская</t>
  </si>
  <si>
    <t>маска для волос likato</t>
  </si>
  <si>
    <t>силиконовая форма пепельница</t>
  </si>
  <si>
    <t>крем для тела 1000 мл</t>
  </si>
  <si>
    <t>духи женские кельвин кляйн</t>
  </si>
  <si>
    <t>флористическая сетка</t>
  </si>
  <si>
    <t xml:space="preserve">mothercare для мальчиков </t>
  </si>
  <si>
    <t xml:space="preserve">маленькая игрушка </t>
  </si>
  <si>
    <t>основа для супа том ям</t>
  </si>
  <si>
    <t>костюм спортивный женский летний турция</t>
  </si>
  <si>
    <t>восковая машинка</t>
  </si>
  <si>
    <t>одеяло пушистое</t>
  </si>
  <si>
    <t>для купюр</t>
  </si>
  <si>
    <t>воск для депиляции вит</t>
  </si>
  <si>
    <t xml:space="preserve">деревянный пистолет </t>
  </si>
  <si>
    <t>сабрина маленькая ведьма</t>
  </si>
  <si>
    <t xml:space="preserve">табличка информационная </t>
  </si>
  <si>
    <t>тоник для волос estel</t>
  </si>
  <si>
    <t>белая водолазка женская в рубчик</t>
  </si>
  <si>
    <t>органайзер для пуговиц</t>
  </si>
  <si>
    <t>электрическая плита мечта</t>
  </si>
  <si>
    <t>корм для кошек консервы</t>
  </si>
  <si>
    <t>мужской крем для тела</t>
  </si>
  <si>
    <t>картридер для micro</t>
  </si>
  <si>
    <t>мойка высокого давления karcher k 5</t>
  </si>
  <si>
    <t>мужская обувь puma</t>
  </si>
  <si>
    <t>спрей для листьев</t>
  </si>
  <si>
    <t>эфирные масла для лица</t>
  </si>
  <si>
    <t>овечья шуба</t>
  </si>
  <si>
    <t>самокат трехколесный детский светящийся</t>
  </si>
  <si>
    <t xml:space="preserve">кольцо из камня </t>
  </si>
  <si>
    <t>люстра для дачи</t>
  </si>
  <si>
    <t>тёмные аллеи</t>
  </si>
  <si>
    <t xml:space="preserve">тёплая рубашка женская </t>
  </si>
  <si>
    <t xml:space="preserve">ветровка чёрная </t>
  </si>
  <si>
    <t>алмазная выкладка</t>
  </si>
  <si>
    <t>крем органик для лица</t>
  </si>
  <si>
    <t>предметы для гимнастики</t>
  </si>
  <si>
    <t>стойка для отпаривателя</t>
  </si>
  <si>
    <t>кофточка белая женская</t>
  </si>
  <si>
    <t>солнечные очки с диоптриями -1</t>
  </si>
  <si>
    <t>фиксирующая повязка</t>
  </si>
  <si>
    <t>пряжа аделия</t>
  </si>
  <si>
    <t>одежда доя девочек</t>
  </si>
  <si>
    <t>папка а5 горизонтальная</t>
  </si>
  <si>
    <t>густая смазка силикон для швейных машин</t>
  </si>
  <si>
    <t>носки для мебели</t>
  </si>
  <si>
    <t>мерная ложка для хны</t>
  </si>
  <si>
    <t xml:space="preserve">круглая расчёска </t>
  </si>
  <si>
    <t>плащ женская демисезонная</t>
  </si>
  <si>
    <t>белякова</t>
  </si>
  <si>
    <t>маркеры для скейчинга</t>
  </si>
  <si>
    <t xml:space="preserve">stellary румяна </t>
  </si>
  <si>
    <t>вещи для реборна</t>
  </si>
  <si>
    <t>сэндвичница для кухни техника</t>
  </si>
  <si>
    <t>футболки для женщин зара</t>
  </si>
  <si>
    <t>лента для подгиба</t>
  </si>
  <si>
    <t>зарядник xiaomi</t>
  </si>
  <si>
    <t>урал колонка автомобильная</t>
  </si>
  <si>
    <t>маска многоразовая защитная с рисунком</t>
  </si>
  <si>
    <t xml:space="preserve">обои для ванной </t>
  </si>
  <si>
    <t>красная мужская футболка</t>
  </si>
  <si>
    <t>одежда для басков</t>
  </si>
  <si>
    <t>зарядка с собакой</t>
  </si>
  <si>
    <t>картридж для принтера hp 1102</t>
  </si>
  <si>
    <t xml:space="preserve">моющие для посуды </t>
  </si>
  <si>
    <t>пояс для чудок</t>
  </si>
  <si>
    <t>клетчатая рубашка для девочки</t>
  </si>
  <si>
    <t>насос погружной для колодца</t>
  </si>
  <si>
    <t>кронштейн для яндекс станции</t>
  </si>
  <si>
    <t>джинсы низкая талия</t>
  </si>
  <si>
    <t>скетчбук для маркеров для скетчинга</t>
  </si>
  <si>
    <t>cif крем для уборки</t>
  </si>
  <si>
    <t>мини печка электрическая</t>
  </si>
  <si>
    <t>стакан для концелярии</t>
  </si>
  <si>
    <t>простыня  160х200</t>
  </si>
  <si>
    <t xml:space="preserve">полночная библиотека </t>
  </si>
  <si>
    <t>кроссовки для большого тенниса женские</t>
  </si>
  <si>
    <t>цветная посуда</t>
  </si>
  <si>
    <t>кофе для капельной кофеварки</t>
  </si>
  <si>
    <t>посуда сувенирная</t>
  </si>
  <si>
    <t>игрушка мышка мягкая</t>
  </si>
  <si>
    <t>сарочка женская</t>
  </si>
  <si>
    <t>vitacci обувь детская</t>
  </si>
  <si>
    <t xml:space="preserve">носки детские для новорожденных </t>
  </si>
  <si>
    <t>ручка для сумки круглая</t>
  </si>
  <si>
    <t>комбинезон весна для новорожденных</t>
  </si>
  <si>
    <t>мягкая промывка двигателя</t>
  </si>
  <si>
    <t>шампунь для жирной кожи головы мужской</t>
  </si>
  <si>
    <t>золотой шелк маска для волос кератин</t>
  </si>
  <si>
    <t xml:space="preserve">костюм вязанный </t>
  </si>
  <si>
    <t xml:space="preserve">пенал для школы </t>
  </si>
  <si>
    <t>стержень для перьевой ручки</t>
  </si>
  <si>
    <t>катушки для спиннинга</t>
  </si>
  <si>
    <t>трафарет для письма</t>
  </si>
  <si>
    <t>гель для умывания l'oreal paris men expert</t>
  </si>
  <si>
    <t>воротник для парикмахерской мойки</t>
  </si>
  <si>
    <t>зеркало мягкое</t>
  </si>
  <si>
    <t>живопись по номерам мияги</t>
  </si>
  <si>
    <t xml:space="preserve">стеклянный стакан </t>
  </si>
  <si>
    <t>кутикула ногтя</t>
  </si>
  <si>
    <t>летние кроссовки для девочек</t>
  </si>
  <si>
    <t>рыбалка магнитная морские жители</t>
  </si>
  <si>
    <t>чаша для аэрогриля</t>
  </si>
  <si>
    <t>тренировочный костюм для фигурного катания</t>
  </si>
  <si>
    <t>блузка женская рукав фонарик</t>
  </si>
  <si>
    <t>беспроводная компьютерная мышь</t>
  </si>
  <si>
    <t>форма для батончиков</t>
  </si>
  <si>
    <t>ремень для спортивной сумки</t>
  </si>
  <si>
    <t>футбольная форма реал</t>
  </si>
  <si>
    <t xml:space="preserve">оджи для женщин </t>
  </si>
  <si>
    <t>бокс для патронов</t>
  </si>
  <si>
    <t>зубная паста sensodyne мгновенный эффект</t>
  </si>
  <si>
    <t>яйца альпен голд</t>
  </si>
  <si>
    <t>книга эксклюзивная классика</t>
  </si>
  <si>
    <t>пальчиковые игрушки для мелкой моторики</t>
  </si>
  <si>
    <t>соль магневая</t>
  </si>
  <si>
    <t>now для кошек</t>
  </si>
  <si>
    <t>маска ночная для губ корея</t>
  </si>
  <si>
    <t>neo parfum туалетная вода</t>
  </si>
  <si>
    <t>наушники беспроводные для детей</t>
  </si>
  <si>
    <t>коврик для купания детский</t>
  </si>
  <si>
    <t>maybellin румяна</t>
  </si>
  <si>
    <t>клетка короля</t>
  </si>
  <si>
    <t>чехол для автомобильных колес</t>
  </si>
  <si>
    <t>шнурки для обуви бордовые</t>
  </si>
  <si>
    <t>топаз удобрения</t>
  </si>
  <si>
    <t>блестящий клатч</t>
  </si>
  <si>
    <t>маленькая белая сумка через плечо</t>
  </si>
  <si>
    <t>для перепелов</t>
  </si>
  <si>
    <t>сотуар бижутерия</t>
  </si>
  <si>
    <t>худи с застёжкой</t>
  </si>
  <si>
    <t>раковина двойная</t>
  </si>
  <si>
    <t>кофе кения</t>
  </si>
  <si>
    <t>шнур type c для зарядки</t>
  </si>
  <si>
    <t>футболка для бодибилдинга</t>
  </si>
  <si>
    <t>липоевая</t>
  </si>
  <si>
    <t>вешалка для посуды</t>
  </si>
  <si>
    <t>гель dove для душа</t>
  </si>
  <si>
    <t>летние кеды для мальчиков</t>
  </si>
  <si>
    <t>футболки для женщин зеленая</t>
  </si>
  <si>
    <t>моющее для полов</t>
  </si>
  <si>
    <t>гребешок для платка</t>
  </si>
  <si>
    <t>фотоальбом для instax</t>
  </si>
  <si>
    <t>качалка для собак</t>
  </si>
  <si>
    <t>практическая психосоматика</t>
  </si>
  <si>
    <t>ночник заяц</t>
  </si>
  <si>
    <t>брюки для девочек синие</t>
  </si>
  <si>
    <t>для критических</t>
  </si>
  <si>
    <t>массажер кегеля</t>
  </si>
  <si>
    <t>женская обувь испания натуральная кожа</t>
  </si>
  <si>
    <t>рубашка летняя твое</t>
  </si>
  <si>
    <t>щенячий патруль конструктор</t>
  </si>
  <si>
    <t>простынь большая</t>
  </si>
  <si>
    <t>сумка женская почтальонка</t>
  </si>
  <si>
    <t>конжаковая мука</t>
  </si>
  <si>
    <t>краска белая эмаль</t>
  </si>
  <si>
    <t>круг для болгарки</t>
  </si>
  <si>
    <t>сумка женская кожаная красная</t>
  </si>
  <si>
    <t>мужская обувь осень весна</t>
  </si>
  <si>
    <t>гравити фолз настольная игра</t>
  </si>
  <si>
    <t>флисовый комбинезон для малыша</t>
  </si>
  <si>
    <t>тапки для сада</t>
  </si>
  <si>
    <t>щипцы для зачистки электропроводов</t>
  </si>
  <si>
    <t>готическая</t>
  </si>
  <si>
    <t xml:space="preserve">конусная плойка </t>
  </si>
  <si>
    <t>юбка вельветовая миди</t>
  </si>
  <si>
    <t>сумка поясная адидас</t>
  </si>
  <si>
    <t>exxe зубная паста</t>
  </si>
  <si>
    <t>краска для волос красный коралл</t>
  </si>
  <si>
    <t>columbia для мужчин демисезон</t>
  </si>
  <si>
    <t>крупа рисовая</t>
  </si>
  <si>
    <t>куртка зимняя длинная женская</t>
  </si>
  <si>
    <t>наклейка на натяжной потолок</t>
  </si>
  <si>
    <t>мобиль для детской кроватки</t>
  </si>
  <si>
    <t>оттеночный бальзам для волос фиолетовый</t>
  </si>
  <si>
    <t>чехол для vivo y11</t>
  </si>
  <si>
    <t>большая книга японских узоров</t>
  </si>
  <si>
    <t>фильтр для керхера</t>
  </si>
  <si>
    <t>разделитель для полки</t>
  </si>
  <si>
    <t>детская однжда</t>
  </si>
  <si>
    <t>комплект для гимнастики</t>
  </si>
  <si>
    <t>белая заколка</t>
  </si>
  <si>
    <t>для вербы</t>
  </si>
  <si>
    <t>для форд фокус 2</t>
  </si>
  <si>
    <t>блуза длинная</t>
  </si>
  <si>
    <t>для дома интерьер</t>
  </si>
  <si>
    <t>веселая грядка</t>
  </si>
  <si>
    <t>корм для поросят</t>
  </si>
  <si>
    <t>украшение для кухни</t>
  </si>
  <si>
    <t>тени мерцающие для век</t>
  </si>
  <si>
    <t>чехлы для айфона 13</t>
  </si>
  <si>
    <t>пряжа ареола</t>
  </si>
  <si>
    <t>набор статусов для рабочего стола</t>
  </si>
  <si>
    <t>штанги для пирсинга</t>
  </si>
  <si>
    <t>растения для аквариума живые</t>
  </si>
  <si>
    <t>для соли банка</t>
  </si>
  <si>
    <t>подарки гостям на свадьбе</t>
  </si>
  <si>
    <t>школьная форма выпускной</t>
  </si>
  <si>
    <t>для ногтей блестки</t>
  </si>
  <si>
    <t>иглы для машинки</t>
  </si>
  <si>
    <t xml:space="preserve">зажим для штор </t>
  </si>
  <si>
    <t>тальк для депиляции с ментолом</t>
  </si>
  <si>
    <t>пряники на торт человек паук</t>
  </si>
  <si>
    <t>монополия кхл</t>
  </si>
  <si>
    <t>брюки чёрные на мальчика</t>
  </si>
  <si>
    <t>крем солнцезащитный для лица 50</t>
  </si>
  <si>
    <t>щенячий патруль зонт</t>
  </si>
  <si>
    <t>ballu вентилятор</t>
  </si>
  <si>
    <t>косуха куртка женская кожа</t>
  </si>
  <si>
    <t>умная розетка-таймер</t>
  </si>
  <si>
    <t>набор пазлов для детей</t>
  </si>
  <si>
    <t>женские демисезонные куртки в для пальто</t>
  </si>
  <si>
    <t>горячий шоколад elza</t>
  </si>
  <si>
    <t>клюшка детская с шайбой</t>
  </si>
  <si>
    <t>водоимульсионная краска</t>
  </si>
  <si>
    <t xml:space="preserve">штаны для детей </t>
  </si>
  <si>
    <t xml:space="preserve">форма росгвардия </t>
  </si>
  <si>
    <t>курка женская</t>
  </si>
  <si>
    <t>женская футболка lacoste</t>
  </si>
  <si>
    <t>баночки для блесток</t>
  </si>
  <si>
    <t>формочки для кексов силиконовые</t>
  </si>
  <si>
    <t>звёзды на погоны</t>
  </si>
  <si>
    <t>яйца шоколад</t>
  </si>
  <si>
    <t>для скрапбукинга бумага</t>
  </si>
  <si>
    <t>лонгслив для гимнастики</t>
  </si>
  <si>
    <t>форменная одежда ржд</t>
  </si>
  <si>
    <t>комбинезон вязанный</t>
  </si>
  <si>
    <t>пятновыводитель бытовая химия</t>
  </si>
  <si>
    <t>мужская борцовка</t>
  </si>
  <si>
    <t>ручка шприц канцелярия</t>
  </si>
  <si>
    <t>апарат для сахарной ваты</t>
  </si>
  <si>
    <t>деревянный заяц</t>
  </si>
  <si>
    <t>помада коралловая губная</t>
  </si>
  <si>
    <t>guess поясная сумка</t>
  </si>
  <si>
    <t>felix для котят</t>
  </si>
  <si>
    <t>кожанка для мальчиков</t>
  </si>
  <si>
    <t xml:space="preserve">брюки полиция </t>
  </si>
  <si>
    <t>мочалка для ног</t>
  </si>
  <si>
    <t>опора для цветов в саду</t>
  </si>
  <si>
    <t>мужская рубашка с длинным рукавом в клетку</t>
  </si>
  <si>
    <t>пылесборники для пылесоса bork</t>
  </si>
  <si>
    <t>для мальчиков жилетка</t>
  </si>
  <si>
    <t xml:space="preserve">спицы для вязания круговые </t>
  </si>
  <si>
    <t xml:space="preserve">спящие королевы </t>
  </si>
  <si>
    <t>крылья белые</t>
  </si>
  <si>
    <t>батик для девочек демисезон</t>
  </si>
  <si>
    <t>школьные шорты для подростка</t>
  </si>
  <si>
    <t>столик для девочки</t>
  </si>
  <si>
    <t>форма для колечек</t>
  </si>
  <si>
    <t>полки для клетки</t>
  </si>
  <si>
    <t>контейнер для хранения прозрачный</t>
  </si>
  <si>
    <t>бусины для маникюра</t>
  </si>
  <si>
    <t>туалетная бумага kleo</t>
  </si>
  <si>
    <t>силиконовая смазка для авто</t>
  </si>
  <si>
    <t>игрушки детям от 2 лет</t>
  </si>
  <si>
    <t>сказки детям</t>
  </si>
  <si>
    <t>для папы подарок</t>
  </si>
  <si>
    <t>масло из семян тыквы</t>
  </si>
  <si>
    <t>мягкий контейнер</t>
  </si>
  <si>
    <t>для заточки цепи</t>
  </si>
  <si>
    <t>компания 2т</t>
  </si>
  <si>
    <t>шар деревянный</t>
  </si>
  <si>
    <t>двойная фоторамка</t>
  </si>
  <si>
    <t>крем для рук с воском</t>
  </si>
  <si>
    <t>мужская обувь полнота k 10</t>
  </si>
  <si>
    <t>matrix лак для волос</t>
  </si>
  <si>
    <t>для пиццы блюдо</t>
  </si>
  <si>
    <t>обёрточная бумага</t>
  </si>
  <si>
    <t>корм для кошек сухой кэт чау</t>
  </si>
  <si>
    <t>пои для танцев</t>
  </si>
  <si>
    <t>iq puzzle фитнес для мозга</t>
  </si>
  <si>
    <t>найди потеряшку</t>
  </si>
  <si>
    <t>тример для тела</t>
  </si>
  <si>
    <t>диффузор для дома кофе</t>
  </si>
  <si>
    <t>портмоне для документов и паспорта</t>
  </si>
  <si>
    <t>подарочный набор для женщин dreambox</t>
  </si>
  <si>
    <t>коврики для запекания</t>
  </si>
  <si>
    <t xml:space="preserve">рубашка женская в полоску </t>
  </si>
  <si>
    <t>браслет с камнями сваровски</t>
  </si>
  <si>
    <t>ножной тормоз для самоката</t>
  </si>
  <si>
    <t>шапка мужская черная</t>
  </si>
  <si>
    <t>леггинсы для девочек белые</t>
  </si>
  <si>
    <t>бальзам для губ с ежевикой</t>
  </si>
  <si>
    <t>вертолёт барби</t>
  </si>
  <si>
    <t>кольцо с янтарем золотое</t>
  </si>
  <si>
    <t xml:space="preserve">каска защитная </t>
  </si>
  <si>
    <t>конверт для новорожденного зима</t>
  </si>
  <si>
    <t>шапочки для мальчиков</t>
  </si>
  <si>
    <t xml:space="preserve">кольцо для самообороны </t>
  </si>
  <si>
    <t>mascara тушь для ресниц volume infusion</t>
  </si>
  <si>
    <t>david jones сумка мужская</t>
  </si>
  <si>
    <t>ремень натуральная кожа женский</t>
  </si>
  <si>
    <t>нарядная туника большого размера</t>
  </si>
  <si>
    <t>освежители для унитаза</t>
  </si>
  <si>
    <t>старая бумага</t>
  </si>
  <si>
    <t>джоггеры для подростков</t>
  </si>
  <si>
    <t>футболка светлая</t>
  </si>
  <si>
    <t>ялта</t>
  </si>
  <si>
    <t>рюкзаки для школьников</t>
  </si>
  <si>
    <t>купальник детский для девочек</t>
  </si>
  <si>
    <t>силекон смазка для швейных машин</t>
  </si>
  <si>
    <t>защитное стекло для samsung a12</t>
  </si>
  <si>
    <t>туфли для девочки блестящие</t>
  </si>
  <si>
    <t>aras для женщин</t>
  </si>
  <si>
    <t>брошь синяя</t>
  </si>
  <si>
    <t xml:space="preserve">мастика белая </t>
  </si>
  <si>
    <t>игрушки для 8 месяцев</t>
  </si>
  <si>
    <t>насос для гимнастического мяча</t>
  </si>
  <si>
    <t>сборные грядки</t>
  </si>
  <si>
    <t>шлейка для хомяка</t>
  </si>
  <si>
    <t>штора розовая</t>
  </si>
  <si>
    <t>зубастик для собак</t>
  </si>
  <si>
    <t>книги для подростка</t>
  </si>
  <si>
    <t>кроссовки для школы</t>
  </si>
  <si>
    <t>тонкая резинка</t>
  </si>
  <si>
    <t>босоножки женские с открытой пяткой</t>
  </si>
  <si>
    <t>куртки весенняя для мужчин</t>
  </si>
  <si>
    <t>шалуны верхняя одежда для девочек</t>
  </si>
  <si>
    <t>блокнот для работы</t>
  </si>
  <si>
    <t>лейка автомобильная</t>
  </si>
  <si>
    <t xml:space="preserve">футбрлка женская </t>
  </si>
  <si>
    <t>солевая лампа скала</t>
  </si>
  <si>
    <t xml:space="preserve">кисть для гель лака </t>
  </si>
  <si>
    <t>туалетная вода клима</t>
  </si>
  <si>
    <t>для сиропа дозатор</t>
  </si>
  <si>
    <t>игрушки для девочки детские погремушки</t>
  </si>
  <si>
    <t>для хранения бисера</t>
  </si>
  <si>
    <t>кофе молотый чёрная карта</t>
  </si>
  <si>
    <t>сумки для ручной клади в самолет</t>
  </si>
  <si>
    <t>крючки для швабры</t>
  </si>
  <si>
    <t>растяжка погремушка</t>
  </si>
  <si>
    <t>набор ободков для волос</t>
  </si>
  <si>
    <t>держатель для фляги</t>
  </si>
  <si>
    <t>одеяла 2х спальные</t>
  </si>
  <si>
    <t>успокаивающий ошейник для кошек</t>
  </si>
  <si>
    <t>мягкая игрушка ручной работы</t>
  </si>
  <si>
    <t xml:space="preserve">пирсинг для языка </t>
  </si>
  <si>
    <t>цветная тушь для волос</t>
  </si>
  <si>
    <t>вивьен помада матовая сабо</t>
  </si>
  <si>
    <t>чехлы солярис 2</t>
  </si>
  <si>
    <t>оригинальная сумка</t>
  </si>
  <si>
    <t>корм для кастрированных собак</t>
  </si>
  <si>
    <t>таблетки для посудомойки сомат</t>
  </si>
  <si>
    <t>виброшлифовальная машинка</t>
  </si>
  <si>
    <t>gnk-стиль для девочек</t>
  </si>
  <si>
    <t>детский набор для выращивания</t>
  </si>
  <si>
    <t>шлепки для дома</t>
  </si>
  <si>
    <t>шнурок для собак</t>
  </si>
  <si>
    <t>электро мясорубка россия</t>
  </si>
  <si>
    <t>с днем рождения подарок</t>
  </si>
  <si>
    <t>электрика для фаркопа</t>
  </si>
  <si>
    <t>корейский крем для лица питательный</t>
  </si>
  <si>
    <t>тренажер для позвоночника</t>
  </si>
  <si>
    <t xml:space="preserve">аппарат для лица </t>
  </si>
  <si>
    <t>хайлайтер румяна контуринг</t>
  </si>
  <si>
    <t>кроссовки для девочки светящиеся детские</t>
  </si>
  <si>
    <t>фильтры для пылесоса керхер</t>
  </si>
  <si>
    <t>внешний аккумулятор для зарядки телефона</t>
  </si>
  <si>
    <t>керамическая кастрюля для запекания</t>
  </si>
  <si>
    <t>кроссовки мужские высокая подошва</t>
  </si>
  <si>
    <t>перелив для мойки</t>
  </si>
  <si>
    <t>прозрачный ящик</t>
  </si>
  <si>
    <t>товары для мальчиков</t>
  </si>
  <si>
    <t xml:space="preserve">твоё мужское </t>
  </si>
  <si>
    <t>ночная рубашка в роддом</t>
  </si>
  <si>
    <t>maybelline new york new york увлажняющая помада для губ hydra extreme</t>
  </si>
  <si>
    <t>izi электронная сигарета</t>
  </si>
  <si>
    <t>застежка для бикини</t>
  </si>
  <si>
    <t>силиконовая форма малина</t>
  </si>
  <si>
    <t>вечная роза в колбе</t>
  </si>
  <si>
    <t>полки для прихожей</t>
  </si>
  <si>
    <t>одиночная серьга соколов</t>
  </si>
  <si>
    <t>юбка шифоновая мини</t>
  </si>
  <si>
    <t>crocs детские для девочек сапоги</t>
  </si>
  <si>
    <t>силиконовые бюстгальтер лямки</t>
  </si>
  <si>
    <t>носки для педикюра многоразовые</t>
  </si>
  <si>
    <t>наклейки для ногтей а5</t>
  </si>
  <si>
    <t>стильная юбка</t>
  </si>
  <si>
    <t>мягкая игрушка на руку</t>
  </si>
  <si>
    <t>чёрная тоника</t>
  </si>
  <si>
    <t xml:space="preserve">масляная краска </t>
  </si>
  <si>
    <t>дверная ручка damx</t>
  </si>
  <si>
    <t>планшет для записей</t>
  </si>
  <si>
    <t>удаления кутикулы</t>
  </si>
  <si>
    <t>футболки для женщин укороченная</t>
  </si>
  <si>
    <t>консоль с ящиками</t>
  </si>
  <si>
    <t xml:space="preserve">бежевая кепка </t>
  </si>
  <si>
    <t>корм для кошек влажный перфект</t>
  </si>
  <si>
    <t>гель после бритья женский</t>
  </si>
  <si>
    <t>подставка для яиц зайка</t>
  </si>
  <si>
    <t>фунчоза бататная</t>
  </si>
  <si>
    <t>жилетка спортивная мужская теплая</t>
  </si>
  <si>
    <t>яркие очки</t>
  </si>
  <si>
    <t>деревянный театр</t>
  </si>
  <si>
    <t>сумка женская dkny</t>
  </si>
  <si>
    <t>водостоки для крыши</t>
  </si>
  <si>
    <t>лежанка для кошки на окно</t>
  </si>
  <si>
    <t>ящики для холодильника electrolux</t>
  </si>
  <si>
    <t>тетрадь черная</t>
  </si>
  <si>
    <t>track shoes обувь детская</t>
  </si>
  <si>
    <t>одежда для кукол 16 см</t>
  </si>
  <si>
    <t>venom для мужчин</t>
  </si>
  <si>
    <t>краска для волос фито</t>
  </si>
  <si>
    <t xml:space="preserve">щётка для ресниц </t>
  </si>
  <si>
    <t>спальное бельё</t>
  </si>
  <si>
    <t>нейлоновая нитка</t>
  </si>
  <si>
    <t>светодиодная лампа для растений</t>
  </si>
  <si>
    <t>vivawool одежда для женщин</t>
  </si>
  <si>
    <t xml:space="preserve">бальзам оттеночный для волос </t>
  </si>
  <si>
    <t>скатерть золотая</t>
  </si>
  <si>
    <t>джинсовый костюм для девочек</t>
  </si>
  <si>
    <t>фото шторы для кухни</t>
  </si>
  <si>
    <t>набор шаров на день рождения 2 года</t>
  </si>
  <si>
    <t>велосипедки женские утягивающие</t>
  </si>
  <si>
    <t xml:space="preserve">жижа для пода хаски </t>
  </si>
  <si>
    <t>секаторы для деревьев</t>
  </si>
  <si>
    <t>рюкзак для ноутбука 15,6</t>
  </si>
  <si>
    <t>пиксельный камуфляж</t>
  </si>
  <si>
    <t>крылья для велосипеда 27.5</t>
  </si>
  <si>
    <t>ящик цветочный</t>
  </si>
  <si>
    <t>крючки для ванной розового цвета</t>
  </si>
  <si>
    <t>крем для лица с тональным эффектом</t>
  </si>
  <si>
    <t>мыло для xiaomi</t>
  </si>
  <si>
    <t>amorem для браслет на нити</t>
  </si>
  <si>
    <t>epica professional пудра для объема волос</t>
  </si>
  <si>
    <t>сян лин</t>
  </si>
  <si>
    <t>очки для защиты зрения от компьютера</t>
  </si>
  <si>
    <t>стеклянные шары елочные</t>
  </si>
  <si>
    <t xml:space="preserve">жилетка кожаная </t>
  </si>
  <si>
    <t>бутылка для велосипеда детская</t>
  </si>
  <si>
    <t>молочко увлажняющее</t>
  </si>
  <si>
    <t>mayoral для мальчиков костюм</t>
  </si>
  <si>
    <t>для химчистки салона</t>
  </si>
  <si>
    <t>бейсболка мужская мерседес</t>
  </si>
  <si>
    <t>тележка с ящиками</t>
  </si>
  <si>
    <t>щётка для скраба</t>
  </si>
  <si>
    <t>шкатулка для украшений прозрачная</t>
  </si>
  <si>
    <t>электронная мыльница</t>
  </si>
  <si>
    <t>батарейки для телефона</t>
  </si>
  <si>
    <t>воспоминания биржевого</t>
  </si>
  <si>
    <t>сумка женская через плечо из ткани</t>
  </si>
  <si>
    <t>кофта женская яркая</t>
  </si>
  <si>
    <t>все для орхидей</t>
  </si>
  <si>
    <t>жижа для</t>
  </si>
  <si>
    <t>удлиненная джинсовая куртка</t>
  </si>
  <si>
    <t>кисть для амбре</t>
  </si>
  <si>
    <t>чёрный комбинезон</t>
  </si>
  <si>
    <t>лента репсовая 1 см</t>
  </si>
  <si>
    <t>пластина для стемпинга животные</t>
  </si>
  <si>
    <t>копилка для крышек</t>
  </si>
  <si>
    <t>рубашка пляжная детская</t>
  </si>
  <si>
    <t>коляска babytime</t>
  </si>
  <si>
    <t>кошачий корм влажный для котят</t>
  </si>
  <si>
    <t>трикотажные платья для женщин</t>
  </si>
  <si>
    <t>насадка для молокоотсоса</t>
  </si>
  <si>
    <t>для плавания плавки мужские</t>
  </si>
  <si>
    <t>очечник для машины</t>
  </si>
  <si>
    <t>для 1 класса</t>
  </si>
  <si>
    <t>тапки для мальчика резиновые</t>
  </si>
  <si>
    <t>ремкомплект для смесителя</t>
  </si>
  <si>
    <t>подарочный набор для женщин косметика</t>
  </si>
  <si>
    <t xml:space="preserve">таблетки для посудомоечной машины finish </t>
  </si>
  <si>
    <t>подставка для банок</t>
  </si>
  <si>
    <t>одежда домашняя женская из турции</t>
  </si>
  <si>
    <t>интерьерная табличка</t>
  </si>
  <si>
    <t xml:space="preserve">мусс для укладки </t>
  </si>
  <si>
    <t>наборы для малышей</t>
  </si>
  <si>
    <t>бленда для объектива canon</t>
  </si>
  <si>
    <t xml:space="preserve">форма спортивная </t>
  </si>
  <si>
    <t>шампунь для волос синергетик</t>
  </si>
  <si>
    <t>формы для свеч</t>
  </si>
  <si>
    <t>зубная щетка детская от 3 лет</t>
  </si>
  <si>
    <t>сережка мужская серебро</t>
  </si>
  <si>
    <t>стельки зимние для обуви</t>
  </si>
  <si>
    <t>running river для мужчин</t>
  </si>
  <si>
    <t>бальзам для кожи</t>
  </si>
  <si>
    <t>рифленая пленка для вакууматора</t>
  </si>
  <si>
    <t>электро кастрюля</t>
  </si>
  <si>
    <t>оттеночный шампунь для волос рыжий</t>
  </si>
  <si>
    <t>наклейки для подмышек</t>
  </si>
  <si>
    <t>платье для подростка на выпускной</t>
  </si>
  <si>
    <t>формы для муссов</t>
  </si>
  <si>
    <t>глория джинс женская одежда юбки</t>
  </si>
  <si>
    <t xml:space="preserve">гель для душа avon </t>
  </si>
  <si>
    <t>светодиодная подсветка для телевизора lg</t>
  </si>
  <si>
    <t>палка для мусора</t>
  </si>
  <si>
    <t>цепь женская золотая</t>
  </si>
  <si>
    <t>карты таро оракул полнолуния</t>
  </si>
  <si>
    <t>маски для лица тканевые многоразовые со стразами</t>
  </si>
  <si>
    <t>usb автомобильное зарядное устройство</t>
  </si>
  <si>
    <t>отбеливающий крем для интимных зон</t>
  </si>
  <si>
    <t xml:space="preserve">подставка для монитора </t>
  </si>
  <si>
    <t xml:space="preserve">краска для потолка </t>
  </si>
  <si>
    <t xml:space="preserve">чехол для honor 10 lite </t>
  </si>
  <si>
    <t>казачья лавка</t>
  </si>
  <si>
    <t>бестия</t>
  </si>
  <si>
    <t xml:space="preserve">наклейки для ногтей с мияги </t>
  </si>
  <si>
    <t>твое блузка для женщин</t>
  </si>
  <si>
    <t>наполнитель для кошачьего туалета комкующий</t>
  </si>
  <si>
    <t>шпаклевка по дереву белая</t>
  </si>
  <si>
    <t>женские платья в пол</t>
  </si>
  <si>
    <t>блузка однотонная женская</t>
  </si>
  <si>
    <t>утеплённые штаны для девочки</t>
  </si>
  <si>
    <t>шины на коляску</t>
  </si>
  <si>
    <t>серьги со змеями</t>
  </si>
  <si>
    <t>костюм спортивный для подростков</t>
  </si>
  <si>
    <t>кофта для гимнастики</t>
  </si>
  <si>
    <t>для обработки инструментов</t>
  </si>
  <si>
    <t>удобрения для деревьев</t>
  </si>
  <si>
    <t>кроп топ твоё</t>
  </si>
  <si>
    <t>костюм рабочий для мужчин сириус</t>
  </si>
  <si>
    <t>3v3 для мебели</t>
  </si>
  <si>
    <t>филимоновская игрушка</t>
  </si>
  <si>
    <t>каркасная ванна</t>
  </si>
  <si>
    <t>пехорка конопля</t>
  </si>
  <si>
    <t>парные футболки для пар</t>
  </si>
  <si>
    <t>эротический пояс</t>
  </si>
  <si>
    <t>расческа для котят</t>
  </si>
  <si>
    <t>пеленка для кормления грудью</t>
  </si>
  <si>
    <t>теннисная юбка детская</t>
  </si>
  <si>
    <t>пудра для лица для сухой кожи</t>
  </si>
  <si>
    <t>кружка для любимого</t>
  </si>
  <si>
    <t>реле давления для компрессора</t>
  </si>
  <si>
    <t>кеды черные женские натуральная кожа</t>
  </si>
  <si>
    <t>формачки для кексов</t>
  </si>
  <si>
    <t>металлическая ручка</t>
  </si>
  <si>
    <t>шляпа зонтик</t>
  </si>
  <si>
    <t>плаття бльших размеров триаотажные</t>
  </si>
  <si>
    <t>тушь для ресниц dior</t>
  </si>
  <si>
    <t>гель для ног виватон</t>
  </si>
  <si>
    <t>доска ученическая</t>
  </si>
  <si>
    <t>ложка поворская</t>
  </si>
  <si>
    <t>вешалка напольная для костюма</t>
  </si>
  <si>
    <t>дутики для девочки детские</t>
  </si>
  <si>
    <t>диспенсер для крема</t>
  </si>
  <si>
    <t>play today для девочек купальник</t>
  </si>
  <si>
    <t>прокладки урологические для женщин wellfix</t>
  </si>
  <si>
    <t>детская тарелка секционная</t>
  </si>
  <si>
    <t xml:space="preserve">джинсы утеплённые </t>
  </si>
  <si>
    <t>держатель фитиля</t>
  </si>
  <si>
    <t>инструмент для дома</t>
  </si>
  <si>
    <t>белоснежка алмазная мозаика</t>
  </si>
  <si>
    <t>крестик серебряный со стразами</t>
  </si>
  <si>
    <t>чехол для iphone 12 pro с ремешком</t>
  </si>
  <si>
    <t>лампа с беспроводной зарядкой</t>
  </si>
  <si>
    <t>набор кухня игровой</t>
  </si>
  <si>
    <t>момент для обуви</t>
  </si>
  <si>
    <t>набор посуды для малыша</t>
  </si>
  <si>
    <t>простыня страйп сатин</t>
  </si>
  <si>
    <t xml:space="preserve">отбеливающая паста </t>
  </si>
  <si>
    <t>футболка белая адидас</t>
  </si>
  <si>
    <t>леля натуральная косметика</t>
  </si>
  <si>
    <t>тени бля бровей</t>
  </si>
  <si>
    <t>шёлковая ночнушка</t>
  </si>
  <si>
    <t xml:space="preserve">анальная пробка с хвостиком </t>
  </si>
  <si>
    <t>достоевский дневник писателя</t>
  </si>
  <si>
    <t>туалетная бумага 200</t>
  </si>
  <si>
    <t xml:space="preserve">джинсы твоё мужские </t>
  </si>
  <si>
    <t xml:space="preserve">пистолет для мойки </t>
  </si>
  <si>
    <t>династия.</t>
  </si>
  <si>
    <t>блютуз модуль для авто</t>
  </si>
  <si>
    <t xml:space="preserve">кувшин стеклянный </t>
  </si>
  <si>
    <t>чешуя</t>
  </si>
  <si>
    <t>одежда для всей семьи</t>
  </si>
  <si>
    <t>борная кислота удобрение</t>
  </si>
  <si>
    <t>meela meelo многомятный</t>
  </si>
  <si>
    <t>шкатулка доя украшений</t>
  </si>
  <si>
    <t>светящийся шарик на палочке</t>
  </si>
  <si>
    <t xml:space="preserve">миски для собаки </t>
  </si>
  <si>
    <t>для варки кофе</t>
  </si>
  <si>
    <t>тинт для губ romantic bear</t>
  </si>
  <si>
    <t>скатерть длинная</t>
  </si>
  <si>
    <t xml:space="preserve">щётка от целлюлита </t>
  </si>
  <si>
    <t>чистая линия вв</t>
  </si>
  <si>
    <t>пенал для ложек и вилок</t>
  </si>
  <si>
    <t>карандаш для бровей lumene</t>
  </si>
  <si>
    <t>непроливайка детская</t>
  </si>
  <si>
    <t>металлическая лопатка</t>
  </si>
  <si>
    <t>настоящие пистолеты</t>
  </si>
  <si>
    <t>подушечки на стулья</t>
  </si>
  <si>
    <t>mist для женщин одежда</t>
  </si>
  <si>
    <t>держатель для одноразовых стаканов</t>
  </si>
  <si>
    <t>штора рулонная 60</t>
  </si>
  <si>
    <t xml:space="preserve">мячь </t>
  </si>
  <si>
    <t>gipfel кастрюля набор</t>
  </si>
  <si>
    <t>madzerini для женщин</t>
  </si>
  <si>
    <t>препараты от клещей для собак</t>
  </si>
  <si>
    <t>картинки для скетчинга</t>
  </si>
  <si>
    <t>постельное в коляску</t>
  </si>
  <si>
    <t>брошь бижутерия сова</t>
  </si>
  <si>
    <t>catrice основа под макияж</t>
  </si>
  <si>
    <t>кислородный баллон для дыхания с маской</t>
  </si>
  <si>
    <t>сумка для пасхи</t>
  </si>
  <si>
    <t>самокаты для мальчиков двухколесные</t>
  </si>
  <si>
    <t>для умывания с кислотами</t>
  </si>
  <si>
    <t>теплая бейсболка</t>
  </si>
  <si>
    <t>сервиз богемия</t>
  </si>
  <si>
    <t>поясная разгрузка</t>
  </si>
  <si>
    <t>12 месяцев сказка</t>
  </si>
  <si>
    <t>матрас для плавания интекс</t>
  </si>
  <si>
    <t>валенки мужские для зимы</t>
  </si>
  <si>
    <t>экокожа куртка женская косуха</t>
  </si>
  <si>
    <t>пеленки одноразовые для кошек</t>
  </si>
  <si>
    <t>аксессуар для фото</t>
  </si>
  <si>
    <t xml:space="preserve">няня </t>
  </si>
  <si>
    <t>велик для девочек</t>
  </si>
  <si>
    <t>для соски цепочка</t>
  </si>
  <si>
    <t>далматская ромашка</t>
  </si>
  <si>
    <t>единорожная кошка</t>
  </si>
  <si>
    <t>keddo обувь женская</t>
  </si>
  <si>
    <t>россия духи</t>
  </si>
  <si>
    <t>для уаз</t>
  </si>
  <si>
    <t>чемодан для украшений</t>
  </si>
  <si>
    <t>пакет для завтрака</t>
  </si>
  <si>
    <t>сим карта для интернета</t>
  </si>
  <si>
    <t>сумка через плечо зеленая</t>
  </si>
  <si>
    <t>сменные файлы для пилок 150</t>
  </si>
  <si>
    <t>рубашка пляжная с капюшоном</t>
  </si>
  <si>
    <t>налокотники для спорта детские</t>
  </si>
  <si>
    <t>спортивный костюм найк женская</t>
  </si>
  <si>
    <t xml:space="preserve">игла для вышивания </t>
  </si>
  <si>
    <t>студия мак</t>
  </si>
  <si>
    <t>свадебная шляпка</t>
  </si>
  <si>
    <t>шорты для девочки 92</t>
  </si>
  <si>
    <t>подарочный набор для мужчин с орехами</t>
  </si>
  <si>
    <t>машинка для семечек</t>
  </si>
  <si>
    <t>светильник настенный с датчиком движения</t>
  </si>
  <si>
    <t>олимпийка мужская пума</t>
  </si>
  <si>
    <t>стекло для кухни</t>
  </si>
  <si>
    <t>солнцезащитная лента</t>
  </si>
  <si>
    <t>ремень поясной женский</t>
  </si>
  <si>
    <t>осенняя книга</t>
  </si>
  <si>
    <t>кроссовки детские найк для девочки</t>
  </si>
  <si>
    <t>ортопедическая женская летняя обувь</t>
  </si>
  <si>
    <t>шорты для мальчика adidas</t>
  </si>
  <si>
    <t>тени для век двухцветные</t>
  </si>
  <si>
    <t xml:space="preserve">краска для белых кроссовок </t>
  </si>
  <si>
    <t xml:space="preserve">чехол для редми 9 </t>
  </si>
  <si>
    <t>аксессуары для браслетов</t>
  </si>
  <si>
    <t>кашпо вязаное</t>
  </si>
  <si>
    <t>капсулы для таблеток</t>
  </si>
  <si>
    <t>станок для плетения из бисера</t>
  </si>
  <si>
    <t>шапка для девочки демисезон с завязками</t>
  </si>
  <si>
    <t>майка женская утягивающая</t>
  </si>
  <si>
    <t>лёгкая мужская куртка</t>
  </si>
  <si>
    <t>самолёты на пульте управления</t>
  </si>
  <si>
    <t>магнитные шарики для стирки</t>
  </si>
  <si>
    <t>ветровки адидас для мужчин</t>
  </si>
  <si>
    <t>белый комплект нижнего белья</t>
  </si>
  <si>
    <t>одежда для женщин кардиган</t>
  </si>
  <si>
    <t>контейнер для мультиварки</t>
  </si>
  <si>
    <t>сушилка белья потолочная</t>
  </si>
  <si>
    <t>чайник заварочный стеклянный 1000 мл</t>
  </si>
  <si>
    <t xml:space="preserve">тряпка для уборки </t>
  </si>
  <si>
    <t>ножницы для носа</t>
  </si>
  <si>
    <t>шампунь для головы</t>
  </si>
  <si>
    <t>шлепки для работы</t>
  </si>
  <si>
    <t>наполнитель для котят комкующийся</t>
  </si>
  <si>
    <t>осьминог для купания</t>
  </si>
  <si>
    <t>египетская книга мертвых</t>
  </si>
  <si>
    <t>бмп сборная модель</t>
  </si>
  <si>
    <t>бумага офсетная</t>
  </si>
  <si>
    <t>палочки фрутоняня</t>
  </si>
  <si>
    <t>чашки для супа</t>
  </si>
  <si>
    <t>силиконовые коврики для теста</t>
  </si>
  <si>
    <t>бальзам для губ с пчелиным воском</t>
  </si>
  <si>
    <t>одежда для мастера</t>
  </si>
  <si>
    <t>кофе ячменный</t>
  </si>
  <si>
    <t>все летняя рыбалки</t>
  </si>
  <si>
    <t>вешалка с прищепками для юбок</t>
  </si>
  <si>
    <t>посуда для кухни набор кастрюль</t>
  </si>
  <si>
    <t>тайский крем для лица</t>
  </si>
  <si>
    <t>лезвия джилет для бритвы</t>
  </si>
  <si>
    <t>прокладка резиновая</t>
  </si>
  <si>
    <t>книги для детей до года</t>
  </si>
  <si>
    <t>кроссовки для женщин new balance</t>
  </si>
  <si>
    <t>крем для тела от целлюлита</t>
  </si>
  <si>
    <t>пальто для девочек демисезонные куртки</t>
  </si>
  <si>
    <t>тусы для мальчика</t>
  </si>
  <si>
    <t xml:space="preserve">кронштейн для кондиционера </t>
  </si>
  <si>
    <t>коробка для украшения</t>
  </si>
  <si>
    <t>шарики для стирки белья</t>
  </si>
  <si>
    <t>светильник светодиодный с датчиком движения</t>
  </si>
  <si>
    <t>нашивка маленькая</t>
  </si>
  <si>
    <t>рейлинги для авто</t>
  </si>
  <si>
    <t>красная клетчатая юбка</t>
  </si>
  <si>
    <t>azimuth для женщин</t>
  </si>
  <si>
    <t>краска для веснушек</t>
  </si>
  <si>
    <t>ободок для волос женский цветы</t>
  </si>
  <si>
    <t>сраб для лица</t>
  </si>
  <si>
    <t>краска для волос palette темно русый</t>
  </si>
  <si>
    <t>для паяльника</t>
  </si>
  <si>
    <t>для зубочисток подставка</t>
  </si>
  <si>
    <t>жидкость для моделирования ногтей</t>
  </si>
  <si>
    <t>футболки доя девочек</t>
  </si>
  <si>
    <t>женская обувь пьер карден</t>
  </si>
  <si>
    <t>премикс для свиней</t>
  </si>
  <si>
    <t>корзина для хранения пластик</t>
  </si>
  <si>
    <t>светошумовая граната</t>
  </si>
  <si>
    <t>стиральная машина с баком</t>
  </si>
  <si>
    <t>салфетка прямоугольная</t>
  </si>
  <si>
    <t>подпяточник гелевый</t>
  </si>
  <si>
    <t>халат мужской турция</t>
  </si>
  <si>
    <t>энзимная пудра babor</t>
  </si>
  <si>
    <t>пояс для похудения декатлон</t>
  </si>
  <si>
    <t>мусульманские платья с капюшоном</t>
  </si>
  <si>
    <t>платья встиле бохо больших размеров</t>
  </si>
  <si>
    <t>бордовый карандаш для губ</t>
  </si>
  <si>
    <t>белковый коктейль для женщин</t>
  </si>
  <si>
    <t>коврик для проращивания</t>
  </si>
  <si>
    <t>поглотитель запахов для холодильника</t>
  </si>
  <si>
    <t>ящики для шкафа</t>
  </si>
  <si>
    <t>скатерть моготекс прямоугольная</t>
  </si>
  <si>
    <t>ванная складная</t>
  </si>
  <si>
    <t>блузка летняя белая</t>
  </si>
  <si>
    <t>полотенца для маникюра</t>
  </si>
  <si>
    <t>корм для коыс</t>
  </si>
  <si>
    <t>маска для волрс</t>
  </si>
  <si>
    <t>ярко зеленый</t>
  </si>
  <si>
    <t>стивен кинг мертвая зона</t>
  </si>
  <si>
    <t>топ с завязка на спин</t>
  </si>
  <si>
    <t>стеклянные бутылочки для кормления</t>
  </si>
  <si>
    <t>metabo аккумулятор</t>
  </si>
  <si>
    <t>фреза для чпу</t>
  </si>
  <si>
    <t>темляки</t>
  </si>
  <si>
    <t>я всегда рядом</t>
  </si>
  <si>
    <t>фужеры богемия</t>
  </si>
  <si>
    <t>дуга парниковая</t>
  </si>
  <si>
    <t>большая модульная картина на холсте</t>
  </si>
  <si>
    <t>обувь женская кожаная беларусь</t>
  </si>
  <si>
    <t xml:space="preserve">женская обувь на лето </t>
  </si>
  <si>
    <t>заяц тильда</t>
  </si>
  <si>
    <t>new balance кроссовки для мужчин 574</t>
  </si>
  <si>
    <t>машинка для стрижки mozer</t>
  </si>
  <si>
    <t>подарочный бокс со сладостями</t>
  </si>
  <si>
    <t xml:space="preserve">рамка для постера </t>
  </si>
  <si>
    <t>молочко для тела виктория сикрет</t>
  </si>
  <si>
    <t>yves rocher гель для лица</t>
  </si>
  <si>
    <t>досточка деревянная</t>
  </si>
  <si>
    <t>неупиваемая чаша</t>
  </si>
  <si>
    <t>черные трусы для девочек</t>
  </si>
  <si>
    <t>сапоги для мужчин</t>
  </si>
  <si>
    <t xml:space="preserve">газовая плита туристическая </t>
  </si>
  <si>
    <t>лопата садовая облегченная</t>
  </si>
  <si>
    <t>фигурки для песка</t>
  </si>
  <si>
    <t>планка для медалей</t>
  </si>
  <si>
    <t>сорочка домашняя</t>
  </si>
  <si>
    <t>карниз для эркера</t>
  </si>
  <si>
    <t>прибор для измерения</t>
  </si>
  <si>
    <t>раствор для чистки серебра</t>
  </si>
  <si>
    <t>царская пасха</t>
  </si>
  <si>
    <t xml:space="preserve">колесо для хомяков </t>
  </si>
  <si>
    <t>ножевой блок для moser</t>
  </si>
  <si>
    <t>полка кухонная для микроволновой печи lettbrin</t>
  </si>
  <si>
    <t>теплоизоляция для авто</t>
  </si>
  <si>
    <t>худи с капюшоном мужская</t>
  </si>
  <si>
    <t xml:space="preserve">штора рулонная блэкаут </t>
  </si>
  <si>
    <t>голубая рубашка в клетку</t>
  </si>
  <si>
    <t>маска для лица в таблетках</t>
  </si>
  <si>
    <t>черпак для лодки</t>
  </si>
  <si>
    <t>рубашка мужская приталенная с коротким рукавом</t>
  </si>
  <si>
    <t>пряжа омбре</t>
  </si>
  <si>
    <t>шампунь для собак и кошек</t>
  </si>
  <si>
    <t>растворитель для масла</t>
  </si>
  <si>
    <t>петля карточная</t>
  </si>
  <si>
    <t>шлепки фуксия</t>
  </si>
  <si>
    <t>финляндия продукты</t>
  </si>
  <si>
    <t>чехол для лука</t>
  </si>
  <si>
    <t>ветровка женская куртка спортивная</t>
  </si>
  <si>
    <t>серёжки змеи</t>
  </si>
  <si>
    <t>угли кальян</t>
  </si>
  <si>
    <t>чехол для ноутбука 15,6</t>
  </si>
  <si>
    <t>настольная детская игра</t>
  </si>
  <si>
    <t>ноги для стола</t>
  </si>
  <si>
    <t>для нанесения масок</t>
  </si>
  <si>
    <t>легкая весенняя куртка</t>
  </si>
  <si>
    <t>идеальная любовь неидеальной мамы</t>
  </si>
  <si>
    <t>шапка женская объемная</t>
  </si>
  <si>
    <t>простынь на резинке односпальная</t>
  </si>
  <si>
    <t>формочки для плитки</t>
  </si>
  <si>
    <t>подарочный набор для кухни</t>
  </si>
  <si>
    <t>для педикюра пилки ног</t>
  </si>
  <si>
    <t>кинезио тейп для тела 5 см</t>
  </si>
  <si>
    <t>вода мицеллярная</t>
  </si>
  <si>
    <t>для чистки лица щетка</t>
  </si>
  <si>
    <t>милая мягкая игрушка</t>
  </si>
  <si>
    <t>футболка с пуговками женская</t>
  </si>
  <si>
    <t>lol большая</t>
  </si>
  <si>
    <t>шорты для девочки 7 лет</t>
  </si>
  <si>
    <t>мозаика керамическая</t>
  </si>
  <si>
    <t xml:space="preserve">шорты для девушек </t>
  </si>
  <si>
    <t xml:space="preserve">сербия </t>
  </si>
  <si>
    <t>краска для волос koleston</t>
  </si>
  <si>
    <t>лента атласная желтая</t>
  </si>
  <si>
    <t>мягкая игрушка амонг ас 30 см</t>
  </si>
  <si>
    <t>пачти для глаз</t>
  </si>
  <si>
    <t>пижама женская с шортами 44</t>
  </si>
  <si>
    <t>тумба большая</t>
  </si>
  <si>
    <t>трикотажная юбка карандаш женская</t>
  </si>
  <si>
    <t xml:space="preserve">мёртвые души </t>
  </si>
  <si>
    <t>крошка резиновая</t>
  </si>
  <si>
    <t>многолетние цветы для огорода</t>
  </si>
  <si>
    <t>крем для тела гарньер</t>
  </si>
  <si>
    <t>армянский огурец</t>
  </si>
  <si>
    <t>миска для животных металлическая</t>
  </si>
  <si>
    <t>футболка детская однотонная оверсайз</t>
  </si>
  <si>
    <t>оранжевая худи</t>
  </si>
  <si>
    <t>футболка мужская вискоза</t>
  </si>
  <si>
    <t>стекло защитное для часов</t>
  </si>
  <si>
    <t>чехол на ноги в коляску</t>
  </si>
  <si>
    <t>зубастик для кошек</t>
  </si>
  <si>
    <t>обложки для тетрадей цветные</t>
  </si>
  <si>
    <t>портативная кофемашина</t>
  </si>
  <si>
    <t>для новорожденных набор</t>
  </si>
  <si>
    <t>детская дорога</t>
  </si>
  <si>
    <t>ollin морская соль</t>
  </si>
  <si>
    <t xml:space="preserve">инвалидная коляска </t>
  </si>
  <si>
    <t>термос для еды с подогревом</t>
  </si>
  <si>
    <t>футболка черная хлопок</t>
  </si>
  <si>
    <t>эпоксидная смола жидкая</t>
  </si>
  <si>
    <t>кошачья симфония</t>
  </si>
  <si>
    <t>кеды  для мальчика</t>
  </si>
  <si>
    <t>настольная игра наша семья</t>
  </si>
  <si>
    <t>наборы для бровей</t>
  </si>
  <si>
    <t>детская военная форма для девочки</t>
  </si>
  <si>
    <t>масленка белая</t>
  </si>
  <si>
    <t>черное платье прямое</t>
  </si>
  <si>
    <t>батареи для отопления</t>
  </si>
  <si>
    <t>корсет пояснично-крестцовый полужесткой фиксации</t>
  </si>
  <si>
    <t>шторка автомобильная на лобовое</t>
  </si>
  <si>
    <t xml:space="preserve">красная ручка </t>
  </si>
  <si>
    <t>настоящее оружие</t>
  </si>
  <si>
    <t>женская обувь ара</t>
  </si>
  <si>
    <t>пижама indefini для женщин</t>
  </si>
  <si>
    <t>машинка для эпиляции</t>
  </si>
  <si>
    <t>одноразовая ложка</t>
  </si>
  <si>
    <t xml:space="preserve">отбеливающая зубная паста </t>
  </si>
  <si>
    <t>пилка лазерная</t>
  </si>
  <si>
    <t>мусс для ног</t>
  </si>
  <si>
    <t>сумка на лето женская</t>
  </si>
  <si>
    <t>спрей для вратарских перчаток</t>
  </si>
  <si>
    <t>емкость для жидкостей</t>
  </si>
  <si>
    <t>армянская бумага</t>
  </si>
  <si>
    <t>бежевая кожаная куртка женская</t>
  </si>
  <si>
    <t>клей для наращивания ресниц энигма</t>
  </si>
  <si>
    <t>крем для лица выравнивающий тон</t>
  </si>
  <si>
    <t>стек для полимерной глины</t>
  </si>
  <si>
    <t xml:space="preserve">солянка </t>
  </si>
  <si>
    <t>браслет для влюбленных</t>
  </si>
  <si>
    <t>зонтик для мальчика майнкрафт</t>
  </si>
  <si>
    <t>подвеска детская серебро</t>
  </si>
  <si>
    <t>шахта кальян</t>
  </si>
  <si>
    <t>летний льняной костюм</t>
  </si>
  <si>
    <t>чехол для планшета леново м10</t>
  </si>
  <si>
    <t>ветровка женская летняя хлопок</t>
  </si>
  <si>
    <t>biore сыворотка для умывания и снятия макияжа</t>
  </si>
  <si>
    <t>интрига дьявола</t>
  </si>
  <si>
    <t>брюки глория джинс женские</t>
  </si>
  <si>
    <t>плакаты для детского сада весна</t>
  </si>
  <si>
    <t>насадки для тортов</t>
  </si>
  <si>
    <t>магнитная окномойка</t>
  </si>
  <si>
    <t>металлические палочки для еды</t>
  </si>
  <si>
    <t>женская бандана летняя</t>
  </si>
  <si>
    <t xml:space="preserve">полиэфирная смола </t>
  </si>
  <si>
    <t>корщина для игрушек</t>
  </si>
  <si>
    <t>астра низкорослая</t>
  </si>
  <si>
    <t>косметичка для мужчин</t>
  </si>
  <si>
    <t>футболкидля девочек</t>
  </si>
  <si>
    <t>sela верхняя одежда</t>
  </si>
  <si>
    <t xml:space="preserve">пенка для </t>
  </si>
  <si>
    <t>бюстгальтер силиконовые лямки</t>
  </si>
  <si>
    <t>тент для пляжа</t>
  </si>
  <si>
    <t>раствор для линз 250 мл</t>
  </si>
  <si>
    <t>часы для обучения времени</t>
  </si>
  <si>
    <t>для ремонта кожи</t>
  </si>
  <si>
    <t>семейный комплект постельного белья поплин</t>
  </si>
  <si>
    <t>crocs для девочки</t>
  </si>
  <si>
    <t>сумка месяц</t>
  </si>
  <si>
    <t>рубашка женская оверсайз плотная</t>
  </si>
  <si>
    <t>пудра для дица</t>
  </si>
  <si>
    <t xml:space="preserve">кроссовки женские лёгкие </t>
  </si>
  <si>
    <t>чехол для хонор 8с</t>
  </si>
  <si>
    <t xml:space="preserve">заготовка для поделки </t>
  </si>
  <si>
    <t>кружевная обувь</t>
  </si>
  <si>
    <t>collistar для волос</t>
  </si>
  <si>
    <t>lacoste одежда для женщин</t>
  </si>
  <si>
    <t>ремешок для smart watch</t>
  </si>
  <si>
    <t>повязка на голову женская для макияжа</t>
  </si>
  <si>
    <t>шлепки для мальчика пляжные</t>
  </si>
  <si>
    <t xml:space="preserve">тротуарная плитка </t>
  </si>
  <si>
    <t>клык медведя</t>
  </si>
  <si>
    <t xml:space="preserve">женская безрукавка </t>
  </si>
  <si>
    <t>бижутерия бохо</t>
  </si>
  <si>
    <t>пряники на крещение</t>
  </si>
  <si>
    <t>маска для лица со стразами</t>
  </si>
  <si>
    <t>блеск для губ с фруктами</t>
  </si>
  <si>
    <t>2 ярусная кровать</t>
  </si>
  <si>
    <t>мешок для отжима творога</t>
  </si>
  <si>
    <t>джинсы мужские прямые серые</t>
  </si>
  <si>
    <t>футболка женская хаки mango</t>
  </si>
  <si>
    <t>кепка я люблю бебру</t>
  </si>
  <si>
    <t>лимонная сумка</t>
  </si>
  <si>
    <t>кипа еврейская</t>
  </si>
  <si>
    <t>нарядный боди для малышей</t>
  </si>
  <si>
    <t>набор аксесуаров для вааной</t>
  </si>
  <si>
    <t>гель для душа малина</t>
  </si>
  <si>
    <t>книга идей для свиданий</t>
  </si>
  <si>
    <t>поясная сумка кожа</t>
  </si>
  <si>
    <t>набор для шитья игрушек</t>
  </si>
  <si>
    <t>мужская зипка</t>
  </si>
  <si>
    <t>гель для умывания vichy</t>
  </si>
  <si>
    <t xml:space="preserve">разгрузка тактическая </t>
  </si>
  <si>
    <t>the act крем для тела</t>
  </si>
  <si>
    <t>шляпа котелок женская</t>
  </si>
  <si>
    <t>салфетки для робота мойщика</t>
  </si>
  <si>
    <t>крем до бритья</t>
  </si>
  <si>
    <t>слипоны для мужчин</t>
  </si>
  <si>
    <t>панама женская белая</t>
  </si>
  <si>
    <t>домик для рептилий</t>
  </si>
  <si>
    <t>игровая комната</t>
  </si>
  <si>
    <t>халат женский на молнии турция</t>
  </si>
  <si>
    <t>кружка таня</t>
  </si>
  <si>
    <t xml:space="preserve">для соуса </t>
  </si>
  <si>
    <t>кепка мужская утепленная</t>
  </si>
  <si>
    <t>organic shop бальзам для волос</t>
  </si>
  <si>
    <t>корзина для вязания</t>
  </si>
  <si>
    <t>гель для умывани</t>
  </si>
  <si>
    <t>крем для кулича</t>
  </si>
  <si>
    <t>гермес туалетная вода</t>
  </si>
  <si>
    <t>когтеточка большая</t>
  </si>
  <si>
    <t>секс игрушка мужская</t>
  </si>
  <si>
    <t xml:space="preserve">курточка мужская </t>
  </si>
  <si>
    <t>джинсы gap для мужчин</t>
  </si>
  <si>
    <t>золотая гуашь</t>
  </si>
  <si>
    <t>лоток для кошки закрытый</t>
  </si>
  <si>
    <t>ботокс для волос honma</t>
  </si>
  <si>
    <t>небо и земля таро</t>
  </si>
  <si>
    <t>зарядка авто</t>
  </si>
  <si>
    <t>овощи деревянные</t>
  </si>
  <si>
    <t>корзина плетеная маленькая</t>
  </si>
  <si>
    <t>пружинка для шейкера</t>
  </si>
  <si>
    <t>чехлы для poco x3</t>
  </si>
  <si>
    <t>химия для мойки высокого давления</t>
  </si>
  <si>
    <t>табурет для кухни 4 шт</t>
  </si>
  <si>
    <t>походная лопата</t>
  </si>
  <si>
    <t>крепление для телевизора samsung</t>
  </si>
  <si>
    <t>ветровка розовая женская</t>
  </si>
  <si>
    <t>фреза для снятия геля</t>
  </si>
  <si>
    <t>сумка женская ткань</t>
  </si>
  <si>
    <t>дневник здоровья</t>
  </si>
  <si>
    <t>пакеты для перевозки вещей</t>
  </si>
  <si>
    <t xml:space="preserve">румяна в стике </t>
  </si>
  <si>
    <t>худи мужская адидас</t>
  </si>
  <si>
    <t>держатель бутылки для велосипеда</t>
  </si>
  <si>
    <t>защитный чехол для пульта ду</t>
  </si>
  <si>
    <t>цепь для груши</t>
  </si>
  <si>
    <t>активная пена для очищения белой обуви</t>
  </si>
  <si>
    <t xml:space="preserve">мокасины для мальчика </t>
  </si>
  <si>
    <t>ив роше гель для лица</t>
  </si>
  <si>
    <t>фруто няня кролик</t>
  </si>
  <si>
    <t>магнитные щётки для мытья окон</t>
  </si>
  <si>
    <t>щипцы для фрикаделек</t>
  </si>
  <si>
    <t xml:space="preserve">легкая куртка женская </t>
  </si>
  <si>
    <t>tamaris кеды для женщин</t>
  </si>
  <si>
    <t>маркер для ламината</t>
  </si>
  <si>
    <t>бумажная косметика</t>
  </si>
  <si>
    <t>фиолетовая лента</t>
  </si>
  <si>
    <t>адаптер для торцевых головок</t>
  </si>
  <si>
    <t>профессиональный аппарат для маникюра</t>
  </si>
  <si>
    <t>глиттер для эпоксидной смолы</t>
  </si>
  <si>
    <t>кеды доя мальчика</t>
  </si>
  <si>
    <t xml:space="preserve">перчатка для рисования </t>
  </si>
  <si>
    <t>туалетная вода авон</t>
  </si>
  <si>
    <t>нож для вырезания сердцевины</t>
  </si>
  <si>
    <t>проводка для бисера</t>
  </si>
  <si>
    <t xml:space="preserve">крем для депиляции лица </t>
  </si>
  <si>
    <t>для выпечки кексов</t>
  </si>
  <si>
    <t>коврик для мыши с подушкой под запястье</t>
  </si>
  <si>
    <t>икона алмазная мозаика</t>
  </si>
  <si>
    <t>подставка для тетрадей и учебников</t>
  </si>
  <si>
    <t>бутылка для блинов</t>
  </si>
  <si>
    <t>щётка магнитная</t>
  </si>
  <si>
    <t>белая боузка</t>
  </si>
  <si>
    <t>настольная лампа дом и дача</t>
  </si>
  <si>
    <t>говорящий пупс</t>
  </si>
  <si>
    <t>школьная библиотека детская серия книг</t>
  </si>
  <si>
    <t>осветляющие маски</t>
  </si>
  <si>
    <t>шорты и футболка мужская</t>
  </si>
  <si>
    <t>рогатка для плетения</t>
  </si>
  <si>
    <t>подставка для лимонадницы</t>
  </si>
  <si>
    <t>кружка с подогревом от прикуривателя</t>
  </si>
  <si>
    <t>средства для мытья посуды сорти</t>
  </si>
  <si>
    <t>зарядное устройство в авто</t>
  </si>
  <si>
    <t>кроссовки и кеды для мальчика</t>
  </si>
  <si>
    <t>нивея бальзам для волос</t>
  </si>
  <si>
    <t>платья вечерние в пол</t>
  </si>
  <si>
    <t>футбольная тематика</t>
  </si>
  <si>
    <t>winner для стерилизованных</t>
  </si>
  <si>
    <t>зарядка для колонки jbl</t>
  </si>
  <si>
    <t>парики для детей</t>
  </si>
  <si>
    <t xml:space="preserve">аксессуар для волос </t>
  </si>
  <si>
    <t>корсет для лица</t>
  </si>
  <si>
    <t xml:space="preserve">белая косуха </t>
  </si>
  <si>
    <t>сумка через плечо женская медведково</t>
  </si>
  <si>
    <t>оправа для очков круглая</t>
  </si>
  <si>
    <t xml:space="preserve">смеситель для </t>
  </si>
  <si>
    <t>тревел набор для лица</t>
  </si>
  <si>
    <t>одежда puma мужская</t>
  </si>
  <si>
    <t>трусы купальные доя девочки</t>
  </si>
  <si>
    <t>для ремонта автомобиля</t>
  </si>
  <si>
    <t>куртка детская для малышей</t>
  </si>
  <si>
    <t>наматрасник для дивана</t>
  </si>
  <si>
    <t>упаковочная бумага праздничная</t>
  </si>
  <si>
    <t>белая рубашка без воротника</t>
  </si>
  <si>
    <t>кожаная ткань</t>
  </si>
  <si>
    <t>мягкая игрушка крипер</t>
  </si>
  <si>
    <t>мопс мягкая игрушка</t>
  </si>
  <si>
    <t>портативная поилка для собак</t>
  </si>
  <si>
    <t>ветровка найк для женщин</t>
  </si>
  <si>
    <t>сыворотка для лица белита</t>
  </si>
  <si>
    <t>футболка для танцев женская</t>
  </si>
  <si>
    <t>женская юбка трапеция миди</t>
  </si>
  <si>
    <t>светоотражающая плёнка</t>
  </si>
  <si>
    <t>акриловая заготовка для магнита</t>
  </si>
  <si>
    <t>тоник для волос чёрный</t>
  </si>
  <si>
    <t>бейсболка черная женская ny</t>
  </si>
  <si>
    <t>чехол для телефона xiaomi redmi 9</t>
  </si>
  <si>
    <t>кружится</t>
  </si>
  <si>
    <t>комод для туалета</t>
  </si>
  <si>
    <t>рубашка в клетку женская летняя</t>
  </si>
  <si>
    <t xml:space="preserve">игры для ps4 </t>
  </si>
  <si>
    <t>домовёнок кузька</t>
  </si>
  <si>
    <t>для пацанов</t>
  </si>
  <si>
    <t>чековая лента термобумага 57 мм</t>
  </si>
  <si>
    <t>обувь для горных походов</t>
  </si>
  <si>
    <t>пазл для мальчиков</t>
  </si>
  <si>
    <t>суперфит обувь для мальчиков</t>
  </si>
  <si>
    <t>чехол для телефона honor 8 lite</t>
  </si>
  <si>
    <t>шерстяная нить красная</t>
  </si>
  <si>
    <t>глинянная маска</t>
  </si>
  <si>
    <t>самоучитель турецкого языка</t>
  </si>
  <si>
    <t>шлем для регби</t>
  </si>
  <si>
    <t>кухня хранение</t>
  </si>
  <si>
    <t>мягкая игрушка кота</t>
  </si>
  <si>
    <t>юбка женская миди на резинке</t>
  </si>
  <si>
    <t>коробка для хранения деревянная</t>
  </si>
  <si>
    <t>дом для кукол кукольный дом с аксессуарами</t>
  </si>
  <si>
    <t>комплект постельного белья евро с одеялом</t>
  </si>
  <si>
    <t>пряники буба</t>
  </si>
  <si>
    <t>бутылочка детская с трубочкой</t>
  </si>
  <si>
    <t>нож для плиты</t>
  </si>
  <si>
    <t>подушка дорожная надувная</t>
  </si>
  <si>
    <t>тряпка для швабры на резинке</t>
  </si>
  <si>
    <t>крем для взбивание</t>
  </si>
  <si>
    <t>воланчик для бадминтона перьевой</t>
  </si>
  <si>
    <t>глория футболка</t>
  </si>
  <si>
    <t>протеиновая конфета</t>
  </si>
  <si>
    <t>резиновая грелка</t>
  </si>
  <si>
    <t>женская рубаха</t>
  </si>
  <si>
    <t>город мастеров полиция</t>
  </si>
  <si>
    <t>mango сумки для женщин</t>
  </si>
  <si>
    <t>сумка мужская кожаная наплечная</t>
  </si>
  <si>
    <t>корм для кошек при мкб</t>
  </si>
  <si>
    <t>подростковые ботинки для девочек</t>
  </si>
  <si>
    <t>шар для дискотеки</t>
  </si>
  <si>
    <t>сиденье для душа</t>
  </si>
  <si>
    <t>зарядка для часов amazfit</t>
  </si>
  <si>
    <t>чехлы для шампуров</t>
  </si>
  <si>
    <t>открытки для женщин</t>
  </si>
  <si>
    <t>наклейки детям</t>
  </si>
  <si>
    <t>классическая блузка</t>
  </si>
  <si>
    <t>золотая футболка</t>
  </si>
  <si>
    <t>лезвия для канцелярского ножа 18 мм</t>
  </si>
  <si>
    <t xml:space="preserve">блузка фуксия </t>
  </si>
  <si>
    <t xml:space="preserve">теннисные мячи </t>
  </si>
  <si>
    <t>жилетка серая</t>
  </si>
  <si>
    <t>отбеливатель для волос</t>
  </si>
  <si>
    <t>шкаф напольный для стиральной машины</t>
  </si>
  <si>
    <t>розовая ваза</t>
  </si>
  <si>
    <t>детские наборы для девочек</t>
  </si>
  <si>
    <t>игры для подростков настольные</t>
  </si>
  <si>
    <t>легкий спортивный костюм для зала с шортами</t>
  </si>
  <si>
    <t>металлические ножки для мебели</t>
  </si>
  <si>
    <t xml:space="preserve">георгиевская лента брошь </t>
  </si>
  <si>
    <t>лореаль для волос бальзам</t>
  </si>
  <si>
    <t>фреза шар для маникюра</t>
  </si>
  <si>
    <t>резинка латексная</t>
  </si>
  <si>
    <t>безлактозная смесь нутрилак</t>
  </si>
  <si>
    <t>форма для шоколада полусфера</t>
  </si>
  <si>
    <t>календула махровая</t>
  </si>
  <si>
    <t>миф морозная свежесть</t>
  </si>
  <si>
    <t>украшение для выпускного</t>
  </si>
  <si>
    <t>юбка синяя женская</t>
  </si>
  <si>
    <t>наталья ром</t>
  </si>
  <si>
    <t>футболка женская лимонная</t>
  </si>
  <si>
    <t>для римских штор</t>
  </si>
  <si>
    <t>база для ногтей с поталью</t>
  </si>
  <si>
    <t>юбка прямая женская</t>
  </si>
  <si>
    <t>гель для  стирки</t>
  </si>
  <si>
    <t>коробка для хранения порошка</t>
  </si>
  <si>
    <t>скетчбук для пастели</t>
  </si>
  <si>
    <t>юбка женская повседневная</t>
  </si>
  <si>
    <t>кран для фильтра питьевой воды черный</t>
  </si>
  <si>
    <t>чёрный женский пиджак</t>
  </si>
  <si>
    <t>формы для десертов</t>
  </si>
  <si>
    <t>краска для волос лондаколор</t>
  </si>
  <si>
    <t>клей гель для ногтей</t>
  </si>
  <si>
    <t>влажный корм для кошек паштет</t>
  </si>
  <si>
    <t>юбка длинная в пол</t>
  </si>
  <si>
    <t>комбинезон для девочки на лето</t>
  </si>
  <si>
    <t>евгения медведева</t>
  </si>
  <si>
    <t>наклейки на ногти с мияги</t>
  </si>
  <si>
    <t>пряжа regia</t>
  </si>
  <si>
    <t xml:space="preserve">фрудия </t>
  </si>
  <si>
    <t>пленка атермальная</t>
  </si>
  <si>
    <t>емкость для супа</t>
  </si>
  <si>
    <t>смазка для петель авто</t>
  </si>
  <si>
    <t>льняной мешок</t>
  </si>
  <si>
    <t>лак для ногтей jeanmishel</t>
  </si>
  <si>
    <t>украшение для волос серебро</t>
  </si>
  <si>
    <t xml:space="preserve">хранение чая </t>
  </si>
  <si>
    <t>женская оверсайз</t>
  </si>
  <si>
    <t>для пасхи формы</t>
  </si>
  <si>
    <t>летняя юбка в пол</t>
  </si>
  <si>
    <t>чехол для наушников tws</t>
  </si>
  <si>
    <t>атомайзер для духов черного цвета</t>
  </si>
  <si>
    <t>лазер для удаления</t>
  </si>
  <si>
    <t>пилинг для кожи головы cp-1</t>
  </si>
  <si>
    <t>детская спортивная стенка</t>
  </si>
  <si>
    <t>солнечные очки с поляризацией</t>
  </si>
  <si>
    <t>наклейки для ногтей френч</t>
  </si>
  <si>
    <t>платье футболка женская твое</t>
  </si>
  <si>
    <t>солнцезащитный для лица крем</t>
  </si>
  <si>
    <t>щенячий патруль постельное</t>
  </si>
  <si>
    <t>этажерка ладья на колесиках</t>
  </si>
  <si>
    <t>мочеприёмник детский</t>
  </si>
  <si>
    <t>чай раскрывающийся цветок</t>
  </si>
  <si>
    <t>глория джинс на девочку</t>
  </si>
  <si>
    <t>резинка бретельная</t>
  </si>
  <si>
    <t>рубашка мужская на молнии</t>
  </si>
  <si>
    <t>платье зимнее женское шерстяное</t>
  </si>
  <si>
    <t>антивирусная программа</t>
  </si>
  <si>
    <t>двусторонняя</t>
  </si>
  <si>
    <t>стул складной для пикника</t>
  </si>
  <si>
    <t>футболка женская с открытым плечом</t>
  </si>
  <si>
    <t>амвей для кухни</t>
  </si>
  <si>
    <t>коробка для фотографий</t>
  </si>
  <si>
    <t>вязаная туника удлиненная женская</t>
  </si>
  <si>
    <t>вегетарианская еда</t>
  </si>
  <si>
    <t>балаклава зимняя шапка</t>
  </si>
  <si>
    <t>обувь женская натуральная кожа турция</t>
  </si>
  <si>
    <t xml:space="preserve">ящики для цветов </t>
  </si>
  <si>
    <t>gloria jeans бижутерия</t>
  </si>
  <si>
    <t>лента джутовая</t>
  </si>
  <si>
    <t>трусы для девочки пеликан</t>
  </si>
  <si>
    <t>насос электрический для бассейна</t>
  </si>
  <si>
    <t>какой ты мем настольная игра</t>
  </si>
  <si>
    <t>скаб для тела</t>
  </si>
  <si>
    <t>оптика для авто</t>
  </si>
  <si>
    <t>lassie костюмы для мальчиков</t>
  </si>
  <si>
    <t>травы бурятии</t>
  </si>
  <si>
    <t>guess одежда для девочек</t>
  </si>
  <si>
    <t>полка мебельная прямая</t>
  </si>
  <si>
    <t>calvin klein куртка женская</t>
  </si>
  <si>
    <t>развивающие игрушки от 1 года деревянные</t>
  </si>
  <si>
    <t>удочки для зимней рыбалки в сборе</t>
  </si>
  <si>
    <t>бантик для мальчика</t>
  </si>
  <si>
    <t>блеск для увеличения губ с улиткой</t>
  </si>
  <si>
    <t>поилка для поросят</t>
  </si>
  <si>
    <t>арахисовая паста с кусочками</t>
  </si>
  <si>
    <t>наклейки для самых маленьких стрекоза</t>
  </si>
  <si>
    <t xml:space="preserve">молочко для волос </t>
  </si>
  <si>
    <t>коврики для кошек</t>
  </si>
  <si>
    <t>масло крем для тела</t>
  </si>
  <si>
    <t>туфли мятные</t>
  </si>
  <si>
    <t>палетка для гель лака</t>
  </si>
  <si>
    <t>насос для подкачки шин</t>
  </si>
  <si>
    <t xml:space="preserve">для банковской карты </t>
  </si>
  <si>
    <t>куртка женская весна больших размеров</t>
  </si>
  <si>
    <t>панама женская летняя с принтом</t>
  </si>
  <si>
    <t>блуза женская шелковая</t>
  </si>
  <si>
    <t>аксессуары для экшн камеры</t>
  </si>
  <si>
    <t>простыня на резинке 80х180</t>
  </si>
  <si>
    <t>футболка женская concept clab</t>
  </si>
  <si>
    <t>кольца для папок</t>
  </si>
  <si>
    <t>астрология самоучитель</t>
  </si>
  <si>
    <t xml:space="preserve">трусики для младенцев </t>
  </si>
  <si>
    <t>кеды mexx для женщин</t>
  </si>
  <si>
    <t>женская джинсы</t>
  </si>
  <si>
    <t>энзимы для лица</t>
  </si>
  <si>
    <t>летняя женская шапка</t>
  </si>
  <si>
    <t>набор для изготовления сережек</t>
  </si>
  <si>
    <t>автомобиль для детей</t>
  </si>
  <si>
    <t>жидкие блестящие тени</t>
  </si>
  <si>
    <t>кларт набор для вышивания</t>
  </si>
  <si>
    <t>выпускной платья</t>
  </si>
  <si>
    <t>кулер для воды с холодильником</t>
  </si>
  <si>
    <t>поглотитель запаха для кошачьего туалета</t>
  </si>
  <si>
    <t>трубка силиконовая внутренний диаметр 6 мм</t>
  </si>
  <si>
    <t>звездная бабочка</t>
  </si>
  <si>
    <t>кожаная юбка для девочек</t>
  </si>
  <si>
    <t>сумки женские мягкие</t>
  </si>
  <si>
    <t>поддоны для сушки поддоны для электросушилки</t>
  </si>
  <si>
    <t>браслет для ми банд 4</t>
  </si>
  <si>
    <t>likato professional маска для лица</t>
  </si>
  <si>
    <t>для похорон</t>
  </si>
  <si>
    <t>свет для рассады</t>
  </si>
  <si>
    <t>штора магнитная</t>
  </si>
  <si>
    <t xml:space="preserve">одежда глория джинс </t>
  </si>
  <si>
    <t>обувь женская из натуральной кожи</t>
  </si>
  <si>
    <t>коробки для часов</t>
  </si>
  <si>
    <t>таблетки для посудомоечной машины 100шт</t>
  </si>
  <si>
    <t>гель лаки для ногтей прозрачный</t>
  </si>
  <si>
    <t>империя тишины</t>
  </si>
  <si>
    <t>платье с завязками на шее</t>
  </si>
  <si>
    <t>для откатных ворот</t>
  </si>
  <si>
    <t>чёрные каблуки</t>
  </si>
  <si>
    <t>детский мир игрушки для мальчиков</t>
  </si>
  <si>
    <t>светящиеся кроссовки взрослые</t>
  </si>
  <si>
    <t>плёнка для огорода</t>
  </si>
  <si>
    <t>кондиционер для волос kerasys</t>
  </si>
  <si>
    <t>полка для душевой стойки</t>
  </si>
  <si>
    <t xml:space="preserve">шлейка для собак мелких пород </t>
  </si>
  <si>
    <t>альбом для ребенка</t>
  </si>
  <si>
    <t>топики  для девочек</t>
  </si>
  <si>
    <t>инферно габриеля</t>
  </si>
  <si>
    <t>чехол для honor earbuds</t>
  </si>
  <si>
    <t>кари обувь женская ботильоны</t>
  </si>
  <si>
    <t>фотофон для ногтей</t>
  </si>
  <si>
    <t>куртка демисезонная для девочки подростка</t>
  </si>
  <si>
    <t>мини эпилятор</t>
  </si>
  <si>
    <t>толокар для девочки и мальчика</t>
  </si>
  <si>
    <t>машинки для катания</t>
  </si>
  <si>
    <t>сирена для дома</t>
  </si>
  <si>
    <t>бокс для рыболовных принадлежностей poli-shop</t>
  </si>
  <si>
    <t>армированная лента</t>
  </si>
  <si>
    <t>морда рыболовная</t>
  </si>
  <si>
    <t>магниты для дверей</t>
  </si>
  <si>
    <t>подводка для глаз серебристая</t>
  </si>
  <si>
    <t>зоя летс</t>
  </si>
  <si>
    <t>удобрение для розы</t>
  </si>
  <si>
    <t>синяя блузка женская</t>
  </si>
  <si>
    <t>жидкий акрил для ногтей</t>
  </si>
  <si>
    <t>детская одежда адидас</t>
  </si>
  <si>
    <t>костюм восточный красавицы для девочки</t>
  </si>
  <si>
    <t>контейнер для хранения вещей органайзер</t>
  </si>
  <si>
    <t>карандаш для глаз черный гелевый</t>
  </si>
  <si>
    <t xml:space="preserve">учимся считать </t>
  </si>
  <si>
    <t>ручка для вышивания</t>
  </si>
  <si>
    <t>летние нарядные платья для женщин с рукавом из шифона</t>
  </si>
  <si>
    <t>polo u.s. женская assn</t>
  </si>
  <si>
    <t>трюковые самокаты для 13 лет</t>
  </si>
  <si>
    <t>босоножки для девочек geox</t>
  </si>
  <si>
    <t>жидкость для снятия акрила</t>
  </si>
  <si>
    <t>коробка для хранения обуви idea</t>
  </si>
  <si>
    <t>кигуруми хомяк</t>
  </si>
  <si>
    <t>инструмент для обжима</t>
  </si>
  <si>
    <t>шампунь от блох для щенков</t>
  </si>
  <si>
    <t>контейнер для хранения корма для собак</t>
  </si>
  <si>
    <t>детская косметика для волос</t>
  </si>
  <si>
    <t>farm stay для волос</t>
  </si>
  <si>
    <t>вафельница металлическая</t>
  </si>
  <si>
    <t>novosvit мицеллярная вода</t>
  </si>
  <si>
    <t>трусы для пожилых</t>
  </si>
  <si>
    <t>фисташка очищенная</t>
  </si>
  <si>
    <t xml:space="preserve">капли для кошек </t>
  </si>
  <si>
    <t>туристический фильтр для воды</t>
  </si>
  <si>
    <t>набор для теста</t>
  </si>
  <si>
    <t>вешалка для сережек</t>
  </si>
  <si>
    <t>космопятки кератолитик</t>
  </si>
  <si>
    <t>арарат для маникюра</t>
  </si>
  <si>
    <t>case place чехол для телефона</t>
  </si>
  <si>
    <t>фиксаторы для ковров</t>
  </si>
  <si>
    <t>набор для рыбалки рыболов-экспресс</t>
  </si>
  <si>
    <t>маска для  волос</t>
  </si>
  <si>
    <t>изгоняющий дьявола</t>
  </si>
  <si>
    <t>oneblade лезвия</t>
  </si>
  <si>
    <t>аккумулятор 9v крона usb</t>
  </si>
  <si>
    <t>доска для разделки рыбы</t>
  </si>
  <si>
    <t>весло для лодки</t>
  </si>
  <si>
    <t>манишка тонкая</t>
  </si>
  <si>
    <t>книги на немецком для чтения</t>
  </si>
  <si>
    <t>бомберы для женщин демисезон</t>
  </si>
  <si>
    <t>резиновый коврик для ванны</t>
  </si>
  <si>
    <t>встраиваемая электрическая панель</t>
  </si>
  <si>
    <t>застёжки для браслета</t>
  </si>
  <si>
    <t>утепленные штаны для мальчика</t>
  </si>
  <si>
    <t>цветная камуфлирующая база</t>
  </si>
  <si>
    <t>клей доя ногтей</t>
  </si>
  <si>
    <t xml:space="preserve">осветляющий крем </t>
  </si>
  <si>
    <t>искусственные пряди волос</t>
  </si>
  <si>
    <t>юбки для танцев женские</t>
  </si>
  <si>
    <t>алмазная мозаика дети</t>
  </si>
  <si>
    <t xml:space="preserve">датчик давления </t>
  </si>
  <si>
    <t>сумка спортивная рибок</t>
  </si>
  <si>
    <t>электронная мельница</t>
  </si>
  <si>
    <t>ёлка новогодняя</t>
  </si>
  <si>
    <t>лежак для купания</t>
  </si>
  <si>
    <t>colin's женская верхняя одежда</t>
  </si>
  <si>
    <t>детская обувь кари</t>
  </si>
  <si>
    <t>лейка для душа с турбо</t>
  </si>
  <si>
    <t>матрасы для качели</t>
  </si>
  <si>
    <t>женская шляпа пляжная</t>
  </si>
  <si>
    <t>пазлы черепашки ниндзя</t>
  </si>
  <si>
    <t>домашний костюм для кормления</t>
  </si>
  <si>
    <t>крем для лица день ночь</t>
  </si>
  <si>
    <t>лонгсливы для мужчин</t>
  </si>
  <si>
    <t>физкультурная форма в школу</t>
  </si>
  <si>
    <t>кроссовки для мальчика 37 размер</t>
  </si>
  <si>
    <t>свитшот для кормящих</t>
  </si>
  <si>
    <t>тайтсы puma для женщин</t>
  </si>
  <si>
    <t>платье пиджак с поясом</t>
  </si>
  <si>
    <t>крепление для прицела</t>
  </si>
  <si>
    <t>для пикника набор посуды</t>
  </si>
  <si>
    <t>рыболовная коробка</t>
  </si>
  <si>
    <t>аппликация объемная</t>
  </si>
  <si>
    <t>чехол для салфеток</t>
  </si>
  <si>
    <t>футболка мужская ck</t>
  </si>
  <si>
    <t>девятка</t>
  </si>
  <si>
    <t>семена алтая огурец</t>
  </si>
  <si>
    <t>аккумулятор для лазерного уровня</t>
  </si>
  <si>
    <t xml:space="preserve">этикетки самоклеящиеся </t>
  </si>
  <si>
    <t>купалка для грызунов</t>
  </si>
  <si>
    <t>худи мужская аниме</t>
  </si>
  <si>
    <t>шампуни для кошек</t>
  </si>
  <si>
    <t xml:space="preserve">цифровая приставка </t>
  </si>
  <si>
    <t>открытка день рождения</t>
  </si>
  <si>
    <t>футболка женская оверсайз дисней</t>
  </si>
  <si>
    <t xml:space="preserve">медицинская рубашка женская </t>
  </si>
  <si>
    <t>на сидение накидка защитная</t>
  </si>
  <si>
    <t>сарафан для малышки</t>
  </si>
  <si>
    <t>аксесуары для бани</t>
  </si>
  <si>
    <t>шапка детская с бантом</t>
  </si>
  <si>
    <t>цепь для пилы 52 звена</t>
  </si>
  <si>
    <t>запчасти для офисного кресла</t>
  </si>
  <si>
    <t>куртка весенняя стеганная</t>
  </si>
  <si>
    <t>белая ворона издательство</t>
  </si>
  <si>
    <t>мембранная ветровка</t>
  </si>
  <si>
    <t>блокнот для паролей</t>
  </si>
  <si>
    <t>бальзам для волос ельсев</t>
  </si>
  <si>
    <t>ручка для холодильника liebherr</t>
  </si>
  <si>
    <t>коробка для наживки</t>
  </si>
  <si>
    <t>мягкий свитер</t>
  </si>
  <si>
    <t>табличка адресная</t>
  </si>
  <si>
    <t>гонщик щенячий патруль мягкая игрушка</t>
  </si>
  <si>
    <t>массажер от плоскостопия</t>
  </si>
  <si>
    <t xml:space="preserve">визитница для карточек </t>
  </si>
  <si>
    <t>майка сетка женская</t>
  </si>
  <si>
    <t>детские товары для школы</t>
  </si>
  <si>
    <t>сковородка чугунная 28</t>
  </si>
  <si>
    <t>активная колонка</t>
  </si>
  <si>
    <t>лосьон для ногтей клавио</t>
  </si>
  <si>
    <t>лонгслив для танцев</t>
  </si>
  <si>
    <t>кипер для банки</t>
  </si>
  <si>
    <t>товары для красоты</t>
  </si>
  <si>
    <t>губки для мытья посуды 5 штук</t>
  </si>
  <si>
    <t>касса букв для печати</t>
  </si>
  <si>
    <t>куртка рубашка женская теплая</t>
  </si>
  <si>
    <t xml:space="preserve">куртка мужская бомбер </t>
  </si>
  <si>
    <t>коробка для ключей</t>
  </si>
  <si>
    <t>бабочка желтая</t>
  </si>
  <si>
    <t>сумка мужская для ноутбука</t>
  </si>
  <si>
    <t>толстовка с лягушкой</t>
  </si>
  <si>
    <t>кружка юлия</t>
  </si>
  <si>
    <t>куртка с мехом женская осенняя</t>
  </si>
  <si>
    <t>вешалка настольная</t>
  </si>
  <si>
    <t>коллекционная машина</t>
  </si>
  <si>
    <t xml:space="preserve">стиляж </t>
  </si>
  <si>
    <t>москитная шторка на дверь</t>
  </si>
  <si>
    <t>футболка лакост мужская</t>
  </si>
  <si>
    <t>штаны для беременных летние</t>
  </si>
  <si>
    <t>ловушки для мух</t>
  </si>
  <si>
    <t>пули для рогатки</t>
  </si>
  <si>
    <t>пуфи пряжа</t>
  </si>
  <si>
    <t>шапка детская весна с завязками</t>
  </si>
  <si>
    <t>эмалированная посуда эстет</t>
  </si>
  <si>
    <t>джинсовая куртка женская манго</t>
  </si>
  <si>
    <t>спрей с блестками для тела</t>
  </si>
  <si>
    <t>зимняя куртка для девочки рост 110-116</t>
  </si>
  <si>
    <t>крючок для вязки арматуры</t>
  </si>
  <si>
    <t>вакуумная пробка</t>
  </si>
  <si>
    <t>adidas обувь для мальчиков</t>
  </si>
  <si>
    <t xml:space="preserve">средство для укладки </t>
  </si>
  <si>
    <t>корм для собак в банках</t>
  </si>
  <si>
    <t>робопляс</t>
  </si>
  <si>
    <t>опора для растений шпалера</t>
  </si>
  <si>
    <t>pirelli шина автомобильная</t>
  </si>
  <si>
    <t>сетка черная</t>
  </si>
  <si>
    <t>блоки для фитнеса</t>
  </si>
  <si>
    <t>карандаш для бровей max factor</t>
  </si>
  <si>
    <t>корсет для похудения детский</t>
  </si>
  <si>
    <t>обложка для пенсионного удостоверения</t>
  </si>
  <si>
    <t>крем для спины</t>
  </si>
  <si>
    <t>кинезио тейп для лица корея</t>
  </si>
  <si>
    <t>wonder lab для чистка</t>
  </si>
  <si>
    <t>заправка для цезаря</t>
  </si>
  <si>
    <t>маска для волос брелил</t>
  </si>
  <si>
    <t>фрутоняня пюре груша</t>
  </si>
  <si>
    <t>блокнот для записей в линейку</t>
  </si>
  <si>
    <t>наборы аксессуаров для ванной комнаты</t>
  </si>
  <si>
    <t>для стрима</t>
  </si>
  <si>
    <t>кулоны для подруг сердечко</t>
  </si>
  <si>
    <t>корм для кошек гурмэ</t>
  </si>
  <si>
    <t>светодиодная лампа е27</t>
  </si>
  <si>
    <t>бады для потенции</t>
  </si>
  <si>
    <t>тример для усов</t>
  </si>
  <si>
    <t>тушь для детей</t>
  </si>
  <si>
    <t>шкаф для офиса</t>
  </si>
  <si>
    <t>сушилка для столовых приборов подвесная</t>
  </si>
  <si>
    <t>токопроводящий гель для тела</t>
  </si>
  <si>
    <t>хна для бровей henna expert</t>
  </si>
  <si>
    <t>проза бродячий псов том</t>
  </si>
  <si>
    <t>зарядное устройство type-c</t>
  </si>
  <si>
    <t>рольф для кошек</t>
  </si>
  <si>
    <t>рюкзак для старшеклассников</t>
  </si>
  <si>
    <t>футболка праздничная женская</t>
  </si>
  <si>
    <t>аппликатор для ног</t>
  </si>
  <si>
    <t>диодная лента белая</t>
  </si>
  <si>
    <t>архивная коробка</t>
  </si>
  <si>
    <t>проф косметика для лица</t>
  </si>
  <si>
    <t>магнитный держатель для двери</t>
  </si>
  <si>
    <t>брюки мужские для офиса</t>
  </si>
  <si>
    <t>юбка женская длинная прямая</t>
  </si>
  <si>
    <t>крепление для раковины</t>
  </si>
  <si>
    <t>сумка стильная через плечо</t>
  </si>
  <si>
    <t>payot крем для глаз</t>
  </si>
  <si>
    <t>расчестка детская</t>
  </si>
  <si>
    <t xml:space="preserve">катана деревянная </t>
  </si>
  <si>
    <t>триммер для волос профессиональный</t>
  </si>
  <si>
    <t>футболка для девочек школьная</t>
  </si>
  <si>
    <t>креп для рук</t>
  </si>
  <si>
    <t>перламутр для эпоксидной смолы</t>
  </si>
  <si>
    <t xml:space="preserve">сандалии натуральная кожа </t>
  </si>
  <si>
    <t>песок для купания грызунов</t>
  </si>
  <si>
    <t>ясико</t>
  </si>
  <si>
    <t>краска для волос delight trionfo</t>
  </si>
  <si>
    <t>посуда корейская роза</t>
  </si>
  <si>
    <t>прозрачная леска на шею</t>
  </si>
  <si>
    <t>для фунчозы</t>
  </si>
  <si>
    <t>носки с медведями</t>
  </si>
  <si>
    <t>bio mio для пола</t>
  </si>
  <si>
    <t>юбка шелковая с разрезом</t>
  </si>
  <si>
    <t>крючки для белья</t>
  </si>
  <si>
    <t>косуха куртка женская коричневая</t>
  </si>
  <si>
    <t>маникюрный набор для ногтей электрический</t>
  </si>
  <si>
    <t>пятновыводитель тайфун</t>
  </si>
  <si>
    <t>атласная лента широкая</t>
  </si>
  <si>
    <t>футболки глория джинс детские</t>
  </si>
  <si>
    <t>ветровка женская 52</t>
  </si>
  <si>
    <t xml:space="preserve">сетка для забора </t>
  </si>
  <si>
    <t>adidas ветровка для женщин</t>
  </si>
  <si>
    <t>подводка фломастер водостойкая</t>
  </si>
  <si>
    <t>футболка мужская поло с длинным рукавом</t>
  </si>
  <si>
    <t>круглая зубная щетка</t>
  </si>
  <si>
    <t>для клиторальной стимуляции</t>
  </si>
  <si>
    <t>развивающие книжки для самых маленьких</t>
  </si>
  <si>
    <t>помада гигиеническая детская</t>
  </si>
  <si>
    <t>чехол для vivo y21</t>
  </si>
  <si>
    <t>подарочный набор для дедушки</t>
  </si>
  <si>
    <t>шнур для бижутерии</t>
  </si>
  <si>
    <t>фонарик для велика</t>
  </si>
  <si>
    <t>контейнер с крышкой для хранения</t>
  </si>
  <si>
    <t>рубашка однотонная женская</t>
  </si>
  <si>
    <t>крем для лица выравнивающий</t>
  </si>
  <si>
    <t>для лица умывалка</t>
  </si>
  <si>
    <t>сумка-саквояж</t>
  </si>
  <si>
    <t xml:space="preserve">карточки для новорожденных </t>
  </si>
  <si>
    <t>волшебная кружка</t>
  </si>
  <si>
    <t>огонёк</t>
  </si>
  <si>
    <t>навия</t>
  </si>
  <si>
    <t>шапочка для новорожденного на лето</t>
  </si>
  <si>
    <t>корм для кошек пурина уан</t>
  </si>
  <si>
    <t xml:space="preserve">кольцо для мужчин </t>
  </si>
  <si>
    <t>фонарик для чтения книг в темноте</t>
  </si>
  <si>
    <t>чехол для металоискателя</t>
  </si>
  <si>
    <t>тумба для накладной раковины</t>
  </si>
  <si>
    <t xml:space="preserve">цветы для элджернона </t>
  </si>
  <si>
    <t>выдвижная система</t>
  </si>
  <si>
    <t>краситель для эпоксидной смолы resinart</t>
  </si>
  <si>
    <t>для умывания от прыщей</t>
  </si>
  <si>
    <t>цепь для бижутерии</t>
  </si>
  <si>
    <t>для грызунов и хорьков зоотовары</t>
  </si>
  <si>
    <t>коляска макларен</t>
  </si>
  <si>
    <t>браслет для часов xiaomi mi band 5</t>
  </si>
  <si>
    <t>средство для кожи авто</t>
  </si>
  <si>
    <t>fabi мужская обувь</t>
  </si>
  <si>
    <t>для домашних цветов</t>
  </si>
  <si>
    <t>платья плиссе</t>
  </si>
  <si>
    <t>крутые футболки для девочек</t>
  </si>
  <si>
    <t xml:space="preserve">блузка длинная </t>
  </si>
  <si>
    <t>clarins для глаз</t>
  </si>
  <si>
    <t>леска для рыбалки японская</t>
  </si>
  <si>
    <t>штаны своя культура</t>
  </si>
  <si>
    <t>игровая касса</t>
  </si>
  <si>
    <t>рыба красная</t>
  </si>
  <si>
    <t>стеллаж для гардеробной</t>
  </si>
  <si>
    <t>нерф бластер с мягкими пулями автоматический</t>
  </si>
  <si>
    <t>простыня на резинке в детскую кроватку</t>
  </si>
  <si>
    <t>блузка чёрная женская</t>
  </si>
  <si>
    <t xml:space="preserve">кисточки для ногтей </t>
  </si>
  <si>
    <t>genshin impact мягкая игрушка</t>
  </si>
  <si>
    <t>manly pro кисть для пудры</t>
  </si>
  <si>
    <t>зимний костюм для рыбалки huntsman</t>
  </si>
  <si>
    <t>костюм спортивный камуфляж</t>
  </si>
  <si>
    <t>есенин стихотворения</t>
  </si>
  <si>
    <t>графин для воды с краном</t>
  </si>
  <si>
    <t>горшок для цветов 8 литров</t>
  </si>
  <si>
    <t>рамка автомобильная</t>
  </si>
  <si>
    <t>экологичный пятновыводитель</t>
  </si>
  <si>
    <t xml:space="preserve">домик для барби </t>
  </si>
  <si>
    <t>для картины</t>
  </si>
  <si>
    <t>тряпки для паровой швабры</t>
  </si>
  <si>
    <t>платье для женщин 55 лет 60 лет</t>
  </si>
  <si>
    <t>полка широкая</t>
  </si>
  <si>
    <t>щетка зубная дорожная</t>
  </si>
  <si>
    <t>домашний солярий</t>
  </si>
  <si>
    <t>ветеринарный воротник для кошек</t>
  </si>
  <si>
    <t>стиляж мальчики</t>
  </si>
  <si>
    <t>витамины для мужчин opti men</t>
  </si>
  <si>
    <t>масло для купания липобейз</t>
  </si>
  <si>
    <t>емкости для соли и сахара</t>
  </si>
  <si>
    <t>пижама подростковая для девочки с шортами</t>
  </si>
  <si>
    <t>starter для щенков</t>
  </si>
  <si>
    <t>платья бежевые</t>
  </si>
  <si>
    <t>дорожный фен для волос</t>
  </si>
  <si>
    <t>летние кроссовки для женщин</t>
  </si>
  <si>
    <t>бальзам ополаскиватель для белья</t>
  </si>
  <si>
    <t>ортопедические сандали для девочки</t>
  </si>
  <si>
    <t>хрустящая пастила</t>
  </si>
  <si>
    <t>корм для кошек сухой blitz</t>
  </si>
  <si>
    <t>игла для швейной машины трикотажа</t>
  </si>
  <si>
    <t>чехол для oppo a74</t>
  </si>
  <si>
    <t>никотин для вейпа</t>
  </si>
  <si>
    <t>стул для прополки</t>
  </si>
  <si>
    <t>полная иллюминация книга</t>
  </si>
  <si>
    <t>кит мягкая игрушка</t>
  </si>
  <si>
    <t xml:space="preserve">костюм комуфляжный </t>
  </si>
  <si>
    <t>картридж для принтера hp 1020</t>
  </si>
  <si>
    <t>женские туфли турция</t>
  </si>
  <si>
    <t>сковорода с двумя ручками</t>
  </si>
  <si>
    <t>джинсовка  мужская</t>
  </si>
  <si>
    <t>помада для бровей luxvisage</t>
  </si>
  <si>
    <t>комбинезон для собаки мальчик</t>
  </si>
  <si>
    <t xml:space="preserve">набор резинок для плетения </t>
  </si>
  <si>
    <t>пляжный сарафан женский короткий</t>
  </si>
  <si>
    <t>домашние платья женские</t>
  </si>
  <si>
    <t>органайзер для бумаг и документов настольный</t>
  </si>
  <si>
    <t>крем корейский для рук</t>
  </si>
  <si>
    <t>мягкая книжка игрушка</t>
  </si>
  <si>
    <t>женская обувь томас мюнц</t>
  </si>
  <si>
    <t xml:space="preserve">полотенца для новорожденных </t>
  </si>
  <si>
    <t xml:space="preserve">толстовка женская белая </t>
  </si>
  <si>
    <t>массажёр для шеи и плеч</t>
  </si>
  <si>
    <t>умная зарядка</t>
  </si>
  <si>
    <t xml:space="preserve">постельное бельё семейное </t>
  </si>
  <si>
    <t>чехол для градусника</t>
  </si>
  <si>
    <t>джерси женская</t>
  </si>
  <si>
    <t>акриловая пудра для ногтей цветная</t>
  </si>
  <si>
    <t>игрушка антистрессовая</t>
  </si>
  <si>
    <t>love is жевательная резинка 100 шт</t>
  </si>
  <si>
    <t xml:space="preserve">направляющие для ящиков </t>
  </si>
  <si>
    <t>насадка для швабры с карманами</t>
  </si>
  <si>
    <t>майка для детей</t>
  </si>
  <si>
    <t>сушилка бельевая</t>
  </si>
  <si>
    <t>трусы шорты женские утягивающие</t>
  </si>
  <si>
    <t>оверсайз футболки для девочек</t>
  </si>
  <si>
    <t>подставка для телевизора samsung</t>
  </si>
  <si>
    <t xml:space="preserve">постельное бельё 2-х спальный </t>
  </si>
  <si>
    <t>юбка вельветовая трапеция</t>
  </si>
  <si>
    <t>savvanna ткань для рукоделия</t>
  </si>
  <si>
    <t>спрей для укладки локонов</t>
  </si>
  <si>
    <t>линейка 15 см пластиковая</t>
  </si>
  <si>
    <t>коврик резиновый для ванной</t>
  </si>
  <si>
    <t>ряска</t>
  </si>
  <si>
    <t>снуд для девочки детский шарф</t>
  </si>
  <si>
    <t>футболка с самолетом женская</t>
  </si>
  <si>
    <t>наполнитель древесный для кошачьего туалета</t>
  </si>
  <si>
    <t>платье для девочки на выпускной стиляги</t>
  </si>
  <si>
    <t>юбка женская с принтом</t>
  </si>
  <si>
    <t>футболки для сна</t>
  </si>
  <si>
    <t>игры детям</t>
  </si>
  <si>
    <t>чемоданы для женщин</t>
  </si>
  <si>
    <t>игрушки  для взрослых</t>
  </si>
  <si>
    <t>чехол для huawei y9 2018</t>
  </si>
  <si>
    <t>милитари женская</t>
  </si>
  <si>
    <t xml:space="preserve">скамья для жима </t>
  </si>
  <si>
    <t>ssd для ноутбука внешний</t>
  </si>
  <si>
    <t>huawei зарядное устройство</t>
  </si>
  <si>
    <t>паровая швабра karcher</t>
  </si>
  <si>
    <t>платья для девочек 1 год</t>
  </si>
  <si>
    <t>ремешок для ми банд 5</t>
  </si>
  <si>
    <t>жевательная резинка ментос</t>
  </si>
  <si>
    <t>летняя куртка женская джинсовая</t>
  </si>
  <si>
    <t>кожаные ботинки для мальчика</t>
  </si>
  <si>
    <t>наклейки для книг</t>
  </si>
  <si>
    <t>кровь и ярость</t>
  </si>
  <si>
    <t>одеяло двухспальное легкое</t>
  </si>
  <si>
    <t>анастасия книга</t>
  </si>
  <si>
    <t xml:space="preserve">куртка джинсовая для девочек </t>
  </si>
  <si>
    <t>тёрка для цедры</t>
  </si>
  <si>
    <t>сумка женская белая маленькая</t>
  </si>
  <si>
    <t>массажка для собак</t>
  </si>
  <si>
    <t>мука универсальная</t>
  </si>
  <si>
    <t>вертикальная стиральная машина</t>
  </si>
  <si>
    <t>урбеч из ядер абрикоса</t>
  </si>
  <si>
    <t>школьный сарафан на лямках</t>
  </si>
  <si>
    <t>фильтр для пылесоса bbk</t>
  </si>
  <si>
    <t>бутылка для воды спортивная с трубочкой</t>
  </si>
  <si>
    <t xml:space="preserve">безопасная фреза </t>
  </si>
  <si>
    <t>коробка для столовых приборов</t>
  </si>
  <si>
    <t xml:space="preserve">обувь для работы </t>
  </si>
  <si>
    <t>air pods копия</t>
  </si>
  <si>
    <t>колодки обувные для мужчин</t>
  </si>
  <si>
    <t>натуральная формула для собак</t>
  </si>
  <si>
    <t>игрушки детям 5 лет</t>
  </si>
  <si>
    <t>женская футболка с принтом кис уис</t>
  </si>
  <si>
    <t>мятное платье женское</t>
  </si>
  <si>
    <t>повязка для мальчиков</t>
  </si>
  <si>
    <t xml:space="preserve">увлажняющая маска </t>
  </si>
  <si>
    <t>я выбираю цвет</t>
  </si>
  <si>
    <t>рюкзак для документов</t>
  </si>
  <si>
    <t>фруто няня чернослив</t>
  </si>
  <si>
    <t>игрушки доя ванной</t>
  </si>
  <si>
    <t>футболки акула для девочки</t>
  </si>
  <si>
    <t>семена травы для газона 10 кг</t>
  </si>
  <si>
    <t xml:space="preserve">фуражка мужская </t>
  </si>
  <si>
    <t>стул качели для кормления</t>
  </si>
  <si>
    <t>маска для лица с муцином улитки</t>
  </si>
  <si>
    <t>подарок для тренера</t>
  </si>
  <si>
    <t>освещение для ванной</t>
  </si>
  <si>
    <t>бальзам для имунитета деабетический</t>
  </si>
  <si>
    <t>домашние женские платья</t>
  </si>
  <si>
    <t>электрощетки зубная</t>
  </si>
  <si>
    <t>ты и я!</t>
  </si>
  <si>
    <t xml:space="preserve">мягкая игрушка маленькая </t>
  </si>
  <si>
    <t>бейсболка для девочек с ушками</t>
  </si>
  <si>
    <t>mtforce для женщин</t>
  </si>
  <si>
    <t>сюрприз бокс для девочки</t>
  </si>
  <si>
    <t>пилотки для девочек</t>
  </si>
  <si>
    <t>футляр очков</t>
  </si>
  <si>
    <t>молния для шитья потайная</t>
  </si>
  <si>
    <t>красивые вечерние платья</t>
  </si>
  <si>
    <t>чехол для поко x3 про</t>
  </si>
  <si>
    <t>заявка на возврат</t>
  </si>
  <si>
    <t>для заметок доска</t>
  </si>
  <si>
    <t>резинка с прорезями</t>
  </si>
  <si>
    <t>комплект lassie для мальчика</t>
  </si>
  <si>
    <t>чёрный слитный купальник</t>
  </si>
  <si>
    <t>пирсинг в язык обманка</t>
  </si>
  <si>
    <t xml:space="preserve">рюкзак для охоты </t>
  </si>
  <si>
    <t>набор для пикника на 2 персоны</t>
  </si>
  <si>
    <t>коврик доя сушки посуды</t>
  </si>
  <si>
    <t>tommy girl туалетная вода</t>
  </si>
  <si>
    <t>увлажняющие тканевые маски</t>
  </si>
  <si>
    <t>мяч футбольный пума</t>
  </si>
  <si>
    <t xml:space="preserve"> для роста волос</t>
  </si>
  <si>
    <t xml:space="preserve">толстовка мужская с капюшоном на молнии </t>
  </si>
  <si>
    <t>запчасти для электроплиты</t>
  </si>
  <si>
    <t xml:space="preserve">отель с приведениями </t>
  </si>
  <si>
    <t>куртка на флисе детская</t>
  </si>
  <si>
    <t xml:space="preserve">замок для сумки </t>
  </si>
  <si>
    <t>подушка зеленая</t>
  </si>
  <si>
    <t>туалетная вода женская ланвин</t>
  </si>
  <si>
    <t>наклейки для ногтей барби</t>
  </si>
  <si>
    <t>колеса для авто</t>
  </si>
  <si>
    <t>сухой для кошек корм</t>
  </si>
  <si>
    <t>подушка для тела</t>
  </si>
  <si>
    <t>телания</t>
  </si>
  <si>
    <t>блок питания для диодной ленты</t>
  </si>
  <si>
    <t>пенка монтажная</t>
  </si>
  <si>
    <t>рубашка женская в клетку тонкая</t>
  </si>
  <si>
    <t xml:space="preserve">побелка для деревьев </t>
  </si>
  <si>
    <t>коврик на сиденье автомобиля</t>
  </si>
  <si>
    <t>льняная простыня</t>
  </si>
  <si>
    <t>рубашка женская боди</t>
  </si>
  <si>
    <t>очиститель для пмм</t>
  </si>
  <si>
    <t>получешки для гимнастики solo</t>
  </si>
  <si>
    <t>футболка классическая</t>
  </si>
  <si>
    <t>туфли betsy для женщин</t>
  </si>
  <si>
    <t>кожаная куртка с поясом</t>
  </si>
  <si>
    <t>перчатки для мма кожа</t>
  </si>
  <si>
    <t>набор ткани для пэчворка</t>
  </si>
  <si>
    <t>одежда для единоборств</t>
  </si>
  <si>
    <t>плавки для новорожденных</t>
  </si>
  <si>
    <t>secret key крем для лица</t>
  </si>
  <si>
    <t>одежда для новорождённых девочек</t>
  </si>
  <si>
    <t>zolla рубашка для мужчин</t>
  </si>
  <si>
    <t>фудболки твоё</t>
  </si>
  <si>
    <t>подставка для ноутбука 17</t>
  </si>
  <si>
    <t>кепка женская бейсболка серая</t>
  </si>
  <si>
    <t>чехол для наушников pro</t>
  </si>
  <si>
    <t>мишки серёжки</t>
  </si>
  <si>
    <t>oodji женская одежда штаны</t>
  </si>
  <si>
    <t xml:space="preserve">гироскутер для девочек </t>
  </si>
  <si>
    <t>подушка соня</t>
  </si>
  <si>
    <t>конструктор пожарная</t>
  </si>
  <si>
    <t>переноска для кошек прозрачная</t>
  </si>
  <si>
    <t>щётка для уборки пола</t>
  </si>
  <si>
    <t>для самоката ручки</t>
  </si>
  <si>
    <t>вакуумный пакет для продуктов</t>
  </si>
  <si>
    <t>йодид кальция</t>
  </si>
  <si>
    <t>дневники для школы</t>
  </si>
  <si>
    <t xml:space="preserve">плойка для кудрей </t>
  </si>
  <si>
    <t>btpeel маска для волос</t>
  </si>
  <si>
    <t xml:space="preserve">кроссовки для мальчиков летние </t>
  </si>
  <si>
    <t>женская футболка больших размеров белая</t>
  </si>
  <si>
    <t>ободок для волос детский с ушками</t>
  </si>
  <si>
    <t>кашпо для драцены</t>
  </si>
  <si>
    <t>декор для обоев</t>
  </si>
  <si>
    <t>зажим для рыбалки</t>
  </si>
  <si>
    <t>товары для кошек когтеточка</t>
  </si>
  <si>
    <t>антигистаминовая маска</t>
  </si>
  <si>
    <t>для посудомоечной машины гель</t>
  </si>
  <si>
    <t>сумки пляжная</t>
  </si>
  <si>
    <t>гель для бритья мужской для чувствительной кожи</t>
  </si>
  <si>
    <t>кожанная курька</t>
  </si>
  <si>
    <t>плёнка для упаковки</t>
  </si>
  <si>
    <t>оранжевая краска</t>
  </si>
  <si>
    <t>маленький канкулятор</t>
  </si>
  <si>
    <t xml:space="preserve">бавария </t>
  </si>
  <si>
    <t>планшет детский для рисования</t>
  </si>
  <si>
    <t>патрисия нейл</t>
  </si>
  <si>
    <t>автомобильная подушка под поясницу</t>
  </si>
  <si>
    <t>стельки для детей</t>
  </si>
  <si>
    <t>кислота гиалуроновая для лица</t>
  </si>
  <si>
    <t>тянущаяся игрушка</t>
  </si>
  <si>
    <t>окрашивающий шампунь для волос</t>
  </si>
  <si>
    <t>база для гель лака lovely</t>
  </si>
  <si>
    <t>сумасшедшая корона</t>
  </si>
  <si>
    <t>смывать макияж</t>
  </si>
  <si>
    <t>бардовская смесь</t>
  </si>
  <si>
    <t>шкатулка плетеная</t>
  </si>
  <si>
    <t>папка для денег</t>
  </si>
  <si>
    <t xml:space="preserve"> мягкие игрушки</t>
  </si>
  <si>
    <t>модуль беспроводной зарядки</t>
  </si>
  <si>
    <t>свеча гелевая</t>
  </si>
  <si>
    <t>нержавеющая посуда</t>
  </si>
  <si>
    <t xml:space="preserve">говорящая книга </t>
  </si>
  <si>
    <t>кастрюля для индукционной плиты 5 литров</t>
  </si>
  <si>
    <t>альбом для воспоминаний</t>
  </si>
  <si>
    <t>карандаш для губ ева</t>
  </si>
  <si>
    <t>каша нутрилон безмолочная</t>
  </si>
  <si>
    <t>вилка туристическая</t>
  </si>
  <si>
    <t>канцелярские папки</t>
  </si>
  <si>
    <t>сандалии турция женские</t>
  </si>
  <si>
    <t>бумага а4 газетная</t>
  </si>
  <si>
    <t>чехол для планшета samsung galaxy tab a</t>
  </si>
  <si>
    <t xml:space="preserve">вязанная кофта </t>
  </si>
  <si>
    <t>mia cara простыня</t>
  </si>
  <si>
    <t xml:space="preserve">белорусская тушь </t>
  </si>
  <si>
    <t>фильтр для воды кофемашины</t>
  </si>
  <si>
    <t>вязаная повязка</t>
  </si>
  <si>
    <t xml:space="preserve">платья женская </t>
  </si>
  <si>
    <t>джемпер вязанный</t>
  </si>
  <si>
    <t>splat паста зубная</t>
  </si>
  <si>
    <t>фабрика текстиля</t>
  </si>
  <si>
    <t>кабель для сабвуфера</t>
  </si>
  <si>
    <t>свитеры для мужчин</t>
  </si>
  <si>
    <t>нарядные летние платья</t>
  </si>
  <si>
    <t>корм для кошек зооринг</t>
  </si>
  <si>
    <t>футболка милитари мужская</t>
  </si>
  <si>
    <t>oodji одежда для женщин</t>
  </si>
  <si>
    <t>соль крупная пищевая</t>
  </si>
  <si>
    <t>maybelline тушь для бровей</t>
  </si>
  <si>
    <t>стринги утяжки</t>
  </si>
  <si>
    <t>кроссовки для девочек ортопедические</t>
  </si>
  <si>
    <t>катушка для спиннинга kaida</t>
  </si>
  <si>
    <t>холодильник для пива</t>
  </si>
  <si>
    <t>развивающие игры для подростков</t>
  </si>
  <si>
    <t>artel для девочек</t>
  </si>
  <si>
    <t>новая заря только ты</t>
  </si>
  <si>
    <t>виагра для женщин таблетки</t>
  </si>
  <si>
    <t xml:space="preserve">клеенка прозрачная </t>
  </si>
  <si>
    <t>шорты плавательные для мальчика</t>
  </si>
  <si>
    <t>форма школьная серая</t>
  </si>
  <si>
    <t>play today обувь для мальчиков</t>
  </si>
  <si>
    <t xml:space="preserve">юбка женская офисная </t>
  </si>
  <si>
    <t xml:space="preserve">красная нить браслет </t>
  </si>
  <si>
    <t>костюм бабы яги для девочки</t>
  </si>
  <si>
    <t>магниты для браслета</t>
  </si>
  <si>
    <t xml:space="preserve">партнёр </t>
  </si>
  <si>
    <t>велосипедная сумка на раму</t>
  </si>
  <si>
    <t>палатка кемпинговая с тамбуром</t>
  </si>
  <si>
    <t xml:space="preserve">комплект белья нижнего </t>
  </si>
  <si>
    <t>асимметричная кофта</t>
  </si>
  <si>
    <t>для хвороста</t>
  </si>
  <si>
    <t>кроссовки для девочки детские котофей</t>
  </si>
  <si>
    <t>алмазная мазайка иконы</t>
  </si>
  <si>
    <t>видеонаблюдение уличная для дома комплект</t>
  </si>
  <si>
    <t>рубашка поло детская</t>
  </si>
  <si>
    <t>финская свеча</t>
  </si>
  <si>
    <t>невская косметика ретинол</t>
  </si>
  <si>
    <t>для резки коржей</t>
  </si>
  <si>
    <t>чехол для редми 9c</t>
  </si>
  <si>
    <t>японский мармелад</t>
  </si>
  <si>
    <t>бермуды джинсовые для мальчика</t>
  </si>
  <si>
    <t xml:space="preserve">кедровый грильяж </t>
  </si>
  <si>
    <t>повязка на липучке</t>
  </si>
  <si>
    <t>таблетки для бочка унитаза</t>
  </si>
  <si>
    <t>жаровня с крышкой кукмара</t>
  </si>
  <si>
    <t>кроссовки лакост для женщин</t>
  </si>
  <si>
    <t>бриджи подростковые для мальчика</t>
  </si>
  <si>
    <t>домашние штаны для беременных</t>
  </si>
  <si>
    <t>подзарядка для телефона</t>
  </si>
  <si>
    <t>карточки для новорожденных для фотосессии</t>
  </si>
  <si>
    <t>гея</t>
  </si>
  <si>
    <t>косметика турция</t>
  </si>
  <si>
    <t>цепочка шариковая</t>
  </si>
  <si>
    <t xml:space="preserve">лапша острая </t>
  </si>
  <si>
    <t>солнцезащитный козырек для коляски</t>
  </si>
  <si>
    <t>тюль листья</t>
  </si>
  <si>
    <t>вязание бисером</t>
  </si>
  <si>
    <t>бомпер для мальчиков</t>
  </si>
  <si>
    <t>полки комнаты для ванной</t>
  </si>
  <si>
    <t>куртка женская коженная</t>
  </si>
  <si>
    <t>детская кроватка манеж</t>
  </si>
  <si>
    <t>защита для клип корда</t>
  </si>
  <si>
    <t>обувь женская алесио неска</t>
  </si>
  <si>
    <t>подушка смешная</t>
  </si>
  <si>
    <t>держатель для швабры настенный</t>
  </si>
  <si>
    <t>лягушка pepe</t>
  </si>
  <si>
    <t>мама женя</t>
  </si>
  <si>
    <t>сухое масло для лица</t>
  </si>
  <si>
    <t>йоркширский терьер товары для животных</t>
  </si>
  <si>
    <t>бумага для выпечки 50 м</t>
  </si>
  <si>
    <t>aravia охлаждающая маска</t>
  </si>
  <si>
    <t>костюм медицинский для мужчин</t>
  </si>
  <si>
    <t xml:space="preserve"> майка женская</t>
  </si>
  <si>
    <t>туалетная вода love is</t>
  </si>
  <si>
    <t>ботинки на весну для мальчика</t>
  </si>
  <si>
    <t>худи для мальчиков с аниме</t>
  </si>
  <si>
    <t>гель для распаривания</t>
  </si>
  <si>
    <t xml:space="preserve">майка мужская белая </t>
  </si>
  <si>
    <t>шопер для подростков</t>
  </si>
  <si>
    <t>сушильная машинка</t>
  </si>
  <si>
    <t>бады для почек</t>
  </si>
  <si>
    <t>лямки виктория сикрет</t>
  </si>
  <si>
    <t>ёмкости для воды</t>
  </si>
  <si>
    <t>перчатки женские кожа натуральная</t>
  </si>
  <si>
    <t>мясорубка vitek</t>
  </si>
  <si>
    <t>талетная бумага</t>
  </si>
  <si>
    <t>столик и стулья для пикника</t>
  </si>
  <si>
    <t>аравия бальзам</t>
  </si>
  <si>
    <t>шпателя деревянные</t>
  </si>
  <si>
    <t>висячие кашпо</t>
  </si>
  <si>
    <t xml:space="preserve">набор для мальчика </t>
  </si>
  <si>
    <t>коврик для столовых приборов</t>
  </si>
  <si>
    <t>огэ 2022 география</t>
  </si>
  <si>
    <t>перчатки увлажняющие</t>
  </si>
  <si>
    <t>кружка оля</t>
  </si>
  <si>
    <t>ледяная вишня</t>
  </si>
  <si>
    <t>механическая помпа</t>
  </si>
  <si>
    <t>eveline масло для ногтей</t>
  </si>
  <si>
    <t>ваза для флорариума</t>
  </si>
  <si>
    <t>плед 150х200 вязаный</t>
  </si>
  <si>
    <t>анатомия лица</t>
  </si>
  <si>
    <t xml:space="preserve">карандаш штамп для бровей </t>
  </si>
  <si>
    <t>кроссовки детские котофей для мальчика</t>
  </si>
  <si>
    <t>обувь магнолия</t>
  </si>
  <si>
    <t>кожаная косметичка женская</t>
  </si>
  <si>
    <t>рюкзак черепашки ниндзя</t>
  </si>
  <si>
    <t>для сортировки мусора</t>
  </si>
  <si>
    <t>кружка квадратная</t>
  </si>
  <si>
    <t>краска для волос color touch</t>
  </si>
  <si>
    <t>обувь ekonika женская челси</t>
  </si>
  <si>
    <t>кофта на пуговицах для мальчика</t>
  </si>
  <si>
    <t>бабушка лучшая</t>
  </si>
  <si>
    <t>фильтры для душа</t>
  </si>
  <si>
    <t>школьные рюкзаки для мальчиков</t>
  </si>
  <si>
    <t>корм для котят probalance</t>
  </si>
  <si>
    <t>утяжелитель для шаров</t>
  </si>
  <si>
    <t>для мытья сантехники</t>
  </si>
  <si>
    <t xml:space="preserve">машина для мальчика </t>
  </si>
  <si>
    <t>игрушки  для собак</t>
  </si>
  <si>
    <t>лежанка доя собак</t>
  </si>
  <si>
    <t>простынь на резинке 120х200 бязь</t>
  </si>
  <si>
    <t>для индукционной плиты кастрюля</t>
  </si>
  <si>
    <t>настольная полка для книг</t>
  </si>
  <si>
    <t xml:space="preserve">булавы для художественной гимнастики </t>
  </si>
  <si>
    <t>матрас для пола</t>
  </si>
  <si>
    <t>пряжа камтекс астория</t>
  </si>
  <si>
    <t>бусины для аквамозайки</t>
  </si>
  <si>
    <t>дезодорант женский твёрдый</t>
  </si>
  <si>
    <t>котон одежда для женщин</t>
  </si>
  <si>
    <t xml:space="preserve">берет для девочки </t>
  </si>
  <si>
    <t>игра для улицы</t>
  </si>
  <si>
    <t>русская кухня книга</t>
  </si>
  <si>
    <t xml:space="preserve">обувь для мужчин </t>
  </si>
  <si>
    <t>экологическая медицина</t>
  </si>
  <si>
    <t>куртка женская том тейлор</t>
  </si>
  <si>
    <t>техноавия</t>
  </si>
  <si>
    <t>куртка для девушек</t>
  </si>
  <si>
    <t>ветровка для мальчика 176</t>
  </si>
  <si>
    <t>без проводная мышка</t>
  </si>
  <si>
    <t>масляный фильтр mann</t>
  </si>
  <si>
    <t>пряники звезды</t>
  </si>
  <si>
    <t>шестерни для мясорубок</t>
  </si>
  <si>
    <t>рюкзак божья коровка</t>
  </si>
  <si>
    <t xml:space="preserve">сумки хозяйственные </t>
  </si>
  <si>
    <t>солнцезащитная косметика</t>
  </si>
  <si>
    <t xml:space="preserve">джинсовая юбка миди </t>
  </si>
  <si>
    <t>пакет 9 мая</t>
  </si>
  <si>
    <t>мешки для выгула собак</t>
  </si>
  <si>
    <t>шапка некоглая</t>
  </si>
  <si>
    <t>сухой корм для кошек cat chow</t>
  </si>
  <si>
    <t>крепеж для телефона в машину</t>
  </si>
  <si>
    <t>для сабвуфера</t>
  </si>
  <si>
    <t>сумка перламутровая</t>
  </si>
  <si>
    <t>чехол для гитары 3/4</t>
  </si>
  <si>
    <t>толстовка мужская флис</t>
  </si>
  <si>
    <t>мясной деликатес для собак</t>
  </si>
  <si>
    <t>барсетка кожаная</t>
  </si>
  <si>
    <t>открывалка для ампул</t>
  </si>
  <si>
    <t>декоративная солома</t>
  </si>
  <si>
    <t xml:space="preserve">щётка детская </t>
  </si>
  <si>
    <t>колбы стеклянные</t>
  </si>
  <si>
    <t>мастер чая</t>
  </si>
  <si>
    <t>кто я игра настольная</t>
  </si>
  <si>
    <t>екатерина великая книга</t>
  </si>
  <si>
    <t>платье летнее для кормления</t>
  </si>
  <si>
    <t>зажигалки для плиты</t>
  </si>
  <si>
    <t>водолазка длинная</t>
  </si>
  <si>
    <t>детские трусики для девочек</t>
  </si>
  <si>
    <t>присыпка депиляция</t>
  </si>
  <si>
    <t>зонт для собак</t>
  </si>
  <si>
    <t>резина для волос</t>
  </si>
  <si>
    <t xml:space="preserve">подарок родителям </t>
  </si>
  <si>
    <t>гель для умывания mixit</t>
  </si>
  <si>
    <t xml:space="preserve">удобрение для хвойных </t>
  </si>
  <si>
    <t>сумка хозяйственная шоппер</t>
  </si>
  <si>
    <t>аксессуары для компрессора</t>
  </si>
  <si>
    <t>art visage карандаш для глаз</t>
  </si>
  <si>
    <t>стеллажи для вещей</t>
  </si>
  <si>
    <t>изделия из глины</t>
  </si>
  <si>
    <t>для велосипеда сумка</t>
  </si>
  <si>
    <t xml:space="preserve">шланг для насоса </t>
  </si>
  <si>
    <t>куртка женская демисезонная синяя</t>
  </si>
  <si>
    <t>все для творчества для девочек</t>
  </si>
  <si>
    <t>румяна kiko</t>
  </si>
  <si>
    <t>резиновые сапоги светящиеся</t>
  </si>
  <si>
    <t xml:space="preserve">органайзер для игрушек </t>
  </si>
  <si>
    <t>посуда для чаепития</t>
  </si>
  <si>
    <t>стеллаж для ванной напольный</t>
  </si>
  <si>
    <t>носки крошка я</t>
  </si>
  <si>
    <t>чаша для мультиварки panasonic</t>
  </si>
  <si>
    <t xml:space="preserve">футбольная футболка </t>
  </si>
  <si>
    <t>медная рпн</t>
  </si>
  <si>
    <t>аджилити для собак</t>
  </si>
  <si>
    <t>юничел обувь для женщин</t>
  </si>
  <si>
    <t>портативный кальян</t>
  </si>
  <si>
    <t>a’pieu пилинг</t>
  </si>
  <si>
    <t>белая толстовка на замке</t>
  </si>
  <si>
    <t>игрушечная кошка</t>
  </si>
  <si>
    <t>накидки на мягкую мебель</t>
  </si>
  <si>
    <t>атласная лента белая</t>
  </si>
  <si>
    <t>пинетки для новорождённых</t>
  </si>
  <si>
    <t xml:space="preserve">шлем для роликов </t>
  </si>
  <si>
    <t>кофта женская ажурная</t>
  </si>
  <si>
    <t>массажер для</t>
  </si>
  <si>
    <t>кеды для мальчика 37 размер</t>
  </si>
  <si>
    <t>доски для сервировки</t>
  </si>
  <si>
    <t>румянп</t>
  </si>
  <si>
    <t>подвеска православная</t>
  </si>
  <si>
    <t>спрей для удаления тейпа</t>
  </si>
  <si>
    <t>памятные подарки</t>
  </si>
  <si>
    <t>платья для женщин на лето голубого цвета</t>
  </si>
  <si>
    <t>гель для объема волос</t>
  </si>
  <si>
    <t>дверная петля</t>
  </si>
  <si>
    <t>чехол для удилищ 150</t>
  </si>
  <si>
    <t>подголовник для кровати</t>
  </si>
  <si>
    <t>bershka женская обувь</t>
  </si>
  <si>
    <t>сумка органайзер на коляску</t>
  </si>
  <si>
    <t>тушь для ресниц черная диваж</t>
  </si>
  <si>
    <t>маркеры для скетчинга поштучно</t>
  </si>
  <si>
    <t>печь туристическая газовая</t>
  </si>
  <si>
    <t xml:space="preserve">обувь мужская весна </t>
  </si>
  <si>
    <t>мини версия</t>
  </si>
  <si>
    <t>подставки для ног</t>
  </si>
  <si>
    <t>миндаль сон вон пхён</t>
  </si>
  <si>
    <t>стакан для стирального порошка</t>
  </si>
  <si>
    <t>ярко синие брюки</t>
  </si>
  <si>
    <t>плита электрическая встраиваемая</t>
  </si>
  <si>
    <t>кондиционер для  белья</t>
  </si>
  <si>
    <t>тележка медицинская</t>
  </si>
  <si>
    <t>сказочная математика</t>
  </si>
  <si>
    <t>машина полицейская игрушки</t>
  </si>
  <si>
    <t>люминесцентная лампочка</t>
  </si>
  <si>
    <t>повязка волос для фиксации</t>
  </si>
  <si>
    <t>для чистки кафеля</t>
  </si>
  <si>
    <t>распорки для пальцев</t>
  </si>
  <si>
    <t xml:space="preserve">возбудитель для женщин </t>
  </si>
  <si>
    <t>кормушка для клетки</t>
  </si>
  <si>
    <t>структурная паста</t>
  </si>
  <si>
    <t>с днем рождения буквы</t>
  </si>
  <si>
    <t>угловая мойка</t>
  </si>
  <si>
    <t>юбка длинная женская лето</t>
  </si>
  <si>
    <t>обувь для конного спорта</t>
  </si>
  <si>
    <t xml:space="preserve">разъём </t>
  </si>
  <si>
    <t>для ножек стульев</t>
  </si>
  <si>
    <t>миксит маска для лица</t>
  </si>
  <si>
    <t>пояс ufc</t>
  </si>
  <si>
    <t xml:space="preserve">шампунь для бороды </t>
  </si>
  <si>
    <t>чехол для xiaomi redmi note 8pro</t>
  </si>
  <si>
    <t>женские жилетки вязаные</t>
  </si>
  <si>
    <t>блузка женская летняя белая</t>
  </si>
  <si>
    <t>ящик кухонный</t>
  </si>
  <si>
    <t>чашка для кофе прозрачная</t>
  </si>
  <si>
    <t>нагрудная стяжка для рюкзака</t>
  </si>
  <si>
    <t>пуховая история</t>
  </si>
  <si>
    <t>рубашка летняя на мальчика</t>
  </si>
  <si>
    <t>заготовки для поделки</t>
  </si>
  <si>
    <t>блестящий блеск для губ</t>
  </si>
  <si>
    <t>сумка через плечо текстильные женская</t>
  </si>
  <si>
    <t>детские крылья</t>
  </si>
  <si>
    <t xml:space="preserve">gap для мужчин </t>
  </si>
  <si>
    <t>юбка женская плиссированная плиссе миди</t>
  </si>
  <si>
    <t>витражная лента</t>
  </si>
  <si>
    <t>игрушка обезьянка мягкая</t>
  </si>
  <si>
    <t>мультикухня</t>
  </si>
  <si>
    <t>колесо для велосипеда 26 переднее</t>
  </si>
  <si>
    <t>компрессионные чулки 2 компрессия</t>
  </si>
  <si>
    <t>чехол для обуви на молнии</t>
  </si>
  <si>
    <t>для декупажа бумага</t>
  </si>
  <si>
    <t>отрезная машинка</t>
  </si>
  <si>
    <t>кофта тонкая мужская</t>
  </si>
  <si>
    <t>мыло для бровец</t>
  </si>
  <si>
    <t>одежда zolla для женщин</t>
  </si>
  <si>
    <t xml:space="preserve">воск для бороды </t>
  </si>
  <si>
    <t>велосипедки женские высокая талия плотные</t>
  </si>
  <si>
    <t>трафарет для стрижки</t>
  </si>
  <si>
    <t>философия java</t>
  </si>
  <si>
    <t>natura siberica пилинг для лица</t>
  </si>
  <si>
    <t>bluetooth для авто</t>
  </si>
  <si>
    <t>черная смородина сушеная</t>
  </si>
  <si>
    <t>мазь ям бк</t>
  </si>
  <si>
    <t>компливит для детей</t>
  </si>
  <si>
    <t xml:space="preserve">щетка для кошек </t>
  </si>
  <si>
    <t>фартук для готовки</t>
  </si>
  <si>
    <t>таро эра водолея</t>
  </si>
  <si>
    <t xml:space="preserve">крем корея </t>
  </si>
  <si>
    <t xml:space="preserve">тинд для губ </t>
  </si>
  <si>
    <t xml:space="preserve">туалетная бумага зева </t>
  </si>
  <si>
    <t>масло черного тмина для лица</t>
  </si>
  <si>
    <t>шетка для сухого массажа</t>
  </si>
  <si>
    <t>жилетка детская для девочки</t>
  </si>
  <si>
    <t>платья горох</t>
  </si>
  <si>
    <t>топ для офиса</t>
  </si>
  <si>
    <t>калибратор для шаров</t>
  </si>
  <si>
    <t>форма для 9 мая</t>
  </si>
  <si>
    <t>для дачи и сада</t>
  </si>
  <si>
    <t>домик для игр</t>
  </si>
  <si>
    <t>бершка для мужчин</t>
  </si>
  <si>
    <t>резиновая краска dali</t>
  </si>
  <si>
    <t>мячик для собак большой</t>
  </si>
  <si>
    <t>жёлтая майка</t>
  </si>
  <si>
    <t>блеск для губ с перцем увеличивающий</t>
  </si>
  <si>
    <t>подарочная коробочка для сережек</t>
  </si>
  <si>
    <t>еврочехлы мягкую мебель</t>
  </si>
  <si>
    <t>игрушки шлёпа</t>
  </si>
  <si>
    <t xml:space="preserve">подпяточники </t>
  </si>
  <si>
    <t>соль для ванны хвойная</t>
  </si>
  <si>
    <t>подставка силиконовая</t>
  </si>
  <si>
    <t>бижутерия подвески</t>
  </si>
  <si>
    <t>брелок адресник для собак</t>
  </si>
  <si>
    <t>семена овощей для балкона</t>
  </si>
  <si>
    <t>камуфляж костюм женский спортивный</t>
  </si>
  <si>
    <t>руль с педалями</t>
  </si>
  <si>
    <t>столовая ложка с длинной ручкой</t>
  </si>
  <si>
    <t>psp зарядка</t>
  </si>
  <si>
    <t xml:space="preserve">мышка проводная </t>
  </si>
  <si>
    <t>frosch для ванны</t>
  </si>
  <si>
    <t>крем нежный после доения</t>
  </si>
  <si>
    <t>альбом наклеек для творчества</t>
  </si>
  <si>
    <t>футболка женская инсити</t>
  </si>
  <si>
    <t>поставка для телефона в машину</t>
  </si>
  <si>
    <t>кассета велосипедная 8</t>
  </si>
  <si>
    <t>подушка для зоны декольте</t>
  </si>
  <si>
    <t>джинсы для девочек с высокой талией</t>
  </si>
  <si>
    <t>женская сорочка на бретельках вискоза</t>
  </si>
  <si>
    <t>колпачки на стулья</t>
  </si>
  <si>
    <t>фильтр для робота пылесоса xiaomi</t>
  </si>
  <si>
    <t>колонка громкая</t>
  </si>
  <si>
    <t>поздравляем</t>
  </si>
  <si>
    <t>куртка пуховик удлиненная зимняя женская</t>
  </si>
  <si>
    <t>игрушечная лошадь</t>
  </si>
  <si>
    <t>домик для кота с когтеточкой</t>
  </si>
  <si>
    <t>сепарация</t>
  </si>
  <si>
    <t>влажные салфетки для кожи</t>
  </si>
  <si>
    <t xml:space="preserve">мягкий пол </t>
  </si>
  <si>
    <t>лен для штор</t>
  </si>
  <si>
    <t>трусы шорты для девочки белые</t>
  </si>
  <si>
    <t>подлокотник солярис 2</t>
  </si>
  <si>
    <t>антисептик для лица</t>
  </si>
  <si>
    <t xml:space="preserve">вивьен сабо блеск для губ </t>
  </si>
  <si>
    <t>лента атласная 12 мм</t>
  </si>
  <si>
    <t>sela куртка для женщин</t>
  </si>
  <si>
    <t>голливудская волна</t>
  </si>
  <si>
    <t>сумка на пояс черная</t>
  </si>
  <si>
    <t>футболка для мальчика пума</t>
  </si>
  <si>
    <t>мужской возбудитель в каплях</t>
  </si>
  <si>
    <t>ленточка атласная</t>
  </si>
  <si>
    <t>для дрессуры</t>
  </si>
  <si>
    <t>я игрушка</t>
  </si>
  <si>
    <t>мастерка спортивная</t>
  </si>
  <si>
    <t>корзина для раковины</t>
  </si>
  <si>
    <t>серебряные коньки</t>
  </si>
  <si>
    <t>юнармия форма</t>
  </si>
  <si>
    <t>чистящее средство для кастрюль</t>
  </si>
  <si>
    <t xml:space="preserve">серебряное кольцо женское </t>
  </si>
  <si>
    <t>ловушка для птиц</t>
  </si>
  <si>
    <t>комплект постельного белья с одеялом 2х спальный</t>
  </si>
  <si>
    <t>халва шоколадная</t>
  </si>
  <si>
    <t>компрессор высокого давления</t>
  </si>
  <si>
    <t>чехол для редми 6</t>
  </si>
  <si>
    <t>пупс в коляске</t>
  </si>
  <si>
    <t>эпилятор женский филипс</t>
  </si>
  <si>
    <t>спортивная повязка для волос</t>
  </si>
  <si>
    <t xml:space="preserve">мягкая игрушка заяц </t>
  </si>
  <si>
    <t>панама мужская белая</t>
  </si>
  <si>
    <t>футболки камуфляжные</t>
  </si>
  <si>
    <t>для мелирования расческа</t>
  </si>
  <si>
    <t>чулки для новорожденных</t>
  </si>
  <si>
    <t>шапка для подростков</t>
  </si>
  <si>
    <t>горшки доя цветов</t>
  </si>
  <si>
    <t>тонирующие маски для волос</t>
  </si>
  <si>
    <t>детские демисезонные ботинки для мальчиков</t>
  </si>
  <si>
    <t>естель для волос</t>
  </si>
  <si>
    <t>клей для теней</t>
  </si>
  <si>
    <t>кружевная</t>
  </si>
  <si>
    <t>велюровые платья</t>
  </si>
  <si>
    <t>коврик иллюзия</t>
  </si>
  <si>
    <t>акустическая ткань</t>
  </si>
  <si>
    <t>подарочные наборы для женщин на 8 марта сладкие</t>
  </si>
  <si>
    <t xml:space="preserve">средство для </t>
  </si>
  <si>
    <t>шпалера для цветов</t>
  </si>
  <si>
    <t>камтекс лючия</t>
  </si>
  <si>
    <t>befree мужская футболка</t>
  </si>
  <si>
    <t>полевица побегоносная</t>
  </si>
  <si>
    <t>fibranatura пряжа</t>
  </si>
  <si>
    <t>зарядка сяоми</t>
  </si>
  <si>
    <t>раствор для линз реню</t>
  </si>
  <si>
    <t>скребок для чистки аквариума</t>
  </si>
  <si>
    <t>голубая посуда</t>
  </si>
  <si>
    <t>паста для укладки волос мужской</t>
  </si>
  <si>
    <t>гарвардская тарелка</t>
  </si>
  <si>
    <t xml:space="preserve">geox для девочек </t>
  </si>
  <si>
    <t>курта детская</t>
  </si>
  <si>
    <t xml:space="preserve">кепка белая женская </t>
  </si>
  <si>
    <t>свитер для мужчин</t>
  </si>
  <si>
    <t>черная зубная щетка</t>
  </si>
  <si>
    <t>для карвинга</t>
  </si>
  <si>
    <t>свечи для торта розовые</t>
  </si>
  <si>
    <t>скраб для кожи головы natura siberica</t>
  </si>
  <si>
    <t>зубная паста median</t>
  </si>
  <si>
    <t>карандаш для бровей стеллари</t>
  </si>
  <si>
    <t>баскетбольный мяч jogel</t>
  </si>
  <si>
    <t>трусы для девочки 116</t>
  </si>
  <si>
    <t>корм для улитки</t>
  </si>
  <si>
    <t>манеж для куклы</t>
  </si>
  <si>
    <t>пенал школьный для девочек с отделениями</t>
  </si>
  <si>
    <t>эпаксидная смала</t>
  </si>
  <si>
    <t>для стен декор</t>
  </si>
  <si>
    <t>резиновое кольцо для собак</t>
  </si>
  <si>
    <t>окно для бани добропаровъ</t>
  </si>
  <si>
    <t>бра для ванной комнаты</t>
  </si>
  <si>
    <t>часы светятся в темноте</t>
  </si>
  <si>
    <t>пакет для пасхи</t>
  </si>
  <si>
    <t>блеск для губ kiki</t>
  </si>
  <si>
    <t>кофе арабика кофейня на паях</t>
  </si>
  <si>
    <t>брусника протертая с сахаром</t>
  </si>
  <si>
    <t xml:space="preserve">комплект постельного белья 1.5 спальный </t>
  </si>
  <si>
    <t>магниевая соль для ванны жизнивек</t>
  </si>
  <si>
    <t>футляр для кисточек</t>
  </si>
  <si>
    <t>табличка для номера телефона</t>
  </si>
  <si>
    <t>футболка для мальчика зеленая</t>
  </si>
  <si>
    <t>фото няня</t>
  </si>
  <si>
    <t>кашпо для фиалки</t>
  </si>
  <si>
    <t>антенна комнатная активная</t>
  </si>
  <si>
    <t>чаппи мясное изобилие</t>
  </si>
  <si>
    <t>маска для волос для блеска</t>
  </si>
  <si>
    <t>джинсовая юбка миди женская</t>
  </si>
  <si>
    <t>косметическая глина для лица</t>
  </si>
  <si>
    <t>футболка с шортами для мальчика adidas</t>
  </si>
  <si>
    <t>клей для наращивания ресниц гипоаллергенный</t>
  </si>
  <si>
    <t xml:space="preserve">майка женская бельевая </t>
  </si>
  <si>
    <t>женская футболка с принтом кис кис</t>
  </si>
  <si>
    <t>подушка массажная ипликатор</t>
  </si>
  <si>
    <t>детские шорты для мальчиков</t>
  </si>
  <si>
    <t>носочки для кошек</t>
  </si>
  <si>
    <t>зимний костюм для мальчиков</t>
  </si>
  <si>
    <t>молочко автозагар для тела</t>
  </si>
  <si>
    <t xml:space="preserve">мягкие сухарики </t>
  </si>
  <si>
    <t>полотенце турция банное махровое</t>
  </si>
  <si>
    <t>кеды высокая подошва</t>
  </si>
  <si>
    <t>черная кофточка</t>
  </si>
  <si>
    <t>doreanse трусы для мужчин</t>
  </si>
  <si>
    <t>декор для слаймов</t>
  </si>
  <si>
    <t>жидкая пемза для ног</t>
  </si>
  <si>
    <t>кеды для девочек высокие</t>
  </si>
  <si>
    <t>бытовая техника игрушки</t>
  </si>
  <si>
    <t xml:space="preserve">японский бисер </t>
  </si>
  <si>
    <t>кухонная машина с планетарным миксером</t>
  </si>
  <si>
    <t>блузка мятного цвета</t>
  </si>
  <si>
    <t>держатель для кальяна</t>
  </si>
  <si>
    <t>варочная индукционная панель</t>
  </si>
  <si>
    <t>игрушки для мальчиков роботы</t>
  </si>
  <si>
    <t>средства для самообороны</t>
  </si>
  <si>
    <t>тестер заряда акб</t>
  </si>
  <si>
    <t>средство для мытья посуды synergetic - официальный магазин</t>
  </si>
  <si>
    <t>crocs кроссовки для мужчин</t>
  </si>
  <si>
    <t>скипидарная мазь</t>
  </si>
  <si>
    <t>не смываемый крем для волос</t>
  </si>
  <si>
    <t>украшения хеллоу китти</t>
  </si>
  <si>
    <t>nyx помада стойкая</t>
  </si>
  <si>
    <t>краска акриловая красная</t>
  </si>
  <si>
    <t>для квиллинга</t>
  </si>
  <si>
    <t>перец кузя</t>
  </si>
  <si>
    <t>стиральная машина автомат 9кг</t>
  </si>
  <si>
    <t>обгонная муфта</t>
  </si>
  <si>
    <t>для себя любимой</t>
  </si>
  <si>
    <t>мохнатая кофта</t>
  </si>
  <si>
    <t>мебель белая</t>
  </si>
  <si>
    <t>я серийный убийца</t>
  </si>
  <si>
    <t>лак для волос schwarzkopf профессионал</t>
  </si>
  <si>
    <t>совок для льда</t>
  </si>
  <si>
    <t>кроссовки для девочки geox</t>
  </si>
  <si>
    <t>кроссовки мужские лёгкие</t>
  </si>
  <si>
    <t>мягкая маленькая игрушка</t>
  </si>
  <si>
    <t>имитация груди</t>
  </si>
  <si>
    <t>флаг якутии</t>
  </si>
  <si>
    <t>мужская футболка поло с длинным рукавом</t>
  </si>
  <si>
    <t>кружка электрическая подставка</t>
  </si>
  <si>
    <t>чехол для сидения велосипеда</t>
  </si>
  <si>
    <t xml:space="preserve">миска пластиковая </t>
  </si>
  <si>
    <t>мини швейная машина</t>
  </si>
  <si>
    <t>сумки длядетей</t>
  </si>
  <si>
    <t>стекло для redmi 9</t>
  </si>
  <si>
    <t>серебро украшения ювелирные соколов</t>
  </si>
  <si>
    <t>фоторамка пластиковая</t>
  </si>
  <si>
    <t>русский народный сарафан для девочки</t>
  </si>
  <si>
    <t>платья из киргизии</t>
  </si>
  <si>
    <t>женская обувь pierre cardin</t>
  </si>
  <si>
    <t>yamal одежда для мужчин</t>
  </si>
  <si>
    <t>спортивная одежда для беременных</t>
  </si>
  <si>
    <t>женские вязаные кардиганы</t>
  </si>
  <si>
    <t>алмазная мозаика кул шариф</t>
  </si>
  <si>
    <t>лаванда для ванны</t>
  </si>
  <si>
    <t>северянин</t>
  </si>
  <si>
    <t>автодержатель для телефона магнитный</t>
  </si>
  <si>
    <t>межярус для торта</t>
  </si>
  <si>
    <t>виниловая лепота</t>
  </si>
  <si>
    <t>для фоток</t>
  </si>
  <si>
    <t>двойной мяч</t>
  </si>
  <si>
    <t>кофта для женщин трикотаж</t>
  </si>
  <si>
    <t>слайдеры для маникюра геншин</t>
  </si>
  <si>
    <t>сухая краска</t>
  </si>
  <si>
    <t>для похудения бады</t>
  </si>
  <si>
    <t>экспресс маска для лица бабушка агафья</t>
  </si>
  <si>
    <t>тара пластиковая</t>
  </si>
  <si>
    <t>полки для стола</t>
  </si>
  <si>
    <t>verol наклейка интерьерная</t>
  </si>
  <si>
    <t>кольцо меняющие цвет</t>
  </si>
  <si>
    <t>футболка мужская белая хлопок</t>
  </si>
  <si>
    <t>хелат магния для растений</t>
  </si>
  <si>
    <t xml:space="preserve">женские кроссовки чёрные </t>
  </si>
  <si>
    <t>шампунь для мелированных</t>
  </si>
  <si>
    <t>очень приятно бог 1</t>
  </si>
  <si>
    <t>модные топы для подростков</t>
  </si>
  <si>
    <t>ножницы для пожилых</t>
  </si>
  <si>
    <t>туш цветная</t>
  </si>
  <si>
    <t>зажимы для парикмахеров</t>
  </si>
  <si>
    <t xml:space="preserve">наклейки для ногтей цветы </t>
  </si>
  <si>
    <t>диски для ps 4</t>
  </si>
  <si>
    <t>уголь активированный для фильтр</t>
  </si>
  <si>
    <t>манеж деревянный</t>
  </si>
  <si>
    <t>заплатка на натяжной потолок</t>
  </si>
  <si>
    <t>наборы тканей для рукоделия</t>
  </si>
  <si>
    <t>сумка женская много карманов</t>
  </si>
  <si>
    <t>летуаль туалетная вода</t>
  </si>
  <si>
    <t>jenavi бижутерия</t>
  </si>
  <si>
    <t>бейсболка детская черная</t>
  </si>
  <si>
    <t>для кофе чашки</t>
  </si>
  <si>
    <t>чехол для хуавей нова 3</t>
  </si>
  <si>
    <t xml:space="preserve">турецкая посуда </t>
  </si>
  <si>
    <t>мяч надувной детский</t>
  </si>
  <si>
    <t>джойстик для ps4</t>
  </si>
  <si>
    <t>набор для вышивки крестом овен</t>
  </si>
  <si>
    <t xml:space="preserve">лёгкое пальто </t>
  </si>
  <si>
    <t>блузка женская молодежная</t>
  </si>
  <si>
    <t>сумка поясная мужская nike</t>
  </si>
  <si>
    <t>кроссовки mango для женщин</t>
  </si>
  <si>
    <t>тачка игрушечная</t>
  </si>
  <si>
    <t>для волос плойка</t>
  </si>
  <si>
    <t>контейнер для холодильника homsu</t>
  </si>
  <si>
    <t>стеганое одеяло хлопок</t>
  </si>
  <si>
    <t>джинсовая куртка летняя</t>
  </si>
  <si>
    <t>одеяло 175 215</t>
  </si>
  <si>
    <t>зарядка универсальная</t>
  </si>
  <si>
    <t>шапка трикотажная на мальчика</t>
  </si>
  <si>
    <t>удочка складная</t>
  </si>
  <si>
    <t>купальник слитный женский для полных</t>
  </si>
  <si>
    <t>чехол ipad для планшета</t>
  </si>
  <si>
    <t>обложки для дневника</t>
  </si>
  <si>
    <t>шторы морская волна</t>
  </si>
  <si>
    <t>наколенники для гандбола</t>
  </si>
  <si>
    <t>спонж для педикюра</t>
  </si>
  <si>
    <t>органайзер для полки</t>
  </si>
  <si>
    <t>фитолампа для растений фитосвет</t>
  </si>
  <si>
    <t>матрешка деревянная заготовка</t>
  </si>
  <si>
    <t>всякие прикольные штучки</t>
  </si>
  <si>
    <t>рыбалка для ванной</t>
  </si>
  <si>
    <t>ковта а4 детская</t>
  </si>
  <si>
    <t>кеды из текстиля</t>
  </si>
  <si>
    <t>воздушные шары на 9 мая</t>
  </si>
  <si>
    <t xml:space="preserve">чёрное боди </t>
  </si>
  <si>
    <t xml:space="preserve">трусики для купания </t>
  </si>
  <si>
    <t>тесто для лепки гамма</t>
  </si>
  <si>
    <t>стрекоза бижутерия</t>
  </si>
  <si>
    <t>мешки для вытяжки</t>
  </si>
  <si>
    <t>стеллаж для телевизора</t>
  </si>
  <si>
    <t>expel для ванны</t>
  </si>
  <si>
    <t xml:space="preserve">мука овсяная </t>
  </si>
  <si>
    <t>бейсболка женская яркая</t>
  </si>
  <si>
    <t>туфли tervolina для женщин</t>
  </si>
  <si>
    <t>миски для крупных собак</t>
  </si>
  <si>
    <t>жидкость для серебра</t>
  </si>
  <si>
    <t>китайская мочалка</t>
  </si>
  <si>
    <t>грунт для венериной мухоловки</t>
  </si>
  <si>
    <t>серебряные серьги с изумрудом</t>
  </si>
  <si>
    <t>гарда для ножа</t>
  </si>
  <si>
    <t>машинка для снятия шеллака</t>
  </si>
  <si>
    <t>мягкая игрушка утенок в очках</t>
  </si>
  <si>
    <t>шахматы памяти</t>
  </si>
  <si>
    <t>колготки для девочки сетка</t>
  </si>
  <si>
    <t>ошейник для немецкой овчарки</t>
  </si>
  <si>
    <t>сухой корм для кошек стерилизованных hills</t>
  </si>
  <si>
    <t>футболка для мальчика с пайетками</t>
  </si>
  <si>
    <t>бархатный мешочек для таро</t>
  </si>
  <si>
    <t>для маркеров</t>
  </si>
  <si>
    <t>хомяк брелок</t>
  </si>
  <si>
    <t>настенная полка для цветов</t>
  </si>
  <si>
    <t>ваза фарфоровая для цветов</t>
  </si>
  <si>
    <t>тефия спрей</t>
  </si>
  <si>
    <t xml:space="preserve">шапочки для душа </t>
  </si>
  <si>
    <t>жидкость для снятия краски с кожи</t>
  </si>
  <si>
    <t>волос для завивки плойка</t>
  </si>
  <si>
    <t xml:space="preserve">зелёный пиджак </t>
  </si>
  <si>
    <t>лак для ногтей голография</t>
  </si>
  <si>
    <t>юбка в пол для женщины</t>
  </si>
  <si>
    <t>водолазка для женщин короткая</t>
  </si>
  <si>
    <t>для перелета</t>
  </si>
  <si>
    <t>для маникюра салфетки</t>
  </si>
  <si>
    <t>ремень мужской натуральная кожа в коробке</t>
  </si>
  <si>
    <t>дорожная спортивная сумка</t>
  </si>
  <si>
    <t>сумочка для наушников</t>
  </si>
  <si>
    <t>нарядные женские блузки и рубашки</t>
  </si>
  <si>
    <t>картонная фигура</t>
  </si>
  <si>
    <t>кепка адидас белая</t>
  </si>
  <si>
    <t>стивен кинг зелёная миля</t>
  </si>
  <si>
    <t>кокон для новорожденного теплый</t>
  </si>
  <si>
    <t>платья футляр женские</t>
  </si>
  <si>
    <t>жилетка женская mango</t>
  </si>
  <si>
    <t>крутая маска</t>
  </si>
  <si>
    <t>купальник слитный яркий</t>
  </si>
  <si>
    <t>колёсики для кресла</t>
  </si>
  <si>
    <t>комплект штор для кухни с балконом</t>
  </si>
  <si>
    <t xml:space="preserve">коржи для торта </t>
  </si>
  <si>
    <t>плед фуксия</t>
  </si>
  <si>
    <t>термокружка для девочки</t>
  </si>
  <si>
    <t>скотч для обоев</t>
  </si>
  <si>
    <t>кроссовки для рыбалки</t>
  </si>
  <si>
    <t xml:space="preserve">ветровка adidas мужская </t>
  </si>
  <si>
    <t>корзинка для хранения тканевая</t>
  </si>
  <si>
    <t>лак для красок</t>
  </si>
  <si>
    <t>земляной бур</t>
  </si>
  <si>
    <t>картина зеленая</t>
  </si>
  <si>
    <t>мешочки для подарков</t>
  </si>
  <si>
    <t>двойная раковина</t>
  </si>
  <si>
    <t>безпроводная клавиатура</t>
  </si>
  <si>
    <t>рыболовная леска 3d</t>
  </si>
  <si>
    <t>игрушки для младенцев до полгода</t>
  </si>
  <si>
    <t>вершинка для спиннинга</t>
  </si>
  <si>
    <t>косилка для мотоблока</t>
  </si>
  <si>
    <t>книга кулинария</t>
  </si>
  <si>
    <t>туалетная вода go go</t>
  </si>
  <si>
    <t>стекло для 11 айфона</t>
  </si>
  <si>
    <t xml:space="preserve">футболки для женщин на лето </t>
  </si>
  <si>
    <t>олимпийка красная</t>
  </si>
  <si>
    <t>пластиковые шарики для бассейна</t>
  </si>
  <si>
    <t>подарок тёте</t>
  </si>
  <si>
    <t>всётакоеидругое</t>
  </si>
  <si>
    <t>села куртка женская</t>
  </si>
  <si>
    <t>nikastyle для девочек демисезон</t>
  </si>
  <si>
    <t>шорты шерстяные женские</t>
  </si>
  <si>
    <t>шариковая цепь</t>
  </si>
  <si>
    <t>амвей ополаскиватель для рта</t>
  </si>
  <si>
    <t>кофта нарядная для девочки</t>
  </si>
  <si>
    <t>ролик щетка для удаления ворсинок</t>
  </si>
  <si>
    <t>футболка мужскаяz</t>
  </si>
  <si>
    <t xml:space="preserve">мягкое стекло </t>
  </si>
  <si>
    <t>балетки черные женские натуральная кожа</t>
  </si>
  <si>
    <t>красивая кожа</t>
  </si>
  <si>
    <t>чёрные капроновые колготки</t>
  </si>
  <si>
    <t>зацепы для штор</t>
  </si>
  <si>
    <t>растяжка для фото</t>
  </si>
  <si>
    <t xml:space="preserve">корзинка для игрушек </t>
  </si>
  <si>
    <t>рулонная штора 150 см</t>
  </si>
  <si>
    <t>голова для макияжа детская</t>
  </si>
  <si>
    <t>аромамасла для ванны</t>
  </si>
  <si>
    <t>стульчик для купания детей</t>
  </si>
  <si>
    <t>майка reebok мужская</t>
  </si>
  <si>
    <t>водолазка черная женская большие размеры</t>
  </si>
  <si>
    <t>корм верные друзья</t>
  </si>
  <si>
    <t>для спорта инвентарь</t>
  </si>
  <si>
    <t>парка для малышей</t>
  </si>
  <si>
    <t xml:space="preserve">ручка для </t>
  </si>
  <si>
    <t xml:space="preserve">дневник школьный для девочек </t>
  </si>
  <si>
    <t>для качелей чехол</t>
  </si>
  <si>
    <t>миксер для теста погружной</t>
  </si>
  <si>
    <t>шуя</t>
  </si>
  <si>
    <t>сумка для бутылочки</t>
  </si>
  <si>
    <t>остин водолазка женская</t>
  </si>
  <si>
    <t>осветляющий крем для кожи</t>
  </si>
  <si>
    <t>опрыскиватель аккумуляторный patriot</t>
  </si>
  <si>
    <t>утяжелитель для волос</t>
  </si>
  <si>
    <t>брошь музыкальная</t>
  </si>
  <si>
    <t>клеенка большая</t>
  </si>
  <si>
    <t>проблесковый маячок</t>
  </si>
  <si>
    <t>для хранения таблеток</t>
  </si>
  <si>
    <t>обувь детям</t>
  </si>
  <si>
    <t>ушастный нянь</t>
  </si>
  <si>
    <t>ежегодник учителя</t>
  </si>
  <si>
    <t>форма для шоколада роза</t>
  </si>
  <si>
    <t>потолочная панель</t>
  </si>
  <si>
    <t>одежда женская больших размеров надин</t>
  </si>
  <si>
    <t>масло для волос восстанавливающее</t>
  </si>
  <si>
    <t>машинка военная</t>
  </si>
  <si>
    <t>aasha herbals зубная паста</t>
  </si>
  <si>
    <t>под пятки</t>
  </si>
  <si>
    <t>шапка серая женская</t>
  </si>
  <si>
    <t>стаканы для кистей</t>
  </si>
  <si>
    <t>турмалиновая расческа</t>
  </si>
  <si>
    <t>шампунь бальзам для волос</t>
  </si>
  <si>
    <t>таблетница детская</t>
  </si>
  <si>
    <t>аккумулятор универсальный</t>
  </si>
  <si>
    <t>индикация зубного налета</t>
  </si>
  <si>
    <t xml:space="preserve">пижама белая </t>
  </si>
  <si>
    <t>мыло для бани зеленого цвета</t>
  </si>
  <si>
    <t>губная помада матовая pupa</t>
  </si>
  <si>
    <t>неоновая водолазка</t>
  </si>
  <si>
    <t>туалетная вода доллар</t>
  </si>
  <si>
    <t>полоски для очищения пор</t>
  </si>
  <si>
    <t>тайсы для девочки</t>
  </si>
  <si>
    <t>стиральная машинка samsung</t>
  </si>
  <si>
    <t>бижутерия на шею длинная</t>
  </si>
  <si>
    <t xml:space="preserve">кофта для спорта </t>
  </si>
  <si>
    <t>баночки для соуса</t>
  </si>
  <si>
    <t>brusko табак для кальяна</t>
  </si>
  <si>
    <t>стол письменный для школьника</t>
  </si>
  <si>
    <t>крепление для кулона</t>
  </si>
  <si>
    <t xml:space="preserve">розовая помада </t>
  </si>
  <si>
    <t>гель для узи чистки</t>
  </si>
  <si>
    <t xml:space="preserve">чистая линия скраб </t>
  </si>
  <si>
    <t>крючок для обуви</t>
  </si>
  <si>
    <t>мяч гимнастический для фитнеса</t>
  </si>
  <si>
    <t>платья для женщин весна</t>
  </si>
  <si>
    <t>скотч для рисования</t>
  </si>
  <si>
    <t xml:space="preserve">хна для тату </t>
  </si>
  <si>
    <t>бижутерия цепочка золото</t>
  </si>
  <si>
    <t>крем с пептидами увлажняющий</t>
  </si>
  <si>
    <t>альбом для фото instax</t>
  </si>
  <si>
    <t>носки детские для мальчиков три кота</t>
  </si>
  <si>
    <t>сарафан лен женская</t>
  </si>
  <si>
    <t>пижама женская шелковая черная</t>
  </si>
  <si>
    <t>набор для поделки</t>
  </si>
  <si>
    <t>кроссовки летние для мальчика детские</t>
  </si>
  <si>
    <t>сумка женская на весну</t>
  </si>
  <si>
    <t>средство для очистки хрустальных люстр</t>
  </si>
  <si>
    <t>merel для мужчин</t>
  </si>
  <si>
    <t>ягненок</t>
  </si>
  <si>
    <t>товары для садоводства</t>
  </si>
  <si>
    <t>от зубного камня и налета свежее дыхание</t>
  </si>
  <si>
    <t xml:space="preserve">футболка женская синяя </t>
  </si>
  <si>
    <t xml:space="preserve">рубашка голубая женская </t>
  </si>
  <si>
    <t>игра для мужчин</t>
  </si>
  <si>
    <t>свитер для мальчика с горлом</t>
  </si>
  <si>
    <t xml:space="preserve">красная таблетка </t>
  </si>
  <si>
    <t xml:space="preserve">лоток для кошек большой </t>
  </si>
  <si>
    <t>вилка для детей</t>
  </si>
  <si>
    <t>подарки для дедушки</t>
  </si>
  <si>
    <t>брюки для девочки 122</t>
  </si>
  <si>
    <t>гесс для мужчин</t>
  </si>
  <si>
    <t>всё для малышей</t>
  </si>
  <si>
    <t>корзинка плетеная с крышкой</t>
  </si>
  <si>
    <t>набор для ухода за кожей лица</t>
  </si>
  <si>
    <t>стеллаж для спальни</t>
  </si>
  <si>
    <t>цепь для пилы 56</t>
  </si>
  <si>
    <t>колода карт для фокусов</t>
  </si>
  <si>
    <t>футболка женская левайс</t>
  </si>
  <si>
    <t>витамины для женщин омега</t>
  </si>
  <si>
    <t>вентилятор маникюрный</t>
  </si>
  <si>
    <t>звёздная пыль</t>
  </si>
  <si>
    <t>твоё куртка женская</t>
  </si>
  <si>
    <t>женские платья большого размера</t>
  </si>
  <si>
    <t>фкусняшки</t>
  </si>
  <si>
    <t>мочалка для массажа</t>
  </si>
  <si>
    <t>накидка на автомобильное сидение для собак</t>
  </si>
  <si>
    <t>сетка для кольца</t>
  </si>
  <si>
    <t>блузка женская белая с коротким рукавом</t>
  </si>
  <si>
    <t>анатомия фантастических существ</t>
  </si>
  <si>
    <t>мочалка для душа перчатка</t>
  </si>
  <si>
    <t>одеялко детское</t>
  </si>
  <si>
    <t>зажим для сережек</t>
  </si>
  <si>
    <t>зажим для телефона</t>
  </si>
  <si>
    <t>для прищепок</t>
  </si>
  <si>
    <t>серебристая куртка</t>
  </si>
  <si>
    <t>настольные вентиляторы</t>
  </si>
  <si>
    <t>удобрение для газона fertika</t>
  </si>
  <si>
    <t>мантия из гарри поттера</t>
  </si>
  <si>
    <t>постельное бельё с авокадо</t>
  </si>
  <si>
    <t xml:space="preserve">футболки мияги </t>
  </si>
  <si>
    <t>кружка для минеральной воды</t>
  </si>
  <si>
    <t>курточка для девочки весна</t>
  </si>
  <si>
    <t xml:space="preserve">римская шторка </t>
  </si>
  <si>
    <t>мастерка для девочки</t>
  </si>
  <si>
    <t>боди для малышей 2 шт</t>
  </si>
  <si>
    <t>банка квадратная</t>
  </si>
  <si>
    <t>ножки для стеллажа</t>
  </si>
  <si>
    <t>рубашка платье для беременных</t>
  </si>
  <si>
    <t>одежда плей тудей детская</t>
  </si>
  <si>
    <t>перья цветные</t>
  </si>
  <si>
    <t>крем для лица seacare</t>
  </si>
  <si>
    <t>крепление для лопаты</t>
  </si>
  <si>
    <t>вязаный пуф</t>
  </si>
  <si>
    <t>рукоятка коробки передач</t>
  </si>
  <si>
    <t xml:space="preserve">часы для девочек </t>
  </si>
  <si>
    <t>юбка лиловая</t>
  </si>
  <si>
    <t>сорочка женская с халатом</t>
  </si>
  <si>
    <t xml:space="preserve">жидкость для уборки </t>
  </si>
  <si>
    <t>рубашка шорты женская</t>
  </si>
  <si>
    <t>кабель для интернета 10 метров</t>
  </si>
  <si>
    <t>gp аккумулятор</t>
  </si>
  <si>
    <t>туника для полных</t>
  </si>
  <si>
    <t>детям о важном</t>
  </si>
  <si>
    <t>кепка для охоты и рыбалки</t>
  </si>
  <si>
    <t>костюм женский с юбкой вязаный</t>
  </si>
  <si>
    <t>краса для волос</t>
  </si>
  <si>
    <t>найк кроссовки для мальчиков</t>
  </si>
  <si>
    <t>посуда для готовки</t>
  </si>
  <si>
    <t>туалетная вода том форд</t>
  </si>
  <si>
    <t>настольная игра uno</t>
  </si>
  <si>
    <t>жаккардовая юбка</t>
  </si>
  <si>
    <t>рамка для фото а5</t>
  </si>
  <si>
    <t>смягчающий крем</t>
  </si>
  <si>
    <t>кукла семья</t>
  </si>
  <si>
    <t>пелёнки ситцевые</t>
  </si>
  <si>
    <t>лейка доя душа</t>
  </si>
  <si>
    <t>бачок для воды</t>
  </si>
  <si>
    <t>крем для глаз с пептидами</t>
  </si>
  <si>
    <t>женская ковта</t>
  </si>
  <si>
    <t>кисточки для макияжа натуральные</t>
  </si>
  <si>
    <t xml:space="preserve">жижа для чарона </t>
  </si>
  <si>
    <t>укороченная кофта на замке</t>
  </si>
  <si>
    <t xml:space="preserve">арка для шаров </t>
  </si>
  <si>
    <t>клипса крепления ковриков</t>
  </si>
  <si>
    <t>измельчитель для овощей и фруктов</t>
  </si>
  <si>
    <t>гель palmolive для душа</t>
  </si>
  <si>
    <t>женские джинсовые платья</t>
  </si>
  <si>
    <t>часы эпоксидная смола</t>
  </si>
  <si>
    <t>лосины для беременных большие размеры</t>
  </si>
  <si>
    <t>горшок для цветов коричневый</t>
  </si>
  <si>
    <t>ecolab для волос</t>
  </si>
  <si>
    <t>фонарь налобный аккумуляторный usb</t>
  </si>
  <si>
    <t>наборы для виски</t>
  </si>
  <si>
    <t>ручка газа для мотоблока</t>
  </si>
  <si>
    <t>косметичка мужская кожаная</t>
  </si>
  <si>
    <t>подушка для малыша спаленка</t>
  </si>
  <si>
    <t>бамбуковый коврик для суши</t>
  </si>
  <si>
    <t xml:space="preserve">жилет женская </t>
  </si>
  <si>
    <t>вертел для духовки</t>
  </si>
  <si>
    <t>сумка для посуды</t>
  </si>
  <si>
    <t>база  для ногтей</t>
  </si>
  <si>
    <t>катя и эф</t>
  </si>
  <si>
    <t>щетки двигателя стиральной машины</t>
  </si>
  <si>
    <t>летняя обувь на каблуке</t>
  </si>
  <si>
    <t>детская кухня деревяная</t>
  </si>
  <si>
    <t xml:space="preserve">упаковочная лента </t>
  </si>
  <si>
    <t>открытка на 9 мая</t>
  </si>
  <si>
    <t>футболка белая твоё</t>
  </si>
  <si>
    <t>спортивный костюм женский тёплый</t>
  </si>
  <si>
    <t>grass для туалета</t>
  </si>
  <si>
    <t xml:space="preserve">старая мельница </t>
  </si>
  <si>
    <t>кепка женская бейсболка джинсовая</t>
  </si>
  <si>
    <t xml:space="preserve">женская футболка твоё </t>
  </si>
  <si>
    <t>пилинг гель для лица</t>
  </si>
  <si>
    <t>горчица белая</t>
  </si>
  <si>
    <t>нож для пенопласта</t>
  </si>
  <si>
    <t>футболка для малтчика</t>
  </si>
  <si>
    <t>сталкер снаряжение</t>
  </si>
  <si>
    <t>глория джинс брюки для девочки</t>
  </si>
  <si>
    <t>текстиль для коляски yoya</t>
  </si>
  <si>
    <t>рулонная шторка</t>
  </si>
  <si>
    <t>шмяк игрушка</t>
  </si>
  <si>
    <t>коляска бебитон</t>
  </si>
  <si>
    <t>костюм горка для детей</t>
  </si>
  <si>
    <t xml:space="preserve">фасадная краска </t>
  </si>
  <si>
    <t>кабель для айфона lightning</t>
  </si>
  <si>
    <t>красный вяз</t>
  </si>
  <si>
    <t>мишура для праздника</t>
  </si>
  <si>
    <t>наволочка декоротивная</t>
  </si>
  <si>
    <t>натуральный тоник для лица</t>
  </si>
  <si>
    <t>зонтик детский щенячий патруль</t>
  </si>
  <si>
    <t>клеенка детская на стол</t>
  </si>
  <si>
    <t>солнцезащитный для детей</t>
  </si>
  <si>
    <t>слайд для гитары</t>
  </si>
  <si>
    <t>змея игрушка кобра</t>
  </si>
  <si>
    <t>oodji мужская одежда брюки</t>
  </si>
  <si>
    <t>на молнии мужская толстовка</t>
  </si>
  <si>
    <t xml:space="preserve">формы для наращивания ногтей шаблоны </t>
  </si>
  <si>
    <t>контейнер для обедов</t>
  </si>
  <si>
    <t>джинсы для девочек на лето</t>
  </si>
  <si>
    <t>кушетка косметологическая стол массажный</t>
  </si>
  <si>
    <t>свитер тонкой вязки</t>
  </si>
  <si>
    <t>детская обувь ecco</t>
  </si>
  <si>
    <t xml:space="preserve">самоклеящаяся </t>
  </si>
  <si>
    <t>сумки для девочек 14 лет</t>
  </si>
  <si>
    <t>конопля семена очищенные</t>
  </si>
  <si>
    <t>сумка базовая</t>
  </si>
  <si>
    <t>провод для электрогитары</t>
  </si>
  <si>
    <t>шлем для новорожденных</t>
  </si>
  <si>
    <t>ажурная водолазка</t>
  </si>
  <si>
    <t>муслиновые товары пеленки для малышей</t>
  </si>
  <si>
    <t>косметика compliment для лица</t>
  </si>
  <si>
    <t xml:space="preserve">спрей для тела avon </t>
  </si>
  <si>
    <t>рубашкадля мальчика</t>
  </si>
  <si>
    <t>чёрная мини юбка</t>
  </si>
  <si>
    <t>шпажки деревянные для шашлыка</t>
  </si>
  <si>
    <t>прозрачная сумка пляжная</t>
  </si>
  <si>
    <t>сушилки для рыбы</t>
  </si>
  <si>
    <t>зарядный кабель 3 в 1</t>
  </si>
  <si>
    <t xml:space="preserve">биология егэ </t>
  </si>
  <si>
    <t>юбка карандаш детская</t>
  </si>
  <si>
    <t>зажигалка бензиновая большая</t>
  </si>
  <si>
    <t>болгарка с регулятором оборотов</t>
  </si>
  <si>
    <t xml:space="preserve">вещи для малышей </t>
  </si>
  <si>
    <t>сетка для теплицы</t>
  </si>
  <si>
    <t>футбольная форма ливерпуль</t>
  </si>
  <si>
    <t>куртка мужская mango</t>
  </si>
  <si>
    <t xml:space="preserve">комнатные растения семена </t>
  </si>
  <si>
    <t>бутылка спортивная детская</t>
  </si>
  <si>
    <t>магнитная лента для ножей</t>
  </si>
  <si>
    <t xml:space="preserve">ведро хозяйственное </t>
  </si>
  <si>
    <t>форма для кулича 9 см</t>
  </si>
  <si>
    <t>основа для лака</t>
  </si>
  <si>
    <t>простынь двуспальная евро</t>
  </si>
  <si>
    <t>тетрис детская игрушка</t>
  </si>
  <si>
    <t>жилетка жегская</t>
  </si>
  <si>
    <t>платье франция</t>
  </si>
  <si>
    <t>psp аккумулятор</t>
  </si>
  <si>
    <t>блузка befree для женщин</t>
  </si>
  <si>
    <t>гирлянда дождик гирлянда-штора</t>
  </si>
  <si>
    <t>рюкзак амонг ас для мальчиков</t>
  </si>
  <si>
    <t xml:space="preserve">грядка садовая оцинкованная </t>
  </si>
  <si>
    <t>майка укороченная для девочки</t>
  </si>
  <si>
    <t>чехол для телефона realme c11 2021</t>
  </si>
  <si>
    <t>плёнка на окна от солнца</t>
  </si>
  <si>
    <t>рашгард для мма</t>
  </si>
  <si>
    <t>apieu пенка для умывания</t>
  </si>
  <si>
    <t>пенал для инсулина</t>
  </si>
  <si>
    <t>ящик для шкафа</t>
  </si>
  <si>
    <t xml:space="preserve">пила аккумуляторная </t>
  </si>
  <si>
    <t>для ухода</t>
  </si>
  <si>
    <t>кофта хлопок женская</t>
  </si>
  <si>
    <t>карманная приставка</t>
  </si>
  <si>
    <t>топ с бретелями</t>
  </si>
  <si>
    <t>валики для рисования</t>
  </si>
  <si>
    <t xml:space="preserve">брюки спортивные для девочек </t>
  </si>
  <si>
    <t>гаситель клея</t>
  </si>
  <si>
    <t>фуксия кофта</t>
  </si>
  <si>
    <t>платья вечерние летние</t>
  </si>
  <si>
    <t>лак для волос tigi</t>
  </si>
  <si>
    <t>роллер пятновыводитель</t>
  </si>
  <si>
    <t>для волос уход несмываемый</t>
  </si>
  <si>
    <t xml:space="preserve">кроссовки для девушек </t>
  </si>
  <si>
    <t>энциклопедия дачника</t>
  </si>
  <si>
    <t xml:space="preserve">мужская косуха </t>
  </si>
  <si>
    <t>корзина для белья большая</t>
  </si>
  <si>
    <t>сетка для аквариума</t>
  </si>
  <si>
    <t>пакеты для рвотных масс</t>
  </si>
  <si>
    <t>подогрев для аквариума</t>
  </si>
  <si>
    <t>байковая рубашка мужская</t>
  </si>
  <si>
    <t>насос водяной 12 вольт</t>
  </si>
  <si>
    <t>земля для розы</t>
  </si>
  <si>
    <t>блестящая рубашка</t>
  </si>
  <si>
    <t>шампунь для волос женский естель</t>
  </si>
  <si>
    <t>для детского творчества</t>
  </si>
  <si>
    <t>слайдеры для ногтей граффити</t>
  </si>
  <si>
    <t>mexx женская обувь кроссовки</t>
  </si>
  <si>
    <t>ткань для шитья атлас</t>
  </si>
  <si>
    <t>платья на торжество</t>
  </si>
  <si>
    <t>арка металлическая</t>
  </si>
  <si>
    <t>крем для лица для девочки</t>
  </si>
  <si>
    <t>лак для ногтей essence</t>
  </si>
  <si>
    <t>чернила для ручки перьевой</t>
  </si>
  <si>
    <t>наволочка декоративная 40х60</t>
  </si>
  <si>
    <t>корм для беременных собак</t>
  </si>
  <si>
    <t>масло для петель</t>
  </si>
  <si>
    <t>кольца для причесок</t>
  </si>
  <si>
    <t>сандалии для девочки светящиеся</t>
  </si>
  <si>
    <t>fujima удобрение для комнатных растений</t>
  </si>
  <si>
    <t xml:space="preserve">котон женская одежда </t>
  </si>
  <si>
    <t>армяне</t>
  </si>
  <si>
    <t>крылья пчелки</t>
  </si>
  <si>
    <t>brelil краска для волос</t>
  </si>
  <si>
    <t>я начинаю считать</t>
  </si>
  <si>
    <t>картридж для сеги</t>
  </si>
  <si>
    <t xml:space="preserve">станок для бисероплетения </t>
  </si>
  <si>
    <t>подхват для шторы</t>
  </si>
  <si>
    <t>для ящериц</t>
  </si>
  <si>
    <t>алмазная мозаика импровизация</t>
  </si>
  <si>
    <t>воск для депиляции гранулы 500 гр</t>
  </si>
  <si>
    <t>ложка чайная длинная</t>
  </si>
  <si>
    <t>крем для тела cerave</t>
  </si>
  <si>
    <t>скребок для гуаша</t>
  </si>
  <si>
    <t>cafe mimi для рук</t>
  </si>
  <si>
    <t>зарядное для телефона устройство</t>
  </si>
  <si>
    <t>estel краска для волос 5</t>
  </si>
  <si>
    <t>купальники глория джинс</t>
  </si>
  <si>
    <t>кеды женские блестящие</t>
  </si>
  <si>
    <t xml:space="preserve">алмазная мозаика на подрамнике 30х40 </t>
  </si>
  <si>
    <t xml:space="preserve">чехол для redmi </t>
  </si>
  <si>
    <t>ошейник круглый для собак</t>
  </si>
  <si>
    <t>рубашка в клетку женская тонкая</t>
  </si>
  <si>
    <t>декор для зала</t>
  </si>
  <si>
    <t>ореховая паста кешью</t>
  </si>
  <si>
    <t>футбольный мяч размер 3</t>
  </si>
  <si>
    <t>lapico корм для кошек</t>
  </si>
  <si>
    <t>щетка зубная rocs</t>
  </si>
  <si>
    <t>организация и хранение</t>
  </si>
  <si>
    <t>мешки miele для пылесоса</t>
  </si>
  <si>
    <t>шапка банная мужская</t>
  </si>
  <si>
    <t>юбка хлопок женская</t>
  </si>
  <si>
    <t>краска для замши бордовый</t>
  </si>
  <si>
    <t>специи для салатов</t>
  </si>
  <si>
    <t xml:space="preserve">блок питания для компьютера </t>
  </si>
  <si>
    <t>насадка для поильника</t>
  </si>
  <si>
    <t>крем для лица с витамином е</t>
  </si>
  <si>
    <t>набор для глины</t>
  </si>
  <si>
    <t>дисцилятор</t>
  </si>
  <si>
    <t>игрушки для новорожденых</t>
  </si>
  <si>
    <t>маска для пор</t>
  </si>
  <si>
    <t>плёнка для ламинирования а4 brauberg</t>
  </si>
  <si>
    <t>карандаш для губ art visage</t>
  </si>
  <si>
    <t>маленький органайзер для хранения</t>
  </si>
  <si>
    <t>подарочный набор для друга</t>
  </si>
  <si>
    <t xml:space="preserve">фара светодиодная </t>
  </si>
  <si>
    <t>бутылка для воды для мальчика</t>
  </si>
  <si>
    <t>контейнер для хранения корма для кошек</t>
  </si>
  <si>
    <t>карандаш черный для глаз водостойкий</t>
  </si>
  <si>
    <t>шорты для девочки домашние</t>
  </si>
  <si>
    <t>бокалы для виски хрусталь</t>
  </si>
  <si>
    <t>камуфляжный костюм летний мужской</t>
  </si>
  <si>
    <t>зимняя обувь женская дутики</t>
  </si>
  <si>
    <t>для колбасок</t>
  </si>
  <si>
    <t>панама тёплая</t>
  </si>
  <si>
    <t>мятная сумка женская</t>
  </si>
  <si>
    <t>арт-терапия</t>
  </si>
  <si>
    <t xml:space="preserve">насадки для ирригатора </t>
  </si>
  <si>
    <t>серьги эпоксидная</t>
  </si>
  <si>
    <t>детское пюре с 4 месяцев</t>
  </si>
  <si>
    <t>organic kitchen энзимная пудра</t>
  </si>
  <si>
    <t>куртка белая весна</t>
  </si>
  <si>
    <t>pupa пудра румяна</t>
  </si>
  <si>
    <t>ветровка для мальчика 80</t>
  </si>
  <si>
    <t>вентилятор для дома</t>
  </si>
  <si>
    <t>массажер для котов</t>
  </si>
  <si>
    <t>лосьон для тела детский</t>
  </si>
  <si>
    <t>гипюровая лента</t>
  </si>
  <si>
    <t xml:space="preserve">пальто прямое </t>
  </si>
  <si>
    <t>камера велосипедная 27.5</t>
  </si>
  <si>
    <t>маскировочная сетка для беседки</t>
  </si>
  <si>
    <t>упаковочная плёнка</t>
  </si>
  <si>
    <t>аксессуары для автомобиля в багажник</t>
  </si>
  <si>
    <t>пакеты для продуктов вакуумные</t>
  </si>
  <si>
    <t>гамма акриловая</t>
  </si>
  <si>
    <t>твое мужская</t>
  </si>
  <si>
    <t>розетки для столешницы</t>
  </si>
  <si>
    <t>средство для чистки пяток</t>
  </si>
  <si>
    <t>жилет россия</t>
  </si>
  <si>
    <t>триммер для головы</t>
  </si>
  <si>
    <t>чехол для samsung s10e</t>
  </si>
  <si>
    <t>infinity lingerie бюстгальтер для женщин</t>
  </si>
  <si>
    <t>трусы для геев</t>
  </si>
  <si>
    <t>рубашка прямая мужская</t>
  </si>
  <si>
    <t>косуха зимняя</t>
  </si>
  <si>
    <t>джинсы на резинке для подростка</t>
  </si>
  <si>
    <t>шлёпанцы мужские резиновые</t>
  </si>
  <si>
    <t>элеганса женские натуральная кожа сумки</t>
  </si>
  <si>
    <t>термопенал для инсулина</t>
  </si>
  <si>
    <t>база для туши</t>
  </si>
  <si>
    <t>вязаные штаны для девочки</t>
  </si>
  <si>
    <t>стеганное одеяло</t>
  </si>
  <si>
    <t>селиконовая форма для выпечки</t>
  </si>
  <si>
    <t>беременность от зачатия до родов</t>
  </si>
  <si>
    <t>тюль сетка для кухни короткая</t>
  </si>
  <si>
    <t>шляпа женская демисезонная</t>
  </si>
  <si>
    <t>ляпис трубецкой</t>
  </si>
  <si>
    <t>крючки для удочки</t>
  </si>
  <si>
    <t>форма детская</t>
  </si>
  <si>
    <t>зарина женская одежда футболка</t>
  </si>
  <si>
    <t>симфония</t>
  </si>
  <si>
    <t>сумка для телефона на шею</t>
  </si>
  <si>
    <t>фольгированная пленка</t>
  </si>
  <si>
    <t>немецкая одежда женская верхняя</t>
  </si>
  <si>
    <t xml:space="preserve">юбка подростковая </t>
  </si>
  <si>
    <t>барсетка petek мужская</t>
  </si>
  <si>
    <t>резиновая тряпка для машины</t>
  </si>
  <si>
    <t>быть собой меняя мир</t>
  </si>
  <si>
    <t>спрей для жирных волос</t>
  </si>
  <si>
    <t>для авто ваз</t>
  </si>
  <si>
    <t>термальная вода для лица vichy</t>
  </si>
  <si>
    <t xml:space="preserve">ультрозвуковая мойка </t>
  </si>
  <si>
    <t>монитор для телефона</t>
  </si>
  <si>
    <t>матрац для кушетки</t>
  </si>
  <si>
    <t>ваза прозрачная для цветов</t>
  </si>
  <si>
    <t>чехлы для телефонов для девочек</t>
  </si>
  <si>
    <t>янка</t>
  </si>
  <si>
    <t>гибридная лампа для маникюра и педикюра</t>
  </si>
  <si>
    <t>ремень женский пояс широкий</t>
  </si>
  <si>
    <t>японская мифология</t>
  </si>
  <si>
    <t>ширма для ванны</t>
  </si>
  <si>
    <t>ножницы для творчества</t>
  </si>
  <si>
    <t>перчатки для питбайка</t>
  </si>
  <si>
    <t>крючок металл для одежды</t>
  </si>
  <si>
    <t>силиконовая форма круг</t>
  </si>
  <si>
    <t>фильтр для душевой лейки</t>
  </si>
  <si>
    <t>свечи для торта с цифрами 1</t>
  </si>
  <si>
    <t>клей для  ногтей</t>
  </si>
  <si>
    <t>ткань стеганная</t>
  </si>
  <si>
    <t>поясная сумка для рыбалки</t>
  </si>
  <si>
    <t>повязка летняя</t>
  </si>
  <si>
    <t>жидкий шёлк для волос</t>
  </si>
  <si>
    <t>ярнарт идеал</t>
  </si>
  <si>
    <t>штор для кухни комплект</t>
  </si>
  <si>
    <t>термометр для воды и воздуха</t>
  </si>
  <si>
    <t>мячи для массажа</t>
  </si>
  <si>
    <t>деревянная пиала</t>
  </si>
  <si>
    <t>украшения для афрокосички</t>
  </si>
  <si>
    <t>большая книга о космосе</t>
  </si>
  <si>
    <t>комбинезон для похудения</t>
  </si>
  <si>
    <t>promod одежда для женщин</t>
  </si>
  <si>
    <t>корм для кошек влажный роял канин</t>
  </si>
  <si>
    <t>богиня в каждой женщине</t>
  </si>
  <si>
    <t>топы чёрные</t>
  </si>
  <si>
    <t xml:space="preserve">все для наращивания ресниц </t>
  </si>
  <si>
    <t>гель для душа для мужчин 750</t>
  </si>
  <si>
    <t>летние платья хлопок</t>
  </si>
  <si>
    <t>сумка для зала мужская</t>
  </si>
  <si>
    <t>смазка обезболивающая</t>
  </si>
  <si>
    <t>кольцо для пар</t>
  </si>
  <si>
    <t>мемуары и воспоминания</t>
  </si>
  <si>
    <t>аксессуары для айфон 11</t>
  </si>
  <si>
    <t>держатели для обуви</t>
  </si>
  <si>
    <t>комбинезон для мальчика 116</t>
  </si>
  <si>
    <t>горшок для петуний</t>
  </si>
  <si>
    <t>антенна автомобильная на стекло bosh</t>
  </si>
  <si>
    <t>комбинезон для новорожденного осень</t>
  </si>
  <si>
    <t>я подросток</t>
  </si>
  <si>
    <t>оперативная память ддр3</t>
  </si>
  <si>
    <t>заготовки для выжигания</t>
  </si>
  <si>
    <t>мягкие коготки</t>
  </si>
  <si>
    <t>гигиеническая помада проявляющаяся</t>
  </si>
  <si>
    <t>подка для ванной</t>
  </si>
  <si>
    <t>эликсир для рассады</t>
  </si>
  <si>
    <t>глобус для детей маленький</t>
  </si>
  <si>
    <t>накопитель для телефона</t>
  </si>
  <si>
    <t>юбка джинсовая женская серая</t>
  </si>
  <si>
    <t>тюль бордовая</t>
  </si>
  <si>
    <t>маркеры для скетчинга 36</t>
  </si>
  <si>
    <t>гель для умывания лица garnier</t>
  </si>
  <si>
    <t>ополаскиватель для рта glister</t>
  </si>
  <si>
    <t>хорватия</t>
  </si>
  <si>
    <t>сумка-трансформер женская</t>
  </si>
  <si>
    <t>юничел обувь для девочек</t>
  </si>
  <si>
    <t>вязаное платье свитер женское</t>
  </si>
  <si>
    <t xml:space="preserve">вибратор для двоих </t>
  </si>
  <si>
    <t>расчёска dewal</t>
  </si>
  <si>
    <t>кисточка автомобильная</t>
  </si>
  <si>
    <t>посуда для путешествий</t>
  </si>
  <si>
    <t>аксессуар для кукол</t>
  </si>
  <si>
    <t>футболка мужская король и шут</t>
  </si>
  <si>
    <t>бусины для рукоделия набор</t>
  </si>
  <si>
    <t xml:space="preserve">проволока для рукоделия </t>
  </si>
  <si>
    <t>белый гель лак для ногтей</t>
  </si>
  <si>
    <t>mango свитшот для женщин</t>
  </si>
  <si>
    <t>подарок день рождения</t>
  </si>
  <si>
    <t xml:space="preserve"> обувь мужская</t>
  </si>
  <si>
    <t>графин для напитков с краном</t>
  </si>
  <si>
    <t>жидкость для вейпа husky</t>
  </si>
  <si>
    <t>штаны для мальчиков демисезонные</t>
  </si>
  <si>
    <t>мини прихожая</t>
  </si>
  <si>
    <t>пергола арочная</t>
  </si>
  <si>
    <t>ткань для шитья кулирная гладь</t>
  </si>
  <si>
    <t>бутылочка для кормления от 6 месяцев</t>
  </si>
  <si>
    <t>барби с коляской</t>
  </si>
  <si>
    <t>обтягивающий комбинезон</t>
  </si>
  <si>
    <t>деревянная бабочка нож</t>
  </si>
  <si>
    <t>таблетки для декальцинации jura</t>
  </si>
  <si>
    <t>футболка катя</t>
  </si>
  <si>
    <t>ограничитель для детской кровати</t>
  </si>
  <si>
    <t>футболки для женщин дисней</t>
  </si>
  <si>
    <t>набор красителей для яиц</t>
  </si>
  <si>
    <t>жирафики для ванной</t>
  </si>
  <si>
    <t>чернила для hp</t>
  </si>
  <si>
    <t>не для продажи</t>
  </si>
  <si>
    <t>для мальчиков кофты</t>
  </si>
  <si>
    <t>купальник латвия</t>
  </si>
  <si>
    <t>шнур для монитора</t>
  </si>
  <si>
    <t>сноубутсы для девочки</t>
  </si>
  <si>
    <t>значок химия</t>
  </si>
  <si>
    <t>для декольте</t>
  </si>
  <si>
    <t>повязки для сна</t>
  </si>
  <si>
    <t>книга однажды я выберу тебя</t>
  </si>
  <si>
    <t>коврик для покера</t>
  </si>
  <si>
    <t>чаша для блендера браун</t>
  </si>
  <si>
    <t>молочко для снятия макияжа корея</t>
  </si>
  <si>
    <t>датчик на яйцо</t>
  </si>
  <si>
    <t>вертикальная вешалка</t>
  </si>
  <si>
    <t xml:space="preserve">простынь бязь </t>
  </si>
  <si>
    <t>женская демисезонная стеганая куртка</t>
  </si>
  <si>
    <t>спортивные товары для дома</t>
  </si>
  <si>
    <t>ёршики для унитаза</t>
  </si>
  <si>
    <t>книга валя карнавал</t>
  </si>
  <si>
    <t>спальный мешок одеяло</t>
  </si>
  <si>
    <t>рубашка женская принт</t>
  </si>
  <si>
    <t>товары для плавания</t>
  </si>
  <si>
    <t>снасти для удочки</t>
  </si>
  <si>
    <t>графин для воды 2 литра</t>
  </si>
  <si>
    <t xml:space="preserve">набор для чая </t>
  </si>
  <si>
    <t>прибор для снятия гель лака</t>
  </si>
  <si>
    <t>маска для лица питание</t>
  </si>
  <si>
    <t>мистерия звука</t>
  </si>
  <si>
    <t>витаминная сыворотка</t>
  </si>
  <si>
    <t>колба для духов</t>
  </si>
  <si>
    <t>лампочка для фонарика</t>
  </si>
  <si>
    <t xml:space="preserve">коряга </t>
  </si>
  <si>
    <t>мягкое сиденье для велосипеда</t>
  </si>
  <si>
    <t>куртка женская мягкая</t>
  </si>
  <si>
    <t>рюкзак для школы для девочки с пеналом</t>
  </si>
  <si>
    <t>сумка багет маленькая</t>
  </si>
  <si>
    <t xml:space="preserve">посудомоечная машина встраиваемая </t>
  </si>
  <si>
    <t>флюид для волос point</t>
  </si>
  <si>
    <t xml:space="preserve">футболка мужчкая </t>
  </si>
  <si>
    <t>сумка женская из болоньи</t>
  </si>
  <si>
    <t>леггинсы для девочки апрель</t>
  </si>
  <si>
    <t>композит гель для ногтей</t>
  </si>
  <si>
    <t>диффузор для масел</t>
  </si>
  <si>
    <t>вивьен sabo для бровей</t>
  </si>
  <si>
    <t>линзы для косплея</t>
  </si>
  <si>
    <t>джинсовые штаны для девочек</t>
  </si>
  <si>
    <t xml:space="preserve">ализе пуффи пряжа </t>
  </si>
  <si>
    <t>клей активатор для ремонта шин</t>
  </si>
  <si>
    <t>золотая буква</t>
  </si>
  <si>
    <t>для чайников</t>
  </si>
  <si>
    <t>бассейн для взрослых</t>
  </si>
  <si>
    <t>гибкий штатив для мобильного телефона</t>
  </si>
  <si>
    <t>лента клеевая паутинка</t>
  </si>
  <si>
    <t>зимняя рыбалка удочки</t>
  </si>
  <si>
    <t>salerm увлажняющая эмульсия</t>
  </si>
  <si>
    <t>для автомобиля органайзер</t>
  </si>
  <si>
    <t>куртка женская трикотажная</t>
  </si>
  <si>
    <t>папка офисная</t>
  </si>
  <si>
    <t>браслет россия</t>
  </si>
  <si>
    <t>бисер набор для плетения</t>
  </si>
  <si>
    <t xml:space="preserve">кроссовки адидас для мальчика </t>
  </si>
  <si>
    <t xml:space="preserve">кардиган вязанный </t>
  </si>
  <si>
    <t>для маленьких детей</t>
  </si>
  <si>
    <t>евро пододеяльник 220х240</t>
  </si>
  <si>
    <t>крыло для велосипеда заднее</t>
  </si>
  <si>
    <t xml:space="preserve">хлопья гречневые </t>
  </si>
  <si>
    <t>коробка для колье</t>
  </si>
  <si>
    <t>история германии</t>
  </si>
  <si>
    <t>термонаклейки на яйца пасхальные</t>
  </si>
  <si>
    <t xml:space="preserve">летняя куртка мужская </t>
  </si>
  <si>
    <t>кофта серая мужская</t>
  </si>
  <si>
    <t>вечерние платья для девочек в пол на выпускной</t>
  </si>
  <si>
    <t>тушь vivienne sabo водостойкая</t>
  </si>
  <si>
    <t>шапка шлем детская зимняя</t>
  </si>
  <si>
    <t xml:space="preserve">для казана </t>
  </si>
  <si>
    <t>розовая вода пищевая</t>
  </si>
  <si>
    <t>блокатор вирусов япония</t>
  </si>
  <si>
    <t>моющее средство для автомобиля</t>
  </si>
  <si>
    <t>lion для стирки</t>
  </si>
  <si>
    <t>футболка мужская nike air</t>
  </si>
  <si>
    <t>углоформирующая лента</t>
  </si>
  <si>
    <t>очки чёрные женские</t>
  </si>
  <si>
    <t>брюки для девочек кюлоты</t>
  </si>
  <si>
    <t>чугунная блинница</t>
  </si>
  <si>
    <t>импровизация блокнот</t>
  </si>
  <si>
    <t xml:space="preserve"> женская футболка</t>
  </si>
  <si>
    <t>жилетка дутая детская</t>
  </si>
  <si>
    <t>лего ниндяго</t>
  </si>
  <si>
    <t>резак для пластика</t>
  </si>
  <si>
    <t>колготки детские для танцев</t>
  </si>
  <si>
    <t>для лэшмейкера</t>
  </si>
  <si>
    <t>погремушка растяжка на кроватку</t>
  </si>
  <si>
    <t>черная краска для тату</t>
  </si>
  <si>
    <t>куртка трансформер для девочки</t>
  </si>
  <si>
    <t>so…?</t>
  </si>
  <si>
    <t>вязаный жилет для подростка девочки</t>
  </si>
  <si>
    <t>holy land лосьон для растворения закрытых комедонов super lotion, 125 мл</t>
  </si>
  <si>
    <t>поводок для котенка</t>
  </si>
  <si>
    <t>на день рождения подарок девочке</t>
  </si>
  <si>
    <t>пудра для лица с зеркалом</t>
  </si>
  <si>
    <t>ошейник для собак барс</t>
  </si>
  <si>
    <t>бязь макетная</t>
  </si>
  <si>
    <t>щетка одежная</t>
  </si>
  <si>
    <t>пистолет для горячего клея</t>
  </si>
  <si>
    <t>кепка рваная</t>
  </si>
  <si>
    <t>пеленка многоразовая для животных</t>
  </si>
  <si>
    <t>сушилка для ванны</t>
  </si>
  <si>
    <t xml:space="preserve">бумажная форма </t>
  </si>
  <si>
    <t>сумка для ванны</t>
  </si>
  <si>
    <t>многоразовые трусики для плавания</t>
  </si>
  <si>
    <t>серьги с гранатами серебрянные</t>
  </si>
  <si>
    <t>для плавления воска</t>
  </si>
  <si>
    <t>узоры для ногтей</t>
  </si>
  <si>
    <t>деревянные счеты</t>
  </si>
  <si>
    <t>стальная кружка</t>
  </si>
  <si>
    <t>футболка zara мужская</t>
  </si>
  <si>
    <t>защита для скейтборда детская</t>
  </si>
  <si>
    <t>фломастер для глаз подводка черная</t>
  </si>
  <si>
    <t>ночная красавица</t>
  </si>
  <si>
    <t>держатель для телефона с 3d увеличением</t>
  </si>
  <si>
    <t>резинки для волос бежевые</t>
  </si>
  <si>
    <t>складная коляска</t>
  </si>
  <si>
    <t>органайзер с отделениями</t>
  </si>
  <si>
    <t>чернила для штемпельной подушки</t>
  </si>
  <si>
    <t>ktelu для женщин</t>
  </si>
  <si>
    <t>детский гель для интимной гигиены</t>
  </si>
  <si>
    <t>бутылочка силиконовая</t>
  </si>
  <si>
    <t>средство для удаления краски с волос</t>
  </si>
  <si>
    <t>светодиодная лента 24v</t>
  </si>
  <si>
    <t>женская летняя ветровка</t>
  </si>
  <si>
    <t>сетка для паука</t>
  </si>
  <si>
    <t>кеды кроссовки для мальчика</t>
  </si>
  <si>
    <t>одежда acoola для девочек</t>
  </si>
  <si>
    <t>шапки летние для женщин</t>
  </si>
  <si>
    <t>шапка лопата женская</t>
  </si>
  <si>
    <t>ванна парафиновая</t>
  </si>
  <si>
    <t>карта пермского края</t>
  </si>
  <si>
    <t>шумофф звукоизоляционный материал для авто</t>
  </si>
  <si>
    <t>одноразовая посуда вилки</t>
  </si>
  <si>
    <t>шампунь женский для окрашенных волос</t>
  </si>
  <si>
    <t xml:space="preserve">очень приятно бог манга </t>
  </si>
  <si>
    <t>застежка для браслетов</t>
  </si>
  <si>
    <t>прядь с зажимом</t>
  </si>
  <si>
    <t>пора купаться зайчонок</t>
  </si>
  <si>
    <t>летняя женская ветровка</t>
  </si>
  <si>
    <t>reebok толстовка спортивная</t>
  </si>
  <si>
    <t>женские джинсы прямые с высокой посадкой</t>
  </si>
  <si>
    <t xml:space="preserve">форма для фитнеса </t>
  </si>
  <si>
    <t>корм проплан для котят</t>
  </si>
  <si>
    <t>футболка для мальчика 80</t>
  </si>
  <si>
    <t>патроны для пневматики</t>
  </si>
  <si>
    <t>мужская футболка большой размер</t>
  </si>
  <si>
    <t>майка мужская с капюшоном</t>
  </si>
  <si>
    <t>ершик для пыли</t>
  </si>
  <si>
    <t>ремень для стиральной машинки</t>
  </si>
  <si>
    <t>пакеты для уборки за собаками</t>
  </si>
  <si>
    <t>направляющие с доводчиком</t>
  </si>
  <si>
    <t xml:space="preserve">шапка весна детская </t>
  </si>
  <si>
    <t>воск для депиляции катридж</t>
  </si>
  <si>
    <t>платье для девушки свадьбу</t>
  </si>
  <si>
    <t>прямоугольная форма для запекания</t>
  </si>
  <si>
    <t>деревянные надписи на стену</t>
  </si>
  <si>
    <t>фильтры водяные барьер</t>
  </si>
  <si>
    <t>чертог медведя</t>
  </si>
  <si>
    <t>мусс для снятия макияжа</t>
  </si>
  <si>
    <t>бигуди мягкие кудри локоны кудряшки</t>
  </si>
  <si>
    <t>водолазка для женщин в полоску</t>
  </si>
  <si>
    <t>анальная пробка вибратор</t>
  </si>
  <si>
    <t>черные балетки для танцев</t>
  </si>
  <si>
    <t>play today для девочек ветровка</t>
  </si>
  <si>
    <t>одежда для детей 10 лет</t>
  </si>
  <si>
    <t>цепь массивная</t>
  </si>
  <si>
    <t>шимер для ванн</t>
  </si>
  <si>
    <t>пододеяльник 175</t>
  </si>
  <si>
    <t>ведро для мусора маленькое</t>
  </si>
  <si>
    <t>лонгслив подростковый для девочки</t>
  </si>
  <si>
    <t>для iphone 11</t>
  </si>
  <si>
    <t>женская пижама из натурального шелка</t>
  </si>
  <si>
    <t>аксессуары для мясорубок</t>
  </si>
  <si>
    <t>воскоплав для депиляции набор</t>
  </si>
  <si>
    <t>японская зубная щетка</t>
  </si>
  <si>
    <t>сыворотки для лица омолаживающая</t>
  </si>
  <si>
    <t>детская кухня с водой</t>
  </si>
  <si>
    <t>резак для металла</t>
  </si>
  <si>
    <t>мяч molten</t>
  </si>
  <si>
    <t>пена для салона</t>
  </si>
  <si>
    <t xml:space="preserve">мебель для гостиной </t>
  </si>
  <si>
    <t>платье для девочки военное</t>
  </si>
  <si>
    <t>красная посуда</t>
  </si>
  <si>
    <t>кожанная косынка</t>
  </si>
  <si>
    <t>соль детская</t>
  </si>
  <si>
    <t>сироп чёрное море</t>
  </si>
  <si>
    <t>маска для волос belita</t>
  </si>
  <si>
    <t>полки для кухни в шкаф</t>
  </si>
  <si>
    <t>в багажник автомобиля</t>
  </si>
  <si>
    <t>для бровей помадка красота</t>
  </si>
  <si>
    <t>вязанный сарафан</t>
  </si>
  <si>
    <t>пододеяльник и наволочки</t>
  </si>
  <si>
    <t>футболка ac dc женская</t>
  </si>
  <si>
    <t>венчальные наборы мастерская покров</t>
  </si>
  <si>
    <t>пряник с днём рождения</t>
  </si>
  <si>
    <t>повязка девочки для волос</t>
  </si>
  <si>
    <t>защита для телефона</t>
  </si>
  <si>
    <t>нивея кудри</t>
  </si>
  <si>
    <t>черенок для садового инструмента fiskars</t>
  </si>
  <si>
    <t>молочная сыворотка</t>
  </si>
  <si>
    <t>набор для ухода за обувью и кроссовками</t>
  </si>
  <si>
    <t>жилетка женская болоневая</t>
  </si>
  <si>
    <t>инсомния</t>
  </si>
  <si>
    <t>кукольный для кукол домик</t>
  </si>
  <si>
    <t>байна ядайк</t>
  </si>
  <si>
    <t>челси ботинки женские турция</t>
  </si>
  <si>
    <t>комбинезон 40 грамм утеплителя</t>
  </si>
  <si>
    <t>брендовая футболка</t>
  </si>
  <si>
    <t>для мытья посуды синергетик</t>
  </si>
  <si>
    <t>сменные лезвия филипс</t>
  </si>
  <si>
    <t>расческа раскладная</t>
  </si>
  <si>
    <t>чайное дерево для ногтей</t>
  </si>
  <si>
    <t>мужская обувь геокс</t>
  </si>
  <si>
    <t>камаз на пульте управления</t>
  </si>
  <si>
    <t>пластиковые бочки для воды 30 50 литров</t>
  </si>
  <si>
    <t>резинка для волос атлас</t>
  </si>
  <si>
    <t>альбом для фотографий 500</t>
  </si>
  <si>
    <t>svetluna для женщин</t>
  </si>
  <si>
    <t>фрезы для культиватора</t>
  </si>
  <si>
    <t>чай ричард коллекция</t>
  </si>
  <si>
    <t>силиконовая пробка для бутылки</t>
  </si>
  <si>
    <t>топ ассиметрия</t>
  </si>
  <si>
    <t>настоящие мемуары гейши</t>
  </si>
  <si>
    <t>модная рубашка для мальчика</t>
  </si>
  <si>
    <t>коврик нескользящий в авто</t>
  </si>
  <si>
    <t>зубная щетка u образная</t>
  </si>
  <si>
    <t>средство для мытья овощей и фруктов</t>
  </si>
  <si>
    <t>дневник обезьянки</t>
  </si>
  <si>
    <t>юбка длинная лето</t>
  </si>
  <si>
    <t>сухое масло после депиляции</t>
  </si>
  <si>
    <t>подушка для беременных под живот</t>
  </si>
  <si>
    <t xml:space="preserve">детские джинсы для девочек </t>
  </si>
  <si>
    <t>губка для депиляции</t>
  </si>
  <si>
    <t>кранштейн для микроволновки</t>
  </si>
  <si>
    <t>кросовки доя девочки</t>
  </si>
  <si>
    <t>кроссовки с надписями</t>
  </si>
  <si>
    <t>кофта на замке для малыша</t>
  </si>
  <si>
    <t>подушка сяо</t>
  </si>
  <si>
    <t>костюм для зумбы</t>
  </si>
  <si>
    <t>тушь для ресниц лимони</t>
  </si>
  <si>
    <t>акула одежда для девочек куртка</t>
  </si>
  <si>
    <t>скейт для девочки</t>
  </si>
  <si>
    <t>для полароида</t>
  </si>
  <si>
    <t>вязание досуг и творчество творчество и рукоделие</t>
  </si>
  <si>
    <t>зажимы для бижутерии</t>
  </si>
  <si>
    <t>для девочек косметика</t>
  </si>
  <si>
    <t>конверт на выписку новорождённого летний</t>
  </si>
  <si>
    <t>шёлковые пижамы</t>
  </si>
  <si>
    <t>гель лак комуфляж</t>
  </si>
  <si>
    <t>угловая корзина</t>
  </si>
  <si>
    <t>жилетка балоневая женская</t>
  </si>
  <si>
    <t>шорты детские для мальчиков</t>
  </si>
  <si>
    <t>платье геометрия</t>
  </si>
  <si>
    <t>цепи для волос</t>
  </si>
  <si>
    <t>спаржа соя</t>
  </si>
  <si>
    <t>рулевые тяги</t>
  </si>
  <si>
    <t>пижама женская бархат</t>
  </si>
  <si>
    <t xml:space="preserve">рисовая каша </t>
  </si>
  <si>
    <t>шлёпки на каблуке</t>
  </si>
  <si>
    <t xml:space="preserve">сыворотка доя лица </t>
  </si>
  <si>
    <t>блузка персиковая</t>
  </si>
  <si>
    <t>направляющие для дверей</t>
  </si>
  <si>
    <t>лето одежда женщин для полных</t>
  </si>
  <si>
    <t>бюст для купальника</t>
  </si>
  <si>
    <t>мята эфирное масло</t>
  </si>
  <si>
    <t>для мальчика игрушки</t>
  </si>
  <si>
    <t>резинка для конверта на выписку</t>
  </si>
  <si>
    <t>для телефона кабель зарядки</t>
  </si>
  <si>
    <t>молния трактор разъемная 70 см</t>
  </si>
  <si>
    <t>круглая сумка на плечевом</t>
  </si>
  <si>
    <t xml:space="preserve">пекинская капуста </t>
  </si>
  <si>
    <t>детская зубная щетка splat</t>
  </si>
  <si>
    <t>шапка мужская зимняя меховая</t>
  </si>
  <si>
    <t xml:space="preserve">школьная форма для мальчиков </t>
  </si>
  <si>
    <t>старая книга король и шут</t>
  </si>
  <si>
    <t>компрессионная маска</t>
  </si>
  <si>
    <t xml:space="preserve">рамка для </t>
  </si>
  <si>
    <t>форма для медиантов</t>
  </si>
  <si>
    <t>провод для электропастуха</t>
  </si>
  <si>
    <t>костюм на 9 мая для мальчика</t>
  </si>
  <si>
    <t>джинсы для девочки 10 лет</t>
  </si>
  <si>
    <t>для подвязки томатов</t>
  </si>
  <si>
    <t>кастрюля алюминиевая 10 литров</t>
  </si>
  <si>
    <t>алмазная мозаика лаванда</t>
  </si>
  <si>
    <t>щенячий патруль патрулевоз</t>
  </si>
  <si>
    <t xml:space="preserve">маска для лица косметическая </t>
  </si>
  <si>
    <t>нательное бельё</t>
  </si>
  <si>
    <t>the north face куртка женская</t>
  </si>
  <si>
    <t>инструмент для лица</t>
  </si>
  <si>
    <t>три дня в карликании</t>
  </si>
  <si>
    <t>гирлянда на потолок</t>
  </si>
  <si>
    <t>детские книги на английском языке</t>
  </si>
  <si>
    <t>задания на каникулы</t>
  </si>
  <si>
    <t>парфюмерная отдушка</t>
  </si>
  <si>
    <t>угли для костра</t>
  </si>
  <si>
    <t>вентилятор для процессора</t>
  </si>
  <si>
    <t>копия айфон</t>
  </si>
  <si>
    <t>папка адресная выпускнику</t>
  </si>
  <si>
    <t>grass очиститель салона автомобиля universal cleaner</t>
  </si>
  <si>
    <t>заправка для электронных сигарет</t>
  </si>
  <si>
    <t xml:space="preserve">сгущёнка без сахара </t>
  </si>
  <si>
    <t>люстра уличная</t>
  </si>
  <si>
    <t>катетор для пирсинга</t>
  </si>
  <si>
    <t>мышь мягкая игрушка</t>
  </si>
  <si>
    <t>терволина обувь женская</t>
  </si>
  <si>
    <t>блокнот мияги</t>
  </si>
  <si>
    <t>паста тайская</t>
  </si>
  <si>
    <t>помада для губ диор</t>
  </si>
  <si>
    <t>сменные кассеты для бритья fusion</t>
  </si>
  <si>
    <t>бутылочка для пупса</t>
  </si>
  <si>
    <t>розовая бабочка</t>
  </si>
  <si>
    <t>нож для прививки</t>
  </si>
  <si>
    <t>корм сухой для кошек 15 кг</t>
  </si>
  <si>
    <t>дарсонваль россия</t>
  </si>
  <si>
    <t>ручка железная</t>
  </si>
  <si>
    <t>гель для душа keff</t>
  </si>
  <si>
    <t>батарейка для слухового аппарата</t>
  </si>
  <si>
    <t>бомберы для мальчиков</t>
  </si>
  <si>
    <t>все для летней рыбалки</t>
  </si>
  <si>
    <t>топы для лета</t>
  </si>
  <si>
    <t>рубашка oodji женская</t>
  </si>
  <si>
    <t>очиститель пластика салона автомобиля</t>
  </si>
  <si>
    <t>электронная сигарета гло</t>
  </si>
  <si>
    <t>finish для посудомоечной машины</t>
  </si>
  <si>
    <t>набор для изготовления свечей для детей</t>
  </si>
  <si>
    <t>форесто для собак</t>
  </si>
  <si>
    <t>ростовая кукла динозавр</t>
  </si>
  <si>
    <t>коврик для плоскостопия</t>
  </si>
  <si>
    <t>сумочка для лекарств</t>
  </si>
  <si>
    <t>шампунь для сохранения цвета</t>
  </si>
  <si>
    <t>масло  для тела</t>
  </si>
  <si>
    <t>reima для девочек обувь</t>
  </si>
  <si>
    <t>кофта комуфляжная</t>
  </si>
  <si>
    <t>фурнитура для шкафов</t>
  </si>
  <si>
    <t>вставка в ящик</t>
  </si>
  <si>
    <t>чаша для мультиварки поларис</t>
  </si>
  <si>
    <t>кружка заяц</t>
  </si>
  <si>
    <t xml:space="preserve">куртка для мужчин </t>
  </si>
  <si>
    <t>пряжа гималаи</t>
  </si>
  <si>
    <t>zarina для детей</t>
  </si>
  <si>
    <t>комбинезон для мальчика зима</t>
  </si>
  <si>
    <t>venus лезвия для бритвы</t>
  </si>
  <si>
    <t>сеточка для глажки</t>
  </si>
  <si>
    <t>cosrx крем для лица</t>
  </si>
  <si>
    <t>miss tais для губ 776</t>
  </si>
  <si>
    <t>подводка неоновая</t>
  </si>
  <si>
    <t>наполнитель для аквариумного фильтра</t>
  </si>
  <si>
    <t>бура для пайки</t>
  </si>
  <si>
    <t>рукоятка для велосипеда</t>
  </si>
  <si>
    <t>выдумщики мыльная основа</t>
  </si>
  <si>
    <t>электробритва для женщин</t>
  </si>
  <si>
    <t>противоскользящие наклейки на обувь</t>
  </si>
  <si>
    <t>выпускной начальная школа</t>
  </si>
  <si>
    <t>одеяло двуспальное 200х220</t>
  </si>
  <si>
    <t>самокат для подростка</t>
  </si>
  <si>
    <t>мешок для пылесоса маникюрного</t>
  </si>
  <si>
    <t>детская мыльница</t>
  </si>
  <si>
    <t>кукольная кухня</t>
  </si>
  <si>
    <t>губка банная</t>
  </si>
  <si>
    <t>теплые грядки</t>
  </si>
  <si>
    <t>маска для лица профессиональная</t>
  </si>
  <si>
    <t>чернила revcol для epson</t>
  </si>
  <si>
    <t>электрический аспиратор для нос</t>
  </si>
  <si>
    <t>чалма женская повязка</t>
  </si>
  <si>
    <t>надувная кровать в машину</t>
  </si>
  <si>
    <t>бальзам для волос с перцем</t>
  </si>
  <si>
    <t>кофта с длинным рукавом мужская</t>
  </si>
  <si>
    <t>дозатор для унитаза</t>
  </si>
  <si>
    <t>minimen для мальчиков</t>
  </si>
  <si>
    <t>зеленая сумка натуральная</t>
  </si>
  <si>
    <t>юрий поляков</t>
  </si>
  <si>
    <t>заряжающиеся батарейки</t>
  </si>
  <si>
    <t>форма для выпечки маленькая</t>
  </si>
  <si>
    <t>guess сумка для мужчин</t>
  </si>
  <si>
    <t>футболка мужская черная оверсайз</t>
  </si>
  <si>
    <t>вакуум для женщин</t>
  </si>
  <si>
    <t xml:space="preserve">яблоки сушеные </t>
  </si>
  <si>
    <t>сыворотка спрей для волос</t>
  </si>
  <si>
    <t xml:space="preserve">шелковые платья </t>
  </si>
  <si>
    <t>кастрюля лара</t>
  </si>
  <si>
    <t>трафареты к 9 мая</t>
  </si>
  <si>
    <t>хлорид калия</t>
  </si>
  <si>
    <t>вешалка настенная мягкая</t>
  </si>
  <si>
    <t>белая рубашка больших</t>
  </si>
  <si>
    <t>сумка для инструментов маникюра</t>
  </si>
  <si>
    <t>тактовая кнопка</t>
  </si>
  <si>
    <t>предметы для рисования</t>
  </si>
  <si>
    <t>маникюр для волос jurassic</t>
  </si>
  <si>
    <t xml:space="preserve">пижамы для девушек </t>
  </si>
  <si>
    <t xml:space="preserve">скраб для </t>
  </si>
  <si>
    <t>запчасти для чайника</t>
  </si>
  <si>
    <t>рюкзак вязаный</t>
  </si>
  <si>
    <t>для сбора мусора</t>
  </si>
  <si>
    <t>чехлы для honor 8s</t>
  </si>
  <si>
    <t>чехол для redmi go</t>
  </si>
  <si>
    <t>женская  одежда турция</t>
  </si>
  <si>
    <t>полимерная масса</t>
  </si>
  <si>
    <t>поднос для фруктов</t>
  </si>
  <si>
    <t>песочница детская на улицу с крышкой</t>
  </si>
  <si>
    <t>салфетки для автозагара</t>
  </si>
  <si>
    <t>карандаш для контура лица</t>
  </si>
  <si>
    <t>мужская ветровка хлопок</t>
  </si>
  <si>
    <t>костюм героя</t>
  </si>
  <si>
    <t>пенал для крючков</t>
  </si>
  <si>
    <t>зарядное устройство для psp</t>
  </si>
  <si>
    <t>щеточки для зубов</t>
  </si>
  <si>
    <t>картхолдер, футляр для карт, кредитница</t>
  </si>
  <si>
    <t>вольер для собак в квартиру</t>
  </si>
  <si>
    <t xml:space="preserve">трос сцепления </t>
  </si>
  <si>
    <t>кошачья мята палочка</t>
  </si>
  <si>
    <t>фигурки лошадей шляйх</t>
  </si>
  <si>
    <t>кофта на кнопках женская</t>
  </si>
  <si>
    <t>фильтр для кофеварки 2</t>
  </si>
  <si>
    <t>ямко</t>
  </si>
  <si>
    <t xml:space="preserve">кросовки для подростков </t>
  </si>
  <si>
    <t xml:space="preserve">офисная форма </t>
  </si>
  <si>
    <t>для заплетания косичек</t>
  </si>
  <si>
    <t>куртка демисизонная мужская</t>
  </si>
  <si>
    <t>плавки для девочек розовые</t>
  </si>
  <si>
    <t>для стирки белья капсулы</t>
  </si>
  <si>
    <t xml:space="preserve">чехлы на сидения </t>
  </si>
  <si>
    <t>рубаха теплая</t>
  </si>
  <si>
    <t>постельное белье семейное с одеялом</t>
  </si>
  <si>
    <t>доска для мелков</t>
  </si>
  <si>
    <t>летняя косынка для девочки</t>
  </si>
  <si>
    <t>catrice тени для бровей</t>
  </si>
  <si>
    <t>фрутоняня банан</t>
  </si>
  <si>
    <t>сушилка для белья потолочная gimi</t>
  </si>
  <si>
    <t>косметика для лица израильская</t>
  </si>
  <si>
    <t>для приучения к туалету</t>
  </si>
  <si>
    <t>одеяло бравл старс</t>
  </si>
  <si>
    <t>сумка колесная</t>
  </si>
  <si>
    <t>комбинезон джинсовый для мальчиков</t>
  </si>
  <si>
    <t>зубная паста рокс кальций</t>
  </si>
  <si>
    <t>машинка для кутикулы</t>
  </si>
  <si>
    <t>грунт для рассады огурцов</t>
  </si>
  <si>
    <t>гидрогелевая пленка huawei</t>
  </si>
  <si>
    <t>пиджак женский для невысоких</t>
  </si>
  <si>
    <t>бейсболка с сеткой мужская</t>
  </si>
  <si>
    <t>кофе машина рожковая</t>
  </si>
  <si>
    <t>куртка женская осень больших размеров</t>
  </si>
  <si>
    <t>шапочка для плавания детская силиконовая</t>
  </si>
  <si>
    <t>для тирамису</t>
  </si>
  <si>
    <t>держатель для овощерезки</t>
  </si>
  <si>
    <t xml:space="preserve">корзина для хранения игрушек </t>
  </si>
  <si>
    <t>футболка женская 44</t>
  </si>
  <si>
    <t>lego minecraft набор для творчества</t>
  </si>
  <si>
    <t>для измерения сахара</t>
  </si>
  <si>
    <t>крышка для тарелки</t>
  </si>
  <si>
    <t>яблочный уксус для волос</t>
  </si>
  <si>
    <t xml:space="preserve">пляжные шорты </t>
  </si>
  <si>
    <t>типы для ногтей</t>
  </si>
  <si>
    <t>футляр для очков складной</t>
  </si>
  <si>
    <t>белая рубашка школьная</t>
  </si>
  <si>
    <t>крем для лица германия</t>
  </si>
  <si>
    <t>постельное белье 1.5 спальное бязь детское</t>
  </si>
  <si>
    <t>база цветная для ногтей</t>
  </si>
  <si>
    <t>спрей виктория</t>
  </si>
  <si>
    <t>чаша на кальян</t>
  </si>
  <si>
    <t>одежда для подростка мальчика</t>
  </si>
  <si>
    <t>плёнка для теплиц светлица</t>
  </si>
  <si>
    <t>зеркало для самоката</t>
  </si>
  <si>
    <t>крем для рук zielinski</t>
  </si>
  <si>
    <t>пижама комбинезон для детей</t>
  </si>
  <si>
    <t>русский язык рабочая тетрадь 2 класс</t>
  </si>
  <si>
    <t>ветровка женскся</t>
  </si>
  <si>
    <t>кастрюля метрот</t>
  </si>
  <si>
    <t>коврики для полок</t>
  </si>
  <si>
    <t xml:space="preserve">куртка медицинская </t>
  </si>
  <si>
    <t>мужские туфли кожа натуральная</t>
  </si>
  <si>
    <t>книга по лепке для детей</t>
  </si>
  <si>
    <t xml:space="preserve">нож для овощей </t>
  </si>
  <si>
    <t>летняя обувь для девушек</t>
  </si>
  <si>
    <t>работайте братья наклейка</t>
  </si>
  <si>
    <t>белые штаны для беременных</t>
  </si>
  <si>
    <t>съёмник шаровых</t>
  </si>
  <si>
    <t>avva для мужчин</t>
  </si>
  <si>
    <t>блузка оливковая</t>
  </si>
  <si>
    <t>масло растительное золотая семечка</t>
  </si>
  <si>
    <t>очки для зрения +3.5</t>
  </si>
  <si>
    <t>губка для валяния</t>
  </si>
  <si>
    <t>удочка карбоновая</t>
  </si>
  <si>
    <t>переноска для собак на колесах</t>
  </si>
  <si>
    <t>полка угловая для ванны</t>
  </si>
  <si>
    <t>коллаген пищевая добавка</t>
  </si>
  <si>
    <t>пушистый заяц игрушка</t>
  </si>
  <si>
    <t>книги психология как научиться жить</t>
  </si>
  <si>
    <t>рюкзак школьный для девочки grizzly</t>
  </si>
  <si>
    <t xml:space="preserve">шапка для мальчика весна </t>
  </si>
  <si>
    <t>сережки для ушей</t>
  </si>
  <si>
    <t>чехол с карманом для карты iphone 13</t>
  </si>
  <si>
    <t>платья для невысоких</t>
  </si>
  <si>
    <t>стики для lil</t>
  </si>
  <si>
    <t>летняя одежда на девочку</t>
  </si>
  <si>
    <t>атлас история россии 6 класс</t>
  </si>
  <si>
    <t>head &amp; shoulders шампунь для чувствительной</t>
  </si>
  <si>
    <t>футболки для девочек аниме</t>
  </si>
  <si>
    <t>коробка для капы</t>
  </si>
  <si>
    <t>каркас для москитной сетки</t>
  </si>
  <si>
    <t xml:space="preserve">комплект для спорта </t>
  </si>
  <si>
    <t>электрический паяльник</t>
  </si>
  <si>
    <t>сумка 40*30*20 ручная кладь</t>
  </si>
  <si>
    <t>футболка песочная</t>
  </si>
  <si>
    <t>спрей для сантехники</t>
  </si>
  <si>
    <t>сухой корм для кошек карми</t>
  </si>
  <si>
    <t>укладка армейская</t>
  </si>
  <si>
    <t>сеть декоративная</t>
  </si>
  <si>
    <t xml:space="preserve">комбинезон зимний для мальчика </t>
  </si>
  <si>
    <t>пеня для ванны</t>
  </si>
  <si>
    <t>московская обойная фабрика</t>
  </si>
  <si>
    <t>terezamed пеленка для животных</t>
  </si>
  <si>
    <t>одежда села для девочек</t>
  </si>
  <si>
    <t>жилет в школу для подростков</t>
  </si>
  <si>
    <t>матовая пленка на iphone 7</t>
  </si>
  <si>
    <t>футболки женская оверсайз</t>
  </si>
  <si>
    <t>баяна одежда больших размеров</t>
  </si>
  <si>
    <t>корейская пудра коллаген</t>
  </si>
  <si>
    <t>кофр для мото</t>
  </si>
  <si>
    <t>коляска классика</t>
  </si>
  <si>
    <t>патчи под глаза для наращивания</t>
  </si>
  <si>
    <t>черные брюки для девочки</t>
  </si>
  <si>
    <t>плита кухонная</t>
  </si>
  <si>
    <t>удобрение для сукулентов</t>
  </si>
  <si>
    <t>оловянные фигурк</t>
  </si>
  <si>
    <t>туалетные покрытия</t>
  </si>
  <si>
    <t>персил для стирки порошок</t>
  </si>
  <si>
    <t>игрушка для животных мяч</t>
  </si>
  <si>
    <t>книжки для малышей с окошками</t>
  </si>
  <si>
    <t>голова для причесок натуральные волосы</t>
  </si>
  <si>
    <t xml:space="preserve">кроссовки для спорта женские </t>
  </si>
  <si>
    <t>гирлянда happy</t>
  </si>
  <si>
    <t>купальник для бассейна женский</t>
  </si>
  <si>
    <t>тряпка для зеркала</t>
  </si>
  <si>
    <t>винты для квадрокоптера</t>
  </si>
  <si>
    <t>клетка для сирийских хомяков</t>
  </si>
  <si>
    <t>женская футболка для спорта</t>
  </si>
  <si>
    <t>ластик для подошвы</t>
  </si>
  <si>
    <t>наклейки на ногти япония</t>
  </si>
  <si>
    <t>пакеты для подарка</t>
  </si>
  <si>
    <t>линейка для бороды</t>
  </si>
  <si>
    <t>фотобумага для струйного принтера</t>
  </si>
  <si>
    <t>блузка русско народная</t>
  </si>
  <si>
    <t>связывание</t>
  </si>
  <si>
    <t>брошь для воротника</t>
  </si>
  <si>
    <t>чехол для vivo y53s</t>
  </si>
  <si>
    <t>товары для декора</t>
  </si>
  <si>
    <t>веревка хлопчатобумажная</t>
  </si>
  <si>
    <t xml:space="preserve">конструктор для взрослых </t>
  </si>
  <si>
    <t>прогулочная коляска легкая</t>
  </si>
  <si>
    <t>силиконовые вкладыши для обуви</t>
  </si>
  <si>
    <t>детская дорога для машинок</t>
  </si>
  <si>
    <t>тапки для кораллов</t>
  </si>
  <si>
    <t>дегтярная маска</t>
  </si>
  <si>
    <t>лента с днём рождения</t>
  </si>
  <si>
    <t xml:space="preserve">табак для </t>
  </si>
  <si>
    <t>кроссовки для мальчиков без шнурков</t>
  </si>
  <si>
    <t>коробки для хранения картонные</t>
  </si>
  <si>
    <t>сменная насадка на швабру</t>
  </si>
  <si>
    <t>зажим для стейка</t>
  </si>
  <si>
    <t>мист доя тела</t>
  </si>
  <si>
    <t>ремешок для часов 6 мм</t>
  </si>
  <si>
    <t>футболка с волками мужская</t>
  </si>
  <si>
    <t>праздничная рубашка на мальчика</t>
  </si>
  <si>
    <t>кронштейн для боксерского мешка</t>
  </si>
  <si>
    <t>триммер на аккумуляторе</t>
  </si>
  <si>
    <t xml:space="preserve">nike женская </t>
  </si>
  <si>
    <t>массажер для ног ручной</t>
  </si>
  <si>
    <t>силиконовые формы для выпечки куличей</t>
  </si>
  <si>
    <t>одежда next детская</t>
  </si>
  <si>
    <t>игрушка растущая в воде</t>
  </si>
  <si>
    <t>фитолампы для растений розового цвета</t>
  </si>
  <si>
    <t>футболка мужская баскетбол</t>
  </si>
  <si>
    <t>фиксатор на запястье</t>
  </si>
  <si>
    <t>теория музыки</t>
  </si>
  <si>
    <t>пищевой краситель для торта красный</t>
  </si>
  <si>
    <t>для запекания форма</t>
  </si>
  <si>
    <t>кисть для макияжа натуральная</t>
  </si>
  <si>
    <t>безпроводная мышка</t>
  </si>
  <si>
    <t xml:space="preserve">ручка красивая </t>
  </si>
  <si>
    <t>кепка черная с кольцами</t>
  </si>
  <si>
    <t>бантики для девочек в школу</t>
  </si>
  <si>
    <t>для окрашенных волос бальзам</t>
  </si>
  <si>
    <t>сережки для пистолета</t>
  </si>
  <si>
    <t>декор для зеркала</t>
  </si>
  <si>
    <t>манго юбки женская одежда</t>
  </si>
  <si>
    <t>ваза напольная 60 см</t>
  </si>
  <si>
    <t>мяч для сокса</t>
  </si>
  <si>
    <t>блуза женская с объемными рукавами</t>
  </si>
  <si>
    <t>шапка для мальчиков весна</t>
  </si>
  <si>
    <t xml:space="preserve">крышка стеклянная </t>
  </si>
  <si>
    <t>шведский язык</t>
  </si>
  <si>
    <t>золотая рыбка игрушка</t>
  </si>
  <si>
    <t>щетка для плитки</t>
  </si>
  <si>
    <t>чашечки доя месячных</t>
  </si>
  <si>
    <t>бортик в коляску</t>
  </si>
  <si>
    <t xml:space="preserve">масло для кутикулы карандаш </t>
  </si>
  <si>
    <t>бейсболка мужская the</t>
  </si>
  <si>
    <t xml:space="preserve">зарядник на айфон </t>
  </si>
  <si>
    <t>угловая полка напольная</t>
  </si>
  <si>
    <t>тальк для рук</t>
  </si>
  <si>
    <t>купить одеяло</t>
  </si>
  <si>
    <t>карина для игрушек</t>
  </si>
  <si>
    <t>термос для обеда</t>
  </si>
  <si>
    <t>коробочка для специй</t>
  </si>
  <si>
    <t>костюм вязанный женский</t>
  </si>
  <si>
    <t>зубная паста splat special отбеливающая</t>
  </si>
  <si>
    <t>крем для ступней</t>
  </si>
  <si>
    <t>плед для улицы</t>
  </si>
  <si>
    <t>венера милосская</t>
  </si>
  <si>
    <t>ящики для хранения тканевые</t>
  </si>
  <si>
    <t>us polo для мужчин</t>
  </si>
  <si>
    <t>ремень с пряжкой автомат</t>
  </si>
  <si>
    <t>пенка для умывания holika</t>
  </si>
  <si>
    <t xml:space="preserve">блестки для маникюра </t>
  </si>
  <si>
    <t>tommy hilfiger для женщи</t>
  </si>
  <si>
    <t>кран для смесителя</t>
  </si>
  <si>
    <t>тонкая цепочка на шею</t>
  </si>
  <si>
    <t>когда я была ведьмой</t>
  </si>
  <si>
    <t>кровать для двоих детей</t>
  </si>
  <si>
    <t>шлейка доя кошки</t>
  </si>
  <si>
    <t xml:space="preserve">зарядка на андроид </t>
  </si>
  <si>
    <t>зарубежная классика серия книг</t>
  </si>
  <si>
    <t>гурмандиз тушь черная</t>
  </si>
  <si>
    <t>кепка мужская летняя найк</t>
  </si>
  <si>
    <t>koton для женщин джинсы</t>
  </si>
  <si>
    <t>yves платья</t>
  </si>
  <si>
    <t>наклейки для ногтей miyagi</t>
  </si>
  <si>
    <t>форма для еды</t>
  </si>
  <si>
    <t>мусульманские платья большие размеры</t>
  </si>
  <si>
    <t>kabrita каша детская</t>
  </si>
  <si>
    <t xml:space="preserve">панама детская на мальчика </t>
  </si>
  <si>
    <t>крем краска для волос пепельный</t>
  </si>
  <si>
    <t>объемная аппликация</t>
  </si>
  <si>
    <t>фильтр для парогенератора</t>
  </si>
  <si>
    <t>бини детская</t>
  </si>
  <si>
    <t>ванна для мытья головы</t>
  </si>
  <si>
    <t>лубрикант возбуждающий для мужчин</t>
  </si>
  <si>
    <t>эротическое бельё больших размеров</t>
  </si>
  <si>
    <t>эустома искусственная</t>
  </si>
  <si>
    <t>когда я умирала</t>
  </si>
  <si>
    <t>держатель для медиатора</t>
  </si>
  <si>
    <t>погружной насос для полива</t>
  </si>
  <si>
    <t>очки для фототерапии</t>
  </si>
  <si>
    <t>отпариватель для одежды philips</t>
  </si>
  <si>
    <t>кепка женская белая спортивная</t>
  </si>
  <si>
    <t>для куличей украшения</t>
  </si>
  <si>
    <t>заколки  для волос</t>
  </si>
  <si>
    <t>комплект фильтров солярис</t>
  </si>
  <si>
    <t>vichy гель для умывания</t>
  </si>
  <si>
    <t>блин для гантели</t>
  </si>
  <si>
    <t>смарт приставка для телевизора xiaomi</t>
  </si>
  <si>
    <t>для прикорма соска</t>
  </si>
  <si>
    <t>колготки желтые для девочек</t>
  </si>
  <si>
    <t>futurino детская одежда для девочек</t>
  </si>
  <si>
    <t>упаковка для кекса</t>
  </si>
  <si>
    <t xml:space="preserve">коляски для двойни </t>
  </si>
  <si>
    <t>цветные ресницы для наращивания микс</t>
  </si>
  <si>
    <t>детская машина самосвал</t>
  </si>
  <si>
    <t>скамья для пресса спорт</t>
  </si>
  <si>
    <t>шапка для девочки шлем</t>
  </si>
  <si>
    <t>гель для стирки aos</t>
  </si>
  <si>
    <t>органайзер настенный для телефона</t>
  </si>
  <si>
    <t>навесная полка для кухни</t>
  </si>
  <si>
    <t>сухой корм для кошек 3 кг</t>
  </si>
  <si>
    <t>яйца мужские</t>
  </si>
  <si>
    <t>скульптурная живопись</t>
  </si>
  <si>
    <t>удобрение для хвои</t>
  </si>
  <si>
    <t>крем для  рук</t>
  </si>
  <si>
    <t>леврана для волос</t>
  </si>
  <si>
    <t>краска для сантехники</t>
  </si>
  <si>
    <t>летнее платье для малыша</t>
  </si>
  <si>
    <t>брюки для мальчика темно-синие</t>
  </si>
  <si>
    <t>1 состав для ламинирования</t>
  </si>
  <si>
    <t>средство для камня</t>
  </si>
  <si>
    <t>гель для стирки 2 литра</t>
  </si>
  <si>
    <t>чехол для реалми с 21</t>
  </si>
  <si>
    <t>одежда детская верхняя</t>
  </si>
  <si>
    <t>мускатное масло для тела</t>
  </si>
  <si>
    <t>для хранения игрушек контейнер</t>
  </si>
  <si>
    <t>для мытья авто</t>
  </si>
  <si>
    <t>футболка мужская под пиджак</t>
  </si>
  <si>
    <t>каприз женская обувь</t>
  </si>
  <si>
    <t xml:space="preserve">рубашка мужская чёрная </t>
  </si>
  <si>
    <t>майка для девочки глория</t>
  </si>
  <si>
    <t>посуда розовая</t>
  </si>
  <si>
    <t>набор женский для бани</t>
  </si>
  <si>
    <t>депиляторы</t>
  </si>
  <si>
    <t>рубашка спортивная женская</t>
  </si>
  <si>
    <t>костюм для женщин на лето деловой с брюками</t>
  </si>
  <si>
    <t>для меда ложка</t>
  </si>
  <si>
    <t>обувь мужская ортопедическая</t>
  </si>
  <si>
    <t>бандаж универсальный для беременных</t>
  </si>
  <si>
    <t>сербия футболка</t>
  </si>
  <si>
    <t>фильтр для моющего пылесоса</t>
  </si>
  <si>
    <t>жилет трикотажный для подростка</t>
  </si>
  <si>
    <t xml:space="preserve">полупальцы для гимнастики </t>
  </si>
  <si>
    <t>туалетная вода малекула</t>
  </si>
  <si>
    <t>застежка для рыбалки</t>
  </si>
  <si>
    <t>зубная щетка для брекетов rocs</t>
  </si>
  <si>
    <t>фурия ночная</t>
  </si>
  <si>
    <t>резинки для волос мягкие</t>
  </si>
  <si>
    <t xml:space="preserve">белая рубашка женская оверсайз </t>
  </si>
  <si>
    <t>бузина черная бад</t>
  </si>
  <si>
    <t>love republic новинка одежда женская</t>
  </si>
  <si>
    <t>ipl эпилятор</t>
  </si>
  <si>
    <t>семена красная шапочка</t>
  </si>
  <si>
    <t>soliday для девочек</t>
  </si>
  <si>
    <t>стенд гармошка для детского сада</t>
  </si>
  <si>
    <t>мягкие магниты</t>
  </si>
  <si>
    <t>ветровка для женщин плащи</t>
  </si>
  <si>
    <t>для нанесения маски кисть</t>
  </si>
  <si>
    <t>сумка женская через плечо с широким ремнем</t>
  </si>
  <si>
    <t>футболка котон женская</t>
  </si>
  <si>
    <t>футболку мужская</t>
  </si>
  <si>
    <t>футболка z  мужская</t>
  </si>
  <si>
    <t>масляный фильтр для тойота</t>
  </si>
  <si>
    <t>розовая кожаная куртка</t>
  </si>
  <si>
    <t>сумка женская плюшевая</t>
  </si>
  <si>
    <t>гирлянды садовые уличные</t>
  </si>
  <si>
    <t>джемпер для мальчика в школу</t>
  </si>
  <si>
    <t>майка шифоновая</t>
  </si>
  <si>
    <t>свиная черева</t>
  </si>
  <si>
    <t>история королевы</t>
  </si>
  <si>
    <t xml:space="preserve">спрей для рта </t>
  </si>
  <si>
    <t>брюки для беременых</t>
  </si>
  <si>
    <t>пена для лап</t>
  </si>
  <si>
    <t>женщинам платья и сарафаны</t>
  </si>
  <si>
    <t>паста для полировки металла</t>
  </si>
  <si>
    <t>ежик мягкая игрушка</t>
  </si>
  <si>
    <t>стиральный порошок россия</t>
  </si>
  <si>
    <t xml:space="preserve">шапка женская тонкая </t>
  </si>
  <si>
    <t>стулья в кухню</t>
  </si>
  <si>
    <t>стульчик для душа</t>
  </si>
  <si>
    <t>гель-пенка для лица</t>
  </si>
  <si>
    <t>смокинг для мальчика</t>
  </si>
  <si>
    <t>подарки для мужа</t>
  </si>
  <si>
    <t>лечебный бальзам для губ</t>
  </si>
  <si>
    <t>шиммер для ванны мерцающая морская соль для ванн</t>
  </si>
  <si>
    <t>кепка классическая</t>
  </si>
  <si>
    <t>босоножки для подростка</t>
  </si>
  <si>
    <t>масло для губ стелари</t>
  </si>
  <si>
    <t>айфон 6s plus аккумулятор</t>
  </si>
  <si>
    <t>крем для лица ночной увлажняющий питающий</t>
  </si>
  <si>
    <t>твое футболка короткая</t>
  </si>
  <si>
    <t>лента металлизированная</t>
  </si>
  <si>
    <t>некрасов материнская любовь</t>
  </si>
  <si>
    <t xml:space="preserve">силикон для форм </t>
  </si>
  <si>
    <t>невероятные приключения</t>
  </si>
  <si>
    <t>слайдеры для маникюра bts</t>
  </si>
  <si>
    <t>щетка для мойки машины</t>
  </si>
  <si>
    <t>платья повседневное</t>
  </si>
  <si>
    <t>бенетон куртки для мальчиков</t>
  </si>
  <si>
    <t>для настаивания</t>
  </si>
  <si>
    <t xml:space="preserve">мяч баскетбольный размер 7 </t>
  </si>
  <si>
    <t>лента для медалей</t>
  </si>
  <si>
    <t>твое обувь для мужчин</t>
  </si>
  <si>
    <t>утепленная кофта женская</t>
  </si>
  <si>
    <t>для кошки дом</t>
  </si>
  <si>
    <t>рубашка женская love republic</t>
  </si>
  <si>
    <t>футболка стильная женская</t>
  </si>
  <si>
    <t>футболка женская оверсайз в полоску</t>
  </si>
  <si>
    <t>мочеприемник детский для мальчиков</t>
  </si>
  <si>
    <t>галстук полиция</t>
  </si>
  <si>
    <t>пластиковые полки для ванной</t>
  </si>
  <si>
    <t>корм для кошек purina cat chow</t>
  </si>
  <si>
    <t>форма для горшка</t>
  </si>
  <si>
    <t xml:space="preserve">паста полировальная </t>
  </si>
  <si>
    <t>сумка италия кожа</t>
  </si>
  <si>
    <t>прозрачный чехол для телефона</t>
  </si>
  <si>
    <t>спиральная оплетка для проводов</t>
  </si>
  <si>
    <t>фонарик для детей</t>
  </si>
  <si>
    <t>черная фата</t>
  </si>
  <si>
    <t>спонж для макияжа с ручкой</t>
  </si>
  <si>
    <t>корзины для хранения плетеные</t>
  </si>
  <si>
    <t>футболки женские италия</t>
  </si>
  <si>
    <t>типографская краска</t>
  </si>
  <si>
    <t>ручка скоба дверная</t>
  </si>
  <si>
    <t>декор для плитки</t>
  </si>
  <si>
    <t>геншин импакт мягкая игрушка</t>
  </si>
  <si>
    <t>мешок для сумки</t>
  </si>
  <si>
    <t>перчатки мужские для фитнеса</t>
  </si>
  <si>
    <t>бра для кухни</t>
  </si>
  <si>
    <t xml:space="preserve">чай ява </t>
  </si>
  <si>
    <t>магнитная мозаика с ручкой</t>
  </si>
  <si>
    <t>стеклянный куб</t>
  </si>
  <si>
    <t>сетка флористическая</t>
  </si>
  <si>
    <t>adidas мужская футболка</t>
  </si>
  <si>
    <t>брюки для мальчика хаки</t>
  </si>
  <si>
    <t>стакан для взбивания пены</t>
  </si>
  <si>
    <t>сумка пляжная летняя</t>
  </si>
  <si>
    <t>платье нарядное женское кружевное</t>
  </si>
  <si>
    <t>шнур для зарядки наушников</t>
  </si>
  <si>
    <t>брашинг для фена</t>
  </si>
  <si>
    <t>женская одежда  твое</t>
  </si>
  <si>
    <t>клейкая лента для москитной сетки</t>
  </si>
  <si>
    <t>свадебное платья</t>
  </si>
  <si>
    <t>гкль для стирки</t>
  </si>
  <si>
    <t>профиль для стыков</t>
  </si>
  <si>
    <t>форма для запекания сосисок</t>
  </si>
  <si>
    <t>зимнее одеяло 2 спальное</t>
  </si>
  <si>
    <t>юбка длинная в клетку</t>
  </si>
  <si>
    <t>колготки для девочек капроновые</t>
  </si>
  <si>
    <t>растянуть обувь</t>
  </si>
  <si>
    <t>кофта детская на мальчика</t>
  </si>
  <si>
    <t>лак блеск для волос</t>
  </si>
  <si>
    <t>новые поступления</t>
  </si>
  <si>
    <t>белое обтягивающее платье</t>
  </si>
  <si>
    <t>кассета для бритв deonica</t>
  </si>
  <si>
    <t>ультразвуковая диагностика книги</t>
  </si>
  <si>
    <t>тарелка для хомяков</t>
  </si>
  <si>
    <t>стик для укладки волос</t>
  </si>
  <si>
    <t>паста перцовая</t>
  </si>
  <si>
    <t>брюки зелёные женские</t>
  </si>
  <si>
    <t>кровать для пупса</t>
  </si>
  <si>
    <t>грунт для толстянки</t>
  </si>
  <si>
    <t xml:space="preserve">бритва для лица </t>
  </si>
  <si>
    <t>сумочка для малышей</t>
  </si>
  <si>
    <t>синяя бутылка</t>
  </si>
  <si>
    <t>тремпеля</t>
  </si>
  <si>
    <t>зимние кроссовки для девочек</t>
  </si>
  <si>
    <t>туалетная вода мужская shaik</t>
  </si>
  <si>
    <t>оперативная память ddr3l</t>
  </si>
  <si>
    <t>форма силиконовая для сырков</t>
  </si>
  <si>
    <t>кофта с горлом детская</t>
  </si>
  <si>
    <t>костюм женский шерстяной</t>
  </si>
  <si>
    <t>силиконовые для обуви стельки</t>
  </si>
  <si>
    <t>пододеяльник 200х220 поплин</t>
  </si>
  <si>
    <t>сумка своя культура</t>
  </si>
  <si>
    <t>детский руль для самоката</t>
  </si>
  <si>
    <t>термобелье для женщин</t>
  </si>
  <si>
    <t>тренажёр по русскому языку</t>
  </si>
  <si>
    <t>все для капельного полива</t>
  </si>
  <si>
    <t>джинсы женские темно-синие прямые</t>
  </si>
  <si>
    <t>тетрис для малышей</t>
  </si>
  <si>
    <t>планка для столешниц</t>
  </si>
  <si>
    <t>корзинка для ванных принадлежностей</t>
  </si>
  <si>
    <t>шкив для культиватора</t>
  </si>
  <si>
    <t>панама пляжная женская</t>
  </si>
  <si>
    <t xml:space="preserve">средство для туалета </t>
  </si>
  <si>
    <t>кобура для топора</t>
  </si>
  <si>
    <t>решетка для газовой плиты гефест</t>
  </si>
  <si>
    <t>массажная щётка для тела</t>
  </si>
  <si>
    <t>полка для ванны дерево</t>
  </si>
  <si>
    <t>газовая плита для дачи</t>
  </si>
  <si>
    <t>мягкий гель для уборки</t>
  </si>
  <si>
    <t>чехол с карманом для карты айфон 13</t>
  </si>
  <si>
    <t>большие мешки для мусора</t>
  </si>
  <si>
    <t>шампунь для волос studio</t>
  </si>
  <si>
    <t>сито для специй</t>
  </si>
  <si>
    <t>бумага для пригласительных</t>
  </si>
  <si>
    <t>пряжа ажурная</t>
  </si>
  <si>
    <t>шапка женская синяя</t>
  </si>
  <si>
    <t>когтеточка для животных товары</t>
  </si>
  <si>
    <t>простынь махровая дом и дача</t>
  </si>
  <si>
    <t>япония бытовая химия</t>
  </si>
  <si>
    <t>подставка под книгу для школы</t>
  </si>
  <si>
    <t>сорочки для девочек</t>
  </si>
  <si>
    <t>кекс на пляже</t>
  </si>
  <si>
    <t>купальник для девочек 12 лет</t>
  </si>
  <si>
    <t>органайзер на сиденья</t>
  </si>
  <si>
    <t>весенняя парка женская</t>
  </si>
  <si>
    <t>футболка мужская широкая</t>
  </si>
  <si>
    <t>рюкзак художественная гимнастика</t>
  </si>
  <si>
    <t>боди для малышей для детей демисезон</t>
  </si>
  <si>
    <t>аксессуары для рук</t>
  </si>
  <si>
    <t>блузка цвет фуксия</t>
  </si>
  <si>
    <t>книфофия</t>
  </si>
  <si>
    <t>колготки для девочки 86</t>
  </si>
  <si>
    <t>насадка для ирригатора waterpik</t>
  </si>
  <si>
    <t xml:space="preserve">оверсайз рубашка мужская </t>
  </si>
  <si>
    <t>стакан для краски</t>
  </si>
  <si>
    <t>кровать с матрасом взрослая</t>
  </si>
  <si>
    <t xml:space="preserve">вечная спичка </t>
  </si>
  <si>
    <t>твое мужская футболка одежда</t>
  </si>
  <si>
    <t>лестница для спорта</t>
  </si>
  <si>
    <t>инвалидная коляска для собак</t>
  </si>
  <si>
    <t>выдвижная кровать</t>
  </si>
  <si>
    <t>кепка adidas мужская синяя</t>
  </si>
  <si>
    <t>арабские украшения</t>
  </si>
  <si>
    <t>поталь хлопья</t>
  </si>
  <si>
    <t>зарядное для часов</t>
  </si>
  <si>
    <t>платье на выпускной для девушки пышное</t>
  </si>
  <si>
    <t>кисть для макияжа тонкая</t>
  </si>
  <si>
    <t>корпорация боксов</t>
  </si>
  <si>
    <t>детская алмазная мозаика на подрамнике цветной</t>
  </si>
  <si>
    <t>стабилизатор для фотоаппарата</t>
  </si>
  <si>
    <t>касета для бритья</t>
  </si>
  <si>
    <t xml:space="preserve">подарок сестре на день рождения </t>
  </si>
  <si>
    <t>маска для волос фламинго</t>
  </si>
  <si>
    <t>конфеты финляндия</t>
  </si>
  <si>
    <t>подарочный пакет детский для праздника</t>
  </si>
  <si>
    <t>avon для детей</t>
  </si>
  <si>
    <t>краска фуксия</t>
  </si>
  <si>
    <t>стартер для розжига угля</t>
  </si>
  <si>
    <t xml:space="preserve">брюки зелёные </t>
  </si>
  <si>
    <t>пазлы для детей животные</t>
  </si>
  <si>
    <t>аппаратная косметология для лица</t>
  </si>
  <si>
    <t>золотая лилия конфеты</t>
  </si>
  <si>
    <t>насадка для ниблера</t>
  </si>
  <si>
    <t>постельное семейное белье бязь</t>
  </si>
  <si>
    <t>пеленка бязь</t>
  </si>
  <si>
    <t>слайсер для колбасы</t>
  </si>
  <si>
    <t>краска для стены</t>
  </si>
  <si>
    <t>трия комбинезон</t>
  </si>
  <si>
    <t>royal canin для кошек мейн кун</t>
  </si>
  <si>
    <t>самоклеящаяся пленка на окно</t>
  </si>
  <si>
    <t xml:space="preserve">для мужчины </t>
  </si>
  <si>
    <t>ваза гипсовая</t>
  </si>
  <si>
    <t>защитное стекло для самсунг а12</t>
  </si>
  <si>
    <t>игровые центры для малышей</t>
  </si>
  <si>
    <t>детская кроватт</t>
  </si>
  <si>
    <t>наушники повязка</t>
  </si>
  <si>
    <t>платья для новорождённых</t>
  </si>
  <si>
    <t>консилер для сухой кожи</t>
  </si>
  <si>
    <t>шапочки для бассейна комбинированная</t>
  </si>
  <si>
    <t>расческа для волос выпрямляющая</t>
  </si>
  <si>
    <t>сумка через плечо бежевая</t>
  </si>
  <si>
    <t>веста линнея</t>
  </si>
  <si>
    <t>гребля</t>
  </si>
  <si>
    <t>манжета для тонометра and</t>
  </si>
  <si>
    <t>набор для создания украшений для волос</t>
  </si>
  <si>
    <t>колесо для шиншил</t>
  </si>
  <si>
    <t>рубашка оверсайз женская розовая</t>
  </si>
  <si>
    <t xml:space="preserve">удобрения для картофеля </t>
  </si>
  <si>
    <t>kapous эмульсия</t>
  </si>
  <si>
    <t>уходовая косметика для тела</t>
  </si>
  <si>
    <t>платья села</t>
  </si>
  <si>
    <t xml:space="preserve">коляска прогулка </t>
  </si>
  <si>
    <t>томи хилфигер одежда женская</t>
  </si>
  <si>
    <t>дренажный коврик для сыра</t>
  </si>
  <si>
    <t>спрей увлажняющий</t>
  </si>
  <si>
    <t>ягоды годжи 1000</t>
  </si>
  <si>
    <t>гель смазка для него</t>
  </si>
  <si>
    <t>форма советская</t>
  </si>
  <si>
    <t>насос для откачки</t>
  </si>
  <si>
    <t>свечная масса</t>
  </si>
  <si>
    <t>порошки химия стиральные бытовая</t>
  </si>
  <si>
    <t>поставка для обуви</t>
  </si>
  <si>
    <t>кормушки для куриц</t>
  </si>
  <si>
    <t>стул-туалет для пожилых</t>
  </si>
  <si>
    <t>постельное белье с натяжной простыней</t>
  </si>
  <si>
    <t>карандаш для бровей brow arcade</t>
  </si>
  <si>
    <t>модная мужская футболка</t>
  </si>
  <si>
    <t>гитара классическая черная</t>
  </si>
  <si>
    <t>затирка белая</t>
  </si>
  <si>
    <t xml:space="preserve">кран для фильтра </t>
  </si>
  <si>
    <t>кисти для макияжа shik</t>
  </si>
  <si>
    <t xml:space="preserve">полка угловая в ванную </t>
  </si>
  <si>
    <t xml:space="preserve">стойкая помада для губ </t>
  </si>
  <si>
    <t>чехол для наушников pro 5</t>
  </si>
  <si>
    <t>ресницы для наращивания ле мат</t>
  </si>
  <si>
    <t>гриффония</t>
  </si>
  <si>
    <t>чехол для 11 iphone</t>
  </si>
  <si>
    <t>держатель для транспондер</t>
  </si>
  <si>
    <t>весенняя детская шапка</t>
  </si>
  <si>
    <t>тример для ушей</t>
  </si>
  <si>
    <t>спортивный костюм твоё</t>
  </si>
  <si>
    <t>сережка в нос ювелирные украшения</t>
  </si>
  <si>
    <t>продукты из финляндии</t>
  </si>
  <si>
    <t>бокс для сестры</t>
  </si>
  <si>
    <t>держатель для тюли</t>
  </si>
  <si>
    <t>пояс женский для платья</t>
  </si>
  <si>
    <t>секатор для орхидей</t>
  </si>
  <si>
    <t>дневник школьный 1-4 класс для мальчика</t>
  </si>
  <si>
    <t>летящая ласточка чай</t>
  </si>
  <si>
    <t>гамак для шиншилл</t>
  </si>
  <si>
    <t>зарядка магнитная type c</t>
  </si>
  <si>
    <t>обувь из испании женская</t>
  </si>
  <si>
    <t xml:space="preserve"> спрей для тела</t>
  </si>
  <si>
    <t>сменный картридж для вейпа</t>
  </si>
  <si>
    <t>миска для собак для воды</t>
  </si>
  <si>
    <t>жаропонижающее для детей</t>
  </si>
  <si>
    <t>тройная плойка щипцы</t>
  </si>
  <si>
    <t xml:space="preserve">модель автомобиля </t>
  </si>
  <si>
    <t>шахматы стеклянные</t>
  </si>
  <si>
    <t>пластина для стемпинга красота</t>
  </si>
  <si>
    <t>деревянная коробка для хранения игрушек</t>
  </si>
  <si>
    <t>кожанная сумка мужская</t>
  </si>
  <si>
    <t>интерактивная сова</t>
  </si>
  <si>
    <t>бесцветная тушь</t>
  </si>
  <si>
    <t>подгузники для взрослых м</t>
  </si>
  <si>
    <t>укороченная белая футболка</t>
  </si>
  <si>
    <t>рубашка для мальчика 134</t>
  </si>
  <si>
    <t>ершик для мытья бутылочек</t>
  </si>
  <si>
    <t>пряжа ализе суперлана миди</t>
  </si>
  <si>
    <t>набор для телефона</t>
  </si>
  <si>
    <t>женская куртка твое</t>
  </si>
  <si>
    <t>витая пара 5e медь</t>
  </si>
  <si>
    <t>тент для квадроцикла</t>
  </si>
  <si>
    <t>кассеты для бритвы venus 5 лезвий</t>
  </si>
  <si>
    <t>воск для волос estel professional</t>
  </si>
  <si>
    <t>ортопедическая обувь для дома</t>
  </si>
  <si>
    <t>кроссовки для мальчика с подсветкой</t>
  </si>
  <si>
    <t>насос ножной для лодки</t>
  </si>
  <si>
    <t xml:space="preserve">большая колонка </t>
  </si>
  <si>
    <t>веревка для бондажа</t>
  </si>
  <si>
    <t>lego duplo железная дорога</t>
  </si>
  <si>
    <t>ластик для нубука</t>
  </si>
  <si>
    <t>блуза женская красная</t>
  </si>
  <si>
    <t>машинка для стрижки vitek</t>
  </si>
  <si>
    <t>канцелярская резинка</t>
  </si>
  <si>
    <t>платья вечерние короткие</t>
  </si>
  <si>
    <t>куртка женская осень с капюшоном</t>
  </si>
  <si>
    <t xml:space="preserve">домик для хомяков </t>
  </si>
  <si>
    <t>машинка гоночная</t>
  </si>
  <si>
    <t>костюм для мальчика с жилеткой</t>
  </si>
  <si>
    <t>походная посуда набор сплав</t>
  </si>
  <si>
    <t>мужская худи на молнии</t>
  </si>
  <si>
    <t>крепление для рейлинга</t>
  </si>
  <si>
    <t>желтая рубашка в клетку</t>
  </si>
  <si>
    <t>ароматическое масло для тела</t>
  </si>
  <si>
    <t>бритва женская джилет</t>
  </si>
  <si>
    <t>постельное бельё майнкрафт</t>
  </si>
  <si>
    <t xml:space="preserve">бортики для кровати </t>
  </si>
  <si>
    <t>вечернее платье для женщин</t>
  </si>
  <si>
    <t>мойка высокого давления бош</t>
  </si>
  <si>
    <t>игры для 7 лет</t>
  </si>
  <si>
    <t xml:space="preserve">линза для камеры </t>
  </si>
  <si>
    <t>машина для масок</t>
  </si>
  <si>
    <t>скраб для тела корейский</t>
  </si>
  <si>
    <t>пупс для купания</t>
  </si>
  <si>
    <t>ободок рожки дьявола</t>
  </si>
  <si>
    <t>ремни для джинс женские</t>
  </si>
  <si>
    <t>лиф для купальника женский</t>
  </si>
  <si>
    <t>кожаная заплатка</t>
  </si>
  <si>
    <t>паста без фтора зубная</t>
  </si>
  <si>
    <t>босоножки и сандалии женская обувь</t>
  </si>
  <si>
    <t>кондитерский инвентарь россия</t>
  </si>
  <si>
    <t>для удаления черных точек инструмент</t>
  </si>
  <si>
    <t>baykar для мальчиков</t>
  </si>
  <si>
    <t>раскладной стул для пикника</t>
  </si>
  <si>
    <t>кигуруми для девочек пижама кенгуру</t>
  </si>
  <si>
    <t>clarins для тела</t>
  </si>
  <si>
    <t>наклейки для заметок</t>
  </si>
  <si>
    <t>вентилятор вытяжка</t>
  </si>
  <si>
    <t>игрушка растяжка</t>
  </si>
  <si>
    <t>лоток для хомяка</t>
  </si>
  <si>
    <t xml:space="preserve">коврик для ванной и туалета </t>
  </si>
  <si>
    <t>колечки для кос</t>
  </si>
  <si>
    <t>коврик для стемпинга</t>
  </si>
  <si>
    <t xml:space="preserve">тёмный дворецкий </t>
  </si>
  <si>
    <t>тапочки с мягкой подошвой</t>
  </si>
  <si>
    <t>живая изгородь семена</t>
  </si>
  <si>
    <t>сандали текстиль для мальчика</t>
  </si>
  <si>
    <t>лосьон после бритья со спиртом</t>
  </si>
  <si>
    <t>постеры для подростка</t>
  </si>
  <si>
    <t>сияние 2</t>
  </si>
  <si>
    <t>для создания украшений набор</t>
  </si>
  <si>
    <t>толстовка на молнии для малыша</t>
  </si>
  <si>
    <t>для бус</t>
  </si>
  <si>
    <t>кисточка для рисования тонкая</t>
  </si>
  <si>
    <t>футболки для женщин однотонная</t>
  </si>
  <si>
    <t xml:space="preserve">кабель для интернета </t>
  </si>
  <si>
    <t>продукты для выпечки</t>
  </si>
  <si>
    <t>подставка для укулеле</t>
  </si>
  <si>
    <t>жидкая резина для кровли</t>
  </si>
  <si>
    <t>футболки gloria jeans для девочек</t>
  </si>
  <si>
    <t>сыр для кулинарии</t>
  </si>
  <si>
    <t>граверная машинка</t>
  </si>
  <si>
    <t xml:space="preserve">фигурки для сада </t>
  </si>
  <si>
    <t>лючия пряжа</t>
  </si>
  <si>
    <t>белая глина косметическая</t>
  </si>
  <si>
    <t>гарнитура с микрофоном для пк</t>
  </si>
  <si>
    <t>массажер для шеи и спины</t>
  </si>
  <si>
    <t>петросян</t>
  </si>
  <si>
    <t>стельки для кед</t>
  </si>
  <si>
    <t>краска для волос 8.0</t>
  </si>
  <si>
    <t xml:space="preserve">косметичка для девочек </t>
  </si>
  <si>
    <t>ля рош тоник</t>
  </si>
  <si>
    <t>чехлы для дивана и кресел</t>
  </si>
  <si>
    <t>гладильная доска стремянка</t>
  </si>
  <si>
    <t>гигиена для новорожденных</t>
  </si>
  <si>
    <t>коврик для йоги тонкий</t>
  </si>
  <si>
    <t>лак для сауны</t>
  </si>
  <si>
    <t>для подружек невесты</t>
  </si>
  <si>
    <t xml:space="preserve">контейнеры для сыпучих продуктов </t>
  </si>
  <si>
    <t>игра мозаика крупная 120 деталей</t>
  </si>
  <si>
    <t>фантазия мод</t>
  </si>
  <si>
    <t>повязка от храпа</t>
  </si>
  <si>
    <t>для чистки плит</t>
  </si>
  <si>
    <t>воск для зоны бикини</t>
  </si>
  <si>
    <t>рубашка хлопок детская</t>
  </si>
  <si>
    <t xml:space="preserve">для печени </t>
  </si>
  <si>
    <t>плёнка антидождь</t>
  </si>
  <si>
    <t>тени для бровей essence</t>
  </si>
  <si>
    <t>румяна 3 в 1</t>
  </si>
  <si>
    <t>картриджи для фильтра</t>
  </si>
  <si>
    <t>ложка для торта</t>
  </si>
  <si>
    <t>женский костюм вязаный</t>
  </si>
  <si>
    <t xml:space="preserve">раскладушка детская </t>
  </si>
  <si>
    <t>карл ясперс</t>
  </si>
  <si>
    <t>стельки ортопедические ортопедия</t>
  </si>
  <si>
    <t>кружка очень приятно бог</t>
  </si>
  <si>
    <t>менажница фарфоровая</t>
  </si>
  <si>
    <t>polezzno смесь для выпечки</t>
  </si>
  <si>
    <t>паста корея зубная</t>
  </si>
  <si>
    <t>синергетик таблетки для посудомоечной машины</t>
  </si>
  <si>
    <t>детская анатомия</t>
  </si>
  <si>
    <t>папка с ручками для документов</t>
  </si>
  <si>
    <t>серебрянные туфли</t>
  </si>
  <si>
    <t>дом для ребенка</t>
  </si>
  <si>
    <t>формочки для корзиночек</t>
  </si>
  <si>
    <t>фруктовница двухъярусная</t>
  </si>
  <si>
    <t>collins футболка женская</t>
  </si>
  <si>
    <t>стильная женская рубашка</t>
  </si>
  <si>
    <t>o'hara для женщин</t>
  </si>
  <si>
    <t>2 месяца</t>
  </si>
  <si>
    <t>резинка для девочек</t>
  </si>
  <si>
    <t xml:space="preserve">пудра рассыпчатая для лица </t>
  </si>
  <si>
    <t>горшок для котов</t>
  </si>
  <si>
    <t>обувь на лето для женщин tommy hilfiger</t>
  </si>
  <si>
    <t>подвеска пяточка</t>
  </si>
  <si>
    <t>защитное стекло для айфон 6</t>
  </si>
  <si>
    <t>вещи для малыша</t>
  </si>
  <si>
    <t>детская  косметика</t>
  </si>
  <si>
    <t>формы для декоративного кирпича</t>
  </si>
  <si>
    <t>набор для полировки стекла</t>
  </si>
  <si>
    <t>бальзам для губ сова</t>
  </si>
  <si>
    <t>большая клетка для птиц</t>
  </si>
  <si>
    <t>бальзам для волос клеар</t>
  </si>
  <si>
    <t>мицеллярная вода natura siberica</t>
  </si>
  <si>
    <t>юбка детская фатин</t>
  </si>
  <si>
    <t>комплект подключения птф</t>
  </si>
  <si>
    <t>одеяло 200 на 220</t>
  </si>
  <si>
    <t>подарочная упоковка</t>
  </si>
  <si>
    <t>dsquared2 для женщин</t>
  </si>
  <si>
    <t>все для рукоделия nav</t>
  </si>
  <si>
    <t>футболка женскя</t>
  </si>
  <si>
    <t>герои гуджитсу галактическая атака</t>
  </si>
  <si>
    <t>автобокс для животных</t>
  </si>
  <si>
    <t>кнопка для дрели</t>
  </si>
  <si>
    <t xml:space="preserve">штаны школьные для девочки </t>
  </si>
  <si>
    <t>елка для праздника</t>
  </si>
  <si>
    <t>ветровка reebok для женщин</t>
  </si>
  <si>
    <t>берёза сиберика</t>
  </si>
  <si>
    <t>табличка баня</t>
  </si>
  <si>
    <t>ресницы для наращивания red</t>
  </si>
  <si>
    <t>несессер армия россии</t>
  </si>
  <si>
    <t>дракон горничная кобаяши</t>
  </si>
  <si>
    <t>хозяйственная сумка с принтом</t>
  </si>
  <si>
    <t>sofuto одежда для малышей</t>
  </si>
  <si>
    <t xml:space="preserve">шампунь для жирной кожи головы </t>
  </si>
  <si>
    <t>чудо плёнка</t>
  </si>
  <si>
    <t>пуфик для балкона</t>
  </si>
  <si>
    <t>лапша рисовая sen soy</t>
  </si>
  <si>
    <t>кровать полутороспальная</t>
  </si>
  <si>
    <t>шампунь для бесконтактной мойки автомобиля grass</t>
  </si>
  <si>
    <t>зарядка на магните андроид</t>
  </si>
  <si>
    <t>зарядка на андройд</t>
  </si>
  <si>
    <t>маленькая гладильная доска</t>
  </si>
  <si>
    <t>koton детям</t>
  </si>
  <si>
    <t>доляна скатерть</t>
  </si>
  <si>
    <t>спортивная скакалка</t>
  </si>
  <si>
    <t>упаковка для свечей</t>
  </si>
  <si>
    <t>флешка для электронной подписи</t>
  </si>
  <si>
    <t>ozonebox косметический набор для ухода</t>
  </si>
  <si>
    <t>мужской кардиган вязаный</t>
  </si>
  <si>
    <t>фоутоняня</t>
  </si>
  <si>
    <t>светодиодная  лента</t>
  </si>
  <si>
    <t xml:space="preserve">удлинённая рубашка </t>
  </si>
  <si>
    <t>для роста растений</t>
  </si>
  <si>
    <t>приставка для телевизора smart</t>
  </si>
  <si>
    <t>серьги бижутерия длинные черные</t>
  </si>
  <si>
    <t>баскетбольный мячи</t>
  </si>
  <si>
    <t>зерно пшеницы для проращивания</t>
  </si>
  <si>
    <t>сяоми 12</t>
  </si>
  <si>
    <t>ночнушка черная</t>
  </si>
  <si>
    <t xml:space="preserve">осенняя обувь </t>
  </si>
  <si>
    <t>мужской гель для умывания</t>
  </si>
  <si>
    <t>личная власть</t>
  </si>
  <si>
    <t>яркие брюки для мальчика</t>
  </si>
  <si>
    <t>барьер для детей</t>
  </si>
  <si>
    <t>магнитная карта мира</t>
  </si>
  <si>
    <t>сумочка мужская через плечо</t>
  </si>
  <si>
    <t>женские летние платья с коротким рукавом 50 размер</t>
  </si>
  <si>
    <t>для стрижки волос в носу</t>
  </si>
  <si>
    <t>ё-ё</t>
  </si>
  <si>
    <t>блузка розовая нарядная</t>
  </si>
  <si>
    <t>верхняя одежда пальто pompa</t>
  </si>
  <si>
    <t>для пляжа платье</t>
  </si>
  <si>
    <t>джинсовка женская цветная</t>
  </si>
  <si>
    <t xml:space="preserve">ёмкости для хранения </t>
  </si>
  <si>
    <t>чехол для оверлока</t>
  </si>
  <si>
    <t>майка поло женская футболка</t>
  </si>
  <si>
    <t>gap рубашка женская</t>
  </si>
  <si>
    <t>подставка доя обуви</t>
  </si>
  <si>
    <t>befree футболка белая</t>
  </si>
  <si>
    <t>платья для никаха</t>
  </si>
  <si>
    <t>набор для начинающих маникюра</t>
  </si>
  <si>
    <t>раковина металлическая</t>
  </si>
  <si>
    <t>пенка для умывания лица япония</t>
  </si>
  <si>
    <t>набор ботокс для волос</t>
  </si>
  <si>
    <t>связки для беговых лыж</t>
  </si>
  <si>
    <t>корсет ортопедический для спины</t>
  </si>
  <si>
    <t>комплект белья для беременных и кормящих</t>
  </si>
  <si>
    <t>плитка для ванны</t>
  </si>
  <si>
    <t>балон для газа</t>
  </si>
  <si>
    <t>подарочный набор косметики для тела</t>
  </si>
  <si>
    <t>обувь мужская рабочая летняя</t>
  </si>
  <si>
    <t>грелка резиновая 2 литра</t>
  </si>
  <si>
    <t>водолазка салатовая</t>
  </si>
  <si>
    <t>емкость для полива</t>
  </si>
  <si>
    <t>бита черная</t>
  </si>
  <si>
    <t>пряжа caramel</t>
  </si>
  <si>
    <t>колонка для воды</t>
  </si>
  <si>
    <t>36 занятий для будущих отличников</t>
  </si>
  <si>
    <t>белая краска для френча</t>
  </si>
  <si>
    <t>демисезонная шапка для малыша</t>
  </si>
  <si>
    <t>вешалка для очков</t>
  </si>
  <si>
    <t>футболка женская  турция</t>
  </si>
  <si>
    <t>наклейки для компьютера</t>
  </si>
  <si>
    <t>sela джемпер sela для девочки</t>
  </si>
  <si>
    <t>резинка для крепления багажа</t>
  </si>
  <si>
    <t>копилка для монет большая</t>
  </si>
  <si>
    <t>крем для лица грин мама</t>
  </si>
  <si>
    <t>красная щётка</t>
  </si>
  <si>
    <t>для новорожденных пинетки</t>
  </si>
  <si>
    <t>книга невеста ноября</t>
  </si>
  <si>
    <t xml:space="preserve">оверсайз футболка для девочки </t>
  </si>
  <si>
    <t>густое масло для волос fitoкосметик</t>
  </si>
  <si>
    <t>топы для кормящих</t>
  </si>
  <si>
    <t>бумага для акварели a3</t>
  </si>
  <si>
    <t>ролевая игра</t>
  </si>
  <si>
    <t>подставка доя благовоний</t>
  </si>
  <si>
    <t>скраб для рук и ногтей</t>
  </si>
  <si>
    <t>картина по номерам великий из бродячих псов</t>
  </si>
  <si>
    <t>зефир для костра</t>
  </si>
  <si>
    <t>куртка для охоты и рыбалки</t>
  </si>
  <si>
    <t>папка для курсовой</t>
  </si>
  <si>
    <t>наклейки для ногтей ангелы</t>
  </si>
  <si>
    <t xml:space="preserve">погоны полиция </t>
  </si>
  <si>
    <t>украшение для головы</t>
  </si>
  <si>
    <t>резинки черные для волос</t>
  </si>
  <si>
    <t>газонокосилка детская игрушка</t>
  </si>
  <si>
    <t>сапоги для мальчика зимние детские</t>
  </si>
  <si>
    <t>резинка для волос красивая</t>
  </si>
  <si>
    <t>твоё футболка оверсайз</t>
  </si>
  <si>
    <t>гель для стирки эконом</t>
  </si>
  <si>
    <t>шапка банная детская</t>
  </si>
  <si>
    <t>стаканы для шампанского</t>
  </si>
  <si>
    <t>короткая кофта твое</t>
  </si>
  <si>
    <t>дымовая шашка от клопов</t>
  </si>
  <si>
    <t>большая сумка женская через плечо</t>
  </si>
  <si>
    <t>корсет для уменьшения талии</t>
  </si>
  <si>
    <t>костюм золушки для девочки</t>
  </si>
  <si>
    <t>консилер для лица вивьен сабо</t>
  </si>
  <si>
    <t>трещинки для волос</t>
  </si>
  <si>
    <t>бумага флористическая</t>
  </si>
  <si>
    <t>чехлы для iphone</t>
  </si>
  <si>
    <t xml:space="preserve">силикагелевый наполнитель для кошек </t>
  </si>
  <si>
    <t>стойка для ванны</t>
  </si>
  <si>
    <t>детская зубная паста 3+</t>
  </si>
  <si>
    <t>чувство штиля</t>
  </si>
  <si>
    <t>сумка для коляски детской</t>
  </si>
  <si>
    <t>контейнер для еды одноразовый</t>
  </si>
  <si>
    <t>сумочка голубая</t>
  </si>
  <si>
    <t>лапша быстрого приготовления samyang</t>
  </si>
  <si>
    <t xml:space="preserve">ложка силиконовая </t>
  </si>
  <si>
    <t>парные украшения для лучших подруг</t>
  </si>
  <si>
    <t>шкатулка для карт</t>
  </si>
  <si>
    <t>беспроводная плойка</t>
  </si>
  <si>
    <t>перчатки весенние для мальчика</t>
  </si>
  <si>
    <t>для пеленания кокон</t>
  </si>
  <si>
    <t>бассейн для малыша</t>
  </si>
  <si>
    <t>ollin шампунь от выпадения</t>
  </si>
  <si>
    <t>косметика gigi серия</t>
  </si>
  <si>
    <t>набор для вышивания крестом для начинающих</t>
  </si>
  <si>
    <t>прямая кисть для бровей</t>
  </si>
  <si>
    <t>женские платья в горох</t>
  </si>
  <si>
    <t>юбка теннисная черная</t>
  </si>
  <si>
    <t>найк мужские кроссовки для баскетбола</t>
  </si>
  <si>
    <t>краткая история европы</t>
  </si>
  <si>
    <t xml:space="preserve">щётка для чистки ковров </t>
  </si>
  <si>
    <t>домашняя одежда для кормящих мам</t>
  </si>
  <si>
    <t>пистолет для подкачки колес</t>
  </si>
  <si>
    <t>кошелёк с принтом</t>
  </si>
  <si>
    <t>подголовник для кресла</t>
  </si>
  <si>
    <t>шапочки для волос</t>
  </si>
  <si>
    <t>книга несвятые святые</t>
  </si>
  <si>
    <t>готовая сумка в род дом</t>
  </si>
  <si>
    <t>футболки для женщин желтая</t>
  </si>
  <si>
    <t>корм для кострированных котов</t>
  </si>
  <si>
    <t>внешний аккумулятор power bank hoco b37 5000</t>
  </si>
  <si>
    <t>стенка для шатра</t>
  </si>
  <si>
    <t>краситель для яиц жидкий</t>
  </si>
  <si>
    <t>салфетки для приборов</t>
  </si>
  <si>
    <t>монетница детская</t>
  </si>
  <si>
    <t>adidas бутсы спортивная обувь</t>
  </si>
  <si>
    <t>конфетница 3 ярусная</t>
  </si>
  <si>
    <t>чехлы для табуретов</t>
  </si>
  <si>
    <t>игрушечная снайперка</t>
  </si>
  <si>
    <t>набор для пляжа</t>
  </si>
  <si>
    <t>крем для тела ив роше</t>
  </si>
  <si>
    <t>худи твое мужская</t>
  </si>
  <si>
    <t>трикотажная водолазка</t>
  </si>
  <si>
    <t>льняные скатерти</t>
  </si>
  <si>
    <t>ваза для ключей</t>
  </si>
  <si>
    <t>доска для рисования светом</t>
  </si>
  <si>
    <t>футболка kappa мужская</t>
  </si>
  <si>
    <t>перья для вазы</t>
  </si>
  <si>
    <t>детективы для подростков</t>
  </si>
  <si>
    <t>помпоны для танцев</t>
  </si>
  <si>
    <t>бутылка для воды аквафор</t>
  </si>
  <si>
    <t>телега детская</t>
  </si>
  <si>
    <t>набор для стрижки ногтей</t>
  </si>
  <si>
    <t>бюзгалтер без лямок</t>
  </si>
  <si>
    <t>салфетки для пыли</t>
  </si>
  <si>
    <t>умная светодиодная лента</t>
  </si>
  <si>
    <t>средства после эпиляции</t>
  </si>
  <si>
    <t>светяшки</t>
  </si>
  <si>
    <t>рюкзак с крыльями</t>
  </si>
  <si>
    <t>плащ без пояса</t>
  </si>
  <si>
    <t>сушка для посуды силиконовая</t>
  </si>
  <si>
    <t>карандаш для брлвей</t>
  </si>
  <si>
    <t>макс фактор блеск для губ</t>
  </si>
  <si>
    <t>alca щетка стеклоочистителя</t>
  </si>
  <si>
    <t>мужская рубаха</t>
  </si>
  <si>
    <t xml:space="preserve">декор для </t>
  </si>
  <si>
    <t>электробритва мужская с триммером</t>
  </si>
  <si>
    <t>сумка женская италия через плечо</t>
  </si>
  <si>
    <t>набор для том яма</t>
  </si>
  <si>
    <t>лазерный прицел для пневматического пистолета</t>
  </si>
  <si>
    <t>смола эпоксидная набор</t>
  </si>
  <si>
    <t>глазки для вязаных игрушек</t>
  </si>
  <si>
    <t xml:space="preserve">фильтр для робота пылесоса </t>
  </si>
  <si>
    <t>сетка стальная</t>
  </si>
  <si>
    <t>сумка для пряжи</t>
  </si>
  <si>
    <t>искусственная ель</t>
  </si>
  <si>
    <t>машинка для плетения браслетов</t>
  </si>
  <si>
    <t>полимерные червяки</t>
  </si>
  <si>
    <t>гацания семена</t>
  </si>
  <si>
    <t>бумажный пакет для сладостей</t>
  </si>
  <si>
    <t>насадка на пылесос для влажной уборки</t>
  </si>
  <si>
    <t>держатель для мыльницы</t>
  </si>
  <si>
    <t>фонтан для пруда с подсветкой</t>
  </si>
  <si>
    <t>фляжка металлическая армейская</t>
  </si>
  <si>
    <t>штаны с начёсом спортивные женские</t>
  </si>
  <si>
    <t>мицеллярная вода для сухой кожи</t>
  </si>
  <si>
    <t>летним платья</t>
  </si>
  <si>
    <t>sunqueen / лифтинг крем для лица и шеи с патчами, многоразовая тканевая маска для упругости и эластичности кожи</t>
  </si>
  <si>
    <t>уголок деревянный</t>
  </si>
  <si>
    <t>вешалка для шляп</t>
  </si>
  <si>
    <t>ретиноловая мазь</t>
  </si>
  <si>
    <t>молочная ванна</t>
  </si>
  <si>
    <t xml:space="preserve">яркая рубашка </t>
  </si>
  <si>
    <t>кастрюля 3 литра нержавейка</t>
  </si>
  <si>
    <t>рубашка в клетку коричневая</t>
  </si>
  <si>
    <t>глория джинс худи для девочек</t>
  </si>
  <si>
    <t>белый гель для френча</t>
  </si>
  <si>
    <t>обои с надписями</t>
  </si>
  <si>
    <t>чалма повязка</t>
  </si>
  <si>
    <t>простыня для новорожденных</t>
  </si>
  <si>
    <t>для людей</t>
  </si>
  <si>
    <t>сенсадерм эмульсия</t>
  </si>
  <si>
    <t>royal canin для кошек паштет</t>
  </si>
  <si>
    <t>керамическая овощечистка</t>
  </si>
  <si>
    <t>решетка для гриля круглая</t>
  </si>
  <si>
    <t>корзинки вязаные</t>
  </si>
  <si>
    <t>набор для паски</t>
  </si>
  <si>
    <t>бондаж для спины</t>
  </si>
  <si>
    <t>whole folks для женщин</t>
  </si>
  <si>
    <t>соль для ванны для похудения</t>
  </si>
  <si>
    <t>сетка заборная гидроагрегат</t>
  </si>
  <si>
    <t>номерная рамка с камерой</t>
  </si>
  <si>
    <t>маска для волос восстанавливающая и увлажняющая с коллагеном</t>
  </si>
  <si>
    <t>женское платье турция</t>
  </si>
  <si>
    <t>сатанинская книга</t>
  </si>
  <si>
    <t xml:space="preserve">ткань плотная </t>
  </si>
  <si>
    <t>кресло для кошек</t>
  </si>
  <si>
    <t>лак для ногтей натуральный</t>
  </si>
  <si>
    <t>сумочка для ключей</t>
  </si>
  <si>
    <t>детская ложка металлическая</t>
  </si>
  <si>
    <t>xiaomi помпа для воды</t>
  </si>
  <si>
    <t>водолазка без рукавов мужская</t>
  </si>
  <si>
    <t>белорусские женские платья с коротким рукавом</t>
  </si>
  <si>
    <t>пока я жива</t>
  </si>
  <si>
    <t>снеки №1</t>
  </si>
  <si>
    <t>стеклянные камушки для дизайна</t>
  </si>
  <si>
    <t>для взрослых 18+</t>
  </si>
  <si>
    <t>карнавальная обувь</t>
  </si>
  <si>
    <t>профессиональная косметика для волос шампуни</t>
  </si>
  <si>
    <t xml:space="preserve">анастезия </t>
  </si>
  <si>
    <t xml:space="preserve">фиксатор для волос </t>
  </si>
  <si>
    <t>тонировка сьемная</t>
  </si>
  <si>
    <t>черная полка</t>
  </si>
  <si>
    <t>накидка на прогулочную коляску</t>
  </si>
  <si>
    <t>настенный держатель для фена</t>
  </si>
  <si>
    <t>кепка зимняя</t>
  </si>
  <si>
    <t>стяжки груза</t>
  </si>
  <si>
    <t>прополол от сорняков</t>
  </si>
  <si>
    <t>бисер для плетения чешский</t>
  </si>
  <si>
    <t>пальто зимнее для мальчика</t>
  </si>
  <si>
    <t>мясников</t>
  </si>
  <si>
    <t>сумка на плечо спортивная</t>
  </si>
  <si>
    <t>термосы для напитков</t>
  </si>
  <si>
    <t>стул с мягкой обивкой</t>
  </si>
  <si>
    <t>пряжа альма</t>
  </si>
  <si>
    <t>шоколадная паста киндер</t>
  </si>
  <si>
    <t>соль для ногтей</t>
  </si>
  <si>
    <t>маркер для дизайна ногтей</t>
  </si>
  <si>
    <t>банки стеклянные для массажа</t>
  </si>
  <si>
    <t>северная корона</t>
  </si>
  <si>
    <t>подушки декоративные для женщин</t>
  </si>
  <si>
    <t>аксесуары для сумок</t>
  </si>
  <si>
    <t>детская зубная зетка</t>
  </si>
  <si>
    <t>сироп ванильный для кофе</t>
  </si>
  <si>
    <t>краситель для мыловарения</t>
  </si>
  <si>
    <t>платья для женщин в возрасте</t>
  </si>
  <si>
    <t>бусины белые для рукоделия</t>
  </si>
  <si>
    <t>тарелка для соуса</t>
  </si>
  <si>
    <t>игрушки для собак набор</t>
  </si>
  <si>
    <t>тарелка деревянная с отделениями</t>
  </si>
  <si>
    <t>скифская этника</t>
  </si>
  <si>
    <t>сменная тряпка для робота пылесоса</t>
  </si>
  <si>
    <t>копилка для денег тигр</t>
  </si>
  <si>
    <t>корзинка плетеная для фруктов</t>
  </si>
  <si>
    <t>химия егоров</t>
  </si>
  <si>
    <t>платье длинное нарядное</t>
  </si>
  <si>
    <t>ладанка золотая</t>
  </si>
  <si>
    <t>футболка бежевая женская хлопковая</t>
  </si>
  <si>
    <t xml:space="preserve">осветлители для волос </t>
  </si>
  <si>
    <t>шарики для моторики</t>
  </si>
  <si>
    <t>утюжок для волос дорожный</t>
  </si>
  <si>
    <t>лента атласная 3 мм</t>
  </si>
  <si>
    <t>микрофон для iphone</t>
  </si>
  <si>
    <t>жидкость стеклоомывателя зимняя</t>
  </si>
  <si>
    <t>абхазская соль</t>
  </si>
  <si>
    <t>укороченная футболка для девочки</t>
  </si>
  <si>
    <t>майки бельевые для женщин</t>
  </si>
  <si>
    <t>капсулы для кофе tassimo</t>
  </si>
  <si>
    <t>стойка велосипедная</t>
  </si>
  <si>
    <t>одежда больших размеров мужская</t>
  </si>
  <si>
    <t>ободок лягушки</t>
  </si>
  <si>
    <t>коляска для инвалидов</t>
  </si>
  <si>
    <t>чехлы для самсунга</t>
  </si>
  <si>
    <t>кроссовки для женщин nike</t>
  </si>
  <si>
    <t>белая шубка</t>
  </si>
  <si>
    <t xml:space="preserve">майка длинная </t>
  </si>
  <si>
    <t>бокал для пива 1 л</t>
  </si>
  <si>
    <t>карандаш для бровей люкс визаж</t>
  </si>
  <si>
    <t>слайдеры для маникюра 18+</t>
  </si>
  <si>
    <t>магнитная бита</t>
  </si>
  <si>
    <t>набор махровых полотенец турция</t>
  </si>
  <si>
    <t>пряжа для вязания пушистая</t>
  </si>
  <si>
    <t>для собаки одежда</t>
  </si>
  <si>
    <t>рюкзак для первокласника</t>
  </si>
  <si>
    <t>zarina футболка лавандовая</t>
  </si>
  <si>
    <t>когтерез для животных</t>
  </si>
  <si>
    <t xml:space="preserve">картридж для воды </t>
  </si>
  <si>
    <t>база для укрепления ногтей</t>
  </si>
  <si>
    <t xml:space="preserve">циркулярка </t>
  </si>
  <si>
    <t>игрушка деревяшки</t>
  </si>
  <si>
    <t>вечернее платье для девушки</t>
  </si>
  <si>
    <t>тонер для лица для жирной кожи</t>
  </si>
  <si>
    <t>светильники для детей</t>
  </si>
  <si>
    <t>кроссовки подростковые для мальчика adidas</t>
  </si>
  <si>
    <t xml:space="preserve">магнитная щетка </t>
  </si>
  <si>
    <t>глория джинс одежда худи</t>
  </si>
  <si>
    <t>открытка с днем рождения мужу</t>
  </si>
  <si>
    <t>белый кот тряпки</t>
  </si>
  <si>
    <t>пантограф для микрофона с пауком</t>
  </si>
  <si>
    <t>халяль мармелад</t>
  </si>
  <si>
    <t>платье розовое для девочки</t>
  </si>
  <si>
    <t>машинка для кукол</t>
  </si>
  <si>
    <t>переходник для головок</t>
  </si>
  <si>
    <t>матрац для качелей</t>
  </si>
  <si>
    <t xml:space="preserve">кальян маленький </t>
  </si>
  <si>
    <t>для лодок пвх</t>
  </si>
  <si>
    <t>платья o'stin для женщин</t>
  </si>
  <si>
    <t xml:space="preserve">яичный порошок </t>
  </si>
  <si>
    <t>парка женская больших размеров</t>
  </si>
  <si>
    <t>профессиональная краска для волос капус</t>
  </si>
  <si>
    <t>поплавки рыболовные для дальнего заброса</t>
  </si>
  <si>
    <t>укороченая куртка</t>
  </si>
  <si>
    <t>костюм для девочки 9 мая</t>
  </si>
  <si>
    <t>ингалятор and</t>
  </si>
  <si>
    <t>шезлонг для загара</t>
  </si>
  <si>
    <t>t.taccardi детская</t>
  </si>
  <si>
    <t>наконечник для молнии</t>
  </si>
  <si>
    <t>собачий корм для щенков</t>
  </si>
  <si>
    <t>arena для мужчин</t>
  </si>
  <si>
    <t>лаковые полоски для ногтей top lak</t>
  </si>
  <si>
    <t>куртка джинсовая для малыша</t>
  </si>
  <si>
    <t>корейская косметика помада</t>
  </si>
  <si>
    <t>воск для удаления бровей</t>
  </si>
  <si>
    <t>мебель для детского сада</t>
  </si>
  <si>
    <t>капсулы для туалета</t>
  </si>
  <si>
    <t>активная антенна в автомобиль</t>
  </si>
  <si>
    <t>босоножки змея</t>
  </si>
  <si>
    <t>сумка шопер тканевая</t>
  </si>
  <si>
    <t>подложка для торта 28 см</t>
  </si>
  <si>
    <t>альбом для фотографий 300</t>
  </si>
  <si>
    <t>куртка весенняя женская кожанная</t>
  </si>
  <si>
    <t>мочалка для душа шар</t>
  </si>
  <si>
    <t>кошелёк клатч</t>
  </si>
  <si>
    <t>маска для волос имбирная</t>
  </si>
  <si>
    <t>куртка осенняя женская на синтепоне</t>
  </si>
  <si>
    <t>брошь ягода</t>
  </si>
  <si>
    <t>зарядное устройство для фонарика</t>
  </si>
  <si>
    <t>наборы косметики для макияжа</t>
  </si>
  <si>
    <t>манга выдающиеся звери</t>
  </si>
  <si>
    <t>ложка для кофемашины</t>
  </si>
  <si>
    <t>кран букса для душа</t>
  </si>
  <si>
    <t>магистр дьявольского культа наклейки</t>
  </si>
  <si>
    <t>костюм для лезгинки</t>
  </si>
  <si>
    <t>школьная форма для девочек клетка</t>
  </si>
  <si>
    <t>кухонная машина кенвуд</t>
  </si>
  <si>
    <t xml:space="preserve">копилка свинья </t>
  </si>
  <si>
    <t>кулеры для воды настольный</t>
  </si>
  <si>
    <t>для мытья посуды fairy</t>
  </si>
  <si>
    <t>аппликация на ткань</t>
  </si>
  <si>
    <t>блузка женская леопард</t>
  </si>
  <si>
    <t>опрыскиватель аккумуляторный патриот</t>
  </si>
  <si>
    <t>атермальная пленка для окон</t>
  </si>
  <si>
    <t>вакуумные пакеты для продуктов redmond</t>
  </si>
  <si>
    <t>рубашка зелёная женская</t>
  </si>
  <si>
    <t>как я решила умереть от счастья</t>
  </si>
  <si>
    <t>шарик для бокса</t>
  </si>
  <si>
    <t>для стирки белья гель детского</t>
  </si>
  <si>
    <t>шариковый бальзам для губ</t>
  </si>
  <si>
    <t>боди с горловиной для малышей</t>
  </si>
  <si>
    <t>одежда лен женская беларусь</t>
  </si>
  <si>
    <t>худи для подростка девочка</t>
  </si>
  <si>
    <t>наполнитель для лотков</t>
  </si>
  <si>
    <t>спрей для машины</t>
  </si>
  <si>
    <t>purina one для щенков</t>
  </si>
  <si>
    <t xml:space="preserve">балаклава детская </t>
  </si>
  <si>
    <t>массажёр медицинский</t>
  </si>
  <si>
    <t>плюшевая шапка для животных</t>
  </si>
  <si>
    <t>сменный картридж для фильтра воды</t>
  </si>
  <si>
    <t xml:space="preserve">стакан для карандашей </t>
  </si>
  <si>
    <t>фуражка летняя</t>
  </si>
  <si>
    <t>набор для ингалятора</t>
  </si>
  <si>
    <t>толстовки для девочек на молнии</t>
  </si>
  <si>
    <t>заменитель цельного молока для телят</t>
  </si>
  <si>
    <t>трусы  для девочек</t>
  </si>
  <si>
    <t>контейнер продуктов для сыпучих</t>
  </si>
  <si>
    <t xml:space="preserve">механизм для часов </t>
  </si>
  <si>
    <t>крутые пеналы для девочек</t>
  </si>
  <si>
    <t>шорты летние для мальчиков</t>
  </si>
  <si>
    <t>наушники беспроводные для девочек</t>
  </si>
  <si>
    <t>шампунь против волос выпадения</t>
  </si>
  <si>
    <t>dolce milk мицелярная вода</t>
  </si>
  <si>
    <t>браслет для женщин</t>
  </si>
  <si>
    <t>смесь для кормящих мам</t>
  </si>
  <si>
    <t>qianzhidu для женщин</t>
  </si>
  <si>
    <t>модуль заряда</t>
  </si>
  <si>
    <t>смеситель для туалета</t>
  </si>
  <si>
    <t>шлепки для детей</t>
  </si>
  <si>
    <t>соска для бутылочки pigeon</t>
  </si>
  <si>
    <t>овощное пюре сады придонья</t>
  </si>
  <si>
    <t>лопатка для уборки за животными</t>
  </si>
  <si>
    <t>acoola для мальчиков футболки</t>
  </si>
  <si>
    <t>шапка для мальчика демисезонная</t>
  </si>
  <si>
    <t>шапка лапша для мальчика</t>
  </si>
  <si>
    <t>база для блеска для губ</t>
  </si>
  <si>
    <t>белая сумка маленькая</t>
  </si>
  <si>
    <t>футболка для двоих</t>
  </si>
  <si>
    <t>зубная паста sinergetic</t>
  </si>
  <si>
    <t>носки с гусями</t>
  </si>
  <si>
    <t>юбка женская sela</t>
  </si>
  <si>
    <t xml:space="preserve">мягкая мебель </t>
  </si>
  <si>
    <t>паста ореховая арахис</t>
  </si>
  <si>
    <t>наполнитель для шаров</t>
  </si>
  <si>
    <t>курта женская демисезонная</t>
  </si>
  <si>
    <t>воскоплав для депиляции картриджный</t>
  </si>
  <si>
    <t>футляр для батареек</t>
  </si>
  <si>
    <t>oral-b зубная щетка электрическая насадки</t>
  </si>
  <si>
    <t>бумага для кекса</t>
  </si>
  <si>
    <t>стержни для 3d-ручки</t>
  </si>
  <si>
    <t>reebok брюки для мужчин</t>
  </si>
  <si>
    <t>ветровка женская осенняя</t>
  </si>
  <si>
    <t xml:space="preserve">товары для малышей </t>
  </si>
  <si>
    <t>для шатра</t>
  </si>
  <si>
    <t>штамп для лепешек</t>
  </si>
  <si>
    <t>платья для женщин повседневные</t>
  </si>
  <si>
    <t>1 сентября плакаты на доску</t>
  </si>
  <si>
    <t>акула обувь для девочек</t>
  </si>
  <si>
    <t>ветровка мужская columbia</t>
  </si>
  <si>
    <t>палетки яркие</t>
  </si>
  <si>
    <t>светофильтр для камеры</t>
  </si>
  <si>
    <t>пряжа австралийский меринос</t>
  </si>
  <si>
    <t>лампа автомобильная h11</t>
  </si>
  <si>
    <t>пакеты для использованных подгузников</t>
  </si>
  <si>
    <t>чехол для получешек</t>
  </si>
  <si>
    <t>одежда для мальчиков верхняя</t>
  </si>
  <si>
    <t>полосатая клумба</t>
  </si>
  <si>
    <t>мяч гимнастический спортивный товар</t>
  </si>
  <si>
    <t xml:space="preserve">жилетка женская спортивная </t>
  </si>
  <si>
    <t xml:space="preserve">сарафаны для девочек </t>
  </si>
  <si>
    <t>резинка прозрачная</t>
  </si>
  <si>
    <t>пуговицы для плаща</t>
  </si>
  <si>
    <t>для полировки насадка</t>
  </si>
  <si>
    <t>женская обувь caprice летняя</t>
  </si>
  <si>
    <t>краска для волос revlon</t>
  </si>
  <si>
    <t>бомбер для девушки</t>
  </si>
  <si>
    <t>яшкино шоколад</t>
  </si>
  <si>
    <t>молния двухсторонняя</t>
  </si>
  <si>
    <t>проволоки для рукоделия</t>
  </si>
  <si>
    <t>ночнушка женская вискоза</t>
  </si>
  <si>
    <t>для ванны средство</t>
  </si>
  <si>
    <t>боди 6 месяцев</t>
  </si>
  <si>
    <t xml:space="preserve">белая ваза </t>
  </si>
  <si>
    <t>чёрная лента</t>
  </si>
  <si>
    <t>краска для волос inoa</t>
  </si>
  <si>
    <t>купальник женский раздельный на завязках</t>
  </si>
  <si>
    <t>манга очень приятно бог 1 том</t>
  </si>
  <si>
    <t>жидкий порошок для черного</t>
  </si>
  <si>
    <t>пижама  для девочек</t>
  </si>
  <si>
    <t>любимая кубань</t>
  </si>
  <si>
    <t>для дискотеки</t>
  </si>
  <si>
    <t>банан мягкая игрушка</t>
  </si>
  <si>
    <t>радиоуправляемый самолёт</t>
  </si>
  <si>
    <t>серьги с марказитом серебряные</t>
  </si>
  <si>
    <t>белорусская зубная паста</t>
  </si>
  <si>
    <t xml:space="preserve">карандаш для губ вивьен сабо </t>
  </si>
  <si>
    <t>для коньков</t>
  </si>
  <si>
    <t>штаны для мальчика 122</t>
  </si>
  <si>
    <t>лонгслив женский нарядный</t>
  </si>
  <si>
    <t>мешок для стирки обуви вещей</t>
  </si>
  <si>
    <t>мужская байка</t>
  </si>
  <si>
    <t>сумка летняя поясная</t>
  </si>
  <si>
    <t>большое искусство детям</t>
  </si>
  <si>
    <t xml:space="preserve">мелок для волос </t>
  </si>
  <si>
    <t>шары для сухого бассейна 100</t>
  </si>
  <si>
    <t>рубашка фуксия женская</t>
  </si>
  <si>
    <t>поилки для крыс</t>
  </si>
  <si>
    <t>клавиатуры для ноутбука</t>
  </si>
  <si>
    <t>ремень для ребенка</t>
  </si>
  <si>
    <t>швейное производство виктория</t>
  </si>
  <si>
    <t>набор ножей кухонных япония</t>
  </si>
  <si>
    <t>кофе германия</t>
  </si>
  <si>
    <t>накидка вязаная</t>
  </si>
  <si>
    <t>зарядка на xiaomi redmi</t>
  </si>
  <si>
    <t>средство для очистки очков</t>
  </si>
  <si>
    <t>удочка самоподсекающаяся</t>
  </si>
  <si>
    <t>датчик движения звуковой</t>
  </si>
  <si>
    <t xml:space="preserve">костюм для мужчин </t>
  </si>
  <si>
    <t>светящиеся ошейники</t>
  </si>
  <si>
    <t xml:space="preserve">аксессуар для фотосессии </t>
  </si>
  <si>
    <t>сюрприз бокс для девочек</t>
  </si>
  <si>
    <t>для чая хранение</t>
  </si>
  <si>
    <t>рубашка остин мужская</t>
  </si>
  <si>
    <t>бравл старс мягкие игрушки</t>
  </si>
  <si>
    <t>зимний комплект для девочки комбинезон</t>
  </si>
  <si>
    <t>децкая одежда</t>
  </si>
  <si>
    <t>пряники без сахара</t>
  </si>
  <si>
    <t>направляющие для комода</t>
  </si>
  <si>
    <t>файлы для бумаги</t>
  </si>
  <si>
    <t>магнит для булавок</t>
  </si>
  <si>
    <t>диасция семена</t>
  </si>
  <si>
    <t>платья девочки 152-164</t>
  </si>
  <si>
    <t>для женщин куртки демисезон</t>
  </si>
  <si>
    <t>комплект зимний для мальчика</t>
  </si>
  <si>
    <t>поясная сумка прозрачная</t>
  </si>
  <si>
    <t>блуза для женщин шелковая</t>
  </si>
  <si>
    <t xml:space="preserve">безаммиачная краска для волос </t>
  </si>
  <si>
    <t>ракетка тенисная</t>
  </si>
  <si>
    <t>бейсболка яркая</t>
  </si>
  <si>
    <t>цветные ресницы для наращивания 0,07</t>
  </si>
  <si>
    <t>белая рубашка для мужчин</t>
  </si>
  <si>
    <t>крем для глаз аравия</t>
  </si>
  <si>
    <t>футболка мужская армейская</t>
  </si>
  <si>
    <t>золотая пищевая краска</t>
  </si>
  <si>
    <t>сумка для дрессировки</t>
  </si>
  <si>
    <t>набор для охотника</t>
  </si>
  <si>
    <t>нож для нарезки бисквита</t>
  </si>
  <si>
    <t>сумка на плечо тканевая</t>
  </si>
  <si>
    <t>мышь оптическая</t>
  </si>
  <si>
    <t>type c быстрая зарядка</t>
  </si>
  <si>
    <t>наполнитель для кошачьего туалета силиконовый</t>
  </si>
  <si>
    <t>большой шлёпа</t>
  </si>
  <si>
    <t>куртка весна для малыша</t>
  </si>
  <si>
    <t xml:space="preserve">бальзам доя губ </t>
  </si>
  <si>
    <t>свеча в стеклянном стакане</t>
  </si>
  <si>
    <t>черная юбка макси</t>
  </si>
  <si>
    <t>слайдеры для маникюра фрукты</t>
  </si>
  <si>
    <t xml:space="preserve">кепка мужская бейсболка адидас </t>
  </si>
  <si>
    <t>акация цветы</t>
  </si>
  <si>
    <t>тряпка без разводов</t>
  </si>
  <si>
    <t>осветляющий спрей</t>
  </si>
  <si>
    <t>ползунки для конкурса</t>
  </si>
  <si>
    <t>защелка для ящика</t>
  </si>
  <si>
    <t>осеннии ботинки для женщин коженные со скидкой</t>
  </si>
  <si>
    <t>ручка шариковая piano</t>
  </si>
  <si>
    <t>мужская обувь на липучках</t>
  </si>
  <si>
    <t>акула футболки для мальчика</t>
  </si>
  <si>
    <t>мягкая игрушка among us</t>
  </si>
  <si>
    <t>держатель для шнура</t>
  </si>
  <si>
    <t>браслет светящийся</t>
  </si>
  <si>
    <t>черная сетка</t>
  </si>
  <si>
    <t>хаги вагги зелёный</t>
  </si>
  <si>
    <t>стойка баскетбольная</t>
  </si>
  <si>
    <t>куртка рибок для мужчин</t>
  </si>
  <si>
    <t>кисточка для краски бровей</t>
  </si>
  <si>
    <t>пена для бритья figaro</t>
  </si>
  <si>
    <t>воронка большая</t>
  </si>
  <si>
    <t>футболки для женщин 54 размер</t>
  </si>
  <si>
    <t>сказка детская обувь</t>
  </si>
  <si>
    <t>миди платье комбинация</t>
  </si>
  <si>
    <t>клетка для сирийского хомяка</t>
  </si>
  <si>
    <t>антипрокольная лента</t>
  </si>
  <si>
    <t>сеточки для ниблера</t>
  </si>
  <si>
    <t xml:space="preserve">порошки для стирки </t>
  </si>
  <si>
    <t>фирма твоё</t>
  </si>
  <si>
    <t>хлорофилл каротиновая маска</t>
  </si>
  <si>
    <t>кабель для камеры заднего вида</t>
  </si>
  <si>
    <t xml:space="preserve">стразы для одежды </t>
  </si>
  <si>
    <t xml:space="preserve">белая подводка для глаз </t>
  </si>
  <si>
    <t>экспедиционный ящик</t>
  </si>
  <si>
    <t>штормовка женская</t>
  </si>
  <si>
    <t>сумка женская через плечо синяя</t>
  </si>
  <si>
    <t>ортопедическая медицинская обувь</t>
  </si>
  <si>
    <t>бейсболка для подростков</t>
  </si>
  <si>
    <t>цепочка на шею для мальчиков</t>
  </si>
  <si>
    <t>белая сумка клатч</t>
  </si>
  <si>
    <t>игрушки для развивающего коврика</t>
  </si>
  <si>
    <t>тарелки икея</t>
  </si>
  <si>
    <t>неоновая футболка женская</t>
  </si>
  <si>
    <t>для полных женщин</t>
  </si>
  <si>
    <t>avon туалетная вода пробники</t>
  </si>
  <si>
    <t>утеплённые джинсы женские</t>
  </si>
  <si>
    <t>куртка женская светоотражающая</t>
  </si>
  <si>
    <t>шлея</t>
  </si>
  <si>
    <t>ароматизатор вишня</t>
  </si>
  <si>
    <t>lg микроволновая печь</t>
  </si>
  <si>
    <t>пленка для ящиков</t>
  </si>
  <si>
    <t>руль для автомобиля ваз</t>
  </si>
  <si>
    <t>finn flaer верхняя одежда</t>
  </si>
  <si>
    <t>alessio nesca мужская обувь</t>
  </si>
  <si>
    <t>костюм для подростка деловой</t>
  </si>
  <si>
    <t>алисия</t>
  </si>
  <si>
    <t>порошок для стирки автомат жидкий</t>
  </si>
  <si>
    <t>прозрачные стикеры для заметок</t>
  </si>
  <si>
    <t>шампунь для волос дорожный</t>
  </si>
  <si>
    <t>костюм для баскетбола</t>
  </si>
  <si>
    <t>летняя женская панама</t>
  </si>
  <si>
    <t xml:space="preserve">поло для мужчин </t>
  </si>
  <si>
    <t>мини штатив для телефона</t>
  </si>
  <si>
    <t xml:space="preserve"> лак для волос</t>
  </si>
  <si>
    <t>сумка для тренировок мужская</t>
  </si>
  <si>
    <t>чехол для гимнастического купальника</t>
  </si>
  <si>
    <t>полотенце турция karna</t>
  </si>
  <si>
    <t>небольшая дорожная сумка</t>
  </si>
  <si>
    <t>карточки для речи</t>
  </si>
  <si>
    <t>стекло для телефона samsung galaxy a51</t>
  </si>
  <si>
    <t>женский льняной брючный костюм</t>
  </si>
  <si>
    <t>золотая подвеска буква а</t>
  </si>
  <si>
    <t>летние платья из льна</t>
  </si>
  <si>
    <t>юбка длинная женская летняя</t>
  </si>
  <si>
    <t>игрушка светящаяся</t>
  </si>
  <si>
    <t>маска для блонд</t>
  </si>
  <si>
    <t>шапка ушанка белая</t>
  </si>
  <si>
    <t>кукуруза маринованная</t>
  </si>
  <si>
    <t>леггинсы короткие для девочек</t>
  </si>
  <si>
    <t>ёжик спайк</t>
  </si>
  <si>
    <t>сумка-рюкзак женская sarsa</t>
  </si>
  <si>
    <t>для весты</t>
  </si>
  <si>
    <t>волкодав серия книг</t>
  </si>
  <si>
    <t>комбинезон для дома</t>
  </si>
  <si>
    <t>терияки с кунжутом</t>
  </si>
  <si>
    <t>миксер электрический для взбивания</t>
  </si>
  <si>
    <t>ободок для кулича</t>
  </si>
  <si>
    <t>сережки из медицинской стали для девочки</t>
  </si>
  <si>
    <t>короткая дубленка женская</t>
  </si>
  <si>
    <t>зажимы для наращивания</t>
  </si>
  <si>
    <t>только для девочек</t>
  </si>
  <si>
    <t>golden rose блеск для губ</t>
  </si>
  <si>
    <t>электроплита настольная мечта</t>
  </si>
  <si>
    <t>джинсы для ребенка</t>
  </si>
  <si>
    <t>тельняшка мужская зеленая</t>
  </si>
  <si>
    <t>vivaton зубная паста</t>
  </si>
  <si>
    <t>чехол аккумулятор iphone 7</t>
  </si>
  <si>
    <t>мягкое мыло</t>
  </si>
  <si>
    <t>кофта мужская reebok</t>
  </si>
  <si>
    <t xml:space="preserve">туристическая посуда </t>
  </si>
  <si>
    <t>рубашка  детская</t>
  </si>
  <si>
    <t>бальзам для губ нивеа</t>
  </si>
  <si>
    <t>носочки с крыльями</t>
  </si>
  <si>
    <t>для рукоделия ткани хлопок</t>
  </si>
  <si>
    <t>кроссовки для мальчика подростка</t>
  </si>
  <si>
    <t>запечённая пудра</t>
  </si>
  <si>
    <t xml:space="preserve">бейсболка мужская nike </t>
  </si>
  <si>
    <t>одежда для косметолога</t>
  </si>
  <si>
    <t>картридж для джул</t>
  </si>
  <si>
    <t>серьги с натуральным янтарем</t>
  </si>
  <si>
    <t>для стоматологии</t>
  </si>
  <si>
    <t>алмазная мозаика на подрамнике кот</t>
  </si>
  <si>
    <t>шампунь  для окрашенных волос</t>
  </si>
  <si>
    <t>сумка для лыжероллеров</t>
  </si>
  <si>
    <t>сувенир для женщины</t>
  </si>
  <si>
    <t>значек к 9 мая</t>
  </si>
  <si>
    <t>коробка для документов картонная</t>
  </si>
  <si>
    <t>маска косметическая lanbena</t>
  </si>
  <si>
    <t>книга найди меня</t>
  </si>
  <si>
    <t>мужская утепленная рубашка</t>
  </si>
  <si>
    <t>чехол для хонор 9с</t>
  </si>
  <si>
    <t>пенка для умывания бабушка агафья</t>
  </si>
  <si>
    <t>держатель для укулеле</t>
  </si>
  <si>
    <t>клюв для игрушек</t>
  </si>
  <si>
    <t>верёвочная лестница</t>
  </si>
  <si>
    <t>книжки для мальчиков</t>
  </si>
  <si>
    <t xml:space="preserve"> карандаш для глаз</t>
  </si>
  <si>
    <t>спортивная бутылочка</t>
  </si>
  <si>
    <t>пилинг для волос ладор</t>
  </si>
  <si>
    <t>кофта на молнии женская твое</t>
  </si>
  <si>
    <t>контейнер для хранения таблеток</t>
  </si>
  <si>
    <t>angelo bonetti для женщин</t>
  </si>
  <si>
    <t>бусы на нитях</t>
  </si>
  <si>
    <t>приспособление для надевания компрессионных чулок</t>
  </si>
  <si>
    <t>кондиционер для белья 2 л</t>
  </si>
  <si>
    <t>сюрприз для девочки</t>
  </si>
  <si>
    <t>полка для ванной с зеркалом</t>
  </si>
  <si>
    <t>крем для лица виши неовадиол</t>
  </si>
  <si>
    <t>elmex зубная паста детская</t>
  </si>
  <si>
    <t xml:space="preserve">крем для суставов </t>
  </si>
  <si>
    <t xml:space="preserve">рюкзак для собак </t>
  </si>
  <si>
    <t>браслет для мужчины</t>
  </si>
  <si>
    <t>бита бейсбольная детская</t>
  </si>
  <si>
    <t xml:space="preserve">пузырьковая маска </t>
  </si>
  <si>
    <t>пакеты для шаурмы</t>
  </si>
  <si>
    <t>краска для волос профессиональная матрикс</t>
  </si>
  <si>
    <t>платье на новый год 2022 блестящее</t>
  </si>
  <si>
    <t>для самбо</t>
  </si>
  <si>
    <t>средство для укладки вьющихся волос</t>
  </si>
  <si>
    <t>мужская пижама твое</t>
  </si>
  <si>
    <t>наборы для ухода за волосами</t>
  </si>
  <si>
    <t>деревяные пазлы</t>
  </si>
  <si>
    <t>читательский дневник для взрослых</t>
  </si>
  <si>
    <t>интимное белье для секса</t>
  </si>
  <si>
    <t xml:space="preserve">пеленка многоразовая для собак </t>
  </si>
  <si>
    <t>пушка для мыльных пузырей</t>
  </si>
  <si>
    <t>крючки для бани</t>
  </si>
  <si>
    <t>юбка тениссная</t>
  </si>
  <si>
    <t>уплотнитель для металлических дверей</t>
  </si>
  <si>
    <t>деревянная подставка для ножей</t>
  </si>
  <si>
    <t>шлёпки для мальчиков</t>
  </si>
  <si>
    <t>шотландия земля кланов</t>
  </si>
  <si>
    <t>мужские боксеры трусы турция</t>
  </si>
  <si>
    <t>лего оружие автоматы для фигурок</t>
  </si>
  <si>
    <t>солдатики оловянные</t>
  </si>
  <si>
    <t>шампунь для волос женский шамту</t>
  </si>
  <si>
    <t>ecco сандалии для мальчиков</t>
  </si>
  <si>
    <t>книга сейф для мальчика</t>
  </si>
  <si>
    <t>кельвин кляйн эйфория</t>
  </si>
  <si>
    <t>футболка мужская мустанг</t>
  </si>
  <si>
    <t>мышь беспроводная xiaomi</t>
  </si>
  <si>
    <t>крепление для фонарика на велосипед</t>
  </si>
  <si>
    <t>esmara для женщин</t>
  </si>
  <si>
    <t>монокуляры</t>
  </si>
  <si>
    <t>щетка для мытья магнитная окон</t>
  </si>
  <si>
    <t>мерный стаканчик для корма</t>
  </si>
  <si>
    <t>подставки под горячее на стол плетеные</t>
  </si>
  <si>
    <t>мужская осенняя куртка утепленная</t>
  </si>
  <si>
    <t>baon куртка женская</t>
  </si>
  <si>
    <t>юбка mango джинсовая</t>
  </si>
  <si>
    <t xml:space="preserve">хозяюшка </t>
  </si>
  <si>
    <t>краска для волос морозный каштан</t>
  </si>
  <si>
    <t>куртка женская демисезонная адидас</t>
  </si>
  <si>
    <t>бейсболка мужская бежевая</t>
  </si>
  <si>
    <t>кукольная королева книга</t>
  </si>
  <si>
    <t>ящик художника</t>
  </si>
  <si>
    <t>вязаный плед 200</t>
  </si>
  <si>
    <t>джинсовка мужская светлая</t>
  </si>
  <si>
    <t>крем увлажняющий корейский для лица</t>
  </si>
  <si>
    <t xml:space="preserve">емкость для </t>
  </si>
  <si>
    <t>атомайзер для духов пустой</t>
  </si>
  <si>
    <t>заготовки для бижутерии</t>
  </si>
  <si>
    <t>набор складной мебели для пикника</t>
  </si>
  <si>
    <t>запчасти для бензокосы</t>
  </si>
  <si>
    <t>шапка с козырьком мужская</t>
  </si>
  <si>
    <t xml:space="preserve">лонгслив женский твоё </t>
  </si>
  <si>
    <t>vitek выпрямитель волос</t>
  </si>
  <si>
    <t>жидкость для hqd</t>
  </si>
  <si>
    <t>гостиная шторы дом</t>
  </si>
  <si>
    <t>кресло велосипедное для куклы</t>
  </si>
  <si>
    <t>арена для волчка</t>
  </si>
  <si>
    <t>штора рулонная широкая</t>
  </si>
  <si>
    <t>виктория подарок</t>
  </si>
  <si>
    <t>брелок для ключей женский пушистый</t>
  </si>
  <si>
    <t>диодная лента 10 метров</t>
  </si>
  <si>
    <t>демисезонная обувь мужская</t>
  </si>
  <si>
    <t>картина семья</t>
  </si>
  <si>
    <t>умная лампа яндекс</t>
  </si>
  <si>
    <t>love republic джинсовая куртка</t>
  </si>
  <si>
    <t>краска для волос shot</t>
  </si>
  <si>
    <t>худи пума женская</t>
  </si>
  <si>
    <t>дорожная сумка на колесах мужская</t>
  </si>
  <si>
    <t>бальзам для водос</t>
  </si>
  <si>
    <t>косплей горничная</t>
  </si>
  <si>
    <t>женская сумка рюкзак трансформер аксессуары</t>
  </si>
  <si>
    <t>деревянная коляска</t>
  </si>
  <si>
    <t>жилетка мужская tommy</t>
  </si>
  <si>
    <t>кисточки для рисования белка</t>
  </si>
  <si>
    <t>одежда для мальчиков майорал</t>
  </si>
  <si>
    <t>жилет мужской шерстяной</t>
  </si>
  <si>
    <t xml:space="preserve"> кальян</t>
  </si>
  <si>
    <t>для декора дома</t>
  </si>
  <si>
    <t>футболка поло для мужчин</t>
  </si>
  <si>
    <t>туалетная вода pandora</t>
  </si>
  <si>
    <t>маникюрный набор для ногтей детский</t>
  </si>
  <si>
    <t>стихи детям</t>
  </si>
  <si>
    <t>тушь для ресниц max factor 2000</t>
  </si>
  <si>
    <t>подкормка для растений универсальная</t>
  </si>
  <si>
    <t>на машину украшения</t>
  </si>
  <si>
    <t>толстовки мияги</t>
  </si>
  <si>
    <t>зимняя кожаная куртка женская</t>
  </si>
  <si>
    <t>вакуумно-волновые стимуляторы</t>
  </si>
  <si>
    <t>тренажёр для живота</t>
  </si>
  <si>
    <t>масёма</t>
  </si>
  <si>
    <t>силикон для ванны</t>
  </si>
  <si>
    <t>гель для стирки cotico</t>
  </si>
  <si>
    <t>артемида пряжа</t>
  </si>
  <si>
    <t>игрушки для кошек мышки</t>
  </si>
  <si>
    <t>корейская косметика cosrx</t>
  </si>
  <si>
    <t>пилатес мяч</t>
  </si>
  <si>
    <t>томас для пылесоса фильтр</t>
  </si>
  <si>
    <t>colins женская</t>
  </si>
  <si>
    <t>oodji одежда женская блузки</t>
  </si>
  <si>
    <t>масло для роста волос dnc</t>
  </si>
  <si>
    <t>лампа для гаража</t>
  </si>
  <si>
    <t xml:space="preserve">кондиционеры для белья ленор </t>
  </si>
  <si>
    <t xml:space="preserve">мятный твердый шампунь </t>
  </si>
  <si>
    <t>xiaomi фильтр для пылесоса</t>
  </si>
  <si>
    <t>соска пустышка латексная классическая</t>
  </si>
  <si>
    <t>ремен доя пыласоса самсунг</t>
  </si>
  <si>
    <t>zolla для женщин кардиган</t>
  </si>
  <si>
    <t>ярмина</t>
  </si>
  <si>
    <t>повязки на бедра</t>
  </si>
  <si>
    <t>футболка ливайс женская</t>
  </si>
  <si>
    <t>одежда для женщин брюки и шорты спорт</t>
  </si>
  <si>
    <t xml:space="preserve">ламинат для пола </t>
  </si>
  <si>
    <t>настольная игра балансир</t>
  </si>
  <si>
    <t>графины для виски</t>
  </si>
  <si>
    <t>сиреневая рубашка женская</t>
  </si>
  <si>
    <t>кружка пластмассовая</t>
  </si>
  <si>
    <t>туника розовая</t>
  </si>
  <si>
    <t>royal canin renal для собак</t>
  </si>
  <si>
    <t>пуховик зимний для девочки</t>
  </si>
  <si>
    <t>хаги ваги жёлтый</t>
  </si>
  <si>
    <t>вазочка для вербы</t>
  </si>
  <si>
    <t>ушная палочка многоразовая</t>
  </si>
  <si>
    <t>водостойкая временная татуировка</t>
  </si>
  <si>
    <t>краска для волос белита</t>
  </si>
  <si>
    <t>puma ветровка мужская</t>
  </si>
  <si>
    <t xml:space="preserve">стелаж деревянный </t>
  </si>
  <si>
    <t>статуэтка фарфоровая</t>
  </si>
  <si>
    <t>жилетка балоневая</t>
  </si>
  <si>
    <t>ремешок для смарт часов samsung</t>
  </si>
  <si>
    <t>машина для мытья окон</t>
  </si>
  <si>
    <t>туалет для котят</t>
  </si>
  <si>
    <t>кроссовки для бадминтона мужские</t>
  </si>
  <si>
    <t>польский язык самоучитель</t>
  </si>
  <si>
    <t>подушка плюшевая</t>
  </si>
  <si>
    <t>футболки  для девочки</t>
  </si>
  <si>
    <t>хлебная корзина</t>
  </si>
  <si>
    <t>контейнер многоярусный</t>
  </si>
  <si>
    <t>можжевеловые ягоды</t>
  </si>
  <si>
    <t>картриджи для принтеров</t>
  </si>
  <si>
    <t>куртка лёгкая мужская</t>
  </si>
  <si>
    <t>кулоны для лучших подруг</t>
  </si>
  <si>
    <t>стикеры растения</t>
  </si>
  <si>
    <t>контейнер для семян</t>
  </si>
  <si>
    <t>кофта на флисе мужская</t>
  </si>
  <si>
    <t>крем для рук и ног с мочевиной</t>
  </si>
  <si>
    <t>ножки для кухонного стола</t>
  </si>
  <si>
    <t>ежедневник для беременных</t>
  </si>
  <si>
    <t>выращивание растений для детей</t>
  </si>
  <si>
    <t>кобура детская</t>
  </si>
  <si>
    <t>кислота соляная</t>
  </si>
  <si>
    <t>женская футболка оверсайс</t>
  </si>
  <si>
    <t>маски для волос эстель</t>
  </si>
  <si>
    <t>пальто для полных женщин</t>
  </si>
  <si>
    <t>набор для путешествия</t>
  </si>
  <si>
    <t xml:space="preserve">подставка для мисок </t>
  </si>
  <si>
    <t>тоника  для волос</t>
  </si>
  <si>
    <t>сексуальная майка</t>
  </si>
  <si>
    <t>по уму грядки</t>
  </si>
  <si>
    <t>аксесуары для аквариума</t>
  </si>
  <si>
    <t>бордюр самоклеющийся</t>
  </si>
  <si>
    <t>женская кепка фуражка</t>
  </si>
  <si>
    <t>дропс пряжа</t>
  </si>
  <si>
    <t>валик для купания</t>
  </si>
  <si>
    <t>механизм для обувницы</t>
  </si>
  <si>
    <t>лунное дитя</t>
  </si>
  <si>
    <t>джинсыдля девочек</t>
  </si>
  <si>
    <t>кусачки для типсов</t>
  </si>
  <si>
    <t>серая мужская футболка</t>
  </si>
  <si>
    <t>картина с мияги</t>
  </si>
  <si>
    <t>полки для книг большие</t>
  </si>
  <si>
    <t>ножницы для вязания</t>
  </si>
  <si>
    <t>тени для век с блеском</t>
  </si>
  <si>
    <t>collins футболка мужская</t>
  </si>
  <si>
    <t>фотоальбом для пар</t>
  </si>
  <si>
    <t>светящийся рюкзак</t>
  </si>
  <si>
    <t>кашпо валенсия</t>
  </si>
  <si>
    <t xml:space="preserve">футболка красная женская </t>
  </si>
  <si>
    <t>сигнализация пандора</t>
  </si>
  <si>
    <t>для волос бигуди</t>
  </si>
  <si>
    <t>военная форма взрослая</t>
  </si>
  <si>
    <t>анна джейн восхитительная ведьма</t>
  </si>
  <si>
    <t>сковорода турция</t>
  </si>
  <si>
    <t>дисковая электрическая</t>
  </si>
  <si>
    <t>очки детские гнущиеся</t>
  </si>
  <si>
    <t>золотой мяч</t>
  </si>
  <si>
    <t>книги для первого чтения детей</t>
  </si>
  <si>
    <t>крем для лица либридерм дневной</t>
  </si>
  <si>
    <t>вещи для маникюра</t>
  </si>
  <si>
    <t>картины с надписями</t>
  </si>
  <si>
    <t>чехол для realme c 21</t>
  </si>
  <si>
    <t>кофта поло для мальчика</t>
  </si>
  <si>
    <t>краска акварельная</t>
  </si>
  <si>
    <t>увлажняющая маска для лица 30</t>
  </si>
  <si>
    <t>маркеры для мольберта</t>
  </si>
  <si>
    <t>сенсорная игрушка</t>
  </si>
  <si>
    <t>для упаковки подарков</t>
  </si>
  <si>
    <t>чехол для redmi note 4</t>
  </si>
  <si>
    <t xml:space="preserve">лежак для животных </t>
  </si>
  <si>
    <t>mango женская куртка</t>
  </si>
  <si>
    <t>пакет подарочный для мальчика</t>
  </si>
  <si>
    <t>калифорния каллоген</t>
  </si>
  <si>
    <t>dazy для женщин</t>
  </si>
  <si>
    <t>косметичка натуральная кожа женская</t>
  </si>
  <si>
    <t>07.ноя</t>
  </si>
  <si>
    <t>труба для печки</t>
  </si>
  <si>
    <t>нужён</t>
  </si>
  <si>
    <t>массаж для спины</t>
  </si>
  <si>
    <t>мягкий корм для собак</t>
  </si>
  <si>
    <t>худи для девочки 9 лет</t>
  </si>
  <si>
    <t>orient часы наручные для мужчин</t>
  </si>
  <si>
    <t>сумка для школьника</t>
  </si>
  <si>
    <t>футболка nike детская</t>
  </si>
  <si>
    <t>шапочка для намаза</t>
  </si>
  <si>
    <t>защитная пленка на huawei</t>
  </si>
  <si>
    <t>рулон для рисования</t>
  </si>
  <si>
    <t>воск для бровей italwax</t>
  </si>
  <si>
    <t>мягкие игрушки для девочек медведь</t>
  </si>
  <si>
    <t>заколка красная</t>
  </si>
  <si>
    <t>капли для волос</t>
  </si>
  <si>
    <t>хлебная закваска</t>
  </si>
  <si>
    <t>сумка lacoste женская</t>
  </si>
  <si>
    <t>сумка на пояс guess</t>
  </si>
  <si>
    <t>корм для кошек вискас сухой</t>
  </si>
  <si>
    <t>гель для наращивания ногтей в тюбике</t>
  </si>
  <si>
    <t>power bank с быстрой зарядкой</t>
  </si>
  <si>
    <t>наушники для тв</t>
  </si>
  <si>
    <t>набор футболок для малышей</t>
  </si>
  <si>
    <t>кружка голубая</t>
  </si>
  <si>
    <t>biomin зубная паста</t>
  </si>
  <si>
    <t>концертная одежда</t>
  </si>
  <si>
    <t>сумка женская nike</t>
  </si>
  <si>
    <t>белый кот для окна</t>
  </si>
  <si>
    <t>вялов книги</t>
  </si>
  <si>
    <t>дверная ручка межкомнатная</t>
  </si>
  <si>
    <t>разъем для магнитолы</t>
  </si>
  <si>
    <t>мужская обувь спортивная</t>
  </si>
  <si>
    <t>парыюм для дома</t>
  </si>
  <si>
    <t>золотое колье ювелирные украшения</t>
  </si>
  <si>
    <t>сидения для унитаза</t>
  </si>
  <si>
    <t>первая струна</t>
  </si>
  <si>
    <t>алюминевая бита</t>
  </si>
  <si>
    <t>деревянная картина</t>
  </si>
  <si>
    <t>бакалы для сока</t>
  </si>
  <si>
    <t>банка для соуса</t>
  </si>
  <si>
    <t>завязка для волос</t>
  </si>
  <si>
    <t xml:space="preserve">растяжка с юбилеем </t>
  </si>
  <si>
    <t>вешалки для кухни</t>
  </si>
  <si>
    <t>летние одеяла</t>
  </si>
  <si>
    <t>подставка для яиц стекло</t>
  </si>
  <si>
    <t xml:space="preserve">джазовки для танцев </t>
  </si>
  <si>
    <t>серёжки сердце</t>
  </si>
  <si>
    <t>mayoral для мальчиков футболка</t>
  </si>
  <si>
    <t>воск для депиляции капус</t>
  </si>
  <si>
    <t>краска для дорожной разметки</t>
  </si>
  <si>
    <t>блестящая майка</t>
  </si>
  <si>
    <t>гель для наращивания ногтей молочный</t>
  </si>
  <si>
    <t>бра для бега</t>
  </si>
  <si>
    <t>botox для ресниц</t>
  </si>
  <si>
    <t>пылесос для улицы</t>
  </si>
  <si>
    <t>футболка удлененная</t>
  </si>
  <si>
    <t>колеса для пенниборда</t>
  </si>
  <si>
    <t>салфетки хозяйственные в рулоне</t>
  </si>
  <si>
    <t>коляска тутис</t>
  </si>
  <si>
    <t>сандалии натуральная кожа для девочки</t>
  </si>
  <si>
    <t>сувенирная катана</t>
  </si>
  <si>
    <t>спортивный костюм турция мужской</t>
  </si>
  <si>
    <t>amadeus family для женщин</t>
  </si>
  <si>
    <t xml:space="preserve">домик для куклы </t>
  </si>
  <si>
    <t>курс китайского языка</t>
  </si>
  <si>
    <t xml:space="preserve">шапки для девочек весна </t>
  </si>
  <si>
    <t xml:space="preserve">футболка доя мальчика </t>
  </si>
  <si>
    <t xml:space="preserve">рюмки для водки </t>
  </si>
  <si>
    <t>шарики для гелия</t>
  </si>
  <si>
    <t>одежда корейская</t>
  </si>
  <si>
    <t>крем для рук dolce milk</t>
  </si>
  <si>
    <t>обложка для паспорта и автодокументов</t>
  </si>
  <si>
    <t>рабочие тетради для 2 класса школа россии</t>
  </si>
  <si>
    <t>зубной порошок для отбеливания зубов</t>
  </si>
  <si>
    <t>клавиатура механическая для компьютера</t>
  </si>
  <si>
    <t>спортивный костюм женский для невысоких</t>
  </si>
  <si>
    <t>gloria jeans футболка оверсайз для мальчика</t>
  </si>
  <si>
    <t xml:space="preserve">modis детям </t>
  </si>
  <si>
    <t>зубочистки деревянные</t>
  </si>
  <si>
    <t>охота и рыбалка спорт зимняя рыбалка снаряжение</t>
  </si>
  <si>
    <t>каша пшеничная безмолочная</t>
  </si>
  <si>
    <t xml:space="preserve">корейские маски для лица </t>
  </si>
  <si>
    <t>карточки с надписями</t>
  </si>
  <si>
    <t>штаны для девочки утепленные</t>
  </si>
  <si>
    <t xml:space="preserve">тяньши </t>
  </si>
  <si>
    <t>расческа для выпрямления</t>
  </si>
  <si>
    <t>для скейтборда</t>
  </si>
  <si>
    <t>слипы для новорожденных девочек</t>
  </si>
  <si>
    <t>трусы для девочки 11 лет</t>
  </si>
  <si>
    <t>кошелёк кожа</t>
  </si>
  <si>
    <t>витамины для красоты</t>
  </si>
  <si>
    <t>подкормка для томатов</t>
  </si>
  <si>
    <t xml:space="preserve">газовая горелка туристическая </t>
  </si>
  <si>
    <t>крем для тела большой объем</t>
  </si>
  <si>
    <t>костюм мужской турция</t>
  </si>
  <si>
    <t>камера с датчиком движения</t>
  </si>
  <si>
    <t>вяленное мясо</t>
  </si>
  <si>
    <t>аппарат для чистки пяток</t>
  </si>
  <si>
    <t>одежда для кукол виана</t>
  </si>
  <si>
    <t>коробки для приманок</t>
  </si>
  <si>
    <t>аквариумная помпа</t>
  </si>
  <si>
    <t>белая шелковая блузка женская</t>
  </si>
  <si>
    <t>милая косметичка</t>
  </si>
  <si>
    <t>купальник женский раздельные с завязками</t>
  </si>
  <si>
    <t>чёрная кофта мужская</t>
  </si>
  <si>
    <t>корм роял конин для котят</t>
  </si>
  <si>
    <t>носки доя малышей</t>
  </si>
  <si>
    <t xml:space="preserve">пригласительные на день рождения </t>
  </si>
  <si>
    <t>майка бельевая с чашками</t>
  </si>
  <si>
    <t>для тела спрей парфюмированный</t>
  </si>
  <si>
    <t>простой лак для ногтей</t>
  </si>
  <si>
    <t>бутылка для воды адидас</t>
  </si>
  <si>
    <t>воск для волос тафт</t>
  </si>
  <si>
    <t>пештемаль пляжный</t>
  </si>
  <si>
    <t>куртка белая зимняя женская</t>
  </si>
  <si>
    <t>кукла мая</t>
  </si>
  <si>
    <t xml:space="preserve">смесь для котят </t>
  </si>
  <si>
    <t>кожаная курька</t>
  </si>
  <si>
    <t>хлопковый шнур для вязания</t>
  </si>
  <si>
    <t>гарниер краски для волос</t>
  </si>
  <si>
    <t>спортивный топ для девочек</t>
  </si>
  <si>
    <t>студия звукозаписи</t>
  </si>
  <si>
    <t>корзина плетёная большая</t>
  </si>
  <si>
    <t>шампуры деревянные</t>
  </si>
  <si>
    <t>держатель для ложек</t>
  </si>
  <si>
    <t>топ серебряный</t>
  </si>
  <si>
    <t xml:space="preserve">яркий пиджак </t>
  </si>
  <si>
    <t>корм для кошек сухой pro plan</t>
  </si>
  <si>
    <t>альгидная маска</t>
  </si>
  <si>
    <t>ветровка стильная</t>
  </si>
  <si>
    <t>игрушки для мальчиков до года</t>
  </si>
  <si>
    <t>органайзер для бумажных салфеток</t>
  </si>
  <si>
    <t>нарезка картофеля</t>
  </si>
  <si>
    <t>адидас куртка для мужчин</t>
  </si>
  <si>
    <t xml:space="preserve">пижама твое женская </t>
  </si>
  <si>
    <t>кондиционер для гривы</t>
  </si>
  <si>
    <t>подставка для цветов на улицу</t>
  </si>
  <si>
    <t>надувной матрас для дома</t>
  </si>
  <si>
    <t>топ нижнее бельё</t>
  </si>
  <si>
    <t>ресницы для наращивание</t>
  </si>
  <si>
    <t>наконечник для шприца</t>
  </si>
  <si>
    <t>ниндзяго сити</t>
  </si>
  <si>
    <t>болонка женская</t>
  </si>
  <si>
    <t>подводки для глаз цветные</t>
  </si>
  <si>
    <t>сумка спортивная мужская puma</t>
  </si>
  <si>
    <t xml:space="preserve">шапка для девочек весна </t>
  </si>
  <si>
    <t>картинки для карты желаний</t>
  </si>
  <si>
    <t>бумага а4 для принтера белая 500 листов</t>
  </si>
  <si>
    <t>маска для лиц</t>
  </si>
  <si>
    <t>кастрюля для спагетти и овощей</t>
  </si>
  <si>
    <t>лампа для депиляции</t>
  </si>
  <si>
    <t>instreet для женщин</t>
  </si>
  <si>
    <t>набор емкостей для специй на подставке</t>
  </si>
  <si>
    <t>регулятор тока</t>
  </si>
  <si>
    <t>ящик пластиковый с крышкой</t>
  </si>
  <si>
    <t>джинсовая куртка девочки</t>
  </si>
  <si>
    <t>палатка туристическая туристическая</t>
  </si>
  <si>
    <t xml:space="preserve">лампа для маникюра sun </t>
  </si>
  <si>
    <t>двойная цепь на шею</t>
  </si>
  <si>
    <t xml:space="preserve">для пиццы </t>
  </si>
  <si>
    <t>guarchibao смеси для напитков</t>
  </si>
  <si>
    <t>последняя из лунных дев</t>
  </si>
  <si>
    <t>крем для лица биоаква</t>
  </si>
  <si>
    <t>табурет для кухни складной</t>
  </si>
  <si>
    <t>отбеливание зубная паста</t>
  </si>
  <si>
    <t xml:space="preserve">клетки для собак </t>
  </si>
  <si>
    <t>мельница для специй механическая</t>
  </si>
  <si>
    <t>кошачий наполнитель для туалета</t>
  </si>
  <si>
    <t>жаровня с крышкой для индукционной плиты</t>
  </si>
  <si>
    <t>древесный уголь для цветов</t>
  </si>
  <si>
    <t>шарфик для девочки</t>
  </si>
  <si>
    <t>для бесконтактной мойки</t>
  </si>
  <si>
    <t>бельевая фурнитура</t>
  </si>
  <si>
    <t>коем для лица с spf</t>
  </si>
  <si>
    <t>браслет для часов женский</t>
  </si>
  <si>
    <t>пеленки одноразовые 60х60 для собак</t>
  </si>
  <si>
    <t>брюки чёрные классические</t>
  </si>
  <si>
    <t>этажерка черная</t>
  </si>
  <si>
    <t>осветлитель для лица</t>
  </si>
  <si>
    <t>средство для удаления накипи в стиральных машинах</t>
  </si>
  <si>
    <t>диспансер для мыла сенсорный</t>
  </si>
  <si>
    <t>тренажер для растяжки ног</t>
  </si>
  <si>
    <t xml:space="preserve">шуба искусственная </t>
  </si>
  <si>
    <t>комплект белья с одеялом</t>
  </si>
  <si>
    <t>гречневая крупа в пакетиках</t>
  </si>
  <si>
    <t>рыба капля игрушка</t>
  </si>
  <si>
    <t xml:space="preserve">шампунь от выпадения </t>
  </si>
  <si>
    <t>винты для очков</t>
  </si>
  <si>
    <t>носки детские для мальчиков хлопок</t>
  </si>
  <si>
    <t>маска для лица израиль</t>
  </si>
  <si>
    <t>комбинезон нарядный вечерний</t>
  </si>
  <si>
    <t>ёмкость для хранения муки</t>
  </si>
  <si>
    <t>лак для ногтей step in style</t>
  </si>
  <si>
    <t>красители для тортов</t>
  </si>
  <si>
    <t>ароматизатор для дома цветы</t>
  </si>
  <si>
    <t>икона святое семейство</t>
  </si>
  <si>
    <t>стол и стулья на кухню</t>
  </si>
  <si>
    <t>футболки для женщин красные</t>
  </si>
  <si>
    <t>авто часы для автомобилей</t>
  </si>
  <si>
    <t xml:space="preserve">натяжная простыня </t>
  </si>
  <si>
    <t>шоколадка большая</t>
  </si>
  <si>
    <t xml:space="preserve">я люблю тебя </t>
  </si>
  <si>
    <t>костюм для девочек нарядный</t>
  </si>
  <si>
    <t>умная хлебница</t>
  </si>
  <si>
    <t>смесь детская нутрилак</t>
  </si>
  <si>
    <t>для погодок</t>
  </si>
  <si>
    <t>куртка мужская турция</t>
  </si>
  <si>
    <t>ящики для хранения обуви</t>
  </si>
  <si>
    <t>корректор для кожи</t>
  </si>
  <si>
    <t>салфетки для пустышек</t>
  </si>
  <si>
    <t>прямоугольные серьги</t>
  </si>
  <si>
    <t>ксяоми часы</t>
  </si>
  <si>
    <t xml:space="preserve">катетер для пирсинга </t>
  </si>
  <si>
    <t>конструктор на солнечных батареях</t>
  </si>
  <si>
    <t>ступеньки для детей</t>
  </si>
  <si>
    <t>распятие на стену</t>
  </si>
  <si>
    <t>обувь женская ковани</t>
  </si>
  <si>
    <t>сидушка для купания</t>
  </si>
  <si>
    <t>чёрная акриловая краска</t>
  </si>
  <si>
    <t>вакумная банка для лица</t>
  </si>
  <si>
    <t>кожаная куртка с капюшоном мужская</t>
  </si>
  <si>
    <t>пушистик потеряшка семья</t>
  </si>
  <si>
    <t>ящики для хранения вещей выдвижные</t>
  </si>
  <si>
    <t>ягода сушеная</t>
  </si>
  <si>
    <t>одежда для куклы беби бон</t>
  </si>
  <si>
    <t>жемчужная заколка</t>
  </si>
  <si>
    <t xml:space="preserve">обувь для первых шагов </t>
  </si>
  <si>
    <t>нинзя</t>
  </si>
  <si>
    <t>презервативы японские</t>
  </si>
  <si>
    <t xml:space="preserve">люстра хрустальная </t>
  </si>
  <si>
    <t>антена для телевизора</t>
  </si>
  <si>
    <t>стилус для самсунг</t>
  </si>
  <si>
    <t>зарядное устройство для шуруповерта интерскол</t>
  </si>
  <si>
    <t>японские жвачки</t>
  </si>
  <si>
    <t>джинсы голубые женские прямые</t>
  </si>
  <si>
    <t>рамка для гербария</t>
  </si>
  <si>
    <t>рыбалка для малышей</t>
  </si>
  <si>
    <t>маска декоративная</t>
  </si>
  <si>
    <t>мус для умывания</t>
  </si>
  <si>
    <t>потерянные девушки</t>
  </si>
  <si>
    <t>фартук для мужчины</t>
  </si>
  <si>
    <t>летняя резина на 14</t>
  </si>
  <si>
    <t>корпуса для жестких дисков</t>
  </si>
  <si>
    <t>курительная смесь для кальяна</t>
  </si>
  <si>
    <t>крестильные платья</t>
  </si>
  <si>
    <t>4air для женщин</t>
  </si>
  <si>
    <t>футболка яой</t>
  </si>
  <si>
    <t>ночник мягкий</t>
  </si>
  <si>
    <t>книга для рецептов на кольцах</t>
  </si>
  <si>
    <t>сандалии для новорожденных</t>
  </si>
  <si>
    <t>одежда для готов</t>
  </si>
  <si>
    <t xml:space="preserve">спрей для объёма </t>
  </si>
  <si>
    <t>желтая ткань</t>
  </si>
  <si>
    <t>футболка белая для девочек</t>
  </si>
  <si>
    <t>комплект с шортами для мальчика</t>
  </si>
  <si>
    <t>для кутикулы щипцы</t>
  </si>
  <si>
    <t>гель для стирки чайка</t>
  </si>
  <si>
    <t xml:space="preserve">наборы для мужчин </t>
  </si>
  <si>
    <t>сменка для девочки</t>
  </si>
  <si>
    <t>для волос детский</t>
  </si>
  <si>
    <t>ограничитель для штор</t>
  </si>
  <si>
    <t>сумка для гель лаков</t>
  </si>
  <si>
    <t>барсетка женская adidas</t>
  </si>
  <si>
    <t>держатели для простыней</t>
  </si>
  <si>
    <t>дутыши для мальчика</t>
  </si>
  <si>
    <t>светящиеся резинки</t>
  </si>
  <si>
    <t xml:space="preserve">юбки чёрные </t>
  </si>
  <si>
    <t>массажный мячик 10см</t>
  </si>
  <si>
    <t xml:space="preserve">укрепляющий лак для ногтей </t>
  </si>
  <si>
    <t>аксессуар для очков</t>
  </si>
  <si>
    <t>наклейки магическая битва</t>
  </si>
  <si>
    <t>летняя юбка-брюки</t>
  </si>
  <si>
    <t>бестабачная смесь для кальяна chabacco</t>
  </si>
  <si>
    <t>мягкое покрывало</t>
  </si>
  <si>
    <t>глушитель для мотоцикла</t>
  </si>
  <si>
    <t>крючки для сумки</t>
  </si>
  <si>
    <t xml:space="preserve">бампер на коляску </t>
  </si>
  <si>
    <t>деревянная подставка для специй</t>
  </si>
  <si>
    <t>сумка канцелярская</t>
  </si>
  <si>
    <t>книжки с мягкими пазлами</t>
  </si>
  <si>
    <t>брюки для трекинга</t>
  </si>
  <si>
    <t>ступка с пестиком деревянная</t>
  </si>
  <si>
    <t>посуда мусульманская</t>
  </si>
  <si>
    <t>пудра компактная корейская</t>
  </si>
  <si>
    <t>женская футболка с буквой z</t>
  </si>
  <si>
    <t>формочка силиконовая</t>
  </si>
  <si>
    <t>зеленый пояс для дзюдо</t>
  </si>
  <si>
    <t>эхокардиография книга</t>
  </si>
  <si>
    <t>кроссовки geox детские для девочки</t>
  </si>
  <si>
    <t>сумка большая экокожа</t>
  </si>
  <si>
    <t>куртка сигнальная</t>
  </si>
  <si>
    <t>цветочная книга шмеля</t>
  </si>
  <si>
    <t>стелька для увеличения роста</t>
  </si>
  <si>
    <t>швейная машинка комфорт</t>
  </si>
  <si>
    <t>колесики для стула</t>
  </si>
  <si>
    <t>детская каша нестле</t>
  </si>
  <si>
    <t>пилки для маникюра lisanail</t>
  </si>
  <si>
    <t>блёстки в баночках</t>
  </si>
  <si>
    <t>ножки для чемодана</t>
  </si>
  <si>
    <t>каши с 12 месяцев</t>
  </si>
  <si>
    <t>коварная ложь</t>
  </si>
  <si>
    <t xml:space="preserve">книги для взрослых </t>
  </si>
  <si>
    <t>гарнитура для радиостанции</t>
  </si>
  <si>
    <t>олеся жукова прописи</t>
  </si>
  <si>
    <t>клей для ресниц барбара</t>
  </si>
  <si>
    <t>ёмкость для сахара и соли</t>
  </si>
  <si>
    <t>деревянная матрешка</t>
  </si>
  <si>
    <t>набор для спиннинга</t>
  </si>
  <si>
    <t>live’s</t>
  </si>
  <si>
    <t>средство для собак от клещей</t>
  </si>
  <si>
    <t>чехол для одежды объемный</t>
  </si>
  <si>
    <t xml:space="preserve">рубашка белая оверсайз </t>
  </si>
  <si>
    <t>пояс ортопедический пояснично крестцовый утягивающий</t>
  </si>
  <si>
    <t>гирлянды шторы</t>
  </si>
  <si>
    <t>японские снэки</t>
  </si>
  <si>
    <t>одежда для мальчика 6 месяцев</t>
  </si>
  <si>
    <t>кофр одежды для хранения</t>
  </si>
  <si>
    <t>пресс для граната и цитрусовых</t>
  </si>
  <si>
    <t>платья на пляж</t>
  </si>
  <si>
    <t>чехол-кобура для телефона</t>
  </si>
  <si>
    <t>шапка весенняя для новорожденных</t>
  </si>
  <si>
    <t>топ для девочек tommy hilfiger</t>
  </si>
  <si>
    <t>белорусская косметика гель для душа</t>
  </si>
  <si>
    <t>фламастер для бровей</t>
  </si>
  <si>
    <t>весенная куртка женская</t>
  </si>
  <si>
    <t>платье свободного кроя летнее</t>
  </si>
  <si>
    <t>садовая дорожка helex</t>
  </si>
  <si>
    <t>настольная лампа на батарейках</t>
  </si>
  <si>
    <t xml:space="preserve">щёточки для маникюра </t>
  </si>
  <si>
    <t>ароматизатор для постельного белья</t>
  </si>
  <si>
    <t>яйцо тенго</t>
  </si>
  <si>
    <t>купальник женский слитные для беременных</t>
  </si>
  <si>
    <t>вещи на лето для девочек</t>
  </si>
  <si>
    <t>посуда зеленая</t>
  </si>
  <si>
    <t>спортивная повязка на голову женская</t>
  </si>
  <si>
    <t>брюки и рубашка для мальчика</t>
  </si>
  <si>
    <t>тренажор для шеи</t>
  </si>
  <si>
    <t>зажимы для сосков с вибрацией</t>
  </si>
  <si>
    <t>большой коврик для мышки</t>
  </si>
  <si>
    <t>oral b детская</t>
  </si>
  <si>
    <t>штора бежевая</t>
  </si>
  <si>
    <t>adidas кроссовки детям</t>
  </si>
  <si>
    <t>ключница мужская кожаная</t>
  </si>
  <si>
    <t>фен для объема</t>
  </si>
  <si>
    <t>бокал стеклянный</t>
  </si>
  <si>
    <t>железная</t>
  </si>
  <si>
    <t>стекло для айфона se</t>
  </si>
  <si>
    <t>водителя для документов обложка</t>
  </si>
  <si>
    <t>этикет для девочек</t>
  </si>
  <si>
    <t>синяя шапка женская</t>
  </si>
  <si>
    <t xml:space="preserve">контейнер для белья </t>
  </si>
  <si>
    <t>одежда для бега спортивная</t>
  </si>
  <si>
    <t>купальник женский сплошной утягивающий</t>
  </si>
  <si>
    <t>зелёное платье женское</t>
  </si>
  <si>
    <t>женская обувь karri</t>
  </si>
  <si>
    <t>электро стимулятор</t>
  </si>
  <si>
    <t>манго джинсовая куртка</t>
  </si>
  <si>
    <t>ланч бокс для мальчика</t>
  </si>
  <si>
    <t>бутылка с деревянной пробкой</t>
  </si>
  <si>
    <t>массажные банки для лица в наборе</t>
  </si>
  <si>
    <t>донная коса</t>
  </si>
  <si>
    <t>формы для куличей силикон</t>
  </si>
  <si>
    <t>пресс для гербария</t>
  </si>
  <si>
    <t>табуретка металлическая</t>
  </si>
  <si>
    <t>сказка постельного комплект белья</t>
  </si>
  <si>
    <t>коробочка для торта</t>
  </si>
  <si>
    <t>пряжа alize superlana maxi</t>
  </si>
  <si>
    <t>автомобильный органайзер для сидений</t>
  </si>
  <si>
    <t>корм для собак холка</t>
  </si>
  <si>
    <t>педикюрная вытяжка</t>
  </si>
  <si>
    <t>acoola футболка для мальчиков</t>
  </si>
  <si>
    <t>музыкальный мяч</t>
  </si>
  <si>
    <t>игрушки для 6 месячного ребенка</t>
  </si>
  <si>
    <t>крахмальная лапша</t>
  </si>
  <si>
    <t>органайзер для хранения ватных палочек</t>
  </si>
  <si>
    <t>домик для денег</t>
  </si>
  <si>
    <t>магниты для окон</t>
  </si>
  <si>
    <t>кофты летние женские льняные</t>
  </si>
  <si>
    <t>цепи для рукоделия</t>
  </si>
  <si>
    <t>визитница для пластиковых карт мужская</t>
  </si>
  <si>
    <t>сумка для пиццы</t>
  </si>
  <si>
    <t>вешалка для юбки</t>
  </si>
  <si>
    <t>настольная вешалка</t>
  </si>
  <si>
    <t>фастекс для коляски</t>
  </si>
  <si>
    <t>карнавальный костюм на 9 мая</t>
  </si>
  <si>
    <t>краска белая для кожи</t>
  </si>
  <si>
    <t xml:space="preserve">одежда для мужчин твоё </t>
  </si>
  <si>
    <t>дигидратор для ногтей</t>
  </si>
  <si>
    <t>блеск для губ блестящий</t>
  </si>
  <si>
    <t>лампа световая</t>
  </si>
  <si>
    <t>юбка  детская</t>
  </si>
  <si>
    <t>корейский спрей для волос</t>
  </si>
  <si>
    <t>круг для фотозоны</t>
  </si>
  <si>
    <t>лягушка для сада</t>
  </si>
  <si>
    <t>детская шапка для мальчика весна</t>
  </si>
  <si>
    <t>чемодан на колесах ручная кладь детский</t>
  </si>
  <si>
    <t>для загара косметика</t>
  </si>
  <si>
    <t>estel enigma для бровей</t>
  </si>
  <si>
    <t>кубик деревянный</t>
  </si>
  <si>
    <t xml:space="preserve">ложка десертная </t>
  </si>
  <si>
    <t xml:space="preserve">украшение для ногтей </t>
  </si>
  <si>
    <t>и дольше века длится день</t>
  </si>
  <si>
    <t>мясо кролика</t>
  </si>
  <si>
    <t>женское платье для полных</t>
  </si>
  <si>
    <t>форма для шоколада инструменты</t>
  </si>
  <si>
    <t>куртка адидас женская зимняя</t>
  </si>
  <si>
    <t>мягкие игрушки единорог</t>
  </si>
  <si>
    <t>утяжка шорты</t>
  </si>
  <si>
    <t>резинка для игры</t>
  </si>
  <si>
    <t>сиреневая толстовка</t>
  </si>
  <si>
    <t>карандаш для губ 101</t>
  </si>
  <si>
    <t>животные для детей</t>
  </si>
  <si>
    <t>сумочка для документов мужская</t>
  </si>
  <si>
    <t>кардиган mango для женщин</t>
  </si>
  <si>
    <t>гель лак самовыравнивающийся</t>
  </si>
  <si>
    <t xml:space="preserve">вишнёвый сад </t>
  </si>
  <si>
    <t>nike ветровка женская</t>
  </si>
  <si>
    <t>кожанная куртка для мальчика</t>
  </si>
  <si>
    <t>плойка гофре для волос с насадками</t>
  </si>
  <si>
    <t>протеин для бровей</t>
  </si>
  <si>
    <t>ellori бижутерия</t>
  </si>
  <si>
    <t>сандали доя мальчика</t>
  </si>
  <si>
    <t>мешок для денег</t>
  </si>
  <si>
    <t>карандаш для губ 102</t>
  </si>
  <si>
    <t>сказки для высокочувствительных</t>
  </si>
  <si>
    <t>ля руш</t>
  </si>
  <si>
    <t>горчица в зернах сухая</t>
  </si>
  <si>
    <t>набор доя шитья</t>
  </si>
  <si>
    <t>ракушки для ногтей</t>
  </si>
  <si>
    <t>ловушка для цвета и грязи</t>
  </si>
  <si>
    <t>органайзер для хранения в ванной</t>
  </si>
  <si>
    <t>набор бокалов для коньяка</t>
  </si>
  <si>
    <t>сумочка для лакомств силиконовая</t>
  </si>
  <si>
    <t>постельное белье 2 спальное 2 пододеяльника</t>
  </si>
  <si>
    <t>вентиляция для ремонта</t>
  </si>
  <si>
    <t>зимнии ботинки для мужчин</t>
  </si>
  <si>
    <t>мягкие углы</t>
  </si>
  <si>
    <t>ручка для фрезы</t>
  </si>
  <si>
    <t xml:space="preserve">носки шерстяные </t>
  </si>
  <si>
    <t>масло сыворотка для волос</t>
  </si>
  <si>
    <t>полка ванную угловая</t>
  </si>
  <si>
    <t>splat щетка зубная</t>
  </si>
  <si>
    <t>аккумулятор iphone xr</t>
  </si>
  <si>
    <t>кисть для макияжа большая</t>
  </si>
  <si>
    <t>моющий пылесос для окон</t>
  </si>
  <si>
    <t>ремень для сумки бежевый</t>
  </si>
  <si>
    <t>перчатки для игры</t>
  </si>
  <si>
    <t>женские босоножки натуральная кожа</t>
  </si>
  <si>
    <t xml:space="preserve">карандаш для утюга </t>
  </si>
  <si>
    <t>мягкая игрушка длинный кот</t>
  </si>
  <si>
    <t xml:space="preserve">мяч футбольный adidas </t>
  </si>
  <si>
    <t>тональный крем для лица эйвон</t>
  </si>
  <si>
    <t>лотки для бумаги</t>
  </si>
  <si>
    <t>удобрение для цветущих</t>
  </si>
  <si>
    <t>мягкая игрушка поросенок</t>
  </si>
  <si>
    <t>юбка карандаш зеленая</t>
  </si>
  <si>
    <t>sela куртка мужская</t>
  </si>
  <si>
    <t>пижама женская oodji</t>
  </si>
  <si>
    <t>пакеты для мусора 20 л</t>
  </si>
  <si>
    <t>лак для ногтей зеркальный</t>
  </si>
  <si>
    <t>кеды для мальчика котофей</t>
  </si>
  <si>
    <t>для стирки кондиционер</t>
  </si>
  <si>
    <t>жакет женский турция</t>
  </si>
  <si>
    <t>сыворотка для лица в ампулах</t>
  </si>
  <si>
    <t>серебро цепочка для мальчика</t>
  </si>
  <si>
    <t>набор банок для круп</t>
  </si>
  <si>
    <t>тенесный мяч</t>
  </si>
  <si>
    <t>средства для выгребных ям</t>
  </si>
  <si>
    <t>куртка мужская анорак</t>
  </si>
  <si>
    <t>ручка для напильника</t>
  </si>
  <si>
    <t>конверты для новорожденных теплые</t>
  </si>
  <si>
    <t>куртка женская fadjo</t>
  </si>
  <si>
    <t>электрическая кофеварка гейзерная</t>
  </si>
  <si>
    <t>тортовница прямоугольная</t>
  </si>
  <si>
    <t>клипса автомобильная toyota</t>
  </si>
  <si>
    <t>кисть для втирки</t>
  </si>
  <si>
    <t>тонкое серебряное кольцо</t>
  </si>
  <si>
    <t>с папой буря</t>
  </si>
  <si>
    <t>спортивный костюм для  девочки</t>
  </si>
  <si>
    <t>фигурная резка</t>
  </si>
  <si>
    <t>костюмы летние для мальчика</t>
  </si>
  <si>
    <t>шина для автомобилей</t>
  </si>
  <si>
    <t>дозатор для жидкого мыла детский</t>
  </si>
  <si>
    <t>комбинезон джинсовый для малышей</t>
  </si>
  <si>
    <t>книга сатья</t>
  </si>
  <si>
    <t>стекло для планшета</t>
  </si>
  <si>
    <t>белая мастика</t>
  </si>
  <si>
    <t>драконья сага скрытое королевство</t>
  </si>
  <si>
    <t>чистящее средство для золота</t>
  </si>
  <si>
    <t>контейнер для игрушек лего</t>
  </si>
  <si>
    <t>садовая лавочка</t>
  </si>
  <si>
    <t>силиконовая скатерть прозрачная овальная</t>
  </si>
  <si>
    <t>мицеллярная вода для стойкого макияжа</t>
  </si>
  <si>
    <t>наклейки аниме для ногтей</t>
  </si>
  <si>
    <t>крышка для сковороды 24 см кукмара</t>
  </si>
  <si>
    <t>мебель для беби бона</t>
  </si>
  <si>
    <t>фреза пламя 2,3</t>
  </si>
  <si>
    <t>ободок для волос аксессуары</t>
  </si>
  <si>
    <t>щетка для зубов мягкая</t>
  </si>
  <si>
    <t>детские ролики для мальчика раздвижные</t>
  </si>
  <si>
    <t>морская</t>
  </si>
  <si>
    <t>футболка женская с воланами</t>
  </si>
  <si>
    <t>биология человека резанова</t>
  </si>
  <si>
    <t>помада для губ mac</t>
  </si>
  <si>
    <t xml:space="preserve">рубашка мужская оверсайз </t>
  </si>
  <si>
    <t>апрель платье для женщин</t>
  </si>
  <si>
    <t>бамбуковый веник для бани</t>
  </si>
  <si>
    <t xml:space="preserve">потерянные посылки </t>
  </si>
  <si>
    <t>одеяло тонкое евро</t>
  </si>
  <si>
    <t>покровский пряник продукты</t>
  </si>
  <si>
    <t>разноцветная лампочка</t>
  </si>
  <si>
    <t>мойка для бутылок</t>
  </si>
  <si>
    <t>витрина стеклянная</t>
  </si>
  <si>
    <t>худи бирюзовая</t>
  </si>
  <si>
    <t>форма силиконовая яйца</t>
  </si>
  <si>
    <t>футболка мужская оливер</t>
  </si>
  <si>
    <t>футляр для щеточки для ресниц</t>
  </si>
  <si>
    <t>держатель садовый для роз</t>
  </si>
  <si>
    <t xml:space="preserve">стеклоомывающая жидкость </t>
  </si>
  <si>
    <t>кормушка для циплят</t>
  </si>
  <si>
    <t>блюдо для торта на ножке</t>
  </si>
  <si>
    <t>ботинки детские для девочки осень</t>
  </si>
  <si>
    <t>куртка короткая мужская</t>
  </si>
  <si>
    <t>кисть для бровей двусторонняя</t>
  </si>
  <si>
    <t>шорты детские для девочек джинсовые</t>
  </si>
  <si>
    <t>мягкие игрушки аниматроников</t>
  </si>
  <si>
    <t>гидрофильное масло для сухой кожи</t>
  </si>
  <si>
    <t>пятьдесят оттенков</t>
  </si>
  <si>
    <t>пенал для книг</t>
  </si>
  <si>
    <t>цифровая рамка для фото</t>
  </si>
  <si>
    <t>гель для водос</t>
  </si>
  <si>
    <t>ботинки geox для мужчин</t>
  </si>
  <si>
    <t xml:space="preserve">декорация на стену </t>
  </si>
  <si>
    <t>детская картина</t>
  </si>
  <si>
    <t xml:space="preserve">топ женский на бретелях </t>
  </si>
  <si>
    <t>емкости для чая</t>
  </si>
  <si>
    <t>серёжеи</t>
  </si>
  <si>
    <t>бутылка плоская</t>
  </si>
  <si>
    <t>шоколадная машина</t>
  </si>
  <si>
    <t>толстовка на молнии оверсайз женская</t>
  </si>
  <si>
    <t>для жалюзей</t>
  </si>
  <si>
    <t>ролики чёрные</t>
  </si>
  <si>
    <t>алмазная картинка</t>
  </si>
  <si>
    <t>мужская ветровка кожаная</t>
  </si>
  <si>
    <t>имя на торт</t>
  </si>
  <si>
    <t>натура сиберика гель для умывания</t>
  </si>
  <si>
    <t>майка мужская баскетбол</t>
  </si>
  <si>
    <t>семена тыква дынная</t>
  </si>
  <si>
    <t xml:space="preserve">пояс черный </t>
  </si>
  <si>
    <t>вентилятор 80 мм</t>
  </si>
  <si>
    <t>нить хлопковая</t>
  </si>
  <si>
    <t>костюм школьный для мальчика серый</t>
  </si>
  <si>
    <t>панамка на завязках</t>
  </si>
  <si>
    <t>краситель для ткани зеленый</t>
  </si>
  <si>
    <t>шторы для гостиной и спальни 260</t>
  </si>
  <si>
    <t>масло для сухого массажа</t>
  </si>
  <si>
    <t>секреты алтая</t>
  </si>
  <si>
    <t>съемник изоляции</t>
  </si>
  <si>
    <t>соколов ювелирные украшения браслет</t>
  </si>
  <si>
    <t>треугольная подушка</t>
  </si>
  <si>
    <t>акустическая гитара martinez</t>
  </si>
  <si>
    <t>силиконовые пакеты для заморозки</t>
  </si>
  <si>
    <t>сила угля</t>
  </si>
  <si>
    <t>уголок для откосов</t>
  </si>
  <si>
    <t>шнурки для обуви желтые</t>
  </si>
  <si>
    <t>вязаный конверт для новорожденных</t>
  </si>
  <si>
    <t>ботинки для мужчин</t>
  </si>
  <si>
    <t>конус для капельного полива</t>
  </si>
  <si>
    <t xml:space="preserve">кондиционер для детского белья </t>
  </si>
  <si>
    <t>golden rose румяна</t>
  </si>
  <si>
    <t>волейбольный мяс</t>
  </si>
  <si>
    <t>спортивный костюм для школы</t>
  </si>
  <si>
    <t>костюм для фитнес</t>
  </si>
  <si>
    <t>филлеры для волос cp-1</t>
  </si>
  <si>
    <t>бутылочка 0 для кормления</t>
  </si>
  <si>
    <t>набор мыла для изготовления</t>
  </si>
  <si>
    <t xml:space="preserve">бутылки для кормления </t>
  </si>
  <si>
    <t>стабилизатор цвета после окрашивания</t>
  </si>
  <si>
    <t>лента прозрачная</t>
  </si>
  <si>
    <t>черные прямые джинсы</t>
  </si>
  <si>
    <t>сеточка для наушников</t>
  </si>
  <si>
    <t>sevich загуститель для волос</t>
  </si>
  <si>
    <t>ветровка женская на пуговицах</t>
  </si>
  <si>
    <t>ткань для шитья красная</t>
  </si>
  <si>
    <t>блеск для губ с кисточкой</t>
  </si>
  <si>
    <t>mixit кондиционер для волос</t>
  </si>
  <si>
    <t>самокат для 8 лет</t>
  </si>
  <si>
    <t>крем для лица от пигментации</t>
  </si>
  <si>
    <t>стилаж для книг</t>
  </si>
  <si>
    <t>crockid для девочек куртка</t>
  </si>
  <si>
    <t>штаны для подростка девочки</t>
  </si>
  <si>
    <t>ярлык</t>
  </si>
  <si>
    <t>ящик в стеллаж</t>
  </si>
  <si>
    <t>туалетная вода мужская лакосте</t>
  </si>
  <si>
    <t>альгинатная маска 1000 гр</t>
  </si>
  <si>
    <t>барьер смягчение</t>
  </si>
  <si>
    <t>арт визаж тональный крем увлажняющий</t>
  </si>
  <si>
    <t>джинсы для мальчиков утепленные</t>
  </si>
  <si>
    <t>бриджи джинсовые для девочки</t>
  </si>
  <si>
    <t xml:space="preserve">кофта россия </t>
  </si>
  <si>
    <t>чехол для ноутбука 17</t>
  </si>
  <si>
    <t>ручка синяя с тонким стержнем</t>
  </si>
  <si>
    <t>для тебя</t>
  </si>
  <si>
    <t>кубики для фото</t>
  </si>
  <si>
    <t>брелки для сумок</t>
  </si>
  <si>
    <t>скотч для коньков</t>
  </si>
  <si>
    <t>смазка вкусовая</t>
  </si>
  <si>
    <t>usb зарядка в авто</t>
  </si>
  <si>
    <t>рюкзак женский кожаный натуральная кожа lakestone</t>
  </si>
  <si>
    <t>ветровки для бега</t>
  </si>
  <si>
    <t>браслет для часов huawei</t>
  </si>
  <si>
    <t>тёмные дары</t>
  </si>
  <si>
    <t>украшения израиль</t>
  </si>
  <si>
    <t>маятник для круглой кроватки</t>
  </si>
  <si>
    <t>регенерирующая сыворотка для лица</t>
  </si>
  <si>
    <t>лодка для обуви</t>
  </si>
  <si>
    <t>коляски adamex</t>
  </si>
  <si>
    <t>reima обувь для девочки для демисезонная</t>
  </si>
  <si>
    <t xml:space="preserve">пряжа с петлями </t>
  </si>
  <si>
    <t>футболка женская оверсайз яркая</t>
  </si>
  <si>
    <t>диспенсеры для напитков</t>
  </si>
  <si>
    <t>набор насадок для реноватора</t>
  </si>
  <si>
    <t xml:space="preserve">доктора фёдорова </t>
  </si>
  <si>
    <t>краситель для ткани коричневый</t>
  </si>
  <si>
    <t>горшок для цветка высокий</t>
  </si>
  <si>
    <t>фигурка семья</t>
  </si>
  <si>
    <t>мама поляндрия</t>
  </si>
  <si>
    <t>шарик для собак</t>
  </si>
  <si>
    <t>тряпка для швабры deerma</t>
  </si>
  <si>
    <t>дымовая шашка от тараканов</t>
  </si>
  <si>
    <t>свитер яркий женский</t>
  </si>
  <si>
    <t xml:space="preserve">рамка для фото а4 </t>
  </si>
  <si>
    <t>баночки для сахара</t>
  </si>
  <si>
    <t>резинка для волос для девочки</t>
  </si>
  <si>
    <t>коридор для малышей</t>
  </si>
  <si>
    <t xml:space="preserve">от синяков </t>
  </si>
  <si>
    <t>настольная игра эволюция</t>
  </si>
  <si>
    <t>платья зеленого цвета</t>
  </si>
  <si>
    <t>туфли для девочки летние</t>
  </si>
  <si>
    <t>асикс для спорта</t>
  </si>
  <si>
    <t>disney одежда для малышей</t>
  </si>
  <si>
    <t xml:space="preserve">джинсы для девочки широкие </t>
  </si>
  <si>
    <t>ваза доя цветов</t>
  </si>
  <si>
    <t>пляжная женская обувь</t>
  </si>
  <si>
    <t>скобы для геотекстиля</t>
  </si>
  <si>
    <t>я могу вырезать</t>
  </si>
  <si>
    <t>гель для душа зеленый чай</t>
  </si>
  <si>
    <t>духовая трубка</t>
  </si>
  <si>
    <t>корейская форма</t>
  </si>
  <si>
    <t>костюм для фитнеса с велосипедками</t>
  </si>
  <si>
    <t>зажим для бюстгальтера</t>
  </si>
  <si>
    <t>туфли для танцев женскиие</t>
  </si>
  <si>
    <t>платье женское праздничное блестящее</t>
  </si>
  <si>
    <t xml:space="preserve"> костюм для мальчика</t>
  </si>
  <si>
    <t>форма 20 см для выпечки</t>
  </si>
  <si>
    <t>сфера для бомбочек</t>
  </si>
  <si>
    <t>летние кофточки для женщин</t>
  </si>
  <si>
    <t>музыкальная книга для детей</t>
  </si>
  <si>
    <t>детские пляжные сандалии</t>
  </si>
  <si>
    <t>медкостюм для женщин</t>
  </si>
  <si>
    <t>пленка пвх для парника</t>
  </si>
  <si>
    <t xml:space="preserve">цветная подводка для глаз </t>
  </si>
  <si>
    <t>лего 2 мировая</t>
  </si>
  <si>
    <t>экономь и я</t>
  </si>
  <si>
    <t>art visage гель для бровей прозрачный</t>
  </si>
  <si>
    <t xml:space="preserve">батарея на телефон </t>
  </si>
  <si>
    <t>шезлонг для малышей</t>
  </si>
  <si>
    <t>мячи для фитнеса</t>
  </si>
  <si>
    <t>жилет для плавания надувной</t>
  </si>
  <si>
    <t>алмазная мозаика женщина</t>
  </si>
  <si>
    <t>кисточки для губ</t>
  </si>
  <si>
    <t>мойка для маникюра</t>
  </si>
  <si>
    <t>куртка мужская весна-осень большой размер</t>
  </si>
  <si>
    <t>шарики для поделок</t>
  </si>
  <si>
    <t>прыгающие мячи</t>
  </si>
  <si>
    <t>портативная аудиосистема</t>
  </si>
  <si>
    <t>рубашка мужская бордовая</t>
  </si>
  <si>
    <t>маленькая чёрная сумка</t>
  </si>
  <si>
    <t>кисть косметическая для бровей</t>
  </si>
  <si>
    <t>корзинки для хранения вещей плетеные</t>
  </si>
  <si>
    <t>скамейка для огорода</t>
  </si>
  <si>
    <t>кольцо для торта 10 см</t>
  </si>
  <si>
    <t>ральф рингер обувь для девочек</t>
  </si>
  <si>
    <t>наборы для чаепития</t>
  </si>
  <si>
    <t>коробка для сюрприза</t>
  </si>
  <si>
    <t>гоночная машинка</t>
  </si>
  <si>
    <t>термозащита для укладки волос</t>
  </si>
  <si>
    <t>гольфы шерстяные женские</t>
  </si>
  <si>
    <t>защита для ушей</t>
  </si>
  <si>
    <t>зубная щетка 2+</t>
  </si>
  <si>
    <t>подставки для мисок</t>
  </si>
  <si>
    <t>кисть для парикмахера</t>
  </si>
  <si>
    <t>гиалуроновый тоник для лица</t>
  </si>
  <si>
    <t>маска тканевая медицинская</t>
  </si>
  <si>
    <t>умная пилочка для кутикулы</t>
  </si>
  <si>
    <t>икра грибная</t>
  </si>
  <si>
    <t>костюм для сушки</t>
  </si>
  <si>
    <t>толстовка reebok для мужчин</t>
  </si>
  <si>
    <t>холст для акрила</t>
  </si>
  <si>
    <t>саженцы вишня</t>
  </si>
  <si>
    <t>белье нижнее для девочек</t>
  </si>
  <si>
    <t>человек для себя книга</t>
  </si>
  <si>
    <t xml:space="preserve">плед мягкий </t>
  </si>
  <si>
    <t>подложка фольгированная</t>
  </si>
  <si>
    <t xml:space="preserve">боди для детей </t>
  </si>
  <si>
    <t>обувь для ребенка</t>
  </si>
  <si>
    <t>магнитный держатель для телефона автомобильный</t>
  </si>
  <si>
    <t>набор для кошек</t>
  </si>
  <si>
    <t>наглядный справочник для подготовки к огэ и егэ</t>
  </si>
  <si>
    <t>куртка классическая мужская</t>
  </si>
  <si>
    <t>брюки осенние для мальчика</t>
  </si>
  <si>
    <t>фери для мытья посуды</t>
  </si>
  <si>
    <t>комтюм для мальчика</t>
  </si>
  <si>
    <t>платье для девочки школьное синее</t>
  </si>
  <si>
    <t>силиконовая форма для мыла член</t>
  </si>
  <si>
    <t>газовая плитка туристическая</t>
  </si>
  <si>
    <t>палетка для макияжа лица</t>
  </si>
  <si>
    <t>ведическая нумерология</t>
  </si>
  <si>
    <t>для капучино кружка</t>
  </si>
  <si>
    <t xml:space="preserve">коврик для мыши аниме </t>
  </si>
  <si>
    <t>щетка для кроссовок</t>
  </si>
  <si>
    <t>виктория шу</t>
  </si>
  <si>
    <t>куртка весенняя женская адидас</t>
  </si>
  <si>
    <t>костюм для малыша амелли</t>
  </si>
  <si>
    <t>мужская обувь рабочая</t>
  </si>
  <si>
    <t>шапка для девочки трикотажная</t>
  </si>
  <si>
    <t>шапка на лето детская</t>
  </si>
  <si>
    <t>защитное стекло для samsung a51</t>
  </si>
  <si>
    <t>для похудения одежда</t>
  </si>
  <si>
    <t>спиннер для нанизывания бисера</t>
  </si>
  <si>
    <t>мышь кошельковая</t>
  </si>
  <si>
    <t>набор для шашлык</t>
  </si>
  <si>
    <t>платье в славянском стиле</t>
  </si>
  <si>
    <t>набор фильтров для пылесоса</t>
  </si>
  <si>
    <t>набор самообороны розовая пантера</t>
  </si>
  <si>
    <t>стойка для гитар</t>
  </si>
  <si>
    <t>сумка мужская для ноутбука кожаная</t>
  </si>
  <si>
    <t>женская однотонная футболка</t>
  </si>
  <si>
    <t>ешь двигайся спи</t>
  </si>
  <si>
    <t>шлёпки летние</t>
  </si>
  <si>
    <t>корм для кошек виннер</t>
  </si>
  <si>
    <t>а б коллекция одежда</t>
  </si>
  <si>
    <t>zelmer мешки для пылесоса</t>
  </si>
  <si>
    <t>желтая подушка</t>
  </si>
  <si>
    <t>освещение на солнечных батареях</t>
  </si>
  <si>
    <t>сетка москировочная</t>
  </si>
  <si>
    <t>коврик для йоги reebok</t>
  </si>
  <si>
    <t>юбка вечерняя с пайетками</t>
  </si>
  <si>
    <t xml:space="preserve">тонкая шапочка </t>
  </si>
  <si>
    <t>фильтр для пылесоса ксиоми</t>
  </si>
  <si>
    <t>сказка сандалии для девочки</t>
  </si>
  <si>
    <t xml:space="preserve">рубашка в клетку теплая </t>
  </si>
  <si>
    <t>краска concept профессиональная для волос</t>
  </si>
  <si>
    <t>шумофф вибропоглощающий материал для авто</t>
  </si>
  <si>
    <t>веда для собак</t>
  </si>
  <si>
    <t>свечи для торта 7</t>
  </si>
  <si>
    <t>топдля гель лака</t>
  </si>
  <si>
    <t>краска для фанеры</t>
  </si>
  <si>
    <t>босоножки на завязке</t>
  </si>
  <si>
    <t xml:space="preserve">наполнитель для хомяков </t>
  </si>
  <si>
    <t>книга три чашки чая</t>
  </si>
  <si>
    <t>бандаж для беременных дородовой</t>
  </si>
  <si>
    <t>сумка шопер детская</t>
  </si>
  <si>
    <t>халат японский</t>
  </si>
  <si>
    <t>dremel паяльник</t>
  </si>
  <si>
    <t>аксессуары для девушек</t>
  </si>
  <si>
    <t>пупырка для упаковки</t>
  </si>
  <si>
    <t xml:space="preserve">клей для бумаги </t>
  </si>
  <si>
    <t>украшения бисер</t>
  </si>
  <si>
    <t>мочалка для умывания</t>
  </si>
  <si>
    <t>шерстяная юбка</t>
  </si>
  <si>
    <t>колготы для новорожденных</t>
  </si>
  <si>
    <t>электросчётчик</t>
  </si>
  <si>
    <t>женская обувь 35 размера</t>
  </si>
  <si>
    <t xml:space="preserve">ошейник для кошек от блох и клещей </t>
  </si>
  <si>
    <t>мармелад ягодки</t>
  </si>
  <si>
    <t>яркий костюм спортивны женский</t>
  </si>
  <si>
    <t>спортивный костюм для мальчика 128</t>
  </si>
  <si>
    <t>вешалки антискользящие</t>
  </si>
  <si>
    <t>ядерная бомба</t>
  </si>
  <si>
    <t>джинсовпя юбка</t>
  </si>
  <si>
    <t>мягкая игрушка морковь</t>
  </si>
  <si>
    <t xml:space="preserve">для пресса </t>
  </si>
  <si>
    <t xml:space="preserve">рамадан украшения </t>
  </si>
  <si>
    <t>детская обувь для мальчиков 1 год</t>
  </si>
  <si>
    <t>женская футболка оверсайз с принтом</t>
  </si>
  <si>
    <t>сеть затеняющая</t>
  </si>
  <si>
    <t>подставка охлаждающая для ноутбука</t>
  </si>
  <si>
    <t>футер 3-х нитка петля</t>
  </si>
  <si>
    <t>для мальчиков парка</t>
  </si>
  <si>
    <t>термометр для мангала</t>
  </si>
  <si>
    <t>юбка с разрезом длинная</t>
  </si>
  <si>
    <t>серьги асимметрия</t>
  </si>
  <si>
    <t>веревка для браслета</t>
  </si>
  <si>
    <t>игрушки для 4 месяцев</t>
  </si>
  <si>
    <t>канапляный чай</t>
  </si>
  <si>
    <t>белая женская юбка</t>
  </si>
  <si>
    <t>затея веселая</t>
  </si>
  <si>
    <t>сафия</t>
  </si>
  <si>
    <t>москитная занавеска на магнитах</t>
  </si>
  <si>
    <t>ручки гелевые канцелярия</t>
  </si>
  <si>
    <t>коричневая блузка женская</t>
  </si>
  <si>
    <t xml:space="preserve">подставка для учебников </t>
  </si>
  <si>
    <t xml:space="preserve">ошейник для котов </t>
  </si>
  <si>
    <t>миска для крупных собак</t>
  </si>
  <si>
    <t xml:space="preserve">джоггеры для девочки </t>
  </si>
  <si>
    <t>накидка на сиденья</t>
  </si>
  <si>
    <t>пряжа bbb</t>
  </si>
  <si>
    <t>твоё тапочки</t>
  </si>
  <si>
    <t>для благовоний подставка</t>
  </si>
  <si>
    <t>гель для стирк</t>
  </si>
  <si>
    <t>инстоляция</t>
  </si>
  <si>
    <t>защитное покрытие для газовых плит</t>
  </si>
  <si>
    <t>пилинг для лица ordinary</t>
  </si>
  <si>
    <t>решетка под горячее</t>
  </si>
  <si>
    <t>казанцева ася</t>
  </si>
  <si>
    <t>шланг для отпаривателя</t>
  </si>
  <si>
    <t>краска для аквагрима</t>
  </si>
  <si>
    <t>сарафан  для девочки</t>
  </si>
  <si>
    <t>шапка бодо детская</t>
  </si>
  <si>
    <t>квалификационная книжка</t>
  </si>
  <si>
    <t>насадка для душа массажная</t>
  </si>
  <si>
    <t>деревянная коробка для чая</t>
  </si>
  <si>
    <t>летние костюмы для беременных</t>
  </si>
  <si>
    <t>паста для депиляции mivlane</t>
  </si>
  <si>
    <t>ботинки женские турция демисезонные</t>
  </si>
  <si>
    <t>декор в для интерьер для комнаты</t>
  </si>
  <si>
    <t>чехол для банковских карточек</t>
  </si>
  <si>
    <t>микроволновая печь dexp</t>
  </si>
  <si>
    <t>трансферная поталь</t>
  </si>
  <si>
    <t>ява мотоцикл</t>
  </si>
  <si>
    <t>женская красная футболка</t>
  </si>
  <si>
    <t>самоклеящийся бюстгальтер</t>
  </si>
  <si>
    <t>жидкая ладка</t>
  </si>
  <si>
    <t>доска разделочная на подставке</t>
  </si>
  <si>
    <t>стеклянная кастрюля simax</t>
  </si>
  <si>
    <t>хозяйственное мыло агафьи</t>
  </si>
  <si>
    <t>соль для ванны с шимером</t>
  </si>
  <si>
    <t>крем для рук аура</t>
  </si>
  <si>
    <t>фляжка браслет</t>
  </si>
  <si>
    <t>love republic женская одежда комбинезон</t>
  </si>
  <si>
    <t>веревки для связывания</t>
  </si>
  <si>
    <t xml:space="preserve">комплект эротического белья </t>
  </si>
  <si>
    <t>набор для приготовления конфет</t>
  </si>
  <si>
    <t>колготки помпея</t>
  </si>
  <si>
    <t>туалетная вода джулия</t>
  </si>
  <si>
    <t>погоны росгвардия</t>
  </si>
  <si>
    <t>аккумулятор ni-cd</t>
  </si>
  <si>
    <t>фиксатор для шнурка</t>
  </si>
  <si>
    <t>ёршик для трубочек</t>
  </si>
  <si>
    <t>сетчатая рубашка</t>
  </si>
  <si>
    <t>курпатов для детей</t>
  </si>
  <si>
    <t>корзиночка для яиц</t>
  </si>
  <si>
    <t>пелагея</t>
  </si>
  <si>
    <t>конус для собак</t>
  </si>
  <si>
    <t>джинсы прямые голубые</t>
  </si>
  <si>
    <t>ополаскиватель для полости рта splat</t>
  </si>
  <si>
    <t>школьная сумка для мальчика</t>
  </si>
  <si>
    <t>запеченая пудра</t>
  </si>
  <si>
    <t>игрушки 6 лет для девочек</t>
  </si>
  <si>
    <t>защита пятки</t>
  </si>
  <si>
    <t>виктория лидерман</t>
  </si>
  <si>
    <t xml:space="preserve">альбом для коллекционирования </t>
  </si>
  <si>
    <t>скребок для плитки</t>
  </si>
  <si>
    <t>кукла для девочки барби</t>
  </si>
  <si>
    <t>томская кедровая фабрика</t>
  </si>
  <si>
    <t>зубная паста от кровоточивости десен</t>
  </si>
  <si>
    <t xml:space="preserve">кашпо для улицы </t>
  </si>
  <si>
    <t>снасть на карася</t>
  </si>
  <si>
    <t xml:space="preserve">обруч для гимнастики </t>
  </si>
  <si>
    <t>карсет утягивающий</t>
  </si>
  <si>
    <t>сияющие румяна</t>
  </si>
  <si>
    <t>игрушка подвеска музыкальная</t>
  </si>
  <si>
    <t>тушь для ресниц ева</t>
  </si>
  <si>
    <t>юбки твоё</t>
  </si>
  <si>
    <t>коробка для бокалов</t>
  </si>
  <si>
    <t>мастика для тортов</t>
  </si>
  <si>
    <t>hello kitty серёжки</t>
  </si>
  <si>
    <t>сандалии adidas для женщин</t>
  </si>
  <si>
    <t>шторы для прихожей</t>
  </si>
  <si>
    <t>лапомойка для мелких собак</t>
  </si>
  <si>
    <t>углошлифовальная машина аккумуляторная</t>
  </si>
  <si>
    <t xml:space="preserve">сумка для тренировок </t>
  </si>
  <si>
    <t>кружка эмалированная 250</t>
  </si>
  <si>
    <t>металическая губка</t>
  </si>
  <si>
    <t>водолазка черная детская</t>
  </si>
  <si>
    <t>набор для передвижения мебели</t>
  </si>
  <si>
    <t>полка навесная закрытая</t>
  </si>
  <si>
    <t>футболка для малыша глория трикотаж</t>
  </si>
  <si>
    <t>чайник для плиты газовой</t>
  </si>
  <si>
    <t xml:space="preserve">лопатки для плавания </t>
  </si>
  <si>
    <t xml:space="preserve">силиконовая сушилка </t>
  </si>
  <si>
    <t>светящийся костюм</t>
  </si>
  <si>
    <t xml:space="preserve">вагинальный тренажёр </t>
  </si>
  <si>
    <t>турецкая одежда для девочек</t>
  </si>
  <si>
    <t>психология дети</t>
  </si>
  <si>
    <t>соль йодобромная</t>
  </si>
  <si>
    <t>украшения для чехла</t>
  </si>
  <si>
    <t>лак против обгрызания</t>
  </si>
  <si>
    <t xml:space="preserve">свето диодная лента </t>
  </si>
  <si>
    <t xml:space="preserve"> корм для кошек</t>
  </si>
  <si>
    <t>подводка для глаз loreal</t>
  </si>
  <si>
    <t>ковбойская куртка</t>
  </si>
  <si>
    <t>футболки для женщин укороченные</t>
  </si>
  <si>
    <t>сумка женская плащевая</t>
  </si>
  <si>
    <t>кроссовки детские для девочки черные</t>
  </si>
  <si>
    <t>шланг для душа 2м</t>
  </si>
  <si>
    <t>столик вращающийся</t>
  </si>
  <si>
    <t xml:space="preserve">пульт для кондиционера </t>
  </si>
  <si>
    <t>блузка женская oodji</t>
  </si>
  <si>
    <t>упаковка для десерта</t>
  </si>
  <si>
    <t>кепка мудская</t>
  </si>
  <si>
    <t>корзина для белья ротанг</t>
  </si>
  <si>
    <t>тонкая цепь</t>
  </si>
  <si>
    <t>бутылка для воды мягкая</t>
  </si>
  <si>
    <t>провод для зарядки андроид</t>
  </si>
  <si>
    <t>поваренная соль</t>
  </si>
  <si>
    <t>скатерть тканевая белая</t>
  </si>
  <si>
    <t>крем для век корейский</t>
  </si>
  <si>
    <t>гидрокарбонат натрия</t>
  </si>
  <si>
    <t>гель для стирки солнце и луна</t>
  </si>
  <si>
    <t>лосьон для лица увлажняющий</t>
  </si>
  <si>
    <t>кровать двуспальная 140 200</t>
  </si>
  <si>
    <t>косуха женская коричневая</t>
  </si>
  <si>
    <t>наклонно-поворотный кронштейн для телевизора</t>
  </si>
  <si>
    <t>насадки для алмазной мозаики</t>
  </si>
  <si>
    <t>crocs для мужчин</t>
  </si>
  <si>
    <t>миски из нержавеющей стали для кухни</t>
  </si>
  <si>
    <t>шапка шарф для мальчика</t>
  </si>
  <si>
    <t>худи nike женская</t>
  </si>
  <si>
    <t>диадема золотая</t>
  </si>
  <si>
    <t>женская обувь демисезонная белвест</t>
  </si>
  <si>
    <t>автоматические щипцы для завивки</t>
  </si>
  <si>
    <t>спортивная обувь летняя женская</t>
  </si>
  <si>
    <t>мерный стакан для краски</t>
  </si>
  <si>
    <t>металлическая лента</t>
  </si>
  <si>
    <t>алмазная мозаика страсть</t>
  </si>
  <si>
    <t>держатель для телефона на велик</t>
  </si>
  <si>
    <t>набор для создания браслета</t>
  </si>
  <si>
    <t>аксессуары для сада</t>
  </si>
  <si>
    <t>synergetic для рук</t>
  </si>
  <si>
    <t>ворсинка средство для стирки</t>
  </si>
  <si>
    <t>подушка детская в машину</t>
  </si>
  <si>
    <t>трусы для мальчика 10 лет</t>
  </si>
  <si>
    <t>пояс согревающий из собачьей шерсти</t>
  </si>
  <si>
    <t>мужчкая футболка</t>
  </si>
  <si>
    <t>алмазная мозаика 18+</t>
  </si>
  <si>
    <t>кружка силиконовая детская</t>
  </si>
  <si>
    <t>сапоги для мальчика осенние</t>
  </si>
  <si>
    <t>эстель маска тонирующая</t>
  </si>
  <si>
    <t>патчи доя губ</t>
  </si>
  <si>
    <t>крем для формирования локонов</t>
  </si>
  <si>
    <t>картина по номерам бродячие псы</t>
  </si>
  <si>
    <t>одежда для собак дождевик</t>
  </si>
  <si>
    <t>зарядник для iphone</t>
  </si>
  <si>
    <t>щетки для автомобиля</t>
  </si>
  <si>
    <t>футболка женская клевер</t>
  </si>
  <si>
    <t>прокладки женские япония</t>
  </si>
  <si>
    <t>футболка женская с надписью z</t>
  </si>
  <si>
    <t>стул на колёсах</t>
  </si>
  <si>
    <t>юбка черная карандаш женская</t>
  </si>
  <si>
    <t>сумка для бабушки</t>
  </si>
  <si>
    <t>черенок для флага</t>
  </si>
  <si>
    <t>календарь для взрослых</t>
  </si>
  <si>
    <t>резинка для детских очков</t>
  </si>
  <si>
    <t>сумка женская через плечо средняя</t>
  </si>
  <si>
    <t>бутылка для воды 0,5</t>
  </si>
  <si>
    <t>металлическая фурнитура для сумок</t>
  </si>
  <si>
    <t>темперная краска</t>
  </si>
  <si>
    <t>красная королева</t>
  </si>
  <si>
    <t>tommy hilfiger обувь женская</t>
  </si>
  <si>
    <t>газовая горелка товар спортивный</t>
  </si>
  <si>
    <t>l'oreal для волос профессиональные средства</t>
  </si>
  <si>
    <t>женская футболка zarina</t>
  </si>
  <si>
    <t>толковая библия</t>
  </si>
  <si>
    <t>детская толстовка на молнии</t>
  </si>
  <si>
    <t>футболка ostin мужская</t>
  </si>
  <si>
    <t>бутылки для воды детские</t>
  </si>
  <si>
    <t>обувь для крупных собак</t>
  </si>
  <si>
    <t>детская тарелка с отделениями</t>
  </si>
  <si>
    <t xml:space="preserve">карта памяти micro sd 128 </t>
  </si>
  <si>
    <t>аниме школьная форма</t>
  </si>
  <si>
    <t>чернение для алюминия</t>
  </si>
  <si>
    <t>пальто зимнее для девочки 146-152</t>
  </si>
  <si>
    <t>проектор для детей</t>
  </si>
  <si>
    <t>коробка для таро</t>
  </si>
  <si>
    <t>тапочки твоё</t>
  </si>
  <si>
    <t>кондиционер для одежды</t>
  </si>
  <si>
    <t>мужская куртка nike</t>
  </si>
  <si>
    <t>лавация кофе</t>
  </si>
  <si>
    <t>стол трия</t>
  </si>
  <si>
    <t>крем для автозагара</t>
  </si>
  <si>
    <t xml:space="preserve">мазь от геморроя </t>
  </si>
  <si>
    <t>аптечка для машины</t>
  </si>
  <si>
    <t>подарки на день рождения маме</t>
  </si>
  <si>
    <t>гидрогелевая пленка на iphone xr</t>
  </si>
  <si>
    <t>маласянь приправа</t>
  </si>
  <si>
    <t>математика для детей 5-6 лет</t>
  </si>
  <si>
    <t>какёин</t>
  </si>
  <si>
    <t>электрическая щётка для лица</t>
  </si>
  <si>
    <t xml:space="preserve">увлажняющая спрей сыворотка </t>
  </si>
  <si>
    <t>защита для бокса</t>
  </si>
  <si>
    <t>как управлять вселенной</t>
  </si>
  <si>
    <t>гель ногтей для наращивание</t>
  </si>
  <si>
    <t>сумка женская на учебу</t>
  </si>
  <si>
    <t>кроссовки для мальчика капика</t>
  </si>
  <si>
    <t>кроссовки reebok для мальчиков</t>
  </si>
  <si>
    <t>шторка автомобильная трокот</t>
  </si>
  <si>
    <t>толстовкамужская</t>
  </si>
  <si>
    <t>поршневая группа бензопила</t>
  </si>
  <si>
    <t>одежда для беременных женщин</t>
  </si>
  <si>
    <t>набор для маникюра с лампой и машинкой</t>
  </si>
  <si>
    <t>тренажёр по математике 3 класс</t>
  </si>
  <si>
    <t>куртка стеганная детская</t>
  </si>
  <si>
    <t>ещё одна станция книга</t>
  </si>
  <si>
    <t>шлепки детские для девочек</t>
  </si>
  <si>
    <t>щепцы для волос</t>
  </si>
  <si>
    <t xml:space="preserve">эпилятор braun </t>
  </si>
  <si>
    <t>бактерии для сыра</t>
  </si>
  <si>
    <t>брошь скорая помощь</t>
  </si>
  <si>
    <t>кастюм для мальчика</t>
  </si>
  <si>
    <t>корм для собак мелких пород для снижения веса</t>
  </si>
  <si>
    <t>кепка мужская бейсболка ссср</t>
  </si>
  <si>
    <t>влажная туалетная бумага зева</t>
  </si>
  <si>
    <t xml:space="preserve">электрическая турка </t>
  </si>
  <si>
    <t>костюм вельветовый для девочки</t>
  </si>
  <si>
    <t>мужская фланелевая рубашка</t>
  </si>
  <si>
    <t>щётка для укладки волос</t>
  </si>
  <si>
    <t>маруся kids</t>
  </si>
  <si>
    <t>сумка для приманок</t>
  </si>
  <si>
    <t>органик микс для гортензий</t>
  </si>
  <si>
    <t>утюжок для кудрей</t>
  </si>
  <si>
    <t>опоры для мебели</t>
  </si>
  <si>
    <t>молния 10 см</t>
  </si>
  <si>
    <t>koton верхняя одежда</t>
  </si>
  <si>
    <t xml:space="preserve">чехол для самсунга </t>
  </si>
  <si>
    <t>детский коляска</t>
  </si>
  <si>
    <t>кофточка для беременных</t>
  </si>
  <si>
    <t>военная ветровка</t>
  </si>
  <si>
    <t>дом деревянный</t>
  </si>
  <si>
    <t>тушь для обьема</t>
  </si>
  <si>
    <t xml:space="preserve">джинсовая жилетка </t>
  </si>
  <si>
    <t>рубашка мужская комбинированная</t>
  </si>
  <si>
    <t>кора крем для тела</t>
  </si>
  <si>
    <t>шарик 9 мая</t>
  </si>
  <si>
    <t>памперсы трусики для девочек</t>
  </si>
  <si>
    <t>комбинезон для малыша демисезон трия</t>
  </si>
  <si>
    <t>чёрная юбка карандаш</t>
  </si>
  <si>
    <t>шорты для мальчика для бассейна</t>
  </si>
  <si>
    <t>майки спортивные для женщин хлопок</t>
  </si>
  <si>
    <t>радужная водолазка</t>
  </si>
  <si>
    <t>детский ремень для джинсов</t>
  </si>
  <si>
    <t>деревянные матрешки</t>
  </si>
  <si>
    <t xml:space="preserve">ковровая вышивка </t>
  </si>
  <si>
    <t>конверт с прорезями для автолюльки</t>
  </si>
  <si>
    <t>головная гарнитура</t>
  </si>
  <si>
    <t xml:space="preserve">куртка весенняя детская </t>
  </si>
  <si>
    <t>свитшот для девочки одежда</t>
  </si>
  <si>
    <t>детская капика обувь</t>
  </si>
  <si>
    <t>ёршик для унитаза черный</t>
  </si>
  <si>
    <t>шторы для кухни с балконной дверью</t>
  </si>
  <si>
    <t>все для косметолога</t>
  </si>
  <si>
    <t>лесной бальзам ополаскиватель для рта</t>
  </si>
  <si>
    <t>защитное стекло для redmi 9a</t>
  </si>
  <si>
    <t>брюки женские низкая посадка</t>
  </si>
  <si>
    <t>кожаная куртка оверсайз женская</t>
  </si>
  <si>
    <t>книги религия</t>
  </si>
  <si>
    <t>гидрогелевая маска пилинг с коллоидным серебром</t>
  </si>
  <si>
    <t>русский язык на отлично</t>
  </si>
  <si>
    <t>дверь для кота</t>
  </si>
  <si>
    <t>брит премиум для кошек</t>
  </si>
  <si>
    <t>свитшот tommy hilfiger для женщин</t>
  </si>
  <si>
    <t>гребёнка на окно</t>
  </si>
  <si>
    <t>раскраски для девочек 6 лет</t>
  </si>
  <si>
    <t>пульт для телевизора hi</t>
  </si>
  <si>
    <t>градусник для кухни</t>
  </si>
  <si>
    <t>свеча массажная для рук</t>
  </si>
  <si>
    <t>la roche-posay для глаз</t>
  </si>
  <si>
    <t>колготки эффект тюля</t>
  </si>
  <si>
    <t>станок для снаряжения патронов</t>
  </si>
  <si>
    <t>толстовка мужская утепленная с капюшоном</t>
  </si>
  <si>
    <t>пенка для умывания consly</t>
  </si>
  <si>
    <t>скетчбук для рисования большой</t>
  </si>
  <si>
    <t>дошкольная мозаика</t>
  </si>
  <si>
    <t>стельки шерстяные</t>
  </si>
  <si>
    <t xml:space="preserve">обувь для подростков </t>
  </si>
  <si>
    <t>набор для бритья женский</t>
  </si>
  <si>
    <t>клейкая мука</t>
  </si>
  <si>
    <t>палочка для шаров</t>
  </si>
  <si>
    <t>порошок для стирки автомат 9 кг</t>
  </si>
  <si>
    <t>капли адвокат для кошек</t>
  </si>
  <si>
    <t>romanovamakeup карандаш для губ</t>
  </si>
  <si>
    <t>красная линия крем мыло</t>
  </si>
  <si>
    <t>халат для девушки</t>
  </si>
  <si>
    <t>дождевик на коляску трансформер</t>
  </si>
  <si>
    <t>рабочая тетрадь по английскому языку 2 класс афанасьева</t>
  </si>
  <si>
    <t>немецкая обувь женская на широкую ногу</t>
  </si>
  <si>
    <t xml:space="preserve">лента диодная </t>
  </si>
  <si>
    <t>для зубов кошек</t>
  </si>
  <si>
    <t>детская энциклопедия для малышей</t>
  </si>
  <si>
    <t>спрей для секущихся волос</t>
  </si>
  <si>
    <t>втулка для самоката</t>
  </si>
  <si>
    <t>сушилка для вилок</t>
  </si>
  <si>
    <t>крем тональный для лица лореаль</t>
  </si>
  <si>
    <t>шторы для спальни льняные</t>
  </si>
  <si>
    <t>формочки для леденцов из изомальта</t>
  </si>
  <si>
    <t>щетка для масла</t>
  </si>
  <si>
    <t xml:space="preserve">ветровки для мальчика </t>
  </si>
  <si>
    <t>люстра зеленая</t>
  </si>
  <si>
    <t>одеяло двухспальное лебяжий пух</t>
  </si>
  <si>
    <t>манишки для мужчин</t>
  </si>
  <si>
    <t>ростовская мануфактура</t>
  </si>
  <si>
    <t>kapous шампунь для окрашенных</t>
  </si>
  <si>
    <t>казан для природы</t>
  </si>
  <si>
    <t>костюм для подростков спортивный мальчики</t>
  </si>
  <si>
    <t>каучуковый ремешок для часов</t>
  </si>
  <si>
    <t>подтяжки для малышей</t>
  </si>
  <si>
    <t>белые футболки для мужчин наруто</t>
  </si>
  <si>
    <t>сито для кружки</t>
  </si>
  <si>
    <t xml:space="preserve">магниты для доски </t>
  </si>
  <si>
    <t>белые школьные блузки для девочки</t>
  </si>
  <si>
    <t>мягкие игрушки для девочек котики</t>
  </si>
  <si>
    <t>рубашка с рисунком мужская</t>
  </si>
  <si>
    <t>шапка женская осень</t>
  </si>
  <si>
    <t>тушь сухая</t>
  </si>
  <si>
    <t>платья нарядные для женщин осень</t>
  </si>
  <si>
    <t>наборы для сыпучих продуктов</t>
  </si>
  <si>
    <t>льняные сарафаны</t>
  </si>
  <si>
    <t xml:space="preserve">красная щетка </t>
  </si>
  <si>
    <t>куртка кожаная женская косуха турция</t>
  </si>
  <si>
    <t>разогревающее масло для массажа</t>
  </si>
  <si>
    <t>nike бейсболка для мужчин</t>
  </si>
  <si>
    <t>костюм камуфляжный лето</t>
  </si>
  <si>
    <t xml:space="preserve">полка черная </t>
  </si>
  <si>
    <t>для подростка спортивный костюм</t>
  </si>
  <si>
    <t>сумка женская тряпичная</t>
  </si>
  <si>
    <t>пояс плетеный ремень женский</t>
  </si>
  <si>
    <t>корочки для паспорта</t>
  </si>
  <si>
    <t>основа для заколки зажим</t>
  </si>
  <si>
    <t>обувь женская большие размеры</t>
  </si>
  <si>
    <t>чехол для седла</t>
  </si>
  <si>
    <t>сеточка для заваривания чая</t>
  </si>
  <si>
    <t>гиря 3 кг</t>
  </si>
  <si>
    <t xml:space="preserve">беларусская косметика </t>
  </si>
  <si>
    <t>фудболка твоё</t>
  </si>
  <si>
    <t>подвеска для собак</t>
  </si>
  <si>
    <t>футболки мужские твое рик в для морти</t>
  </si>
  <si>
    <t xml:space="preserve">тин для губ </t>
  </si>
  <si>
    <t>колеса для самоката 100мм</t>
  </si>
  <si>
    <t>манекен для носок</t>
  </si>
  <si>
    <t>тушь для ресниц с силиконовой кисточкой</t>
  </si>
  <si>
    <t>летняя жидкость</t>
  </si>
  <si>
    <t>шопер вязаный</t>
  </si>
  <si>
    <t>уплотнитель для ванны</t>
  </si>
  <si>
    <t xml:space="preserve">обувь женская ботинки </t>
  </si>
  <si>
    <t>декантер для виски</t>
  </si>
  <si>
    <t>чемодан детский для девочки маленький</t>
  </si>
  <si>
    <t>зонт на пляж</t>
  </si>
  <si>
    <t>zaman обувь для женщи</t>
  </si>
  <si>
    <t>syoss для укладки</t>
  </si>
  <si>
    <t>столешница для стиральной машины</t>
  </si>
  <si>
    <t>мужское серебряное кольцо</t>
  </si>
  <si>
    <t>наполнение для пиньяты</t>
  </si>
  <si>
    <t xml:space="preserve">куртка камуфляж </t>
  </si>
  <si>
    <t>подставка под ноги детская</t>
  </si>
  <si>
    <t>маска для маскарада</t>
  </si>
  <si>
    <t>блок питания 19v</t>
  </si>
  <si>
    <t>мелодия ветра</t>
  </si>
  <si>
    <t>набор колготок для девочки</t>
  </si>
  <si>
    <t>козырьки для купания</t>
  </si>
  <si>
    <t>платье женское нарядное 52-54</t>
  </si>
  <si>
    <t xml:space="preserve">сетка для окна </t>
  </si>
  <si>
    <t>серебряная бижутерия</t>
  </si>
  <si>
    <t>зарядка кабель для iphone</t>
  </si>
  <si>
    <t>кожаные мужские куртки из турция</t>
  </si>
  <si>
    <t>английский язык егэ</t>
  </si>
  <si>
    <t>для очистки стиральных машин</t>
  </si>
  <si>
    <t>клетки для кролика</t>
  </si>
  <si>
    <t>защита для камеры</t>
  </si>
  <si>
    <t>ветровка оверсайз мужская</t>
  </si>
  <si>
    <t>машинка для стрижки волос бесшумная</t>
  </si>
  <si>
    <t>беспроводная автомойка</t>
  </si>
  <si>
    <t>подушка для спины в автомобиль</t>
  </si>
  <si>
    <t>вешалка напольная для одежды детская</t>
  </si>
  <si>
    <t xml:space="preserve">футболка плотная </t>
  </si>
  <si>
    <t>набор маленькая принцесса</t>
  </si>
  <si>
    <t>футболка на резинке женская</t>
  </si>
  <si>
    <t>женские брюки клёш</t>
  </si>
  <si>
    <t>европростыня</t>
  </si>
  <si>
    <t>детская куртка косуха</t>
  </si>
  <si>
    <t>американская футболка</t>
  </si>
  <si>
    <t>полка навесная на кухню</t>
  </si>
  <si>
    <t>крем для ног чистая линия</t>
  </si>
  <si>
    <t xml:space="preserve">органайзер для проводов </t>
  </si>
  <si>
    <t>sela одежда для женщин футболки</t>
  </si>
  <si>
    <t>веер с перьями</t>
  </si>
  <si>
    <t>защита для карты</t>
  </si>
  <si>
    <t>комплимент для рук</t>
  </si>
  <si>
    <t>для капусты нож</t>
  </si>
  <si>
    <t>наконечник для палок</t>
  </si>
  <si>
    <t>катридж для воска</t>
  </si>
  <si>
    <t>мешочки для метания</t>
  </si>
  <si>
    <t>интересная книга</t>
  </si>
  <si>
    <t xml:space="preserve">наборы для детей </t>
  </si>
  <si>
    <t>щётка для чистки окон</t>
  </si>
  <si>
    <t>картридж для принтера hp deskjet 2320</t>
  </si>
  <si>
    <t>гуашь перламутровая</t>
  </si>
  <si>
    <t>машина для нарезки</t>
  </si>
  <si>
    <t>постельное белье 2 бязь</t>
  </si>
  <si>
    <t>рашгард женский спортивная одежда</t>
  </si>
  <si>
    <t>topface для бровей</t>
  </si>
  <si>
    <t>эстель для волос бальзам</t>
  </si>
  <si>
    <t>мягкая корзина</t>
  </si>
  <si>
    <t>сумки женские хозяйственные на колесиках</t>
  </si>
  <si>
    <t>латунная щетка</t>
  </si>
  <si>
    <t>ультра звуковая мойка</t>
  </si>
  <si>
    <t>математика рабочая тетрадь 1 класс</t>
  </si>
  <si>
    <t>для мышей</t>
  </si>
  <si>
    <t>купальник женский на завязках</t>
  </si>
  <si>
    <t>кости для бюстгальтера</t>
  </si>
  <si>
    <t>смеситель для раковины белый</t>
  </si>
  <si>
    <t>led автомобильная</t>
  </si>
  <si>
    <t>кофта водолазка женская</t>
  </si>
  <si>
    <t>бумага упаковочная глянцевая</t>
  </si>
  <si>
    <t>жидкость для вейпинга</t>
  </si>
  <si>
    <t>пульверизатор для машины</t>
  </si>
  <si>
    <t xml:space="preserve">штанга для шторы в ванную </t>
  </si>
  <si>
    <t>кружка софия</t>
  </si>
  <si>
    <t>сладкая слобода</t>
  </si>
  <si>
    <t>клей для телефона сенсор</t>
  </si>
  <si>
    <t>треугольная отвертка</t>
  </si>
  <si>
    <t>картон для торта</t>
  </si>
  <si>
    <t>светоотражающая куртка для девочек</t>
  </si>
  <si>
    <t>зажим для шланга</t>
  </si>
  <si>
    <t>camay гель для душа</t>
  </si>
  <si>
    <t>карандаши  для губ</t>
  </si>
  <si>
    <t>длинная лампа</t>
  </si>
  <si>
    <t>мало для кутикулы</t>
  </si>
  <si>
    <t>плитка для улицы</t>
  </si>
  <si>
    <t>форма для рыбалки</t>
  </si>
  <si>
    <t>юбка женская желтая</t>
  </si>
  <si>
    <t>рубашка женская вечерняя</t>
  </si>
  <si>
    <t xml:space="preserve">чехол для теплицы </t>
  </si>
  <si>
    <t>пряник микки маус</t>
  </si>
  <si>
    <t>видеокамера цифровая</t>
  </si>
  <si>
    <t>пододеяльник полуторный</t>
  </si>
  <si>
    <t>контрацептивы для женщин</t>
  </si>
  <si>
    <t>пилинг осветляющий</t>
  </si>
  <si>
    <t>чехол для телефона oppo</t>
  </si>
  <si>
    <t>губка для пилинга</t>
  </si>
  <si>
    <t>сетка для волос для парика</t>
  </si>
  <si>
    <t>маска лыжная</t>
  </si>
  <si>
    <t>нож для яблока</t>
  </si>
  <si>
    <t>топик для груди</t>
  </si>
  <si>
    <t>красная краска для ткани</t>
  </si>
  <si>
    <t>каяк пластиковый</t>
  </si>
  <si>
    <t>лоферы женские фуксия</t>
  </si>
  <si>
    <t>подушка декоративная 50х70</t>
  </si>
  <si>
    <t>подставка для цветов на подоконнике</t>
  </si>
  <si>
    <t>очищающий крем для лица</t>
  </si>
  <si>
    <t>краска для волос l'oreal париж</t>
  </si>
  <si>
    <t>ому для роз</t>
  </si>
  <si>
    <t>шампунь выпрямление</t>
  </si>
  <si>
    <t>сандалии на девочек обувь детская</t>
  </si>
  <si>
    <t>цепь для пилы stihl</t>
  </si>
  <si>
    <t>детская обувь на мальчика осень</t>
  </si>
  <si>
    <t>крем для лица спивак</t>
  </si>
  <si>
    <t>щетка для брекитов</t>
  </si>
  <si>
    <t>силиконовая доска для теста</t>
  </si>
  <si>
    <t>простынь зеленая</t>
  </si>
  <si>
    <t>шарм для часов</t>
  </si>
  <si>
    <t>сетка для мантоварки</t>
  </si>
  <si>
    <t>очень приятно бог футболка</t>
  </si>
  <si>
    <t>чехол для samsung a03</t>
  </si>
  <si>
    <t>порошок для цветного стиральный</t>
  </si>
  <si>
    <t xml:space="preserve">полки для игрушек </t>
  </si>
  <si>
    <t>самолёт на радио управлении</t>
  </si>
  <si>
    <t>гель для сужения пор</t>
  </si>
  <si>
    <t>корм для собак сухой дилли</t>
  </si>
  <si>
    <t>серьги якорь</t>
  </si>
  <si>
    <t>рюкзак для тренировок детский</t>
  </si>
  <si>
    <t>садовые шланги для полива</t>
  </si>
  <si>
    <t>лента маскировочная</t>
  </si>
  <si>
    <t xml:space="preserve">портупея кожаная </t>
  </si>
  <si>
    <t>тоник для лица mixit</t>
  </si>
  <si>
    <t>рубашка женская весенняя</t>
  </si>
  <si>
    <t>жива удобрение для цветов</t>
  </si>
  <si>
    <t>тушь кабаре удлиняющая</t>
  </si>
  <si>
    <t>сорочка ночная для беременных</t>
  </si>
  <si>
    <t xml:space="preserve">оранжевая футболка </t>
  </si>
  <si>
    <t xml:space="preserve">костюмы для взрослых </t>
  </si>
  <si>
    <t>агуша вода детская</t>
  </si>
  <si>
    <t>корм для собак сухой 15</t>
  </si>
  <si>
    <t>летний сарафан для девочек</t>
  </si>
  <si>
    <t>сандали  для девочек</t>
  </si>
  <si>
    <t>детское льняное платье</t>
  </si>
  <si>
    <t>спортивные штаны для мальчика теплые</t>
  </si>
  <si>
    <t>шапка мужская флисовая</t>
  </si>
  <si>
    <t xml:space="preserve">шкаф для посуды </t>
  </si>
  <si>
    <t>горшок высокий для цветов</t>
  </si>
  <si>
    <t>худи японские стиле</t>
  </si>
  <si>
    <t>кухонная фурнитура</t>
  </si>
  <si>
    <t>подушки для кормления</t>
  </si>
  <si>
    <t>сумка мужская на ремень</t>
  </si>
  <si>
    <t xml:space="preserve">брошь медицинская </t>
  </si>
  <si>
    <t>хлебцы зелёная линия</t>
  </si>
  <si>
    <t>тайная доктрина</t>
  </si>
  <si>
    <t>урна автомобильная</t>
  </si>
  <si>
    <t>резинки для волос в школу</t>
  </si>
  <si>
    <t xml:space="preserve">фотоэпиляторы </t>
  </si>
  <si>
    <t>полусфера для шоколада</t>
  </si>
  <si>
    <t>одеяло шелкопряд зимнее</t>
  </si>
  <si>
    <t>детская сумка с единорогом</t>
  </si>
  <si>
    <t>mango / джинсы для женщин</t>
  </si>
  <si>
    <t>куртка зимняя женская больших размеров</t>
  </si>
  <si>
    <t>джемпер школьный для подростка</t>
  </si>
  <si>
    <t>платье из тюля</t>
  </si>
  <si>
    <t xml:space="preserve">аппарат для ультразвуковой чистки лица </t>
  </si>
  <si>
    <t xml:space="preserve">набор для декорирования десертов </t>
  </si>
  <si>
    <t>россия для детей эксмо</t>
  </si>
  <si>
    <t>травяной наполнитель</t>
  </si>
  <si>
    <t>я тортодел</t>
  </si>
  <si>
    <t>водяной насос для аквариума</t>
  </si>
  <si>
    <t>шорты для девочки 134</t>
  </si>
  <si>
    <t>levrana для тела</t>
  </si>
  <si>
    <t>брюки для беременных лето</t>
  </si>
  <si>
    <t>зимние сапоги для мальчика детские</t>
  </si>
  <si>
    <t>обувь спецодежда мужская</t>
  </si>
  <si>
    <t>корзинка для песочницы</t>
  </si>
  <si>
    <t>школьный сарафан для девочек</t>
  </si>
  <si>
    <t>подставки для декоративных тарелок</t>
  </si>
  <si>
    <t>кроссовки мужские для ходьбы</t>
  </si>
  <si>
    <t>для малышей повязка на голову</t>
  </si>
  <si>
    <t>силиконовая форма для выпечки высокая</t>
  </si>
  <si>
    <t>все для хоккея</t>
  </si>
  <si>
    <t>наборы резинок для девочек</t>
  </si>
  <si>
    <t>стеганная куртка для мальчика</t>
  </si>
  <si>
    <t>подарочная корзинка</t>
  </si>
  <si>
    <t>снежная королева куртка мужская</t>
  </si>
  <si>
    <t>гель nivea для бритья</t>
  </si>
  <si>
    <t>vivienne sabo блеск глянцевый</t>
  </si>
  <si>
    <t>пароизоляционная лента</t>
  </si>
  <si>
    <t>баскетбольная стойка детская</t>
  </si>
  <si>
    <t xml:space="preserve">лежак для собаки </t>
  </si>
  <si>
    <t>медицинская карта ребенка в садик 026</t>
  </si>
  <si>
    <t>детский коврик для купания</t>
  </si>
  <si>
    <t>белая роза</t>
  </si>
  <si>
    <t>фреза для гравера</t>
  </si>
  <si>
    <t xml:space="preserve">чехол для стульчика </t>
  </si>
  <si>
    <t xml:space="preserve">ручка сцепления </t>
  </si>
  <si>
    <t>лезвия для станка venus</t>
  </si>
  <si>
    <t>женская летняя сумочка</t>
  </si>
  <si>
    <t>детская тельняшка в полоску</t>
  </si>
  <si>
    <t>инсити верхняя одежда</t>
  </si>
  <si>
    <t>кепка женская на лето</t>
  </si>
  <si>
    <t>обложка на паспорт виктория сикрет</t>
  </si>
  <si>
    <t>газонокосилка бензиновая триммер</t>
  </si>
  <si>
    <t>воронка для посудомоечной машины</t>
  </si>
  <si>
    <t>наколенники для танцев бежевые</t>
  </si>
  <si>
    <t>колонка usb портативная</t>
  </si>
  <si>
    <t>клюшки для хоккея с мячом</t>
  </si>
  <si>
    <t>гель краска для стемпинга набор</t>
  </si>
  <si>
    <t>сифон для газированной воды</t>
  </si>
  <si>
    <t>греческая мифология</t>
  </si>
  <si>
    <t>гидрофильное масло для лица bielenda</t>
  </si>
  <si>
    <t>джинсы глория джинс мальчики</t>
  </si>
  <si>
    <t>крафт пакеты для стерилизации маленькие</t>
  </si>
  <si>
    <t>мешок для пылесоса филипс</t>
  </si>
  <si>
    <t>женская джинсовая куртка большого размера</t>
  </si>
  <si>
    <t>карандаш для черчения</t>
  </si>
  <si>
    <t>кожа для машины</t>
  </si>
  <si>
    <t xml:space="preserve">крем для рук маленький </t>
  </si>
  <si>
    <t>пьяные игры</t>
  </si>
  <si>
    <t>силиконовая маска для волос</t>
  </si>
  <si>
    <t>ассиметричная кофта</t>
  </si>
  <si>
    <t>набор для приготовления слаймов</t>
  </si>
  <si>
    <t>дозатор для жидкого мыла набор</t>
  </si>
  <si>
    <t>футболка с супергероями</t>
  </si>
  <si>
    <t>жидкая пудра для лица</t>
  </si>
  <si>
    <t>комплект трусов бразильяна</t>
  </si>
  <si>
    <t>ошейник для крупных пород</t>
  </si>
  <si>
    <t>puma для женщин худи</t>
  </si>
  <si>
    <t>женская зимняя куртка с капюшоном</t>
  </si>
  <si>
    <t>лапша стеклянная</t>
  </si>
  <si>
    <t>ваза декоративная напольная</t>
  </si>
  <si>
    <t>полка для мелочей</t>
  </si>
  <si>
    <t>панама летняя для девочки</t>
  </si>
  <si>
    <t>порошок для стиральной машины</t>
  </si>
  <si>
    <t>бальзам для волос ликато</t>
  </si>
  <si>
    <t>щётки для ногтей</t>
  </si>
  <si>
    <t>мешки для растений</t>
  </si>
  <si>
    <t>орифлейм крем для лица</t>
  </si>
  <si>
    <t>лонгслив для новорожденных</t>
  </si>
  <si>
    <t>стул для секса</t>
  </si>
  <si>
    <t>янита</t>
  </si>
  <si>
    <t>лего машины полиция</t>
  </si>
  <si>
    <t>тоникдля волос</t>
  </si>
  <si>
    <t>защита для ребенка</t>
  </si>
  <si>
    <t>птички для декора</t>
  </si>
  <si>
    <t>клетчатая рубашка женская оверсайз теплая</t>
  </si>
  <si>
    <t>дубленка женская авиатор</t>
  </si>
  <si>
    <t>парные зубные щётки</t>
  </si>
  <si>
    <t>браслет часы для xiaomi mi band 5</t>
  </si>
  <si>
    <t>опорная тарелка</t>
  </si>
  <si>
    <t>коврик полотенце для н</t>
  </si>
  <si>
    <t>расческа для волос круглая dewal</t>
  </si>
  <si>
    <t xml:space="preserve">спортивный костюм для </t>
  </si>
  <si>
    <t>кулер для процессора intel</t>
  </si>
  <si>
    <t>подруга для ведьмочки</t>
  </si>
  <si>
    <t>болгарка большая</t>
  </si>
  <si>
    <t>химия для ковров</t>
  </si>
  <si>
    <t>силиконовая лопатка для теста</t>
  </si>
  <si>
    <t>картридж для насоса бассейна</t>
  </si>
  <si>
    <t>футболка детская человек паук</t>
  </si>
  <si>
    <t>игровая консоль playstation 4</t>
  </si>
  <si>
    <t>деревянные ножки для мебели</t>
  </si>
  <si>
    <t>головная повязка</t>
  </si>
  <si>
    <t>щётка для мойки автомобиля</t>
  </si>
  <si>
    <t>футболка для мальчиков подростков</t>
  </si>
  <si>
    <t>аравия анти акне</t>
  </si>
  <si>
    <t>сушеная курица</t>
  </si>
  <si>
    <t>кроссовки для детские</t>
  </si>
  <si>
    <t>детские крабики для волос</t>
  </si>
  <si>
    <t>лосины  для девочек</t>
  </si>
  <si>
    <t>настольная игра с фишками</t>
  </si>
  <si>
    <t>токарева виктория</t>
  </si>
  <si>
    <t>краска для памятника</t>
  </si>
  <si>
    <t>фоторамка черная</t>
  </si>
  <si>
    <t>антипригарная</t>
  </si>
  <si>
    <t>банковская резинка 1 кг</t>
  </si>
  <si>
    <t>корректирующие трусы утяжка с высокой талией</t>
  </si>
  <si>
    <t>рубашка домашняя женская</t>
  </si>
  <si>
    <t>лосины для беременных лето</t>
  </si>
  <si>
    <t>твое платье для женщин</t>
  </si>
  <si>
    <t>коробки для шариков</t>
  </si>
  <si>
    <t>напольная</t>
  </si>
  <si>
    <t>для муж спорт костюм</t>
  </si>
  <si>
    <t xml:space="preserve">формочки для смолы </t>
  </si>
  <si>
    <t>дилетка женская</t>
  </si>
  <si>
    <t>рикотрикотаж комбинезон нательный для малыша</t>
  </si>
  <si>
    <t>летняя туника женская короткая</t>
  </si>
  <si>
    <t>горшок для цветов большой пластиковый</t>
  </si>
  <si>
    <t>летняя горка</t>
  </si>
  <si>
    <t>урна маленькая</t>
  </si>
  <si>
    <t>чехол для эрподс про</t>
  </si>
  <si>
    <t>комплект для ванны</t>
  </si>
  <si>
    <t>обувь для кукол размер 5 см</t>
  </si>
  <si>
    <t>файлы вкладыши для документов</t>
  </si>
  <si>
    <t>корм grandorf для кошек</t>
  </si>
  <si>
    <t>футболки с прикольными надписями женские</t>
  </si>
  <si>
    <t>украшение для тела</t>
  </si>
  <si>
    <t>ручки на коляску</t>
  </si>
  <si>
    <t>комплект пастельного белья</t>
  </si>
  <si>
    <t>ополаскиватель для полости рта отбеливающий</t>
  </si>
  <si>
    <t>стекло для iphone 6s</t>
  </si>
  <si>
    <t>ёмкость стеклянная</t>
  </si>
  <si>
    <t>платье футляр трикотажное</t>
  </si>
  <si>
    <t>тюль в детскую комнату для девочки</t>
  </si>
  <si>
    <t>полочки для рассады</t>
  </si>
  <si>
    <t>лаборатория обуви</t>
  </si>
  <si>
    <t>блендер с насадкой для пюре</t>
  </si>
  <si>
    <t>детская понама</t>
  </si>
  <si>
    <t>куртка для девочки зимняя одежда</t>
  </si>
  <si>
    <t>тетрадь в косую линейку 12 листов зеленая</t>
  </si>
  <si>
    <t>шорты утяжка</t>
  </si>
  <si>
    <t xml:space="preserve"> стулья</t>
  </si>
  <si>
    <t xml:space="preserve">лиана искусственная </t>
  </si>
  <si>
    <t>brow arcade автоматический карандаш для бровей</t>
  </si>
  <si>
    <t>концелярская подставка</t>
  </si>
  <si>
    <t>папка поздравительная</t>
  </si>
  <si>
    <t>поясная сумка женская черная</t>
  </si>
  <si>
    <t>janssen для лица</t>
  </si>
  <si>
    <t>масло для губ nyx</t>
  </si>
  <si>
    <t>безрукавка джинсовая женская большого размера</t>
  </si>
  <si>
    <t>блокнот для девочек с замочком</t>
  </si>
  <si>
    <t>кушон для лица chupa</t>
  </si>
  <si>
    <t xml:space="preserve">женская спортивная сумка </t>
  </si>
  <si>
    <t>кастрюля tima</t>
  </si>
  <si>
    <t>джинсы женские мятные</t>
  </si>
  <si>
    <t>постельное белье с лягушками</t>
  </si>
  <si>
    <t>брелок для ключей автомобиля мерседес</t>
  </si>
  <si>
    <t>куртка женская серая</t>
  </si>
  <si>
    <t>трусы женские с высокой посадкой утягивающие</t>
  </si>
  <si>
    <t xml:space="preserve">трусы женские чёрные </t>
  </si>
  <si>
    <t xml:space="preserve">мячи для настольного тенниса </t>
  </si>
  <si>
    <t>алмазная мозаика япония</t>
  </si>
  <si>
    <t>рулонная штора 34</t>
  </si>
  <si>
    <t>слайм для чистки</t>
  </si>
  <si>
    <t>форма для запекания антипригарная</t>
  </si>
  <si>
    <t>коробка для зранения</t>
  </si>
  <si>
    <t>рамка для фото 25х25</t>
  </si>
  <si>
    <t>деревянные палочки для шугаринга</t>
  </si>
  <si>
    <t>костюм софия</t>
  </si>
  <si>
    <t>ортопедические кроссовки для девочки</t>
  </si>
  <si>
    <t xml:space="preserve">штаны глория джинс </t>
  </si>
  <si>
    <t>бокал для сока</t>
  </si>
  <si>
    <t>вертикальный накопитель для бумаг</t>
  </si>
  <si>
    <t>кепка женская теплая</t>
  </si>
  <si>
    <t>тональная основа nyx</t>
  </si>
  <si>
    <t>квас яхонт</t>
  </si>
  <si>
    <t>теплая женская пижама</t>
  </si>
  <si>
    <t>формочка для конфет</t>
  </si>
  <si>
    <t>лук для бровей</t>
  </si>
  <si>
    <t>от растяжек для беременных крем</t>
  </si>
  <si>
    <t xml:space="preserve">для карточки </t>
  </si>
  <si>
    <t>кастрюля 4,5 литра</t>
  </si>
  <si>
    <t>не мнется</t>
  </si>
  <si>
    <t xml:space="preserve">джинсовка мужская черная </t>
  </si>
  <si>
    <t>сетка на окно магнитная</t>
  </si>
  <si>
    <t>ночнушка атласная</t>
  </si>
  <si>
    <t>колёсики для велосипеда</t>
  </si>
  <si>
    <t>мужская летняя панама из кореи</t>
  </si>
  <si>
    <t>капри для фитнеса</t>
  </si>
  <si>
    <t>elseve крем для волос</t>
  </si>
  <si>
    <t>тельняшка с длинным рукавом женская</t>
  </si>
  <si>
    <t>пояс для спины из собачьей шерсти</t>
  </si>
  <si>
    <t>домашние костюмы для девочек</t>
  </si>
  <si>
    <t>пустышка ортодонтическая 6-18</t>
  </si>
  <si>
    <t>сеть рыбацкая</t>
  </si>
  <si>
    <t>аккумулятор dyson</t>
  </si>
  <si>
    <t xml:space="preserve">тёплый костюм </t>
  </si>
  <si>
    <t>коньячный набор</t>
  </si>
  <si>
    <t>бальзам для губ виноград</t>
  </si>
  <si>
    <t>фигурки для дома</t>
  </si>
  <si>
    <t>контейнер из нержавеющей стали для продуктов</t>
  </si>
  <si>
    <t>трубочка для напитков</t>
  </si>
  <si>
    <t>женская рубашка с вышивкой</t>
  </si>
  <si>
    <t xml:space="preserve">шляпа белая </t>
  </si>
  <si>
    <t>шорты для сна мужские</t>
  </si>
  <si>
    <t>чёрные вещи</t>
  </si>
  <si>
    <t>лейка для дома</t>
  </si>
  <si>
    <t>железная дорога brio</t>
  </si>
  <si>
    <t>башенный кран радиоуправляемая</t>
  </si>
  <si>
    <t>ролл для спорта</t>
  </si>
  <si>
    <t>набор шапка и снуд для мальчика</t>
  </si>
  <si>
    <t>спортивный костюм италия</t>
  </si>
  <si>
    <t>спрей для люстр</t>
  </si>
  <si>
    <t>ремень для швейной машины</t>
  </si>
  <si>
    <t>подшипник для садовой тачки</t>
  </si>
  <si>
    <t xml:space="preserve">шпатель для шугаринга </t>
  </si>
  <si>
    <t>соломеная сумка</t>
  </si>
  <si>
    <t>спортивные штаны чёрные</t>
  </si>
  <si>
    <t>спортивные детские штаны для мальчика</t>
  </si>
  <si>
    <t>серёжкт</t>
  </si>
  <si>
    <t>женская шапка бини</t>
  </si>
  <si>
    <t>лампы для растений эра</t>
  </si>
  <si>
    <t>шляпа с лентой</t>
  </si>
  <si>
    <t>бактерии для компоста</t>
  </si>
  <si>
    <t>наполнитель для кресла мешка 300</t>
  </si>
  <si>
    <t>карда для волос</t>
  </si>
  <si>
    <t xml:space="preserve">для подмывания </t>
  </si>
  <si>
    <t>сумка для садка</t>
  </si>
  <si>
    <t>сушка для белья электрическая</t>
  </si>
  <si>
    <t xml:space="preserve">баскетбольные мячи </t>
  </si>
  <si>
    <t>тетрадь для конспектов</t>
  </si>
  <si>
    <t>посуда для обеда</t>
  </si>
  <si>
    <t>пряжа для вязания ализе ангора голд</t>
  </si>
  <si>
    <t>наколенник для фитнеса</t>
  </si>
  <si>
    <t>урьяж крем</t>
  </si>
  <si>
    <t>постельное бельё комплект</t>
  </si>
  <si>
    <t>длинные платья женские</t>
  </si>
  <si>
    <t>кофта черно белая</t>
  </si>
  <si>
    <t>бюстгальтер белый белоруссия</t>
  </si>
  <si>
    <t>гель для душа cosmia</t>
  </si>
  <si>
    <t>крутящийся фен-щетка</t>
  </si>
  <si>
    <t>льняная простынь</t>
  </si>
  <si>
    <t>мерцающая пудра для лица</t>
  </si>
  <si>
    <t>платье для дома большие размеры</t>
  </si>
  <si>
    <t>ершик для чистки зубов</t>
  </si>
  <si>
    <t>белый кот насадка для швабры</t>
  </si>
  <si>
    <t>пена для ног</t>
  </si>
  <si>
    <t xml:space="preserve">песочник для малышей </t>
  </si>
  <si>
    <t>для ахатин</t>
  </si>
  <si>
    <t>оттеночный шампунь для волос estel</t>
  </si>
  <si>
    <t>часы детские для девочки с принцессами</t>
  </si>
  <si>
    <t>украшения для сосков</t>
  </si>
  <si>
    <t>рубашка женская приталеная</t>
  </si>
  <si>
    <t xml:space="preserve">сумка женская зелёная </t>
  </si>
  <si>
    <t>gloria паста для шугаринга</t>
  </si>
  <si>
    <t>лоток для заморозки пельменей</t>
  </si>
  <si>
    <t>чашка для чая с блюдцем</t>
  </si>
  <si>
    <t>тюль для рукоделия</t>
  </si>
  <si>
    <t>гель для фонофореза</t>
  </si>
  <si>
    <t>для бани одежда</t>
  </si>
  <si>
    <t>бейсболка кожаная мужская</t>
  </si>
  <si>
    <t>набор акригеля</t>
  </si>
  <si>
    <t>профессия ведьма</t>
  </si>
  <si>
    <t>костюм учителя</t>
  </si>
  <si>
    <t>сываротка для лица</t>
  </si>
  <si>
    <t>доска для разделки</t>
  </si>
  <si>
    <t>рабочая тетрадь по биологии 6 класс</t>
  </si>
  <si>
    <t>тушь для ресниц killer</t>
  </si>
  <si>
    <t>зубная щетка tepe</t>
  </si>
  <si>
    <t>чехол для наушников redmi buds 3</t>
  </si>
  <si>
    <t>юбка лавандовая</t>
  </si>
  <si>
    <t>психология зла</t>
  </si>
  <si>
    <t>крепление для кабеля</t>
  </si>
  <si>
    <t>майка вязаная женская</t>
  </si>
  <si>
    <t>футболка женская с разрезом</t>
  </si>
  <si>
    <t>гирлянда садовая уличная</t>
  </si>
  <si>
    <t>папка школьная для тетрадей</t>
  </si>
  <si>
    <t>балетная обувь</t>
  </si>
  <si>
    <t>защитное стекло для камеры iphone 13</t>
  </si>
  <si>
    <t xml:space="preserve">ботинки женские натуральная кожа </t>
  </si>
  <si>
    <t>масло для волос кератин</t>
  </si>
  <si>
    <t xml:space="preserve">колёса на самокат </t>
  </si>
  <si>
    <t>гель для душа нивея женский</t>
  </si>
  <si>
    <t>нивея тоник</t>
  </si>
  <si>
    <t>масло для тела спрей</t>
  </si>
  <si>
    <t>фонарики для дачи</t>
  </si>
  <si>
    <t>женская куртка с натуральным мехом</t>
  </si>
  <si>
    <t>база для маникюра uno</t>
  </si>
  <si>
    <t>визитница кожаная мужская</t>
  </si>
  <si>
    <t>черная кофта женская твое</t>
  </si>
  <si>
    <t>отбеливатель для белья японский</t>
  </si>
  <si>
    <t>щетка для уборки хозяйственные товары</t>
  </si>
  <si>
    <t>biomio для мытья посуды</t>
  </si>
  <si>
    <t>шляпа женская с полями</t>
  </si>
  <si>
    <t xml:space="preserve">зарядка для айфон </t>
  </si>
  <si>
    <t>почвогрунт для комнатных растений</t>
  </si>
  <si>
    <t>инструмент для рукоделия</t>
  </si>
  <si>
    <t xml:space="preserve">чёрная бумага </t>
  </si>
  <si>
    <t>кроссовки яркие женские</t>
  </si>
  <si>
    <t>бумажное шоу набор для праздника</t>
  </si>
  <si>
    <t>паста зубная elmex</t>
  </si>
  <si>
    <t>кожаный ошейник для крупных собак</t>
  </si>
  <si>
    <t>деревянная напольная вешалка</t>
  </si>
  <si>
    <t>замки на их костях</t>
  </si>
  <si>
    <t>фиолетовая лампочка</t>
  </si>
  <si>
    <t>фигуры для сада в для дачи большие</t>
  </si>
  <si>
    <t>лежанка для щенка</t>
  </si>
  <si>
    <t xml:space="preserve">кожанная </t>
  </si>
  <si>
    <t>пульт для телевизора kivi</t>
  </si>
  <si>
    <t>корм для лошади</t>
  </si>
  <si>
    <t>техника чтения</t>
  </si>
  <si>
    <t>точилка для пилы</t>
  </si>
  <si>
    <t>изолятор для электропастуха</t>
  </si>
  <si>
    <t>кольца для кольцеброса</t>
  </si>
  <si>
    <t>мятные шторы</t>
  </si>
  <si>
    <t>пижама светится в темноте</t>
  </si>
  <si>
    <t>автомат проветривания теплиц</t>
  </si>
  <si>
    <t>freddy для мужчин</t>
  </si>
  <si>
    <t>комплект постельного белья 1.5 спальный бязь</t>
  </si>
  <si>
    <t>детское нарядные платье</t>
  </si>
  <si>
    <t>уксус яблочный 9%</t>
  </si>
  <si>
    <t xml:space="preserve">капучинатор для молока </t>
  </si>
  <si>
    <t>молния маквин машинка</t>
  </si>
  <si>
    <t>ринговки для собак</t>
  </si>
  <si>
    <t>полироль для металла</t>
  </si>
  <si>
    <t xml:space="preserve">лопатка деревянная </t>
  </si>
  <si>
    <t>жидкая фольга для ногтей</t>
  </si>
  <si>
    <t xml:space="preserve">лаборатория </t>
  </si>
  <si>
    <t xml:space="preserve">цепочка серебро 925 мужская </t>
  </si>
  <si>
    <t>платья летние на девочку</t>
  </si>
  <si>
    <t>домик для насекомых</t>
  </si>
  <si>
    <t>для протеина</t>
  </si>
  <si>
    <t>серёжки крестики чёрные</t>
  </si>
  <si>
    <t>небо и земля</t>
  </si>
  <si>
    <t>оргазма стимулятор</t>
  </si>
  <si>
    <t>регулятор печки</t>
  </si>
  <si>
    <t>расческа выпрямитель для бороды</t>
  </si>
  <si>
    <t>машинки меняют цвет</t>
  </si>
  <si>
    <t>экран для ванной 170</t>
  </si>
  <si>
    <t>форма для яишницы</t>
  </si>
  <si>
    <t>для воды фильтр барьер</t>
  </si>
  <si>
    <t>корм для кошек сухой acana</t>
  </si>
  <si>
    <t>презервативы для женщин</t>
  </si>
  <si>
    <t>четвероногий гурман для собак сухой</t>
  </si>
  <si>
    <t xml:space="preserve">ремень женский чёрный </t>
  </si>
  <si>
    <t>ботинки для школы</t>
  </si>
  <si>
    <t>маты спортивные для борьбы</t>
  </si>
  <si>
    <t>рюкзак для подростка мужской</t>
  </si>
  <si>
    <t>лента цветная</t>
  </si>
  <si>
    <t xml:space="preserve">широкие штаны для девочек </t>
  </si>
  <si>
    <t xml:space="preserve">платья спортивные </t>
  </si>
  <si>
    <t>щипчики для бровей красота</t>
  </si>
  <si>
    <t>ламинированная пленка</t>
  </si>
  <si>
    <t>рубашка мужская яркая</t>
  </si>
  <si>
    <t>тарелка сувенирная</t>
  </si>
  <si>
    <t>полустельки ортопедические для женщин</t>
  </si>
  <si>
    <t>блузка голубая с коротким рукавом</t>
  </si>
  <si>
    <t>сумка для ноутбука 15.6 кожа</t>
  </si>
  <si>
    <t>рубашка женская туника</t>
  </si>
  <si>
    <t xml:space="preserve">чехол для редми </t>
  </si>
  <si>
    <t>куртка комуфляж</t>
  </si>
  <si>
    <t>шипчки для бровей</t>
  </si>
  <si>
    <t>щетка стеклоочистителя 600</t>
  </si>
  <si>
    <t>вода питьевая 20 литров</t>
  </si>
  <si>
    <t>кошелёк кобура</t>
  </si>
  <si>
    <t>бумажная лоза рукоделие</t>
  </si>
  <si>
    <t>маленькая игрушка котик</t>
  </si>
  <si>
    <t>полусапожки демисезонные для женщин</t>
  </si>
  <si>
    <t>брюки женские вязаные</t>
  </si>
  <si>
    <t>помада для губ pupa</t>
  </si>
  <si>
    <t>чёрная</t>
  </si>
  <si>
    <t>джинсыдля мальчика</t>
  </si>
  <si>
    <t>декор для дизайна ногтей</t>
  </si>
  <si>
    <t>вытяжка 50 см</t>
  </si>
  <si>
    <t>тарелка белая luminarc</t>
  </si>
  <si>
    <t xml:space="preserve">туфли зелёные </t>
  </si>
  <si>
    <t>футболка мужская с длинными рукавами</t>
  </si>
  <si>
    <t>семейная психология</t>
  </si>
  <si>
    <t>туалетная вода мята</t>
  </si>
  <si>
    <t>детские кроссовки найк для девочки</t>
  </si>
  <si>
    <t>статуэтка фея</t>
  </si>
  <si>
    <t>парные кулоны инь янь</t>
  </si>
  <si>
    <t>золла платье для женщин</t>
  </si>
  <si>
    <t>эстель для волос косметика</t>
  </si>
  <si>
    <t>пуговица декоративная</t>
  </si>
  <si>
    <t>стерилизатор товары для малышей</t>
  </si>
  <si>
    <t>колготки махровые для мальчика</t>
  </si>
  <si>
    <t>яркое летнее платье</t>
  </si>
  <si>
    <t>книга раскрашеная птица</t>
  </si>
  <si>
    <t xml:space="preserve">силиконовая чаша </t>
  </si>
  <si>
    <t>картонная кукла</t>
  </si>
  <si>
    <t>отруби ржаные хрустящие</t>
  </si>
  <si>
    <t>пурина ван для собак</t>
  </si>
  <si>
    <t>sovalina для девочек платье</t>
  </si>
  <si>
    <t>подушка для ног в машину</t>
  </si>
  <si>
    <t>леггинсы спортивная одежда женские</t>
  </si>
  <si>
    <t>хрустальная туфелька</t>
  </si>
  <si>
    <t>безболка мужская</t>
  </si>
  <si>
    <t>маслины вяленые греческие</t>
  </si>
  <si>
    <t>женские утягивающие трусы</t>
  </si>
  <si>
    <t>резинка для волос коричневая</t>
  </si>
  <si>
    <t>шуба норковая натуральная короткая</t>
  </si>
  <si>
    <t>спортивная толстовка на молнии</t>
  </si>
  <si>
    <t>хоккейная сумка на колесах</t>
  </si>
  <si>
    <t>набор для песочницв</t>
  </si>
  <si>
    <t>oriflame туалетная вода</t>
  </si>
  <si>
    <t>блузка женская гипюровая</t>
  </si>
  <si>
    <t>рубашка женская полиция</t>
  </si>
  <si>
    <t>обручальные кольца серебряные</t>
  </si>
  <si>
    <t>игрушки погремушки для младенцев</t>
  </si>
  <si>
    <t>деревянная каталка игрушка</t>
  </si>
  <si>
    <t>емкость для крупы</t>
  </si>
  <si>
    <t>love republic женская одежда куртка</t>
  </si>
  <si>
    <t xml:space="preserve">силиконовые лямки </t>
  </si>
  <si>
    <t>резинка кружевная</t>
  </si>
  <si>
    <t>рубашка мужская слим</t>
  </si>
  <si>
    <t>машина для масок для лица</t>
  </si>
  <si>
    <t>на день рождения подарок</t>
  </si>
  <si>
    <t xml:space="preserve">стеки для лепки </t>
  </si>
  <si>
    <t>упаковочная бумага черная</t>
  </si>
  <si>
    <t>серьги хрящ</t>
  </si>
  <si>
    <t>дождевик мужской с капюшоном для рыбалки</t>
  </si>
  <si>
    <t>пижама для девочки с шортами твое</t>
  </si>
  <si>
    <t>деревянный органайзер для маркеров</t>
  </si>
  <si>
    <t>коврик для ванны противоскользящий детский</t>
  </si>
  <si>
    <t>краска для усов</t>
  </si>
  <si>
    <t>крема для ног</t>
  </si>
  <si>
    <t>платье не мнется</t>
  </si>
  <si>
    <t>краски для яйиц</t>
  </si>
  <si>
    <t xml:space="preserve">повязка для малышей </t>
  </si>
  <si>
    <t>бумага вафельная</t>
  </si>
  <si>
    <t>облучатель рециркулятор</t>
  </si>
  <si>
    <t>ловушки для насекомых</t>
  </si>
  <si>
    <t>omaf парфюмерная вода</t>
  </si>
  <si>
    <t xml:space="preserve">белая бумага </t>
  </si>
  <si>
    <t xml:space="preserve">туалетная вода для женщин </t>
  </si>
  <si>
    <t>обувь мужская весна осень</t>
  </si>
  <si>
    <t>geox босоножки для женщин</t>
  </si>
  <si>
    <t>нож для выпечки</t>
  </si>
  <si>
    <t>кроссовки для мальчика со светодиодами</t>
  </si>
  <si>
    <t>защитное стекло для redmi note 9</t>
  </si>
  <si>
    <t>для чистки шерсти животных</t>
  </si>
  <si>
    <t>ботинки и полуботинки для девочек</t>
  </si>
  <si>
    <t>лента для упаковки подарков</t>
  </si>
  <si>
    <t>лечебная вода</t>
  </si>
  <si>
    <t xml:space="preserve">спрей для объема волос </t>
  </si>
  <si>
    <t>велосипед для двойняшек</t>
  </si>
  <si>
    <t>чехол для автомобильного колеса</t>
  </si>
  <si>
    <t>для посуды сушилка настольная</t>
  </si>
  <si>
    <t>серьги с лягушкой</t>
  </si>
  <si>
    <t>галоши для мальчика</t>
  </si>
  <si>
    <t>коробка для мормышек</t>
  </si>
  <si>
    <t>черные лосины для девочки спортивные</t>
  </si>
  <si>
    <t>цветы для свадьбы</t>
  </si>
  <si>
    <t xml:space="preserve">формочки для шоколада </t>
  </si>
  <si>
    <t>плойка для завивки волос с насадками</t>
  </si>
  <si>
    <t xml:space="preserve">кофта школьная </t>
  </si>
  <si>
    <t>шахматы из камня</t>
  </si>
  <si>
    <t>шапка для мальчика весна на завязках</t>
  </si>
  <si>
    <t>пятновыводитель мыло</t>
  </si>
  <si>
    <t>коляска для инвалида</t>
  </si>
  <si>
    <t xml:space="preserve">широкая футболка </t>
  </si>
  <si>
    <t>подвеска длинная бижутерия</t>
  </si>
  <si>
    <t>для мытья окон на магните</t>
  </si>
  <si>
    <t>alessio обувь женская nesca</t>
  </si>
  <si>
    <t>накладки на ручки коляски</t>
  </si>
  <si>
    <t>для ванны набор</t>
  </si>
  <si>
    <t>корм влажный для щенков</t>
  </si>
  <si>
    <t>черная кепка летняя</t>
  </si>
  <si>
    <t>банный халат для мальчика</t>
  </si>
  <si>
    <t>маркер для рисования водой</t>
  </si>
  <si>
    <t>австралийская косметика</t>
  </si>
  <si>
    <t>мерный стакан для сухого корма</t>
  </si>
  <si>
    <t xml:space="preserve">пинетки для мальчиков </t>
  </si>
  <si>
    <t>педаль для швейной машинки чайка</t>
  </si>
  <si>
    <t>аккумулятор литиевый 12v</t>
  </si>
  <si>
    <t>евангелие для детей</t>
  </si>
  <si>
    <t>обувь женская лето грюнберг</t>
  </si>
  <si>
    <t xml:space="preserve">кофр для хранения вещей </t>
  </si>
  <si>
    <t>экран для ванной 150</t>
  </si>
  <si>
    <t xml:space="preserve">ecco женская обувь </t>
  </si>
  <si>
    <t>флакон для духов дорожный</t>
  </si>
  <si>
    <t>занавеска кухонная</t>
  </si>
  <si>
    <t>коллаген бад япония</t>
  </si>
  <si>
    <t>зажим для пасты</t>
  </si>
  <si>
    <t>коррекция носа</t>
  </si>
  <si>
    <t>ffleur для глаз</t>
  </si>
  <si>
    <t>гетры женские яркие</t>
  </si>
  <si>
    <t>рассеиватель для газовой плиты</t>
  </si>
  <si>
    <t>стиральная машина ручная</t>
  </si>
  <si>
    <t>татьяна толстая</t>
  </si>
  <si>
    <t xml:space="preserve">тушь для ресниц орифлейм </t>
  </si>
  <si>
    <t>стекло для samsung s21</t>
  </si>
  <si>
    <t>мягкая игрушка для девочки большая</t>
  </si>
  <si>
    <t>гирлянда с днем свадьбы</t>
  </si>
  <si>
    <t>полка для мыла</t>
  </si>
  <si>
    <t>сумка женская с длинными ручками</t>
  </si>
  <si>
    <t>запчасть для холодильника</t>
  </si>
  <si>
    <t xml:space="preserve">товары для взрослая </t>
  </si>
  <si>
    <t>пила настольная</t>
  </si>
  <si>
    <t xml:space="preserve">крышка силиконовая </t>
  </si>
  <si>
    <t>румяна для лица catrice</t>
  </si>
  <si>
    <t>комбикорм для уток</t>
  </si>
  <si>
    <t xml:space="preserve">молотковая краска </t>
  </si>
  <si>
    <t xml:space="preserve">ручка для шкафа </t>
  </si>
  <si>
    <t xml:space="preserve">ночная сорочка твоё </t>
  </si>
  <si>
    <t xml:space="preserve">кольца чёрные </t>
  </si>
  <si>
    <t>парео пляжное шелковое</t>
  </si>
  <si>
    <t>короткая спортивная кофта</t>
  </si>
  <si>
    <t>наколенник для бега</t>
  </si>
  <si>
    <t xml:space="preserve">подводка гелевая </t>
  </si>
  <si>
    <t>удлиненная куртка женская</t>
  </si>
  <si>
    <t>продай себя дорого</t>
  </si>
  <si>
    <t>игрушка дракон мягкая</t>
  </si>
  <si>
    <t>ночная серенада</t>
  </si>
  <si>
    <t>нихромовая спираль</t>
  </si>
  <si>
    <t>щетка для шин</t>
  </si>
  <si>
    <t>нож для чая</t>
  </si>
  <si>
    <t>комплект белья для сна</t>
  </si>
  <si>
    <t xml:space="preserve">юбка для школы </t>
  </si>
  <si>
    <t>синергетика зубная паста</t>
  </si>
  <si>
    <t>пудра румяна</t>
  </si>
  <si>
    <t>royal canin digestive для кошек</t>
  </si>
  <si>
    <t>детские носки для мальчиков белье</t>
  </si>
  <si>
    <t>ремешок для женских часов</t>
  </si>
  <si>
    <t>мраморная ступка</t>
  </si>
  <si>
    <t>краска для волос стойкая</t>
  </si>
  <si>
    <t>магнолия саженец</t>
  </si>
  <si>
    <t>алмазная мозаика тюльпаны</t>
  </si>
  <si>
    <t xml:space="preserve">подошва для обуви </t>
  </si>
  <si>
    <t xml:space="preserve">паста для шугаринга  </t>
  </si>
  <si>
    <t>тайная история донна тартт</t>
  </si>
  <si>
    <t>бочка пищевая с крышкой</t>
  </si>
  <si>
    <t>рукавицы для коляски</t>
  </si>
  <si>
    <t>платье для беременных весна</t>
  </si>
  <si>
    <t>растения для балкона</t>
  </si>
  <si>
    <t>коробки для хранения вещей с крышкой большие</t>
  </si>
  <si>
    <t>свитер женский фуксия</t>
  </si>
  <si>
    <t>рейтузы для мальчика</t>
  </si>
  <si>
    <t>ямогучий</t>
  </si>
  <si>
    <t>чехол зарядка iphone 8</t>
  </si>
  <si>
    <t>женские часы sokolov серебряные</t>
  </si>
  <si>
    <t>домофон для дома трубка</t>
  </si>
  <si>
    <t>лак для ногтей зелёный</t>
  </si>
  <si>
    <t>маска для лица с улиткой</t>
  </si>
  <si>
    <t>сито для ванны</t>
  </si>
  <si>
    <t>вода для похудения</t>
  </si>
  <si>
    <t>сумка планшет для рисования</t>
  </si>
  <si>
    <t>мягкие игрушки корги</t>
  </si>
  <si>
    <t>мастерская татьяны богдановой</t>
  </si>
  <si>
    <t xml:space="preserve">контейнер для пакетов </t>
  </si>
  <si>
    <t>modis женская одежда куртка</t>
  </si>
  <si>
    <t>для коленей</t>
  </si>
  <si>
    <t>пленка самоклеющиеся</t>
  </si>
  <si>
    <t>приставной столик для швейной машинки</t>
  </si>
  <si>
    <t xml:space="preserve">футболки с мияги </t>
  </si>
  <si>
    <t>масленка для сливочного масла стекло</t>
  </si>
  <si>
    <t xml:space="preserve">тёплый спортивный костюм </t>
  </si>
  <si>
    <t>шапка детская на девочку</t>
  </si>
  <si>
    <t>чехол для samsung galaxy s9</t>
  </si>
  <si>
    <t>косуха укороченая</t>
  </si>
  <si>
    <t>издательство настя и никита</t>
  </si>
  <si>
    <t>электрическая открывалка</t>
  </si>
  <si>
    <t>молодёжная одежда</t>
  </si>
  <si>
    <t xml:space="preserve">котяра наполнитель </t>
  </si>
  <si>
    <t>пряжа для амигуруми</t>
  </si>
  <si>
    <t>емкость для игрушек</t>
  </si>
  <si>
    <t>befree толстовка мужская</t>
  </si>
  <si>
    <t>сушилка для тряпок</t>
  </si>
  <si>
    <t>безрукавка для мужчин</t>
  </si>
  <si>
    <t>шоколадные яйца альпен голд</t>
  </si>
  <si>
    <t>наколенники для танцев черные</t>
  </si>
  <si>
    <t>футболка велюровая</t>
  </si>
  <si>
    <t>сухой корм для собак пурина</t>
  </si>
  <si>
    <t>корм для кошек pro plan сухой</t>
  </si>
  <si>
    <t>баночки для слайма</t>
  </si>
  <si>
    <t>медаль бумажная</t>
  </si>
  <si>
    <t>блендер для кухни техника витек</t>
  </si>
  <si>
    <t>тушь объемная для ресниц</t>
  </si>
  <si>
    <t>боли для мальчика</t>
  </si>
  <si>
    <t>мазь от геморроя безорнил</t>
  </si>
  <si>
    <t>мини машинка швейная</t>
  </si>
  <si>
    <t>черное платье женское футляр</t>
  </si>
  <si>
    <t>наволочка велюровая</t>
  </si>
  <si>
    <t>маленький выпрямитель</t>
  </si>
  <si>
    <t>синергетика пятновыводитель</t>
  </si>
  <si>
    <t>кабура набедренная</t>
  </si>
  <si>
    <t>непромокаемый костюм для девочки</t>
  </si>
  <si>
    <t>палатка 2х местная</t>
  </si>
  <si>
    <t>розовая свеча</t>
  </si>
  <si>
    <t>бижутерия испания</t>
  </si>
  <si>
    <t>чехол для редми9а</t>
  </si>
  <si>
    <t>термозащита для волос с фиксацией</t>
  </si>
  <si>
    <t>сумочка дамская</t>
  </si>
  <si>
    <t>задания для детей 5 лет</t>
  </si>
  <si>
    <t xml:space="preserve">поддон для горшка </t>
  </si>
  <si>
    <t>профессиональные ножницы для волос</t>
  </si>
  <si>
    <t>для типсов</t>
  </si>
  <si>
    <t xml:space="preserve">сумка женская розовая </t>
  </si>
  <si>
    <t>кабель для зарядки телефона 3 в 1</t>
  </si>
  <si>
    <t>экстракт зверобоя</t>
  </si>
  <si>
    <t>губка для удаления волос</t>
  </si>
  <si>
    <t xml:space="preserve">атласная ткань </t>
  </si>
  <si>
    <t xml:space="preserve">плита настольная </t>
  </si>
  <si>
    <t>тейпы для лба</t>
  </si>
  <si>
    <t>футболка женская вязанная</t>
  </si>
  <si>
    <t>пляжный костюм мужской</t>
  </si>
  <si>
    <t>gillette для женщин</t>
  </si>
  <si>
    <t>подгузник для куклы</t>
  </si>
  <si>
    <t>каска спортивная</t>
  </si>
  <si>
    <t>темпер для кофемашин</t>
  </si>
  <si>
    <t>член коня</t>
  </si>
  <si>
    <t>гдадильная доска</t>
  </si>
  <si>
    <t>тарелка узбекская</t>
  </si>
  <si>
    <t>простыня 200х220 сатин</t>
  </si>
  <si>
    <t>плетка для взрослых</t>
  </si>
  <si>
    <t>рулонная</t>
  </si>
  <si>
    <t>картонный домик для детей раскраска</t>
  </si>
  <si>
    <t>zarina джинсовая юбка</t>
  </si>
  <si>
    <t>спортивная юбка шорты</t>
  </si>
  <si>
    <t>разделочная доска пластик</t>
  </si>
  <si>
    <t>футболка детская набор</t>
  </si>
  <si>
    <t>гель для педикюра с мочевиной для гладких пяток</t>
  </si>
  <si>
    <t>стопор ограничитель для двери</t>
  </si>
  <si>
    <t>серьги бижутерия ассиметричные</t>
  </si>
  <si>
    <t>объемная сумка</t>
  </si>
  <si>
    <t>кедровая соль</t>
  </si>
  <si>
    <t>брелок для сигнализации starline a91</t>
  </si>
  <si>
    <t>мышь для компьютера игровая</t>
  </si>
  <si>
    <t>карандаш для губ volume</t>
  </si>
  <si>
    <t>игрушки для мальчиков 4 лет</t>
  </si>
  <si>
    <t>расчёски для собак</t>
  </si>
  <si>
    <t>силиконовая клейкая лента</t>
  </si>
  <si>
    <t>циркуль козья ножка</t>
  </si>
  <si>
    <t>забияка игрушки</t>
  </si>
  <si>
    <t>ваза напольная декоративная 50 см</t>
  </si>
  <si>
    <t>пятигорские шубы</t>
  </si>
  <si>
    <t>желтая джинсовка</t>
  </si>
  <si>
    <t>толстовка мужская с капюшоном большая</t>
  </si>
  <si>
    <t>чистая линия набор</t>
  </si>
  <si>
    <t xml:space="preserve">светлая сумка </t>
  </si>
  <si>
    <t>ремешок для часов diesel</t>
  </si>
  <si>
    <t>от клещей для растений</t>
  </si>
  <si>
    <t>украшения на лицо</t>
  </si>
  <si>
    <t>анастасия мак</t>
  </si>
  <si>
    <t>пряжа верблюжья</t>
  </si>
  <si>
    <t>боксёры</t>
  </si>
  <si>
    <t>ася книга</t>
  </si>
  <si>
    <t>тарелки для прикорма</t>
  </si>
  <si>
    <t>lacoste мужская туалетная вода</t>
  </si>
  <si>
    <t>жжж бижутерия бусы</t>
  </si>
  <si>
    <t>портфели для мальчиков</t>
  </si>
  <si>
    <t>помада винная</t>
  </si>
  <si>
    <t>моющее для унитаза</t>
  </si>
  <si>
    <t>развивающий коврик для детей</t>
  </si>
  <si>
    <t>обувь на 6 месяцев</t>
  </si>
  <si>
    <t>пряжа воланс</t>
  </si>
  <si>
    <t>термозашита для волос</t>
  </si>
  <si>
    <t>вязаные шапки</t>
  </si>
  <si>
    <t>платья сарафан</t>
  </si>
  <si>
    <t>сапоги демисезонные для девочек</t>
  </si>
  <si>
    <t>библия сатаны</t>
  </si>
  <si>
    <t>индукционная электроплита</t>
  </si>
  <si>
    <t>кроссовки на платформе для подростка</t>
  </si>
  <si>
    <t>водолазка лапша для женщин</t>
  </si>
  <si>
    <t>moser насадка для машинки</t>
  </si>
  <si>
    <t>кельт для бани</t>
  </si>
  <si>
    <t>стразы клеящиеся</t>
  </si>
  <si>
    <t>tfn аккумулятор</t>
  </si>
  <si>
    <t>футболка женская белоруссия</t>
  </si>
  <si>
    <t>средство для очистки аквариума</t>
  </si>
  <si>
    <t>держатель для картин command</t>
  </si>
  <si>
    <t>белая шелковая рубашка</t>
  </si>
  <si>
    <t xml:space="preserve">твоё джинсы женские </t>
  </si>
  <si>
    <t>штора фиолетовая</t>
  </si>
  <si>
    <t>платья женские спортивные</t>
  </si>
  <si>
    <t>серебряный маркер</t>
  </si>
  <si>
    <t>шарм для телефона</t>
  </si>
  <si>
    <t>для светлых волос</t>
  </si>
  <si>
    <t xml:space="preserve">сумка детская для девочек </t>
  </si>
  <si>
    <t>джинсы для мальчиков 140</t>
  </si>
  <si>
    <t>огурцы клавдия</t>
  </si>
  <si>
    <t>перчатки для бокса взрослые</t>
  </si>
  <si>
    <t>набор для пивоварения</t>
  </si>
  <si>
    <t>баночка для стирки</t>
  </si>
  <si>
    <t xml:space="preserve">нутрилон пепти аллергия </t>
  </si>
  <si>
    <t xml:space="preserve">фитиль деревянный </t>
  </si>
  <si>
    <t>тушь для рестниц</t>
  </si>
  <si>
    <t>шорты тканевые для девочек</t>
  </si>
  <si>
    <t>деревянная башня</t>
  </si>
  <si>
    <t xml:space="preserve">розовая соль </t>
  </si>
  <si>
    <t>женская спортивная форма</t>
  </si>
  <si>
    <t>комнатные растения книга</t>
  </si>
  <si>
    <t>органайзер для канцелярии металлический</t>
  </si>
  <si>
    <t>игрушки мягкие для любимой</t>
  </si>
  <si>
    <t>лак для стемпинг</t>
  </si>
  <si>
    <t>товар для пасхи</t>
  </si>
  <si>
    <t>charuttimoda для женщин платье</t>
  </si>
  <si>
    <t>комплект постельного белья 1.5 спальный турция</t>
  </si>
  <si>
    <t>ветровка трапеция</t>
  </si>
  <si>
    <t xml:space="preserve">ножки для телевизора </t>
  </si>
  <si>
    <t>юбка женская миди с разрезом</t>
  </si>
  <si>
    <t xml:space="preserve">кофты для мальчика </t>
  </si>
  <si>
    <t>взгляд внутрь болезни</t>
  </si>
  <si>
    <t>лак для ногтей малиновый</t>
  </si>
  <si>
    <t>башня с шариками</t>
  </si>
  <si>
    <t>лопатка маникюрная</t>
  </si>
  <si>
    <t>кружевное нижнее бельё</t>
  </si>
  <si>
    <t>влажный корм для кошек роял канин</t>
  </si>
  <si>
    <t>кондиционер для волос дав</t>
  </si>
  <si>
    <t xml:space="preserve">футболка сиреневая </t>
  </si>
  <si>
    <t>штора прозрачная</t>
  </si>
  <si>
    <t xml:space="preserve">краска для волос шоколад </t>
  </si>
  <si>
    <t>без проводные наушники для телевизора</t>
  </si>
  <si>
    <t>гель мицелярный</t>
  </si>
  <si>
    <t>футболки для девочек 12 лет оверсайз</t>
  </si>
  <si>
    <t>кольцо серебряное с позолотой</t>
  </si>
  <si>
    <t>диспансер для шампуня</t>
  </si>
  <si>
    <t xml:space="preserve">ошейник для котят </t>
  </si>
  <si>
    <t>hello kitty яйцо</t>
  </si>
  <si>
    <t>энциклопедия растений</t>
  </si>
  <si>
    <t>приспособление для изготовления косой бейки</t>
  </si>
  <si>
    <t>маникюрные ножницы для детей</t>
  </si>
  <si>
    <t>жидкость для защитного стекла</t>
  </si>
  <si>
    <t xml:space="preserve">рядом с тобой </t>
  </si>
  <si>
    <t>корм проплан для кошек</t>
  </si>
  <si>
    <t>для юбилея</t>
  </si>
  <si>
    <t>коврик для кролика</t>
  </si>
  <si>
    <t>подводка золотая</t>
  </si>
  <si>
    <t>вилка электрическая для телефона</t>
  </si>
  <si>
    <t>пена монтажная под пистолет</t>
  </si>
  <si>
    <t>женский платья</t>
  </si>
  <si>
    <t>клейкая лента 3м</t>
  </si>
  <si>
    <t>зимние сапоги мужские натуральная кожа</t>
  </si>
  <si>
    <t>чехол для одежды 150</t>
  </si>
  <si>
    <t>игрушка для воды</t>
  </si>
  <si>
    <t>сумка для фотоаппарата sony</t>
  </si>
  <si>
    <t>clever одежда женская</t>
  </si>
  <si>
    <t>женская мини сумка</t>
  </si>
  <si>
    <t>стильная одежда для беременных</t>
  </si>
  <si>
    <t>детская сумка для девочек</t>
  </si>
  <si>
    <t>костюм русский народный для мальчика</t>
  </si>
  <si>
    <t>гель для уборки grass</t>
  </si>
  <si>
    <t>маска для волоч</t>
  </si>
  <si>
    <t>тысяча островов</t>
  </si>
  <si>
    <t>барс для собак спрей</t>
  </si>
  <si>
    <t>мужские футболки с надписями про рыбалку</t>
  </si>
  <si>
    <t>весенняя кофта женская</t>
  </si>
  <si>
    <t>кляйн кельвин</t>
  </si>
  <si>
    <t>толстовка удлиненная женская</t>
  </si>
  <si>
    <t>зарядный провод для телефона</t>
  </si>
  <si>
    <t>стеклянная посуда для микроволновки</t>
  </si>
  <si>
    <t>мягкий пластик</t>
  </si>
  <si>
    <t>нёрф райвал</t>
  </si>
  <si>
    <t>картинка самоклеящийся</t>
  </si>
  <si>
    <t xml:space="preserve">постельное белье 1.5 для мальчика </t>
  </si>
  <si>
    <t>зубная щетка круглая</t>
  </si>
  <si>
    <t>штори для ванной 180х200</t>
  </si>
  <si>
    <t>пенопласт прямоугольник</t>
  </si>
  <si>
    <t>кондиционеры для белья эко</t>
  </si>
  <si>
    <t>уличная пепельница</t>
  </si>
  <si>
    <t>ea7 футболка мужская</t>
  </si>
  <si>
    <t>штаны для мужчин хаки</t>
  </si>
  <si>
    <t>белые колготки для малышей</t>
  </si>
  <si>
    <t xml:space="preserve">для замши </t>
  </si>
  <si>
    <t>светильник перья</t>
  </si>
  <si>
    <t>маяковский сборник</t>
  </si>
  <si>
    <t>аппарат для массажа лица</t>
  </si>
  <si>
    <t xml:space="preserve">пряжа yarnart </t>
  </si>
  <si>
    <t>держатель для телефона попсокет</t>
  </si>
  <si>
    <t>сменный фильтр для воды барьер</t>
  </si>
  <si>
    <t>популярные очки</t>
  </si>
  <si>
    <t>сладкая стевия премиум</t>
  </si>
  <si>
    <t>столик для еды</t>
  </si>
  <si>
    <t>сбор для печени</t>
  </si>
  <si>
    <t>скалка для мантов</t>
  </si>
  <si>
    <t>купка для девочки</t>
  </si>
  <si>
    <t>защитный кожух для болгарки</t>
  </si>
  <si>
    <t>сухая акварель</t>
  </si>
  <si>
    <t>стеклянная колба для кофеварки</t>
  </si>
  <si>
    <t>учебник немецкого языка</t>
  </si>
  <si>
    <t>балтийская лоза</t>
  </si>
  <si>
    <t xml:space="preserve">маска сувенирная </t>
  </si>
  <si>
    <t>маска освежающая</t>
  </si>
  <si>
    <t>сетка вентиляционная</t>
  </si>
  <si>
    <t>корзина сцепления</t>
  </si>
  <si>
    <t>когтерезки для кошек</t>
  </si>
  <si>
    <t>тельняшка черная</t>
  </si>
  <si>
    <t>коврики для кухонного стола</t>
  </si>
  <si>
    <t>тарелка детская пластик</t>
  </si>
  <si>
    <t>юбки для бальных танцев</t>
  </si>
  <si>
    <t>губная помада maybelline</t>
  </si>
  <si>
    <t>сапожки для танцев</t>
  </si>
  <si>
    <t>lassie комбинезон для зимы</t>
  </si>
  <si>
    <t>обувь на весну для мальчика</t>
  </si>
  <si>
    <t>конопляные семечки</t>
  </si>
  <si>
    <t>олимпийка adidas женская</t>
  </si>
  <si>
    <t>гель для стирки белья 10 литров</t>
  </si>
  <si>
    <t>машинка для набивки сигарет</t>
  </si>
  <si>
    <t>футболка с рукавами мужская</t>
  </si>
  <si>
    <t>порошек для стирки</t>
  </si>
  <si>
    <t>единорог мягкий</t>
  </si>
  <si>
    <t>технология уханева</t>
  </si>
  <si>
    <t xml:space="preserve">теплоизоляция </t>
  </si>
  <si>
    <t>щетка для антицеллюлитного массажа</t>
  </si>
  <si>
    <t>фитотерапия</t>
  </si>
  <si>
    <t>курта женская на весну белая</t>
  </si>
  <si>
    <t xml:space="preserve">кожаная куртка косуха </t>
  </si>
  <si>
    <t>юбка высокая</t>
  </si>
  <si>
    <t xml:space="preserve">линзы цветные для глаз </t>
  </si>
  <si>
    <t>покрытие для стен</t>
  </si>
  <si>
    <t>тонкая подушка</t>
  </si>
  <si>
    <t>автомайзер для духов</t>
  </si>
  <si>
    <t>гранулы для белья</t>
  </si>
  <si>
    <t>орфея обувь ортопедическая детская</t>
  </si>
  <si>
    <t>бугенвиллия семена</t>
  </si>
  <si>
    <t>игры для xbox</t>
  </si>
  <si>
    <t>комплект постельного белья семейный с простынью на резинке</t>
  </si>
  <si>
    <t>спецодежда летняя мужская</t>
  </si>
  <si>
    <t>отвертка индикаторная</t>
  </si>
  <si>
    <t>картридж для instax mini</t>
  </si>
  <si>
    <t>барышня</t>
  </si>
  <si>
    <t>био мио для посудомойки</t>
  </si>
  <si>
    <t>наклейки для обруча</t>
  </si>
  <si>
    <t>лубрикант для глины</t>
  </si>
  <si>
    <t>дачные костюмы для женщин</t>
  </si>
  <si>
    <t>капроновая веревка</t>
  </si>
  <si>
    <t>восковые для лица полоски</t>
  </si>
  <si>
    <t>белорусия</t>
  </si>
  <si>
    <t>заколка для прически</t>
  </si>
  <si>
    <t>щипцы для банок</t>
  </si>
  <si>
    <t xml:space="preserve">платья новинки </t>
  </si>
  <si>
    <t xml:space="preserve">тренажер для осанки </t>
  </si>
  <si>
    <t>овсянка геркулес</t>
  </si>
  <si>
    <t>маска для зоны бикини</t>
  </si>
  <si>
    <t>тортовница вращающаяся 30см</t>
  </si>
  <si>
    <t>корейская роза посуда</t>
  </si>
  <si>
    <t xml:space="preserve">зубная паста лесной бальзам </t>
  </si>
  <si>
    <t xml:space="preserve">подарочная </t>
  </si>
  <si>
    <t>пылесос для дома бош</t>
  </si>
  <si>
    <t>пряник эльза</t>
  </si>
  <si>
    <t>тюль сетка крупная</t>
  </si>
  <si>
    <t>женская летняя кепка</t>
  </si>
  <si>
    <t>массажер для лица wellderma</t>
  </si>
  <si>
    <t>футболка шальная императрица</t>
  </si>
  <si>
    <t>biorepair зубная</t>
  </si>
  <si>
    <t>ножницы для твердых ногтей</t>
  </si>
  <si>
    <t>кросовки адидас для девочки</t>
  </si>
  <si>
    <t>жёсткий диск переносной</t>
  </si>
  <si>
    <t>цепь золотая женская 585</t>
  </si>
  <si>
    <t>герметик системы охлаждения</t>
  </si>
  <si>
    <t xml:space="preserve">наполнитель для туалета </t>
  </si>
  <si>
    <t>клей для крыс</t>
  </si>
  <si>
    <t>ферма муравьёв</t>
  </si>
  <si>
    <t>корзины для косметики</t>
  </si>
  <si>
    <t>чехол для realme 7 pro</t>
  </si>
  <si>
    <t>набор для творчества эпоксидная смола</t>
  </si>
  <si>
    <t>володушка золотистая</t>
  </si>
  <si>
    <t>подводка nyx для глаз</t>
  </si>
  <si>
    <t>деревянные дощечки</t>
  </si>
  <si>
    <t xml:space="preserve">костюм для малышей девочка нарядное </t>
  </si>
  <si>
    <t>модница одежда для кукол</t>
  </si>
  <si>
    <t>инфракрасная сауна</t>
  </si>
  <si>
    <t>фреза для полировки ногтей</t>
  </si>
  <si>
    <t>резиновые приманки для рыбалки</t>
  </si>
  <si>
    <t>ягель живой</t>
  </si>
  <si>
    <t>платье белое свадебное для беременных</t>
  </si>
  <si>
    <t>шлепки турция</t>
  </si>
  <si>
    <t>мельница для вязания шнура</t>
  </si>
  <si>
    <t xml:space="preserve">пластырь для похудения </t>
  </si>
  <si>
    <t>толстовка юнармия</t>
  </si>
  <si>
    <t>платье прямого кроя миди</t>
  </si>
  <si>
    <t>съёмная тонировка ваз 2114</t>
  </si>
  <si>
    <t>свечи для торта 20</t>
  </si>
  <si>
    <t>защитная пленка от солнца на окна</t>
  </si>
  <si>
    <t>швейная машинка ягуар</t>
  </si>
  <si>
    <t>сумка женская baden</t>
  </si>
  <si>
    <t>рубашка женская поло</t>
  </si>
  <si>
    <t>значек георгиевская лента</t>
  </si>
  <si>
    <t>носки для намаза</t>
  </si>
  <si>
    <t>уголок для мебели</t>
  </si>
  <si>
    <t>shoiberg обувь для мужчин</t>
  </si>
  <si>
    <t>нити футболка мужская</t>
  </si>
  <si>
    <t xml:space="preserve">питьевая вода </t>
  </si>
  <si>
    <t>джинсы женские высокая талия</t>
  </si>
  <si>
    <t xml:space="preserve">щёточка для ресниц </t>
  </si>
  <si>
    <t>nivea для загара</t>
  </si>
  <si>
    <t>стиклярус</t>
  </si>
  <si>
    <t>укороченная кофта с замком</t>
  </si>
  <si>
    <t>трусики для роддома</t>
  </si>
  <si>
    <t>botavikos маска для лица</t>
  </si>
  <si>
    <t>костюм мягкий женский</t>
  </si>
  <si>
    <t>жилетка школьная подростковая</t>
  </si>
  <si>
    <t>трусы для мальчиков глория джинс</t>
  </si>
  <si>
    <t>спортивный костюм для подростка девочки</t>
  </si>
  <si>
    <t xml:space="preserve">штанга для одежды </t>
  </si>
  <si>
    <t>фильтры для очистки воды</t>
  </si>
  <si>
    <t>толстовка мужская с мехом</t>
  </si>
  <si>
    <t>основа для сменных файлов</t>
  </si>
  <si>
    <t>сухарики яблочные</t>
  </si>
  <si>
    <t>для фитнеса мужская одежда</t>
  </si>
  <si>
    <t>кольцо женское золотое с бриллиантом в для изумрудом</t>
  </si>
  <si>
    <t>свадьба платья подружек невесты</t>
  </si>
  <si>
    <t>женская обувь на липучке</t>
  </si>
  <si>
    <t>кольцо дорожка бижутерия</t>
  </si>
  <si>
    <t>вязаная накидка</t>
  </si>
  <si>
    <t xml:space="preserve">резинка стеклоочистителя </t>
  </si>
  <si>
    <t>меховая подушка</t>
  </si>
  <si>
    <t>помада коричневая матовая</t>
  </si>
  <si>
    <t>кожаные штаны для девочки</t>
  </si>
  <si>
    <t>цепь толстая женская</t>
  </si>
  <si>
    <t>светящиеся надписи</t>
  </si>
  <si>
    <t>чай лесные ягоды</t>
  </si>
  <si>
    <t>малинка аксессуары для волос</t>
  </si>
  <si>
    <t>respect женская обувь</t>
  </si>
  <si>
    <t xml:space="preserve">сушилка для рук </t>
  </si>
  <si>
    <t>новогодние подарки для женщин</t>
  </si>
  <si>
    <t>линзы контактные для глаз -6</t>
  </si>
  <si>
    <t>кожаная женская куртка черная косуха</t>
  </si>
  <si>
    <t>проклятие одиночества и тьмы</t>
  </si>
  <si>
    <t>подстилка для бассейна 305</t>
  </si>
  <si>
    <t>драконья сага вся серия книг</t>
  </si>
  <si>
    <t>агафья маска</t>
  </si>
  <si>
    <t xml:space="preserve">коврик для раковины </t>
  </si>
  <si>
    <t xml:space="preserve">блесна для рыбалки </t>
  </si>
  <si>
    <t>для моющих пылесосов</t>
  </si>
  <si>
    <t>круглая подарочная коробка</t>
  </si>
  <si>
    <t>украшения в авто</t>
  </si>
  <si>
    <t>нож бабочка деревянная</t>
  </si>
  <si>
    <t xml:space="preserve">кофта бежевая </t>
  </si>
  <si>
    <t>депиляции после масло</t>
  </si>
  <si>
    <t>вентилятор вытяжной черный</t>
  </si>
  <si>
    <t>тельняшка пограничная</t>
  </si>
  <si>
    <t>дрожжи для рома</t>
  </si>
  <si>
    <t>банка со стеклянной крышкой</t>
  </si>
  <si>
    <t>набор для маникура</t>
  </si>
  <si>
    <t xml:space="preserve">морская соль для ванны </t>
  </si>
  <si>
    <t>стиральная машина electrolux</t>
  </si>
  <si>
    <t>ушки для кошек</t>
  </si>
  <si>
    <t>под стеклянным колпаком книга</t>
  </si>
  <si>
    <t>рамка электроустановочная</t>
  </si>
  <si>
    <t>кружка термос детская</t>
  </si>
  <si>
    <t>ветровка женская баон</t>
  </si>
  <si>
    <t>для хранения крупы</t>
  </si>
  <si>
    <t xml:space="preserve">рабочая одежда для мужчин </t>
  </si>
  <si>
    <t>контейнер для рулета</t>
  </si>
  <si>
    <t>комплект постельного белья 160х200</t>
  </si>
  <si>
    <t>набор для наращивание ресниц</t>
  </si>
  <si>
    <t>деревянный набор</t>
  </si>
  <si>
    <t>для люстры плафон</t>
  </si>
  <si>
    <t>рабочая обувь спецодежда и сизы мужчинам</t>
  </si>
  <si>
    <t>детская пехорка</t>
  </si>
  <si>
    <t>все для стомы</t>
  </si>
  <si>
    <t>темная буря</t>
  </si>
  <si>
    <t>хлопья овсяные без глютена</t>
  </si>
  <si>
    <t>опаласкиватель для рта</t>
  </si>
  <si>
    <t>бюстгальтер с мягкой чашкой хлопок</t>
  </si>
  <si>
    <t xml:space="preserve">наборы для ванной </t>
  </si>
  <si>
    <t>тапочки на пляж</t>
  </si>
  <si>
    <t>алюминиевая ложка</t>
  </si>
  <si>
    <t>наклейки хелллоу китти для ногтей</t>
  </si>
  <si>
    <t>полезные мелочи для дома</t>
  </si>
  <si>
    <t>энзимная пудра elizavecca</t>
  </si>
  <si>
    <t>тряпочки для мытья посуды</t>
  </si>
  <si>
    <t xml:space="preserve">тренажёр для пресса </t>
  </si>
  <si>
    <t>посуда франция</t>
  </si>
  <si>
    <t>солодовый экстракт для хлеба</t>
  </si>
  <si>
    <t>наруто повяска</t>
  </si>
  <si>
    <t>джинсовая юбка зарина</t>
  </si>
  <si>
    <t>пододеяльник черный</t>
  </si>
  <si>
    <t xml:space="preserve">удобрение для роз </t>
  </si>
  <si>
    <t>ручка для стиральной машинки</t>
  </si>
  <si>
    <t>короб для труб</t>
  </si>
  <si>
    <t>машинка для закатки</t>
  </si>
  <si>
    <t>деревянный пенал</t>
  </si>
  <si>
    <t>мягкая игрушка жаба</t>
  </si>
  <si>
    <t>черные резинки для плетения</t>
  </si>
  <si>
    <t>шапки для новорождённых</t>
  </si>
  <si>
    <t>электронная сигарета noqo</t>
  </si>
  <si>
    <t>сандали текстиль для девочки</t>
  </si>
  <si>
    <t>конструктор скорая помощь</t>
  </si>
  <si>
    <t>юбка-шорты женская</t>
  </si>
  <si>
    <t>текстилия</t>
  </si>
  <si>
    <t>масло для стоп</t>
  </si>
  <si>
    <t>массажные коврики для мужчин</t>
  </si>
  <si>
    <t>компрессорная головка</t>
  </si>
  <si>
    <t>заживляющий бальзам для губ</t>
  </si>
  <si>
    <t>подвесная корзинка</t>
  </si>
  <si>
    <t>банки для сыпучих продуктов керамика</t>
  </si>
  <si>
    <t>жилет для спорта</t>
  </si>
  <si>
    <t>iq спутник гения</t>
  </si>
  <si>
    <t>химия справочник</t>
  </si>
  <si>
    <t>обувь летняя на платформе</t>
  </si>
  <si>
    <t>креп ткань для рукоделия</t>
  </si>
  <si>
    <t>янаформе коллаген</t>
  </si>
  <si>
    <t xml:space="preserve">шелковая </t>
  </si>
  <si>
    <t>крассовки для бега</t>
  </si>
  <si>
    <t>спортивная блузка</t>
  </si>
  <si>
    <t>комбинезон летний для малышей</t>
  </si>
  <si>
    <t>камины для дачи</t>
  </si>
  <si>
    <t>футляр для бижутерии</t>
  </si>
  <si>
    <t>бейсболка мужская летняя с прямым козырьком</t>
  </si>
  <si>
    <t>веревка для электропастуха</t>
  </si>
  <si>
    <t>роберт чалдини психология влияния</t>
  </si>
  <si>
    <t>простыня классическая</t>
  </si>
  <si>
    <t>подсумок для ак</t>
  </si>
  <si>
    <t>химия егэ 2022</t>
  </si>
  <si>
    <t>блок зарядка</t>
  </si>
  <si>
    <t>шеф кондитер шоколадная ручка</t>
  </si>
  <si>
    <t>насадка для пылесоса филипс</t>
  </si>
  <si>
    <t>ветрянка</t>
  </si>
  <si>
    <t>серебряная защита</t>
  </si>
  <si>
    <t>кнопки для куртки</t>
  </si>
  <si>
    <t>для хранения колес</t>
  </si>
  <si>
    <t>скраб для бикини</t>
  </si>
  <si>
    <t>черная кожаная куртка</t>
  </si>
  <si>
    <t>арки для цветов</t>
  </si>
  <si>
    <t>olzori депилятор</t>
  </si>
  <si>
    <t>платья подростковые выпускные</t>
  </si>
  <si>
    <t>банка стеклянная для хранения</t>
  </si>
  <si>
    <t>дротики для дартса</t>
  </si>
  <si>
    <t>бутылка для воды красивая</t>
  </si>
  <si>
    <t>сумка для ноутбуков</t>
  </si>
  <si>
    <t>секси бельё</t>
  </si>
  <si>
    <t>платье день рождения</t>
  </si>
  <si>
    <t>тени для глаз серые</t>
  </si>
  <si>
    <t>контурная лента</t>
  </si>
  <si>
    <t xml:space="preserve">бумага для самокруток </t>
  </si>
  <si>
    <t>кольцо месяц</t>
  </si>
  <si>
    <t>краска для волос illumina</t>
  </si>
  <si>
    <t>сыворотка для век против морщин</t>
  </si>
  <si>
    <t>baseus зарядное устройство iphone</t>
  </si>
  <si>
    <t>мягкая игрушка бабочка</t>
  </si>
  <si>
    <t>транспорт для детей</t>
  </si>
  <si>
    <t>урожайная сотка</t>
  </si>
  <si>
    <t>ячмень гривастый</t>
  </si>
  <si>
    <t>чехол для одежды 160 см</t>
  </si>
  <si>
    <t xml:space="preserve">камера на коляску </t>
  </si>
  <si>
    <t>подвеска из натурального камня</t>
  </si>
  <si>
    <t>пилка для ногтей 100/180 набор</t>
  </si>
  <si>
    <t>куртка весна-лето женская</t>
  </si>
  <si>
    <t>шорты для тренировок женские</t>
  </si>
  <si>
    <t>пальто sela для женщин</t>
  </si>
  <si>
    <t>книги для детей 6 лет литература</t>
  </si>
  <si>
    <t>лук деревянный</t>
  </si>
  <si>
    <t>крем гель для душа женский</t>
  </si>
  <si>
    <t>пряжа успешная</t>
  </si>
  <si>
    <t>incity куртка для женщин</t>
  </si>
  <si>
    <t xml:space="preserve">электрическая печь </t>
  </si>
  <si>
    <t>бокал для коктейлей</t>
  </si>
  <si>
    <t>ручка для шарового крана</t>
  </si>
  <si>
    <t>штаны женские турция</t>
  </si>
  <si>
    <t>the act крем для ног</t>
  </si>
  <si>
    <t>обувь араз для женщин</t>
  </si>
  <si>
    <t>сода кальценированная</t>
  </si>
  <si>
    <t>аккумулятор b1501</t>
  </si>
  <si>
    <t>папка доя документов</t>
  </si>
  <si>
    <t>краска для волос слива</t>
  </si>
  <si>
    <t>блеск для губ с авокадо</t>
  </si>
  <si>
    <t>сверло для конфирмата</t>
  </si>
  <si>
    <t>нитки для машинки</t>
  </si>
  <si>
    <t>игра карточная</t>
  </si>
  <si>
    <t>пижамаженская</t>
  </si>
  <si>
    <t>контроллер для ленты</t>
  </si>
  <si>
    <t>для хранения одежды в шкафу</t>
  </si>
  <si>
    <t>сковорода с крышкой для индукционной</t>
  </si>
  <si>
    <t>куртка женская демисезонная розовая</t>
  </si>
  <si>
    <t xml:space="preserve">блузки для женщин </t>
  </si>
  <si>
    <t>супернаклейки махаон для мальчиков</t>
  </si>
  <si>
    <t>провод зарядный</t>
  </si>
  <si>
    <t>туалетная вода женская адидас</t>
  </si>
  <si>
    <t>ежедневник для работы</t>
  </si>
  <si>
    <t>корм фармина для собак</t>
  </si>
  <si>
    <t>пряжа ализе пуффи море</t>
  </si>
  <si>
    <t>зонт детский для мальчика с машинками</t>
  </si>
  <si>
    <t>ударно волновая терапия</t>
  </si>
  <si>
    <t>куртки для подростков девочек 146 весна</t>
  </si>
  <si>
    <t>платья toptop</t>
  </si>
  <si>
    <t>мебель для отдыха</t>
  </si>
  <si>
    <t>туфли женские на танкетке осенние производство турция</t>
  </si>
  <si>
    <t>кружка настроения</t>
  </si>
  <si>
    <t>кованные изделия</t>
  </si>
  <si>
    <t>помпа для женщин</t>
  </si>
  <si>
    <t>блузка школьная для девочек</t>
  </si>
  <si>
    <t>лампа для растений эра</t>
  </si>
  <si>
    <t>белая рубашка приталенная</t>
  </si>
  <si>
    <t>конфеты вкусная помощь</t>
  </si>
  <si>
    <t xml:space="preserve">велосипед для малышей </t>
  </si>
  <si>
    <t>куртка двухсторонняя мужская</t>
  </si>
  <si>
    <t>обманка мужская</t>
  </si>
  <si>
    <t>обувь кожаная</t>
  </si>
  <si>
    <t>чехол для 12 pro</t>
  </si>
  <si>
    <t>штендер 9 мая</t>
  </si>
  <si>
    <t>серебристая подводка</t>
  </si>
  <si>
    <t>английский язык самоучитель</t>
  </si>
  <si>
    <t>одеяло 175</t>
  </si>
  <si>
    <t>крем для лица турция</t>
  </si>
  <si>
    <t>пластинки для стемпинга</t>
  </si>
  <si>
    <t>выпадения волос</t>
  </si>
  <si>
    <t>lego печатная машинка</t>
  </si>
  <si>
    <t>картина по номерам индия</t>
  </si>
  <si>
    <t>zarina одежда детская</t>
  </si>
  <si>
    <t>сортер деревянный животные</t>
  </si>
  <si>
    <t>уплотнитель для холодильника индезит</t>
  </si>
  <si>
    <t>брошь женская серебро</t>
  </si>
  <si>
    <t>бант пыльная роза</t>
  </si>
  <si>
    <t>платье-трапеция</t>
  </si>
  <si>
    <t>все для татуажа</t>
  </si>
  <si>
    <t>krisbut для мужчин обувь</t>
  </si>
  <si>
    <t>ящик овощной</t>
  </si>
  <si>
    <t>мокасины турция женские</t>
  </si>
  <si>
    <t>стойка для кокона</t>
  </si>
  <si>
    <t>чай от кашля</t>
  </si>
  <si>
    <t>резинка для волос с цветком</t>
  </si>
  <si>
    <t>джинсы голубые для девочек</t>
  </si>
  <si>
    <t>подсумок для радиостанции</t>
  </si>
  <si>
    <t>фаберлик для мужчин</t>
  </si>
  <si>
    <t>clean up чистящее средство</t>
  </si>
  <si>
    <t xml:space="preserve">заяц пасхальный </t>
  </si>
  <si>
    <t>ограждение для деревьев</t>
  </si>
  <si>
    <t>splat зубная щетка детская</t>
  </si>
  <si>
    <t>портмоне для автодокументов мужские</t>
  </si>
  <si>
    <t>ecoroom хозяйственные товары</t>
  </si>
  <si>
    <t>контейнеры для слаймов</t>
  </si>
  <si>
    <t>присоска вакуумная</t>
  </si>
  <si>
    <t>ветровка женская тканевая</t>
  </si>
  <si>
    <t>пасхальная веточка</t>
  </si>
  <si>
    <t>тоник для волос белый</t>
  </si>
  <si>
    <t>платье для девочек sela</t>
  </si>
  <si>
    <t>гелевая маска для сна</t>
  </si>
  <si>
    <t>блески для тела</t>
  </si>
  <si>
    <t>археология</t>
  </si>
  <si>
    <t>комбинезон для собак зимний</t>
  </si>
  <si>
    <t>одеяло пэчворк</t>
  </si>
  <si>
    <t>рамка для фото 10х15</t>
  </si>
  <si>
    <t>куртка мужская джинсовая черная</t>
  </si>
  <si>
    <t>туалетная вода unique</t>
  </si>
  <si>
    <t>питательный крем для сухой кожи лица</t>
  </si>
  <si>
    <t>ночь в тоскливом октябре</t>
  </si>
  <si>
    <t>шмоточки для кнопочки</t>
  </si>
  <si>
    <t>открытки мотивация</t>
  </si>
  <si>
    <t>деревянная ручка для двери</t>
  </si>
  <si>
    <t>пиратская</t>
  </si>
  <si>
    <t>школьная сумка через плечо</t>
  </si>
  <si>
    <t>держатель для сварки</t>
  </si>
  <si>
    <t>gps ошейник для охотничьих собак</t>
  </si>
  <si>
    <t>guess для мужчин одежда</t>
  </si>
  <si>
    <t>контейнер для посадки</t>
  </si>
  <si>
    <t>шашка серная</t>
  </si>
  <si>
    <t>силиконовые банки для вакуумного массажа</t>
  </si>
  <si>
    <t>техника для дачи</t>
  </si>
  <si>
    <t>бляха вмф</t>
  </si>
  <si>
    <t>лента для деревьев</t>
  </si>
  <si>
    <t xml:space="preserve">сплат зубная паста </t>
  </si>
  <si>
    <t xml:space="preserve">ковта женская </t>
  </si>
  <si>
    <t>силиконовая кисточка для маски</t>
  </si>
  <si>
    <t>косметический набор для женщины</t>
  </si>
  <si>
    <t>челябинский текстиль</t>
  </si>
  <si>
    <t>менструальная чаша fun cup</t>
  </si>
  <si>
    <t>таблетки для посудамойки</t>
  </si>
  <si>
    <t>маска для лица darling</t>
  </si>
  <si>
    <t xml:space="preserve">форсунка омывателя </t>
  </si>
  <si>
    <t xml:space="preserve">syoss краска для волос </t>
  </si>
  <si>
    <t>кольцо для ног</t>
  </si>
  <si>
    <t>брюки для девочки в школу</t>
  </si>
  <si>
    <t>стоп срывам и перееданиям</t>
  </si>
  <si>
    <t>худи своя культура</t>
  </si>
  <si>
    <t>кейс для лобзика</t>
  </si>
  <si>
    <t>все грядущие дни</t>
  </si>
  <si>
    <t xml:space="preserve">краска для волос рябина </t>
  </si>
  <si>
    <t>развивающие игрушки для детей 5 лет</t>
  </si>
  <si>
    <t>корм для кошек ownat</t>
  </si>
  <si>
    <t>верхние формы для наращивания ногтей квадрат</t>
  </si>
  <si>
    <t>круглая силиконовая форма</t>
  </si>
  <si>
    <t>zillii для собак</t>
  </si>
  <si>
    <t xml:space="preserve">краска для волос point </t>
  </si>
  <si>
    <t>молочная водолазка</t>
  </si>
  <si>
    <t>мужская сумка из натуральной кожи</t>
  </si>
  <si>
    <t>держатель для туалетной бумаги самоклеющийся</t>
  </si>
  <si>
    <t>флаг войска связи</t>
  </si>
  <si>
    <t>камушки для ногтей</t>
  </si>
  <si>
    <t>комплект нижнего белья спортивный</t>
  </si>
  <si>
    <t>для корней</t>
  </si>
  <si>
    <t xml:space="preserve">тормозные колодки для велосипеда </t>
  </si>
  <si>
    <t xml:space="preserve">шланг для компрессора </t>
  </si>
  <si>
    <t>сушилка для овощей и фруктов ротор</t>
  </si>
  <si>
    <t>на коляску дождевик</t>
  </si>
  <si>
    <t>масляные духи императрица</t>
  </si>
  <si>
    <t>крышка сито для проращивания</t>
  </si>
  <si>
    <t>гидролат краснополянская</t>
  </si>
  <si>
    <t xml:space="preserve">корейская сыворотка </t>
  </si>
  <si>
    <t>горшки для роз</t>
  </si>
  <si>
    <t>обувь женская немецкая</t>
  </si>
  <si>
    <t>решетка для мультиварки</t>
  </si>
  <si>
    <t>подушка подарочная</t>
  </si>
  <si>
    <t>спонж для чистки зубов</t>
  </si>
  <si>
    <t>сумка для гитары</t>
  </si>
  <si>
    <t>домик для маленьких собак</t>
  </si>
  <si>
    <t>белая летняя рубашка</t>
  </si>
  <si>
    <t>кулон для друзей</t>
  </si>
  <si>
    <t>ночная рубашка хлопок женская</t>
  </si>
  <si>
    <t>мука белоснежная</t>
  </si>
  <si>
    <t>логическая игра головоломка</t>
  </si>
  <si>
    <t>гантель сборная</t>
  </si>
  <si>
    <t>бэби ёда</t>
  </si>
  <si>
    <t>мягкая игрушка маша</t>
  </si>
  <si>
    <t>тушь для ресниц estrade</t>
  </si>
  <si>
    <t>лампочка диммируемая</t>
  </si>
  <si>
    <t>летние штаны для мальчиков</t>
  </si>
  <si>
    <t>ozone мешок для пылесоса</t>
  </si>
  <si>
    <t>марципановая картошка</t>
  </si>
  <si>
    <t>кофта мужская gap</t>
  </si>
  <si>
    <t>юбки расклешенная</t>
  </si>
  <si>
    <t>глюкорат кальция</t>
  </si>
  <si>
    <t>труба для грызунов</t>
  </si>
  <si>
    <t>женская куртка осенняя на синтепоне</t>
  </si>
  <si>
    <t>наклейки лак для ногтей</t>
  </si>
  <si>
    <t>большая лол</t>
  </si>
  <si>
    <t>пистолет  добрыня</t>
  </si>
  <si>
    <t>детская летняя коляска</t>
  </si>
  <si>
    <t>игрушки для младенца</t>
  </si>
  <si>
    <t>чаши для воскоплава</t>
  </si>
  <si>
    <t>рюкзак детский для садика</t>
  </si>
  <si>
    <t>утягивающий</t>
  </si>
  <si>
    <t xml:space="preserve">колёса для трюкового самоката </t>
  </si>
  <si>
    <t xml:space="preserve">переноски для кошек </t>
  </si>
  <si>
    <t xml:space="preserve">демисезонный костюм для девочки </t>
  </si>
  <si>
    <t>консилер для глаз eveline</t>
  </si>
  <si>
    <t>маска для вооос</t>
  </si>
  <si>
    <t xml:space="preserve">чехол для смарт часов </t>
  </si>
  <si>
    <t>для взбивания пены</t>
  </si>
  <si>
    <t>наклейка имя</t>
  </si>
  <si>
    <t>крошка я носки</t>
  </si>
  <si>
    <t>загон для животных</t>
  </si>
  <si>
    <t>задняя крышка honor 10</t>
  </si>
  <si>
    <t>трубочки для коктейлей толстые</t>
  </si>
  <si>
    <t>щетка для зубов собак</t>
  </si>
  <si>
    <t>юбка для фитнеса</t>
  </si>
  <si>
    <t>тапочки для солярия</t>
  </si>
  <si>
    <t>камень для наращивания ресниц</t>
  </si>
  <si>
    <t>туалетная вода гучи</t>
  </si>
  <si>
    <t>миска с крышкой большая</t>
  </si>
  <si>
    <t>наборы для губ</t>
  </si>
  <si>
    <t>уплотнитель для термоса</t>
  </si>
  <si>
    <t>пропитка для древесины</t>
  </si>
  <si>
    <t>кофта детская на пуговицах</t>
  </si>
  <si>
    <t>mi band 5 зарядка</t>
  </si>
  <si>
    <t>когтеточка для кошки из картона</t>
  </si>
  <si>
    <t xml:space="preserve">чёрные широкие джинсы </t>
  </si>
  <si>
    <t>для теста скребок</t>
  </si>
  <si>
    <t xml:space="preserve">детская пилотка </t>
  </si>
  <si>
    <t>карандаш для бровей стойкий</t>
  </si>
  <si>
    <t>лёгкие кроссовки женские</t>
  </si>
  <si>
    <t>поэты серебряного века</t>
  </si>
  <si>
    <t>утиная охота</t>
  </si>
  <si>
    <t>корм для собак сухой пробаланс</t>
  </si>
  <si>
    <t>обувь женская рабочая</t>
  </si>
  <si>
    <t xml:space="preserve">футболка 9 мая </t>
  </si>
  <si>
    <t>черная розетка</t>
  </si>
  <si>
    <t>утягивающие тайтсы</t>
  </si>
  <si>
    <t xml:space="preserve">загляни в свое будущее </t>
  </si>
  <si>
    <t>шапочка мужская</t>
  </si>
  <si>
    <t>одежда для мотокросса</t>
  </si>
  <si>
    <t>веревка для ключей</t>
  </si>
  <si>
    <t>золотая блузка</t>
  </si>
  <si>
    <t>многоразовая тонировка</t>
  </si>
  <si>
    <t>сумка кожаная для документов</t>
  </si>
  <si>
    <t>военная форма на малыша</t>
  </si>
  <si>
    <t>альбом для вклеивания фото</t>
  </si>
  <si>
    <t>китайская косметика bioaqua</t>
  </si>
  <si>
    <t xml:space="preserve">кондитерская глазурь </t>
  </si>
  <si>
    <t>матовые карандаши для губ</t>
  </si>
  <si>
    <t>куртка кожаная твое</t>
  </si>
  <si>
    <t>форма для пиццы 40 см</t>
  </si>
  <si>
    <t>магическая битва книга</t>
  </si>
  <si>
    <t xml:space="preserve">рамки для номеров </t>
  </si>
  <si>
    <t>кукла для девочки весна</t>
  </si>
  <si>
    <t>сумка клатч мужская</t>
  </si>
  <si>
    <t>шприц для откачки масла</t>
  </si>
  <si>
    <t>развивающиеся игрушки</t>
  </si>
  <si>
    <t>напольные подставки для цветов</t>
  </si>
  <si>
    <t>иконостас прямой</t>
  </si>
  <si>
    <t xml:space="preserve">резинка для </t>
  </si>
  <si>
    <t xml:space="preserve">форма медицинская </t>
  </si>
  <si>
    <t>скатерть хлопковая</t>
  </si>
  <si>
    <t>dentinale® natura</t>
  </si>
  <si>
    <t>детская шапка шлем</t>
  </si>
  <si>
    <t>краска для волос рябина красного цвета</t>
  </si>
  <si>
    <t>aurora siberica. якутские бриллианты</t>
  </si>
  <si>
    <t>женский клатч натуральная кожа</t>
  </si>
  <si>
    <t>парник на окно для рассады</t>
  </si>
  <si>
    <t>очищающая щетка для лица</t>
  </si>
  <si>
    <t>корпуса для телефонов</t>
  </si>
  <si>
    <t>тюль икея</t>
  </si>
  <si>
    <t xml:space="preserve">пряник пасхальный </t>
  </si>
  <si>
    <t>женские браслеты серебро бижутерия</t>
  </si>
  <si>
    <t>белая футболка женская твое</t>
  </si>
  <si>
    <t>футболка мужская с рукавами</t>
  </si>
  <si>
    <t>парик рыжий кудрявый</t>
  </si>
  <si>
    <t>детский зонтик для мальчиков</t>
  </si>
  <si>
    <t>заправка для салата цезарь</t>
  </si>
  <si>
    <t xml:space="preserve">пленка для бровей </t>
  </si>
  <si>
    <t>юбка шерстяная теплая</t>
  </si>
  <si>
    <t>бумага а4 для черчения</t>
  </si>
  <si>
    <t>натуральная маска для волос</t>
  </si>
  <si>
    <t>нагрудник слюнявчик</t>
  </si>
  <si>
    <t>каша детская безмолочная овсяная</t>
  </si>
  <si>
    <t>кожаная куртка zarina</t>
  </si>
  <si>
    <t>стеклянный стакан с крышкой</t>
  </si>
  <si>
    <t>ручка для окна с замком</t>
  </si>
  <si>
    <t>приборы для торта</t>
  </si>
  <si>
    <t>земля для ароидных</t>
  </si>
  <si>
    <t>клей пва столяр</t>
  </si>
  <si>
    <t>мячик большой</t>
  </si>
  <si>
    <t>академия солнечных зайчиков</t>
  </si>
  <si>
    <t>кружка фигурная</t>
  </si>
  <si>
    <t>пингвинёнок</t>
  </si>
  <si>
    <t>черная женская куртка</t>
  </si>
  <si>
    <t xml:space="preserve">футляр для кистей </t>
  </si>
  <si>
    <t>литая сковорода</t>
  </si>
  <si>
    <t>чемодан мягкий</t>
  </si>
  <si>
    <t>красная повязка на голову</t>
  </si>
  <si>
    <t>тонкая цепочка с подвеской</t>
  </si>
  <si>
    <t>для рено дастер</t>
  </si>
  <si>
    <t>подушка декоративная 40х60</t>
  </si>
  <si>
    <t>с днем рождения растяжка шары</t>
  </si>
  <si>
    <t>история дизайна</t>
  </si>
  <si>
    <t>lassie комбинезон для мальчиков</t>
  </si>
  <si>
    <t>капроновая нить 1 мм</t>
  </si>
  <si>
    <t>корзина для белья низкая</t>
  </si>
  <si>
    <t>аккумуляторная крона</t>
  </si>
  <si>
    <t>тряпка от пыли</t>
  </si>
  <si>
    <t>elizzo сумка хозяйственная</t>
  </si>
  <si>
    <t>органайзер для пеленального столика</t>
  </si>
  <si>
    <t>силиконовый коврик для подоконника</t>
  </si>
  <si>
    <t>джостик для денди</t>
  </si>
  <si>
    <t>мягкая игрушка милая</t>
  </si>
  <si>
    <t>чехол для поко м4</t>
  </si>
  <si>
    <t>пупсы куклы испания</t>
  </si>
  <si>
    <t>наклейки для ногтей бабочки синий</t>
  </si>
  <si>
    <t>женская платя</t>
  </si>
  <si>
    <t>для душа мочалка</t>
  </si>
  <si>
    <t xml:space="preserve">миска для кошки керамическая </t>
  </si>
  <si>
    <t>футболка оверсайз для мальчиков</t>
  </si>
  <si>
    <t>рюкзак италия</t>
  </si>
  <si>
    <t>обувь женская для фитнеса</t>
  </si>
  <si>
    <t>удалитель пятен</t>
  </si>
  <si>
    <t>il’poriya</t>
  </si>
  <si>
    <t>пижама gloria jeans для женщин</t>
  </si>
  <si>
    <t>бумага для мебели</t>
  </si>
  <si>
    <t>резинки для волос чёрные</t>
  </si>
  <si>
    <t>икея стул</t>
  </si>
  <si>
    <t>салфетки автомобильные для стекол</t>
  </si>
  <si>
    <t>белые льняные брюки</t>
  </si>
  <si>
    <t>щетка антицеллюлитная щетка для сухого массажа щетка для бани</t>
  </si>
  <si>
    <t>алмазная мозаика 30x40</t>
  </si>
  <si>
    <t>английский язык 2 класс рабочая тетрадь 2 часть</t>
  </si>
  <si>
    <t>форма для песочницы</t>
  </si>
  <si>
    <t>nines d’onil</t>
  </si>
  <si>
    <t>футболка женская с кармашком</t>
  </si>
  <si>
    <t>облегающая водолазка</t>
  </si>
  <si>
    <t>thomas фильтр для пылесоса</t>
  </si>
  <si>
    <t>емкость для яиц</t>
  </si>
  <si>
    <t>чехол для старлайн</t>
  </si>
  <si>
    <t>кофр для одежды и белья</t>
  </si>
  <si>
    <t>худи для девочки аниме</t>
  </si>
  <si>
    <t>сумки мужские на пояс</t>
  </si>
  <si>
    <t>национальная посуда</t>
  </si>
  <si>
    <t>резиночка для игры</t>
  </si>
  <si>
    <t>spf  крем для лица</t>
  </si>
  <si>
    <t>сандали для аэрации</t>
  </si>
  <si>
    <t>набедренная повязка</t>
  </si>
  <si>
    <t xml:space="preserve">гирлянда из шаров </t>
  </si>
  <si>
    <t>ланч бокс для бутербродов</t>
  </si>
  <si>
    <t>горшок для собак</t>
  </si>
  <si>
    <t>бомбочка для ванной с сюрпризом</t>
  </si>
  <si>
    <t>набор малярный</t>
  </si>
  <si>
    <t>деревянный домик для хомяков</t>
  </si>
  <si>
    <t>вода детская 0,33</t>
  </si>
  <si>
    <t>петля для тренировок</t>
  </si>
  <si>
    <t>кожанная куртка на девочку</t>
  </si>
  <si>
    <t>шикарное платье для девочки</t>
  </si>
  <si>
    <t>футболка мкжская</t>
  </si>
  <si>
    <t>ральф обувь женская кеды</t>
  </si>
  <si>
    <t>серая сумка женская</t>
  </si>
  <si>
    <t>футболка оверсайз женская с рисунком</t>
  </si>
  <si>
    <t xml:space="preserve">сетки на окна автомобиля </t>
  </si>
  <si>
    <t>зимняя парка женская</t>
  </si>
  <si>
    <t>для боди</t>
  </si>
  <si>
    <t>бананка для девочек</t>
  </si>
  <si>
    <t xml:space="preserve">рубашка мужская теплая </t>
  </si>
  <si>
    <t xml:space="preserve">машина швейная </t>
  </si>
  <si>
    <t>мерч мияги</t>
  </si>
  <si>
    <t>проволока порошковая</t>
  </si>
  <si>
    <t>посудомоечной таблетки химия бытовая</t>
  </si>
  <si>
    <t>вкусная еда</t>
  </si>
  <si>
    <t xml:space="preserve">платье  для девочки </t>
  </si>
  <si>
    <t>мульча для цветов</t>
  </si>
  <si>
    <t>подвязы</t>
  </si>
  <si>
    <t>@missandreeva96?novaline cosmetics пилинг с 12% гликолевой кислотой и аминокислотами glycolic mask для биоревитализации</t>
  </si>
  <si>
    <t>тесто для лепки плей до</t>
  </si>
  <si>
    <t>нагревательный элемент для инкубатора</t>
  </si>
  <si>
    <t>заточной для ножей</t>
  </si>
  <si>
    <t>свет для зеркала</t>
  </si>
  <si>
    <t>зубные щётки электрические oral-b</t>
  </si>
  <si>
    <t>стартовый набор для гель лака</t>
  </si>
  <si>
    <t>светящееся постельное белье</t>
  </si>
  <si>
    <t>шорты для мальчика gloria jeans</t>
  </si>
  <si>
    <t>кольца для парня и девушки</t>
  </si>
  <si>
    <t>вышивка мп студия</t>
  </si>
  <si>
    <t>обложка на паспорт милая</t>
  </si>
  <si>
    <t>лопаточка стеклянная</t>
  </si>
  <si>
    <t xml:space="preserve">кольца для карниза </t>
  </si>
  <si>
    <t>балансировочная доска бильгоу</t>
  </si>
  <si>
    <t>защитное стекло для samsung galaxy</t>
  </si>
  <si>
    <t>бальзам ополаскиватель для окрашенных волос</t>
  </si>
  <si>
    <t>рубашка женская разноцветная</t>
  </si>
  <si>
    <t>pons электронная сигарета</t>
  </si>
  <si>
    <t>нравится орхидеям</t>
  </si>
  <si>
    <t>мягкая игрушка сяо</t>
  </si>
  <si>
    <t>для рыбалки сумка</t>
  </si>
  <si>
    <t>куртка осенняя для девочки подростка</t>
  </si>
  <si>
    <t>тонер для картриджа brother</t>
  </si>
  <si>
    <t>стеклянная банка с деревянной крышкой</t>
  </si>
  <si>
    <t>туристическая кровать</t>
  </si>
  <si>
    <t>резинки для волос с жемчугом</t>
  </si>
  <si>
    <t>выпрямитель дайсон</t>
  </si>
  <si>
    <t>ящик для одежды в шкаф</t>
  </si>
  <si>
    <t>алмазная мозаика 30х30</t>
  </si>
  <si>
    <t>детская зубная паста президент</t>
  </si>
  <si>
    <t>мячики тактилики</t>
  </si>
  <si>
    <t>спортивная олимпийка мужская</t>
  </si>
  <si>
    <t>горшочки для запекания глина</t>
  </si>
  <si>
    <t>рубашка для собак мелких пород</t>
  </si>
  <si>
    <t>платье с кошками для девочки</t>
  </si>
  <si>
    <t>украшения для девушек</t>
  </si>
  <si>
    <t>силиконовые наклейки для обуви</t>
  </si>
  <si>
    <t>футболки для мальчиков с принтом</t>
  </si>
  <si>
    <t>дозатор для</t>
  </si>
  <si>
    <t>тонер для лица увлажняющий выравнивание корейский</t>
  </si>
  <si>
    <t>шланг для душа 2 метра</t>
  </si>
  <si>
    <t>радиостанция motorola</t>
  </si>
  <si>
    <t>зубная пас</t>
  </si>
  <si>
    <t xml:space="preserve">украшения для девочки </t>
  </si>
  <si>
    <t>рубашка муржская</t>
  </si>
  <si>
    <t>средство для чистки салона</t>
  </si>
  <si>
    <t>держатель для провода зарядки</t>
  </si>
  <si>
    <t>кремя для лица</t>
  </si>
  <si>
    <t xml:space="preserve">тубус для кистей </t>
  </si>
  <si>
    <t xml:space="preserve">полировальная машина </t>
  </si>
  <si>
    <t>таблетки для похудение</t>
  </si>
  <si>
    <t xml:space="preserve">папка для бумаг </t>
  </si>
  <si>
    <t>блузка для девочки в школу</t>
  </si>
  <si>
    <t>с днём рождения гирлянда из шаров</t>
  </si>
  <si>
    <t>увеличения губ</t>
  </si>
  <si>
    <t>штуки для секса</t>
  </si>
  <si>
    <t>эстель для волос краска</t>
  </si>
  <si>
    <t>accola для мальчиков</t>
  </si>
  <si>
    <t xml:space="preserve">пульт для ворот </t>
  </si>
  <si>
    <t>гель для стирки 4 литра</t>
  </si>
  <si>
    <t>молочная смесь нестожен</t>
  </si>
  <si>
    <t>сироп для кофе карамель</t>
  </si>
  <si>
    <t>дети тюфяки</t>
  </si>
  <si>
    <t>платья хб</t>
  </si>
  <si>
    <t>гель для душа 750 мл крем гель для душа</t>
  </si>
  <si>
    <t>гель для душа с шоколадом</t>
  </si>
  <si>
    <t>люблю гулять</t>
  </si>
  <si>
    <t xml:space="preserve">футболка оверсайз белая </t>
  </si>
  <si>
    <t>для гостиной</t>
  </si>
  <si>
    <t>контейнер для вилок</t>
  </si>
  <si>
    <t>однотонная рубашка</t>
  </si>
  <si>
    <t>рюкзак кладоискателя</t>
  </si>
  <si>
    <t>футболка женская с крылышками</t>
  </si>
  <si>
    <t>футболка леопардовая женская</t>
  </si>
  <si>
    <t>тарелка для запекания</t>
  </si>
  <si>
    <t xml:space="preserve">женская толстовка на молнии </t>
  </si>
  <si>
    <t>клавиатура для андроид</t>
  </si>
  <si>
    <t>гель лаки для ногтей эльпаза</t>
  </si>
  <si>
    <t>чёрный тоник</t>
  </si>
  <si>
    <t>мягкий магнит</t>
  </si>
  <si>
    <t xml:space="preserve">подарочная лента </t>
  </si>
  <si>
    <t>маникен для наращивания ресниц</t>
  </si>
  <si>
    <t>черная карта кофе молотый</t>
  </si>
  <si>
    <t>барония</t>
  </si>
  <si>
    <t>спецодежда для повар</t>
  </si>
  <si>
    <t>одеяла 1 5 спальные</t>
  </si>
  <si>
    <t>постельное с двумя пододеяльниками белье</t>
  </si>
  <si>
    <t>съёмник шаровых опор</t>
  </si>
  <si>
    <t>молния разъемная 55 см</t>
  </si>
  <si>
    <t>еда меняющая жизнь</t>
  </si>
  <si>
    <t>пластиковая обувница</t>
  </si>
  <si>
    <t>масло для душа nivea</t>
  </si>
  <si>
    <t>кронштейн для телевизора 43</t>
  </si>
  <si>
    <t>трикотажная юбка с разрезом</t>
  </si>
  <si>
    <t>повязка стерильная</t>
  </si>
  <si>
    <t>броня для телефона</t>
  </si>
  <si>
    <t xml:space="preserve">детская шапка для мальчика </t>
  </si>
  <si>
    <t>комбинезон пижама для девочки</t>
  </si>
  <si>
    <t>коробка для хранения книг</t>
  </si>
  <si>
    <t>affex ботинки для мужчин</t>
  </si>
  <si>
    <t>сумка шопер маленькая</t>
  </si>
  <si>
    <t>летняя туника женская</t>
  </si>
  <si>
    <t>тюль белая 270</t>
  </si>
  <si>
    <t>сандалии ортопедические для мальчика обувь</t>
  </si>
  <si>
    <t>гранола шоколадная</t>
  </si>
  <si>
    <t>ткань для подушки</t>
  </si>
  <si>
    <t xml:space="preserve">альбом для рисования а4 </t>
  </si>
  <si>
    <t>подушка для компьютерного стула</t>
  </si>
  <si>
    <t>капор для малыша</t>
  </si>
  <si>
    <t xml:space="preserve">силиконовая кисть </t>
  </si>
  <si>
    <t>белые джинсы клёш</t>
  </si>
  <si>
    <t>костюм строителя</t>
  </si>
  <si>
    <t>туника приталенная</t>
  </si>
  <si>
    <t>светящиеся маска</t>
  </si>
  <si>
    <t>гвозди для стоп</t>
  </si>
  <si>
    <t>паста для шугаринга красота</t>
  </si>
  <si>
    <t>носы для игрушек</t>
  </si>
  <si>
    <t xml:space="preserve">чехлы для мебели </t>
  </si>
  <si>
    <t>набор красителей для торта</t>
  </si>
  <si>
    <t xml:space="preserve">бокс для подруги </t>
  </si>
  <si>
    <t>яркие шнурки</t>
  </si>
  <si>
    <t>кари обувь женская кросовки</t>
  </si>
  <si>
    <t xml:space="preserve">сухой лёд </t>
  </si>
  <si>
    <t>герань ампельная</t>
  </si>
  <si>
    <t>военная бейсболка</t>
  </si>
  <si>
    <t xml:space="preserve">обезжириватель для бровей </t>
  </si>
  <si>
    <t>летние трикотажные платья</t>
  </si>
  <si>
    <t>xiaomi для дома</t>
  </si>
  <si>
    <t>туалетная бумага perina</t>
  </si>
  <si>
    <t>пустышка резиновая</t>
  </si>
  <si>
    <t xml:space="preserve">бандана для мальчика </t>
  </si>
  <si>
    <t>игрушки для кошек мячик</t>
  </si>
  <si>
    <t>сережки бижутерия жемчуг</t>
  </si>
  <si>
    <t>тушь для ресниц маскара</t>
  </si>
  <si>
    <t>зубная паста дабур ред</t>
  </si>
  <si>
    <t>пульт для светильника</t>
  </si>
  <si>
    <t>жилетка женская розовая</t>
  </si>
  <si>
    <t>семеновская пряжа пряжа</t>
  </si>
  <si>
    <t>профессиональный лак для ногтей</t>
  </si>
  <si>
    <t xml:space="preserve">кепка женская белая </t>
  </si>
  <si>
    <t>занавеска нитяная</t>
  </si>
  <si>
    <t>шторы для комнаты блэкаут комплект</t>
  </si>
  <si>
    <t>платье вечернее для девочек</t>
  </si>
  <si>
    <t>деревянный торт игрушка</t>
  </si>
  <si>
    <t>худи толстовка женская</t>
  </si>
  <si>
    <t>туалетная вода женская молекула 02</t>
  </si>
  <si>
    <t>налобный для рыбалки</t>
  </si>
  <si>
    <t>травяные мешочки</t>
  </si>
  <si>
    <t>корсет для спины детский</t>
  </si>
  <si>
    <t xml:space="preserve">блюдо для яиц </t>
  </si>
  <si>
    <t>алмазная мозаика абстракция</t>
  </si>
  <si>
    <t>блестящие платье</t>
  </si>
  <si>
    <t>пяткоудерживатели для обуви</t>
  </si>
  <si>
    <t>слитные купальник для девочки детский</t>
  </si>
  <si>
    <t>щётка монопучковая</t>
  </si>
  <si>
    <t>тату для взрослых</t>
  </si>
  <si>
    <t>игрушки 7 лет для девочек</t>
  </si>
  <si>
    <t>краска для яиц перламутр</t>
  </si>
  <si>
    <t>костюм для мальчика классика</t>
  </si>
  <si>
    <t>подкормка для петуний</t>
  </si>
  <si>
    <t>газ для шариков</t>
  </si>
  <si>
    <t>лента светодиодная 10 м</t>
  </si>
  <si>
    <t>кепки для собак</t>
  </si>
  <si>
    <t>чокер серебряный</t>
  </si>
  <si>
    <t xml:space="preserve">ошейник для щенков </t>
  </si>
  <si>
    <t>силиконовая щётка для собак</t>
  </si>
  <si>
    <t xml:space="preserve">лопата туристическая </t>
  </si>
  <si>
    <t>панама женская спортивная</t>
  </si>
  <si>
    <t>мешок для одежды в школу</t>
  </si>
  <si>
    <t>железная дорога лего дупло</t>
  </si>
  <si>
    <t>интимная маска</t>
  </si>
  <si>
    <t>ярко розовая блузка</t>
  </si>
  <si>
    <t>обезжириватели для бровей</t>
  </si>
  <si>
    <t>штаны для мальчика теплые</t>
  </si>
  <si>
    <t>спрей после макияжа</t>
  </si>
  <si>
    <t>вельветовые штаны для мальчика</t>
  </si>
  <si>
    <t>весенний комбинезон для новорожденного</t>
  </si>
  <si>
    <t>брюки школьные для мальчика серые</t>
  </si>
  <si>
    <t xml:space="preserve">сумочка для женщин </t>
  </si>
  <si>
    <t>кубометрия</t>
  </si>
  <si>
    <t>подстава для телефона</t>
  </si>
  <si>
    <t>бюстгалтер для сна</t>
  </si>
  <si>
    <t>органайзер для паспорта</t>
  </si>
  <si>
    <t>решетка круглая</t>
  </si>
  <si>
    <t>рюкзак для мальчика маленький детский</t>
  </si>
  <si>
    <t>бант для упаковки</t>
  </si>
  <si>
    <t>ацетатная плёнка</t>
  </si>
  <si>
    <t>накладки на крепления сидений</t>
  </si>
  <si>
    <t>bronks брюки для мужчин</t>
  </si>
  <si>
    <t>сумка женскпя</t>
  </si>
  <si>
    <t>sela для женщин лонгслив</t>
  </si>
  <si>
    <t>твоё кросовки</t>
  </si>
  <si>
    <t>простыня на резинке сатин</t>
  </si>
  <si>
    <t>домашняя акустическая система</t>
  </si>
  <si>
    <t>средство для мытья стёкол</t>
  </si>
  <si>
    <t>украшения к празднику</t>
  </si>
  <si>
    <t xml:space="preserve">водолазка тонкая </t>
  </si>
  <si>
    <t>твое имя манга</t>
  </si>
  <si>
    <t>топ для малыша</t>
  </si>
  <si>
    <t>семеновская пряжа кабле</t>
  </si>
  <si>
    <t>для cd дисков</t>
  </si>
  <si>
    <t>рабочая тетрадь окружающий мир 3 класс</t>
  </si>
  <si>
    <t>капсулы для посудомоечной машины хозяйственные товары</t>
  </si>
  <si>
    <t>пирсинг для хряща</t>
  </si>
  <si>
    <t>svesta для женщин</t>
  </si>
  <si>
    <t>гель для душа с мятой</t>
  </si>
  <si>
    <t xml:space="preserve">шапка детская весенняя </t>
  </si>
  <si>
    <t>ам-ням</t>
  </si>
  <si>
    <t>шест для танцев</t>
  </si>
  <si>
    <t>красивое нижнее бельё</t>
  </si>
  <si>
    <t>аккумулятор bl 5c</t>
  </si>
  <si>
    <t>майка туника женская</t>
  </si>
  <si>
    <t>пустышка латексная ортодонтическая</t>
  </si>
  <si>
    <t>для чашек держатель</t>
  </si>
  <si>
    <t>аура богемия</t>
  </si>
  <si>
    <t>белая мебель</t>
  </si>
  <si>
    <t>одежда для ребёнка</t>
  </si>
  <si>
    <t xml:space="preserve">аниме серёжки </t>
  </si>
  <si>
    <t xml:space="preserve">туалетная бумага набережные челны </t>
  </si>
  <si>
    <t>лампа для дома</t>
  </si>
  <si>
    <t>обувь для девочки летняя</t>
  </si>
  <si>
    <t>далория платье для женщин</t>
  </si>
  <si>
    <t>кофта с молнией мужская</t>
  </si>
  <si>
    <t>для ноги</t>
  </si>
  <si>
    <t>толстовка для девочки sela</t>
  </si>
  <si>
    <t xml:space="preserve">кассета для рассады </t>
  </si>
  <si>
    <t>дробилка для солода</t>
  </si>
  <si>
    <t>кроссовки подошвой со светящейся</t>
  </si>
  <si>
    <t>кондиционеры для белья ver nel</t>
  </si>
  <si>
    <t>тент от солнца на коляску</t>
  </si>
  <si>
    <t>коврик для чистки кистей для макияжа</t>
  </si>
  <si>
    <t>подложка для торта пластик</t>
  </si>
  <si>
    <t>чистящие бытовая химия средства</t>
  </si>
  <si>
    <t>boshki_ жидкость для генератора дыма</t>
  </si>
  <si>
    <t>фитнес лента длинная</t>
  </si>
  <si>
    <t>для дисконтных карт</t>
  </si>
  <si>
    <t>помада проявляющаяся</t>
  </si>
  <si>
    <t>краска акриловая белая матовая</t>
  </si>
  <si>
    <t>металлическая закладка</t>
  </si>
  <si>
    <t>кроп топ без лямок</t>
  </si>
  <si>
    <t>насадки орал би на щётку</t>
  </si>
  <si>
    <t>футболки для девочек sela</t>
  </si>
  <si>
    <t>столик-полка для ванной</t>
  </si>
  <si>
    <t>спрей для волрс</t>
  </si>
  <si>
    <t xml:space="preserve">клавиатура белая </t>
  </si>
  <si>
    <t>микрощеточки для бровей</t>
  </si>
  <si>
    <t>очки для фотоэпиляции</t>
  </si>
  <si>
    <t>антискользящий для обуви</t>
  </si>
  <si>
    <t>женская туалетная вода эйвон</t>
  </si>
  <si>
    <t>маркёры для скетчинга touch</t>
  </si>
  <si>
    <t>old spice после бритья</t>
  </si>
  <si>
    <t>кроссовки для мальчиков кари</t>
  </si>
  <si>
    <t>юбка миди женская джинсовая</t>
  </si>
  <si>
    <t>зимняя шапка женская из ангоры</t>
  </si>
  <si>
    <t>универсальное средство для чистки</t>
  </si>
  <si>
    <t>яркий спортивный костюм женский</t>
  </si>
  <si>
    <t>перфорированная доска</t>
  </si>
  <si>
    <t>смесь салатная</t>
  </si>
  <si>
    <t xml:space="preserve">бомбочки для ванн </t>
  </si>
  <si>
    <t>водолазка широкая</t>
  </si>
  <si>
    <t>емкость для моющего средства</t>
  </si>
  <si>
    <t>яхтенный лак</t>
  </si>
  <si>
    <t>чулок для резиновых сапог</t>
  </si>
  <si>
    <t>ботинки для лыж</t>
  </si>
  <si>
    <t xml:space="preserve">азиатская еда </t>
  </si>
  <si>
    <t>сумочка кожаная</t>
  </si>
  <si>
    <t>шампунь голубая глина</t>
  </si>
  <si>
    <t>летние джинсы мужские прямые</t>
  </si>
  <si>
    <t>атласная платье</t>
  </si>
  <si>
    <t>тушь для ресниц черная divage</t>
  </si>
  <si>
    <t>alpro соя</t>
  </si>
  <si>
    <t>клавиатура для компьютера logitech</t>
  </si>
  <si>
    <t>спортивная мужская одежда</t>
  </si>
  <si>
    <t>золотая сережка в нос</t>
  </si>
  <si>
    <t>покрышка для велосипеда 16</t>
  </si>
  <si>
    <t>анемия</t>
  </si>
  <si>
    <t>скраб для беременных</t>
  </si>
  <si>
    <t>средства для дома</t>
  </si>
  <si>
    <t>органайзер деревянный настольный из красного дерева</t>
  </si>
  <si>
    <t>тинт пленка для губ</t>
  </si>
  <si>
    <t>топоры для мяса</t>
  </si>
  <si>
    <t>сексуальная рубашка</t>
  </si>
  <si>
    <t>туалетная бумага 5 слоя</t>
  </si>
  <si>
    <t>флисовый костюм для малышей</t>
  </si>
  <si>
    <t>мужская футболка бежевая</t>
  </si>
  <si>
    <t>газовая настольная плита gefest</t>
  </si>
  <si>
    <t>юбка миди шифоновая женская</t>
  </si>
  <si>
    <t xml:space="preserve">массажер для глаз </t>
  </si>
  <si>
    <t>лапша быстрого приготовления не острая</t>
  </si>
  <si>
    <t>щетка для мытья ног</t>
  </si>
  <si>
    <t>комбинезон праздничный для девочки</t>
  </si>
  <si>
    <t>парик для женщин</t>
  </si>
  <si>
    <t>жидкость для стекол автомобиля</t>
  </si>
  <si>
    <t>туника и лосины для девочки</t>
  </si>
  <si>
    <t>рамка для картины 20х30</t>
  </si>
  <si>
    <t>пижамы для двоих</t>
  </si>
  <si>
    <t>сироп для попкорна</t>
  </si>
  <si>
    <t>складная емкость для воды</t>
  </si>
  <si>
    <t>лента эластичная для йоги и пилатеса</t>
  </si>
  <si>
    <t>пинцет staleks для бровей</t>
  </si>
  <si>
    <t>куртка весенняя мужская адидас</t>
  </si>
  <si>
    <t>крем лифтинг для глаз</t>
  </si>
  <si>
    <t>бейблэйд бёрст 6 сезон</t>
  </si>
  <si>
    <t>парка мужская весна-осень</t>
  </si>
  <si>
    <t>футболка вратарская</t>
  </si>
  <si>
    <t>флакон для спрея</t>
  </si>
  <si>
    <t>водителя очки</t>
  </si>
  <si>
    <t>обувь детская сандалии на девочек</t>
  </si>
  <si>
    <t>кружка широкая</t>
  </si>
  <si>
    <t>игрушка на стекло автомобиля</t>
  </si>
  <si>
    <t>крепление для автокресла</t>
  </si>
  <si>
    <t>тапки женская</t>
  </si>
  <si>
    <t>измельчитель кухонный электрический для мяса</t>
  </si>
  <si>
    <t>жёлтое платье для девочки</t>
  </si>
  <si>
    <t>резиновый коврик для машины</t>
  </si>
  <si>
    <t>футболка серебристая женская</t>
  </si>
  <si>
    <t>кристаллы для ногтей</t>
  </si>
  <si>
    <t>средства для мытья детской посуды</t>
  </si>
  <si>
    <t>пила электрическая дисковая</t>
  </si>
  <si>
    <t>маска для бороды</t>
  </si>
  <si>
    <t>походная кровать</t>
  </si>
  <si>
    <t>пряник хаги ваги</t>
  </si>
  <si>
    <t>прозрачная папка</t>
  </si>
  <si>
    <t>костюм чёрный</t>
  </si>
  <si>
    <t>банты для девочки</t>
  </si>
  <si>
    <t xml:space="preserve">пеленки для взрослых </t>
  </si>
  <si>
    <t>модные летние платья</t>
  </si>
  <si>
    <t>накидка на платье для девочки</t>
  </si>
  <si>
    <t>матрёшка детская</t>
  </si>
  <si>
    <t>валик для клея</t>
  </si>
  <si>
    <t>рубашка в клетку для малыша</t>
  </si>
  <si>
    <t>плащ женский турция</t>
  </si>
  <si>
    <t>полусапоги женские зимние натуральная кожа</t>
  </si>
  <si>
    <t>набор для специй и масла</t>
  </si>
  <si>
    <t>горчица медовая</t>
  </si>
  <si>
    <t>защитная пленка iphone 12</t>
  </si>
  <si>
    <t xml:space="preserve">чехол для бритвы </t>
  </si>
  <si>
    <t>лопатка для рассады</t>
  </si>
  <si>
    <t>угловой туалет для грызунов</t>
  </si>
  <si>
    <t xml:space="preserve">егэ русский язык </t>
  </si>
  <si>
    <t>сухой очиститель для автомобиля</t>
  </si>
  <si>
    <t>одежда для мопсов</t>
  </si>
  <si>
    <t>сланцы для бассейна женские</t>
  </si>
  <si>
    <t>бритва джилет одноразовая</t>
  </si>
  <si>
    <t>боди гимнастические для женщин</t>
  </si>
  <si>
    <t>vita пряжа</t>
  </si>
  <si>
    <t>свадебная</t>
  </si>
  <si>
    <t>за рулём</t>
  </si>
  <si>
    <t>история тебя</t>
  </si>
  <si>
    <t>ремешок для galaxy watch active 2</t>
  </si>
  <si>
    <t>горшки для сукулентов</t>
  </si>
  <si>
    <t>перчатка чесалка для кошек</t>
  </si>
  <si>
    <t>юбка белоруссия</t>
  </si>
  <si>
    <t>для комбинированной кожи</t>
  </si>
  <si>
    <t>белая эмаль</t>
  </si>
  <si>
    <t xml:space="preserve">набор шаров на день рождения </t>
  </si>
  <si>
    <t>тарелка для грызунов</t>
  </si>
  <si>
    <t>ароматизатор для вейпа</t>
  </si>
  <si>
    <t>парные брелки для друзей</t>
  </si>
  <si>
    <t xml:space="preserve">сухая шампунь </t>
  </si>
  <si>
    <t>ремешок для часов samsung watch 4</t>
  </si>
  <si>
    <t>латвия женский бюстгальтер</t>
  </si>
  <si>
    <t>картридж для принтера hp 1018</t>
  </si>
  <si>
    <t>уплотнитель для варочной панели</t>
  </si>
  <si>
    <t>мясорубка скарлет</t>
  </si>
  <si>
    <t>каша безмолочная рисовая</t>
  </si>
  <si>
    <t>прозрачный лак для ногтей детский</t>
  </si>
  <si>
    <t>индийская хна для волос коричневая</t>
  </si>
  <si>
    <t>ремешок для apple watch 44 nike</t>
  </si>
  <si>
    <t>для двери фиксатор</t>
  </si>
  <si>
    <t>мяч 20 см</t>
  </si>
  <si>
    <t>светящиеся камни для аквариума</t>
  </si>
  <si>
    <t>пазлы для детей 2 года</t>
  </si>
  <si>
    <t xml:space="preserve">шнурок для кулона </t>
  </si>
  <si>
    <t>форма для кадетов</t>
  </si>
  <si>
    <t>модные футболки для женщин</t>
  </si>
  <si>
    <t>от врастания ногтей</t>
  </si>
  <si>
    <t>s-tep обувь для мужчин</t>
  </si>
  <si>
    <t>томат котя</t>
  </si>
  <si>
    <t>mexx женская обувь</t>
  </si>
  <si>
    <t>танцевальные платья</t>
  </si>
  <si>
    <t>нож для электрорубанка</t>
  </si>
  <si>
    <t>застежки для шнурков</t>
  </si>
  <si>
    <t>политра для лаков</t>
  </si>
  <si>
    <t>кустодержатель для смородины</t>
  </si>
  <si>
    <t>подвеска для люстры</t>
  </si>
  <si>
    <t>кроссовки для девочек 34</t>
  </si>
  <si>
    <t xml:space="preserve">наклейки для ногтей бабочки </t>
  </si>
  <si>
    <t>клипсы для пакетов</t>
  </si>
  <si>
    <t xml:space="preserve">эпимедиумная паста </t>
  </si>
  <si>
    <t>мужская туалетная вода versace</t>
  </si>
  <si>
    <t>мужской камуфляж</t>
  </si>
  <si>
    <t>кошелёк геншин</t>
  </si>
  <si>
    <t>платье девушек для выпускной вечера</t>
  </si>
  <si>
    <t>нижнее бельё для секса</t>
  </si>
  <si>
    <t>джемпер обманка для подростков</t>
  </si>
  <si>
    <t>украшения на шею из бисера</t>
  </si>
  <si>
    <t xml:space="preserve">летняя одежда для девушек </t>
  </si>
  <si>
    <t>насос для пневматики</t>
  </si>
  <si>
    <t xml:space="preserve">лак для волос с блёстками </t>
  </si>
  <si>
    <t xml:space="preserve">красная ткань </t>
  </si>
  <si>
    <t>для волос резинки женские</t>
  </si>
  <si>
    <t>наклейки цифры для творчества</t>
  </si>
  <si>
    <t>корзинка для хранения с крышкой</t>
  </si>
  <si>
    <t>крем либридерм для сухой кожи</t>
  </si>
  <si>
    <t>кондиционер  для волос</t>
  </si>
  <si>
    <t xml:space="preserve">обувь на весну женская </t>
  </si>
  <si>
    <t>сумка женская натуральная кожа 100%</t>
  </si>
  <si>
    <t>летняя книга бернер</t>
  </si>
  <si>
    <t>настольная дампа</t>
  </si>
  <si>
    <t xml:space="preserve">майка бельевая мужская </t>
  </si>
  <si>
    <t>мама папа я</t>
  </si>
  <si>
    <t>серебряная цепочка соколов</t>
  </si>
  <si>
    <t>костюм доя охоты</t>
  </si>
  <si>
    <t>полочка для рассады</t>
  </si>
  <si>
    <t>география огэ 9 класс</t>
  </si>
  <si>
    <t>вафельная бумага а4</t>
  </si>
  <si>
    <t>ейфория</t>
  </si>
  <si>
    <t>пластмассовые изделия</t>
  </si>
  <si>
    <t>носки adidas мужские для демисезонная</t>
  </si>
  <si>
    <t>eveline бальзам для тела</t>
  </si>
  <si>
    <t>блокнот для записей, самоклеящийся, водостойкий, школьные и офисные принадлежности, прозрачная липкая заметка</t>
  </si>
  <si>
    <t>диспенсер для мыла встраиваемый</t>
  </si>
  <si>
    <t>для мытья стаканов</t>
  </si>
  <si>
    <t xml:space="preserve">земля для цветов комнатных </t>
  </si>
  <si>
    <t>жидкость для pod систем</t>
  </si>
  <si>
    <t>удлинитель для флешки</t>
  </si>
  <si>
    <t>салфетка из микрофибры для кухня</t>
  </si>
  <si>
    <t>румяна с хайлайтером</t>
  </si>
  <si>
    <t>тапочки женские с закрытой пяткой</t>
  </si>
  <si>
    <t xml:space="preserve">машинка стиральная автомат </t>
  </si>
  <si>
    <t>вещи для рисования</t>
  </si>
  <si>
    <t>чай вишня</t>
  </si>
  <si>
    <t>электронная сигарета  одноразовая</t>
  </si>
  <si>
    <t>дозатор для жидкого теста</t>
  </si>
  <si>
    <t xml:space="preserve">свеча большая </t>
  </si>
  <si>
    <t>насадка для электробритвы</t>
  </si>
  <si>
    <t>9 мая форма</t>
  </si>
  <si>
    <t>стакан для бровей</t>
  </si>
  <si>
    <t>древняя русь</t>
  </si>
  <si>
    <t>юбка женская бордовая</t>
  </si>
  <si>
    <t>альба для стирки</t>
  </si>
  <si>
    <t>фильтор для воды</t>
  </si>
  <si>
    <t>кофта белая оверсайз</t>
  </si>
  <si>
    <t>ковёр серый</t>
  </si>
  <si>
    <t>водоотталкивающий спрей для замши</t>
  </si>
  <si>
    <t>fitskin тайтсы для женщин</t>
  </si>
  <si>
    <t>аппарат для ультразвуковой чистки лица bon-990, gezatone</t>
  </si>
  <si>
    <t>зенден обувь женская кожаная</t>
  </si>
  <si>
    <t>керка женская</t>
  </si>
  <si>
    <t>для иммунитета витамины</t>
  </si>
  <si>
    <t>босоножки закрытая пятка</t>
  </si>
  <si>
    <t>трековая обувь</t>
  </si>
  <si>
    <t>виагра для для женщин</t>
  </si>
  <si>
    <t>обувь женская для огорода</t>
  </si>
  <si>
    <t>молния разъемная 85 см</t>
  </si>
  <si>
    <t>кошельки для женщин красного цвета</t>
  </si>
  <si>
    <t>прямого покроя</t>
  </si>
  <si>
    <t>минимен ботинки для девочки</t>
  </si>
  <si>
    <t>импровизация кольца</t>
  </si>
  <si>
    <t>incanto лиф для купальника</t>
  </si>
  <si>
    <t>все для машин</t>
  </si>
  <si>
    <t>ёршик для мытья бутылок</t>
  </si>
  <si>
    <t>земля для герани</t>
  </si>
  <si>
    <t>наборы для подростков</t>
  </si>
  <si>
    <t>сумка женская gaude</t>
  </si>
  <si>
    <t>крепление аккумулятора</t>
  </si>
  <si>
    <t>сушилка для</t>
  </si>
  <si>
    <t>мягкие обои</t>
  </si>
  <si>
    <t>горелка газовая большая</t>
  </si>
  <si>
    <t>мятный лонгслив</t>
  </si>
  <si>
    <t>аккумулятор для шуруповерта хитачи</t>
  </si>
  <si>
    <t>черная маска многоразовая</t>
  </si>
  <si>
    <t>ботинки зимние детские для девочек</t>
  </si>
  <si>
    <t>футболка заяц</t>
  </si>
  <si>
    <t xml:space="preserve">костюм спортивный для малышей </t>
  </si>
  <si>
    <t>кружка детская силиконовая</t>
  </si>
  <si>
    <t>ручка шариковая подарочная мужская</t>
  </si>
  <si>
    <t>штаны для тренировок мужские</t>
  </si>
  <si>
    <t>рулонная штора 30 см</t>
  </si>
  <si>
    <t>толстая цепочка на шею</t>
  </si>
  <si>
    <t>типсы для педикюра</t>
  </si>
  <si>
    <t>для удаления наклеек</t>
  </si>
  <si>
    <t xml:space="preserve">шапочка для малышей </t>
  </si>
  <si>
    <t>одежда фуксия</t>
  </si>
  <si>
    <t>футболка детская космос</t>
  </si>
  <si>
    <t>котофей ботинки для мальчиков</t>
  </si>
  <si>
    <t>блеск для лица и тела</t>
  </si>
  <si>
    <t>трусики на подгузник для девочки</t>
  </si>
  <si>
    <t>клей для ламината</t>
  </si>
  <si>
    <t>стяжки для лыж</t>
  </si>
  <si>
    <t>детские автоматы и ружья и пистолеты</t>
  </si>
  <si>
    <t>восстанавливающее масло для волос</t>
  </si>
  <si>
    <t>школьные ботинки для мальчика</t>
  </si>
  <si>
    <t>фильтр для ручного пылесоса</t>
  </si>
  <si>
    <t>футболка женская с в образным вырезом</t>
  </si>
  <si>
    <t>хромированная пленка</t>
  </si>
  <si>
    <t>клей для экрана</t>
  </si>
  <si>
    <t>гарри поттер и методы рационального мышления</t>
  </si>
  <si>
    <t>бабочка живая</t>
  </si>
  <si>
    <t>тренажер для исправления почерка</t>
  </si>
  <si>
    <t>плетка для секса</t>
  </si>
  <si>
    <t>для плова блюдо</t>
  </si>
  <si>
    <t>наполнитель для кошек комкующийся котяра</t>
  </si>
  <si>
    <t>титановая штанга</t>
  </si>
  <si>
    <t>шимер для ванной</t>
  </si>
  <si>
    <t>краска для волос эстель красота</t>
  </si>
  <si>
    <t>гель для укрепления эмали</t>
  </si>
  <si>
    <t>рубашка на флисе женская</t>
  </si>
  <si>
    <t>руки влюблённых</t>
  </si>
  <si>
    <t>китайская тушь</t>
  </si>
  <si>
    <t>ткань комуфляжная</t>
  </si>
  <si>
    <t>пакеты подарочные на 23 февраля</t>
  </si>
  <si>
    <t>loccitane крем для лица</t>
  </si>
  <si>
    <t>спрей от запотевания очков</t>
  </si>
  <si>
    <t>наконечники для apple pencil</t>
  </si>
  <si>
    <t>шланг для душа 200 см</t>
  </si>
  <si>
    <t>гамак для котов</t>
  </si>
  <si>
    <t>габариты для авто</t>
  </si>
  <si>
    <t>платье белое нарядное женское</t>
  </si>
  <si>
    <t xml:space="preserve">семеновская пряжа </t>
  </si>
  <si>
    <t>капсулы для посудомоечной машины somat</t>
  </si>
  <si>
    <t>аккумулятор huawei</t>
  </si>
  <si>
    <t>бордовая толстовка</t>
  </si>
  <si>
    <t>парфюмерия орифлейм</t>
  </si>
  <si>
    <t>помада матовая набор</t>
  </si>
  <si>
    <t>контейнер для воскоплава</t>
  </si>
  <si>
    <t>набор деревянных разделочных досок на подставке</t>
  </si>
  <si>
    <t>медицинская одежда cameo</t>
  </si>
  <si>
    <t>разноцветные пряди</t>
  </si>
  <si>
    <t>куртка мужская осенняя большого размера</t>
  </si>
  <si>
    <t>фигурная линейка</t>
  </si>
  <si>
    <t>сияющий лосьон для тела</t>
  </si>
  <si>
    <t>одежда для хореографии</t>
  </si>
  <si>
    <t>для чистки подошвы</t>
  </si>
  <si>
    <t>для проращивания семян</t>
  </si>
  <si>
    <t>зубная щетка человек паук</t>
  </si>
  <si>
    <t>пуходерка средняя</t>
  </si>
  <si>
    <t>сорочка для кормления с халатом</t>
  </si>
  <si>
    <t>мухи для рыбалки</t>
  </si>
  <si>
    <t>прядки в порядке</t>
  </si>
  <si>
    <t>роял канин для собак гипоаллергенный</t>
  </si>
  <si>
    <t>машинка с пультом управления</t>
  </si>
  <si>
    <t>ножницы для педикюра изогнутые</t>
  </si>
  <si>
    <t>основание для торшера</t>
  </si>
  <si>
    <t>двухсторонняя лента</t>
  </si>
  <si>
    <t xml:space="preserve">колёса на трюковой самокат </t>
  </si>
  <si>
    <t>тканевая кукла</t>
  </si>
  <si>
    <t>шкаф для ванной с подсветкой</t>
  </si>
  <si>
    <t>женская сумка 2022</t>
  </si>
  <si>
    <t>купить шуруповёрт</t>
  </si>
  <si>
    <t xml:space="preserve">раскраска для малышей </t>
  </si>
  <si>
    <t>коевая кислота</t>
  </si>
  <si>
    <t>твоё.</t>
  </si>
  <si>
    <t>шторы нитяные 100</t>
  </si>
  <si>
    <t>carrello коляска</t>
  </si>
  <si>
    <t>столь для кухни</t>
  </si>
  <si>
    <t>летние кроссовки для мужчин</t>
  </si>
  <si>
    <t xml:space="preserve">витамины для котят </t>
  </si>
  <si>
    <t>молочко для снятия макияжа лореаль</t>
  </si>
  <si>
    <t xml:space="preserve">чёрные чулки </t>
  </si>
  <si>
    <t>электрическая батарея</t>
  </si>
  <si>
    <t>рюкзак для первоклашки</t>
  </si>
  <si>
    <t>кусачки для кутикулы зингер</t>
  </si>
  <si>
    <t>ободки для малышей</t>
  </si>
  <si>
    <t>бабочка зеленая</t>
  </si>
  <si>
    <t>бумага блестящая</t>
  </si>
  <si>
    <t>плащ женский кожаный натуральная кожа</t>
  </si>
  <si>
    <t>эвелин крем для лица</t>
  </si>
  <si>
    <t>грипсы для самоката hipe</t>
  </si>
  <si>
    <t>молния разъемная 110 см</t>
  </si>
  <si>
    <t>флисовая одежда мужская</t>
  </si>
  <si>
    <t>чехол для парикмахера</t>
  </si>
  <si>
    <t>пижама с шортами для девочек</t>
  </si>
  <si>
    <t>коляска для кукол пластик</t>
  </si>
  <si>
    <t>классическая ветровка</t>
  </si>
  <si>
    <t>ремешок для ми бенд 2</t>
  </si>
  <si>
    <t>женская футболка летняя</t>
  </si>
  <si>
    <t>салфетница мягкая</t>
  </si>
  <si>
    <t>форма для выпечки багетов</t>
  </si>
  <si>
    <t>отвертки для iphone</t>
  </si>
  <si>
    <t>платье для лето</t>
  </si>
  <si>
    <t>шторы для гостиной с ламбрекеном</t>
  </si>
  <si>
    <t>паста для дипиляции</t>
  </si>
  <si>
    <t>дидриксон женская</t>
  </si>
  <si>
    <t>блок питания asus</t>
  </si>
  <si>
    <t>колодки обувные для женщин</t>
  </si>
  <si>
    <t>фосфат калия</t>
  </si>
  <si>
    <t>подводка для глаз ресничка</t>
  </si>
  <si>
    <t>холсты для рисования по номерам</t>
  </si>
  <si>
    <t>юбка для латиноамериканских танцев</t>
  </si>
  <si>
    <t>тушь для ресниц nyx</t>
  </si>
  <si>
    <t>средство для унитаза 5л</t>
  </si>
  <si>
    <t>тактическая кабура</t>
  </si>
  <si>
    <t>водолазкаженская</t>
  </si>
  <si>
    <t>эко кожа для мебели</t>
  </si>
  <si>
    <t>маска для взрослых</t>
  </si>
  <si>
    <t>кондиционер для волос dove</t>
  </si>
  <si>
    <t>баранья нога</t>
  </si>
  <si>
    <t>счётчик на газ</t>
  </si>
  <si>
    <t>сарафаны летние пляжные</t>
  </si>
  <si>
    <t>жилетка спортивная детская</t>
  </si>
  <si>
    <t>лампа светодиодная на прищепке</t>
  </si>
  <si>
    <t>обувь женская летняя на платформе</t>
  </si>
  <si>
    <t>провод для зарядка</t>
  </si>
  <si>
    <t>приключения чипполино</t>
  </si>
  <si>
    <t>шкатулка для цепочек</t>
  </si>
  <si>
    <t>детская обувь тотто</t>
  </si>
  <si>
    <t>для листьев</t>
  </si>
  <si>
    <t>ремень змея</t>
  </si>
  <si>
    <t>сумка спортивная женская для фитнеса</t>
  </si>
  <si>
    <t xml:space="preserve">колеса для роликов </t>
  </si>
  <si>
    <t>ремень женский с круглой пряжкой</t>
  </si>
  <si>
    <t>аппарат для</t>
  </si>
  <si>
    <t>сумка глория джинс</t>
  </si>
  <si>
    <t>статуя лицо</t>
  </si>
  <si>
    <t>умная колонка яндекс станция алиса</t>
  </si>
  <si>
    <t>семена эшольция</t>
  </si>
  <si>
    <t>сандали для девочки подростка</t>
  </si>
  <si>
    <t xml:space="preserve">кепка зеленая </t>
  </si>
  <si>
    <t>гел для волос</t>
  </si>
  <si>
    <t>аксесуары для гитары</t>
  </si>
  <si>
    <t>стопор для рыбалки</t>
  </si>
  <si>
    <t xml:space="preserve">сетка пластиковая </t>
  </si>
  <si>
    <t>киндер шоколадное яйцо</t>
  </si>
  <si>
    <t>вазоны для цветов уличные</t>
  </si>
  <si>
    <t>бисерная резина</t>
  </si>
  <si>
    <t>elseda паста для шугаринга</t>
  </si>
  <si>
    <t>ковёр 200 на 300</t>
  </si>
  <si>
    <t>толстовка мудская</t>
  </si>
  <si>
    <t>пигменты для волос</t>
  </si>
  <si>
    <t>гель лаки для ногтей фуксия</t>
  </si>
  <si>
    <t>таблетки от похмелья</t>
  </si>
  <si>
    <t>для ящиков</t>
  </si>
  <si>
    <t>вещи для кукол baby born</t>
  </si>
  <si>
    <t>ушанка женская шапка</t>
  </si>
  <si>
    <t>очки для новорожденных</t>
  </si>
  <si>
    <t>штора для гаража</t>
  </si>
  <si>
    <t xml:space="preserve">наклейка декоративная </t>
  </si>
  <si>
    <t>футболка oodji женская</t>
  </si>
  <si>
    <t>клавиатура компактная</t>
  </si>
  <si>
    <t>слипики для новорождённых</t>
  </si>
  <si>
    <t>для арбуза нож</t>
  </si>
  <si>
    <t>раковина с тумбой для кухни</t>
  </si>
  <si>
    <t>насос ручной для мяча</t>
  </si>
  <si>
    <t>пальто женское демисезонное оверсайз шерстяное</t>
  </si>
  <si>
    <t xml:space="preserve">для детского сада </t>
  </si>
  <si>
    <t>самостоятельный ребенок или как стать ленивой мамой</t>
  </si>
  <si>
    <t>обувь женская белвест демисезонная</t>
  </si>
  <si>
    <t>заглушка для окон</t>
  </si>
  <si>
    <t>конвертер для бюсгалтера</t>
  </si>
  <si>
    <t>сетка для кровати</t>
  </si>
  <si>
    <t>пудра пупа запеченная 01</t>
  </si>
  <si>
    <t>фурнитура для молнии</t>
  </si>
  <si>
    <t>набор для ванны детский</t>
  </si>
  <si>
    <t>мыльница тёрка</t>
  </si>
  <si>
    <t>лидия чуковская</t>
  </si>
  <si>
    <t>гирлянды занавес</t>
  </si>
  <si>
    <t>ботинки зимние натуральная кожа</t>
  </si>
  <si>
    <t>крепление для труб</t>
  </si>
  <si>
    <t>поясная сумка reebok</t>
  </si>
  <si>
    <t>куртка для девочки верхняя одежда</t>
  </si>
  <si>
    <t>космическое одеяло</t>
  </si>
  <si>
    <t xml:space="preserve">скотч для наращивания ресниц </t>
  </si>
  <si>
    <t>настенные крючки самоклеящиеся</t>
  </si>
  <si>
    <t>патопсихология</t>
  </si>
  <si>
    <t>силиконовая девушка</t>
  </si>
  <si>
    <t>набор с днём рождения</t>
  </si>
  <si>
    <t>сумка через плечо спортивная мужская</t>
  </si>
  <si>
    <t>слитный купальник с чашкой бразильяна</t>
  </si>
  <si>
    <t>чехол iphone 11 для карт</t>
  </si>
  <si>
    <t>одежда для мальчика футболка поло</t>
  </si>
  <si>
    <t>мягкий скраб</t>
  </si>
  <si>
    <t xml:space="preserve">чёрное короткое платье </t>
  </si>
  <si>
    <t>хохломская роспись</t>
  </si>
  <si>
    <t>очиститель для стиральных и посудомоечных машин</t>
  </si>
  <si>
    <t>для осветлкния волос</t>
  </si>
  <si>
    <t xml:space="preserve">манга моя геройская академия </t>
  </si>
  <si>
    <t>подводка штампом для век</t>
  </si>
  <si>
    <t>цепочка стальная</t>
  </si>
  <si>
    <t>для шинковки капусты</t>
  </si>
  <si>
    <t>крем после бритья для мужчин nivea</t>
  </si>
  <si>
    <t>носки с лягушка</t>
  </si>
  <si>
    <t>невская косметика для ног</t>
  </si>
  <si>
    <t>yves rocher для губ</t>
  </si>
  <si>
    <t>топ mango для женщин</t>
  </si>
  <si>
    <t>бокс для проводов</t>
  </si>
  <si>
    <t xml:space="preserve">подушка перьевая </t>
  </si>
  <si>
    <t>термометр детский для воды</t>
  </si>
  <si>
    <t>зарядка для рации</t>
  </si>
  <si>
    <t>комбинезон детский флисовый для девочки</t>
  </si>
  <si>
    <t>джемпер с горлом для мальчика</t>
  </si>
  <si>
    <t>женские платья шифон</t>
  </si>
  <si>
    <t>краснополянская косметика бальзам</t>
  </si>
  <si>
    <t>краска серая для стен</t>
  </si>
  <si>
    <t>женская розовая рубашка</t>
  </si>
  <si>
    <t>зарядное для авто</t>
  </si>
  <si>
    <t>эстель краска для волос 10</t>
  </si>
  <si>
    <t>украшения на паску</t>
  </si>
  <si>
    <t>синяя тарелка</t>
  </si>
  <si>
    <t>для римской шторы</t>
  </si>
  <si>
    <t>детская гитара 6 струн</t>
  </si>
  <si>
    <t>украшения набор</t>
  </si>
  <si>
    <t>газовая плитка gefest</t>
  </si>
  <si>
    <t>калипсо камера подводная</t>
  </si>
  <si>
    <t xml:space="preserve">грелка электрическая </t>
  </si>
  <si>
    <t>барабанная установка профессиональная</t>
  </si>
  <si>
    <t>ночная сорочка длинная хлопок</t>
  </si>
  <si>
    <t>для яиц в холодильник</t>
  </si>
  <si>
    <t>одеяло на лето</t>
  </si>
  <si>
    <t>юбка детская летняя</t>
  </si>
  <si>
    <t>аккумулятор для триммера</t>
  </si>
  <si>
    <t>шнурки для обуви силиконовые без завязок</t>
  </si>
  <si>
    <t>полка для посуды над раковиной</t>
  </si>
  <si>
    <t>ящик для стола</t>
  </si>
  <si>
    <t>широкий пояс женский корсет</t>
  </si>
  <si>
    <t xml:space="preserve">футболка я русский </t>
  </si>
  <si>
    <t>victoria’s secret vanilla</t>
  </si>
  <si>
    <t>ярмакс</t>
  </si>
  <si>
    <t>карамель взлетная</t>
  </si>
  <si>
    <t xml:space="preserve">гарнитура для телефона </t>
  </si>
  <si>
    <t>необычная рубашка</t>
  </si>
  <si>
    <t>парные футболки для друзей</t>
  </si>
  <si>
    <t>лак для волос estel professional</t>
  </si>
  <si>
    <t>наполнитель для туалета древесный</t>
  </si>
  <si>
    <t>кофта италия</t>
  </si>
  <si>
    <t>водолазка для женщин больших размеров</t>
  </si>
  <si>
    <t>держатель для груминга</t>
  </si>
  <si>
    <t>постельное белье дуэт бязь</t>
  </si>
  <si>
    <t>нога для собак</t>
  </si>
  <si>
    <t>шмяк и сырник</t>
  </si>
  <si>
    <t xml:space="preserve">женская тельняшка </t>
  </si>
  <si>
    <t>форма яйцо для шоколада</t>
  </si>
  <si>
    <t>порошок для цветного белья</t>
  </si>
  <si>
    <t>пододеяльник реснички</t>
  </si>
  <si>
    <t>листы для тетради на кольцах а5</t>
  </si>
  <si>
    <t>трусики для приучения</t>
  </si>
  <si>
    <t>тюль в гостиную серая</t>
  </si>
  <si>
    <t>calvin klein куртка мужская</t>
  </si>
  <si>
    <t>оверсайз для мужчин</t>
  </si>
  <si>
    <t xml:space="preserve">щетка для бороды </t>
  </si>
  <si>
    <t>холистик для щенков</t>
  </si>
  <si>
    <t>тональный крем для лица эвелин</t>
  </si>
  <si>
    <t>квадратная сумка через плечо</t>
  </si>
  <si>
    <t>вентилятлр</t>
  </si>
  <si>
    <t>ваза для яиц</t>
  </si>
  <si>
    <t>зубные нити для женщин</t>
  </si>
  <si>
    <t xml:space="preserve">наполнитель для лотка </t>
  </si>
  <si>
    <t>якорная лебедка</t>
  </si>
  <si>
    <t>кеды для бега женские</t>
  </si>
  <si>
    <t>гель для душа черная смородина</t>
  </si>
  <si>
    <t>пружины для переплета металлические</t>
  </si>
  <si>
    <t>худи для  мальчика</t>
  </si>
  <si>
    <t>крючки для штанги</t>
  </si>
  <si>
    <t>защита спинки сидения</t>
  </si>
  <si>
    <t>пододеяльник 1,5 спальный на молнии</t>
  </si>
  <si>
    <t xml:space="preserve">значки 9 мая </t>
  </si>
  <si>
    <t>пинцет для черных точек</t>
  </si>
  <si>
    <t>ремешок для apple watch 5</t>
  </si>
  <si>
    <t>свадебные платья женские белые</t>
  </si>
  <si>
    <t>лейка душевая с шлангом</t>
  </si>
  <si>
    <t>кофта для купания</t>
  </si>
  <si>
    <t>летняя бейсболка</t>
  </si>
  <si>
    <t>куртка демисезонная большие размеры</t>
  </si>
  <si>
    <t>электроды для сварки ресанта</t>
  </si>
  <si>
    <t xml:space="preserve">летающая тарелка </t>
  </si>
  <si>
    <t>zolla джинсы для мужчин</t>
  </si>
  <si>
    <t>фен щётка для волос philips</t>
  </si>
  <si>
    <t>лоток для столовых приборов 800</t>
  </si>
  <si>
    <t>газовая варочная панель с газ контролем</t>
  </si>
  <si>
    <t>женская футболка розовая</t>
  </si>
  <si>
    <t>даже если я упаду</t>
  </si>
  <si>
    <t>ивановский трикотаж одежда для дома женская халаты</t>
  </si>
  <si>
    <t>чехол для huawei mate 20 lite</t>
  </si>
  <si>
    <t>лесята</t>
  </si>
  <si>
    <t>для собак расческа</t>
  </si>
  <si>
    <t>маникюрная подушка</t>
  </si>
  <si>
    <t>шапочки для мелирования</t>
  </si>
  <si>
    <t>семечки для хлеба</t>
  </si>
  <si>
    <t xml:space="preserve">ложка обувная </t>
  </si>
  <si>
    <t>кисть для пасты для бровей</t>
  </si>
  <si>
    <t>тёплые спортивные штаны</t>
  </si>
  <si>
    <t>толстовка женская с капюшоном длинная</t>
  </si>
  <si>
    <t>горка для малышей</t>
  </si>
  <si>
    <t>корзина для хранения большая</t>
  </si>
  <si>
    <t xml:space="preserve">детская посудка </t>
  </si>
  <si>
    <t>клапан для молокоотсоса</t>
  </si>
  <si>
    <t>полуботинки t.taccardi для женщин</t>
  </si>
  <si>
    <t>чехол для пластиковых карточек</t>
  </si>
  <si>
    <t xml:space="preserve">слипоны для мальчиков </t>
  </si>
  <si>
    <t>лаки для ногтей без лампы</t>
  </si>
  <si>
    <t>я не боюсь темноты</t>
  </si>
  <si>
    <t>деревянная стойка для игрушек</t>
  </si>
  <si>
    <t>фломастеры для ногтей</t>
  </si>
  <si>
    <t>кожаная куртка розовая</t>
  </si>
  <si>
    <t>белая футбрлка</t>
  </si>
  <si>
    <t>кулоны инь янь</t>
  </si>
  <si>
    <t>одеяло волшебная ночь</t>
  </si>
  <si>
    <t>адель очаровательная лето</t>
  </si>
  <si>
    <t xml:space="preserve">юбка чёрная для девочки </t>
  </si>
  <si>
    <t>аниме обложка для паспорта</t>
  </si>
  <si>
    <t>маска для волос белорусская</t>
  </si>
  <si>
    <t>фреза пламя 23</t>
  </si>
  <si>
    <t>sela для женщин свитшот</t>
  </si>
  <si>
    <t>круглая подставка</t>
  </si>
  <si>
    <t>корзина велосипедная детская</t>
  </si>
  <si>
    <t>каучуковая цепочка с золотом</t>
  </si>
  <si>
    <t>футболка мужская кот</t>
  </si>
  <si>
    <t>фильтр масляный лада веста</t>
  </si>
  <si>
    <t>гидрофильное масло для лица biore</t>
  </si>
  <si>
    <t>куртка женская весна турция</t>
  </si>
  <si>
    <t>лёгкая куртка для девочки</t>
  </si>
  <si>
    <t>лежанка пластиковая</t>
  </si>
  <si>
    <t>модульные картины для гостиной большие</t>
  </si>
  <si>
    <t>коврик для выращивания микрозелени</t>
  </si>
  <si>
    <t xml:space="preserve">платье прямого кроя </t>
  </si>
  <si>
    <t>моющее средство для мытья посуды сорти</t>
  </si>
  <si>
    <t>стол трансформер для гостиной</t>
  </si>
  <si>
    <t>мячи волейбольные</t>
  </si>
  <si>
    <t>рюкзак across для девочки</t>
  </si>
  <si>
    <t>полное счастье одежда для женщин</t>
  </si>
  <si>
    <t>грязевая фреза торнадо ylv huter</t>
  </si>
  <si>
    <t xml:space="preserve">майки для мальчиков </t>
  </si>
  <si>
    <t>сухая рыба</t>
  </si>
  <si>
    <t>средства после бритья</t>
  </si>
  <si>
    <t>стол для игрушек</t>
  </si>
  <si>
    <t>лампа кольцевая со штативом 36см</t>
  </si>
  <si>
    <t>самый мощный водяной пистолет</t>
  </si>
  <si>
    <t>для спины в машину</t>
  </si>
  <si>
    <t>гель fa для душа</t>
  </si>
  <si>
    <t>многоярусная подставка для торта</t>
  </si>
  <si>
    <t>футболка женская с квадратным вырезом</t>
  </si>
  <si>
    <t>детская стеганая куртка</t>
  </si>
  <si>
    <t>платья вязаные женские</t>
  </si>
  <si>
    <t>стенд для попугая</t>
  </si>
  <si>
    <t>губка для ракетки</t>
  </si>
  <si>
    <t>dolce &amp; gabbana для женщин</t>
  </si>
  <si>
    <t>машинка для забивки сигарет</t>
  </si>
  <si>
    <t>боди для кормления</t>
  </si>
  <si>
    <t>антисептик для депиляции</t>
  </si>
  <si>
    <t>носки  для малышей</t>
  </si>
  <si>
    <t xml:space="preserve">деревянные ящики </t>
  </si>
  <si>
    <t>евгения кац</t>
  </si>
  <si>
    <t xml:space="preserve">бежевая толстовка </t>
  </si>
  <si>
    <t>кепка армения</t>
  </si>
  <si>
    <t>для украшений шкатулка с отделениями</t>
  </si>
  <si>
    <t>оральная смазка - лубрикант</t>
  </si>
  <si>
    <t>поворотный стол для свч</t>
  </si>
  <si>
    <t>корсет нарядный</t>
  </si>
  <si>
    <t>блестки для ногтей сухие</t>
  </si>
  <si>
    <t>шерстяной топ</t>
  </si>
  <si>
    <t>женская кожаная рубашка</t>
  </si>
  <si>
    <t>женская обувь пазолини</t>
  </si>
  <si>
    <t>пустышка латексная 6+</t>
  </si>
  <si>
    <t>фартук для мальчика</t>
  </si>
  <si>
    <t>крючок для душа</t>
  </si>
  <si>
    <t>ветровка жкнская</t>
  </si>
  <si>
    <t>подвеска позолоченная</t>
  </si>
  <si>
    <t>костюм спортивный россия мужской</t>
  </si>
  <si>
    <t>детские джинсы для мальчика</t>
  </si>
  <si>
    <t>керхер для мытья машины</t>
  </si>
  <si>
    <t>гигиеническая помала</t>
  </si>
  <si>
    <t>гель лак цвет фуксия</t>
  </si>
  <si>
    <t>автомобильная наклейка</t>
  </si>
  <si>
    <t>микрофибры для авто</t>
  </si>
  <si>
    <t>медиаторы для гитары</t>
  </si>
  <si>
    <t>костюм шорты футболка для мужчин</t>
  </si>
  <si>
    <t>тюль вуаль короткая</t>
  </si>
  <si>
    <t xml:space="preserve">насадка для полировки волос </t>
  </si>
  <si>
    <t>одежда на 6 месяцев</t>
  </si>
  <si>
    <t>жидкость для гура</t>
  </si>
  <si>
    <t>дюфалак препарат для пищеварительной системы</t>
  </si>
  <si>
    <t>скребок для катышков</t>
  </si>
  <si>
    <t>узбекский костюм для девочки</t>
  </si>
  <si>
    <t>куртка женская пуховик легкий</t>
  </si>
  <si>
    <t>кальян шланг</t>
  </si>
  <si>
    <t>сушилка для фруктов ветерок</t>
  </si>
  <si>
    <t>костюм шёлковый</t>
  </si>
  <si>
    <t>пряники имбирные на торт</t>
  </si>
  <si>
    <t>крем для жирной проблемной кожи</t>
  </si>
  <si>
    <t>крем veet для чувствительной кожи</t>
  </si>
  <si>
    <t>навес для качелей</t>
  </si>
  <si>
    <t>одежда для девочки на лето</t>
  </si>
  <si>
    <t>плитка садовая helex</t>
  </si>
  <si>
    <t>коричневая рубашка женская</t>
  </si>
  <si>
    <t>буржуа карандаш для губ</t>
  </si>
  <si>
    <t>подстановочная тарелка</t>
  </si>
  <si>
    <t xml:space="preserve">шитьё </t>
  </si>
  <si>
    <t>шина для садовой тачки</t>
  </si>
  <si>
    <t>для миньета</t>
  </si>
  <si>
    <t>для малышей сортеры, шнуровки</t>
  </si>
  <si>
    <t>защитная плёнка на окна</t>
  </si>
  <si>
    <t>розовая паста</t>
  </si>
  <si>
    <t>рельефная паста</t>
  </si>
  <si>
    <t>снуд для церкви</t>
  </si>
  <si>
    <t>цепочки для подростков с мишками</t>
  </si>
  <si>
    <t>насадка на шланг для полива</t>
  </si>
  <si>
    <t>семена джусая</t>
  </si>
  <si>
    <t xml:space="preserve">петля дверная </t>
  </si>
  <si>
    <t>детская кровать чердак</t>
  </si>
  <si>
    <t>динамо для велосипеда</t>
  </si>
  <si>
    <t>бижутерии набор для девочек</t>
  </si>
  <si>
    <t>брелок якорь</t>
  </si>
  <si>
    <t>веревочная сетка</t>
  </si>
  <si>
    <t xml:space="preserve">котофей для мальчиков </t>
  </si>
  <si>
    <t xml:space="preserve">коробка для хранения обуви </t>
  </si>
  <si>
    <t xml:space="preserve">блокнот для девочки </t>
  </si>
  <si>
    <t>худи для пацанов</t>
  </si>
  <si>
    <t>отбеливающая капа</t>
  </si>
  <si>
    <t>пленка для тонировки фар</t>
  </si>
  <si>
    <t>ярусский</t>
  </si>
  <si>
    <t>язык программирования c</t>
  </si>
  <si>
    <t>тёплые костюмы</t>
  </si>
  <si>
    <t>кедыдля девочек</t>
  </si>
  <si>
    <t>приправы для рыбы</t>
  </si>
  <si>
    <t>брюки утяжки</t>
  </si>
  <si>
    <t>миксит крем для лица</t>
  </si>
  <si>
    <t>готовая сумка для роддома</t>
  </si>
  <si>
    <t>чёрное пальто женское</t>
  </si>
  <si>
    <t>микроволновая печь техника для кухни samsung</t>
  </si>
  <si>
    <t>для зеркал салфетка</t>
  </si>
  <si>
    <t>тельняшки мужские</t>
  </si>
  <si>
    <t>еда из японии</t>
  </si>
  <si>
    <t>шапка женская демисезон</t>
  </si>
  <si>
    <t xml:space="preserve">неоновая надпись </t>
  </si>
  <si>
    <t>опрыскиватель аккумуляторный 2 л</t>
  </si>
  <si>
    <t>крем для лица с витамином c</t>
  </si>
  <si>
    <t>корейский крем для кожи вокруг глаз</t>
  </si>
  <si>
    <t>biomecanics обувь для детей</t>
  </si>
  <si>
    <t>крючки рыболовные на карася</t>
  </si>
  <si>
    <t>гель для умывания аевит</t>
  </si>
  <si>
    <t>для помидоров</t>
  </si>
  <si>
    <t>топ для гель лака с шиммером</t>
  </si>
  <si>
    <t>блок зарядки apple оригинал</t>
  </si>
  <si>
    <t>зелёный рюкзак</t>
  </si>
  <si>
    <t xml:space="preserve">для моющего средства </t>
  </si>
  <si>
    <t>кости для нард</t>
  </si>
  <si>
    <t>ласка для стирки 2 литра</t>
  </si>
  <si>
    <t>футболка для ребенка</t>
  </si>
  <si>
    <t>флюид с коллагеном для волос</t>
  </si>
  <si>
    <t>опора для подвесного кресла</t>
  </si>
  <si>
    <t>геймерская клавиатура</t>
  </si>
  <si>
    <t>цветы семена для дома</t>
  </si>
  <si>
    <t>сейф книга большая</t>
  </si>
  <si>
    <t>емкость для жидких продуктов</t>
  </si>
  <si>
    <t>куртка разноцветная</t>
  </si>
  <si>
    <t>рюкзак для подростка девочки</t>
  </si>
  <si>
    <t>парик чуя</t>
  </si>
  <si>
    <t>серёжка в язык</t>
  </si>
  <si>
    <t>чистая кожа актив</t>
  </si>
  <si>
    <t>обувь женская для работы</t>
  </si>
  <si>
    <t>уголок самоклеющийся</t>
  </si>
  <si>
    <t>чехол для шампур с деревянной ручкой</t>
  </si>
  <si>
    <t>крем мыло для душа</t>
  </si>
  <si>
    <t>шорты глория джинс для девочек</t>
  </si>
  <si>
    <t>дисней книги коллекция</t>
  </si>
  <si>
    <t>шапочка для новорожденного одежда</t>
  </si>
  <si>
    <t>береста для поделок</t>
  </si>
  <si>
    <t>русский язык в таблицах и схемах</t>
  </si>
  <si>
    <t>держатель для ребенка</t>
  </si>
  <si>
    <t>кинологическая форма</t>
  </si>
  <si>
    <t>сундучок для косметики</t>
  </si>
  <si>
    <t xml:space="preserve">детский мячик </t>
  </si>
  <si>
    <t>кроссовки котофей для мальчиков</t>
  </si>
  <si>
    <t>бегемот мягкая игрушка</t>
  </si>
  <si>
    <t>стол для барби</t>
  </si>
  <si>
    <t>сандалии детские для мальчика ecco</t>
  </si>
  <si>
    <t>для кормления топ</t>
  </si>
  <si>
    <t>стойка для кошек</t>
  </si>
  <si>
    <t>чехол на самсунг а12 для девочек</t>
  </si>
  <si>
    <t>футболка инь янь</t>
  </si>
  <si>
    <t>юбки пышная</t>
  </si>
  <si>
    <t>оружейная смазка</t>
  </si>
  <si>
    <t>подушка на стул с завязками круглая</t>
  </si>
  <si>
    <t>длинная куртка оверсайз</t>
  </si>
  <si>
    <t>обувь keddo для женщин</t>
  </si>
  <si>
    <t>пижама детская с авокадо</t>
  </si>
  <si>
    <t xml:space="preserve">гель лак для маникюра </t>
  </si>
  <si>
    <t>пила строительная по металлу</t>
  </si>
  <si>
    <t>иглы для шприц</t>
  </si>
  <si>
    <t>очки с диоптриями солнцезащитные</t>
  </si>
  <si>
    <t>духи мужские масляные шейх</t>
  </si>
  <si>
    <t>карми для котят</t>
  </si>
  <si>
    <t>краска для волос tnl</t>
  </si>
  <si>
    <t>носки жёлтые</t>
  </si>
  <si>
    <t>форма для шоколада цветы</t>
  </si>
  <si>
    <t>топ нарядный женский белый</t>
  </si>
  <si>
    <t>для мужчин кроссовки adidas</t>
  </si>
  <si>
    <t>наборы для вышивания крестом лукас</t>
  </si>
  <si>
    <t>сменная тряпка</t>
  </si>
  <si>
    <t>набор ключей для автомобиля</t>
  </si>
  <si>
    <t>дождевики для обуви детские</t>
  </si>
  <si>
    <t>лоток для собак с бортиком</t>
  </si>
  <si>
    <t xml:space="preserve">футбольная </t>
  </si>
  <si>
    <t>для женщин сумка натуральная кожа</t>
  </si>
  <si>
    <t>яблочный уксус в таблетках</t>
  </si>
  <si>
    <t>женская жилетка спортивная утепленная</t>
  </si>
  <si>
    <t>rosco чехол для телефона</t>
  </si>
  <si>
    <t>сандалии для девочки 22 размер</t>
  </si>
  <si>
    <t>puma кроссовки для мальчика</t>
  </si>
  <si>
    <t>платья секси</t>
  </si>
  <si>
    <t>сорочка женская с халатом ночная</t>
  </si>
  <si>
    <t xml:space="preserve">вареная сгущенка </t>
  </si>
  <si>
    <t>краска для волос redken</t>
  </si>
  <si>
    <t>гантели разборные с грифом для штанги</t>
  </si>
  <si>
    <t xml:space="preserve">бежевая футболка мужская </t>
  </si>
  <si>
    <t>боди платье для девочки</t>
  </si>
  <si>
    <t>сено для хомяков</t>
  </si>
  <si>
    <t>ботинки geox для девочек</t>
  </si>
  <si>
    <t>флай одежда женская</t>
  </si>
  <si>
    <t>shiseido для губ</t>
  </si>
  <si>
    <t>приборная панель ваз 2110</t>
  </si>
  <si>
    <t>задим для волос</t>
  </si>
  <si>
    <t>reima обувь для мальчика</t>
  </si>
  <si>
    <t>маска черная тканевая</t>
  </si>
  <si>
    <t>экспандер для пальцев</t>
  </si>
  <si>
    <t>карнавальный костюм медведя</t>
  </si>
  <si>
    <t>контейнер для еды маленький</t>
  </si>
  <si>
    <t>аппарат для изготовления сахарной ваты</t>
  </si>
  <si>
    <t>гель бритья</t>
  </si>
  <si>
    <t>удобрение для луковичных цветов</t>
  </si>
  <si>
    <t>школьная библиотека самовар</t>
  </si>
  <si>
    <t>diesel для женщин джинсы</t>
  </si>
  <si>
    <t>детский кулер для воды и сока</t>
  </si>
  <si>
    <t>конина вяленая</t>
  </si>
  <si>
    <t>боди с завязками</t>
  </si>
  <si>
    <t xml:space="preserve">ваза прозрачная </t>
  </si>
  <si>
    <t>товарная накладная</t>
  </si>
  <si>
    <t>топик детям</t>
  </si>
  <si>
    <t>золотая подвеска соколов</t>
  </si>
  <si>
    <t>перчатки для турника женские</t>
  </si>
  <si>
    <t>кружка эмалированная горы</t>
  </si>
  <si>
    <t>магнитные для малышей</t>
  </si>
  <si>
    <t>сода питьевая</t>
  </si>
  <si>
    <t>бутылка для воды бравл старс</t>
  </si>
  <si>
    <t>палитра для смешивания косметики на палец</t>
  </si>
  <si>
    <t xml:space="preserve"> подушка ортопедическая</t>
  </si>
  <si>
    <t>весы для магазина</t>
  </si>
  <si>
    <t>трафарет для шоколада</t>
  </si>
  <si>
    <t>наборы лаков для ногтей</t>
  </si>
  <si>
    <t>жёлтый кот</t>
  </si>
  <si>
    <t>обувь женская зимняя ботильоны</t>
  </si>
  <si>
    <t>разделочные доски для кухни</t>
  </si>
  <si>
    <t>непромокаемая куртка мужская</t>
  </si>
  <si>
    <t>кейс для ушм</t>
  </si>
  <si>
    <t>кляп косточка</t>
  </si>
  <si>
    <t>настенный комплекс для кошек</t>
  </si>
  <si>
    <t>линзы для глаз зеленые</t>
  </si>
  <si>
    <t>мешок для обуви найк</t>
  </si>
  <si>
    <t>средство для чистки ванн</t>
  </si>
  <si>
    <t>масляная краска для волос</t>
  </si>
  <si>
    <t>кресло руководителя ткань</t>
  </si>
  <si>
    <t xml:space="preserve">футболка розовая женская </t>
  </si>
  <si>
    <t>гель для стирки детского белья synergetic</t>
  </si>
  <si>
    <t>куртка zolla мужская</t>
  </si>
  <si>
    <t>кепка мужская весна</t>
  </si>
  <si>
    <t>куртка детская весна осень</t>
  </si>
  <si>
    <t>деревянные сердечки</t>
  </si>
  <si>
    <t>стойка для чашек</t>
  </si>
  <si>
    <t>нарядное платье для девочки 140</t>
  </si>
  <si>
    <t>корзина для белья товары хозяйственные</t>
  </si>
  <si>
    <t>фетровая корзина</t>
  </si>
  <si>
    <t>кольца для самообороны</t>
  </si>
  <si>
    <t xml:space="preserve">диски для педикюра </t>
  </si>
  <si>
    <t xml:space="preserve">косметика для лица корейская </t>
  </si>
  <si>
    <t>шапки весна для девочек</t>
  </si>
  <si>
    <t>лак для ногтей прозрачный с блестками</t>
  </si>
  <si>
    <t>цепочка с бабочками бижутерия</t>
  </si>
  <si>
    <t>яблочные духи</t>
  </si>
  <si>
    <t>нож для триминга</t>
  </si>
  <si>
    <t>средство для удаления известкового налета ржавчины</t>
  </si>
  <si>
    <t>широкий пояс на платье</t>
  </si>
  <si>
    <t>пленка для пульта</t>
  </si>
  <si>
    <t>канатная сетка</t>
  </si>
  <si>
    <t>футболка с надписями женская</t>
  </si>
  <si>
    <t>картридж для принтера hp 121</t>
  </si>
  <si>
    <t>комплект постельного белья евро макси</t>
  </si>
  <si>
    <t>мужская шуба</t>
  </si>
  <si>
    <t>лакомство для кошек мнямс</t>
  </si>
  <si>
    <t>тетради для дошкольника рабочие</t>
  </si>
  <si>
    <t>fresh line посейдон дымка для тела</t>
  </si>
  <si>
    <t>бальзам для губ чистая линия</t>
  </si>
  <si>
    <t>апликация из страз</t>
  </si>
  <si>
    <t>масло длягуб</t>
  </si>
  <si>
    <t>набор для развальцовки</t>
  </si>
  <si>
    <t xml:space="preserve">ночная сорочка для девочки </t>
  </si>
  <si>
    <t>силиконовая форма шоколад</t>
  </si>
  <si>
    <t>бижутерия чокер</t>
  </si>
  <si>
    <t>книга вязание крючком</t>
  </si>
  <si>
    <t xml:space="preserve">шторы для беседки </t>
  </si>
  <si>
    <t>средство для нубука</t>
  </si>
  <si>
    <t>бусинки для бисера</t>
  </si>
  <si>
    <t>таблетка для пеногенератора</t>
  </si>
  <si>
    <t>люби себя книга</t>
  </si>
  <si>
    <t>ствол для топиария</t>
  </si>
  <si>
    <t>корона с днем рождения</t>
  </si>
  <si>
    <t>белая футболкк</t>
  </si>
  <si>
    <t>ламбрекены для комнаты</t>
  </si>
  <si>
    <t>бусы из янтаря детские</t>
  </si>
  <si>
    <t>аксессуары для вина</t>
  </si>
  <si>
    <t>форма для девочек</t>
  </si>
  <si>
    <t>электрическая щетка филипс зубная</t>
  </si>
  <si>
    <t>зубная паста amway glister</t>
  </si>
  <si>
    <t>corone collezione d’arte</t>
  </si>
  <si>
    <t>пластина для стемпинга сердечки</t>
  </si>
  <si>
    <t>футболка мужская горы</t>
  </si>
  <si>
    <t>первое чтение после букваря</t>
  </si>
  <si>
    <t>лента для прически</t>
  </si>
  <si>
    <t>светящиеся маски</t>
  </si>
  <si>
    <t xml:space="preserve">пальто стёганое </t>
  </si>
  <si>
    <t>клеенка одноразовая</t>
  </si>
  <si>
    <t>сумки для продуктов</t>
  </si>
  <si>
    <t>обувь для скейта</t>
  </si>
  <si>
    <t>крем для рук и тела с дозатором</t>
  </si>
  <si>
    <t>краска для мелирования волос</t>
  </si>
  <si>
    <t>для стирки капсулы белья</t>
  </si>
  <si>
    <t>куртка парка для мальчика</t>
  </si>
  <si>
    <t xml:space="preserve">наклейки для техники </t>
  </si>
  <si>
    <t>витамины для снижения веса</t>
  </si>
  <si>
    <t>фольга для кухни</t>
  </si>
  <si>
    <t>рамка для пеленания</t>
  </si>
  <si>
    <t>серебряная подвеска на браслет</t>
  </si>
  <si>
    <t>простынь белая двуспальная</t>
  </si>
  <si>
    <t>табличка на коляску</t>
  </si>
  <si>
    <t>шерстяное пестрое пальто</t>
  </si>
  <si>
    <t xml:space="preserve">для влюбленных </t>
  </si>
  <si>
    <t>версия</t>
  </si>
  <si>
    <t>casio японские наручные часы мужские</t>
  </si>
  <si>
    <t>татьяна тягина брюки</t>
  </si>
  <si>
    <t>жидкость для чистки монет</t>
  </si>
  <si>
    <t xml:space="preserve">кисть для акварели </t>
  </si>
  <si>
    <t xml:space="preserve">свеча чайная </t>
  </si>
  <si>
    <t>пигменты для век</t>
  </si>
  <si>
    <t>толстовка япония</t>
  </si>
  <si>
    <t>для аквариума светильник</t>
  </si>
  <si>
    <t>колготки вязаные</t>
  </si>
  <si>
    <t>карточки для слов</t>
  </si>
  <si>
    <t>чёрная юбка детская</t>
  </si>
  <si>
    <t>для жкт</t>
  </si>
  <si>
    <t>рубашка в клетку легкая</t>
  </si>
  <si>
    <t>чехлы для iphone x</t>
  </si>
  <si>
    <t>для девочек 10 лет</t>
  </si>
  <si>
    <t>таблетки для посудомоечной машинки</t>
  </si>
  <si>
    <t>бейсболка джинсовая мужская</t>
  </si>
  <si>
    <t>джинсовая женская обувь</t>
  </si>
  <si>
    <t>корм для рыбок аквариумных tetra</t>
  </si>
  <si>
    <t>масло для волос глис кур</t>
  </si>
  <si>
    <t>магниевая соль жизневек</t>
  </si>
  <si>
    <t>коврик для мышки razer</t>
  </si>
  <si>
    <t>ткань  для шитья</t>
  </si>
  <si>
    <t>форма для кулича 90</t>
  </si>
  <si>
    <t>темьян</t>
  </si>
  <si>
    <t>полотенца для молодоженов турция</t>
  </si>
  <si>
    <t>топ для девочки летний</t>
  </si>
  <si>
    <t>костюм для женщин с бриджами</t>
  </si>
  <si>
    <t>искуственная кожа для тату</t>
  </si>
  <si>
    <t>рубашка ажурная</t>
  </si>
  <si>
    <t>лёгкая куртка на весну</t>
  </si>
  <si>
    <t>для загара средства</t>
  </si>
  <si>
    <t>средство для удаления накипи в кофемашина philips</t>
  </si>
  <si>
    <t>брошка женская</t>
  </si>
  <si>
    <t xml:space="preserve">футболки для женщин со стразами </t>
  </si>
  <si>
    <t>деревянный обруч</t>
  </si>
  <si>
    <t>анальная пробка маленькая</t>
  </si>
  <si>
    <t>крио маска для лица</t>
  </si>
  <si>
    <t>складная удочка</t>
  </si>
  <si>
    <t>блески доя губ</t>
  </si>
  <si>
    <t>жакет вязанный</t>
  </si>
  <si>
    <t>соус для курицы</t>
  </si>
  <si>
    <t>венчик для красок</t>
  </si>
  <si>
    <t>набор для снятия ресниц</t>
  </si>
  <si>
    <t>лампочка кемпинговая</t>
  </si>
  <si>
    <t xml:space="preserve">испаритель для курения </t>
  </si>
  <si>
    <t>жевательная резинка турбо</t>
  </si>
  <si>
    <t>чехол для ключа рено</t>
  </si>
  <si>
    <t>katlen для мальчиков</t>
  </si>
  <si>
    <t>коробка установочная</t>
  </si>
  <si>
    <t>карниз деревянный 2 ряда</t>
  </si>
  <si>
    <t>топпинг соленая карамель</t>
  </si>
  <si>
    <t>заяц фарфоровый</t>
  </si>
  <si>
    <t>капсулы для стирки либи</t>
  </si>
  <si>
    <t>пакеты для бочек</t>
  </si>
  <si>
    <t>медтест пакеты для стерилизации инструментов</t>
  </si>
  <si>
    <t xml:space="preserve">бумага потребительская </t>
  </si>
  <si>
    <t>aravia маска восстанавливающая</t>
  </si>
  <si>
    <t>шёлк армани</t>
  </si>
  <si>
    <t xml:space="preserve">шарики кегеля </t>
  </si>
  <si>
    <t>зубная паста 40 мл</t>
  </si>
  <si>
    <t>сумочка спортивная</t>
  </si>
  <si>
    <t>ассимилятор</t>
  </si>
  <si>
    <t>кепка calvin klein женская</t>
  </si>
  <si>
    <t>пластик для скутера</t>
  </si>
  <si>
    <t>перламутр ювелирные украшения</t>
  </si>
  <si>
    <t>для душа косметичка</t>
  </si>
  <si>
    <t>ложечки для кормления</t>
  </si>
  <si>
    <t>корзина для нижнего белья</t>
  </si>
  <si>
    <t>рубашка в клетку мужская с капюшоном</t>
  </si>
  <si>
    <t>женская обувь со стразами</t>
  </si>
  <si>
    <t>платья яркие</t>
  </si>
  <si>
    <t>юбка кожаная прямая</t>
  </si>
  <si>
    <t xml:space="preserve">толстовка бежевая </t>
  </si>
  <si>
    <t>футбольный мяч пума</t>
  </si>
  <si>
    <t>карго для мальчиков</t>
  </si>
  <si>
    <t xml:space="preserve">миска деревянная </t>
  </si>
  <si>
    <t>пижамы глория джинс</t>
  </si>
  <si>
    <t>сумка твидовая</t>
  </si>
  <si>
    <t>серьги черешня</t>
  </si>
  <si>
    <t>чехол для нетбука</t>
  </si>
  <si>
    <t>конус для посадки растений</t>
  </si>
  <si>
    <t>пенал щенячий патруль</t>
  </si>
  <si>
    <t xml:space="preserve">своя кружка </t>
  </si>
  <si>
    <t>говорящий букваренок</t>
  </si>
  <si>
    <t>на коляску от солнца</t>
  </si>
  <si>
    <t>для пузырей</t>
  </si>
  <si>
    <t xml:space="preserve">фреза алмазная </t>
  </si>
  <si>
    <t>крепление для браслета</t>
  </si>
  <si>
    <t>машинка для лица</t>
  </si>
  <si>
    <t>oodji куртка женская осенняя</t>
  </si>
  <si>
    <t>букет для детей</t>
  </si>
  <si>
    <t>румяна fit me</t>
  </si>
  <si>
    <t>modis брюки для женщин</t>
  </si>
  <si>
    <t>резинки женские для волос</t>
  </si>
  <si>
    <t>опора для цветка</t>
  </si>
  <si>
    <t>принт вишня</t>
  </si>
  <si>
    <t>опора для кресла</t>
  </si>
  <si>
    <t>нямс</t>
  </si>
  <si>
    <t>корм для белки</t>
  </si>
  <si>
    <t>для снятия лака гель жидкость</t>
  </si>
  <si>
    <t>lg фильтр для пылесоса</t>
  </si>
  <si>
    <t>перловая каша</t>
  </si>
  <si>
    <t>вязаные салфетки</t>
  </si>
  <si>
    <t>мини канцелярский нож</t>
  </si>
  <si>
    <t>блеске для губ</t>
  </si>
  <si>
    <t>стоппер для окна</t>
  </si>
  <si>
    <t>футболка манго мужская</t>
  </si>
  <si>
    <t>дакимакура моя геройская академия</t>
  </si>
  <si>
    <t>ванная чугунная</t>
  </si>
  <si>
    <t>книги для 10 лет</t>
  </si>
  <si>
    <t>подводка для глаз белорусская</t>
  </si>
  <si>
    <t xml:space="preserve">шортики для малышей </t>
  </si>
  <si>
    <t>украшения crocs</t>
  </si>
  <si>
    <t xml:space="preserve">камера для коляски </t>
  </si>
  <si>
    <t>женские нарядные костюмы</t>
  </si>
  <si>
    <t>camp david для мужчин одежда</t>
  </si>
  <si>
    <t>летние платья мини</t>
  </si>
  <si>
    <t>подставка под горячую кастрюлю</t>
  </si>
  <si>
    <t>юбка вильветовая</t>
  </si>
  <si>
    <t xml:space="preserve">женская парфюмерия </t>
  </si>
  <si>
    <t xml:space="preserve">коврик для бани </t>
  </si>
  <si>
    <t xml:space="preserve">массажёр простаты </t>
  </si>
  <si>
    <t>другая миссис</t>
  </si>
  <si>
    <t>футболка женская лав репаблик</t>
  </si>
  <si>
    <t>нёрф миниган</t>
  </si>
  <si>
    <t>hugo туалетная вода</t>
  </si>
  <si>
    <t>вазелин для секса</t>
  </si>
  <si>
    <t>лев яшин</t>
  </si>
  <si>
    <t>тетради в клетку для девочек</t>
  </si>
  <si>
    <t xml:space="preserve">куртка косуха женская кожаная </t>
  </si>
  <si>
    <t>ювелирные украшения цепочки</t>
  </si>
  <si>
    <t xml:space="preserve">обувь женская на лето </t>
  </si>
  <si>
    <t>каял карандаш</t>
  </si>
  <si>
    <t>зубная паста для чувствительных</t>
  </si>
  <si>
    <t>cottage молочко для тела</t>
  </si>
  <si>
    <t>крепления для серёжек</t>
  </si>
  <si>
    <t>фрутоняня батончик</t>
  </si>
  <si>
    <t>шампунь для мойки машины</t>
  </si>
  <si>
    <t>пижамы для девочек демисезон</t>
  </si>
  <si>
    <t>ликато масло для волос</t>
  </si>
  <si>
    <t>грунтовка для автомобиля</t>
  </si>
  <si>
    <t>краска для детей</t>
  </si>
  <si>
    <t>футболка с буквой z женская</t>
  </si>
  <si>
    <t>форма для леденцов и конфет</t>
  </si>
  <si>
    <t>пенал с калькулятором и зеркалом</t>
  </si>
  <si>
    <t>бутербродница детская</t>
  </si>
  <si>
    <t>калькулятор brauberg</t>
  </si>
  <si>
    <t>подушка большая плюшевая</t>
  </si>
  <si>
    <t>аппарат для миостимуляции</t>
  </si>
  <si>
    <t>лодка моторная</t>
  </si>
  <si>
    <t>мячик для гольфа</t>
  </si>
  <si>
    <t>очки для зрения -1,25</t>
  </si>
  <si>
    <t>рубашка льняная летняя мужская</t>
  </si>
  <si>
    <t>интекс для плавания</t>
  </si>
  <si>
    <t>одеяло кашемир</t>
  </si>
  <si>
    <t>полезная лавка</t>
  </si>
  <si>
    <t xml:space="preserve">капельная кофеварка </t>
  </si>
  <si>
    <t>защита от натирания</t>
  </si>
  <si>
    <t>черный опиум туалетная вода</t>
  </si>
  <si>
    <t>антивирус для ноутбука</t>
  </si>
  <si>
    <t>фиксатор для стрижки волос</t>
  </si>
  <si>
    <t>кофта для бега мужская</t>
  </si>
  <si>
    <t>комбинезон для новорожденных на выписку</t>
  </si>
  <si>
    <t>crown magic® greece</t>
  </si>
  <si>
    <t>краска дляволос</t>
  </si>
  <si>
    <t>свеча для торта цифра 8</t>
  </si>
  <si>
    <t>женская рубашка вельвет</t>
  </si>
  <si>
    <t>молочная халва</t>
  </si>
  <si>
    <t>занавески для авто</t>
  </si>
  <si>
    <t>перчатки автомобильные для женщин</t>
  </si>
  <si>
    <t>планшет с зажимом канцелярские товары</t>
  </si>
  <si>
    <t>берёт вдв</t>
  </si>
  <si>
    <t>топик для танцев</t>
  </si>
  <si>
    <t>костюм детский камуфляж</t>
  </si>
  <si>
    <t>уходя гасите всех</t>
  </si>
  <si>
    <t>кашпо для цветов напольное на ножках</t>
  </si>
  <si>
    <t>клеенка для кухни</t>
  </si>
  <si>
    <t xml:space="preserve">viscoria’s secret vanilla </t>
  </si>
  <si>
    <t>доска для разбивания</t>
  </si>
  <si>
    <t>подставка для планшета в автомобиль</t>
  </si>
  <si>
    <t>best dinner для щенков</t>
  </si>
  <si>
    <t>кожаные кроссовки турция</t>
  </si>
  <si>
    <t>набор для кутикулы</t>
  </si>
  <si>
    <t>серьги с гранатом бижутерия</t>
  </si>
  <si>
    <t>кроссовки для девочки найк</t>
  </si>
  <si>
    <t>роллеры для лица</t>
  </si>
  <si>
    <t>футболка для девочки праздничная</t>
  </si>
  <si>
    <t>набор специй для самогона</t>
  </si>
  <si>
    <t>для телефона чехол</t>
  </si>
  <si>
    <t>джинсовые куртки для малышей</t>
  </si>
  <si>
    <t xml:space="preserve">таблетки для кошек </t>
  </si>
  <si>
    <t>футболки мужская найк</t>
  </si>
  <si>
    <t>бумажные полоски для депиляции</t>
  </si>
  <si>
    <t>чехол для одежды valiant</t>
  </si>
  <si>
    <t>корейская косметика сыворотка</t>
  </si>
  <si>
    <t>шапка женская зимняя вязаная ангора</t>
  </si>
  <si>
    <t>хлопковая водолазка</t>
  </si>
  <si>
    <t>волчья кровь</t>
  </si>
  <si>
    <t>донышки для вязания корзин</t>
  </si>
  <si>
    <t xml:space="preserve">наклейки для горшка </t>
  </si>
  <si>
    <t>тонкая шапка для девочек</t>
  </si>
  <si>
    <t>arachna пряжа</t>
  </si>
  <si>
    <t>гель для новорожденного</t>
  </si>
  <si>
    <t xml:space="preserve">бочка пластиковая для воды </t>
  </si>
  <si>
    <t>просто кухня белькович</t>
  </si>
  <si>
    <t>крабик для волос жемчуг</t>
  </si>
  <si>
    <t>обручальное кольцо бижутерия</t>
  </si>
  <si>
    <t>белая водолазка без горла</t>
  </si>
  <si>
    <t>гарри поттер настольная игра</t>
  </si>
  <si>
    <t>скатерть круглая прозрачная</t>
  </si>
  <si>
    <t>щётка зубная мягкая</t>
  </si>
  <si>
    <t>святных</t>
  </si>
  <si>
    <t>парикмахерская кисть</t>
  </si>
  <si>
    <t>весенняя ветровка женская</t>
  </si>
  <si>
    <t>щетка ручная</t>
  </si>
  <si>
    <t>летнее платье нарядное</t>
  </si>
  <si>
    <t>юбка женская золла</t>
  </si>
  <si>
    <t>подарочный бокс для мамы</t>
  </si>
  <si>
    <t>мужская одежда на лето</t>
  </si>
  <si>
    <t>кастрюля розовая</t>
  </si>
  <si>
    <t>сыворотка против морщин для лица</t>
  </si>
  <si>
    <t>vichy для умывания</t>
  </si>
  <si>
    <t>книга для записей а5</t>
  </si>
  <si>
    <t>тяну ка</t>
  </si>
  <si>
    <t>бутоньерки для женщин</t>
  </si>
  <si>
    <t>чашка для гипса</t>
  </si>
  <si>
    <t>вентилятор напольный vitek</t>
  </si>
  <si>
    <t>санэкс средство для септика</t>
  </si>
  <si>
    <t>монопучковая щетка детская</t>
  </si>
  <si>
    <t>трусы для недержания</t>
  </si>
  <si>
    <t>запчасти для бензопилы stihl</t>
  </si>
  <si>
    <t>клипсы для рассады</t>
  </si>
  <si>
    <t>трафарет для аэрографии</t>
  </si>
  <si>
    <t>наклейки для интерьера детские на стену</t>
  </si>
  <si>
    <t>мельница для сахарной пудры</t>
  </si>
  <si>
    <t>золотая корона</t>
  </si>
  <si>
    <t>цветы для ванной комнаты</t>
  </si>
  <si>
    <t>летняя юбка для девочки</t>
  </si>
  <si>
    <t>шапка bala для ребенка</t>
  </si>
  <si>
    <t>рулонная штора 170</t>
  </si>
  <si>
    <t>ведра для туалета</t>
  </si>
  <si>
    <t>полка настенная серая</t>
  </si>
  <si>
    <t>обувь мужская юничел</t>
  </si>
  <si>
    <t>сумка для колонки</t>
  </si>
  <si>
    <t>жидкие патчи аравия</t>
  </si>
  <si>
    <t>ванночка для малыша</t>
  </si>
  <si>
    <t>игрушек для хранения ящик</t>
  </si>
  <si>
    <t>ротанговая ikea для дачи</t>
  </si>
  <si>
    <t>шнур для эпилятора</t>
  </si>
  <si>
    <t>блузка женская бордовая</t>
  </si>
  <si>
    <t>игрушки для аутистов</t>
  </si>
  <si>
    <t>подсвечник для свечей</t>
  </si>
  <si>
    <t>запятнанная корона</t>
  </si>
  <si>
    <t>kaysarow для девочек</t>
  </si>
  <si>
    <t>кресло для клиента</t>
  </si>
  <si>
    <t>kapous окислительная эмульсия</t>
  </si>
  <si>
    <t>для пиццы тарелка</t>
  </si>
  <si>
    <t>ковёр 2*3</t>
  </si>
  <si>
    <t>для гитары стойка</t>
  </si>
  <si>
    <t>очки солнцезащитные женские для подростков</t>
  </si>
  <si>
    <t>поильник детский с мягким носиком</t>
  </si>
  <si>
    <t>кофр для нижнего белья</t>
  </si>
  <si>
    <t>стаканчики для зубных щеток</t>
  </si>
  <si>
    <t>сумка детская на плечо для мальчиков</t>
  </si>
  <si>
    <t>рубашка для девочки теплая</t>
  </si>
  <si>
    <t xml:space="preserve">тушь для ресниц синяя </t>
  </si>
  <si>
    <t>набор для поделок пасха</t>
  </si>
  <si>
    <t>t. taccardi женская обувь</t>
  </si>
  <si>
    <t>обувь для собак силиконовая</t>
  </si>
  <si>
    <t>с 9 мая</t>
  </si>
  <si>
    <t>креветочная паста</t>
  </si>
  <si>
    <t>плавательный жилет для собак</t>
  </si>
  <si>
    <t>серьги асимметрия серебро</t>
  </si>
  <si>
    <t>набор бумажной посуды с днем рождения</t>
  </si>
  <si>
    <t xml:space="preserve">шорты глория </t>
  </si>
  <si>
    <t>бисер для колец</t>
  </si>
  <si>
    <t>аккумулятор на samsung</t>
  </si>
  <si>
    <t>корм роял канин для кошек</t>
  </si>
  <si>
    <t>костюм с юбкой для девочек</t>
  </si>
  <si>
    <t>веревка для поискового магнита</t>
  </si>
  <si>
    <t>мяч для воды</t>
  </si>
  <si>
    <t>черная мочалка</t>
  </si>
  <si>
    <t>а б коллекция толстовка</t>
  </si>
  <si>
    <t>постельное белье для подростков</t>
  </si>
  <si>
    <t>зарядка для видеорегистратор</t>
  </si>
  <si>
    <t>джинсы для малышки</t>
  </si>
  <si>
    <t>спрей для унитаза</t>
  </si>
  <si>
    <t>кепка спортивная мужская летняя</t>
  </si>
  <si>
    <t>термометр для копчения</t>
  </si>
  <si>
    <t>сладкая пудра</t>
  </si>
  <si>
    <t>для гипсокартона</t>
  </si>
  <si>
    <t>куртка весна для мужчин</t>
  </si>
  <si>
    <t>станок циркулярный</t>
  </si>
  <si>
    <t>ткань золотая</t>
  </si>
  <si>
    <t>пенка для волос schwarzkopf</t>
  </si>
  <si>
    <t>шапка  мужская</t>
  </si>
  <si>
    <t>энергетическая добавка</t>
  </si>
  <si>
    <t>маникюрный набор для мужчин</t>
  </si>
  <si>
    <t>кроссовки сетка для мальчика</t>
  </si>
  <si>
    <t>гель для  бритья</t>
  </si>
  <si>
    <t>сухой шампунь для волос wella</t>
  </si>
  <si>
    <t>набор для мужа</t>
  </si>
  <si>
    <t>подпорка для книг</t>
  </si>
  <si>
    <t>подарки для крестных</t>
  </si>
  <si>
    <t>спрей от колтунов для собак</t>
  </si>
  <si>
    <t>пять дней</t>
  </si>
  <si>
    <t>краситель для сладкой ваты</t>
  </si>
  <si>
    <t>ночная рубашка трикотажная</t>
  </si>
  <si>
    <t>кольцо изменения цвета</t>
  </si>
  <si>
    <t>очки для зрения минус</t>
  </si>
  <si>
    <t>глазная бусина</t>
  </si>
  <si>
    <t>кашпо для цветов керамическое</t>
  </si>
  <si>
    <t>шампуни против выпадения волос</t>
  </si>
  <si>
    <t>гель для бровей visage art</t>
  </si>
  <si>
    <t>футболка мужская рабочая</t>
  </si>
  <si>
    <t xml:space="preserve">шампунь для окрашенных </t>
  </si>
  <si>
    <t>ваза гранитная</t>
  </si>
  <si>
    <t xml:space="preserve">платье из штапеля </t>
  </si>
  <si>
    <t>носки oodji для женщин</t>
  </si>
  <si>
    <t>форма для искуственного камня</t>
  </si>
  <si>
    <t>шпатель имитация дерева</t>
  </si>
  <si>
    <t>рюкзак для велосипедиста</t>
  </si>
  <si>
    <t>япона мама</t>
  </si>
  <si>
    <t>женские очки с диоптриями</t>
  </si>
  <si>
    <t>аккумуляторные батарейки аа с зарядкой</t>
  </si>
  <si>
    <t>митяев</t>
  </si>
  <si>
    <t xml:space="preserve">зелёная миля </t>
  </si>
  <si>
    <t xml:space="preserve">цветы искусственные для декора </t>
  </si>
  <si>
    <t xml:space="preserve">пленка для </t>
  </si>
  <si>
    <t>fito косметик маска для волос</t>
  </si>
  <si>
    <t>череда экстракт для купания</t>
  </si>
  <si>
    <t>бублик для прически</t>
  </si>
  <si>
    <t>баня туристическая</t>
  </si>
  <si>
    <t>новый наряд великана</t>
  </si>
  <si>
    <t>лынская</t>
  </si>
  <si>
    <t xml:space="preserve">открытка на день рождения </t>
  </si>
  <si>
    <t>футболочки для девочек</t>
  </si>
  <si>
    <t>подсолнечная паста</t>
  </si>
  <si>
    <t>кофе якобс голд</t>
  </si>
  <si>
    <t>цветотерапия</t>
  </si>
  <si>
    <t>товары для летней рыбалки</t>
  </si>
  <si>
    <t>радиатор отопления чугунный</t>
  </si>
  <si>
    <t>форма для леденцов погремушка</t>
  </si>
  <si>
    <t>картина италия</t>
  </si>
  <si>
    <t xml:space="preserve">заколка женская </t>
  </si>
  <si>
    <t>весенняя куртка денская</t>
  </si>
  <si>
    <t>lova для doma</t>
  </si>
  <si>
    <t>блеск для губ натуральный</t>
  </si>
  <si>
    <t>для рисование</t>
  </si>
  <si>
    <t>гель для намагничивания</t>
  </si>
  <si>
    <t>коллагеновая оболочка для сосисок</t>
  </si>
  <si>
    <t>комплект постельного белья сказка</t>
  </si>
  <si>
    <t>тренировочный костюм для танцев</t>
  </si>
  <si>
    <t>патчи гидрогелевые для наращивания</t>
  </si>
  <si>
    <t>футболка с пуговицами женская</t>
  </si>
  <si>
    <t>корзина настенная</t>
  </si>
  <si>
    <t>конфеты для торта</t>
  </si>
  <si>
    <t>вибро пояс</t>
  </si>
  <si>
    <t>куртка женская на поясе</t>
  </si>
  <si>
    <t xml:space="preserve">карниз для ванной угловой </t>
  </si>
  <si>
    <t>сгон воды для пола</t>
  </si>
  <si>
    <t>макароны для фарширования</t>
  </si>
  <si>
    <t>масло для волос красота аргановое</t>
  </si>
  <si>
    <t>резинка для волос розовая</t>
  </si>
  <si>
    <t>травяные тампоны</t>
  </si>
  <si>
    <t>крышки для консервирование</t>
  </si>
  <si>
    <t>умывание для жирной кожи</t>
  </si>
  <si>
    <t xml:space="preserve">летнее платья </t>
  </si>
  <si>
    <t>футболка для мальчика с капюшоном</t>
  </si>
  <si>
    <t>медицинская техника</t>
  </si>
  <si>
    <t>греко римская борьба</t>
  </si>
  <si>
    <t>шампунь греция</t>
  </si>
  <si>
    <t>хаггис для девочек 5</t>
  </si>
  <si>
    <t xml:space="preserve">фильтр для слива </t>
  </si>
  <si>
    <t>ночная сорочка с начесом</t>
  </si>
  <si>
    <t>одеяло 200 220</t>
  </si>
  <si>
    <t>прищепки для снятия гель лака</t>
  </si>
  <si>
    <t>футболка плотная женская</t>
  </si>
  <si>
    <t>татарская шапка</t>
  </si>
  <si>
    <t>для масла спрей</t>
  </si>
  <si>
    <t>форма для запекания белая</t>
  </si>
  <si>
    <t>экко для мальчика обувь</t>
  </si>
  <si>
    <t>infinity пряжа</t>
  </si>
  <si>
    <t>ярко зеленая футболка</t>
  </si>
  <si>
    <t>загон для кролика</t>
  </si>
  <si>
    <t>майка детская мальчик</t>
  </si>
  <si>
    <t>витамины для хомяка</t>
  </si>
  <si>
    <t>контейнер для палочек</t>
  </si>
  <si>
    <t>кеды натуральная кожа мужские</t>
  </si>
  <si>
    <t>майка baykar для мальчика</t>
  </si>
  <si>
    <t>чистящее средство для экрана</t>
  </si>
  <si>
    <t>benetton для женщин</t>
  </si>
  <si>
    <t>королевы рождаются</t>
  </si>
  <si>
    <t>колонка безпроводная</t>
  </si>
  <si>
    <t>голубая бабочка</t>
  </si>
  <si>
    <t>футболки для девочек акула</t>
  </si>
  <si>
    <t>краска для волос garnier карамель</t>
  </si>
  <si>
    <t>пылесосы для дома самсунг</t>
  </si>
  <si>
    <t>джокеры для девочек</t>
  </si>
  <si>
    <t xml:space="preserve">зубная щётка для детей </t>
  </si>
  <si>
    <t>calvin klein парфюмерная вода</t>
  </si>
  <si>
    <t>чехол для xiaomi mi 9</t>
  </si>
  <si>
    <t xml:space="preserve">полки для кухни </t>
  </si>
  <si>
    <t>футболка женская изумрудная</t>
  </si>
  <si>
    <t>гель для мытья пола</t>
  </si>
  <si>
    <t>июль для кухни</t>
  </si>
  <si>
    <t>топ светоотражающий для ногтей</t>
  </si>
  <si>
    <t>для мальчика 8 лет</t>
  </si>
  <si>
    <t>картонная бумага</t>
  </si>
  <si>
    <t>вязаный спортивный костюм женский</t>
  </si>
  <si>
    <t>ящик для шурупов</t>
  </si>
  <si>
    <t>мыловарение для детей</t>
  </si>
  <si>
    <t>дизайнерская обувь</t>
  </si>
  <si>
    <t>маска для лица для сухой кожи</t>
  </si>
  <si>
    <t>часы женские наручные швейцария</t>
  </si>
  <si>
    <t xml:space="preserve">пояс для </t>
  </si>
  <si>
    <t>паста для маникюра</t>
  </si>
  <si>
    <t>двухфазный праймер для волос</t>
  </si>
  <si>
    <t xml:space="preserve">резинки для </t>
  </si>
  <si>
    <t>аппарат для маникюра 35000 оборотов</t>
  </si>
  <si>
    <t>крем для лица мужской корея</t>
  </si>
  <si>
    <t>шампунь для волос хербал</t>
  </si>
  <si>
    <t>кисть для макияжа набор</t>
  </si>
  <si>
    <t>сумка для мотоцикла поветру</t>
  </si>
  <si>
    <t>мужская футболка с воротником</t>
  </si>
  <si>
    <t>юбка спортивная korri</t>
  </si>
  <si>
    <t>римская штора 180</t>
  </si>
  <si>
    <t>однжда для собак</t>
  </si>
  <si>
    <t>обувь для малыша до года</t>
  </si>
  <si>
    <t>накладные ногти для кошек</t>
  </si>
  <si>
    <t>топпер для украшения торта</t>
  </si>
  <si>
    <t>пелёнки 60 на 60</t>
  </si>
  <si>
    <t>насадка для маникюра</t>
  </si>
  <si>
    <t>диски для штанги 5 кг</t>
  </si>
  <si>
    <t>светодиодная люстра в спальню</t>
  </si>
  <si>
    <t xml:space="preserve">платье для собак </t>
  </si>
  <si>
    <t xml:space="preserve">глория джинс топ </t>
  </si>
  <si>
    <t>wonder чистящее средство</t>
  </si>
  <si>
    <t>держатель для медалей гимнастика</t>
  </si>
  <si>
    <t>листья орхидеи</t>
  </si>
  <si>
    <t>туфли женские серебряные</t>
  </si>
  <si>
    <t>турецкая пряжа</t>
  </si>
  <si>
    <t xml:space="preserve">подставка для сковородок </t>
  </si>
  <si>
    <t>для котов туалет</t>
  </si>
  <si>
    <t>крем для лица 60 плюс</t>
  </si>
  <si>
    <t>ремешок для часов 20</t>
  </si>
  <si>
    <t>подставка для телефона металлическая</t>
  </si>
  <si>
    <t>reebok детям</t>
  </si>
  <si>
    <t xml:space="preserve">краска для ногтей </t>
  </si>
  <si>
    <t>металлическая пилка</t>
  </si>
  <si>
    <t>блокнот для записей канцелярские товары</t>
  </si>
  <si>
    <t>краска для одежды спрей</t>
  </si>
  <si>
    <t xml:space="preserve">лебёдка </t>
  </si>
  <si>
    <t>карандаш для подводки глаз</t>
  </si>
  <si>
    <t>ручка для холодильника indesit</t>
  </si>
  <si>
    <t>венус лезвия</t>
  </si>
  <si>
    <t>avs автохимия</t>
  </si>
  <si>
    <t>поводок рулетка для собак 8 м</t>
  </si>
  <si>
    <t>ножницы для маникюра сталекс</t>
  </si>
  <si>
    <t>мужская футболка с черепом</t>
  </si>
  <si>
    <t>пляжные сабо</t>
  </si>
  <si>
    <t>armand basi туалетная вода</t>
  </si>
  <si>
    <t>пенталгин болеутоляющий препарат</t>
  </si>
  <si>
    <t xml:space="preserve">аксесуары для телефона </t>
  </si>
  <si>
    <t xml:space="preserve">скраб чистая линия </t>
  </si>
  <si>
    <t>книга о вреде здорового питания</t>
  </si>
  <si>
    <t>силиконовая форма квадратная</t>
  </si>
  <si>
    <t>тюль молочная</t>
  </si>
  <si>
    <t>ажурная ткань</t>
  </si>
  <si>
    <t>подшипник для самоката рулевой</t>
  </si>
  <si>
    <t>йоджи ямамото</t>
  </si>
  <si>
    <t>антизасор средство для прочистки труб</t>
  </si>
  <si>
    <t>россия шоколад</t>
  </si>
  <si>
    <t>бутылочка для промывания носа</t>
  </si>
  <si>
    <t>масло карандаш для кутикулы opi</t>
  </si>
  <si>
    <t>лежанка для детей</t>
  </si>
  <si>
    <t>маска для лица рецепты бабушки агафьи</t>
  </si>
  <si>
    <t>куртка на осень для девочек</t>
  </si>
  <si>
    <t>гель для умывания корейский</t>
  </si>
  <si>
    <t>lovely puppy обувь детская</t>
  </si>
  <si>
    <t>вельветовые платья</t>
  </si>
  <si>
    <t xml:space="preserve">чаша для блендера </t>
  </si>
  <si>
    <t>рюкзак для фитнеса женский</t>
  </si>
  <si>
    <t>яшкино шоколад плиточный</t>
  </si>
  <si>
    <t>грунт для мухоловки</t>
  </si>
  <si>
    <t xml:space="preserve">маскарадная маска </t>
  </si>
  <si>
    <t>футболка женская молочная</t>
  </si>
  <si>
    <t>лоток для столовых приборов бамбук</t>
  </si>
  <si>
    <t>таблетки для посудомоечных машин 60 штук</t>
  </si>
  <si>
    <t>куртка весенняя женская 2022</t>
  </si>
  <si>
    <t>эротическое бельё женское</t>
  </si>
  <si>
    <t>барсетка поясная</t>
  </si>
  <si>
    <t>кукла испания пупс</t>
  </si>
  <si>
    <t xml:space="preserve">лак для волос schwarzkopf </t>
  </si>
  <si>
    <t>шарики для мальчиков</t>
  </si>
  <si>
    <t>щетка для домашних животных</t>
  </si>
  <si>
    <t>сетка камуфляж</t>
  </si>
  <si>
    <t xml:space="preserve">леопардовая </t>
  </si>
  <si>
    <t>matis для лица</t>
  </si>
  <si>
    <t>украшения для мальчиков</t>
  </si>
  <si>
    <t>тени для бровей и век</t>
  </si>
  <si>
    <t>блеск для губ l'oreal скидки</t>
  </si>
  <si>
    <t>кнопки для кожи</t>
  </si>
  <si>
    <t>чешки для художественной гимнастики</t>
  </si>
  <si>
    <t>скошенная кисть для румян</t>
  </si>
  <si>
    <t>контейнер для саморезов</t>
  </si>
  <si>
    <t>лифчик для кормящих мам</t>
  </si>
  <si>
    <t>крем для обуви светло коричневый</t>
  </si>
  <si>
    <t>сахар для сладкой ваты</t>
  </si>
  <si>
    <t>инструменти для вязание</t>
  </si>
  <si>
    <t>люстра цветная</t>
  </si>
  <si>
    <t>коврики для автомобиля киа</t>
  </si>
  <si>
    <t>стиральная машина ультразвуковая ретон</t>
  </si>
  <si>
    <t>большое одеяло</t>
  </si>
  <si>
    <t>русская печь</t>
  </si>
  <si>
    <t>прикольная открытка</t>
  </si>
  <si>
    <t>ловушки для кротов</t>
  </si>
  <si>
    <t>блок для тату</t>
  </si>
  <si>
    <t>трансформация</t>
  </si>
  <si>
    <t>многофункциональная сыворотка</t>
  </si>
  <si>
    <t>кигуруми для мальчиков белка летяга</t>
  </si>
  <si>
    <t>праймер для наращивания ногтей</t>
  </si>
  <si>
    <t>мяч спартак</t>
  </si>
  <si>
    <t>куртка зимняя длинная</t>
  </si>
  <si>
    <t>подножка для велосипеда 20</t>
  </si>
  <si>
    <t>воротник шанца для взрослых</t>
  </si>
  <si>
    <t>футболки для мальчиков турция</t>
  </si>
  <si>
    <t>лента бордюрная для ванной</t>
  </si>
  <si>
    <t>телефон рация</t>
  </si>
  <si>
    <t>пятновыводител елизар</t>
  </si>
  <si>
    <t>пакеты для рассады 5 л</t>
  </si>
  <si>
    <t>лореаль губная помада</t>
  </si>
  <si>
    <t>сигнализация для дачи</t>
  </si>
  <si>
    <t>водолазка zolla для женщин</t>
  </si>
  <si>
    <t>стеклоомыватель для авто</t>
  </si>
  <si>
    <t>чёрные брюки на мальчика</t>
  </si>
  <si>
    <t>пирамидка для ребенка</t>
  </si>
  <si>
    <t>ддинсовая куртка</t>
  </si>
  <si>
    <t>твердый гель для душа</t>
  </si>
  <si>
    <t>интерскол мойка высокого давления</t>
  </si>
  <si>
    <t>name skin care набор тканевых масок для лица</t>
  </si>
  <si>
    <t>аппарат измерения давления</t>
  </si>
  <si>
    <t xml:space="preserve">гель для стирки белья 5 литров </t>
  </si>
  <si>
    <t>наклейки с растениями</t>
  </si>
  <si>
    <t>магнитное кольцо для похудения</t>
  </si>
  <si>
    <t>посыпка кондитерская сердечки</t>
  </si>
  <si>
    <t>«sun street»</t>
  </si>
  <si>
    <t>корректор осанки для спины star smile</t>
  </si>
  <si>
    <t>капли для кошки</t>
  </si>
  <si>
    <t>постельное бельё с бравл старсом</t>
  </si>
  <si>
    <t>выпрямитель ровента</t>
  </si>
  <si>
    <t>шуруповёрт для рыбалки</t>
  </si>
  <si>
    <t>брюки мужские для высоких</t>
  </si>
  <si>
    <t>костюм брючный льняной</t>
  </si>
  <si>
    <t>бутылка для кормления 6+</t>
  </si>
  <si>
    <t>ветровка женская хб</t>
  </si>
  <si>
    <t>корсетный пояс для осанки</t>
  </si>
  <si>
    <t>loreal preference краска для волос</t>
  </si>
  <si>
    <t>бальзам для губ dolce milk</t>
  </si>
  <si>
    <t xml:space="preserve">карандаш для век </t>
  </si>
  <si>
    <t>сменный модуль для воды аквафор</t>
  </si>
  <si>
    <t>резинка для пояса</t>
  </si>
  <si>
    <t>набор для чаепития стеклянный</t>
  </si>
  <si>
    <t xml:space="preserve">нитка серая </t>
  </si>
  <si>
    <t>шерстяной шарф</t>
  </si>
  <si>
    <t>серая кофта женская на молнии</t>
  </si>
  <si>
    <t>лежак для собак средних пород</t>
  </si>
  <si>
    <t>печатающая головка canon</t>
  </si>
  <si>
    <t>елочные украшения шары наборы</t>
  </si>
  <si>
    <t>таблетки для посудомоечной машины tari</t>
  </si>
  <si>
    <t>для полуавтомата</t>
  </si>
  <si>
    <t>элемент питания литиевый</t>
  </si>
  <si>
    <t>серебряное кольцо спаси и сохрани</t>
  </si>
  <si>
    <t xml:space="preserve">вентилятор для ресниц </t>
  </si>
  <si>
    <t>дав крем для рук</t>
  </si>
  <si>
    <t xml:space="preserve">ортопедическая стелька </t>
  </si>
  <si>
    <t>украшения на шнурки</t>
  </si>
  <si>
    <t>русская классическая школа</t>
  </si>
  <si>
    <t>жидкость для бритвы</t>
  </si>
  <si>
    <t>luxvisage масло для губ</t>
  </si>
  <si>
    <t xml:space="preserve">белый крем для обуви </t>
  </si>
  <si>
    <t xml:space="preserve">силиконовая приманка </t>
  </si>
  <si>
    <t>levi’s мужская</t>
  </si>
  <si>
    <t>чернила для штампа</t>
  </si>
  <si>
    <t>жилетка для подростка утепленная</t>
  </si>
  <si>
    <t>телефонная розетка</t>
  </si>
  <si>
    <t>штаны для мальчиков спортивные подростковые</t>
  </si>
  <si>
    <t>стиральная машина игрушка с водой</t>
  </si>
  <si>
    <t>маска для лица в тюбике</t>
  </si>
  <si>
    <t>флёр</t>
  </si>
  <si>
    <t>смесь безмолочная</t>
  </si>
  <si>
    <t>пододеяльник 160*200</t>
  </si>
  <si>
    <t>набор для перманентного макияжа</t>
  </si>
  <si>
    <t>антижелтая маска</t>
  </si>
  <si>
    <t>стеганая куртка-рубашка</t>
  </si>
  <si>
    <t>полотенце сушитель водяной</t>
  </si>
  <si>
    <t>бак для корма</t>
  </si>
  <si>
    <t>костюм для корги</t>
  </si>
  <si>
    <t>наклейки для выключателя</t>
  </si>
  <si>
    <t xml:space="preserve">платье для девочки глория джинс </t>
  </si>
  <si>
    <t xml:space="preserve">очки поляризационные </t>
  </si>
  <si>
    <t>ёмкость для зубочисток</t>
  </si>
  <si>
    <t>щенячий патруль башня</t>
  </si>
  <si>
    <t>сетка для заварника</t>
  </si>
  <si>
    <t>бокс для пасхи</t>
  </si>
  <si>
    <t>трусы для мальчика 146-152</t>
  </si>
  <si>
    <t>паста для осветления волос</t>
  </si>
  <si>
    <t>микроволновая печь встроенная</t>
  </si>
  <si>
    <t>готов ли я к школе</t>
  </si>
  <si>
    <t xml:space="preserve">открытки с днем рождения </t>
  </si>
  <si>
    <t>бомбер твоё</t>
  </si>
  <si>
    <t>наклейка для ванной</t>
  </si>
  <si>
    <t xml:space="preserve">синяя футболка женская </t>
  </si>
  <si>
    <t xml:space="preserve">декор для стола </t>
  </si>
  <si>
    <t>велосипед для барби</t>
  </si>
  <si>
    <t xml:space="preserve">бабушка агафья шампунь </t>
  </si>
  <si>
    <t>тренажер для маникюра</t>
  </si>
  <si>
    <t xml:space="preserve">красный октябрь </t>
  </si>
  <si>
    <t>кисть roubloff для акварели</t>
  </si>
  <si>
    <t xml:space="preserve">дозатор для ванны </t>
  </si>
  <si>
    <t>скрапбукинг 9 мая</t>
  </si>
  <si>
    <t>палочки для суши металлические</t>
  </si>
  <si>
    <t>контейнеры для еды герметичные</t>
  </si>
  <si>
    <t>одеяло микрогель</t>
  </si>
  <si>
    <t>креманка пластиковая</t>
  </si>
  <si>
    <t>бомбер детский для мальчика</t>
  </si>
  <si>
    <t>дождевик для девочек</t>
  </si>
  <si>
    <t>костюм для мальчика брючный</t>
  </si>
  <si>
    <t>белье для мужчин</t>
  </si>
  <si>
    <t>для резки яиц</t>
  </si>
  <si>
    <t>чайник заварочный стеклянный 500 мл</t>
  </si>
  <si>
    <t>фурнитура для очков</t>
  </si>
  <si>
    <t>бейсболка высокая</t>
  </si>
  <si>
    <t>полоски для депиляции рулон</t>
  </si>
  <si>
    <t>черные брюки для мальчиков</t>
  </si>
  <si>
    <t>фрезы для маникюра груша</t>
  </si>
  <si>
    <t>головоломка пятнашки</t>
  </si>
  <si>
    <t>спинка для стула</t>
  </si>
  <si>
    <t>таблички для грядок</t>
  </si>
  <si>
    <t>защита от царапания</t>
  </si>
  <si>
    <t>декоративная лейка</t>
  </si>
  <si>
    <t>рамка магнит для фото</t>
  </si>
  <si>
    <t>мияги стикеры</t>
  </si>
  <si>
    <t xml:space="preserve">румяна revolution </t>
  </si>
  <si>
    <t>полки для душа</t>
  </si>
  <si>
    <t>алмазная мозаика на подрамнике коты</t>
  </si>
  <si>
    <t>бюстгальтер с блестящими лямками</t>
  </si>
  <si>
    <t>шорты адидас для мальчиков спортивные</t>
  </si>
  <si>
    <t>толстовка провинция</t>
  </si>
  <si>
    <t>поводок на пояс</t>
  </si>
  <si>
    <t>полки для холодильника атлант</t>
  </si>
  <si>
    <t>bozita для собак</t>
  </si>
  <si>
    <t>куртка клетчатая oversize</t>
  </si>
  <si>
    <t>мягкая игрушка брелоки</t>
  </si>
  <si>
    <t>комплектующие для пылесоса</t>
  </si>
  <si>
    <t>футляр для ножа</t>
  </si>
  <si>
    <t>бальзам для губ vaseline</t>
  </si>
  <si>
    <t>итальянские кожаные сумки</t>
  </si>
  <si>
    <t>ежедневник воспитателя</t>
  </si>
  <si>
    <t>сковорода гриль с крышкой в для съемной ручкой</t>
  </si>
  <si>
    <t>футболка платье женская</t>
  </si>
  <si>
    <t>миска автоматическая</t>
  </si>
  <si>
    <t>ройбуш земляничный</t>
  </si>
  <si>
    <t>пылесос для дома вертикальный моющий</t>
  </si>
  <si>
    <t>мужская рубашка вельветовая</t>
  </si>
  <si>
    <t>пластиковая арматура</t>
  </si>
  <si>
    <t>декор для автомобиля</t>
  </si>
  <si>
    <t>лего конюшня</t>
  </si>
  <si>
    <t>костюм спортивный тёплый</t>
  </si>
  <si>
    <t xml:space="preserve">пелёнки впитывающие </t>
  </si>
  <si>
    <t>времена года для детей</t>
  </si>
  <si>
    <t>юбка кружевная миди</t>
  </si>
  <si>
    <t>наматрасник мягкий</t>
  </si>
  <si>
    <t>экипировка для каратэ</t>
  </si>
  <si>
    <t>мягкие вафли</t>
  </si>
  <si>
    <t xml:space="preserve">футболка армия </t>
  </si>
  <si>
    <t>для хранения расчесок</t>
  </si>
  <si>
    <t xml:space="preserve">домашний костюм для девочки </t>
  </si>
  <si>
    <t>куртка мембрана женская</t>
  </si>
  <si>
    <t>обувь женская размер 42</t>
  </si>
  <si>
    <t>солнцезащитные крема для лица</t>
  </si>
  <si>
    <t>наушники беспроводные ксяоми</t>
  </si>
  <si>
    <t>для зеркал тряпка</t>
  </si>
  <si>
    <t>ремешок для умных часов huawei watch fit</t>
  </si>
  <si>
    <t>likato для тела</t>
  </si>
  <si>
    <t>картриджи для принтера hp deskjet</t>
  </si>
  <si>
    <t>смазка для члена</t>
  </si>
  <si>
    <t>шапочка медицинская одноразовая</t>
  </si>
  <si>
    <t>всё для кальяна</t>
  </si>
  <si>
    <t>толстовка мятная</t>
  </si>
  <si>
    <t>тейпы для лица cure tape</t>
  </si>
  <si>
    <t>гель краски для ногтей</t>
  </si>
  <si>
    <t xml:space="preserve">пуходерка для собак </t>
  </si>
  <si>
    <t>вентилятор видеокарты</t>
  </si>
  <si>
    <t>сито для муки деревянное</t>
  </si>
  <si>
    <t>брюки для танцев для девочек</t>
  </si>
  <si>
    <t>платья для крещения</t>
  </si>
  <si>
    <t xml:space="preserve">ветровка для мужчин </t>
  </si>
  <si>
    <t>жидкость для омывателя</t>
  </si>
  <si>
    <t>синтетическая моча</t>
  </si>
  <si>
    <t>футболка с шортами для женщин</t>
  </si>
  <si>
    <t>бля</t>
  </si>
  <si>
    <t>устойчивая помада</t>
  </si>
  <si>
    <t>банки для автоклава</t>
  </si>
  <si>
    <t>набор для наращивания ногтей без лампы</t>
  </si>
  <si>
    <t>нотная тетрадь для музыкальной школы</t>
  </si>
  <si>
    <t>детские кеды для малышей</t>
  </si>
  <si>
    <t xml:space="preserve">шорты для волейбола </t>
  </si>
  <si>
    <t>легкая кофточка</t>
  </si>
  <si>
    <t xml:space="preserve">сумка женская через </t>
  </si>
  <si>
    <t>набор для удаления волос</t>
  </si>
  <si>
    <t>пайетки для рукоделия</t>
  </si>
  <si>
    <t>тыква сушеная</t>
  </si>
  <si>
    <t xml:space="preserve">жилетка денская </t>
  </si>
  <si>
    <t>туника для подростка</t>
  </si>
  <si>
    <t>рюкзак женский мятный</t>
  </si>
  <si>
    <t>karcher для окон</t>
  </si>
  <si>
    <t>стулья для мастера маникюра</t>
  </si>
  <si>
    <t>флаг для машины</t>
  </si>
  <si>
    <t>крышка для кастрюли 24 см</t>
  </si>
  <si>
    <t>сумка мужская david jones</t>
  </si>
  <si>
    <t>топ для ногтей светящийся в темноте</t>
  </si>
  <si>
    <t>пряники с начинкой</t>
  </si>
  <si>
    <t>фильтр для кофемашины dlsc002</t>
  </si>
  <si>
    <t>куриная грудка</t>
  </si>
  <si>
    <t>семья хаги ваги</t>
  </si>
  <si>
    <t>комплект для межкомнатных дверей</t>
  </si>
  <si>
    <t>батарея на телефон honor</t>
  </si>
  <si>
    <t>гель блеск для ногтей</t>
  </si>
  <si>
    <t>цепь приводная 520</t>
  </si>
  <si>
    <t>фигурки для флорариума</t>
  </si>
  <si>
    <t>jack швейная машина</t>
  </si>
  <si>
    <t>кисть для контурирования</t>
  </si>
  <si>
    <t>моё солнышко гель</t>
  </si>
  <si>
    <t>бальзам для волос бабушка агафья</t>
  </si>
  <si>
    <t>тени для век жидкие metal hype, 3,5 мл, luxvisage</t>
  </si>
  <si>
    <t>уф гель для наращивания</t>
  </si>
  <si>
    <t xml:space="preserve">щёточка для маникюра </t>
  </si>
  <si>
    <t>кардиган женский летний льняной</t>
  </si>
  <si>
    <t>рюкзак для малышей в садик для девочек</t>
  </si>
  <si>
    <t>наборы корейская косметика</t>
  </si>
  <si>
    <t>рейма куртка для мальчика</t>
  </si>
  <si>
    <t>инкубатор для перепелиных яиц</t>
  </si>
  <si>
    <t xml:space="preserve">джинсовые шорты для мальчика </t>
  </si>
  <si>
    <t>соски для детей</t>
  </si>
  <si>
    <t xml:space="preserve">ковёр в комнату </t>
  </si>
  <si>
    <t>гель для душа антибактериальный</t>
  </si>
  <si>
    <t xml:space="preserve">колечки бижутерия </t>
  </si>
  <si>
    <t>unode50 бижутерия браслеты</t>
  </si>
  <si>
    <t>обтягивающие кофты</t>
  </si>
  <si>
    <t>светодиодная лента 6 метров</t>
  </si>
  <si>
    <t>маркер для скетчинга 0 цвет</t>
  </si>
  <si>
    <t xml:space="preserve">кроссовки  для девочки </t>
  </si>
  <si>
    <t>детские книги приключения</t>
  </si>
  <si>
    <t>корзинка плетеная для хранения мелочей в ванной</t>
  </si>
  <si>
    <t>пленка пищевая с резаком</t>
  </si>
  <si>
    <t>термо чехол для бутылочки</t>
  </si>
  <si>
    <t>альбом для детей</t>
  </si>
  <si>
    <t>спрей для подмышек</t>
  </si>
  <si>
    <t>игрушки для  собак</t>
  </si>
  <si>
    <t>шерлока холмса приключения</t>
  </si>
  <si>
    <t>юбка джинсовая манго</t>
  </si>
  <si>
    <t>джорданы для девочки</t>
  </si>
  <si>
    <t>органайзер для нижнего белья и бюстгальтеров</t>
  </si>
  <si>
    <t>крышка для ванны</t>
  </si>
  <si>
    <t xml:space="preserve">фартук для мастера </t>
  </si>
  <si>
    <t>алмазная мозаик</t>
  </si>
  <si>
    <t>waikiki мужская одежда</t>
  </si>
  <si>
    <t>unq для женщин</t>
  </si>
  <si>
    <t>сумка белая кожа натуральная</t>
  </si>
  <si>
    <t>воля к власти</t>
  </si>
  <si>
    <t>лак look для ногтей</t>
  </si>
  <si>
    <t>куртка детская 92</t>
  </si>
  <si>
    <t>пряные травы семена</t>
  </si>
  <si>
    <t>хаяти</t>
  </si>
  <si>
    <t>комплект грядок в теплицу</t>
  </si>
  <si>
    <t>ветровка теплая</t>
  </si>
  <si>
    <t xml:space="preserve">платья для женщин летние </t>
  </si>
  <si>
    <t>скатерть круглая силиконовая</t>
  </si>
  <si>
    <t>кроссовки для малышей найк</t>
  </si>
  <si>
    <t>серебристая куртка женская</t>
  </si>
  <si>
    <t>клеевая ловушка от тараканов</t>
  </si>
  <si>
    <t>пила бензиновая садовая техника</t>
  </si>
  <si>
    <t>женская футболка gap</t>
  </si>
  <si>
    <t>ползунки для новорожденных 2 шт</t>
  </si>
  <si>
    <t xml:space="preserve">футболка и шорты для девочки </t>
  </si>
  <si>
    <t>незримая жизнь адди</t>
  </si>
  <si>
    <t>осенние ботинки для мальчика обувь</t>
  </si>
  <si>
    <t>увлажняющий лосьон cerave</t>
  </si>
  <si>
    <t>наклейки для надписи</t>
  </si>
  <si>
    <t xml:space="preserve">подарочная коробка большая </t>
  </si>
  <si>
    <t>одеяло двухспальное хлопок</t>
  </si>
  <si>
    <t>кастрюли сербия</t>
  </si>
  <si>
    <t>сборная модель танк</t>
  </si>
  <si>
    <t>бурлящие шары</t>
  </si>
  <si>
    <t>мыло скраб для лица</t>
  </si>
  <si>
    <t xml:space="preserve">джинсовая куртка женская оверсайз </t>
  </si>
  <si>
    <t>зарядка для apple</t>
  </si>
  <si>
    <t>толстовка худи женская твое</t>
  </si>
  <si>
    <t>бортик для ванной</t>
  </si>
  <si>
    <t xml:space="preserve">облегающие платья </t>
  </si>
  <si>
    <t>джинсы белые для мальчика</t>
  </si>
  <si>
    <t>powerbank для айфона</t>
  </si>
  <si>
    <t>рулонная штора с направляющими струнами</t>
  </si>
  <si>
    <t>портмоне мужское натуральная кожа италия</t>
  </si>
  <si>
    <t>гирлянда от сети</t>
  </si>
  <si>
    <t xml:space="preserve">солевой спрей для волос </t>
  </si>
  <si>
    <t>толстовка женская утепленная на молнии</t>
  </si>
  <si>
    <t>крем хна индийская</t>
  </si>
  <si>
    <t>9 мая для детей</t>
  </si>
  <si>
    <t>плавки женские на завязках</t>
  </si>
  <si>
    <t>крем для ног с мочевиной 20</t>
  </si>
  <si>
    <t>горшки прямоугольные</t>
  </si>
  <si>
    <t>крем для лица вв</t>
  </si>
  <si>
    <t>подвеска якорь</t>
  </si>
  <si>
    <t>пластмассовая банка</t>
  </si>
  <si>
    <t>липучки для мух</t>
  </si>
  <si>
    <t>моющие средства для мытья посуды</t>
  </si>
  <si>
    <t>клетка доя хомяка</t>
  </si>
  <si>
    <t>пирометр для кухни</t>
  </si>
  <si>
    <t xml:space="preserve">стикеры мияги </t>
  </si>
  <si>
    <t>мужская толстовка спортивная</t>
  </si>
  <si>
    <t xml:space="preserve">жидкий гель для стирки </t>
  </si>
  <si>
    <t>блузка черно белая</t>
  </si>
  <si>
    <t xml:space="preserve">розовая блузка </t>
  </si>
  <si>
    <t>лампа настольная золотая</t>
  </si>
  <si>
    <t>лак для полов</t>
  </si>
  <si>
    <t xml:space="preserve">юбка атласная женская </t>
  </si>
  <si>
    <t>джинсы широкие чёрные</t>
  </si>
  <si>
    <t>дезодорант для авто</t>
  </si>
  <si>
    <t>зубная щетка атоми</t>
  </si>
  <si>
    <t>столовая группа</t>
  </si>
  <si>
    <t>водолазка укороченая</t>
  </si>
  <si>
    <t>муляжи камер видеонаблюдения</t>
  </si>
  <si>
    <t>пижама женская рубашка штаны</t>
  </si>
  <si>
    <t>выхлоп для машины</t>
  </si>
  <si>
    <t>мужская одежда для охоты</t>
  </si>
  <si>
    <t>шерсть для игрушек</t>
  </si>
  <si>
    <t>обувь женская летняя босоножки</t>
  </si>
  <si>
    <t>sbox коллекционная игрушка</t>
  </si>
  <si>
    <t>рамка для автомобильного номера</t>
  </si>
  <si>
    <t>для мытья кошек</t>
  </si>
  <si>
    <t>жидкость от курения</t>
  </si>
  <si>
    <t xml:space="preserve">аппарат для сладкой ваты </t>
  </si>
  <si>
    <t>резинки для волос силикон</t>
  </si>
  <si>
    <t>жилетка женская с мехом</t>
  </si>
  <si>
    <t>виктория семена</t>
  </si>
  <si>
    <t>игры для ps 4</t>
  </si>
  <si>
    <t>тейп для макияжа</t>
  </si>
  <si>
    <t>на коляску сумка</t>
  </si>
  <si>
    <t>перья для письма</t>
  </si>
  <si>
    <t>футбольная форма мбаппе</t>
  </si>
  <si>
    <t>пленка ламинирования</t>
  </si>
  <si>
    <t xml:space="preserve">касуха женская </t>
  </si>
  <si>
    <t>елка деревянная</t>
  </si>
  <si>
    <t>лески для рыбалки</t>
  </si>
  <si>
    <t>очки для компьютера xiaomi</t>
  </si>
  <si>
    <t>блуза рубашка женская</t>
  </si>
  <si>
    <t>щетки для кухни</t>
  </si>
  <si>
    <t>электронная барабанная установка</t>
  </si>
  <si>
    <t>джинсы для девочки 12 лет</t>
  </si>
  <si>
    <t>мука овсяная пудов</t>
  </si>
  <si>
    <t>помада цвет фуксия</t>
  </si>
  <si>
    <t>профессиональная косметика аравия</t>
  </si>
  <si>
    <t>джинсы acoola для мальчиков</t>
  </si>
  <si>
    <t>гель для тела успокаивающий</t>
  </si>
  <si>
    <t>охлаждающий жилет для собак</t>
  </si>
  <si>
    <t>футболка new balance для мужчин</t>
  </si>
  <si>
    <t>смазка пищевая</t>
  </si>
  <si>
    <t>стакан для корма</t>
  </si>
  <si>
    <t xml:space="preserve">сланцы для девочки </t>
  </si>
  <si>
    <t>печать для сургуча набор</t>
  </si>
  <si>
    <t>чайник для плиты 2 л</t>
  </si>
  <si>
    <t>ася лавренович</t>
  </si>
  <si>
    <t>деревянная бита</t>
  </si>
  <si>
    <t>губка магнитная</t>
  </si>
  <si>
    <t>чехол для airdots</t>
  </si>
  <si>
    <t>домик деревянный конструктор</t>
  </si>
  <si>
    <t xml:space="preserve">печать детская </t>
  </si>
  <si>
    <t>средство для мытья холодильников</t>
  </si>
  <si>
    <t>grass антипятна</t>
  </si>
  <si>
    <t>тряпка рулон</t>
  </si>
  <si>
    <t>все для офиса</t>
  </si>
  <si>
    <t>женская одежда хлопок</t>
  </si>
  <si>
    <t>бусины для бороды</t>
  </si>
  <si>
    <t>обувь лето для девочек</t>
  </si>
  <si>
    <t>шлифовальная машинка зубр</t>
  </si>
  <si>
    <t>детская коляска прогулочная</t>
  </si>
  <si>
    <t>туалетная вода трезель</t>
  </si>
  <si>
    <t>коробки для мыла</t>
  </si>
  <si>
    <t>кукурузная крупа продукт</t>
  </si>
  <si>
    <t>люверсы для тента</t>
  </si>
  <si>
    <t xml:space="preserve">краска для волос palette </t>
  </si>
  <si>
    <t>джоггеры камуфляжные мужские</t>
  </si>
  <si>
    <t>hugo boss для женщин</t>
  </si>
  <si>
    <t>туфли на каблуке для девочек</t>
  </si>
  <si>
    <t>кармашки для детского сада хранение вещей</t>
  </si>
  <si>
    <t>фильтры для кофе filtero</t>
  </si>
  <si>
    <t>деревянные бусы шнуровка</t>
  </si>
  <si>
    <t>адаптер прикуривателя</t>
  </si>
  <si>
    <t>турбо лейка для душа</t>
  </si>
  <si>
    <t>кирьянова</t>
  </si>
  <si>
    <t>многоразовые трусики для приучения к горшку</t>
  </si>
  <si>
    <t>стиральная машина samsung узкая</t>
  </si>
  <si>
    <t>силиконовая форма полусферы</t>
  </si>
  <si>
    <t>трава боровая матка</t>
  </si>
  <si>
    <t>подарок маме день рождения</t>
  </si>
  <si>
    <t>ришелье для женщин</t>
  </si>
  <si>
    <t>книги философия</t>
  </si>
  <si>
    <t>увлажняющий коем</t>
  </si>
  <si>
    <t>тени для век профессиональные</t>
  </si>
  <si>
    <t>кусковая глина астана 2</t>
  </si>
  <si>
    <t>мини-вентилятор</t>
  </si>
  <si>
    <t>обложка для паспорта и карт</t>
  </si>
  <si>
    <t>галстук бабочка для малыша</t>
  </si>
  <si>
    <t>скатерть однотонная хлопок</t>
  </si>
  <si>
    <t>комплект щеток стеклоочистителя</t>
  </si>
  <si>
    <t>штанишки для мальчиков</t>
  </si>
  <si>
    <t>подставка для кейк попсов</t>
  </si>
  <si>
    <t>толстовка с начесом для мальчика</t>
  </si>
  <si>
    <t>крем для лица для нормальной кожи</t>
  </si>
  <si>
    <t>воскоплав с терморегулятором</t>
  </si>
  <si>
    <t>курс выживания для подростков</t>
  </si>
  <si>
    <t>настольная игра шашки</t>
  </si>
  <si>
    <t>жилет  для девочки</t>
  </si>
  <si>
    <t>хозяйственная сумка клетчатая</t>
  </si>
  <si>
    <t>полочка в ванную самоклеящаяся</t>
  </si>
  <si>
    <t>прорезыватель для зубов pigeon</t>
  </si>
  <si>
    <t>серебрянные серьги соколов</t>
  </si>
  <si>
    <t>воля</t>
  </si>
  <si>
    <t>synergetic для зеркал</t>
  </si>
  <si>
    <t>скруббер для лица</t>
  </si>
  <si>
    <t>лонгслив для мальчика глория</t>
  </si>
  <si>
    <t>смазка для ушм</t>
  </si>
  <si>
    <t>для лучших подруг</t>
  </si>
  <si>
    <t>корм для кошек оскар</t>
  </si>
  <si>
    <t>папка на молнии для тетрадей</t>
  </si>
  <si>
    <t>чёрная пленка</t>
  </si>
  <si>
    <t>еврокуб для воды</t>
  </si>
  <si>
    <t>джилет лезвия для бритвы</t>
  </si>
  <si>
    <t>машинки для мальчиков 5</t>
  </si>
  <si>
    <t>бродяга манга</t>
  </si>
  <si>
    <t>чехол для realmi 8i</t>
  </si>
  <si>
    <t>чехол на хонор 9а для девочек</t>
  </si>
  <si>
    <t>держатели для полотенца</t>
  </si>
  <si>
    <t>головка свечная</t>
  </si>
  <si>
    <t>капсулы для кофеварки</t>
  </si>
  <si>
    <t>gusse для женщин</t>
  </si>
  <si>
    <t>рисовая маска</t>
  </si>
  <si>
    <t>адаптер для быстрой зарядки</t>
  </si>
  <si>
    <t>для семьи</t>
  </si>
  <si>
    <t>опора для лиан</t>
  </si>
  <si>
    <t>магнит для поделок</t>
  </si>
  <si>
    <t xml:space="preserve">кеды для новорождённых </t>
  </si>
  <si>
    <t>чехол для телефона орро</t>
  </si>
  <si>
    <t>крем для тела с маслом ши</t>
  </si>
  <si>
    <t>профессиональный фен для волос с ионизацией</t>
  </si>
  <si>
    <t>детские трусики для девочки</t>
  </si>
  <si>
    <t>носки для новорожденных девочек</t>
  </si>
  <si>
    <t>хлопковая конфета</t>
  </si>
  <si>
    <t>джинсы для мальчика 140</t>
  </si>
  <si>
    <t>подарки детям на пасху</t>
  </si>
  <si>
    <t>лак для растекания</t>
  </si>
  <si>
    <t>чехол для телефона realme c3</t>
  </si>
  <si>
    <t>платюшки для новорожденых</t>
  </si>
  <si>
    <t>футболкк женская</t>
  </si>
  <si>
    <t>pupa пудра компактная запеченная luminys baked face powder</t>
  </si>
  <si>
    <t>наколенники для волейбола белые</t>
  </si>
  <si>
    <t>кнопка тактовая</t>
  </si>
  <si>
    <t>контейнер для пластинок</t>
  </si>
  <si>
    <t>garnier крем для тела</t>
  </si>
  <si>
    <t>обои блестящие</t>
  </si>
  <si>
    <t>обувь мужская кари</t>
  </si>
  <si>
    <t>силиконовая рука</t>
  </si>
  <si>
    <t>я дизайнер</t>
  </si>
  <si>
    <t>гель для бега</t>
  </si>
  <si>
    <t>стеллаж для хранения колес</t>
  </si>
  <si>
    <t>defacto для мужчин</t>
  </si>
  <si>
    <t>женская удлиненная туника</t>
  </si>
  <si>
    <t>семена щавля</t>
  </si>
  <si>
    <t>силиконовая скатерть пвх</t>
  </si>
  <si>
    <t>куртка для девочки 80</t>
  </si>
  <si>
    <t>веревочка на шею для крестика</t>
  </si>
  <si>
    <t>пётр 1</t>
  </si>
  <si>
    <t>раскопки для мальчиков</t>
  </si>
  <si>
    <t>корм сухой для кошек вискас</t>
  </si>
  <si>
    <t>чехол для zippo</t>
  </si>
  <si>
    <t>хлопок для шитья</t>
  </si>
  <si>
    <t>аравия для лица пилинг</t>
  </si>
  <si>
    <t>лежанка для котенка</t>
  </si>
  <si>
    <t>коллекция минералов и горных пород для детей</t>
  </si>
  <si>
    <t>амортизаторы для стиральной машины lg</t>
  </si>
  <si>
    <t>кремовые тени для век матовые</t>
  </si>
  <si>
    <t>мягкая игрушка монстрик</t>
  </si>
  <si>
    <t>прямой пигмент для волос ollin</t>
  </si>
  <si>
    <t>парта для первоклассника</t>
  </si>
  <si>
    <t>reebok куртка мужская</t>
  </si>
  <si>
    <t>макасины голубые натуральная кожа</t>
  </si>
  <si>
    <t>юбка джинсовая голубая</t>
  </si>
  <si>
    <t>приборы для казана</t>
  </si>
  <si>
    <t>одежда для paola reina</t>
  </si>
  <si>
    <t>nyx помада матовая жидкая</t>
  </si>
  <si>
    <t>футюолка белая женская</t>
  </si>
  <si>
    <t>одежда для девочек в школу</t>
  </si>
  <si>
    <t>ижевская фабрика игрушек</t>
  </si>
  <si>
    <t xml:space="preserve">фреза капля </t>
  </si>
  <si>
    <t xml:space="preserve"> женская</t>
  </si>
  <si>
    <t>старинная посуда</t>
  </si>
  <si>
    <t>сетки для кистей</t>
  </si>
  <si>
    <t>сумка цвета фуксия</t>
  </si>
  <si>
    <t xml:space="preserve">одежда для пупса </t>
  </si>
  <si>
    <t>подушка одеяло трансформер</t>
  </si>
  <si>
    <t>ранцы для мальчиков</t>
  </si>
  <si>
    <t>релаксы массажер для стоп</t>
  </si>
  <si>
    <t>органайзер для косметики с зеркалом</t>
  </si>
  <si>
    <t>бежевый крем для обуви</t>
  </si>
  <si>
    <t xml:space="preserve">дарвиния </t>
  </si>
  <si>
    <t>корпорация монстров игрушки</t>
  </si>
  <si>
    <t>одежда рыболовная</t>
  </si>
  <si>
    <t>мешки для пылесоса vax</t>
  </si>
  <si>
    <t>майки мужские для фитнеса</t>
  </si>
  <si>
    <t>брючный костюм для полных</t>
  </si>
  <si>
    <t>стальная сковорода</t>
  </si>
  <si>
    <t>ягодень</t>
  </si>
  <si>
    <t>панама женская с принтом</t>
  </si>
  <si>
    <t>вышивка крестом наборы для детей</t>
  </si>
  <si>
    <t>mango новая коллекция</t>
  </si>
  <si>
    <t>зонт женский три сложения</t>
  </si>
  <si>
    <t>скатерть круглая 180</t>
  </si>
  <si>
    <t>детская карточка</t>
  </si>
  <si>
    <t>тумба для книг</t>
  </si>
  <si>
    <t>брелки мягкие</t>
  </si>
  <si>
    <t>holika holika крем для лица</t>
  </si>
  <si>
    <t>мужские летние брюки прямые</t>
  </si>
  <si>
    <t>бокс для страз</t>
  </si>
  <si>
    <t xml:space="preserve">бриджи для беременных </t>
  </si>
  <si>
    <t>кольца с лягушкой</t>
  </si>
  <si>
    <t>шторы зелёные</t>
  </si>
  <si>
    <t>белая футболка оверсайз с надписью</t>
  </si>
  <si>
    <t>маска для волос профессиональная kapous</t>
  </si>
  <si>
    <t>ушки медведя</t>
  </si>
  <si>
    <t>держатель для мотоцикла</t>
  </si>
  <si>
    <t>sela  женская</t>
  </si>
  <si>
    <t>глория джинс ремень</t>
  </si>
  <si>
    <t>кепка женская бейсболка calvin</t>
  </si>
  <si>
    <t>маска токийского гуля</t>
  </si>
  <si>
    <t>royal canin для кошек 4 кг</t>
  </si>
  <si>
    <t>соль для ванн морская</t>
  </si>
  <si>
    <t xml:space="preserve">подушка для машины </t>
  </si>
  <si>
    <t>товар дня</t>
  </si>
  <si>
    <t>сушеное яблоко</t>
  </si>
  <si>
    <t>наклейки для девочек бумажные на тетрадь</t>
  </si>
  <si>
    <t>банка для воска</t>
  </si>
  <si>
    <t>светильник датчик движения</t>
  </si>
  <si>
    <t>комплекты белья для девочек</t>
  </si>
  <si>
    <t>светящиеся в темноте игрушки</t>
  </si>
  <si>
    <t>msgm для девочек</t>
  </si>
  <si>
    <t>доска тактическая футбол</t>
  </si>
  <si>
    <t xml:space="preserve">постельнле розы на белом бязь </t>
  </si>
  <si>
    <t>pure зубная паста</t>
  </si>
  <si>
    <t>hugo boss туалетная вода</t>
  </si>
  <si>
    <t>комплект нижнего белья weiyesi</t>
  </si>
  <si>
    <t>боди на запах для малышей</t>
  </si>
  <si>
    <t>бейсболка мужская с логотипом z</t>
  </si>
  <si>
    <t xml:space="preserve">повязка на лоб </t>
  </si>
  <si>
    <t>клава для телефона</t>
  </si>
  <si>
    <t>кабашон 9 мая</t>
  </si>
  <si>
    <t xml:space="preserve">кастрюля маленькая </t>
  </si>
  <si>
    <t>развивающие игрушки для детей 2 года</t>
  </si>
  <si>
    <t>трусики утягивающие</t>
  </si>
  <si>
    <t>топ спортивный для фитнеса nike</t>
  </si>
  <si>
    <t>японские удобрения для цветов</t>
  </si>
  <si>
    <t>тарелка для чипсов</t>
  </si>
  <si>
    <t>умная техника</t>
  </si>
  <si>
    <t xml:space="preserve">вратарская форма </t>
  </si>
  <si>
    <t>платья на выписку</t>
  </si>
  <si>
    <t>девятихвостый лис</t>
  </si>
  <si>
    <t>декоративная лента со стразами</t>
  </si>
  <si>
    <t>одежда для подростка девочки</t>
  </si>
  <si>
    <t>fat для похудения</t>
  </si>
  <si>
    <t xml:space="preserve">товары для дачи </t>
  </si>
  <si>
    <t xml:space="preserve">свободные платья </t>
  </si>
  <si>
    <t>настольная игра активити</t>
  </si>
  <si>
    <t>поводок для больших собак</t>
  </si>
  <si>
    <t>стол для гостинной</t>
  </si>
  <si>
    <t>картриджи для фильтра барьер эксперт</t>
  </si>
  <si>
    <t>мешок яблок</t>
  </si>
  <si>
    <t>помада для губ bell</t>
  </si>
  <si>
    <t>теплая ветровка</t>
  </si>
  <si>
    <t>кровать для кемпинга</t>
  </si>
  <si>
    <t>тележка на колёсиках</t>
  </si>
  <si>
    <t>philips электрическая зубная щетка</t>
  </si>
  <si>
    <t>полотенца для диспенсера</t>
  </si>
  <si>
    <t>эксклюзивная классика аст</t>
  </si>
  <si>
    <t>смарт часы для детей с gps и сим картой</t>
  </si>
  <si>
    <t>футболка для женщин sela</t>
  </si>
  <si>
    <t>мяч для малыша</t>
  </si>
  <si>
    <t>фея статуэтка</t>
  </si>
  <si>
    <t>пармелия</t>
  </si>
  <si>
    <t>клавиатура для ipad air</t>
  </si>
  <si>
    <t>пластик для 3d печати</t>
  </si>
  <si>
    <t>майка женская черная спортивная</t>
  </si>
  <si>
    <t>подставка для вилок ложек</t>
  </si>
  <si>
    <t>etude house тинт для губ</t>
  </si>
  <si>
    <t>для похудения рук</t>
  </si>
  <si>
    <t>яблоко искусственное</t>
  </si>
  <si>
    <t>для нарезки шин</t>
  </si>
  <si>
    <t>электронная сигарета жидкость</t>
  </si>
  <si>
    <t xml:space="preserve">ультразвуковая </t>
  </si>
  <si>
    <t>елочные игрушки стеклянные</t>
  </si>
  <si>
    <t>диск для штанги 20 кг</t>
  </si>
  <si>
    <t>корм для собак сухой 20кг</t>
  </si>
  <si>
    <t>тайтсы женские с высокой талией яркие</t>
  </si>
  <si>
    <t>джинсы чёрные женские рваные</t>
  </si>
  <si>
    <t>lebel эссенция</t>
  </si>
  <si>
    <t>карта памяти для видеорегистратор</t>
  </si>
  <si>
    <t xml:space="preserve">для кролика </t>
  </si>
  <si>
    <t>для овец</t>
  </si>
  <si>
    <t>adidas для женщин обувь</t>
  </si>
  <si>
    <t>для розетки</t>
  </si>
  <si>
    <t>игрушки  мягкие</t>
  </si>
  <si>
    <t>блейзер для мальчика</t>
  </si>
  <si>
    <t>пеньюар парикмахерский для окрашивания</t>
  </si>
  <si>
    <t>рубашка для мальчика клетка</t>
  </si>
  <si>
    <t>книга гарри поттер и тайная комната на русском языке</t>
  </si>
  <si>
    <t>одежда для пчеловода</t>
  </si>
  <si>
    <t xml:space="preserve">цепь для очков </t>
  </si>
  <si>
    <t>карта памяти на 64 гб</t>
  </si>
  <si>
    <t>сетка садовая для вьющихся растений</t>
  </si>
  <si>
    <t xml:space="preserve">чехол для айфона 7 </t>
  </si>
  <si>
    <t>шетка для пыли</t>
  </si>
  <si>
    <t>бумага розовая</t>
  </si>
  <si>
    <t>поднос для инструментов</t>
  </si>
  <si>
    <t>трафарет для букв</t>
  </si>
  <si>
    <t>офисная форма вмф</t>
  </si>
  <si>
    <t>гель для стирки без отдушки</t>
  </si>
  <si>
    <t>сеть маскировачная</t>
  </si>
  <si>
    <t>платься</t>
  </si>
  <si>
    <t>штучки для секса</t>
  </si>
  <si>
    <t>парфюмированный спрей виктория сикрет</t>
  </si>
  <si>
    <t>папка для акварели а4</t>
  </si>
  <si>
    <t>корм для кошки роял конин</t>
  </si>
  <si>
    <t>ершик для чайника</t>
  </si>
  <si>
    <t>брюки  для мальчиков</t>
  </si>
  <si>
    <t xml:space="preserve">камуфляжная база </t>
  </si>
  <si>
    <t>станок для растяжки</t>
  </si>
  <si>
    <t>летний комбинезон для малышей</t>
  </si>
  <si>
    <t>пеленка для животных многоразовая</t>
  </si>
  <si>
    <t>наклейки пасхальные на яйца</t>
  </si>
  <si>
    <t xml:space="preserve">карандаш для кутикулы </t>
  </si>
  <si>
    <t xml:space="preserve">23 февраля </t>
  </si>
  <si>
    <t>фольга плотная</t>
  </si>
  <si>
    <t>zarina для женщин жакет</t>
  </si>
  <si>
    <t>для хранения лука</t>
  </si>
  <si>
    <t>рубашка женская модная</t>
  </si>
  <si>
    <t>proplan корм для кошек</t>
  </si>
  <si>
    <t xml:space="preserve">кеды для детей </t>
  </si>
  <si>
    <t>комплект для крестин</t>
  </si>
  <si>
    <t>dogo обувь для женщин</t>
  </si>
  <si>
    <t>коробки для бенто тортов</t>
  </si>
  <si>
    <t>лосьон для рук oniq</t>
  </si>
  <si>
    <t>yohji yamamoto туалетная вода</t>
  </si>
  <si>
    <t>пенни борд для подростка</t>
  </si>
  <si>
    <t>костюм женский домашний турция</t>
  </si>
  <si>
    <t>натуральная бирюза камень</t>
  </si>
  <si>
    <t>стакан для вина</t>
  </si>
  <si>
    <t>железная коробочка</t>
  </si>
  <si>
    <t xml:space="preserve">подставка для компьютера </t>
  </si>
  <si>
    <t>копилки деревянные</t>
  </si>
  <si>
    <t>щетка автомобильная для пыли</t>
  </si>
  <si>
    <t>стойкий тинт для губ</t>
  </si>
  <si>
    <t>краска для волос эстель 8</t>
  </si>
  <si>
    <t>карандаш для губ triumph</t>
  </si>
  <si>
    <t>шугуровская</t>
  </si>
  <si>
    <t>рубашка мужская oodji</t>
  </si>
  <si>
    <t>джинсовая куртка приталенная</t>
  </si>
  <si>
    <t>серьги ящерица</t>
  </si>
  <si>
    <t>дезодорант испания</t>
  </si>
  <si>
    <t>русский язык 8 класс</t>
  </si>
  <si>
    <t>меховая кофта для девочки</t>
  </si>
  <si>
    <t>кашпо подвесное для цветов</t>
  </si>
  <si>
    <t>мука обойная</t>
  </si>
  <si>
    <t>ресницы для наращивания lovely l</t>
  </si>
  <si>
    <t>шапка трикотажная детская на завязках</t>
  </si>
  <si>
    <t>шапка женская весна осень</t>
  </si>
  <si>
    <t>корзина сетчатая</t>
  </si>
  <si>
    <t>лейки для душа с подстветкой</t>
  </si>
  <si>
    <t>бокс для чая</t>
  </si>
  <si>
    <t>подарок на день рождения бабушке</t>
  </si>
  <si>
    <t>спортивные платья осень</t>
  </si>
  <si>
    <t>держатель для матраса</t>
  </si>
  <si>
    <t>пояс боевой</t>
  </si>
  <si>
    <t>ароматизатор для автомобиля в дефлектор</t>
  </si>
  <si>
    <t>пистолет для воды</t>
  </si>
  <si>
    <t>colgate зубная нить</t>
  </si>
  <si>
    <t xml:space="preserve">стеклянная </t>
  </si>
  <si>
    <t>перчатки натуральная кожа женские</t>
  </si>
  <si>
    <t>форма доя свечей</t>
  </si>
  <si>
    <t>mamida специя</t>
  </si>
  <si>
    <t>женская юбка трапеция</t>
  </si>
  <si>
    <t>1 choice корм для кошек</t>
  </si>
  <si>
    <t>трусики для солярия</t>
  </si>
  <si>
    <t>набор для макияжа профессиональный</t>
  </si>
  <si>
    <t>модные платья для девочек</t>
  </si>
  <si>
    <t>подушка волшебная ночь</t>
  </si>
  <si>
    <t>куртка джинсовая женская больших размеров</t>
  </si>
  <si>
    <t>свечи солярис</t>
  </si>
  <si>
    <t>средства для выпрямления волос</t>
  </si>
  <si>
    <t>терка для овощей и фруктов</t>
  </si>
  <si>
    <t>тумбочки для телевизора</t>
  </si>
  <si>
    <t>фартук для продавцов</t>
  </si>
  <si>
    <t>вибратор на расстоянии</t>
  </si>
  <si>
    <t>ручка для сумки кожа черный</t>
  </si>
  <si>
    <t>посуда юлия высоцкая</t>
  </si>
  <si>
    <t>типсы для демонстрации</t>
  </si>
  <si>
    <t xml:space="preserve">тёплые колготки </t>
  </si>
  <si>
    <t>лампа антимоскитная</t>
  </si>
  <si>
    <t xml:space="preserve">подставка для рук маникюрная </t>
  </si>
  <si>
    <t>штаны чёрные широкие</t>
  </si>
  <si>
    <t>кольцо серебряное обручальное соколов</t>
  </si>
  <si>
    <t>белая футболка приталенная</t>
  </si>
  <si>
    <t>основа для скраба</t>
  </si>
  <si>
    <t>одноразовые баночки для косметики</t>
  </si>
  <si>
    <t>запорная арматура</t>
  </si>
  <si>
    <t>деревянная масленка</t>
  </si>
  <si>
    <t>камера детская</t>
  </si>
  <si>
    <t>очки для мальчика солнцезащитные детские</t>
  </si>
  <si>
    <t>для игр на телефоне</t>
  </si>
  <si>
    <t>ангел для сестры</t>
  </si>
  <si>
    <t>мусорка для памперсов</t>
  </si>
  <si>
    <t>кофе в жестяной банке</t>
  </si>
  <si>
    <t>пряжа ализе коттон</t>
  </si>
  <si>
    <t xml:space="preserve">гель для стирки черного </t>
  </si>
  <si>
    <t>бомбер для девушек</t>
  </si>
  <si>
    <t xml:space="preserve">папка для </t>
  </si>
  <si>
    <t>массажер для тела деревянный</t>
  </si>
  <si>
    <t>перчатки для квадроцикла</t>
  </si>
  <si>
    <t xml:space="preserve">тинт для </t>
  </si>
  <si>
    <t>автоматическая форточка для теплицы</t>
  </si>
  <si>
    <t>лопатка для выпечки</t>
  </si>
  <si>
    <t>готическая футболка</t>
  </si>
  <si>
    <t>пиджак для подростка мужской</t>
  </si>
  <si>
    <t>щетка зубная president</t>
  </si>
  <si>
    <t>дерматовенерология</t>
  </si>
  <si>
    <t>алмазная пилка</t>
  </si>
  <si>
    <t xml:space="preserve">шнур для рыбалки </t>
  </si>
  <si>
    <t>влажные салфетки для пола</t>
  </si>
  <si>
    <t>футбольная форма манчестер юнайтед</t>
  </si>
  <si>
    <t>палочка доянь чка</t>
  </si>
  <si>
    <t>сумка маленькая тканевая</t>
  </si>
  <si>
    <t xml:space="preserve">профессиональная косметика </t>
  </si>
  <si>
    <t>коврик для детей с водой</t>
  </si>
  <si>
    <t>кепка с сеткой мужская</t>
  </si>
  <si>
    <t>масло для губ ламель</t>
  </si>
  <si>
    <t xml:space="preserve">легкая кофта </t>
  </si>
  <si>
    <t>стеклянные трубки</t>
  </si>
  <si>
    <t>соламбия</t>
  </si>
  <si>
    <t>одежда адидас для женщин</t>
  </si>
  <si>
    <t>корсет утягивающий живот послеродовой</t>
  </si>
  <si>
    <t>крышка стеклянная 22 см</t>
  </si>
  <si>
    <t>levi's толстовка женская</t>
  </si>
  <si>
    <t>свет для маникюра</t>
  </si>
  <si>
    <t>таблетки для бассейна bestway</t>
  </si>
  <si>
    <t>спортивный лонгслив женский для бега</t>
  </si>
  <si>
    <t xml:space="preserve">для ролевых игр </t>
  </si>
  <si>
    <t>fertika удобрение для открытого грунта</t>
  </si>
  <si>
    <t xml:space="preserve">машинки для детей </t>
  </si>
  <si>
    <t>головные уборы для мальчика</t>
  </si>
  <si>
    <t>ползунки для новорождённых</t>
  </si>
  <si>
    <t>костюм женский для леса</t>
  </si>
  <si>
    <t>подвеска золотая рыбка</t>
  </si>
  <si>
    <t>пластина для стемпинга змея</t>
  </si>
  <si>
    <t xml:space="preserve">роликовый массажёр </t>
  </si>
  <si>
    <t>трафареты для творчества kangaeru</t>
  </si>
  <si>
    <t>кукла картонная</t>
  </si>
  <si>
    <t>клейкая двусторонняя лента</t>
  </si>
  <si>
    <t>больная реальность</t>
  </si>
  <si>
    <t>белка мягкая игрушка</t>
  </si>
  <si>
    <t xml:space="preserve">маска для дица </t>
  </si>
  <si>
    <t>набор для выпиливания</t>
  </si>
  <si>
    <t>терка круглая</t>
  </si>
  <si>
    <t>куртка лыжная</t>
  </si>
  <si>
    <t>шапка для новорожденного на весну</t>
  </si>
  <si>
    <t>тренажёр для кисти</t>
  </si>
  <si>
    <t>футболка черная женская с вырезом</t>
  </si>
  <si>
    <t>краски акриловые глянцевые</t>
  </si>
  <si>
    <t>зарядное type c</t>
  </si>
  <si>
    <t>технопарк пожарная</t>
  </si>
  <si>
    <t>все для эпоксидной смолы</t>
  </si>
  <si>
    <t>деревянная панель</t>
  </si>
  <si>
    <t xml:space="preserve">пенка для бритья </t>
  </si>
  <si>
    <t>бельевая лента</t>
  </si>
  <si>
    <t xml:space="preserve">застёжки для браслетов </t>
  </si>
  <si>
    <t xml:space="preserve">защитная сетка </t>
  </si>
  <si>
    <t>эквестрия</t>
  </si>
  <si>
    <t>защитная пленка на айфон xr</t>
  </si>
  <si>
    <t>протеиновый коктейль для спорта</t>
  </si>
  <si>
    <t>grass автохимия воск</t>
  </si>
  <si>
    <t>письолет добрыня</t>
  </si>
  <si>
    <t>шапка весенняя для подростка</t>
  </si>
  <si>
    <t>классическая футболка</t>
  </si>
  <si>
    <t>маска активатор для карбокситерапии</t>
  </si>
  <si>
    <t>роял канин сфинкс</t>
  </si>
  <si>
    <t>кабель для лампы</t>
  </si>
  <si>
    <t xml:space="preserve">разделочная доска деревянная </t>
  </si>
  <si>
    <t>одежда с лягушкой</t>
  </si>
  <si>
    <t>куртка на осень женская</t>
  </si>
  <si>
    <t>туника для мальчика</t>
  </si>
  <si>
    <t>футболка мужская душнила</t>
  </si>
  <si>
    <t>одежда для такс</t>
  </si>
  <si>
    <t>гирлянды для улицы</t>
  </si>
  <si>
    <t xml:space="preserve">вязаный свитер </t>
  </si>
  <si>
    <t>антибрык для коров</t>
  </si>
  <si>
    <t>белая удлиненная рубашка женская</t>
  </si>
  <si>
    <t>наклейка охраняется</t>
  </si>
  <si>
    <t>одежда  для собак</t>
  </si>
  <si>
    <t>ремешки для mi band 6</t>
  </si>
  <si>
    <t>охлаждающий спрей для машинки</t>
  </si>
  <si>
    <t>ботинки для девочки котофей</t>
  </si>
  <si>
    <t>текстильная женская обувь</t>
  </si>
  <si>
    <t>походная зубная щетка</t>
  </si>
  <si>
    <t>кольца для подростков парные</t>
  </si>
  <si>
    <t>эпоксидная смола и отвердитель</t>
  </si>
  <si>
    <t>рубашка с жилеткой женская</t>
  </si>
  <si>
    <t>осознанные сновидения</t>
  </si>
  <si>
    <t>макасины для малышей</t>
  </si>
  <si>
    <t>твоё женские футболки</t>
  </si>
  <si>
    <t>лак для дизайна ногтей</t>
  </si>
  <si>
    <t>рабочая тетрадь по математике 2 класс 2 часть</t>
  </si>
  <si>
    <t>одеяло аскона calipso всесезонное</t>
  </si>
  <si>
    <t>сумка для спортивной обуви</t>
  </si>
  <si>
    <t>шлейка для собак больших пород</t>
  </si>
  <si>
    <t>автомобильная камера r16</t>
  </si>
  <si>
    <t>алмазная мозаика фрея</t>
  </si>
  <si>
    <t xml:space="preserve">фруто няня каша </t>
  </si>
  <si>
    <t>шорты mango для женщин</t>
  </si>
  <si>
    <t>elf bar электронная сигарета</t>
  </si>
  <si>
    <t>камуфляж женский костюм спортивный</t>
  </si>
  <si>
    <t>глория джинс одежда футболка</t>
  </si>
  <si>
    <t>настоящий мужчина кассета для бритв</t>
  </si>
  <si>
    <t>ремешок для часов honor magic watch 2</t>
  </si>
  <si>
    <t>штуки для маникюра</t>
  </si>
  <si>
    <t>ножи для резьбы по дереву</t>
  </si>
  <si>
    <t>туалетная бумага 24 рулонов</t>
  </si>
  <si>
    <t>vervaco набор для вышивания</t>
  </si>
  <si>
    <t>корм для бенгальских кошек</t>
  </si>
  <si>
    <t>модильяни</t>
  </si>
  <si>
    <t>мешок для украшений</t>
  </si>
  <si>
    <t>разделочная доска 3 в 1</t>
  </si>
  <si>
    <t>платье белое футляр</t>
  </si>
  <si>
    <t>коабик для волос</t>
  </si>
  <si>
    <t>туалетная бумага детская</t>
  </si>
  <si>
    <t>значок юнармия красного цвета</t>
  </si>
  <si>
    <t>рамка для фото 20х20</t>
  </si>
  <si>
    <t>концентрат для лица</t>
  </si>
  <si>
    <t>отвёртка реверсивная</t>
  </si>
  <si>
    <t>часы настенные для мальчика</t>
  </si>
  <si>
    <t>сменная кассета</t>
  </si>
  <si>
    <t>бутылочка для мыла</t>
  </si>
  <si>
    <t xml:space="preserve">кисть для краски </t>
  </si>
  <si>
    <t xml:space="preserve">подшипник для самоката </t>
  </si>
  <si>
    <t>декор для аквариума череп</t>
  </si>
  <si>
    <t>базовая сумка</t>
  </si>
  <si>
    <t>зипка чёрная</t>
  </si>
  <si>
    <t>нож для паштета</t>
  </si>
  <si>
    <t>synergetic для мытья посуды 5 литров</t>
  </si>
  <si>
    <t>рюкзаки школьный для девочек</t>
  </si>
  <si>
    <t>токийские мстители бижутерия</t>
  </si>
  <si>
    <t>коврик для сна</t>
  </si>
  <si>
    <t>ложка чайная сувенирная</t>
  </si>
  <si>
    <t>щётка для брекитов</t>
  </si>
  <si>
    <t>иконы алмазная мозаика</t>
  </si>
  <si>
    <t>#ИМЯ?</t>
  </si>
  <si>
    <t>блеск для губ с блёстками</t>
  </si>
  <si>
    <t>фильтр для очистки самогона</t>
  </si>
  <si>
    <t>трусики на завязках</t>
  </si>
  <si>
    <t xml:space="preserve">рюкзак для собаки </t>
  </si>
  <si>
    <t xml:space="preserve">солнцезащитный крем spf 50 для лица </t>
  </si>
  <si>
    <t>держатель провода для мыши</t>
  </si>
  <si>
    <t xml:space="preserve">тридевятое царство </t>
  </si>
  <si>
    <t>защита зарядки</t>
  </si>
  <si>
    <t>вешалка напольная на колесах</t>
  </si>
  <si>
    <t>иммунитет для ребенка</t>
  </si>
  <si>
    <t>пенка для чистки зубов детская</t>
  </si>
  <si>
    <t>фитнес костюм женская</t>
  </si>
  <si>
    <t>пилинг для коди головы</t>
  </si>
  <si>
    <t>диван для прихожей</t>
  </si>
  <si>
    <t xml:space="preserve">с днем рождения шары </t>
  </si>
  <si>
    <t>серая джинсовая юбка</t>
  </si>
  <si>
    <t>корейская косметика farmstay</t>
  </si>
  <si>
    <t>нивея для волос</t>
  </si>
  <si>
    <t>джинсовка красная</t>
  </si>
  <si>
    <t>детский велосипед для девочек</t>
  </si>
  <si>
    <t>электропривод для штор</t>
  </si>
  <si>
    <t>платье рубашка джинсовая</t>
  </si>
  <si>
    <t>бритвы для бровей</t>
  </si>
  <si>
    <t>чехол для спальника</t>
  </si>
  <si>
    <t>вафельное одеяло</t>
  </si>
  <si>
    <t>комбинезон для шпица</t>
  </si>
  <si>
    <t>кастрюля жаровня с антипригарным покрытием</t>
  </si>
  <si>
    <t>перчатки для кошек</t>
  </si>
  <si>
    <t>маленькая сумка для телефона</t>
  </si>
  <si>
    <t>женская летняя одежда лен беларусь</t>
  </si>
  <si>
    <t>красная чашка</t>
  </si>
  <si>
    <t>набор для чистки пор</t>
  </si>
  <si>
    <t>unicum для ванна</t>
  </si>
  <si>
    <t>коврик для приготовления суши</t>
  </si>
  <si>
    <t>газал пряжа</t>
  </si>
  <si>
    <t>форма стекло для выпечки</t>
  </si>
  <si>
    <t xml:space="preserve">ролтон для влюблённых </t>
  </si>
  <si>
    <t>марля кухонная</t>
  </si>
  <si>
    <t>штаны вязаные</t>
  </si>
  <si>
    <t>magnusson для собак</t>
  </si>
  <si>
    <t>мягкая игрушка цветок</t>
  </si>
  <si>
    <t>муслиновая косынка</t>
  </si>
  <si>
    <t>роял канин корм для собак</t>
  </si>
  <si>
    <t>топ летний для девочек</t>
  </si>
  <si>
    <t xml:space="preserve">летняя одежда для подростков </t>
  </si>
  <si>
    <t xml:space="preserve">полуботинки женские натуральная кожа </t>
  </si>
  <si>
    <t>одноразовая посуда черная</t>
  </si>
  <si>
    <t xml:space="preserve">платья шифон </t>
  </si>
  <si>
    <t>мотивация ежедневник</t>
  </si>
  <si>
    <t>кошелёк визитница</t>
  </si>
  <si>
    <t>баска женская</t>
  </si>
  <si>
    <t>рюкзак школьный для мальчика 1 класс</t>
  </si>
  <si>
    <t>коврики для мыши аниме</t>
  </si>
  <si>
    <t xml:space="preserve">горшок для кактуса </t>
  </si>
  <si>
    <t>лак для ногтей avon</t>
  </si>
  <si>
    <t>спецодежда для скорой помощи</t>
  </si>
  <si>
    <t>трубка газоотводная для новорожденного windi</t>
  </si>
  <si>
    <t>простыня на резинке круглая</t>
  </si>
  <si>
    <t>машинка для закатки банок автомат</t>
  </si>
  <si>
    <t>для изготовления сыра</t>
  </si>
  <si>
    <t>сорочка белая женская</t>
  </si>
  <si>
    <t>свитшот для беременных и кормящих</t>
  </si>
  <si>
    <t>бандаж лучезапястный универсальный</t>
  </si>
  <si>
    <t>loreal карандаш для бровей</t>
  </si>
  <si>
    <t>куртка кожанная для девочки</t>
  </si>
  <si>
    <t>винтажная одежда мужская</t>
  </si>
  <si>
    <t xml:space="preserve">джинсовка для малыша </t>
  </si>
  <si>
    <t>утягивающее трусы корректирующее для женщин</t>
  </si>
  <si>
    <t xml:space="preserve">рубашка женская зелёная </t>
  </si>
  <si>
    <t>tf карандаш для бровей</t>
  </si>
  <si>
    <t>чехол для беспроводных наушников jbl</t>
  </si>
  <si>
    <t>шапка для охоты в для рыбалки</t>
  </si>
  <si>
    <t>форма для печатных пряников</t>
  </si>
  <si>
    <t>speedo очки для плавания</t>
  </si>
  <si>
    <t>мыльница для бани</t>
  </si>
  <si>
    <t>серебристая футболка</t>
  </si>
  <si>
    <t>рубаха народная</t>
  </si>
  <si>
    <t>пистолеты с пулями</t>
  </si>
  <si>
    <t>профессиональный шампунь для собак</t>
  </si>
  <si>
    <t>машинка полировальная</t>
  </si>
  <si>
    <t>подсветка для ванны</t>
  </si>
  <si>
    <t>буквы для свечей</t>
  </si>
  <si>
    <t xml:space="preserve">основание для кровати </t>
  </si>
  <si>
    <t>футболка детская adidas</t>
  </si>
  <si>
    <t>пижама со штанами женская твое</t>
  </si>
  <si>
    <t>теплая рубашка с поясом</t>
  </si>
  <si>
    <t>смазка для двери</t>
  </si>
  <si>
    <t>джинсовые шорты для мужчин</t>
  </si>
  <si>
    <t xml:space="preserve">силиконовая форма для шоколада </t>
  </si>
  <si>
    <t>сумка для парикмахеров</t>
  </si>
  <si>
    <t>сковорода для индукционной плиты 20см</t>
  </si>
  <si>
    <t>альбом для новорождённых</t>
  </si>
  <si>
    <t>постельное розы 2 спальное бязь</t>
  </si>
  <si>
    <t>бумага декоративная упаковочная</t>
  </si>
  <si>
    <t>скраб для тела комплимент</t>
  </si>
  <si>
    <t>сыворотка для увеличения губ</t>
  </si>
  <si>
    <t>секатор для кустов</t>
  </si>
  <si>
    <t>ручная стирка</t>
  </si>
  <si>
    <t>сухой корм для кошек sirius</t>
  </si>
  <si>
    <t>чехол для телефона xr</t>
  </si>
  <si>
    <t>диспенсер для мытья посуды</t>
  </si>
  <si>
    <t>фляжка для велосипеда</t>
  </si>
  <si>
    <t>корейская косметика от прыщей</t>
  </si>
  <si>
    <t>струны для домры</t>
  </si>
  <si>
    <t>разделочная доска деревянная для мяса</t>
  </si>
  <si>
    <t>скобы для укрывного материала</t>
  </si>
  <si>
    <t>все для малыша</t>
  </si>
  <si>
    <t>бейсболка для девочки летняя</t>
  </si>
  <si>
    <t>шопер маяковский</t>
  </si>
  <si>
    <t>повязка на голову весенняя</t>
  </si>
  <si>
    <t>салатная заправка с базиликом</t>
  </si>
  <si>
    <t>зимние мужские ботинки натуральная кожа</t>
  </si>
  <si>
    <t>стеклянный блеск для губ</t>
  </si>
  <si>
    <t>рулонная штора с рисунком</t>
  </si>
  <si>
    <t>велосипедная сигнализация</t>
  </si>
  <si>
    <t xml:space="preserve">стекло для телефона </t>
  </si>
  <si>
    <t>доска для плавания arena</t>
  </si>
  <si>
    <t>askona одеяло</t>
  </si>
  <si>
    <t xml:space="preserve">платья лапша </t>
  </si>
  <si>
    <t>духи турция</t>
  </si>
  <si>
    <t>формы для стрелок</t>
  </si>
  <si>
    <t>мука цельнозерновая рисовая</t>
  </si>
  <si>
    <t xml:space="preserve">лампа для гель лака </t>
  </si>
  <si>
    <t>насадка для смарт педикюра</t>
  </si>
  <si>
    <t>интерактивные игрушки для девочек 10</t>
  </si>
  <si>
    <t>перчатки для кикбоксинга детские</t>
  </si>
  <si>
    <t>патчи гелевые корея</t>
  </si>
  <si>
    <t>резинки для волос с косичками</t>
  </si>
  <si>
    <t>планшет концелярский</t>
  </si>
  <si>
    <t xml:space="preserve">хаги ваги чёрный </t>
  </si>
  <si>
    <t xml:space="preserve">кондиционеры для белья 5 литров </t>
  </si>
  <si>
    <t>smart тряпка зеркало на стекла</t>
  </si>
  <si>
    <t>подушка ортопедическая на сиденье</t>
  </si>
  <si>
    <t>led лампа для растений</t>
  </si>
  <si>
    <t>черная львинка</t>
  </si>
  <si>
    <t>сортировка для посуды</t>
  </si>
  <si>
    <t>чехол для наушников galaxy buds</t>
  </si>
  <si>
    <t xml:space="preserve">кисть для окрашивания волос </t>
  </si>
  <si>
    <t>платье лен турция</t>
  </si>
  <si>
    <t>комплект для маникюра</t>
  </si>
  <si>
    <t>для копки земли</t>
  </si>
  <si>
    <t>юбка плисерованная</t>
  </si>
  <si>
    <t>я считаю по 7</t>
  </si>
  <si>
    <t>серьги глория джинс</t>
  </si>
  <si>
    <t>жидкость для миникана</t>
  </si>
  <si>
    <t>блеск для губ летуаль</t>
  </si>
  <si>
    <t>adidas для девочек детская обувь</t>
  </si>
  <si>
    <t>зелёные свечи</t>
  </si>
  <si>
    <t>колёсики мебельные</t>
  </si>
  <si>
    <t>панель для холодильника</t>
  </si>
  <si>
    <t>форма для свечей конус</t>
  </si>
  <si>
    <t>блузка золла для женщин</t>
  </si>
  <si>
    <t>набор для часов</t>
  </si>
  <si>
    <t>подарочный набор для ухода</t>
  </si>
  <si>
    <t>одежда мужская верхняя</t>
  </si>
  <si>
    <t xml:space="preserve">толстовка черная женская </t>
  </si>
  <si>
    <t>мягкая повязка на голову</t>
  </si>
  <si>
    <t>пружина для качелей</t>
  </si>
  <si>
    <t>9 мая на окно</t>
  </si>
  <si>
    <t>пояс для похудения живота</t>
  </si>
  <si>
    <t xml:space="preserve">толстовка для подростка </t>
  </si>
  <si>
    <t xml:space="preserve">обувь женская кеды </t>
  </si>
  <si>
    <t>пластина для магнитного держателя телефона</t>
  </si>
  <si>
    <t>трафарет для мастики</t>
  </si>
  <si>
    <t>вера склярова</t>
  </si>
  <si>
    <t>набор для специй керамика</t>
  </si>
  <si>
    <t>щётка для стёкол</t>
  </si>
  <si>
    <t>петли для картин</t>
  </si>
  <si>
    <t>флакон для шампуня дорожный</t>
  </si>
  <si>
    <t xml:space="preserve">хлопья овсяные </t>
  </si>
  <si>
    <t>фланелевая рубашка в клетку</t>
  </si>
  <si>
    <t>футболка белая мужская без рисунка оверсайз</t>
  </si>
  <si>
    <t>мужская джинсы</t>
  </si>
  <si>
    <t>весы для человека</t>
  </si>
  <si>
    <t>ремень для часов самсунг</t>
  </si>
  <si>
    <t xml:space="preserve">жидкая кожа восстановители кожи </t>
  </si>
  <si>
    <t>телодвижения костюм</t>
  </si>
  <si>
    <t xml:space="preserve">шапочки для плавания </t>
  </si>
  <si>
    <t>халат шёлковый домашний</t>
  </si>
  <si>
    <t>черное обтягивающее платье на бретельках</t>
  </si>
  <si>
    <t>наволочка махровая</t>
  </si>
  <si>
    <t>мебельная эластичная лента</t>
  </si>
  <si>
    <t>кулинарная форма для выпечки</t>
  </si>
  <si>
    <t xml:space="preserve">фильтр для пылесоса lg </t>
  </si>
  <si>
    <t>пышное платье для девочек</t>
  </si>
  <si>
    <t>одежда для мальчиков гулливер</t>
  </si>
  <si>
    <t>ортопедическая детская обувь летняя</t>
  </si>
  <si>
    <t>сумка мужская луи витон</t>
  </si>
  <si>
    <t>пряности для кофе</t>
  </si>
  <si>
    <t>хранение обуви органайзер для обуви</t>
  </si>
  <si>
    <t>маска черная медицинская</t>
  </si>
  <si>
    <t>рубашка детская для мальчика</t>
  </si>
  <si>
    <t>маркер для царапин</t>
  </si>
  <si>
    <t>плёнка на samsung</t>
  </si>
  <si>
    <t>garnier крем для ног</t>
  </si>
  <si>
    <t>приправа для кимчи</t>
  </si>
  <si>
    <t>мужские кросовки для бега</t>
  </si>
  <si>
    <t>монтировка для шин</t>
  </si>
  <si>
    <t xml:space="preserve">укороченная </t>
  </si>
  <si>
    <t>крем для лица spf 20</t>
  </si>
  <si>
    <t>коврик индия</t>
  </si>
  <si>
    <t>свечка щенячий патруль</t>
  </si>
  <si>
    <t>вентиляционные системы</t>
  </si>
  <si>
    <t>набор погремушек для малышей</t>
  </si>
  <si>
    <t>ла-кри эмульсия</t>
  </si>
  <si>
    <t>gap женская одежда</t>
  </si>
  <si>
    <t>маска для волос barex</t>
  </si>
  <si>
    <t>блокнот для записи</t>
  </si>
  <si>
    <t>зажимы для кардигана</t>
  </si>
  <si>
    <t>форма для фондана</t>
  </si>
  <si>
    <t>для удаления катышков машинка</t>
  </si>
  <si>
    <t>сумки для мальчиков поясные</t>
  </si>
  <si>
    <t>пуховое одеяло евро</t>
  </si>
  <si>
    <t>боди бежевого цвета для женщин</t>
  </si>
  <si>
    <t>смесь нутрилон пепти аллергия</t>
  </si>
  <si>
    <t>мягкие игрушки панда</t>
  </si>
  <si>
    <t>юбка черная нарядная</t>
  </si>
  <si>
    <t xml:space="preserve">контейнеры для заморозки </t>
  </si>
  <si>
    <t>украшение для детей</t>
  </si>
  <si>
    <t>для заточки</t>
  </si>
  <si>
    <t xml:space="preserve">щетка для ковров </t>
  </si>
  <si>
    <t>коричневый блеск для губ</t>
  </si>
  <si>
    <t>косметика китайская для лица</t>
  </si>
  <si>
    <t>детектор напряжения</t>
  </si>
  <si>
    <t>держатель для перчаток</t>
  </si>
  <si>
    <t>крем для рук мороженое</t>
  </si>
  <si>
    <t>шорты чёрные для девочки</t>
  </si>
  <si>
    <t>рюкзак хозяйственный</t>
  </si>
  <si>
    <t>куртка синтепоновая женская</t>
  </si>
  <si>
    <t>ручка для ногтей</t>
  </si>
  <si>
    <t>пылевой фильтр для пк</t>
  </si>
  <si>
    <t>жилетка женская зеленая</t>
  </si>
  <si>
    <t>юбка карандаш трикотажная женская</t>
  </si>
  <si>
    <t>садовая замазка</t>
  </si>
  <si>
    <t>грунт для клубники и земляники</t>
  </si>
  <si>
    <t>блузка шелковая женская</t>
  </si>
  <si>
    <t>подарок на день рождения брату</t>
  </si>
  <si>
    <t>блок питания для люстры</t>
  </si>
  <si>
    <t>полотенце для кота</t>
  </si>
  <si>
    <t xml:space="preserve">клетчатая рубашка женская </t>
  </si>
  <si>
    <t>тушь isadora для ресниц</t>
  </si>
  <si>
    <t>табло для авто</t>
  </si>
  <si>
    <t>термостат для чайника</t>
  </si>
  <si>
    <t>щётка для мытья стекол</t>
  </si>
  <si>
    <t>кошелёк маленький женский</t>
  </si>
  <si>
    <t>блоки интерьерного покрытия</t>
  </si>
  <si>
    <t>органайзер для автодокументов</t>
  </si>
  <si>
    <t>erichkrause мешок для обуви</t>
  </si>
  <si>
    <t>поводок для чихуахуа</t>
  </si>
  <si>
    <t>молд силиконовый для кашпо</t>
  </si>
  <si>
    <t>футболка женская горчичная</t>
  </si>
  <si>
    <t>тофа женская обувь</t>
  </si>
  <si>
    <t xml:space="preserve">чешки для танцев </t>
  </si>
  <si>
    <t>чистящее средство 20 в 1</t>
  </si>
  <si>
    <t>футболка светящаяся в темноте для девочки</t>
  </si>
  <si>
    <t xml:space="preserve"> для фитнеса</t>
  </si>
  <si>
    <t>стеклянное блюдо для духовки</t>
  </si>
  <si>
    <t>лезвие для бритвы мак 3</t>
  </si>
  <si>
    <t>ботильоны натуральная кожа женские демисезонные</t>
  </si>
  <si>
    <t>мусс после депиляции</t>
  </si>
  <si>
    <t>футболка детская с надписью</t>
  </si>
  <si>
    <t>диодная лампа h4</t>
  </si>
  <si>
    <t>челяби текстиль</t>
  </si>
  <si>
    <t>рубашка на мальчика школьная белая</t>
  </si>
  <si>
    <t>палитра для стемпинга</t>
  </si>
  <si>
    <t>glo электронная сигарета</t>
  </si>
  <si>
    <t>мамания одежда</t>
  </si>
  <si>
    <t>зубная щётка средней жесткости</t>
  </si>
  <si>
    <t>расческа для роста волос</t>
  </si>
  <si>
    <t>кепка военная мох</t>
  </si>
  <si>
    <t>накладка для унитаза детская</t>
  </si>
  <si>
    <t>дом с привидениями</t>
  </si>
  <si>
    <t>окрашивающий спрей для волос</t>
  </si>
  <si>
    <t>с днем рождения подруга</t>
  </si>
  <si>
    <t>окантовочная машинка для волос</t>
  </si>
  <si>
    <t>тестер для батареек</t>
  </si>
  <si>
    <t>губная помада перламутровая розовая</t>
  </si>
  <si>
    <t>фруктовое пюре фруто няня</t>
  </si>
  <si>
    <t>умная жидкость master</t>
  </si>
  <si>
    <t>рубашка пляжная женская белая</t>
  </si>
  <si>
    <t>кольцо  бижутерия</t>
  </si>
  <si>
    <t xml:space="preserve">блёстки для макияжа </t>
  </si>
  <si>
    <t>препараты для печени</t>
  </si>
  <si>
    <t>печенье детское когда я вырасту</t>
  </si>
  <si>
    <t>глория джинс одежда для девочек кофты</t>
  </si>
  <si>
    <t>барьер для поезда</t>
  </si>
  <si>
    <t>для блинов блюдо с крышкой</t>
  </si>
  <si>
    <t>шорты sela для женщин</t>
  </si>
  <si>
    <t>безсульфатный шампунь для волос estel</t>
  </si>
  <si>
    <t>детская туника пляжная</t>
  </si>
  <si>
    <t>мягкий хлопок</t>
  </si>
  <si>
    <t>папка для документов кожаная мужская</t>
  </si>
  <si>
    <t>рюкзак для самолета</t>
  </si>
  <si>
    <t xml:space="preserve">органайзер для ванны </t>
  </si>
  <si>
    <t>гель для душа planeta organica</t>
  </si>
  <si>
    <t>икра красная продукты</t>
  </si>
  <si>
    <t>застежка для значка</t>
  </si>
  <si>
    <t>куртка рубашка утепленная мужская</t>
  </si>
  <si>
    <t>сковорода литая 26</t>
  </si>
  <si>
    <t>футболка мужская мох</t>
  </si>
  <si>
    <t xml:space="preserve">акриловая краска по ткани </t>
  </si>
  <si>
    <t>панама женская летняя двухсторонняя</t>
  </si>
  <si>
    <t>ботинки доя девочки</t>
  </si>
  <si>
    <t>детское питание мясо</t>
  </si>
  <si>
    <t>платье для похорон</t>
  </si>
  <si>
    <t>огромная футболка</t>
  </si>
  <si>
    <t xml:space="preserve">блендер для смузи </t>
  </si>
  <si>
    <t>юбка фатин для девочки</t>
  </si>
  <si>
    <t>круглая силиконовая скатерть</t>
  </si>
  <si>
    <t>веточки для декора</t>
  </si>
  <si>
    <t>комплект заколок для волос</t>
  </si>
  <si>
    <t>подставки для кистей</t>
  </si>
  <si>
    <t>нож для фокусов</t>
  </si>
  <si>
    <t>брелок сяо</t>
  </si>
  <si>
    <t>магнитолы автомобильная с экраном</t>
  </si>
  <si>
    <t>приключения нильса</t>
  </si>
  <si>
    <t>ящик тканевый</t>
  </si>
  <si>
    <t>мяч баскетбольный черный</t>
  </si>
  <si>
    <t>колбочки для зелья</t>
  </si>
  <si>
    <t>косуха куртка женская замшевая</t>
  </si>
  <si>
    <t>покрышки для bmx</t>
  </si>
  <si>
    <t>футболка  для мальчиков</t>
  </si>
  <si>
    <t xml:space="preserve">чемодан для девочки </t>
  </si>
  <si>
    <t>electrolux мешок для пылесоса</t>
  </si>
  <si>
    <t>майка мужская аниме</t>
  </si>
  <si>
    <t>фиксатор для кисти</t>
  </si>
  <si>
    <t>бальзам для губ dior</t>
  </si>
  <si>
    <t>крем для лица в капсулах</t>
  </si>
  <si>
    <t>baden ботинки для женщин</t>
  </si>
  <si>
    <t>куртка женская коламбия</t>
  </si>
  <si>
    <t>белый костюм для девочки</t>
  </si>
  <si>
    <t>юбка длинная женская макси осень</t>
  </si>
  <si>
    <t>носки нескользящие детские</t>
  </si>
  <si>
    <t>блузка летняч</t>
  </si>
  <si>
    <t>коробка для белья хранение вещей</t>
  </si>
  <si>
    <t>все для пчеловодства</t>
  </si>
  <si>
    <t>alpi гель для стирки</t>
  </si>
  <si>
    <t>зарядка для huawei телефона</t>
  </si>
  <si>
    <t>ветровка рубашка мужская</t>
  </si>
  <si>
    <t>birkenstock для мужчин</t>
  </si>
  <si>
    <t>костюм чёрной пантеры</t>
  </si>
  <si>
    <t>вакуумная поилка для птиц</t>
  </si>
  <si>
    <t>аппарат для маникюра на батарейках</t>
  </si>
  <si>
    <t>летние сарафаны для девочки</t>
  </si>
  <si>
    <t>гель  для бритья</t>
  </si>
  <si>
    <t>двухсторонняя ветровка</t>
  </si>
  <si>
    <t>знак гвардия</t>
  </si>
  <si>
    <t>база камуфлирующая молочная</t>
  </si>
  <si>
    <t>женская кожаная сумка маленькая</t>
  </si>
  <si>
    <t>ходячие мертвецы том 2</t>
  </si>
  <si>
    <t>морская галька</t>
  </si>
  <si>
    <t xml:space="preserve">альбом для скетчинга </t>
  </si>
  <si>
    <t>сушилка для ягод</t>
  </si>
  <si>
    <t>термометр для ванночки</t>
  </si>
  <si>
    <t>украшения из стекла</t>
  </si>
  <si>
    <t xml:space="preserve">открытки для денег </t>
  </si>
  <si>
    <t>купальники для девочек 11 лет</t>
  </si>
  <si>
    <t>стол для первоклассника</t>
  </si>
  <si>
    <t>щеточка для волос</t>
  </si>
  <si>
    <t>леска для бус</t>
  </si>
  <si>
    <t>iphone 7 аккумулятор</t>
  </si>
  <si>
    <t>релуи для бровей</t>
  </si>
  <si>
    <t>шапка для бега летняя</t>
  </si>
  <si>
    <t>палитра прозрачная</t>
  </si>
  <si>
    <t>одежда для бега женская</t>
  </si>
  <si>
    <t>красная женская блузка</t>
  </si>
  <si>
    <t xml:space="preserve">доска сервировочная </t>
  </si>
  <si>
    <t>медицинская рубашка для женщин</t>
  </si>
  <si>
    <t>королевкая вода</t>
  </si>
  <si>
    <t>ручка стирающаяся pilot</t>
  </si>
  <si>
    <t>садовая мебель пластмассовая</t>
  </si>
  <si>
    <t>макияж набор</t>
  </si>
  <si>
    <t>рубашка вельвет женская zara</t>
  </si>
  <si>
    <t>джинсы 134-140 для девочки</t>
  </si>
  <si>
    <t>духи и туалетная вода</t>
  </si>
  <si>
    <t>зарядка для ми банд 4</t>
  </si>
  <si>
    <t>армия россии конструктор</t>
  </si>
  <si>
    <t>алмазная мозаика будда</t>
  </si>
  <si>
    <t>садовая грядка</t>
  </si>
  <si>
    <t>дорожная щетка</t>
  </si>
  <si>
    <t>крючки тройники для рыбалки</t>
  </si>
  <si>
    <t>рубашка мужская коричневая</t>
  </si>
  <si>
    <t>платья теплые</t>
  </si>
  <si>
    <t>контейнеры для ланча</t>
  </si>
  <si>
    <t>обувь для женщин mascotte</t>
  </si>
  <si>
    <t>гель для душа с цинком</t>
  </si>
  <si>
    <t>лезвия жилет фьюжен</t>
  </si>
  <si>
    <t>свечи для домашней молитвы</t>
  </si>
  <si>
    <t>черная цепь</t>
  </si>
  <si>
    <t>миска для конфет</t>
  </si>
  <si>
    <t>зубная паста с солью</t>
  </si>
  <si>
    <t>бюстгальтер с широкими бретелями</t>
  </si>
  <si>
    <t>большая резинка</t>
  </si>
  <si>
    <t>маркеры для детей</t>
  </si>
  <si>
    <t>пластмассовая полка</t>
  </si>
  <si>
    <t xml:space="preserve">резинка шелковая </t>
  </si>
  <si>
    <t>пенка для ухода</t>
  </si>
  <si>
    <t>белье для полных</t>
  </si>
  <si>
    <t>конверт на день рождения</t>
  </si>
  <si>
    <t>одежда для спортзала женская</t>
  </si>
  <si>
    <t>скетчбук для комиксов</t>
  </si>
  <si>
    <t>галстуки для детей</t>
  </si>
  <si>
    <t>чашка двойная</t>
  </si>
  <si>
    <t>трусики для купания детские</t>
  </si>
  <si>
    <t>карго для мальчиков брюки</t>
  </si>
  <si>
    <t>тайное дитя</t>
  </si>
  <si>
    <t>терка для ног zinger</t>
  </si>
  <si>
    <t>блеск для губ кико</t>
  </si>
  <si>
    <t>корм для кошек влажный про план</t>
  </si>
  <si>
    <t>капус краска для волос 7.1</t>
  </si>
  <si>
    <t>груша боксерская напольная детская</t>
  </si>
  <si>
    <t>стевия сахарозаменитель в таблетках</t>
  </si>
  <si>
    <t>одеяло кокон</t>
  </si>
  <si>
    <t>рюкзак кожа натуральная</t>
  </si>
  <si>
    <t>наталья грейс</t>
  </si>
  <si>
    <t>платье в стиле стиляги для девочки</t>
  </si>
  <si>
    <t>водолазка в рубчик женская кофта лапша женская</t>
  </si>
  <si>
    <t>форма для шоколада плитка</t>
  </si>
  <si>
    <t>наборы для депиляции воском</t>
  </si>
  <si>
    <t>ремешок для apple watch 44 кожа</t>
  </si>
  <si>
    <t>джинсы белые для беременных</t>
  </si>
  <si>
    <t xml:space="preserve">жидкая каша </t>
  </si>
  <si>
    <t>щипцы для пасты</t>
  </si>
  <si>
    <t>толстовка для девочки на замке</t>
  </si>
  <si>
    <t>алеф для женщин</t>
  </si>
  <si>
    <t>форма для выпечки разъемная прямоугольная</t>
  </si>
  <si>
    <t>для разметки бровей</t>
  </si>
  <si>
    <t>пижама для мальчика камуфляж</t>
  </si>
  <si>
    <t>крем гель для век</t>
  </si>
  <si>
    <t>серёжки на хрящ</t>
  </si>
  <si>
    <t>куртка женская демисезонная бежевая</t>
  </si>
  <si>
    <t>слипоны для подростков</t>
  </si>
  <si>
    <t>чехол для самсунг м 31</t>
  </si>
  <si>
    <t>толстовка на молнии  женская</t>
  </si>
  <si>
    <t>картридж для polaroid</t>
  </si>
  <si>
    <t>наклейки с аниме хаяо миядзаки</t>
  </si>
  <si>
    <t>радигрин все для садоводства</t>
  </si>
  <si>
    <t>кисть декоративная</t>
  </si>
  <si>
    <t>парео для пляжа</t>
  </si>
  <si>
    <t>корм для собак акана</t>
  </si>
  <si>
    <t xml:space="preserve">ядра конопли </t>
  </si>
  <si>
    <t>zolla для мужчин брюки</t>
  </si>
  <si>
    <t>нагреватель для сахарной пасты</t>
  </si>
  <si>
    <t>платье лёгкое летнее</t>
  </si>
  <si>
    <t>счастье моё</t>
  </si>
  <si>
    <t>вешалка для гитары</t>
  </si>
  <si>
    <t xml:space="preserve">чехол для аирподс про </t>
  </si>
  <si>
    <t>портативная</t>
  </si>
  <si>
    <t>ремешки для mi band 4</t>
  </si>
  <si>
    <t>кроссовки puma мужские для бега</t>
  </si>
  <si>
    <t xml:space="preserve">хаги ваги зелёный </t>
  </si>
  <si>
    <t>гель суфле для ногтей</t>
  </si>
  <si>
    <t xml:space="preserve">полоски для отбеливания </t>
  </si>
  <si>
    <t>устройство для плетения шнура</t>
  </si>
  <si>
    <t xml:space="preserve">бельевая резинка </t>
  </si>
  <si>
    <t>подставка для цветов на колесиках</t>
  </si>
  <si>
    <t>аккумулятор для видеорегистратор</t>
  </si>
  <si>
    <t>барракуда для мужчин</t>
  </si>
  <si>
    <t>крепление для боксерской груши</t>
  </si>
  <si>
    <t>мармит для шоколада</t>
  </si>
  <si>
    <t>швейная машинка janome juno</t>
  </si>
  <si>
    <t>футболка женская с резинкой</t>
  </si>
  <si>
    <t>носки для девочки короткие</t>
  </si>
  <si>
    <t>летние льняные платья</t>
  </si>
  <si>
    <t>для поликарбоната</t>
  </si>
  <si>
    <t>наклейки для плитки</t>
  </si>
  <si>
    <t>футболки для подростков в школу</t>
  </si>
  <si>
    <t>леггинсы для девочек 128</t>
  </si>
  <si>
    <t>подтяжки широкие</t>
  </si>
  <si>
    <t>электрическая шетка</t>
  </si>
  <si>
    <t xml:space="preserve">чехол для смартфона </t>
  </si>
  <si>
    <t>игрушка мягкая паук</t>
  </si>
  <si>
    <t>светодиодная лента водонепроницаемая</t>
  </si>
  <si>
    <t>пижама женская с шортами для девочки</t>
  </si>
  <si>
    <t>роллер для лица металлический</t>
  </si>
  <si>
    <t>детская зубная щётка от 0</t>
  </si>
  <si>
    <t>ампула для восстановления волосам</t>
  </si>
  <si>
    <t>найк кофта женская</t>
  </si>
  <si>
    <t>деревянный стаканчик</t>
  </si>
  <si>
    <t>бортики для детской кровати подушки</t>
  </si>
  <si>
    <t>разноцветная подводка</t>
  </si>
  <si>
    <t>яркий жакет</t>
  </si>
  <si>
    <t>кепка армия</t>
  </si>
  <si>
    <t>детская рубашка в клетку утепленная</t>
  </si>
  <si>
    <t>краска для мдф</t>
  </si>
  <si>
    <t>для голеностопа</t>
  </si>
  <si>
    <t>футболка оверсайз женская укороченная</t>
  </si>
  <si>
    <t>железная лопатка</t>
  </si>
  <si>
    <t>школьная форма для девочек зеленая</t>
  </si>
  <si>
    <t>джогеры глория джинс</t>
  </si>
  <si>
    <t>проталкиватель для мясорубки</t>
  </si>
  <si>
    <t>шапочка для бассейна arena</t>
  </si>
  <si>
    <t>сковорода италия</t>
  </si>
  <si>
    <t>сумка для волейбола</t>
  </si>
  <si>
    <t>силиконовая форма для выпечки кекса</t>
  </si>
  <si>
    <t>для собак лакомство</t>
  </si>
  <si>
    <t>порошок для стирки автомат персил</t>
  </si>
  <si>
    <t>бумага тонированная</t>
  </si>
  <si>
    <t>спортивная поясная сумка</t>
  </si>
  <si>
    <t>полезные вкусняшки</t>
  </si>
  <si>
    <t>летняя двойка</t>
  </si>
  <si>
    <t>гель для душа яблоко</t>
  </si>
  <si>
    <t>тени для век max factor</t>
  </si>
  <si>
    <t>подкат для мотоцикла</t>
  </si>
  <si>
    <t>ребусы для детей книги</t>
  </si>
  <si>
    <t xml:space="preserve">полка для медалей </t>
  </si>
  <si>
    <t xml:space="preserve">серая юбка </t>
  </si>
  <si>
    <t>подушка плотная</t>
  </si>
  <si>
    <t>подставка доя книг</t>
  </si>
  <si>
    <t>гелевые наклейки для ногтей</t>
  </si>
  <si>
    <t xml:space="preserve">форма для онигири </t>
  </si>
  <si>
    <t>ложная сетка</t>
  </si>
  <si>
    <t>толстовка мужская без начеса</t>
  </si>
  <si>
    <t>aroma для дома</t>
  </si>
  <si>
    <t>елка искусственная литая новогодняя</t>
  </si>
  <si>
    <t>бобик в гостях у барбоса</t>
  </si>
  <si>
    <t>антибактериальное средство для рук</t>
  </si>
  <si>
    <t>для ушные палочек стакан</t>
  </si>
  <si>
    <t>футболка с амонг ас для мальчика</t>
  </si>
  <si>
    <t xml:space="preserve">георгиевская брошь </t>
  </si>
  <si>
    <t>бутылочка имитирующая грудь</t>
  </si>
  <si>
    <t xml:space="preserve">краска для мужчин </t>
  </si>
  <si>
    <t>зарядное устройство для iphone apple</t>
  </si>
  <si>
    <t>утепленная куртка женская</t>
  </si>
  <si>
    <t>датчик абсолютного давления</t>
  </si>
  <si>
    <t>weleda масло для волос</t>
  </si>
  <si>
    <t>сыворотка для лица lamel</t>
  </si>
  <si>
    <t>капли успокоительные для котов</t>
  </si>
  <si>
    <t>магнитный замок для двери</t>
  </si>
  <si>
    <t>бутылочки для кормления курносики</t>
  </si>
  <si>
    <t>футболки италия женские</t>
  </si>
  <si>
    <t>худи с тянками</t>
  </si>
  <si>
    <t>сад огород удобрения</t>
  </si>
  <si>
    <t>пенка для умывания сиберика</t>
  </si>
  <si>
    <t>лежанка для таксы</t>
  </si>
  <si>
    <t>плёнка для торта</t>
  </si>
  <si>
    <t>пряжа для вязания кашемир</t>
  </si>
  <si>
    <t>вязанные вещи</t>
  </si>
  <si>
    <t>гель для умывания белита</t>
  </si>
  <si>
    <t>радужная лама</t>
  </si>
  <si>
    <t>парка зимняя для девочки</t>
  </si>
  <si>
    <t>ткань для пижамы</t>
  </si>
  <si>
    <t>холодная сварка poxipol</t>
  </si>
  <si>
    <t xml:space="preserve">пляжная туника женская </t>
  </si>
  <si>
    <t>санки ледянки</t>
  </si>
  <si>
    <t>подушка для лица на массажный стол</t>
  </si>
  <si>
    <t>плойка для волнистых волос</t>
  </si>
  <si>
    <t>бокс для ключей</t>
  </si>
  <si>
    <t>капсулы от выпадения волос</t>
  </si>
  <si>
    <t>ролик для мышц</t>
  </si>
  <si>
    <t xml:space="preserve">юбка женская трапеция </t>
  </si>
  <si>
    <t>круглая сумка кожа</t>
  </si>
  <si>
    <t>пододеяльник евро 200х220 перкаль</t>
  </si>
  <si>
    <t>самокат двухколесный для девочек</t>
  </si>
  <si>
    <t>свечи для праздника</t>
  </si>
  <si>
    <t>квадратная крышка для сковороды 28 см</t>
  </si>
  <si>
    <t>цепочка ручка для сумки</t>
  </si>
  <si>
    <t>краска для волос корал</t>
  </si>
  <si>
    <t>дакимакура чуя</t>
  </si>
  <si>
    <t xml:space="preserve">татьяна </t>
  </si>
  <si>
    <t>льняные костюмы женские</t>
  </si>
  <si>
    <t>корм для собак mera</t>
  </si>
  <si>
    <t xml:space="preserve">для шаров </t>
  </si>
  <si>
    <t>nivea men гель для бритья</t>
  </si>
  <si>
    <t>катушка рыболовная мультипликаторная</t>
  </si>
  <si>
    <t>подъюбник под платье для девочки</t>
  </si>
  <si>
    <t>avon для интимной</t>
  </si>
  <si>
    <t xml:space="preserve">бумага офисная а4 </t>
  </si>
  <si>
    <t>рулонная штора блэкаут 60</t>
  </si>
  <si>
    <t>куртка для мальчика futurino</t>
  </si>
  <si>
    <t>спрей для уплотнения волос</t>
  </si>
  <si>
    <t>тесьма шторная</t>
  </si>
  <si>
    <t>мел для попугаев</t>
  </si>
  <si>
    <t>парикмахерские для окрашивания</t>
  </si>
  <si>
    <t>браслет деревянный женский</t>
  </si>
  <si>
    <t>живые водоросли для аквариума</t>
  </si>
  <si>
    <t>basconi обувь для мужчин</t>
  </si>
  <si>
    <t>одежда для настольного тенниса</t>
  </si>
  <si>
    <t>впитывающее нижнее белье depend для женщин</t>
  </si>
  <si>
    <t>простынь для круглой кроватки</t>
  </si>
  <si>
    <t>костюмы с юбкой женские вязаные</t>
  </si>
  <si>
    <t>градусник для ванной</t>
  </si>
  <si>
    <t>рукоятка для пм</t>
  </si>
  <si>
    <t>электрическая машина для детей</t>
  </si>
  <si>
    <t xml:space="preserve">скрабы для тела </t>
  </si>
  <si>
    <t>зелёный лак для ногтей</t>
  </si>
  <si>
    <t xml:space="preserve">печати для учителя </t>
  </si>
  <si>
    <t>парогенератор для бани</t>
  </si>
  <si>
    <t>пижама гарри поттер детская</t>
  </si>
  <si>
    <t>пенка для умывания от акне</t>
  </si>
  <si>
    <t>organix корм для кошек</t>
  </si>
  <si>
    <t>шапка для 10 лет</t>
  </si>
  <si>
    <t xml:space="preserve">двуспальная кровать </t>
  </si>
  <si>
    <t>шорты nike для мальчиков</t>
  </si>
  <si>
    <t>полоски для ногтей золотые</t>
  </si>
  <si>
    <t>фольга для микроволновки</t>
  </si>
  <si>
    <t>намек понял</t>
  </si>
  <si>
    <t>светящаяся нить</t>
  </si>
  <si>
    <t>брюки джинсовые для мальчика</t>
  </si>
  <si>
    <t>упаковка для праздника подарочная</t>
  </si>
  <si>
    <t>карточки для новорождённых</t>
  </si>
  <si>
    <t xml:space="preserve">тоник корея </t>
  </si>
  <si>
    <t>лак для ногтей светящийся в темноте</t>
  </si>
  <si>
    <t>крепежи для простыни</t>
  </si>
  <si>
    <t>лавита пряжа</t>
  </si>
  <si>
    <t>футболка  мужская оверсайз</t>
  </si>
  <si>
    <t>ак47 деревянный</t>
  </si>
  <si>
    <t>непромокаемая обувь детская</t>
  </si>
  <si>
    <t>карандаш для губ vivienne sabo 107</t>
  </si>
  <si>
    <t>костюмы для восточных танцев</t>
  </si>
  <si>
    <t>наклейки светящиеся в темноте</t>
  </si>
  <si>
    <t>dutybox кухня</t>
  </si>
  <si>
    <t>лопатка железная</t>
  </si>
  <si>
    <t>обувь для девочки на весну</t>
  </si>
  <si>
    <t>штаны для мальчика 7 лет</t>
  </si>
  <si>
    <t>пила торцовочная с протяжкой</t>
  </si>
  <si>
    <t>сумка на колесах для продуктов</t>
  </si>
  <si>
    <t>набор для рисования 150 предметов</t>
  </si>
  <si>
    <t>верь в себя</t>
  </si>
  <si>
    <t>трехлапая жаба</t>
  </si>
  <si>
    <t>ray ban оправа мужская</t>
  </si>
  <si>
    <t>заварочная чашка</t>
  </si>
  <si>
    <t>sela шорты для мальчика</t>
  </si>
  <si>
    <t>держатель для мочалок</t>
  </si>
  <si>
    <t>фильтр для камеры</t>
  </si>
  <si>
    <t>бижутерия золото</t>
  </si>
  <si>
    <t>переводные татуировки змея</t>
  </si>
  <si>
    <t>прокол хряща</t>
  </si>
  <si>
    <t>косметика для девочек детская красота</t>
  </si>
  <si>
    <t>белая маечка</t>
  </si>
  <si>
    <t>сумка змеиная кожа</t>
  </si>
  <si>
    <t>пакет для варки</t>
  </si>
  <si>
    <t xml:space="preserve">ветровка для </t>
  </si>
  <si>
    <t>наклейки для лд</t>
  </si>
  <si>
    <t>капли для кошек от блох</t>
  </si>
  <si>
    <t>войлочная корзина</t>
  </si>
  <si>
    <t>байкерская футболка</t>
  </si>
  <si>
    <t>стальной ремешок для часов</t>
  </si>
  <si>
    <t>mayoral рубашка для мальчика</t>
  </si>
  <si>
    <t>зубная паста без мяты</t>
  </si>
  <si>
    <t>костюм женский с брюками нарядный</t>
  </si>
  <si>
    <t>маленькие яйца</t>
  </si>
  <si>
    <t>перчатки для окрашивания</t>
  </si>
  <si>
    <t>кабель для xiaomi</t>
  </si>
  <si>
    <t>персики вяленые</t>
  </si>
  <si>
    <t>подушка для девочки</t>
  </si>
  <si>
    <t>рамки вкладыши для детей деревянный пазл развитие</t>
  </si>
  <si>
    <t>женский топ на тонких бретелях</t>
  </si>
  <si>
    <t>металическая тарелка</t>
  </si>
  <si>
    <t>шакира туалетная вода</t>
  </si>
  <si>
    <t>наклейки для ноктей</t>
  </si>
  <si>
    <t>испаритель для бани</t>
  </si>
  <si>
    <t>для взрослых интимные товары 18</t>
  </si>
  <si>
    <t>ручки для тату</t>
  </si>
  <si>
    <t>брюки для подростка мужские</t>
  </si>
  <si>
    <t>противни для выпечки</t>
  </si>
  <si>
    <t>обложка росгвардия</t>
  </si>
  <si>
    <t>barbie аксессуары для куклы</t>
  </si>
  <si>
    <t>резинка для бус</t>
  </si>
  <si>
    <t>майка детские шорты для мальчика</t>
  </si>
  <si>
    <t>палатка для мальчика</t>
  </si>
  <si>
    <t>яркие резинки для волос</t>
  </si>
  <si>
    <t>средство для чистки бассейна</t>
  </si>
  <si>
    <t>штаны чёрные спортивные</t>
  </si>
  <si>
    <t>насадка для увеличения члена</t>
  </si>
  <si>
    <t>шкатулка для золота</t>
  </si>
  <si>
    <t>резинка для волос силиконовая</t>
  </si>
  <si>
    <t>тонированная бумага пастель</t>
  </si>
  <si>
    <t>скатерть льняная с вышивкой</t>
  </si>
  <si>
    <t>емкость для соли с подсветкой</t>
  </si>
  <si>
    <t>для постельного белья</t>
  </si>
  <si>
    <t>детские брюки для мальчика</t>
  </si>
  <si>
    <t>илецкая соль</t>
  </si>
  <si>
    <t>футболка женская с рукавами</t>
  </si>
  <si>
    <t>картина импровизация</t>
  </si>
  <si>
    <t>футболка женская сетка</t>
  </si>
  <si>
    <t>алмазная мозаика с квадратными стразами</t>
  </si>
  <si>
    <t xml:space="preserve">куртка зима женская </t>
  </si>
  <si>
    <t xml:space="preserve">бейсболка с прямым козырьком </t>
  </si>
  <si>
    <t>головоломки для детей 10</t>
  </si>
  <si>
    <t>футболка lime женская</t>
  </si>
  <si>
    <t>электрика для ремонта электромонтаж и проводка</t>
  </si>
  <si>
    <t>рис японский</t>
  </si>
  <si>
    <t>костюм тянки</t>
  </si>
  <si>
    <t>театр для детей</t>
  </si>
  <si>
    <t>хроники раздолбая</t>
  </si>
  <si>
    <t>софия37</t>
  </si>
  <si>
    <t>зелёный дом</t>
  </si>
  <si>
    <t>для подушки чехол</t>
  </si>
  <si>
    <t xml:space="preserve">витаминный комплекс для женщин </t>
  </si>
  <si>
    <t>для каратэ</t>
  </si>
  <si>
    <t>корзина для хранения белья вещей в ванной детской</t>
  </si>
  <si>
    <t>жилет синий для мальчика</t>
  </si>
  <si>
    <t>вязание сумки</t>
  </si>
  <si>
    <t>комбинезон для малыша zipkidz</t>
  </si>
  <si>
    <t>lupilu для мальчиков</t>
  </si>
  <si>
    <t xml:space="preserve">шампунь для волос estel </t>
  </si>
  <si>
    <t>ножницы для живой изгороди</t>
  </si>
  <si>
    <t>фиксатор цвета для бровей</t>
  </si>
  <si>
    <t>декор для шкафа</t>
  </si>
  <si>
    <t>пенни борд со светящимися колесами</t>
  </si>
  <si>
    <t>женская ветровка большого размера</t>
  </si>
  <si>
    <t xml:space="preserve">джинсовая куртка белая </t>
  </si>
  <si>
    <t>тюрбан для девочек</t>
  </si>
  <si>
    <t>бытовая от катышек машинка техника</t>
  </si>
  <si>
    <t>костюмы для дома женские</t>
  </si>
  <si>
    <t>яфтекс</t>
  </si>
  <si>
    <t xml:space="preserve">взрывная карамель </t>
  </si>
  <si>
    <t>женская рубашка фуксия</t>
  </si>
  <si>
    <t>пепельница для улицы</t>
  </si>
  <si>
    <t>комплект белья сексуальный</t>
  </si>
  <si>
    <t>охлаждающий крем для лица</t>
  </si>
  <si>
    <t>аксессуары для шкатулок</t>
  </si>
  <si>
    <t>motip для кожи</t>
  </si>
  <si>
    <t>блузка рубашка женская оверсайз</t>
  </si>
  <si>
    <t>подставка под телефон с зарядкой</t>
  </si>
  <si>
    <t>картина репродукция</t>
  </si>
  <si>
    <t>гуаша деревянный</t>
  </si>
  <si>
    <t>зеленая скатерть</t>
  </si>
  <si>
    <t>полотенце махровое мягкое</t>
  </si>
  <si>
    <t>сумка для карандашей</t>
  </si>
  <si>
    <t xml:space="preserve">коврик для молитвы </t>
  </si>
  <si>
    <t>крем от покраснений для лица</t>
  </si>
  <si>
    <t>хлорка сухая</t>
  </si>
  <si>
    <t>рамка для фотографий белая</t>
  </si>
  <si>
    <t xml:space="preserve">пляжное </t>
  </si>
  <si>
    <t>для чистки дымохода</t>
  </si>
  <si>
    <t>блюдо со стеклянной крышкой</t>
  </si>
  <si>
    <t>блокнот для записей детский</t>
  </si>
  <si>
    <t>стержни для ткани</t>
  </si>
  <si>
    <t xml:space="preserve">кроссовки детские для девочки светящиеся </t>
  </si>
  <si>
    <t>набор ковриков для туалета</t>
  </si>
  <si>
    <t xml:space="preserve">удобрение для гортензий </t>
  </si>
  <si>
    <t>шишка кедровая</t>
  </si>
  <si>
    <t>плечики для одежды детские</t>
  </si>
  <si>
    <t>вафельница для волос</t>
  </si>
  <si>
    <t>шляйх собаки</t>
  </si>
  <si>
    <t>моющее средство для ковров</t>
  </si>
  <si>
    <t>платья до колена</t>
  </si>
  <si>
    <t>набор тряпок для уборки</t>
  </si>
  <si>
    <t>аксессуары для iphone 11</t>
  </si>
  <si>
    <t>компрессионная перчатка</t>
  </si>
  <si>
    <t xml:space="preserve">zolla футболка мужская </t>
  </si>
  <si>
    <t>коробки для хранения вещей ikea</t>
  </si>
  <si>
    <t>зеленая аптека масло</t>
  </si>
  <si>
    <t>шейкер для воды детский</t>
  </si>
  <si>
    <t>машинка для забивки табака</t>
  </si>
  <si>
    <t>для армии</t>
  </si>
  <si>
    <t>шампунь для волос estel prima blonde</t>
  </si>
  <si>
    <t>crocs для малышей</t>
  </si>
  <si>
    <t>сумка маленькая на цепочке</t>
  </si>
  <si>
    <t>силиконовая тарелка детская</t>
  </si>
  <si>
    <t>неоновая рубашка</t>
  </si>
  <si>
    <t>чай зелёный с жасмином</t>
  </si>
  <si>
    <t>конструктор для девочек sluban</t>
  </si>
  <si>
    <t>майка женская оджи</t>
  </si>
  <si>
    <t>сумка летняя маленькая</t>
  </si>
  <si>
    <t>скатерть одноразовая праздничная</t>
  </si>
  <si>
    <t>женские платья летние большие размеры макси</t>
  </si>
  <si>
    <t>краска для рук</t>
  </si>
  <si>
    <t xml:space="preserve">шкаф пенал для ванной </t>
  </si>
  <si>
    <t>черная кепка nike</t>
  </si>
  <si>
    <t>полу пальто женское демисезонное шерстяное</t>
  </si>
  <si>
    <t>maybelline new york румяна</t>
  </si>
  <si>
    <t>мыло для лица с коллагеном</t>
  </si>
  <si>
    <t>смесь детская 4</t>
  </si>
  <si>
    <t>чехол для балетной пачки</t>
  </si>
  <si>
    <t>вибратор с зарядкой</t>
  </si>
  <si>
    <t>блузка лимонная</t>
  </si>
  <si>
    <t>для роста волос корея</t>
  </si>
  <si>
    <t>футболка мужская полиция</t>
  </si>
  <si>
    <t>украшение на яйца</t>
  </si>
  <si>
    <t>воскоплав для воска двойной</t>
  </si>
  <si>
    <t>salamander крем для обуви</t>
  </si>
  <si>
    <t>таиландская косметика</t>
  </si>
  <si>
    <t>вонючка для дома</t>
  </si>
  <si>
    <t>коробка для фрез</t>
  </si>
  <si>
    <t xml:space="preserve">тонировка для автомобиля </t>
  </si>
  <si>
    <t>красная джинсовка</t>
  </si>
  <si>
    <t>пенка для умывания против акне</t>
  </si>
  <si>
    <t xml:space="preserve">коробка распределительная </t>
  </si>
  <si>
    <t xml:space="preserve">джинсы прямые мужские </t>
  </si>
  <si>
    <t>фитопаста для выведения шерсти</t>
  </si>
  <si>
    <t xml:space="preserve">кабель для телефона </t>
  </si>
  <si>
    <t>сковорода для индукционной плиты с крышкой тефаль</t>
  </si>
  <si>
    <t xml:space="preserve"> для бани</t>
  </si>
  <si>
    <t>туфли зелёные</t>
  </si>
  <si>
    <t>чернила для принтера epson l132</t>
  </si>
  <si>
    <t>шоппер очень приятно бог</t>
  </si>
  <si>
    <t>платья на выпускной 11</t>
  </si>
  <si>
    <t xml:space="preserve">спасать или спасаться </t>
  </si>
  <si>
    <t>плащ турция</t>
  </si>
  <si>
    <t>майка женская трикотаж</t>
  </si>
  <si>
    <t>шелковая шапочка для сна</t>
  </si>
  <si>
    <t>крымская морская соль для ванны</t>
  </si>
  <si>
    <t>кислородная пузырьковая маска</t>
  </si>
  <si>
    <t>щётка обувная</t>
  </si>
  <si>
    <t>бутылки для кормления 0</t>
  </si>
  <si>
    <t>съемная тонировка гранта</t>
  </si>
  <si>
    <t xml:space="preserve">израильская косметика </t>
  </si>
  <si>
    <t>зелёные кросовки</t>
  </si>
  <si>
    <t>зелень декоративная</t>
  </si>
  <si>
    <t>набор инструментов для рукоделия</t>
  </si>
  <si>
    <t>аукс для магнитолы</t>
  </si>
  <si>
    <t>кубок с днем рождения</t>
  </si>
  <si>
    <t>черная маска для лица от прыщей</t>
  </si>
  <si>
    <t>фасадная штукатурка</t>
  </si>
  <si>
    <t>стильная женская обувь</t>
  </si>
  <si>
    <t>форма круглая разъемная</t>
  </si>
  <si>
    <t>пижама женская клетка</t>
  </si>
  <si>
    <t>спонж для мытья посуды</t>
  </si>
  <si>
    <t>стойка микрофонная напольная</t>
  </si>
  <si>
    <t>куртка бордовая женская</t>
  </si>
  <si>
    <t>клипсер для ногтей</t>
  </si>
  <si>
    <t xml:space="preserve">кожаная юбка женская </t>
  </si>
  <si>
    <t>аккумулятор 18350</t>
  </si>
  <si>
    <t>яркое постельное белье</t>
  </si>
  <si>
    <t>конструктор для мальчиков 12 лет</t>
  </si>
  <si>
    <t>паста для разметки</t>
  </si>
  <si>
    <t>тренажёр бабочка</t>
  </si>
  <si>
    <t>мужская куртка демисезонная удлиненная</t>
  </si>
  <si>
    <t xml:space="preserve">сумка мужская поясная </t>
  </si>
  <si>
    <t>чехлы на iphone xr с защитой для камеры</t>
  </si>
  <si>
    <t>блузка твое для женщин</t>
  </si>
  <si>
    <t>алмазная мощаика</t>
  </si>
  <si>
    <t>оксид 3% для волос</t>
  </si>
  <si>
    <t>ершики для бутылок</t>
  </si>
  <si>
    <t>комплект шапка и шарф для девочки</t>
  </si>
  <si>
    <t>пояс от боли в спине</t>
  </si>
  <si>
    <t>измельчитель для зелени</t>
  </si>
  <si>
    <t>зарядка макбук</t>
  </si>
  <si>
    <t>пряжа для вязания троицкая</t>
  </si>
  <si>
    <t>футболка с вырезом мужская</t>
  </si>
  <si>
    <t>туалетная вода женская эйвон дуэт</t>
  </si>
  <si>
    <t xml:space="preserve">всё для выпечки </t>
  </si>
  <si>
    <t>кисточка для авто</t>
  </si>
  <si>
    <t>джинсовка женская чёрная</t>
  </si>
  <si>
    <t>машинка для стрижки секущихся кончиков</t>
  </si>
  <si>
    <t>для мобильного кондиционера</t>
  </si>
  <si>
    <t>приспособление для одевания носков</t>
  </si>
  <si>
    <t>дома все в порядке</t>
  </si>
  <si>
    <t>тамия модели</t>
  </si>
  <si>
    <t>ламинирующая маска для волос</t>
  </si>
  <si>
    <t>мыльная основа 12 кг</t>
  </si>
  <si>
    <t>ля рош позе гель для умывания</t>
  </si>
  <si>
    <t>ясень шимо светлый</t>
  </si>
  <si>
    <t>bisou крем для тела</t>
  </si>
  <si>
    <t>футляр для очков автомобильный</t>
  </si>
  <si>
    <t>салфетки для обезжиривания ногтей</t>
  </si>
  <si>
    <t>подставка для кремов</t>
  </si>
  <si>
    <t>плетёный пуф</t>
  </si>
  <si>
    <t>лента атласная голубая</t>
  </si>
  <si>
    <t>беруши для наушников</t>
  </si>
  <si>
    <t>твое женская одежда брюки</t>
  </si>
  <si>
    <t>трусы для девочки шортики</t>
  </si>
  <si>
    <t>вельветовое платье для беременных</t>
  </si>
  <si>
    <t>конструктор для мальчиков 8 лет</t>
  </si>
  <si>
    <t>генерал в своём лабиринте</t>
  </si>
  <si>
    <t>гусиная лапка пальто</t>
  </si>
  <si>
    <t>блузка женская кружево</t>
  </si>
  <si>
    <t>я стилист</t>
  </si>
  <si>
    <t>краска по ржавчине черная</t>
  </si>
  <si>
    <t>карандаш для глаз shik</t>
  </si>
  <si>
    <t>платье абая</t>
  </si>
  <si>
    <t>ленточка 9 мая</t>
  </si>
  <si>
    <t>спортивная рогатка</t>
  </si>
  <si>
    <t xml:space="preserve">комплект для фитнеса </t>
  </si>
  <si>
    <t>посуда для еды</t>
  </si>
  <si>
    <t>краска универсальная</t>
  </si>
  <si>
    <t>jabra talk 25 беспроводная гарнитура</t>
  </si>
  <si>
    <t>лазерная гравировка</t>
  </si>
  <si>
    <t>простынь натяжная сатин</t>
  </si>
  <si>
    <t>для тик тока</t>
  </si>
  <si>
    <t>проплан сухой для стерилизованных кошек</t>
  </si>
  <si>
    <t>для бороды уход</t>
  </si>
  <si>
    <t>соски для котят</t>
  </si>
  <si>
    <t xml:space="preserve">для век </t>
  </si>
  <si>
    <t>зубная щетка единорог</t>
  </si>
  <si>
    <t>распылитель для носа</t>
  </si>
  <si>
    <t>дробилка для веток</t>
  </si>
  <si>
    <t>батарея на планшет</t>
  </si>
  <si>
    <t>крышка для сковороды 32 см</t>
  </si>
  <si>
    <t>буддлея</t>
  </si>
  <si>
    <t>лампа для выращивания рассады</t>
  </si>
  <si>
    <t>румяна belor design</t>
  </si>
  <si>
    <t>ресторация обломов</t>
  </si>
  <si>
    <t>пряжка защелка</t>
  </si>
  <si>
    <t>мешок для пылесоса маникюр</t>
  </si>
  <si>
    <t>футболка абстракция</t>
  </si>
  <si>
    <t>перекидная система</t>
  </si>
  <si>
    <t>фляшка для воды</t>
  </si>
  <si>
    <t>ремешок для apple watch кожаный</t>
  </si>
  <si>
    <t>блокнот для рисования маркерами</t>
  </si>
  <si>
    <t>гель мусс для душа</t>
  </si>
  <si>
    <t>женская одежда из натуральной кожи</t>
  </si>
  <si>
    <t>крестик для детей</t>
  </si>
  <si>
    <t xml:space="preserve">колготки с надписями </t>
  </si>
  <si>
    <t>кроссовки для хотьбы</t>
  </si>
  <si>
    <t>деревянная решетка для ванной</t>
  </si>
  <si>
    <t>кронштейн для настольной лампы</t>
  </si>
  <si>
    <t>женская одежда надин</t>
  </si>
  <si>
    <t>hanil зубная паста</t>
  </si>
  <si>
    <t>уголь древесный для растений</t>
  </si>
  <si>
    <t>пряники амонг ас</t>
  </si>
  <si>
    <t>master fresh таблетки для посудомоечной машины</t>
  </si>
  <si>
    <t>часы измеряющий давление и пульс</t>
  </si>
  <si>
    <t>книги для развития детей</t>
  </si>
  <si>
    <t xml:space="preserve">штанга для пирсинга </t>
  </si>
  <si>
    <t>скатерть сиреневая</t>
  </si>
  <si>
    <t>полка для душевой кабины на присосках</t>
  </si>
  <si>
    <t>платья высокий рейтинг</t>
  </si>
  <si>
    <t>комплект для бега</t>
  </si>
  <si>
    <t>украшения с изумрудом</t>
  </si>
  <si>
    <t>защитное стекло для сварочной маски</t>
  </si>
  <si>
    <t>женская пижама хлопок</t>
  </si>
  <si>
    <t>конструктор для мальчиков 5 лет</t>
  </si>
  <si>
    <t>трикотажная нитка</t>
  </si>
  <si>
    <t>башня подчинения</t>
  </si>
  <si>
    <t>вязальные крючки</t>
  </si>
  <si>
    <t>костюмы летние для малышей</t>
  </si>
  <si>
    <t>сумки на пояс детские</t>
  </si>
  <si>
    <t>воск для депиляции italwax в банке</t>
  </si>
  <si>
    <t>акула игрушка резиновая</t>
  </si>
  <si>
    <t>внешний аккумулятор xiaomi 20000</t>
  </si>
  <si>
    <t>кроссовки детские для девочки 24 размер</t>
  </si>
  <si>
    <t>контейнеры для еды маленький</t>
  </si>
  <si>
    <t>чехол для пиджака</t>
  </si>
  <si>
    <t>блестки для смолы</t>
  </si>
  <si>
    <t xml:space="preserve">осветляющая пудра </t>
  </si>
  <si>
    <t>коврик для ёги</t>
  </si>
  <si>
    <t>мокасины для мужчин</t>
  </si>
  <si>
    <t>высокие стулья</t>
  </si>
  <si>
    <t>водолазка женская прозрачная</t>
  </si>
  <si>
    <t>умные шнурки для обуви</t>
  </si>
  <si>
    <t>доска для пельменей</t>
  </si>
  <si>
    <t>пряжа металлик</t>
  </si>
  <si>
    <t>гель для душа фа мужской</t>
  </si>
  <si>
    <t>вазон для орхидей</t>
  </si>
  <si>
    <t>вешалка плечики для одежды прорезиненная</t>
  </si>
  <si>
    <t>детская спортивная одежда</t>
  </si>
  <si>
    <t>водолазка для школы</t>
  </si>
  <si>
    <t>скотч пластиковый для изоляции нижних ресниц</t>
  </si>
  <si>
    <t xml:space="preserve">для уюта </t>
  </si>
  <si>
    <t xml:space="preserve">набор для приготовления </t>
  </si>
  <si>
    <t>плёнка для ламинации</t>
  </si>
  <si>
    <t>кольца доя волос</t>
  </si>
  <si>
    <t>деревянное</t>
  </si>
  <si>
    <t>кукла ходячая</t>
  </si>
  <si>
    <t>музыкальные диски популярные</t>
  </si>
  <si>
    <t>блок питания 12v 5a</t>
  </si>
  <si>
    <t>спрей для акриловых ванн</t>
  </si>
  <si>
    <t>французская косынка</t>
  </si>
  <si>
    <t>кранштейны для матч</t>
  </si>
  <si>
    <t>мячи для тениса</t>
  </si>
  <si>
    <t xml:space="preserve">печенье овсяное </t>
  </si>
  <si>
    <t>подарочная коробка для шаров</t>
  </si>
  <si>
    <t>развиваем память</t>
  </si>
  <si>
    <t>емкость для хлеба</t>
  </si>
  <si>
    <t xml:space="preserve">комплект для сна </t>
  </si>
  <si>
    <t>подставка для ножей дерево</t>
  </si>
  <si>
    <t>летние платье для девочки</t>
  </si>
  <si>
    <t>шампунь для густых волос</t>
  </si>
  <si>
    <t>быстрая еда</t>
  </si>
  <si>
    <t xml:space="preserve">карандаш пятновыводитель </t>
  </si>
  <si>
    <t>японский набор из порошка</t>
  </si>
  <si>
    <t>зонт японский</t>
  </si>
  <si>
    <t>растения против зомби мягкие</t>
  </si>
  <si>
    <t>гирлянда красная</t>
  </si>
  <si>
    <t>пряжа для рукоделия</t>
  </si>
  <si>
    <t>пижама розовая шелковая</t>
  </si>
  <si>
    <t>шапка меховая женская натуральная</t>
  </si>
  <si>
    <t>носки женские антискользящие</t>
  </si>
  <si>
    <t>обувь для дайвинга</t>
  </si>
  <si>
    <t>сухое овсяное молоко</t>
  </si>
  <si>
    <t>мясо для детского питания</t>
  </si>
  <si>
    <t>kerasys гель для душа</t>
  </si>
  <si>
    <t>галстук для мужчин</t>
  </si>
  <si>
    <t>корпус для жесткого диска 3.0</t>
  </si>
  <si>
    <t>линейка для кроя</t>
  </si>
  <si>
    <t>свитшот турция женские</t>
  </si>
  <si>
    <t>держатель для цветочных ящиков</t>
  </si>
  <si>
    <t>декор для вечеринки</t>
  </si>
  <si>
    <t>капроновые колготки для девочки бежевые</t>
  </si>
  <si>
    <t>маска антивозрастная</t>
  </si>
  <si>
    <t>кольцо для выпечки 20 см</t>
  </si>
  <si>
    <t>куртка женская ветровка хлопок</t>
  </si>
  <si>
    <t>футболка аня</t>
  </si>
  <si>
    <t>краска медный для волос</t>
  </si>
  <si>
    <t>бархатная помада</t>
  </si>
  <si>
    <t xml:space="preserve">статуэтка лягушка </t>
  </si>
  <si>
    <t>магнитная швабра</t>
  </si>
  <si>
    <t>короткая желетка</t>
  </si>
  <si>
    <t>рубашка для мальчика джинсовая</t>
  </si>
  <si>
    <t>терка для картофеля</t>
  </si>
  <si>
    <t xml:space="preserve">галатея </t>
  </si>
  <si>
    <t>ветровка парка мужская</t>
  </si>
  <si>
    <t>шумаизоляция</t>
  </si>
  <si>
    <t>limoni румяна</t>
  </si>
  <si>
    <t>рука деревяная</t>
  </si>
  <si>
    <t xml:space="preserve">детские игрушки для мальчика </t>
  </si>
  <si>
    <t>начинка маковая</t>
  </si>
  <si>
    <t>лосины черные для девочек детские</t>
  </si>
  <si>
    <t>горшки для комнатных цветов</t>
  </si>
  <si>
    <t>юбки прямые</t>
  </si>
  <si>
    <t>belita румяна</t>
  </si>
  <si>
    <t>лезвия для безопасной бритвы</t>
  </si>
  <si>
    <t>рубашка для мальчика с капюшоном</t>
  </si>
  <si>
    <t>перчатки nike для мужчин</t>
  </si>
  <si>
    <t>щетка для мангала</t>
  </si>
  <si>
    <t>чехол для наушников huawei</t>
  </si>
  <si>
    <t>игра лабиринт детям</t>
  </si>
  <si>
    <t>бокал креманка для шампанского</t>
  </si>
  <si>
    <t>туфли для бальных танцев для мальчика</t>
  </si>
  <si>
    <t>брюки спортивные для девочки детские</t>
  </si>
  <si>
    <t>клеящаяся бумага</t>
  </si>
  <si>
    <t>менажница заяц</t>
  </si>
  <si>
    <t>чернила для принтера epson l3150</t>
  </si>
  <si>
    <t>caudalie масло для лица</t>
  </si>
  <si>
    <t>футболка мужская футбол</t>
  </si>
  <si>
    <t>парашют для игр</t>
  </si>
  <si>
    <t>цветочная юбка</t>
  </si>
  <si>
    <t>для романтики</t>
  </si>
  <si>
    <t xml:space="preserve">полка стеклянная </t>
  </si>
  <si>
    <t>телефоны для детей</t>
  </si>
  <si>
    <t>глина для кузова</t>
  </si>
  <si>
    <t>лежак для средней собаки</t>
  </si>
  <si>
    <t>для карт футляр</t>
  </si>
  <si>
    <t>бейсболка молочная</t>
  </si>
  <si>
    <t>ремешок для samsung galaxy fit</t>
  </si>
  <si>
    <t>t.taccardi кроссовки для женщин</t>
  </si>
  <si>
    <t>белая кепка nike</t>
  </si>
  <si>
    <t>фокусы для детей</t>
  </si>
  <si>
    <t>складывающийся стакан</t>
  </si>
  <si>
    <t>краска  для бровей</t>
  </si>
  <si>
    <t>primordial для стерилизованных кошек</t>
  </si>
  <si>
    <t>asics кроссовки мужские 44 для бега</t>
  </si>
  <si>
    <t>подставки для кухонных приборов</t>
  </si>
  <si>
    <t>цветная бумага для школы</t>
  </si>
  <si>
    <t>книги для детей английский язык</t>
  </si>
  <si>
    <t>женские полуботинки натуральная кожа</t>
  </si>
  <si>
    <t xml:space="preserve">ковровая игла </t>
  </si>
  <si>
    <t xml:space="preserve">обложка для тетрадей </t>
  </si>
  <si>
    <t>пенал мягкий на молнии</t>
  </si>
  <si>
    <t>бальзам для волос натура сиберика</t>
  </si>
  <si>
    <t>летняя пижама женская</t>
  </si>
  <si>
    <t xml:space="preserve">для снижения аппетита </t>
  </si>
  <si>
    <t>sela для мальчиков майка</t>
  </si>
  <si>
    <t>вязаная кофта с капюшоном</t>
  </si>
  <si>
    <t>алтайская сказка хлопья</t>
  </si>
  <si>
    <t>чехол на кресло руководителя</t>
  </si>
  <si>
    <t>пинцет деревянный</t>
  </si>
  <si>
    <t>кастрюля эмалированная 3 литра</t>
  </si>
  <si>
    <t>рубашка женская  теплая</t>
  </si>
  <si>
    <t xml:space="preserve">маски от чёрных точек </t>
  </si>
  <si>
    <t xml:space="preserve">акриловые краски для ткани </t>
  </si>
  <si>
    <t>шарик для кота</t>
  </si>
  <si>
    <t>плотная паста для шугаринга</t>
  </si>
  <si>
    <t>бактерии для растений</t>
  </si>
  <si>
    <t>отбеливающие средства для кожи</t>
  </si>
  <si>
    <t>бродяги севера</t>
  </si>
  <si>
    <t>массажный мяч для спины</t>
  </si>
  <si>
    <t>бальзам для губ дольче милк</t>
  </si>
  <si>
    <t>светящаяся зарядка</t>
  </si>
  <si>
    <t>земля одержимая демонами</t>
  </si>
  <si>
    <t xml:space="preserve">тени для </t>
  </si>
  <si>
    <t>прямые черные джинсы</t>
  </si>
  <si>
    <t>защита для цветов от кошек</t>
  </si>
  <si>
    <t>o’care</t>
  </si>
  <si>
    <t>масло льняное для дерева</t>
  </si>
  <si>
    <t>базилур чёрный чай</t>
  </si>
  <si>
    <t xml:space="preserve">молд яйцо </t>
  </si>
  <si>
    <t>яковлев</t>
  </si>
  <si>
    <t>комуфляжное платье</t>
  </si>
  <si>
    <t>мяч баскетбольный детский</t>
  </si>
  <si>
    <t>чехол для котелка</t>
  </si>
  <si>
    <t xml:space="preserve">юбка широкая </t>
  </si>
  <si>
    <t xml:space="preserve">топ вязанный </t>
  </si>
  <si>
    <t>я бы дунул</t>
  </si>
  <si>
    <t>конусы для роликов</t>
  </si>
  <si>
    <t>сангвинария</t>
  </si>
  <si>
    <t>обувь женская крокс</t>
  </si>
  <si>
    <t>гидромайка детская</t>
  </si>
  <si>
    <t>для вазы</t>
  </si>
  <si>
    <t>крабик для волос розовый</t>
  </si>
  <si>
    <t>простыня на резинке 100х200</t>
  </si>
  <si>
    <t xml:space="preserve">туфельки для девочки </t>
  </si>
  <si>
    <t>чехол для пода</t>
  </si>
  <si>
    <t>рюкзак для компьютера</t>
  </si>
  <si>
    <t>замок для прицепа</t>
  </si>
  <si>
    <t xml:space="preserve">куртка зимняя на мальчика </t>
  </si>
  <si>
    <t>колготки для бальных танцев</t>
  </si>
  <si>
    <t>пыль для ногтей</t>
  </si>
  <si>
    <t>спортивный костюм на молнии для девочки</t>
  </si>
  <si>
    <t>сетка для шлема</t>
  </si>
  <si>
    <t>natura siberica bereza гель для душа глубоко очищающий 200 мл</t>
  </si>
  <si>
    <t xml:space="preserve">набор для школы </t>
  </si>
  <si>
    <t>рубашка под джинсы мужская</t>
  </si>
  <si>
    <t>гель для бровей fixateur</t>
  </si>
  <si>
    <t>шапка мужская adidas</t>
  </si>
  <si>
    <t>блейзер для девочки</t>
  </si>
  <si>
    <t>кашпо для цветов навесное</t>
  </si>
  <si>
    <t>ингалятор компрессорный</t>
  </si>
  <si>
    <t>аксессуары для фото маникюра</t>
  </si>
  <si>
    <t>мачта крестовая</t>
  </si>
  <si>
    <t>настольная лампа в спальню</t>
  </si>
  <si>
    <t>колпаки день рождения</t>
  </si>
  <si>
    <t>колесо для самоката 110</t>
  </si>
  <si>
    <t>коей для ресниц</t>
  </si>
  <si>
    <t>сбор для купания</t>
  </si>
  <si>
    <t>шпуля daiwa</t>
  </si>
  <si>
    <t>стиральная машина золушка</t>
  </si>
  <si>
    <t>овсяные</t>
  </si>
  <si>
    <t>наклейки для пвз</t>
  </si>
  <si>
    <t>морковная помада</t>
  </si>
  <si>
    <t>ветровка женская рубашка</t>
  </si>
  <si>
    <t>женские куртки твоё</t>
  </si>
  <si>
    <t>черная соль гималайская</t>
  </si>
  <si>
    <t>спиннинговая катушка</t>
  </si>
  <si>
    <t>юбка двойная</t>
  </si>
  <si>
    <t>музыкальная ферма</t>
  </si>
  <si>
    <t>лоток для овощей</t>
  </si>
  <si>
    <t>o’neill</t>
  </si>
  <si>
    <t>подвесная корзина в шкаф</t>
  </si>
  <si>
    <t>многофункциональный пятновыводитель</t>
  </si>
  <si>
    <t>набор посуды столовой для готовки</t>
  </si>
  <si>
    <t>шапка для девочки весна лето</t>
  </si>
  <si>
    <t>костюм спортивный женский яркий</t>
  </si>
  <si>
    <t>силиконовая сушилка</t>
  </si>
  <si>
    <t>вода горячий ключ</t>
  </si>
  <si>
    <t>платье летние для девочки турция</t>
  </si>
  <si>
    <t>бейсболка детская летняя для девочки</t>
  </si>
  <si>
    <t>подставка под горячее стекло</t>
  </si>
  <si>
    <t>кисточки для малышей</t>
  </si>
  <si>
    <t>ремень для сумки тканевый</t>
  </si>
  <si>
    <t>теплица набор для выращивания растений</t>
  </si>
  <si>
    <t>гель для умывания дегтярный</t>
  </si>
  <si>
    <t>пирамида игра для кошки</t>
  </si>
  <si>
    <t>парка для девочки зимняя детская</t>
  </si>
  <si>
    <t>адидас толстовка с капюшоном мужская</t>
  </si>
  <si>
    <t>летняя удочка</t>
  </si>
  <si>
    <t>кольцо для парня</t>
  </si>
  <si>
    <t>платье sela для женщин</t>
  </si>
  <si>
    <t>рулонная штора 64</t>
  </si>
  <si>
    <t>электронная сегарета</t>
  </si>
  <si>
    <t>bi-es парфюмерная вода</t>
  </si>
  <si>
    <t>карандаш для глаз желтый</t>
  </si>
  <si>
    <t>замазка для ламината</t>
  </si>
  <si>
    <t>крем для рук каре</t>
  </si>
  <si>
    <t>банки для хранения кофе</t>
  </si>
  <si>
    <t>чайная ложка серебряная</t>
  </si>
  <si>
    <t>для беременных кофта</t>
  </si>
  <si>
    <t>фиксатор для химической завивки</t>
  </si>
  <si>
    <t>крем для лица с цинком</t>
  </si>
  <si>
    <t>подушка черная</t>
  </si>
  <si>
    <t>одежда женская платье</t>
  </si>
  <si>
    <t>модис мужская одежда</t>
  </si>
  <si>
    <t>philips щетка зубная звуковая</t>
  </si>
  <si>
    <t>рубашка мужская на кнопках с длинным рукавом</t>
  </si>
  <si>
    <t>кольцевая лампа 33</t>
  </si>
  <si>
    <t>женская обувь adidas</t>
  </si>
  <si>
    <t>крем для лица с пантенолом</t>
  </si>
  <si>
    <t>коробки для десерта</t>
  </si>
  <si>
    <t>декор для шитья</t>
  </si>
  <si>
    <t>кастрюля 9 л</t>
  </si>
  <si>
    <t>пирамидки корея</t>
  </si>
  <si>
    <t>буферная лента</t>
  </si>
  <si>
    <t>сиреневая шапка</t>
  </si>
  <si>
    <t>пена для бритья для мужчин gillette</t>
  </si>
  <si>
    <t>детская вилка и ложка</t>
  </si>
  <si>
    <t>зажимы для лент</t>
  </si>
  <si>
    <t>фигурка коллекционная</t>
  </si>
  <si>
    <t>обои клеющиеся</t>
  </si>
  <si>
    <t>косуха кожа натуральная куртка женская</t>
  </si>
  <si>
    <t>для клубники удобрение</t>
  </si>
  <si>
    <t>расческа для сушки</t>
  </si>
  <si>
    <t>пляжный платок</t>
  </si>
  <si>
    <t>наноплёнка</t>
  </si>
  <si>
    <t>стопор для окна</t>
  </si>
  <si>
    <t>мужская роба</t>
  </si>
  <si>
    <t>кольцо для полотенца</t>
  </si>
  <si>
    <t>краска для волос перманентная</t>
  </si>
  <si>
    <t>рашгард для детей</t>
  </si>
  <si>
    <t>лазалка для детей</t>
  </si>
  <si>
    <t>зола рубашка женская</t>
  </si>
  <si>
    <t>грипсы для самоката трюкового</t>
  </si>
  <si>
    <t>жёсткий диск 2.5</t>
  </si>
  <si>
    <t>таблетки от выпадения волос</t>
  </si>
  <si>
    <t>праймер под макияж catrice</t>
  </si>
  <si>
    <t>от алкоголя</t>
  </si>
  <si>
    <t>бином. лаборатория знаний</t>
  </si>
  <si>
    <t>missoni для женщин</t>
  </si>
  <si>
    <t>резинка для девочки</t>
  </si>
  <si>
    <t>подвесная кровать</t>
  </si>
  <si>
    <t>пояс согревающий на липучке</t>
  </si>
  <si>
    <t>юбка женская вязанная</t>
  </si>
  <si>
    <t>браш для волос</t>
  </si>
  <si>
    <t>кожаная белая куртка</t>
  </si>
  <si>
    <t xml:space="preserve">adidas куртка мужская </t>
  </si>
  <si>
    <t>рулонная штора блэкаут 140</t>
  </si>
  <si>
    <t>летние костюмчики для малышей</t>
  </si>
  <si>
    <t>формы для куличей большие</t>
  </si>
  <si>
    <t>губная помада риммель</t>
  </si>
  <si>
    <t>полоски для депиляции veet</t>
  </si>
  <si>
    <t>крепление для губки</t>
  </si>
  <si>
    <t>тысяча и одно мяу</t>
  </si>
  <si>
    <t>белита гель для умывания</t>
  </si>
  <si>
    <t>бумага наполнитель для подарка</t>
  </si>
  <si>
    <t>силиконовый держатель для губки</t>
  </si>
  <si>
    <t xml:space="preserve">триммер для травы </t>
  </si>
  <si>
    <t>биогайя</t>
  </si>
  <si>
    <t>для развития моторики</t>
  </si>
  <si>
    <t>наклейки на чехол мияги</t>
  </si>
  <si>
    <t>наволочка пасхальная</t>
  </si>
  <si>
    <t>сумка для кроссовок</t>
  </si>
  <si>
    <t>юбка плиссе женская макси</t>
  </si>
  <si>
    <t xml:space="preserve">красовки для малышей </t>
  </si>
  <si>
    <t>обувь зимняя детская</t>
  </si>
  <si>
    <t>шнур для зарядки type c</t>
  </si>
  <si>
    <t>сяо геншин фигурка</t>
  </si>
  <si>
    <t>одежда для дома женщинам большие размеры</t>
  </si>
  <si>
    <t>свечи зажигания киа</t>
  </si>
  <si>
    <t>органайзер для вилок и ложек</t>
  </si>
  <si>
    <t>пижама женская секс</t>
  </si>
  <si>
    <t>кожаный рюкзак для ноутбука</t>
  </si>
  <si>
    <t>бальзам для губ цветной</t>
  </si>
  <si>
    <t xml:space="preserve">агния барто </t>
  </si>
  <si>
    <t>повязки на голову nike</t>
  </si>
  <si>
    <t>жиросжигатели для женщин</t>
  </si>
  <si>
    <t>прикольные футболки для девочек</t>
  </si>
  <si>
    <t>куртка детская 80</t>
  </si>
  <si>
    <t>большие хозяйственные сумки</t>
  </si>
  <si>
    <t>книги о лошадях</t>
  </si>
  <si>
    <t>красная краска для обуви</t>
  </si>
  <si>
    <t>серьги капельки бижутерия</t>
  </si>
  <si>
    <t xml:space="preserve">зеркало для попугая </t>
  </si>
  <si>
    <t>детская пена для ванной</t>
  </si>
  <si>
    <t>ткань для улицы</t>
  </si>
  <si>
    <t>рюкзаки для рыбалки</t>
  </si>
  <si>
    <t xml:space="preserve">пустышка силиконовая </t>
  </si>
  <si>
    <t>ингаляция</t>
  </si>
  <si>
    <t xml:space="preserve">футляр для очков женский </t>
  </si>
  <si>
    <t>футболка мужская цска</t>
  </si>
  <si>
    <t>капкан для кротов</t>
  </si>
  <si>
    <t xml:space="preserve">яндекс станция мини </t>
  </si>
  <si>
    <t>мельница для приправ</t>
  </si>
  <si>
    <t>футболка женская необычная</t>
  </si>
  <si>
    <t>жижи для подов</t>
  </si>
  <si>
    <t>гимнастический мяч 55</t>
  </si>
  <si>
    <t>парфюмерия детская</t>
  </si>
  <si>
    <t>тушь для ресниц xpress control</t>
  </si>
  <si>
    <t>футбольная форма роналдо</t>
  </si>
  <si>
    <t>стаканы для рисования</t>
  </si>
  <si>
    <t>мультитекс для женщин</t>
  </si>
  <si>
    <t>лореаль тушь для ресниц</t>
  </si>
  <si>
    <t>шапка для пива</t>
  </si>
  <si>
    <t>головные уборы для детей</t>
  </si>
  <si>
    <t>кроссовки женские для спортзала</t>
  </si>
  <si>
    <t>ушки для лошади</t>
  </si>
  <si>
    <t>вторая кожа миксит</t>
  </si>
  <si>
    <t>майка детская sela</t>
  </si>
  <si>
    <t>глория для девочек</t>
  </si>
  <si>
    <t>куртка расклешенная</t>
  </si>
  <si>
    <t>светоотражающий лак для ногтей</t>
  </si>
  <si>
    <t>шерстяной свитер мужской</t>
  </si>
  <si>
    <t>пингвин для женщин</t>
  </si>
  <si>
    <t>для упругости кожи</t>
  </si>
  <si>
    <t>серьги красная пресня позолота</t>
  </si>
  <si>
    <t>шторы для душевой</t>
  </si>
  <si>
    <t xml:space="preserve">масло для эротического массажа </t>
  </si>
  <si>
    <t>крем для зрелой кожи</t>
  </si>
  <si>
    <t>натуральная тушь</t>
  </si>
  <si>
    <t>скатерь прозрачная</t>
  </si>
  <si>
    <t>тональный крем для лица mac</t>
  </si>
  <si>
    <t>подушки шелкопряд</t>
  </si>
  <si>
    <t>куртка reebok женская</t>
  </si>
  <si>
    <t>пряжа велюровая</t>
  </si>
  <si>
    <t>резиночки для девочки</t>
  </si>
  <si>
    <t>лакост туалетная вода</t>
  </si>
  <si>
    <t>куртка кожаная натуральная мужская</t>
  </si>
  <si>
    <t>карточная игра уно</t>
  </si>
  <si>
    <t>наталья покатилова</t>
  </si>
  <si>
    <t xml:space="preserve">олеся </t>
  </si>
  <si>
    <t>поворотная платформа</t>
  </si>
  <si>
    <t>алезан крем лечебный для животных</t>
  </si>
  <si>
    <t>семена для чая</t>
  </si>
  <si>
    <t xml:space="preserve">пинцет для ресниц </t>
  </si>
  <si>
    <t>арабская надпись</t>
  </si>
  <si>
    <t>вафельница для тонких вафель</t>
  </si>
  <si>
    <t>салфетки для глаз</t>
  </si>
  <si>
    <t xml:space="preserve">бад для похудения </t>
  </si>
  <si>
    <t>кружка дарья</t>
  </si>
  <si>
    <t>молния джинсовая</t>
  </si>
  <si>
    <t>автомобильная зарядка для айфона</t>
  </si>
  <si>
    <t>стакан для хны</t>
  </si>
  <si>
    <t>пришвин кладовая солнца</t>
  </si>
  <si>
    <t>наборы для слайм</t>
  </si>
  <si>
    <t xml:space="preserve">детская обувь для малышей </t>
  </si>
  <si>
    <t>свечи накаливания</t>
  </si>
  <si>
    <t>куртки зимние для девочек</t>
  </si>
  <si>
    <t>мягкий игрушки</t>
  </si>
  <si>
    <t>клетка для крысы большая</t>
  </si>
  <si>
    <t>жилет спортивный для мальчика</t>
  </si>
  <si>
    <t>ручная работа 62</t>
  </si>
  <si>
    <t>браслетик для девочки</t>
  </si>
  <si>
    <t>чехол для ключа toyota</t>
  </si>
  <si>
    <t>пенка доя волос</t>
  </si>
  <si>
    <t xml:space="preserve">вешалка автомобильная </t>
  </si>
  <si>
    <t>горячий шоколад 1 кг</t>
  </si>
  <si>
    <t>лекарственные растения семена</t>
  </si>
  <si>
    <t>мягкий чехол для телефона</t>
  </si>
  <si>
    <t>столик для похода</t>
  </si>
  <si>
    <t>кровать взрослая 140</t>
  </si>
  <si>
    <t xml:space="preserve">платья футболка </t>
  </si>
  <si>
    <t xml:space="preserve">конфеты для детей </t>
  </si>
  <si>
    <t>крем для тела органик шоп</t>
  </si>
  <si>
    <t>ползунки для свадьбы</t>
  </si>
  <si>
    <t>джинсы для мальчика 98</t>
  </si>
  <si>
    <t>держатель для грызунка</t>
  </si>
  <si>
    <t>серёжки крестиком</t>
  </si>
  <si>
    <t>жаровня с крышкой мечта</t>
  </si>
  <si>
    <t>лампа для вытяжки</t>
  </si>
  <si>
    <t>светоотражающая лента для одежды</t>
  </si>
  <si>
    <t>ящик холодильник</t>
  </si>
  <si>
    <t>чёрное мыло агафьи</t>
  </si>
  <si>
    <t>флисовая олимпийка</t>
  </si>
  <si>
    <t>удлинённая рубашка женская</t>
  </si>
  <si>
    <t>для микроволновки полка</t>
  </si>
  <si>
    <t>пряжа кабле</t>
  </si>
  <si>
    <t>футболка для мальчика 170</t>
  </si>
  <si>
    <t>горшок для цветов керамический напольный</t>
  </si>
  <si>
    <t>ykk молния</t>
  </si>
  <si>
    <t>масло для губ catrice</t>
  </si>
  <si>
    <t>средства для ухода за кожей подростка</t>
  </si>
  <si>
    <t>папка для учебников</t>
  </si>
  <si>
    <t>мягкая большая игрушка</t>
  </si>
  <si>
    <t>платье молодёжное</t>
  </si>
  <si>
    <t>для пресса скамья</t>
  </si>
  <si>
    <t>маркеры для скетчинга 48 шт</t>
  </si>
  <si>
    <t>домашний костюм для подростков девочки</t>
  </si>
  <si>
    <t>щетка массажная для тела красота</t>
  </si>
  <si>
    <t>костюм для мальчика 116-122</t>
  </si>
  <si>
    <t xml:space="preserve">мужская сумка на пояс </t>
  </si>
  <si>
    <t>слип для новорождённых</t>
  </si>
  <si>
    <t xml:space="preserve">подарок для учителя </t>
  </si>
  <si>
    <t>фотобумага двусторонняя</t>
  </si>
  <si>
    <t>стержень для шариковой ручки parker</t>
  </si>
  <si>
    <t>кресло для работы</t>
  </si>
  <si>
    <t>обложка для паспорта полиция</t>
  </si>
  <si>
    <t>bluetooth для магнитолы</t>
  </si>
  <si>
    <t>футболка детская с хаги ваги</t>
  </si>
  <si>
    <t>папка для бумаг а3</t>
  </si>
  <si>
    <t>adidas женская майка</t>
  </si>
  <si>
    <t>лесенки для грызунов</t>
  </si>
  <si>
    <t>для брата</t>
  </si>
  <si>
    <t>жилетка доя мальчика</t>
  </si>
  <si>
    <t>корм для кошек acari ciar</t>
  </si>
  <si>
    <t>широкая ваза</t>
  </si>
  <si>
    <t>арт ткани набор для шитья</t>
  </si>
  <si>
    <t>шланг для душа черный</t>
  </si>
  <si>
    <t>кроссовки для кукол</t>
  </si>
  <si>
    <t>рукоять</t>
  </si>
  <si>
    <t>емкость для плавления воска</t>
  </si>
  <si>
    <t>комплект постельного белья 2</t>
  </si>
  <si>
    <t>антипотеряшка</t>
  </si>
  <si>
    <t>мягкая игрушка медвежонок</t>
  </si>
  <si>
    <t>брюки reima для девочек</t>
  </si>
  <si>
    <t>сковорода для пашот</t>
  </si>
  <si>
    <t>штора для ванной 180х200 белая</t>
  </si>
  <si>
    <t>медицинская книга</t>
  </si>
  <si>
    <t>олимпийка мужская reebok</t>
  </si>
  <si>
    <t>пластиковые коробки для хранения мелочей</t>
  </si>
  <si>
    <t>аксессуары для iphone</t>
  </si>
  <si>
    <t>косухи женские натуральная кожа турция большие размеры</t>
  </si>
  <si>
    <t>свечи зажигания denso k20tt</t>
  </si>
  <si>
    <t>для детей снуд</t>
  </si>
  <si>
    <t xml:space="preserve">экран для кондиционера </t>
  </si>
  <si>
    <t>нож для волнистой нарезки</t>
  </si>
  <si>
    <t>неопреновая обувь</t>
  </si>
  <si>
    <t>ремешок для умных часов mi band 5</t>
  </si>
  <si>
    <t>шампунь и маска для волос</t>
  </si>
  <si>
    <t>упаковка бумажная</t>
  </si>
  <si>
    <t>адаптер для приставки</t>
  </si>
  <si>
    <t>тушь для ресниц белита luxury</t>
  </si>
  <si>
    <t>гирлянда на батарейках 5м</t>
  </si>
  <si>
    <t>напальчник для чистки зубов</t>
  </si>
  <si>
    <t>mango куртка мужская</t>
  </si>
  <si>
    <t>куртка женская на синтепоне осенняя</t>
  </si>
  <si>
    <t>для хранения трусов</t>
  </si>
  <si>
    <t>сумка женская для офиса</t>
  </si>
  <si>
    <t>говорящий будильник</t>
  </si>
  <si>
    <t>кепка поварская</t>
  </si>
  <si>
    <t>рубашка в клетку оверсайз теплая</t>
  </si>
  <si>
    <t>ламинария обертывание</t>
  </si>
  <si>
    <t>шорты для баскетбола женские</t>
  </si>
  <si>
    <t>крем для тела mixit</t>
  </si>
  <si>
    <t>икона именная</t>
  </si>
  <si>
    <t>микроволновая печь candy</t>
  </si>
  <si>
    <t>кислота салициловая</t>
  </si>
  <si>
    <t xml:space="preserve">мяч для волейбола </t>
  </si>
  <si>
    <t>спрей для окон антидождь</t>
  </si>
  <si>
    <t>развивающая книжка из фетра</t>
  </si>
  <si>
    <t>статуэтка богиня</t>
  </si>
  <si>
    <t>худи женская бежевая с капюшоном</t>
  </si>
  <si>
    <t>костюм шерстяной</t>
  </si>
  <si>
    <t>штанга для шторы в ванную угловая</t>
  </si>
  <si>
    <t>экран для радиаторов</t>
  </si>
  <si>
    <t>одеяло-покрывало 2-спальное</t>
  </si>
  <si>
    <t>шланг для огорода</t>
  </si>
  <si>
    <t>бежевый пояс</t>
  </si>
  <si>
    <t>утяжеленное одеяло 200</t>
  </si>
  <si>
    <t>для гардины</t>
  </si>
  <si>
    <t>форма силиконовая прямоугольная</t>
  </si>
  <si>
    <t>сковорода вок с крышкой для индукционной плиты</t>
  </si>
  <si>
    <t>ручка parker перьевая</t>
  </si>
  <si>
    <t xml:space="preserve">посуда для праздника </t>
  </si>
  <si>
    <t>доска для плаванья</t>
  </si>
  <si>
    <t>понятные книжки</t>
  </si>
  <si>
    <t>магнитная игра эмоции</t>
  </si>
  <si>
    <t>тату для тела</t>
  </si>
  <si>
    <t>чемодан для подростка</t>
  </si>
  <si>
    <t>стульчик для пикника</t>
  </si>
  <si>
    <t xml:space="preserve">кранштейны для мачт </t>
  </si>
  <si>
    <t>подставка для телефона бравл старс</t>
  </si>
  <si>
    <t>тарелки для десерта</t>
  </si>
  <si>
    <t>роллеры для обуви</t>
  </si>
  <si>
    <t>декоративные фигурки для кухни</t>
  </si>
  <si>
    <t>кисть для</t>
  </si>
  <si>
    <t>шёрты женские</t>
  </si>
  <si>
    <t xml:space="preserve">рециркулятор </t>
  </si>
  <si>
    <t>твёрдый дезодорант женский</t>
  </si>
  <si>
    <t>клипсы для детей</t>
  </si>
  <si>
    <t>вакуумные пакеты для хранения</t>
  </si>
  <si>
    <t>набор посуды для сервировки стола</t>
  </si>
  <si>
    <t>баночка для краски</t>
  </si>
  <si>
    <t>аравия для проблемной кожи</t>
  </si>
  <si>
    <t>кружка фиолетовая</t>
  </si>
  <si>
    <t>бутылка для воды спортивная 1 литр</t>
  </si>
  <si>
    <t>спрей цветной для волос</t>
  </si>
  <si>
    <t>египтянин</t>
  </si>
  <si>
    <t>кимоно для дзюдо green hill</t>
  </si>
  <si>
    <t>капус шампунь для окрашенных волос</t>
  </si>
  <si>
    <t>рубашка женская оверсай</t>
  </si>
  <si>
    <t>щеточка для маникюра для смахивания</t>
  </si>
  <si>
    <t>удлененная женская куртка весенняя</t>
  </si>
  <si>
    <t>зенден обувь женская босоножки</t>
  </si>
  <si>
    <t>спецодежда мужская обувь</t>
  </si>
  <si>
    <t>специальная обувь</t>
  </si>
  <si>
    <t>силиконовые накладки для пяток</t>
  </si>
  <si>
    <t>юбка плиссе длинная</t>
  </si>
  <si>
    <t>лампочка энергосберегающая е27</t>
  </si>
  <si>
    <t>панама вельветовая</t>
  </si>
  <si>
    <t>колесо для животных</t>
  </si>
  <si>
    <t>зубная щеткп</t>
  </si>
  <si>
    <t>юбка женская светлая</t>
  </si>
  <si>
    <t>краска для волос холодный</t>
  </si>
  <si>
    <t>мыло кусковое италия</t>
  </si>
  <si>
    <t>panasonic эпилятор</t>
  </si>
  <si>
    <t>обувь женская tendance</t>
  </si>
  <si>
    <t>провод зарядки samsung</t>
  </si>
  <si>
    <t>набор для вышивания бисером брошь</t>
  </si>
  <si>
    <t xml:space="preserve">прокладки для подмышек </t>
  </si>
  <si>
    <t xml:space="preserve">торфяные таблетки </t>
  </si>
  <si>
    <t>бандана для детей</t>
  </si>
  <si>
    <t>халат виктория сикрет</t>
  </si>
  <si>
    <t>щенячий патруль лего</t>
  </si>
  <si>
    <t>толстовка глория</t>
  </si>
  <si>
    <t>лонгборд деревянный</t>
  </si>
  <si>
    <t>пенка для лица очищающая</t>
  </si>
  <si>
    <t xml:space="preserve">грязь </t>
  </si>
  <si>
    <t xml:space="preserve">сумка для мотоцикла </t>
  </si>
  <si>
    <t>guess джинсовая куртка</t>
  </si>
  <si>
    <t>коврик для разморозки</t>
  </si>
  <si>
    <t>наушники для айфона 13</t>
  </si>
  <si>
    <t>тени сияющие</t>
  </si>
  <si>
    <t>муслиновые для малышей товары пеленки</t>
  </si>
  <si>
    <t>дозатор для раковины</t>
  </si>
  <si>
    <t>тёплый воск veet</t>
  </si>
  <si>
    <t>бокал королевы рождаются в мае</t>
  </si>
  <si>
    <t>платья для пожилых</t>
  </si>
  <si>
    <t>аниме магическая битва</t>
  </si>
  <si>
    <t>защитные накидки на сидения автомобиля</t>
  </si>
  <si>
    <t>блузка женская свободная</t>
  </si>
  <si>
    <t>кепка для мальчика черная</t>
  </si>
  <si>
    <t>крючки для подхватов для штор</t>
  </si>
  <si>
    <t>пятновыводитель детский спрей</t>
  </si>
  <si>
    <t>платье белое для беременных</t>
  </si>
  <si>
    <t>хна краска для бровей</t>
  </si>
  <si>
    <t xml:space="preserve">коробка для подарков </t>
  </si>
  <si>
    <t>накидка для авто</t>
  </si>
  <si>
    <t xml:space="preserve">коробка маленькая </t>
  </si>
  <si>
    <t>для колес чехлы</t>
  </si>
  <si>
    <t>маркер для бокалов</t>
  </si>
  <si>
    <t>трубка для курения табака</t>
  </si>
  <si>
    <t>турция женские футболки</t>
  </si>
  <si>
    <t>кизляр милитари</t>
  </si>
  <si>
    <t>tom tailor куртка женская</t>
  </si>
  <si>
    <t xml:space="preserve">куртка женская демисезонная стеганая </t>
  </si>
  <si>
    <t>доска для записи магнитная</t>
  </si>
  <si>
    <t xml:space="preserve">набор кистей для рисования </t>
  </si>
  <si>
    <t>набор для водки</t>
  </si>
  <si>
    <t>для крыши</t>
  </si>
  <si>
    <t>парная картина</t>
  </si>
  <si>
    <t>тушь для ресниц eva</t>
  </si>
  <si>
    <t>пенал для канцелярии</t>
  </si>
  <si>
    <t>масло для аромалампы satya</t>
  </si>
  <si>
    <t xml:space="preserve">комбинезон нательный для малышей </t>
  </si>
  <si>
    <t>игры для логопеда</t>
  </si>
  <si>
    <t>чалма для волос</t>
  </si>
  <si>
    <t>уф лампа для маникюра</t>
  </si>
  <si>
    <t>посуда синяя</t>
  </si>
  <si>
    <t>фрезы для снятия покрытия</t>
  </si>
  <si>
    <t>ингалятор 2000</t>
  </si>
  <si>
    <t>электрическая бритва braun</t>
  </si>
  <si>
    <t>капюшон для автолюльки</t>
  </si>
  <si>
    <t xml:space="preserve">бортики для детской кровати </t>
  </si>
  <si>
    <t>ботинки и полуботинки для детей</t>
  </si>
  <si>
    <t>салация</t>
  </si>
  <si>
    <t>футболка коралловая женская</t>
  </si>
  <si>
    <t>крем для рук milk</t>
  </si>
  <si>
    <t>кулоны для пар</t>
  </si>
  <si>
    <t>джинсы женские с надписями</t>
  </si>
  <si>
    <t>дуняша</t>
  </si>
  <si>
    <t>жилет в школу для мальчика</t>
  </si>
  <si>
    <t>джинсовка мужская утепленная</t>
  </si>
  <si>
    <t xml:space="preserve">o'stin женская одежда </t>
  </si>
  <si>
    <t>aravia professional для лица гель</t>
  </si>
  <si>
    <t>книга низя</t>
  </si>
  <si>
    <t xml:space="preserve">ручка красная </t>
  </si>
  <si>
    <t>роял китчен</t>
  </si>
  <si>
    <t>zewa влажная туалетная бумага</t>
  </si>
  <si>
    <t>жидкое мыло красная линия</t>
  </si>
  <si>
    <t>куртка косуха бежевая</t>
  </si>
  <si>
    <t xml:space="preserve">коробка для денег </t>
  </si>
  <si>
    <t>маленькие калькуляторы</t>
  </si>
  <si>
    <t>угловая полка в ванную напольная</t>
  </si>
  <si>
    <t>светильник прищепка для чтения</t>
  </si>
  <si>
    <t xml:space="preserve">чехлы на автомобильные сиденья </t>
  </si>
  <si>
    <t>юлия кузнецова книги</t>
  </si>
  <si>
    <t>шапка женская зимняя вязаная бини</t>
  </si>
  <si>
    <t>ткань для когтеточки</t>
  </si>
  <si>
    <t>канистра для бензина 5л</t>
  </si>
  <si>
    <t>халат для торговли</t>
  </si>
  <si>
    <t>косынка для собаки</t>
  </si>
  <si>
    <t>футболка летняя твое</t>
  </si>
  <si>
    <t>бичёвка</t>
  </si>
  <si>
    <t>белые футболки для мальчиков</t>
  </si>
  <si>
    <t>крем длялица</t>
  </si>
  <si>
    <t>фрутоняня суп детский</t>
  </si>
  <si>
    <t>стулья на колесах</t>
  </si>
  <si>
    <t>ботинки  для девочки</t>
  </si>
  <si>
    <t>омега для беременных</t>
  </si>
  <si>
    <t>зарина блузки для женщин</t>
  </si>
  <si>
    <t>топперы для торта девушка</t>
  </si>
  <si>
    <t>книжка щенячий патруль</t>
  </si>
  <si>
    <t>подвеска для бокалов</t>
  </si>
  <si>
    <t>детская веревочка для крестика</t>
  </si>
  <si>
    <t>обложка для мед карты</t>
  </si>
  <si>
    <t xml:space="preserve">колечки для девочек </t>
  </si>
  <si>
    <t>тапочки для танцев</t>
  </si>
  <si>
    <t>горнолыжное снаряжение</t>
  </si>
  <si>
    <t>твое свитшоты женская одежда</t>
  </si>
  <si>
    <t>koton платье для женщин</t>
  </si>
  <si>
    <t>сибирская коллекция</t>
  </si>
  <si>
    <t>платье женское для выпускного</t>
  </si>
  <si>
    <t>кепи росгвардия</t>
  </si>
  <si>
    <t>туника длинная женская</t>
  </si>
  <si>
    <t>футболка для девочки 8 лет</t>
  </si>
  <si>
    <t>лосьон для очистки воска</t>
  </si>
  <si>
    <t>фильтр для лотка</t>
  </si>
  <si>
    <t>корзина подвесная для ванной</t>
  </si>
  <si>
    <t>детская смесь friso</t>
  </si>
  <si>
    <t>кисти для косметики</t>
  </si>
  <si>
    <t>топ короткий для девочки</t>
  </si>
  <si>
    <t>обувница угловая</t>
  </si>
  <si>
    <t>распорка для ног</t>
  </si>
  <si>
    <t>детская одежда для мальчиков манго</t>
  </si>
  <si>
    <t>наполнитель древесный для грызунов</t>
  </si>
  <si>
    <t>футболки для школы</t>
  </si>
  <si>
    <t>серьги божья коровка</t>
  </si>
  <si>
    <t>утяжки для живота</t>
  </si>
  <si>
    <t>elpaza лак для ногтей</t>
  </si>
  <si>
    <t xml:space="preserve">остин платья </t>
  </si>
  <si>
    <t>портфель для мальчиков</t>
  </si>
  <si>
    <t>шелковое платье комбинация</t>
  </si>
  <si>
    <t>сланцы для пляжа</t>
  </si>
  <si>
    <t>эйвон для тела</t>
  </si>
  <si>
    <t>мазь разогревающая спортивная</t>
  </si>
  <si>
    <t>mcl для мужчин</t>
  </si>
  <si>
    <t>солнцезащитный гель для лица</t>
  </si>
  <si>
    <t>шея тренажер</t>
  </si>
  <si>
    <t>благовония корица</t>
  </si>
  <si>
    <t xml:space="preserve">ln pro для </t>
  </si>
  <si>
    <t>трусы для мальчиков детские</t>
  </si>
  <si>
    <t>наждачная</t>
  </si>
  <si>
    <t>двуспальная раскладушка</t>
  </si>
  <si>
    <t>классическая куртка мужская</t>
  </si>
  <si>
    <t>широкая блузка</t>
  </si>
  <si>
    <t>зарядка для часов honor</t>
  </si>
  <si>
    <t>форма для кексиков</t>
  </si>
  <si>
    <t>сумка на пояс камуфляж</t>
  </si>
  <si>
    <t>обувь прозрачная</t>
  </si>
  <si>
    <t>комплект белья розовый</t>
  </si>
  <si>
    <t>пряжа пехорка элитная</t>
  </si>
  <si>
    <t>застежка для чулок</t>
  </si>
  <si>
    <t>магическая книга</t>
  </si>
  <si>
    <t xml:space="preserve">комплект для детей </t>
  </si>
  <si>
    <t>шизлонг для новорожденных</t>
  </si>
  <si>
    <t>кофеварка для кофе по турецки</t>
  </si>
  <si>
    <t>роллер для кожи вокруг глаз</t>
  </si>
  <si>
    <t>алмазная мозаика на подрамнике девушка</t>
  </si>
  <si>
    <t>футболка мужская хлопковая</t>
  </si>
  <si>
    <t>маска для волос voltage</t>
  </si>
  <si>
    <t>яай</t>
  </si>
  <si>
    <t>детская обувь на мальчика</t>
  </si>
  <si>
    <t>женская пляжная одежда</t>
  </si>
  <si>
    <t>велосипед для пальцев</t>
  </si>
  <si>
    <t>геншин серёжки</t>
  </si>
  <si>
    <t>туалетная вода кокаин</t>
  </si>
  <si>
    <t>география россии</t>
  </si>
  <si>
    <t>антистресс маятник</t>
  </si>
  <si>
    <t>остин женская одежда куртка</t>
  </si>
  <si>
    <t>часы женские серебряные наручные</t>
  </si>
  <si>
    <t>контактные линзы с диоптриями</t>
  </si>
  <si>
    <t>правдина наталья</t>
  </si>
  <si>
    <t>сумочка для малышки</t>
  </si>
  <si>
    <t>нежная война</t>
  </si>
  <si>
    <t>форма для кикбоксинга</t>
  </si>
  <si>
    <t>прибор для завивки ресниц</t>
  </si>
  <si>
    <t>обувь женская зимняя финская</t>
  </si>
  <si>
    <t>la roche-posay effaclar duo(+) крем-гель корректирующий, для проблемной кожи, 40 мл</t>
  </si>
  <si>
    <t>жилетка россия</t>
  </si>
  <si>
    <t>гель для маникюра лак набор</t>
  </si>
  <si>
    <t>замшевая</t>
  </si>
  <si>
    <t>ветровка для девочки 98</t>
  </si>
  <si>
    <t>жидкость для иригатора</t>
  </si>
  <si>
    <t>синтетическая кисть для рисования</t>
  </si>
  <si>
    <t>семена цветов циния</t>
  </si>
  <si>
    <t>ручка перьевая подарочная</t>
  </si>
  <si>
    <t>ням ам</t>
  </si>
  <si>
    <t>gloria jeans для мальчиков трусы</t>
  </si>
  <si>
    <t>ремешок для часов elari</t>
  </si>
  <si>
    <t>шапочка со снудом для девочки</t>
  </si>
  <si>
    <t>лампочки для уф лампы</t>
  </si>
  <si>
    <t>брелок для ключей автомобиля рено</t>
  </si>
  <si>
    <t>футболка денская оверсайз</t>
  </si>
  <si>
    <t>мозаика стеклянная</t>
  </si>
  <si>
    <t>кофе в зёрнах egoiste</t>
  </si>
  <si>
    <t>нужные вещи для кухни</t>
  </si>
  <si>
    <t>женская футболка хаки</t>
  </si>
  <si>
    <t>сумка для штатива</t>
  </si>
  <si>
    <t>скраб для лица mixit</t>
  </si>
  <si>
    <t>ремень для стульчика</t>
  </si>
  <si>
    <t>трусы для девочки 14 лет</t>
  </si>
  <si>
    <t>спортивная сумка для тренировок</t>
  </si>
  <si>
    <t>коврик для письма</t>
  </si>
  <si>
    <t>гиалуроновая тональная сыворотка</t>
  </si>
  <si>
    <t xml:space="preserve">дорожная сумка мужская </t>
  </si>
  <si>
    <t>поводок для собак flexi</t>
  </si>
  <si>
    <t>рубашка для девочки 122</t>
  </si>
  <si>
    <t xml:space="preserve">лобелия </t>
  </si>
  <si>
    <t>подарочные наборы для женщин на 8 марта</t>
  </si>
  <si>
    <t>корм для собак сухой авва</t>
  </si>
  <si>
    <t xml:space="preserve">платья большого размера </t>
  </si>
  <si>
    <t>сумочка для малыша</t>
  </si>
  <si>
    <t>платье льняное оверсайз</t>
  </si>
  <si>
    <t xml:space="preserve">роял канин для щенков </t>
  </si>
  <si>
    <t xml:space="preserve">рюкзак для гимнастики </t>
  </si>
  <si>
    <t>костюм яркий женский</t>
  </si>
  <si>
    <t>кисточка для акварели</t>
  </si>
  <si>
    <t>пижама для девочки с шортами 10 лет</t>
  </si>
  <si>
    <t>браслет широкий бижутерия</t>
  </si>
  <si>
    <t>наклейки для ногтей флаг</t>
  </si>
  <si>
    <t>компресор доя сушки собак</t>
  </si>
  <si>
    <t>одежда для девочек села</t>
  </si>
  <si>
    <t>шляпа на лето</t>
  </si>
  <si>
    <t>карандаш для отрисовки бровей</t>
  </si>
  <si>
    <t>мебельная стяжка</t>
  </si>
  <si>
    <t>краски для витражей</t>
  </si>
  <si>
    <t xml:space="preserve">летняя туника </t>
  </si>
  <si>
    <t>астранция семена</t>
  </si>
  <si>
    <t>витамины для женщин солгар</t>
  </si>
  <si>
    <t xml:space="preserve">сумка складная </t>
  </si>
  <si>
    <t>комплект белья для подростка постельного</t>
  </si>
  <si>
    <t xml:space="preserve">накладные ногти чёрные </t>
  </si>
  <si>
    <t>пяльцы нурге</t>
  </si>
  <si>
    <t>paclan перчатки хозяйственные</t>
  </si>
  <si>
    <t>optop для девочек</t>
  </si>
  <si>
    <t>bosch стиральная машина</t>
  </si>
  <si>
    <t>чёрный турмалин</t>
  </si>
  <si>
    <t>деревянный калаш</t>
  </si>
  <si>
    <t xml:space="preserve">поддон для душа </t>
  </si>
  <si>
    <t>вязание для начинающих</t>
  </si>
  <si>
    <t>губка для мытья авто</t>
  </si>
  <si>
    <t xml:space="preserve">ортопедическая женская обувь </t>
  </si>
  <si>
    <t>азиатская посуда</t>
  </si>
  <si>
    <t>сумка шоппер стеганая</t>
  </si>
  <si>
    <t>утюк для волос</t>
  </si>
  <si>
    <t>чай саган-дайля продукты</t>
  </si>
  <si>
    <t>черно-белая футболка</t>
  </si>
  <si>
    <t>пижама для девочек 12 лет</t>
  </si>
  <si>
    <t>штаны  для девочек</t>
  </si>
  <si>
    <t>анатомия океана</t>
  </si>
  <si>
    <t>шапка для сауны мужская</t>
  </si>
  <si>
    <t>кеды для девочки geox</t>
  </si>
  <si>
    <t>тени карандаш для глаз</t>
  </si>
  <si>
    <t>синергетик гель для посуды</t>
  </si>
  <si>
    <t>шорты кожаные для девочек</t>
  </si>
  <si>
    <t>форма для выпечки хлеба л7</t>
  </si>
  <si>
    <t>ваза коричневая</t>
  </si>
  <si>
    <t>крем для лица кокос</t>
  </si>
  <si>
    <t>куртка весна 2022 женская</t>
  </si>
  <si>
    <t>термокружка складная</t>
  </si>
  <si>
    <t>пленка самоклеящаяся на стекло</t>
  </si>
  <si>
    <t xml:space="preserve">футболки оверсайз для девочек </t>
  </si>
  <si>
    <t>зубная паста junior</t>
  </si>
  <si>
    <t>леска для поводков</t>
  </si>
  <si>
    <t>таймер для полива жук</t>
  </si>
  <si>
    <t>жемчужные украшения</t>
  </si>
  <si>
    <t>крассовки для малышей</t>
  </si>
  <si>
    <t>пробка поддона двигателя</t>
  </si>
  <si>
    <t>гель для шугаринга</t>
  </si>
  <si>
    <t>халат сорочка для кормления</t>
  </si>
  <si>
    <t>костю для девочки</t>
  </si>
  <si>
    <t>наборы для валяния из шерсти</t>
  </si>
  <si>
    <t>комплект для душа</t>
  </si>
  <si>
    <t>набор для подачи сыра</t>
  </si>
  <si>
    <t>фиточай для женщин</t>
  </si>
  <si>
    <t>педикюрная подставка с пылесосом</t>
  </si>
  <si>
    <t>аппарат для снятия лака</t>
  </si>
  <si>
    <t>куханная утварь</t>
  </si>
  <si>
    <t>органайзер для учителя</t>
  </si>
  <si>
    <t>головоломка для бутылки</t>
  </si>
  <si>
    <t xml:space="preserve">ободок для унитаза </t>
  </si>
  <si>
    <t xml:space="preserve">тайская косметика </t>
  </si>
  <si>
    <t>люстра светодиодная круглая</t>
  </si>
  <si>
    <t>джинсовая юбка рваная</t>
  </si>
  <si>
    <t>огневка пчелиная</t>
  </si>
  <si>
    <t>рубашка в клетку для мальчиков</t>
  </si>
  <si>
    <t>футболка для зала мужская</t>
  </si>
  <si>
    <t>вода питьевая с лимоном</t>
  </si>
  <si>
    <t>телескопическая ручка для чемодана</t>
  </si>
  <si>
    <t>стойка для брелков</t>
  </si>
  <si>
    <t>конфеты чистая линия</t>
  </si>
  <si>
    <t>кастрюля троль</t>
  </si>
  <si>
    <t>костюм слитный для девочки</t>
  </si>
  <si>
    <t>для карниза кольца</t>
  </si>
  <si>
    <t>спортивный костюм с прямыми штанами</t>
  </si>
  <si>
    <t>набор для творчества часы</t>
  </si>
  <si>
    <t>протеин для мышц</t>
  </si>
  <si>
    <t>постельное белье 2 спальное евро бязь</t>
  </si>
  <si>
    <t>русский родной язык 2 класс</t>
  </si>
  <si>
    <t xml:space="preserve">для тренировки </t>
  </si>
  <si>
    <t>сумка для телефона для бега</t>
  </si>
  <si>
    <t xml:space="preserve">подгузники для бассейна </t>
  </si>
  <si>
    <t xml:space="preserve">кокон для сна </t>
  </si>
  <si>
    <t>палаццо для беременных</t>
  </si>
  <si>
    <t>оллин спрей для волос</t>
  </si>
  <si>
    <t>плавки глория джинс</t>
  </si>
  <si>
    <t>для электронной сигареты</t>
  </si>
  <si>
    <t>очки для ребенка</t>
  </si>
  <si>
    <t>element для мужчин</t>
  </si>
  <si>
    <t>украшение для шампанского</t>
  </si>
  <si>
    <t>удобрения для петуний</t>
  </si>
  <si>
    <t>женские босоножки италия кожа натуральная</t>
  </si>
  <si>
    <t>коробка для гель лаков</t>
  </si>
  <si>
    <t>плёнка на кухню</t>
  </si>
  <si>
    <t>футболка мужская bmw</t>
  </si>
  <si>
    <t>спортивные детские штаны для девочек</t>
  </si>
  <si>
    <t>брюки в школу для мальчика</t>
  </si>
  <si>
    <t>гирлянда выпуск</t>
  </si>
  <si>
    <t>жилетка короткая женская</t>
  </si>
  <si>
    <t xml:space="preserve">коллекция </t>
  </si>
  <si>
    <t>мазь для увеличения члена</t>
  </si>
  <si>
    <t>мягкая резинка</t>
  </si>
  <si>
    <t>морская вода спрей</t>
  </si>
  <si>
    <t>противоугонная цепь</t>
  </si>
  <si>
    <t>тэн для стиральной машины индезит</t>
  </si>
  <si>
    <t>обувь найк мужская</t>
  </si>
  <si>
    <t>органайзеры для концелярии</t>
  </si>
  <si>
    <t>трусы памперсы для взрослых размер</t>
  </si>
  <si>
    <t>як и йети</t>
  </si>
  <si>
    <t>для гостиниц</t>
  </si>
  <si>
    <t>кроссовки для бега мужские рибок</t>
  </si>
  <si>
    <t>подлокотник хендай солярис</t>
  </si>
  <si>
    <t>размягчитель кожи</t>
  </si>
  <si>
    <t xml:space="preserve">снежная королева куртка </t>
  </si>
  <si>
    <t>ремешок для хуавей</t>
  </si>
  <si>
    <t>таблетки от блох для кошек</t>
  </si>
  <si>
    <t>трусы шерстяные женские</t>
  </si>
  <si>
    <t xml:space="preserve">вешалка напольная для одежды металлическая </t>
  </si>
  <si>
    <t>лакированная одежда</t>
  </si>
  <si>
    <t>кранштейны для штанги</t>
  </si>
  <si>
    <t xml:space="preserve">косметичка для косметики маленькая </t>
  </si>
  <si>
    <t>детская тарелка каша</t>
  </si>
  <si>
    <t>фрутонянч</t>
  </si>
  <si>
    <t xml:space="preserve">очки для уточки </t>
  </si>
  <si>
    <t>погремушки для младенцев</t>
  </si>
  <si>
    <t>ковер для ванной большой</t>
  </si>
  <si>
    <t>невидимые полоски для подтяжки лица</t>
  </si>
  <si>
    <t>пятновыводители ушастый нянь</t>
  </si>
  <si>
    <t>коврик для солярия</t>
  </si>
  <si>
    <t>наушники для iphone 11 проводные</t>
  </si>
  <si>
    <t>куртка для девочки косуха</t>
  </si>
  <si>
    <t>наклейка заяц</t>
  </si>
  <si>
    <t>прогулочная коляска yoyo</t>
  </si>
  <si>
    <t>маска марлевая</t>
  </si>
  <si>
    <t>диски для грифа</t>
  </si>
  <si>
    <t>настольная игра 5+</t>
  </si>
  <si>
    <t>mixit / увлажняющий и питательный тонирующий крем для кожи лица праймер база под макияж second skin, 50 мл</t>
  </si>
  <si>
    <t>панель стеновая мягкая</t>
  </si>
  <si>
    <t>для повара одежда</t>
  </si>
  <si>
    <t>помпа для увеличения пениса</t>
  </si>
  <si>
    <t>2 этажная кровать</t>
  </si>
  <si>
    <t>трусы для купания женские</t>
  </si>
  <si>
    <t>длинная женская пальто</t>
  </si>
  <si>
    <t>рубашка женская белая лен</t>
  </si>
  <si>
    <t>белые кеды для малыша</t>
  </si>
  <si>
    <t xml:space="preserve">для полов </t>
  </si>
  <si>
    <t>денверская модель</t>
  </si>
  <si>
    <t>cluedo sherlock настольная игра</t>
  </si>
  <si>
    <t>хоум терапия</t>
  </si>
  <si>
    <t>книга говорящая</t>
  </si>
  <si>
    <t>маска для лица алоэ</t>
  </si>
  <si>
    <t>шнурки для конверсов</t>
  </si>
  <si>
    <t>шорты комуфляж</t>
  </si>
  <si>
    <t>сумка органайзер для путешествий</t>
  </si>
  <si>
    <t>тренажёр для интимных мышц</t>
  </si>
  <si>
    <t>переключатель для духовки</t>
  </si>
  <si>
    <t>уточка для купания</t>
  </si>
  <si>
    <t>форма для шоколада с днем рождения</t>
  </si>
  <si>
    <t>донный клапан для раковины белый</t>
  </si>
  <si>
    <t>белевская пастила классическая</t>
  </si>
  <si>
    <t>пакеты для бочки</t>
  </si>
  <si>
    <t>свитшот япония</t>
  </si>
  <si>
    <t>гипс для лепки</t>
  </si>
  <si>
    <t xml:space="preserve">внешняя звуковая карта </t>
  </si>
  <si>
    <t>крылья для фэтбайка</t>
  </si>
  <si>
    <t>фильтр для жесткой воды</t>
  </si>
  <si>
    <t>футболка с мики маус мужская</t>
  </si>
  <si>
    <t>походная печка</t>
  </si>
  <si>
    <t>мягкий дартс</t>
  </si>
  <si>
    <t>школьная сумка для девочки молодежная</t>
  </si>
  <si>
    <t>шаблоны для наращивания ногтей</t>
  </si>
  <si>
    <t>ножки для стиральной машинки</t>
  </si>
  <si>
    <t>гель для душа грасс</t>
  </si>
  <si>
    <t xml:space="preserve">женская обувь на весну </t>
  </si>
  <si>
    <t>велосипед для мальчика 9 лет</t>
  </si>
  <si>
    <t>ножницы для травы на аккумуляторе</t>
  </si>
  <si>
    <t>набор для снятия гель лака</t>
  </si>
  <si>
    <t xml:space="preserve">подушечка для колец </t>
  </si>
  <si>
    <t>худи адидас женская</t>
  </si>
  <si>
    <t>клубника азия</t>
  </si>
  <si>
    <t>тент для бассейна 366</t>
  </si>
  <si>
    <t>лаковая кожа</t>
  </si>
  <si>
    <t>сироп для кофе продукты</t>
  </si>
  <si>
    <t>белая полоса</t>
  </si>
  <si>
    <t>сладкая</t>
  </si>
  <si>
    <t>набор для магнитной доски</t>
  </si>
  <si>
    <t>мешочек для белья</t>
  </si>
  <si>
    <t>легкие кроссовки для мальчика</t>
  </si>
  <si>
    <t>пляжная рубашка детская</t>
  </si>
  <si>
    <t>ручка для духовки</t>
  </si>
  <si>
    <t>палочка для крема</t>
  </si>
  <si>
    <t xml:space="preserve">матовый топ для гель лака </t>
  </si>
  <si>
    <t>лента крепежная</t>
  </si>
  <si>
    <t>антистресс для рук кубик</t>
  </si>
  <si>
    <t>однаразовая сигарета</t>
  </si>
  <si>
    <t xml:space="preserve">краска серая </t>
  </si>
  <si>
    <t xml:space="preserve">алтайская косметика </t>
  </si>
  <si>
    <t>мыло для лица мужское</t>
  </si>
  <si>
    <t>ахудивительная маска</t>
  </si>
  <si>
    <t>туалетная вода адидас мужская</t>
  </si>
  <si>
    <t>стол для ванны</t>
  </si>
  <si>
    <t>дегтярное мыло для растений</t>
  </si>
  <si>
    <t>для вдевания резинки</t>
  </si>
  <si>
    <t>щетка универсальная</t>
  </si>
  <si>
    <t>джинсовая куртка мужская с рисунком</t>
  </si>
  <si>
    <t xml:space="preserve">aravia для тела </t>
  </si>
  <si>
    <t>гарньер для умывания</t>
  </si>
  <si>
    <t>футболка мужская музыка</t>
  </si>
  <si>
    <t>противоскользящий коврик для ванной</t>
  </si>
  <si>
    <t>одноразовый шампунь для гостиниц</t>
  </si>
  <si>
    <t xml:space="preserve">рубашка коричневая </t>
  </si>
  <si>
    <t>зарядное устройство для умных часов</t>
  </si>
  <si>
    <t>пакеты для хранения колес</t>
  </si>
  <si>
    <t>палатка 4-местная</t>
  </si>
  <si>
    <t>bioderma для глаз</t>
  </si>
  <si>
    <t>мягкая книга для новорожденных</t>
  </si>
  <si>
    <t>силиконовая кукуруза</t>
  </si>
  <si>
    <t>полотенца для малышей</t>
  </si>
  <si>
    <t>брюки для девочки с начесом</t>
  </si>
  <si>
    <t xml:space="preserve">домики для кукол </t>
  </si>
  <si>
    <t>алмазная мозаика фото</t>
  </si>
  <si>
    <t>великий из бродячих псов книга</t>
  </si>
  <si>
    <t xml:space="preserve">кофемашина автоматическая </t>
  </si>
  <si>
    <t>славянин</t>
  </si>
  <si>
    <t>плакат с 9 мая</t>
  </si>
  <si>
    <t xml:space="preserve">белая лента </t>
  </si>
  <si>
    <t>педаль для швейных</t>
  </si>
  <si>
    <t>подарочное мыло для женщин</t>
  </si>
  <si>
    <t>магнитная наклейка на телефон</t>
  </si>
  <si>
    <t>противень для духовки гефест</t>
  </si>
  <si>
    <t>лак для укрепления и роста ногтей</t>
  </si>
  <si>
    <t>пена гель для бритья мужской</t>
  </si>
  <si>
    <t>каша ночная</t>
  </si>
  <si>
    <t>полка для очков</t>
  </si>
  <si>
    <t>шарики для выпускного</t>
  </si>
  <si>
    <t>контейнер для хранения на колесиках</t>
  </si>
  <si>
    <t>маячок gps для детей</t>
  </si>
  <si>
    <t>поводок рулетка для кота</t>
  </si>
  <si>
    <t>держатель для соски пустышки именной</t>
  </si>
  <si>
    <t>чечевица желтая</t>
  </si>
  <si>
    <t>корм purina one для собак</t>
  </si>
  <si>
    <t>яркая ветровка</t>
  </si>
  <si>
    <t>зубная паста signal</t>
  </si>
  <si>
    <t>массажные для стоп</t>
  </si>
  <si>
    <t>фантастика и фэнтези для взрослых</t>
  </si>
  <si>
    <t>кольцо медицинская сталь</t>
  </si>
  <si>
    <t>лосины камуфляж</t>
  </si>
  <si>
    <t>крем для кошек</t>
  </si>
  <si>
    <t>триумфальная арка ремарк</t>
  </si>
  <si>
    <t>жиросжигатели для мужчин</t>
  </si>
  <si>
    <t>нивея сухой шампунь</t>
  </si>
  <si>
    <t>штуцер для шланга 1</t>
  </si>
  <si>
    <t>лак для ногтей салатовый</t>
  </si>
  <si>
    <t>косметияка</t>
  </si>
  <si>
    <t>картридж для фильтра барьер эксперт</t>
  </si>
  <si>
    <t>брюки для мальчика чиносы</t>
  </si>
  <si>
    <t xml:space="preserve">яшма </t>
  </si>
  <si>
    <t>вельветовая мужская куртка</t>
  </si>
  <si>
    <t>китайские украшения</t>
  </si>
  <si>
    <t>футболка базовая оверсайз</t>
  </si>
  <si>
    <t>туфли для спортивных танцев</t>
  </si>
  <si>
    <t>короб для торта</t>
  </si>
  <si>
    <t>вязанная куртка</t>
  </si>
  <si>
    <t xml:space="preserve">французский язык </t>
  </si>
  <si>
    <t>бумага папиросная</t>
  </si>
  <si>
    <t>сириус для котят</t>
  </si>
  <si>
    <t>для девочек 11 лет</t>
  </si>
  <si>
    <t>зарядка для iphone 5s кабель оригинал</t>
  </si>
  <si>
    <t>тормозная колодка для роликов</t>
  </si>
  <si>
    <t>кабель для смартфона</t>
  </si>
  <si>
    <t>корзина для печенья</t>
  </si>
  <si>
    <t>цепочка на шею для кулона</t>
  </si>
  <si>
    <t>пушкар каталка для девочек</t>
  </si>
  <si>
    <t>спрей для лёгкого расчесывания</t>
  </si>
  <si>
    <t>носки для ног отшелушивающие</t>
  </si>
  <si>
    <t>тюль на завязках</t>
  </si>
  <si>
    <t>унитаз с инсталляцией</t>
  </si>
  <si>
    <t>aa аккумулятор</t>
  </si>
  <si>
    <t>плащ для мальчиков</t>
  </si>
  <si>
    <t>детская спортивная обувь</t>
  </si>
  <si>
    <t>шорты с карманами для мальчика</t>
  </si>
  <si>
    <t>stich profi для мужчин</t>
  </si>
  <si>
    <t xml:space="preserve">вырубка для пряников </t>
  </si>
  <si>
    <t>бальзам для губ кола</t>
  </si>
  <si>
    <t>одежда для малышей глория джинс</t>
  </si>
  <si>
    <t>уплотнительная лента для автомобиля</t>
  </si>
  <si>
    <t>брюки от дождя</t>
  </si>
  <si>
    <t>likato professional сыворотка для лица</t>
  </si>
  <si>
    <t>тонкий комбинезон для новорожденных</t>
  </si>
  <si>
    <t xml:space="preserve">джинсы твоё женские </t>
  </si>
  <si>
    <t xml:space="preserve">сумка переноска для собак </t>
  </si>
  <si>
    <t>вязанные кардиганы</t>
  </si>
  <si>
    <t>гриль для улицы</t>
  </si>
  <si>
    <t>зонт для еды</t>
  </si>
  <si>
    <t xml:space="preserve">магнитная азбука </t>
  </si>
  <si>
    <t>подставка для парикмахерских инструментов</t>
  </si>
  <si>
    <t xml:space="preserve">зимняя мужская куртка </t>
  </si>
  <si>
    <t>средства для чистки обуви</t>
  </si>
  <si>
    <t xml:space="preserve">толстовка женская черная </t>
  </si>
  <si>
    <t>гранулы для кресла мешка</t>
  </si>
  <si>
    <t>для клуба</t>
  </si>
  <si>
    <t>картины на холсте для интерьера</t>
  </si>
  <si>
    <t xml:space="preserve">платья на вечер </t>
  </si>
  <si>
    <t>пластина для стэмпинга</t>
  </si>
  <si>
    <t>трусы молния маквин</t>
  </si>
  <si>
    <t xml:space="preserve">походная посуда </t>
  </si>
  <si>
    <t>салфетки для подошвы</t>
  </si>
  <si>
    <t>свечи для торта 35</t>
  </si>
  <si>
    <t>тройник с краном для душа</t>
  </si>
  <si>
    <t>набор мяса</t>
  </si>
  <si>
    <t>для бровец</t>
  </si>
  <si>
    <t>маленький кошелёк мужской</t>
  </si>
  <si>
    <t>крем для солярия для ног</t>
  </si>
  <si>
    <t>подвеска серебряные кулон</t>
  </si>
  <si>
    <t>желтая женская футболка</t>
  </si>
  <si>
    <t>школьные брюки для мальчиков</t>
  </si>
  <si>
    <t>держатель телефона для машины</t>
  </si>
  <si>
    <t>перчатки для штанги мужские</t>
  </si>
  <si>
    <t>куртка женская с капюшоном весна</t>
  </si>
  <si>
    <t>японские украшения</t>
  </si>
  <si>
    <t>книжки для детей 4</t>
  </si>
  <si>
    <t>белая резинка для волос</t>
  </si>
  <si>
    <t xml:space="preserve">игрушки для попугая </t>
  </si>
  <si>
    <t>слитный купальник утягивающий</t>
  </si>
  <si>
    <t>жидкость для вецпа</t>
  </si>
  <si>
    <t>дополнительные зеркала для авто</t>
  </si>
  <si>
    <t>грунт глубоково проникновения</t>
  </si>
  <si>
    <t>держала для телефона</t>
  </si>
  <si>
    <t xml:space="preserve"> куртка мужская</t>
  </si>
  <si>
    <t>корзинка металлическая подвесная</t>
  </si>
  <si>
    <t>беспроводная зарядка для iphone 3 в 1</t>
  </si>
  <si>
    <t>массажный ролик для тела</t>
  </si>
  <si>
    <t xml:space="preserve">футболка поло полиция </t>
  </si>
  <si>
    <t>худи черное для мужчин</t>
  </si>
  <si>
    <t>колонки для мотоцикла</t>
  </si>
  <si>
    <t>пена монтажная технониколь</t>
  </si>
  <si>
    <t>пряжа для вязания цвет топленое молоко</t>
  </si>
  <si>
    <t>красители для крема</t>
  </si>
  <si>
    <t>футболка с хомяком</t>
  </si>
  <si>
    <t>глорикс жидкость для уборки</t>
  </si>
  <si>
    <t>грязь косметическая</t>
  </si>
  <si>
    <t>сумка луи витон мужская</t>
  </si>
  <si>
    <t>микрофон для записи вокала</t>
  </si>
  <si>
    <t>тарелка для орешков</t>
  </si>
  <si>
    <t>кольцо заяц</t>
  </si>
  <si>
    <t>миямото мусаси</t>
  </si>
  <si>
    <t xml:space="preserve">чехол для ipad </t>
  </si>
  <si>
    <t>водяной пылесос</t>
  </si>
  <si>
    <t>футляр для визиток</t>
  </si>
  <si>
    <t>гортензия стабилизированная</t>
  </si>
  <si>
    <t>подарок для семьи</t>
  </si>
  <si>
    <t>пенна для ванн</t>
  </si>
  <si>
    <t>бутыль спортивная</t>
  </si>
  <si>
    <t>труженики моря</t>
  </si>
  <si>
    <t>низя книга</t>
  </si>
  <si>
    <t>ветровка женская вельветовая</t>
  </si>
  <si>
    <t>кресло для парикмахера</t>
  </si>
  <si>
    <t>тёплый пиджак</t>
  </si>
  <si>
    <t>гель для душа дав 750</t>
  </si>
  <si>
    <t>арахисовая продукты паста</t>
  </si>
  <si>
    <t>braun для волос</t>
  </si>
  <si>
    <t>патчи для глаз от отечности корея</t>
  </si>
  <si>
    <t>выпускные платья для девушек</t>
  </si>
  <si>
    <t>шкаф настенный для ванной</t>
  </si>
  <si>
    <t>трусы x-lady для женщин</t>
  </si>
  <si>
    <t>куртка женская демисезонная красная</t>
  </si>
  <si>
    <t>погремушка для новорожденных</t>
  </si>
  <si>
    <t>платье для девочки на 1 годик</t>
  </si>
  <si>
    <t>брелок япония</t>
  </si>
  <si>
    <t>заглушка для штор</t>
  </si>
  <si>
    <t>платья на новорожденных</t>
  </si>
  <si>
    <t>кокосовая паста 1 кг</t>
  </si>
  <si>
    <t>средство для мытья кухонных шкафов</t>
  </si>
  <si>
    <t>фартук для садовода</t>
  </si>
  <si>
    <t>щетка щелевая</t>
  </si>
  <si>
    <t>крючки для шитья</t>
  </si>
  <si>
    <t>форма разьемная</t>
  </si>
  <si>
    <t>постельное бельё 2-х спальное</t>
  </si>
  <si>
    <t xml:space="preserve">чехол для прав </t>
  </si>
  <si>
    <t>влажные салфетки для стекла</t>
  </si>
  <si>
    <t xml:space="preserve">пистолет для мойки высокого давления </t>
  </si>
  <si>
    <t>премикс для поросят</t>
  </si>
  <si>
    <t>пустышка латексная 6-18</t>
  </si>
  <si>
    <t>ветровка цветная</t>
  </si>
  <si>
    <t>наполнитель для кресло мешка</t>
  </si>
  <si>
    <t>asics для бега кроссовки мужские</t>
  </si>
  <si>
    <t>гель концентрат для стирки ariel</t>
  </si>
  <si>
    <t>кроссовки для волейбола асикс</t>
  </si>
  <si>
    <t xml:space="preserve">хна для ногтей </t>
  </si>
  <si>
    <t>глория джинс шорты мужские</t>
  </si>
  <si>
    <t>капельная кофемашина</t>
  </si>
  <si>
    <t xml:space="preserve">куртка женская белая </t>
  </si>
  <si>
    <t>мази для суставов</t>
  </si>
  <si>
    <t>соберу я урожай</t>
  </si>
  <si>
    <t>фильтр для кофе многоразовый</t>
  </si>
  <si>
    <t>костюм для малыша с шортами</t>
  </si>
  <si>
    <t xml:space="preserve">игрушка хомяк </t>
  </si>
  <si>
    <t>якут</t>
  </si>
  <si>
    <t>кроссовки женские для фитнеса asics</t>
  </si>
  <si>
    <t>книги магия</t>
  </si>
  <si>
    <t>пралине для ванны</t>
  </si>
  <si>
    <t>льняная горница женский</t>
  </si>
  <si>
    <t>рваная юбка</t>
  </si>
  <si>
    <t>розовая юбка в складку</t>
  </si>
  <si>
    <t>пилочки для педикюра</t>
  </si>
  <si>
    <t>настольные игры для детей с фишками</t>
  </si>
  <si>
    <t>семена для аквариума</t>
  </si>
  <si>
    <t>оливковая сумка</t>
  </si>
  <si>
    <t>простынь натяжная 80х160</t>
  </si>
  <si>
    <t>румяна компактные</t>
  </si>
  <si>
    <t>футболка укороченная для девочки</t>
  </si>
  <si>
    <t>раскраска для акварели</t>
  </si>
  <si>
    <t>открытки с днем рождения мужчине</t>
  </si>
  <si>
    <t>прессостат для стиральной машины</t>
  </si>
  <si>
    <t>бритва для катышков</t>
  </si>
  <si>
    <t xml:space="preserve">деревянный человек </t>
  </si>
  <si>
    <t>ивановский комплект постельного белья</t>
  </si>
  <si>
    <t>постельное бельё евро с наволочками 50 на 70</t>
  </si>
  <si>
    <t>миска металическая</t>
  </si>
  <si>
    <t>пучковяз для рыбалки</t>
  </si>
  <si>
    <t>рубашка войлочная</t>
  </si>
  <si>
    <t>масляные духи soft</t>
  </si>
  <si>
    <t>упаковка картонная</t>
  </si>
  <si>
    <t>космическая тематика</t>
  </si>
  <si>
    <t>медицинская одежда больших размеров</t>
  </si>
  <si>
    <t>сумка спортивная черная</t>
  </si>
  <si>
    <t>пижама женская леопард</t>
  </si>
  <si>
    <t xml:space="preserve">защита двигателя </t>
  </si>
  <si>
    <t>спортивный костюм на флисе для мальчика</t>
  </si>
  <si>
    <t>мешочек для молока</t>
  </si>
  <si>
    <t xml:space="preserve">майка для сна </t>
  </si>
  <si>
    <t xml:space="preserve">зарядка беспроводная </t>
  </si>
  <si>
    <t>доска разделочная керамика</t>
  </si>
  <si>
    <t>летняя рубашка мужская большой размер лен</t>
  </si>
  <si>
    <t>многоразовый флакон для духов</t>
  </si>
  <si>
    <t>горшок для рассады 1л</t>
  </si>
  <si>
    <t>я танцую</t>
  </si>
  <si>
    <t>заживляющий крем для тату</t>
  </si>
  <si>
    <t>помада для девочки</t>
  </si>
  <si>
    <t>корзинка черная</t>
  </si>
  <si>
    <t>спящая красавица игра</t>
  </si>
  <si>
    <t>прибор для удаления прыщей</t>
  </si>
  <si>
    <t>шампунь зеленая аптека</t>
  </si>
  <si>
    <t>шнур для колонки</t>
  </si>
  <si>
    <t>картридж для vaporesso xros mini</t>
  </si>
  <si>
    <t>хлор для бассейна в таблетках</t>
  </si>
  <si>
    <t>synergetic для детской посуды</t>
  </si>
  <si>
    <t>универсальный ключ для домофона</t>
  </si>
  <si>
    <t>сормовская</t>
  </si>
  <si>
    <t>кольца для альбомов</t>
  </si>
  <si>
    <t>пневматическая винтовка 125</t>
  </si>
  <si>
    <t>кукла темнокожая</t>
  </si>
  <si>
    <t>ошейник для собак кожа</t>
  </si>
  <si>
    <t xml:space="preserve">одежда для женщин твоё </t>
  </si>
  <si>
    <t>крем от морщин для мужчин</t>
  </si>
  <si>
    <t>гель для душа organic shop</t>
  </si>
  <si>
    <t>пилка лазерная для ног</t>
  </si>
  <si>
    <t>боди и штаны для новорожденных</t>
  </si>
  <si>
    <t>овощерезка для лука</t>
  </si>
  <si>
    <t>шлёпки летние женские</t>
  </si>
  <si>
    <t>nature’s way</t>
  </si>
  <si>
    <t xml:space="preserve">кисточки для макияжа набор </t>
  </si>
  <si>
    <t>футболка женская черно белая</t>
  </si>
  <si>
    <t>кружка я врач</t>
  </si>
  <si>
    <t>пистолет стреляет пульками</t>
  </si>
  <si>
    <t>белвест мужская</t>
  </si>
  <si>
    <t>детская садовая тележка</t>
  </si>
  <si>
    <t>выкройки платья</t>
  </si>
  <si>
    <t xml:space="preserve"> капсулы для стирки</t>
  </si>
  <si>
    <t>вирджиния вулф на маяк</t>
  </si>
  <si>
    <t xml:space="preserve">кроссовки женские зелёные </t>
  </si>
  <si>
    <t>каробка для торта</t>
  </si>
  <si>
    <t>маска для лица тканевая многоразовая детская</t>
  </si>
  <si>
    <t>шорты для девочки 10 лет</t>
  </si>
  <si>
    <t>шапка для ванны</t>
  </si>
  <si>
    <t>посуда детская силиконовая</t>
  </si>
  <si>
    <t>губка для ногтей</t>
  </si>
  <si>
    <t>подводная маска для снорклинга</t>
  </si>
  <si>
    <t>футболки для женщин 2022</t>
  </si>
  <si>
    <t>жидкость для мытья посуды 5 л</t>
  </si>
  <si>
    <t>глиттеры для рукоделия</t>
  </si>
  <si>
    <t xml:space="preserve">глория джинс одежда для мальчика </t>
  </si>
  <si>
    <t>портативная горелка</t>
  </si>
  <si>
    <t>оттеночный бальзам для волос естель</t>
  </si>
  <si>
    <t>корзина для белья в ванную маленькая</t>
  </si>
  <si>
    <t>школьная кофта мальчику</t>
  </si>
  <si>
    <t>фартуки для девочки школьные</t>
  </si>
  <si>
    <t>плед икея</t>
  </si>
  <si>
    <t>чехлы для колес авто</t>
  </si>
  <si>
    <t>редуктор для мотобура</t>
  </si>
  <si>
    <t>мышь беспроводная компьютерная</t>
  </si>
  <si>
    <t>джинсовая юбка в пол</t>
  </si>
  <si>
    <t>игра престолов настольная игра</t>
  </si>
  <si>
    <t>игрушка детская мягкая</t>
  </si>
  <si>
    <t>домик для свинки</t>
  </si>
  <si>
    <t>пшеница кормовая</t>
  </si>
  <si>
    <t>видеоняня motorola</t>
  </si>
  <si>
    <t xml:space="preserve">солнцезащитный крем для тела </t>
  </si>
  <si>
    <t>зубная нить колгейт</t>
  </si>
  <si>
    <t>лак для ногтей коралловый</t>
  </si>
  <si>
    <t xml:space="preserve">годовой курс занятий </t>
  </si>
  <si>
    <t>елочные шары стеклянные</t>
  </si>
  <si>
    <t>евгения павловская</t>
  </si>
  <si>
    <t>одежда весна женская</t>
  </si>
  <si>
    <t>пазлы инь и ян</t>
  </si>
  <si>
    <t>ветровка для мальчика 146</t>
  </si>
  <si>
    <t>крышка рассекателя</t>
  </si>
  <si>
    <t>цветные линзы для зрения</t>
  </si>
  <si>
    <t>подводка желтая</t>
  </si>
  <si>
    <t xml:space="preserve">платье глория </t>
  </si>
  <si>
    <t>пушистая ветровка</t>
  </si>
  <si>
    <t>лак блестящий</t>
  </si>
  <si>
    <t>сила убеждения</t>
  </si>
  <si>
    <t>туалетная бумага торк</t>
  </si>
  <si>
    <t>ржаная мука черный хлеб</t>
  </si>
  <si>
    <t>коробка для</t>
  </si>
  <si>
    <t>рюкзак для дошкольника мальчика</t>
  </si>
  <si>
    <t>контейнеры для дома</t>
  </si>
  <si>
    <t>крючки настенные для полотенец</t>
  </si>
  <si>
    <t>утеплитель для царги</t>
  </si>
  <si>
    <t>картина по номерам пляж</t>
  </si>
  <si>
    <t>снежная королева платье для женщин</t>
  </si>
  <si>
    <t>видео наблюдение для дома уличная комплект</t>
  </si>
  <si>
    <t xml:space="preserve">фурнитура для сережек </t>
  </si>
  <si>
    <t>увлажняющий крем с эфектом второй кожи</t>
  </si>
  <si>
    <t>прихожая вешалка с обувницей</t>
  </si>
  <si>
    <t>гибкая насадка на кран</t>
  </si>
  <si>
    <t>сандалии для мальчика 28 размер</t>
  </si>
  <si>
    <t>от жирных пятен</t>
  </si>
  <si>
    <t>модуль с яндекс тв</t>
  </si>
  <si>
    <t>вешалка для рубашек</t>
  </si>
  <si>
    <t>набор для творчества для мальчика</t>
  </si>
  <si>
    <t>красота в деталях</t>
  </si>
  <si>
    <t>воск для депиляции в гранулах 1 кг</t>
  </si>
  <si>
    <t>гель для душа миксит</t>
  </si>
  <si>
    <t>серёжки как у леди баг</t>
  </si>
  <si>
    <t>toptop платья</t>
  </si>
  <si>
    <t>тенниска женская</t>
  </si>
  <si>
    <t>зубная паста амвэй</t>
  </si>
  <si>
    <t>накладки для очков</t>
  </si>
  <si>
    <t>рукавица массажная</t>
  </si>
  <si>
    <t>полировальная</t>
  </si>
  <si>
    <t>блеск прозрачный для губ</t>
  </si>
  <si>
    <t xml:space="preserve">мясные чипсы </t>
  </si>
  <si>
    <t>среди тысяч слов</t>
  </si>
  <si>
    <t>армия z</t>
  </si>
  <si>
    <t>комбез для фитнеса</t>
  </si>
  <si>
    <t>удлинённая туника</t>
  </si>
  <si>
    <t>кофточка с коротким рукавом женская</t>
  </si>
  <si>
    <t>панели самоклеющаяся строительные материалы</t>
  </si>
  <si>
    <t>чёрные брюки клеш</t>
  </si>
  <si>
    <t>емкость для торта</t>
  </si>
  <si>
    <t>бумага для приниера</t>
  </si>
  <si>
    <t>деревянные рамки</t>
  </si>
  <si>
    <t>накидка шифоновая</t>
  </si>
  <si>
    <t>бластер водяной</t>
  </si>
  <si>
    <t>краска для волос естел</t>
  </si>
  <si>
    <t>клавиатура с мышкой для телефона</t>
  </si>
  <si>
    <t>приправа для спаржи</t>
  </si>
  <si>
    <t>лента для машины</t>
  </si>
  <si>
    <t>venus для бритвы касеты</t>
  </si>
  <si>
    <t>для швабры держатель</t>
  </si>
  <si>
    <t>джинсы клеш высокая посадка</t>
  </si>
  <si>
    <t>стрела для лука</t>
  </si>
  <si>
    <t>доя собак</t>
  </si>
  <si>
    <t>платья черного цвета</t>
  </si>
  <si>
    <t>интим бельё</t>
  </si>
  <si>
    <t>корма для кроликов</t>
  </si>
  <si>
    <t>тарелка для украшение</t>
  </si>
  <si>
    <t>пионы алмазная мозаика</t>
  </si>
  <si>
    <t>правила дорожного движения 2021 с иллюстрациями</t>
  </si>
  <si>
    <t>ошейники для собак средних пород</t>
  </si>
  <si>
    <t xml:space="preserve">для стрижки </t>
  </si>
  <si>
    <t>летняя худи</t>
  </si>
  <si>
    <t>ветровка женская 56</t>
  </si>
  <si>
    <t xml:space="preserve">куртка женская демисезонная большие размеры </t>
  </si>
  <si>
    <t>fiory для кроликов</t>
  </si>
  <si>
    <t>одеяло бамбуковое 1 5 спальное</t>
  </si>
  <si>
    <t>самозащитная проволока</t>
  </si>
  <si>
    <t>линзы для глаз контактные цветные</t>
  </si>
  <si>
    <t>брелок баскетбольный мяч</t>
  </si>
  <si>
    <t>связь с оператором</t>
  </si>
  <si>
    <t>микроволновая печь без</t>
  </si>
  <si>
    <t>силиконовая форма для сырников</t>
  </si>
  <si>
    <t>сумка для елки</t>
  </si>
  <si>
    <t xml:space="preserve">аксессуары для ногтей </t>
  </si>
  <si>
    <t>комод для игрушек пластиковый</t>
  </si>
  <si>
    <t>одноразовые пелёнки для собак</t>
  </si>
  <si>
    <t>скатерть на стол прямоугольная новогодняя</t>
  </si>
  <si>
    <t>чёрные широкие брюки</t>
  </si>
  <si>
    <t>крем дипелятор</t>
  </si>
  <si>
    <t xml:space="preserve">зонтик для девочек </t>
  </si>
  <si>
    <t>наклейки для ногтей эйфория</t>
  </si>
  <si>
    <t>отжим для белья</t>
  </si>
  <si>
    <t>фоторамка стеклянная настольная</t>
  </si>
  <si>
    <t>силиконовые накладки для груди</t>
  </si>
  <si>
    <t>суховей сушка для овощей</t>
  </si>
  <si>
    <t>русская блесна</t>
  </si>
  <si>
    <t>бейсболка женская черная calvin</t>
  </si>
  <si>
    <t>мяч массажный 8см</t>
  </si>
  <si>
    <t>шнурки для обуви разноцветные</t>
  </si>
  <si>
    <t>usb зарядное устройство автомобильное</t>
  </si>
  <si>
    <t>кофта для спорта женская</t>
  </si>
  <si>
    <t>для бюстгальтера лямки</t>
  </si>
  <si>
    <t>еврейская косметика</t>
  </si>
  <si>
    <t>родные края</t>
  </si>
  <si>
    <t>лореаль крем для лица тональный</t>
  </si>
  <si>
    <t>белая рубашка женская льняная</t>
  </si>
  <si>
    <t xml:space="preserve">ножи деревянные </t>
  </si>
  <si>
    <t>губная помада матовая maybelline</t>
  </si>
  <si>
    <t>ремешок для умных часов 20 мм</t>
  </si>
  <si>
    <t>белая водолазка женская без горла</t>
  </si>
  <si>
    <t>юбка женская манго</t>
  </si>
  <si>
    <t xml:space="preserve">зарина для женщин </t>
  </si>
  <si>
    <t>платье трикотажное вязаное</t>
  </si>
  <si>
    <t>расческа я люблю свои волосы</t>
  </si>
  <si>
    <t>акриловая краска набор</t>
  </si>
  <si>
    <t>трикотажная рубашка мужская</t>
  </si>
  <si>
    <t>смарт часы для айфона</t>
  </si>
  <si>
    <t>тинт для губ жидкий</t>
  </si>
  <si>
    <t>набор для вышивки гладью</t>
  </si>
  <si>
    <t>среда развития</t>
  </si>
  <si>
    <t>маска из глины для жирной кожи</t>
  </si>
  <si>
    <t>лента для ремня</t>
  </si>
  <si>
    <t>пластиковая коробка для мелочей</t>
  </si>
  <si>
    <t>стойка для игрушек</t>
  </si>
  <si>
    <t>прибор для сладкой ваты</t>
  </si>
  <si>
    <t>женские кожаные куртки верхняя одежда</t>
  </si>
  <si>
    <t>кит для ванной</t>
  </si>
  <si>
    <t>чайники заварочные стеклянные</t>
  </si>
  <si>
    <t>посудамоечная машина</t>
  </si>
  <si>
    <t xml:space="preserve">сапоги для мальчика </t>
  </si>
  <si>
    <t>богемия наборы</t>
  </si>
  <si>
    <t>контейнер для спортивного питания</t>
  </si>
  <si>
    <t>стикеры для одежды в детский сад</t>
  </si>
  <si>
    <t>муслиновая рубашка для мальчика</t>
  </si>
  <si>
    <t>указка телескопическая</t>
  </si>
  <si>
    <t>для снятия обуви</t>
  </si>
  <si>
    <t>туалетная бумага большой рулон</t>
  </si>
  <si>
    <t xml:space="preserve">помада нюдовая </t>
  </si>
  <si>
    <t>норвежский язык</t>
  </si>
  <si>
    <t>monge для кошек urinary</t>
  </si>
  <si>
    <t>маска для волос 24 в 1</t>
  </si>
  <si>
    <t xml:space="preserve">крышка для аквариума </t>
  </si>
  <si>
    <t>пустышка для мальчика</t>
  </si>
  <si>
    <t xml:space="preserve">юбка спортивная женская </t>
  </si>
  <si>
    <t>простыня круглая</t>
  </si>
  <si>
    <t>увлажнитель техника воздуха бытовая</t>
  </si>
  <si>
    <t>разноцветная куртка</t>
  </si>
  <si>
    <t>шина медицинская</t>
  </si>
  <si>
    <t>футболка для женщин с v</t>
  </si>
  <si>
    <t>настольные игры для детей 8 лет</t>
  </si>
  <si>
    <t>спортивный костюм женский мятный</t>
  </si>
  <si>
    <t>faber castell ручка капиллярная</t>
  </si>
  <si>
    <t>футболка dc shoes для мужчин</t>
  </si>
  <si>
    <t>торцевая лента</t>
  </si>
  <si>
    <t>апрель для женщин футболки</t>
  </si>
  <si>
    <t xml:space="preserve">стеклянная кружка </t>
  </si>
  <si>
    <t>душевая стойка gappo</t>
  </si>
  <si>
    <t xml:space="preserve">подставка для казана </t>
  </si>
  <si>
    <t>светящиеся тени</t>
  </si>
  <si>
    <t>автомобильная</t>
  </si>
  <si>
    <t>чехол с кармашком для карты</t>
  </si>
  <si>
    <t>кольца для лучших подруг</t>
  </si>
  <si>
    <t>лестница для кухни</t>
  </si>
  <si>
    <t>наклейка черная</t>
  </si>
  <si>
    <t>топ для растекания</t>
  </si>
  <si>
    <t>колёса на скейт</t>
  </si>
  <si>
    <t>помпа для бутыля</t>
  </si>
  <si>
    <t>медаль военная</t>
  </si>
  <si>
    <t>формы для наращивание</t>
  </si>
  <si>
    <t>велосипедная куртка</t>
  </si>
  <si>
    <t xml:space="preserve">декор для сада </t>
  </si>
  <si>
    <t>турецкая лапша</t>
  </si>
  <si>
    <t>пигмент прямого действия фиолетовый</t>
  </si>
  <si>
    <t xml:space="preserve">сапоги резиновые для мужчин </t>
  </si>
  <si>
    <t xml:space="preserve">перчатки вратаря </t>
  </si>
  <si>
    <t>мужская нагрудная сумка</t>
  </si>
  <si>
    <t>каши когда я вырасту</t>
  </si>
  <si>
    <t>трафареты для одежды</t>
  </si>
  <si>
    <t xml:space="preserve">футболка женская вискоза </t>
  </si>
  <si>
    <t>дверная штора</t>
  </si>
  <si>
    <t>химия егэ доронькин</t>
  </si>
  <si>
    <t>туалетная вода sexy</t>
  </si>
  <si>
    <t>крючок для вязания 0,5</t>
  </si>
  <si>
    <t>набор детский для уборки</t>
  </si>
  <si>
    <t>дешёвая косметика</t>
  </si>
  <si>
    <t>расширители для брюк</t>
  </si>
  <si>
    <t>гусевская мануфактура</t>
  </si>
  <si>
    <t>eva esthetic маска очищающая</t>
  </si>
  <si>
    <t>салфетка восковая</t>
  </si>
  <si>
    <t>для дома картины</t>
  </si>
  <si>
    <t>фетболка женская</t>
  </si>
  <si>
    <t>украшения из серебра с сапфиром</t>
  </si>
  <si>
    <t>деревянный набор доктора</t>
  </si>
  <si>
    <t xml:space="preserve">секс игрушки для двоих </t>
  </si>
  <si>
    <t xml:space="preserve">зимняя куртка для мальчика </t>
  </si>
  <si>
    <t>деловой костюм с брюками на лето для женщин</t>
  </si>
  <si>
    <t>помада лореаль жидкая</t>
  </si>
  <si>
    <t>ботинки для девочки лето</t>
  </si>
  <si>
    <t>скотч для фото</t>
  </si>
  <si>
    <t>чехол для телефона redmi 6a</t>
  </si>
  <si>
    <t>бумага прозрачная</t>
  </si>
  <si>
    <t>школьный костюм для девочек</t>
  </si>
  <si>
    <t>кепка строительная</t>
  </si>
  <si>
    <t>жидкость для ногтей</t>
  </si>
  <si>
    <t>корейский пятновыводитель</t>
  </si>
  <si>
    <t>набор плечиков для одежды</t>
  </si>
  <si>
    <t>подпись для одежды</t>
  </si>
  <si>
    <t>гравюра сувенирная lori</t>
  </si>
  <si>
    <t>игрушки для детей развивающие деревянные</t>
  </si>
  <si>
    <t>набор для пошива белья</t>
  </si>
  <si>
    <t>крепежи для зеркал</t>
  </si>
  <si>
    <t>ремень для сумки короткий</t>
  </si>
  <si>
    <t>капус средства для волос</t>
  </si>
  <si>
    <t>самокат трёхколесный</t>
  </si>
  <si>
    <t>игрушка медведь мягкая большой</t>
  </si>
  <si>
    <t>желтая кружка</t>
  </si>
  <si>
    <t xml:space="preserve">шкатулка музыкальная </t>
  </si>
  <si>
    <t>timberland для мужчин одежда</t>
  </si>
  <si>
    <t>корзина плетёная с ручкой</t>
  </si>
  <si>
    <t>всякие штучки</t>
  </si>
  <si>
    <t>спортивное питание протеин для набора веса</t>
  </si>
  <si>
    <t>таблетки для посудомоечной машины aquarius</t>
  </si>
  <si>
    <t>снаряжение для альпинизма</t>
  </si>
  <si>
    <t>полирующий скраб для лица</t>
  </si>
  <si>
    <t xml:space="preserve">маленькая колонка </t>
  </si>
  <si>
    <t>кофта женская с рисунком</t>
  </si>
  <si>
    <t>летний костюм для девочки 152</t>
  </si>
  <si>
    <t xml:space="preserve">для мангала </t>
  </si>
  <si>
    <t>лента для глушителя</t>
  </si>
  <si>
    <t>психология детсао</t>
  </si>
  <si>
    <t>резинка для волос цветок</t>
  </si>
  <si>
    <t>вакуумная упаковка продуктов</t>
  </si>
  <si>
    <t>сумка женская через плечо черная большая</t>
  </si>
  <si>
    <t>рюмка пластиковая</t>
  </si>
  <si>
    <t>чехол для samsung galaxy s7</t>
  </si>
  <si>
    <t>кожанная кофта</t>
  </si>
  <si>
    <t>маски для лица тканевые garnier</t>
  </si>
  <si>
    <t>конспекты занятий</t>
  </si>
  <si>
    <t>трансформеры кибервселенная</t>
  </si>
  <si>
    <t>авто чехлы на сиденья экокожа</t>
  </si>
  <si>
    <t>книжки для малышей до года</t>
  </si>
  <si>
    <t>удобрение для хвойников</t>
  </si>
  <si>
    <t xml:space="preserve">куртка женская демисезон </t>
  </si>
  <si>
    <t>чехол для гипса</t>
  </si>
  <si>
    <t>посыпка для куличей набор</t>
  </si>
  <si>
    <t>удобрение для моркови</t>
  </si>
  <si>
    <t xml:space="preserve">магниевая соль для ванны </t>
  </si>
  <si>
    <t>гель для локонов</t>
  </si>
  <si>
    <t>настольные игры мафия</t>
  </si>
  <si>
    <t>словарь для слов</t>
  </si>
  <si>
    <t>кофта для зала</t>
  </si>
  <si>
    <t>детская однотонная футболка</t>
  </si>
  <si>
    <t xml:space="preserve">рубашка гавайская </t>
  </si>
  <si>
    <t>альбом для рисования 20 листов</t>
  </si>
  <si>
    <t>декор для букетов</t>
  </si>
  <si>
    <t>hugo футболка мужская</t>
  </si>
  <si>
    <t>баночки для мелочей</t>
  </si>
  <si>
    <t>футболки  для подростков</t>
  </si>
  <si>
    <t>avon крем для век</t>
  </si>
  <si>
    <t>сиреневые платья</t>
  </si>
  <si>
    <t>тканевая косметичка</t>
  </si>
  <si>
    <t>с днем рождения для торта</t>
  </si>
  <si>
    <t>ряпушка</t>
  </si>
  <si>
    <t>бордюры для клумб</t>
  </si>
  <si>
    <t>петронелла и снежная буря</t>
  </si>
  <si>
    <t>платья для праздника</t>
  </si>
  <si>
    <t xml:space="preserve">карандаши доя губ </t>
  </si>
  <si>
    <t>очеи для плавания</t>
  </si>
  <si>
    <t>настольные игры для веселой компании</t>
  </si>
  <si>
    <t>орто обувь детская</t>
  </si>
  <si>
    <t xml:space="preserve">фонарь на солнечных батареях </t>
  </si>
  <si>
    <t>курта кожаная</t>
  </si>
  <si>
    <t>зарядное устройство для машины</t>
  </si>
  <si>
    <t>машинки для маникюра и педикюра</t>
  </si>
  <si>
    <t>подушка диванная валик</t>
  </si>
  <si>
    <t>лёгкая атлетика</t>
  </si>
  <si>
    <t xml:space="preserve">tervolina обувь женская </t>
  </si>
  <si>
    <t>белая гирлянда</t>
  </si>
  <si>
    <t>чулки для вен</t>
  </si>
  <si>
    <t>ручной блендер техника для кухни</t>
  </si>
  <si>
    <t xml:space="preserve">шорты для тренировок </t>
  </si>
  <si>
    <t>молния черная</t>
  </si>
  <si>
    <t>джинсы глория джинс для мальчиков</t>
  </si>
  <si>
    <t>мужская  футболка</t>
  </si>
  <si>
    <t>якорь мпа</t>
  </si>
  <si>
    <t>штаны клеш для девочки</t>
  </si>
  <si>
    <t>флешка для айфон</t>
  </si>
  <si>
    <t>энщимная пудра</t>
  </si>
  <si>
    <t>игрушки для крысы</t>
  </si>
  <si>
    <t xml:space="preserve">жестяная банка </t>
  </si>
  <si>
    <t>казачья одежда</t>
  </si>
  <si>
    <t>черная карта в зернах</t>
  </si>
  <si>
    <t>мужская пляжная рубашка</t>
  </si>
  <si>
    <t>чёрное платье с воротником</t>
  </si>
  <si>
    <t xml:space="preserve">футболка женская жёлтая </t>
  </si>
  <si>
    <t>ремешок для часов кожа натуральная</t>
  </si>
  <si>
    <t>джинсы для малышей глория джинс</t>
  </si>
  <si>
    <t>серебро италия</t>
  </si>
  <si>
    <t>халат для беременных на замке</t>
  </si>
  <si>
    <t>косметичка мужская прозрачная</t>
  </si>
  <si>
    <t>морская свинка антистресс</t>
  </si>
  <si>
    <t>ёзу</t>
  </si>
  <si>
    <t>резиновые босоножки для девочки</t>
  </si>
  <si>
    <t>джинсы клёш с высокой посадкой</t>
  </si>
  <si>
    <t>шоппер магическая битва</t>
  </si>
  <si>
    <t>жидкая латка для резины</t>
  </si>
  <si>
    <t>клеющиеся обои</t>
  </si>
  <si>
    <t>пудра белая рассыпчатая для лица</t>
  </si>
  <si>
    <t>часодейная книга</t>
  </si>
  <si>
    <t>тени сгущаются</t>
  </si>
  <si>
    <t>белая поясная сумка</t>
  </si>
  <si>
    <t>худи для мальчиков nike</t>
  </si>
  <si>
    <t>куртка жакет женская</t>
  </si>
  <si>
    <t>камуфляжные мужские брюки</t>
  </si>
  <si>
    <t>браслет фляга</t>
  </si>
  <si>
    <t>джемпер в школу для девочки</t>
  </si>
  <si>
    <t>джинсы скинни турция</t>
  </si>
  <si>
    <t>юбка чёрная карандаш</t>
  </si>
  <si>
    <t>костюм домашний для беременных</t>
  </si>
  <si>
    <t>платья для женщин нарядные</t>
  </si>
  <si>
    <t>яблочки пятки</t>
  </si>
  <si>
    <t>поло детская</t>
  </si>
  <si>
    <t>кепка плюшевая</t>
  </si>
  <si>
    <t xml:space="preserve">обложка для карт </t>
  </si>
  <si>
    <t>декоративные цветы для интерьера бамбук</t>
  </si>
  <si>
    <t>ёмкость для теста</t>
  </si>
  <si>
    <t xml:space="preserve">шапка мужская зимняя </t>
  </si>
  <si>
    <t>израильская косметика для лица кристина</t>
  </si>
  <si>
    <t>двухколёсный велосипед</t>
  </si>
  <si>
    <t>фурнитура для стола</t>
  </si>
  <si>
    <t>амигуруми для начинающих</t>
  </si>
  <si>
    <t>светильник аккумуляторный светодиодный лючия</t>
  </si>
  <si>
    <t>маскитная сетка на кровать</t>
  </si>
  <si>
    <t>москитная сетка для двери</t>
  </si>
  <si>
    <t>мешок для строительного пылесоса bosch</t>
  </si>
  <si>
    <t>северная лагуна одежда</t>
  </si>
  <si>
    <t>все для волейбола</t>
  </si>
  <si>
    <t>насадка щетка для пылесоса</t>
  </si>
  <si>
    <t>подложка для десертов</t>
  </si>
  <si>
    <t>приправы для плова</t>
  </si>
  <si>
    <t>папка уголок а4 прозрачная</t>
  </si>
  <si>
    <t>стакан для коктелей</t>
  </si>
  <si>
    <t>атлетический пояс с цепью</t>
  </si>
  <si>
    <t>интенсивная терапия</t>
  </si>
  <si>
    <t>корзина для душа</t>
  </si>
  <si>
    <t>мебельная ткань рогожка</t>
  </si>
  <si>
    <t>кеды для фитнеса</t>
  </si>
  <si>
    <t>связист</t>
  </si>
  <si>
    <t>чехол для ipad 10.2 2020</t>
  </si>
  <si>
    <t xml:space="preserve">пакеты для шин </t>
  </si>
  <si>
    <t>вешалки-плечики для одежды</t>
  </si>
  <si>
    <t xml:space="preserve">ostin для мальчиков </t>
  </si>
  <si>
    <t>веледа тряпка</t>
  </si>
  <si>
    <t>джинсовая куртка желтая</t>
  </si>
  <si>
    <t>скамейка садовая пластиковая</t>
  </si>
  <si>
    <t>силиконовые формы для кекса</t>
  </si>
  <si>
    <t>попсокет для девочек</t>
  </si>
  <si>
    <t>штаны утеплённые для мальчика</t>
  </si>
  <si>
    <t>короткая футболка топ</t>
  </si>
  <si>
    <t>яна панфиловская</t>
  </si>
  <si>
    <t>модуль яндекс тв</t>
  </si>
  <si>
    <t>наволочка вязанная</t>
  </si>
  <si>
    <t>studio для волос</t>
  </si>
  <si>
    <t>бутылочка для молока</t>
  </si>
  <si>
    <t>стул руководителя</t>
  </si>
  <si>
    <t>горшок для сада</t>
  </si>
  <si>
    <t>юбка чёрная джинсовая</t>
  </si>
  <si>
    <t>шляпка для малыша</t>
  </si>
  <si>
    <t>женская одежда puma</t>
  </si>
  <si>
    <t>для расады</t>
  </si>
  <si>
    <t>клатч с перьями</t>
  </si>
  <si>
    <t>коричневая одежда</t>
  </si>
  <si>
    <t>бумага для шугаринга</t>
  </si>
  <si>
    <t>обувь демисезонная детская</t>
  </si>
  <si>
    <t>мультиконтейнер для круп</t>
  </si>
  <si>
    <t>бальзам спрей для волос</t>
  </si>
  <si>
    <t>мешки для пылесоса kirby</t>
  </si>
  <si>
    <t>веерные форсунки омывателя лобового стекла</t>
  </si>
  <si>
    <t>кроссовки для мальчиков 33 размер</t>
  </si>
  <si>
    <t>воронежская мануфактура</t>
  </si>
  <si>
    <t>крем для тела виктория сикрет</t>
  </si>
  <si>
    <t>для мышки коврик</t>
  </si>
  <si>
    <t>электическая зубная щетка</t>
  </si>
  <si>
    <t>organic kitchen для губ</t>
  </si>
  <si>
    <t xml:space="preserve">помпа для воды электрическая </t>
  </si>
  <si>
    <t>asics майка спортивная</t>
  </si>
  <si>
    <t>нитки для ковровой вышивки</t>
  </si>
  <si>
    <t>возлюбленная</t>
  </si>
  <si>
    <t>юбка женская твид</t>
  </si>
  <si>
    <t>пакеты для мусора 240л</t>
  </si>
  <si>
    <t>kristina косметика для лица</t>
  </si>
  <si>
    <t>мыло для диспенсера xiaomi</t>
  </si>
  <si>
    <t>пистолет для накачки шин</t>
  </si>
  <si>
    <t>контейнер с ящиками</t>
  </si>
  <si>
    <t>форма для мороженый силикон</t>
  </si>
  <si>
    <t>машина детская металлическая</t>
  </si>
  <si>
    <t>кроссовки для прыжков</t>
  </si>
  <si>
    <t xml:space="preserve">куртка мужская спортивная </t>
  </si>
  <si>
    <t>краснополянская косметика гель</t>
  </si>
  <si>
    <t>купальник щенячий патруль</t>
  </si>
  <si>
    <t>декоративные цыплята</t>
  </si>
  <si>
    <t>чехол на honor 8x с надписями</t>
  </si>
  <si>
    <t xml:space="preserve">блестки для волос </t>
  </si>
  <si>
    <t>чистящее средство элизар</t>
  </si>
  <si>
    <t xml:space="preserve">чёрный ремень </t>
  </si>
  <si>
    <t>держатель для сковороды</t>
  </si>
  <si>
    <t>инструменты для бисероплетения</t>
  </si>
  <si>
    <t>краска для волос фитолиния</t>
  </si>
  <si>
    <t>льняной платок</t>
  </si>
  <si>
    <t>комплект для раздвижных дверей</t>
  </si>
  <si>
    <t>проверочные и контрольные работы по русскому языку</t>
  </si>
  <si>
    <t>смелая, не идеальная</t>
  </si>
  <si>
    <t>колонка станция</t>
  </si>
  <si>
    <t xml:space="preserve">мужская безрукавка </t>
  </si>
  <si>
    <t>сушёная морская капуста</t>
  </si>
  <si>
    <t>трансмиссионное масло для лодочного моторов</t>
  </si>
  <si>
    <t>щётка металическая</t>
  </si>
  <si>
    <t>мусульманские книги для детей</t>
  </si>
  <si>
    <t>накидка для автокресла</t>
  </si>
  <si>
    <t>география для детей</t>
  </si>
  <si>
    <t>мяч для бейсбола</t>
  </si>
  <si>
    <t>бомбер для мужчин</t>
  </si>
  <si>
    <t xml:space="preserve">гель для душа dove </t>
  </si>
  <si>
    <t>спортивные платья лето</t>
  </si>
  <si>
    <t>капли для носа детские</t>
  </si>
  <si>
    <t>пуфики для рыбалки</t>
  </si>
  <si>
    <t>силиконовая губка для мытья посуды</t>
  </si>
  <si>
    <t>вязанка</t>
  </si>
  <si>
    <t>костюм брючный нарядный женский</t>
  </si>
  <si>
    <t>губка для чистки ванны</t>
  </si>
  <si>
    <t>тушь для ресниц privia</t>
  </si>
  <si>
    <t>блюда для пасхи</t>
  </si>
  <si>
    <t>лезвия для раскройных ножей</t>
  </si>
  <si>
    <t>гетры для малышей</t>
  </si>
  <si>
    <t>летние платья для офиса</t>
  </si>
  <si>
    <t>макадамия шампунь</t>
  </si>
  <si>
    <t>гель лак мята</t>
  </si>
  <si>
    <t>dewal щетка массажная</t>
  </si>
  <si>
    <t>футляр для очеов</t>
  </si>
  <si>
    <t>футболки с ярким принтом</t>
  </si>
  <si>
    <t>маска для дыхания</t>
  </si>
  <si>
    <t>бампер для телефона xiaomi</t>
  </si>
  <si>
    <t>карандаш для губ bourjois</t>
  </si>
  <si>
    <t>кондиционер для воздуха настенный</t>
  </si>
  <si>
    <t>раскладушка двуспальная</t>
  </si>
  <si>
    <t>лифчик чёрный</t>
  </si>
  <si>
    <t>мужское бельё</t>
  </si>
  <si>
    <t>решетка для камина</t>
  </si>
  <si>
    <t>джинсовая куртка lime</t>
  </si>
  <si>
    <t>рама для холста</t>
  </si>
  <si>
    <t>кнопки для пальто</t>
  </si>
  <si>
    <t>утяжелители 300 гр</t>
  </si>
  <si>
    <t xml:space="preserve">стакан для ручек </t>
  </si>
  <si>
    <t>lime кожаная куртка</t>
  </si>
  <si>
    <t>тени для бровкй</t>
  </si>
  <si>
    <t>вещи для рыбалки</t>
  </si>
  <si>
    <t>рулонная штора 37</t>
  </si>
  <si>
    <t>восточный пояс</t>
  </si>
  <si>
    <t>витамины для кожи и волос</t>
  </si>
  <si>
    <t>яжмать</t>
  </si>
  <si>
    <t>форма для выпекания стекло</t>
  </si>
  <si>
    <t>для сервировки сыра</t>
  </si>
  <si>
    <t>пена детская для ванны</t>
  </si>
  <si>
    <t>mango рубашка длинная</t>
  </si>
  <si>
    <t>папка для рисунков а2</t>
  </si>
  <si>
    <t>салфетки для собак для глаз</t>
  </si>
  <si>
    <t>джинсовая косуха женская</t>
  </si>
  <si>
    <t>хлоя игрушка</t>
  </si>
  <si>
    <t>автосигнализация пандора</t>
  </si>
  <si>
    <t>борная мазь</t>
  </si>
  <si>
    <t>коврик для миши</t>
  </si>
  <si>
    <t xml:space="preserve">куртка для новорожденных </t>
  </si>
  <si>
    <t>ремень школьный для мальчика</t>
  </si>
  <si>
    <t>велюровая щетка</t>
  </si>
  <si>
    <t>мешок льняной</t>
  </si>
  <si>
    <t>хлопья овсяные сташевское</t>
  </si>
  <si>
    <t>кубики для розжига</t>
  </si>
  <si>
    <t>заглушка для колеса</t>
  </si>
  <si>
    <t>сыворотка для лица vichy</t>
  </si>
  <si>
    <t>шприц стеклянный</t>
  </si>
  <si>
    <t>камуфляж ткань</t>
  </si>
  <si>
    <t>кыст аль-хинди пищевая добавка</t>
  </si>
  <si>
    <t>белая фктболка</t>
  </si>
  <si>
    <t>подушка квадратная</t>
  </si>
  <si>
    <t>мармеладки вкусная</t>
  </si>
  <si>
    <t>резинка для шитья тонкая</t>
  </si>
  <si>
    <t>игрушка для 6 месяцев</t>
  </si>
  <si>
    <t>диплом юбиляра</t>
  </si>
  <si>
    <t>органайзеры для инструментов</t>
  </si>
  <si>
    <t>sekret_ksy для женщин</t>
  </si>
  <si>
    <t>бальзам для губ бельведер</t>
  </si>
  <si>
    <t>уличная площадка</t>
  </si>
  <si>
    <t>мешочки для конфет</t>
  </si>
  <si>
    <t>дубовая кора</t>
  </si>
  <si>
    <t>белая футболка для мужчины</t>
  </si>
  <si>
    <t>горка для машин</t>
  </si>
  <si>
    <t>палочки для чистки зубов кошкам</t>
  </si>
  <si>
    <t>хозяйственное мыло для стирки</t>
  </si>
  <si>
    <t>соль для мельницы</t>
  </si>
  <si>
    <t>имитатор вратаря</t>
  </si>
  <si>
    <t>коробка подарочная квадрат</t>
  </si>
  <si>
    <t>набор для развальцовки тормозных трубок</t>
  </si>
  <si>
    <t>очки круглые для зрения</t>
  </si>
  <si>
    <t>шорты на завязках</t>
  </si>
  <si>
    <t>аквариум растения</t>
  </si>
  <si>
    <t>мерцающая соль для ванн</t>
  </si>
  <si>
    <t>куртки рубашечного кроя</t>
  </si>
  <si>
    <t>вытяжки для кухни</t>
  </si>
  <si>
    <t>лонгслив белый для девочки</t>
  </si>
  <si>
    <t>кисть маникюрная тонкая</t>
  </si>
  <si>
    <t>шторы для спальни серые</t>
  </si>
  <si>
    <t>чехол для груши</t>
  </si>
  <si>
    <t>силикон для творчества</t>
  </si>
  <si>
    <t>игрушка для собак латекс</t>
  </si>
  <si>
    <t>резиночки для браслетов</t>
  </si>
  <si>
    <t>куртка мужская весна-осень пума</t>
  </si>
  <si>
    <t>рикер женская летняя обувь</t>
  </si>
  <si>
    <t>ограничитель для двери силиконовый</t>
  </si>
  <si>
    <t>лампа для маникюра sunuv</t>
  </si>
  <si>
    <t>экстракт горянки</t>
  </si>
  <si>
    <t>чехол для zte blade a51</t>
  </si>
  <si>
    <t>baseus внешний аккумулятор</t>
  </si>
  <si>
    <t>гирлянды для зимы</t>
  </si>
  <si>
    <t>галстук яркий</t>
  </si>
  <si>
    <t xml:space="preserve">футболка женская gloria </t>
  </si>
  <si>
    <t>гель для душа spice old</t>
  </si>
  <si>
    <t>платья марина</t>
  </si>
  <si>
    <t>аниме тянки</t>
  </si>
  <si>
    <t>футболка беговая</t>
  </si>
  <si>
    <t xml:space="preserve"> крем для тела</t>
  </si>
  <si>
    <t xml:space="preserve">мелотрия </t>
  </si>
  <si>
    <t>система для очистки воды</t>
  </si>
  <si>
    <t>крючки для москитной сетки</t>
  </si>
  <si>
    <t>сыворотка для лица novosvit</t>
  </si>
  <si>
    <t>белая  футболка</t>
  </si>
  <si>
    <t>приспособление для прочистки труб</t>
  </si>
  <si>
    <t>блузка белая офисная женская</t>
  </si>
  <si>
    <t>масленка для авто</t>
  </si>
  <si>
    <t>гейнер для набора массы макслер</t>
  </si>
  <si>
    <t>джинсы для мальчиков белые</t>
  </si>
  <si>
    <t>активатор для роста волос</t>
  </si>
  <si>
    <t>платья на день рождения</t>
  </si>
  <si>
    <t>футболка для девочки твое</t>
  </si>
  <si>
    <t>парка спортивная женская</t>
  </si>
  <si>
    <t>удобрения органические</t>
  </si>
  <si>
    <t>дубль 2 настольная игра</t>
  </si>
  <si>
    <t>книги психология детство</t>
  </si>
  <si>
    <t>куртка для девочки ветровка</t>
  </si>
  <si>
    <t>резинки  для волос</t>
  </si>
  <si>
    <t>палетки для детей</t>
  </si>
  <si>
    <t xml:space="preserve">древняя москва </t>
  </si>
  <si>
    <t>олин спрей для волос</t>
  </si>
  <si>
    <t>зимняя женская куртка с капюшоном</t>
  </si>
  <si>
    <t>подсвечник для чайной свечи</t>
  </si>
  <si>
    <t>юбка женская осенняя офисная</t>
  </si>
  <si>
    <t>я сдам егэ</t>
  </si>
  <si>
    <t xml:space="preserve">кислородная маска </t>
  </si>
  <si>
    <t xml:space="preserve">для машин </t>
  </si>
  <si>
    <t>кофта мальчику школьная</t>
  </si>
  <si>
    <t>некая игра</t>
  </si>
  <si>
    <t>сумка через плечо женская текстильные</t>
  </si>
  <si>
    <t>мерчмания</t>
  </si>
  <si>
    <t>профессиональный набор для рисования</t>
  </si>
  <si>
    <t>зип худи для девочек</t>
  </si>
  <si>
    <t>серёжки каффы</t>
  </si>
  <si>
    <t>детская смесь 1</t>
  </si>
  <si>
    <t>letique cosmetics крем для рук</t>
  </si>
  <si>
    <t>зарядное устройство для телефона быстрая зарядка</t>
  </si>
  <si>
    <t>снасти для зимней рыбалки</t>
  </si>
  <si>
    <t xml:space="preserve">карандаш для глаз синий </t>
  </si>
  <si>
    <t xml:space="preserve">шляпная резинка </t>
  </si>
  <si>
    <t>пенка для умывания biore</t>
  </si>
  <si>
    <t>сумка школьная через плечо</t>
  </si>
  <si>
    <t>подвес для груши</t>
  </si>
  <si>
    <t>насадка для швабры губка</t>
  </si>
  <si>
    <t xml:space="preserve">тинты для губ корейский </t>
  </si>
  <si>
    <t>папка для документов с кольцами</t>
  </si>
  <si>
    <t>чехол для телефона samsung s20</t>
  </si>
  <si>
    <t>маркеры для скетчинга белый корпус</t>
  </si>
  <si>
    <t>influence beauty румяна</t>
  </si>
  <si>
    <t>гарниер для лица</t>
  </si>
  <si>
    <t>жевательная резинка сигарета</t>
  </si>
  <si>
    <t>матрас для купания надувной</t>
  </si>
  <si>
    <t>lissana для женщин</t>
  </si>
  <si>
    <t>веник для бани пихтовый</t>
  </si>
  <si>
    <t>платье o'stin для женщин осень</t>
  </si>
  <si>
    <t>для объема губ</t>
  </si>
  <si>
    <t>форма летняя</t>
  </si>
  <si>
    <t>макияж бровей</t>
  </si>
  <si>
    <t>кусачка для ногтей</t>
  </si>
  <si>
    <t>рубашка клетчатая твое</t>
  </si>
  <si>
    <t>наушники беспроводные airpods копия</t>
  </si>
  <si>
    <t>поддон для ванны</t>
  </si>
  <si>
    <t>японские мифы</t>
  </si>
  <si>
    <t>пенка для умывания лица израиль</t>
  </si>
  <si>
    <t>держатель для пустышки силиконовый</t>
  </si>
  <si>
    <t>крючки для турника</t>
  </si>
  <si>
    <t>женская одежда натали</t>
  </si>
  <si>
    <t>лента для сумки</t>
  </si>
  <si>
    <t>жидкая база</t>
  </si>
  <si>
    <t>миска дорожная</t>
  </si>
  <si>
    <t>магнитная ключница</t>
  </si>
  <si>
    <t>для девочки 5 лет</t>
  </si>
  <si>
    <t>эфирные масла для свечей</t>
  </si>
  <si>
    <t>платье боди для малыша</t>
  </si>
  <si>
    <t>футболка детская игра в кальмара</t>
  </si>
  <si>
    <t xml:space="preserve">японский стиль </t>
  </si>
  <si>
    <t xml:space="preserve">чехол для самсунг а51 </t>
  </si>
  <si>
    <t>кронштейн для мониторов</t>
  </si>
  <si>
    <t>клей для напольных покрытий</t>
  </si>
  <si>
    <t>комбинезон для малыша на весну</t>
  </si>
  <si>
    <t>мужская куртка из экокожи</t>
  </si>
  <si>
    <t>органайзеры для шампуня</t>
  </si>
  <si>
    <t>кровать мягкая</t>
  </si>
  <si>
    <t>маска для волос алерана</t>
  </si>
  <si>
    <t xml:space="preserve">плавки для малышей </t>
  </si>
  <si>
    <t>tigi лак для волос</t>
  </si>
  <si>
    <t>ступенька для детей</t>
  </si>
  <si>
    <t>костюм для мусульманок</t>
  </si>
  <si>
    <t>краска для волос 3</t>
  </si>
  <si>
    <t>женское платья</t>
  </si>
  <si>
    <t>палочка для ленты</t>
  </si>
  <si>
    <t>kapous для бровей</t>
  </si>
  <si>
    <t>модель самолета сборная пластиковая</t>
  </si>
  <si>
    <t>датчик движения xiaomi</t>
  </si>
  <si>
    <t>колонка jbl мощная</t>
  </si>
  <si>
    <t>простыня махровая на резинке</t>
  </si>
  <si>
    <t>коляска прогулочная tomix</t>
  </si>
  <si>
    <t>мантия женская теплая</t>
  </si>
  <si>
    <t>поделки для малышей</t>
  </si>
  <si>
    <t>рюкзак guess для мужчин</t>
  </si>
  <si>
    <t>пыльца минеральная</t>
  </si>
  <si>
    <t>ремни для гитары</t>
  </si>
  <si>
    <t>incity джинсы для женщин</t>
  </si>
  <si>
    <t>теннис для собак</t>
  </si>
  <si>
    <t>провод type c быстрая зарядка 2 метра</t>
  </si>
  <si>
    <t>даёжь</t>
  </si>
  <si>
    <t>dungeons and dragons настольная</t>
  </si>
  <si>
    <t>блески для губ для девочек</t>
  </si>
  <si>
    <t>краска для волос elgon</t>
  </si>
  <si>
    <t>фонарик для свечи</t>
  </si>
  <si>
    <t>этажерка на колесах узкая</t>
  </si>
  <si>
    <t>dog chow ягненок</t>
  </si>
  <si>
    <t>средство для сужения влагалища</t>
  </si>
  <si>
    <t>кабель для светильника</t>
  </si>
  <si>
    <t>хмелевская книги</t>
  </si>
  <si>
    <t>подставка для телефона с подсветкой</t>
  </si>
  <si>
    <t>подвесная тумба под телевизор</t>
  </si>
  <si>
    <t>голубая женская футболка</t>
  </si>
  <si>
    <t>очки для девушек</t>
  </si>
  <si>
    <t>воланчик светящийся</t>
  </si>
  <si>
    <t xml:space="preserve">термосумка для бутылочки </t>
  </si>
  <si>
    <t>сывороточного протеина изолят</t>
  </si>
  <si>
    <t>всё по сто</t>
  </si>
  <si>
    <t xml:space="preserve">обувница белая </t>
  </si>
  <si>
    <t>крем для лица евелин</t>
  </si>
  <si>
    <t>средство для мытья плит</t>
  </si>
  <si>
    <t>вещи для пранков</t>
  </si>
  <si>
    <t>портупея стразы</t>
  </si>
  <si>
    <t>стойки для отжиманий</t>
  </si>
  <si>
    <t>белая блузка для девочки 116</t>
  </si>
  <si>
    <t>кроссовки для бега asics женские</t>
  </si>
  <si>
    <t>летняя обувь для собак</t>
  </si>
  <si>
    <t>миноксидил для женщин</t>
  </si>
  <si>
    <t>всё для парикмахера</t>
  </si>
  <si>
    <t>наручные часы для подростка</t>
  </si>
  <si>
    <t>нетканые салфетки для маникюра</t>
  </si>
  <si>
    <t>военная фляжка</t>
  </si>
  <si>
    <t>средство для линолеума</t>
  </si>
  <si>
    <t>шапочка для хиджаба</t>
  </si>
  <si>
    <t xml:space="preserve">боди для новорождённого </t>
  </si>
  <si>
    <t>феромоны для мужчин</t>
  </si>
  <si>
    <t>настольная дорожка</t>
  </si>
  <si>
    <t>mama лапша быстрого приготовления</t>
  </si>
  <si>
    <t>рубашка в клеточку для мальчика</t>
  </si>
  <si>
    <t>сумка с деревянными вставками</t>
  </si>
  <si>
    <t>гирлянда цветная</t>
  </si>
  <si>
    <t>мельница для вязания</t>
  </si>
  <si>
    <t>штаны в клетку для детей</t>
  </si>
  <si>
    <t xml:space="preserve">каска строительная </t>
  </si>
  <si>
    <t>мягкие игрушки для сна</t>
  </si>
  <si>
    <t>фотобумага для лазерной печати</t>
  </si>
  <si>
    <t>гуд герл туалетная вода</t>
  </si>
  <si>
    <t>одежда для маникюра</t>
  </si>
  <si>
    <t>шелковый платок италия</t>
  </si>
  <si>
    <t>перекладина для вешалок в шкаф</t>
  </si>
  <si>
    <t>шампунь для волос аравия</t>
  </si>
  <si>
    <t>видеодомофон для дома комплект с замком</t>
  </si>
  <si>
    <t>чёрная футболка oversize с принтом</t>
  </si>
  <si>
    <t>детская коляска трансформер</t>
  </si>
  <si>
    <t>георгиевская лента красивая</t>
  </si>
  <si>
    <t xml:space="preserve">женская спортивная одежда </t>
  </si>
  <si>
    <t xml:space="preserve">донышки для вязания </t>
  </si>
  <si>
    <t>крем для подбородка</t>
  </si>
  <si>
    <t>уличная герлянда</t>
  </si>
  <si>
    <t>вино для кошек</t>
  </si>
  <si>
    <t>масляные духи вишня</t>
  </si>
  <si>
    <t>золотая цепочка для девочки</t>
  </si>
  <si>
    <t>футболка мужская 2022</t>
  </si>
  <si>
    <t>кромка клеевая</t>
  </si>
  <si>
    <t>lacoste для женщин футболка</t>
  </si>
  <si>
    <t>спонж для макияжа мини</t>
  </si>
  <si>
    <t>женские сумки поясные</t>
  </si>
  <si>
    <t>для домашней колбасы</t>
  </si>
  <si>
    <t>куртки весна для девочек детские</t>
  </si>
  <si>
    <t>утепленный жилет для мальчика</t>
  </si>
  <si>
    <t>зелёные шнурки</t>
  </si>
  <si>
    <t xml:space="preserve">стерилизатор для бутылочек </t>
  </si>
  <si>
    <t>водолазка для женщин теплая</t>
  </si>
  <si>
    <t>чай дыня</t>
  </si>
  <si>
    <t>лезвие для скальпеля</t>
  </si>
  <si>
    <t>мужская футболка большие размеры</t>
  </si>
  <si>
    <t>коврик для сушки посуды эва</t>
  </si>
  <si>
    <t>лежаки пляжные</t>
  </si>
  <si>
    <t>панамка для мальчиков</t>
  </si>
  <si>
    <t>мятный блеск</t>
  </si>
  <si>
    <t>бумага зеленая</t>
  </si>
  <si>
    <t>детское полотенце для мальчика</t>
  </si>
  <si>
    <t>марьяна романова</t>
  </si>
  <si>
    <t>блокнот для мастера</t>
  </si>
  <si>
    <t>ветровка женская на резинке</t>
  </si>
  <si>
    <t>туалетная кабина</t>
  </si>
  <si>
    <t>сумка переноска для кошки крупных пород</t>
  </si>
  <si>
    <t>туалетная вода озон</t>
  </si>
  <si>
    <t>угольные полоски для носа</t>
  </si>
  <si>
    <t>комуфляжный гель</t>
  </si>
  <si>
    <t>гольфы для школы</t>
  </si>
  <si>
    <t>кепи мужская осень</t>
  </si>
  <si>
    <t>кроссовки женские натуральная кожаные белые</t>
  </si>
  <si>
    <t xml:space="preserve">подставка для подогрева </t>
  </si>
  <si>
    <t>рулонная штора 100 см блэкаут</t>
  </si>
  <si>
    <t>сумка через плечо мужская полиэстер</t>
  </si>
  <si>
    <t>блокнот для записей а4</t>
  </si>
  <si>
    <t>платье домашнее турция</t>
  </si>
  <si>
    <t>пряники для пасхи</t>
  </si>
  <si>
    <t>женская рубашка больших размеров</t>
  </si>
  <si>
    <t>свитер для школы</t>
  </si>
  <si>
    <t>шторка для душевой кабины</t>
  </si>
  <si>
    <t>гиалуроновая кислота витамины</t>
  </si>
  <si>
    <t xml:space="preserve">шапочки для девочек </t>
  </si>
  <si>
    <t>подводка тонкая</t>
  </si>
  <si>
    <t>товары для пляжа</t>
  </si>
  <si>
    <t>трусы omsa для мужчин</t>
  </si>
  <si>
    <t>костюм спортивный  для мальчика</t>
  </si>
  <si>
    <t xml:space="preserve">подтяжки женские </t>
  </si>
  <si>
    <t>кофта для беременной</t>
  </si>
  <si>
    <t>кронштейн для двух мониторов</t>
  </si>
  <si>
    <t>форма для мальчика</t>
  </si>
  <si>
    <t>игра для всей семьи</t>
  </si>
  <si>
    <t>пустышка круглая латексная</t>
  </si>
  <si>
    <t>льняная кофта</t>
  </si>
  <si>
    <t>ремешок для часов mi band 3</t>
  </si>
  <si>
    <t>перчатки для пилона</t>
  </si>
  <si>
    <t>глина для лепки посуды</t>
  </si>
  <si>
    <t>игрушка развивающая лабиринт</t>
  </si>
  <si>
    <t>гуашь художественная белая</t>
  </si>
  <si>
    <t>именной держатель для соски</t>
  </si>
  <si>
    <t>молния 2 метра</t>
  </si>
  <si>
    <t>форма кулича для выпечки</t>
  </si>
  <si>
    <t>дозатор для специй</t>
  </si>
  <si>
    <t>ббка женская</t>
  </si>
  <si>
    <t>набор пилок для маникюра</t>
  </si>
  <si>
    <t>сумка нагрудная мужская камуфляжная</t>
  </si>
  <si>
    <t>ботильоны фуксия</t>
  </si>
  <si>
    <t>сплэш-маска для лица</t>
  </si>
  <si>
    <t>крепление для gopro</t>
  </si>
  <si>
    <t>форма для шоколада пластик</t>
  </si>
  <si>
    <t>downy для белья</t>
  </si>
  <si>
    <t>комбинезон нарядный женский</t>
  </si>
  <si>
    <t>floranse комплект белья</t>
  </si>
  <si>
    <t>лосьон-спрей для тела avon</t>
  </si>
  <si>
    <t>vitacci обувь женская сапоги</t>
  </si>
  <si>
    <t xml:space="preserve">для проращивания </t>
  </si>
  <si>
    <t>платье на выпускной вечерние миди для девушки</t>
  </si>
  <si>
    <t>вытяжка для кухни 90 см</t>
  </si>
  <si>
    <t>коврик для ванной 100</t>
  </si>
  <si>
    <t xml:space="preserve">коврики для детей </t>
  </si>
  <si>
    <t>сироп доя кофе</t>
  </si>
  <si>
    <t>маска фиолетовая для волос</t>
  </si>
  <si>
    <t>sela толстовка для женщин</t>
  </si>
  <si>
    <t>вазочка для зубочисток</t>
  </si>
  <si>
    <t xml:space="preserve">пирсинг языка </t>
  </si>
  <si>
    <t>кожа для перетяжка</t>
  </si>
  <si>
    <t>скидки дня</t>
  </si>
  <si>
    <t>база для ногтей луи филипп</t>
  </si>
  <si>
    <t>набор оловянных солдатиков</t>
  </si>
  <si>
    <t>простыня 200х220 на резинке</t>
  </si>
  <si>
    <t>цепь велосипедная shimano</t>
  </si>
  <si>
    <t>для фитнеса женская одежда</t>
  </si>
  <si>
    <t>джинсовки для малышей</t>
  </si>
  <si>
    <t>платья не дорогие</t>
  </si>
  <si>
    <t>балансировочная полусфера</t>
  </si>
  <si>
    <t>шампунь для поврежденных волос восстанавливающий</t>
  </si>
  <si>
    <t>детские платья летние</t>
  </si>
  <si>
    <t>аппарат для ультразвуковой чистки кожи</t>
  </si>
  <si>
    <t>снэк для жарки</t>
  </si>
  <si>
    <t>костюмы для игр</t>
  </si>
  <si>
    <t>гриль для кухни электрический техника</t>
  </si>
  <si>
    <t>корпус для повербанка</t>
  </si>
  <si>
    <t>коробка для хранения мелких вещей</t>
  </si>
  <si>
    <t>платок шёлковый</t>
  </si>
  <si>
    <t>мочалка натуральная из люфы</t>
  </si>
  <si>
    <t>лампочка яндекс алиса</t>
  </si>
  <si>
    <t>форма для массового торта</t>
  </si>
  <si>
    <t>мяч  футбольный</t>
  </si>
  <si>
    <t>белый карандаш для губ</t>
  </si>
  <si>
    <t>шапки для купания</t>
  </si>
  <si>
    <t>подстилка для посуды</t>
  </si>
  <si>
    <t>мочалка поролоновая</t>
  </si>
  <si>
    <t>брюкидля девочки</t>
  </si>
  <si>
    <t>калина красная</t>
  </si>
  <si>
    <t>посуда праздничная</t>
  </si>
  <si>
    <t>стеклянная ложка</t>
  </si>
  <si>
    <t xml:space="preserve">спрей для носа </t>
  </si>
  <si>
    <t>для жидкого порошка</t>
  </si>
  <si>
    <t>щетка для автомобилей телескопическая</t>
  </si>
  <si>
    <t>гель для ультрозвуковой чистки</t>
  </si>
  <si>
    <t>свадебная мечта</t>
  </si>
  <si>
    <t>сумка adidas на пояс</t>
  </si>
  <si>
    <t>для массажного стола</t>
  </si>
  <si>
    <t>кронштейн для радиатора</t>
  </si>
  <si>
    <t>корейский крем для лица с муцином улитки</t>
  </si>
  <si>
    <t>чим чим для моркови</t>
  </si>
  <si>
    <t>для бюстгальтера под бретели подкладки</t>
  </si>
  <si>
    <t>коврик доя фитнеса</t>
  </si>
  <si>
    <t>бейсболка детская адидас</t>
  </si>
  <si>
    <t>мягкая игрушка с большими глазами</t>
  </si>
  <si>
    <t>очиститель двигателя grass</t>
  </si>
  <si>
    <t>розовая ушанка</t>
  </si>
  <si>
    <t>очень приятно бог картина</t>
  </si>
  <si>
    <t>жакет шерстяной женский</t>
  </si>
  <si>
    <t>постельное белье семейное с двумя пододеяльниками</t>
  </si>
  <si>
    <t>нарядное платье на годик</t>
  </si>
  <si>
    <t>бисера набор стеклярус</t>
  </si>
  <si>
    <t xml:space="preserve">жижа для электронных сигарет </t>
  </si>
  <si>
    <t>футболка для девочек подростков</t>
  </si>
  <si>
    <t>краска акриловая коричневая</t>
  </si>
  <si>
    <t>befree шляпа</t>
  </si>
  <si>
    <t>насадка для машинки для стрижки</t>
  </si>
  <si>
    <t>платья для девушек летние</t>
  </si>
  <si>
    <t>резинка для рук</t>
  </si>
  <si>
    <t>аксесуары для кальяна</t>
  </si>
  <si>
    <t>полка для духов</t>
  </si>
  <si>
    <t>кардиган в японском стиле</t>
  </si>
  <si>
    <t>для психолога</t>
  </si>
  <si>
    <t>пистолет для денди</t>
  </si>
  <si>
    <t>набор обуви для барби</t>
  </si>
  <si>
    <t>чаша для благовоний</t>
  </si>
  <si>
    <t>солнцезащитная плёнка на окно</t>
  </si>
  <si>
    <t>обезболивающий гель для депиляции</t>
  </si>
  <si>
    <t>сережки для подростка</t>
  </si>
  <si>
    <t>плюшевая аска</t>
  </si>
  <si>
    <t>глиттер для глаз lamel</t>
  </si>
  <si>
    <t>блокнот для вязания</t>
  </si>
  <si>
    <t>форма для выпечки грибочки</t>
  </si>
  <si>
    <t>майка гимнастическая для девочки</t>
  </si>
  <si>
    <t>расчёска массажка</t>
  </si>
  <si>
    <t>наряды для кукол</t>
  </si>
  <si>
    <t>эмалированная</t>
  </si>
  <si>
    <t>royal canin для кошек 2 кг</t>
  </si>
  <si>
    <t>куртки для собак</t>
  </si>
  <si>
    <t>днём они спят</t>
  </si>
  <si>
    <t>славянка шоколад</t>
  </si>
  <si>
    <t xml:space="preserve">черная ткань </t>
  </si>
  <si>
    <t>крем ночной для лица корея</t>
  </si>
  <si>
    <t xml:space="preserve">нутовая мука </t>
  </si>
  <si>
    <t>секретная коробка</t>
  </si>
  <si>
    <t>кирпичная крошка</t>
  </si>
  <si>
    <t>футболка женская германия</t>
  </si>
  <si>
    <t>одноразовая маска</t>
  </si>
  <si>
    <t>бильярдные аксессуары</t>
  </si>
  <si>
    <t>как говорят животные</t>
  </si>
  <si>
    <t>смазка для направляющих</t>
  </si>
  <si>
    <t>брюки для мальчика 128</t>
  </si>
  <si>
    <t>кофта школьная женская</t>
  </si>
  <si>
    <t>трафарет для часов</t>
  </si>
  <si>
    <t>кари обувь женская босоножки</t>
  </si>
  <si>
    <t>алмазная мозаика ангелы</t>
  </si>
  <si>
    <t xml:space="preserve">спортивная футболка мужская </t>
  </si>
  <si>
    <t>мох для декора</t>
  </si>
  <si>
    <t>жидкости для вейпов</t>
  </si>
  <si>
    <t>подставка для губки на присоске</t>
  </si>
  <si>
    <t>резино битумная мастика</t>
  </si>
  <si>
    <t>тушь чёрная москва</t>
  </si>
  <si>
    <t xml:space="preserve">тетраборат натрия </t>
  </si>
  <si>
    <t>длинная рубашка платье</t>
  </si>
  <si>
    <t>маска для лица несмываемая</t>
  </si>
  <si>
    <t xml:space="preserve">набор для слайма </t>
  </si>
  <si>
    <t>шапка розовая на весну для девочки</t>
  </si>
  <si>
    <t>demi star коляска для куклы</t>
  </si>
  <si>
    <t>паяльник для микросхем</t>
  </si>
  <si>
    <t>расческа двухсторонняя</t>
  </si>
  <si>
    <t>бобриная струя</t>
  </si>
  <si>
    <t>бальзам кондиционер для собак</t>
  </si>
  <si>
    <t>зелёный чай с жасмином</t>
  </si>
  <si>
    <t>лунный камень натуральный ювелирные украшения</t>
  </si>
  <si>
    <t>пижама виктория</t>
  </si>
  <si>
    <t>фразы для маникюра</t>
  </si>
  <si>
    <t>горшок торфяной</t>
  </si>
  <si>
    <t xml:space="preserve">дёшево и сердито </t>
  </si>
  <si>
    <t>целозия гребенчатая</t>
  </si>
  <si>
    <t>желетка теплая</t>
  </si>
  <si>
    <t>стопка одноразовая</t>
  </si>
  <si>
    <t>любятово сухой завтрак</t>
  </si>
  <si>
    <t>la roche-posay для умывания</t>
  </si>
  <si>
    <t>крем для тела с шимером</t>
  </si>
  <si>
    <t>стол для тату</t>
  </si>
  <si>
    <t>графин для воды стекло</t>
  </si>
  <si>
    <t>нож для пленки</t>
  </si>
  <si>
    <t>деревянные грибочки</t>
  </si>
  <si>
    <t>жакет для женщин</t>
  </si>
  <si>
    <t>перила для фингерборда</t>
  </si>
  <si>
    <t>платье фуксия для девочки</t>
  </si>
  <si>
    <t>точилка для косметического карандаша</t>
  </si>
  <si>
    <t>вырезалки для девочек</t>
  </si>
  <si>
    <t>держатель для губки на раковину</t>
  </si>
  <si>
    <t>клеёнка на стол прозрачная</t>
  </si>
  <si>
    <t>бижутерия серьги под золото</t>
  </si>
  <si>
    <t>цепь ремень для сумки</t>
  </si>
  <si>
    <t>тумбочка пластмассовая</t>
  </si>
  <si>
    <t>автомобильная вонючка</t>
  </si>
  <si>
    <t>стойка для цветов напольная</t>
  </si>
  <si>
    <t>свадебные аксессуары в для украшения на машину</t>
  </si>
  <si>
    <t>колечко для носа</t>
  </si>
  <si>
    <t>loremi бижутерия</t>
  </si>
  <si>
    <t>деревянные катаны</t>
  </si>
  <si>
    <t>серая простынь</t>
  </si>
  <si>
    <t>подушка аскона детская</t>
  </si>
  <si>
    <t>ветровка женская экокожа</t>
  </si>
  <si>
    <t>u-образная зубная щетка</t>
  </si>
  <si>
    <t>аниматроники игрушки мягкие</t>
  </si>
  <si>
    <t>закладка для книг аниме</t>
  </si>
  <si>
    <t>мягкая интерактивная игрушка</t>
  </si>
  <si>
    <t>площадка для штатива</t>
  </si>
  <si>
    <t>сумка золотистая</t>
  </si>
  <si>
    <t>деревянная полка для цветов</t>
  </si>
  <si>
    <t>пряжа baby</t>
  </si>
  <si>
    <t xml:space="preserve">чехол для айфона 6 </t>
  </si>
  <si>
    <t>дешёвые слаймы</t>
  </si>
  <si>
    <t xml:space="preserve">томаты вяленые </t>
  </si>
  <si>
    <t>серги протяжки</t>
  </si>
  <si>
    <t>обложка для паспорта с резинкой</t>
  </si>
  <si>
    <t>carters для детей</t>
  </si>
  <si>
    <t>кольцо крылья ангела</t>
  </si>
  <si>
    <t>трусы женские россия</t>
  </si>
  <si>
    <t>жилетка мужчкая</t>
  </si>
  <si>
    <t xml:space="preserve">лак для волос прелесть </t>
  </si>
  <si>
    <t>защитная пленка для авто</t>
  </si>
  <si>
    <t>форма для духовки керамика</t>
  </si>
  <si>
    <t>туалетная вода burberry</t>
  </si>
  <si>
    <t>гелевая чёрная ручка</t>
  </si>
  <si>
    <t xml:space="preserve">термо защита для волос </t>
  </si>
  <si>
    <t>переходник на наушники в для зарядку</t>
  </si>
  <si>
    <t>для чистки iqos</t>
  </si>
  <si>
    <t xml:space="preserve">подставка для горячего </t>
  </si>
  <si>
    <t>варёный хлопок</t>
  </si>
  <si>
    <t>септум на магните для носа</t>
  </si>
  <si>
    <t xml:space="preserve">футбольный мяч adidas </t>
  </si>
  <si>
    <t>третьяковская</t>
  </si>
  <si>
    <t>кондиционер для сухих волос</t>
  </si>
  <si>
    <t xml:space="preserve"> для рыбалки</t>
  </si>
  <si>
    <t>cagia рюкзак для мужчин</t>
  </si>
  <si>
    <t>сухой корм для кошек фрискас</t>
  </si>
  <si>
    <t>для роста бороды и усов. натуральный состав.</t>
  </si>
  <si>
    <t>стержни для термопистолета</t>
  </si>
  <si>
    <t>пламбер для увеличения губ</t>
  </si>
  <si>
    <t>для пропусков</t>
  </si>
  <si>
    <t>конусы для рожков</t>
  </si>
  <si>
    <t>водолазка для подростка школьная</t>
  </si>
  <si>
    <t>поставка для цветов напольная</t>
  </si>
  <si>
    <t xml:space="preserve">колесо для шиншиллы </t>
  </si>
  <si>
    <t>stellary для губ масло</t>
  </si>
  <si>
    <t>справочник по русскому языку огэ</t>
  </si>
  <si>
    <t>наполнители для животных</t>
  </si>
  <si>
    <t>портсигар серебряный</t>
  </si>
  <si>
    <t>кофточка для девушек</t>
  </si>
  <si>
    <t>копилка для денег кошка</t>
  </si>
  <si>
    <t>холдер для украшений</t>
  </si>
  <si>
    <t xml:space="preserve">беларуская одежда </t>
  </si>
  <si>
    <t xml:space="preserve">для эпиляции </t>
  </si>
  <si>
    <t>amway для стекол</t>
  </si>
  <si>
    <t>школьная блузка белая</t>
  </si>
  <si>
    <t>рамка пяльцы</t>
  </si>
  <si>
    <t>epilprofi средство для педикюра гель для пяток с мочевиной быстро помогает от трещин 2 пемзы для ног в подарок</t>
  </si>
  <si>
    <t>корейские маски для лица пирамидки</t>
  </si>
  <si>
    <t>крышка для пустышки</t>
  </si>
  <si>
    <t xml:space="preserve">мягкая игрушка ёжик </t>
  </si>
  <si>
    <t>коврик для мышки аниме большой</t>
  </si>
  <si>
    <t>одежда для собачек</t>
  </si>
  <si>
    <t>кружка футбольная</t>
  </si>
  <si>
    <t>корм для собак lapico</t>
  </si>
  <si>
    <t>тюль белая высота 240</t>
  </si>
  <si>
    <t>бабочка для девочки</t>
  </si>
  <si>
    <t>слуга для одежды</t>
  </si>
  <si>
    <t>воздушные шарики для девочки</t>
  </si>
  <si>
    <t>приманка лягушка</t>
  </si>
  <si>
    <t>сумка для роликов взрослая</t>
  </si>
  <si>
    <t>шампунь для волос riche</t>
  </si>
  <si>
    <t>морская капуста с кимчи</t>
  </si>
  <si>
    <t xml:space="preserve">я люблю </t>
  </si>
  <si>
    <t>коробочки для чая</t>
  </si>
  <si>
    <t>пудра для животных</t>
  </si>
  <si>
    <t>воск для депиляции аравия</t>
  </si>
  <si>
    <t xml:space="preserve">подсветка для телевизора </t>
  </si>
  <si>
    <t>юбка женскся</t>
  </si>
  <si>
    <t>открытка с днем рождения смешная</t>
  </si>
  <si>
    <t>маски для хэллоуина</t>
  </si>
  <si>
    <t>купальник для беременной</t>
  </si>
  <si>
    <t>рабочая тетрадь 1 класс школа</t>
  </si>
  <si>
    <t>маска полиэтиленовая</t>
  </si>
  <si>
    <t>сушилка для посуды со сливом</t>
  </si>
  <si>
    <t>многофункциональный кислородный пятновыводитель</t>
  </si>
  <si>
    <t>лампы дневного освещения</t>
  </si>
  <si>
    <t>бритва для мужчин xiaomi</t>
  </si>
  <si>
    <t>сетка для еды</t>
  </si>
  <si>
    <t>карбоновая лента</t>
  </si>
  <si>
    <t>huggies трусики для мальчиков 5</t>
  </si>
  <si>
    <t>чехол для подлокотников</t>
  </si>
  <si>
    <t>кларанс румяна</t>
  </si>
  <si>
    <t>щётка с дозатором</t>
  </si>
  <si>
    <t>детское мыло для стирки</t>
  </si>
  <si>
    <t>подарочные наборы для женщин шампунь</t>
  </si>
  <si>
    <t>штора на дверной проём</t>
  </si>
  <si>
    <t>портативный телевизор с аккумулятором</t>
  </si>
  <si>
    <t>аккумуляторный гайковёрт</t>
  </si>
  <si>
    <t>остин детская одежда девочка</t>
  </si>
  <si>
    <t>парные браслеты для девочек</t>
  </si>
  <si>
    <t xml:space="preserve">лента подарочная </t>
  </si>
  <si>
    <t>сумки для косметики</t>
  </si>
  <si>
    <t>коробка подарочная для украшений</t>
  </si>
  <si>
    <t>чаша кальяна</t>
  </si>
  <si>
    <t>платье для дискотеки</t>
  </si>
  <si>
    <t>лампочки с датчиком движения</t>
  </si>
  <si>
    <t>коробки для пирожных</t>
  </si>
  <si>
    <t>корзина для ребенка</t>
  </si>
  <si>
    <t>парфюм для женщин</t>
  </si>
  <si>
    <t>сушилка для тарелок пластиковая</t>
  </si>
  <si>
    <t>букварь очень занятой мамы</t>
  </si>
  <si>
    <t>для водительских прав</t>
  </si>
  <si>
    <t>бумага для вечеринки</t>
  </si>
  <si>
    <t>100 наклеек для девочек</t>
  </si>
  <si>
    <t>блузка весенняя</t>
  </si>
  <si>
    <t xml:space="preserve">для растяжки </t>
  </si>
  <si>
    <t>струны для классической гитары медь</t>
  </si>
  <si>
    <t>мяч пасторелли</t>
  </si>
  <si>
    <t>магнитный держатель для тюля</t>
  </si>
  <si>
    <t>утюга для чистки</t>
  </si>
  <si>
    <t xml:space="preserve">лента для гимнастики </t>
  </si>
  <si>
    <t>игра настольная уно</t>
  </si>
  <si>
    <t>яехол</t>
  </si>
  <si>
    <t>веселая пасха</t>
  </si>
  <si>
    <t>глиняное кашпо</t>
  </si>
  <si>
    <t>геншин импакт аято</t>
  </si>
  <si>
    <t>траурная лента</t>
  </si>
  <si>
    <t>шапка с помпоном мужская</t>
  </si>
  <si>
    <t>для хомяков клетка</t>
  </si>
  <si>
    <t xml:space="preserve">плюшевая шапка для домашних животных </t>
  </si>
  <si>
    <t>каллиграфия кистями</t>
  </si>
  <si>
    <t>цепь для одежды</t>
  </si>
  <si>
    <t xml:space="preserve">ночная сорочка твое </t>
  </si>
  <si>
    <t>солнцезащитная</t>
  </si>
  <si>
    <t>поводок для морских свинок</t>
  </si>
  <si>
    <t>футболка химия</t>
  </si>
  <si>
    <t>браслет силиконовый мотивация</t>
  </si>
  <si>
    <t xml:space="preserve">патчи для лица </t>
  </si>
  <si>
    <t>мазь согревающая</t>
  </si>
  <si>
    <t>вязаный шопер</t>
  </si>
  <si>
    <t>kapous. для окрашенных волос</t>
  </si>
  <si>
    <t>набор посуды для туризма</t>
  </si>
  <si>
    <t>светлый карандаш для глаз</t>
  </si>
  <si>
    <t>лизун для автомобиля</t>
  </si>
  <si>
    <t>зеркала для мото</t>
  </si>
  <si>
    <t>сумка для ноутбука кожаная мужская</t>
  </si>
  <si>
    <t>блузка с рукавом летучая мышь</t>
  </si>
  <si>
    <t>сливки аравия</t>
  </si>
  <si>
    <t>чехлы сушки для коньков</t>
  </si>
  <si>
    <t>шорты для мальчика acoola</t>
  </si>
  <si>
    <t>гольфы школьный для девочки</t>
  </si>
  <si>
    <t>мягкая аппликация</t>
  </si>
  <si>
    <t xml:space="preserve">сетка для рыбалки </t>
  </si>
  <si>
    <t>карандаш для межресничек</t>
  </si>
  <si>
    <t xml:space="preserve">козырек для купания </t>
  </si>
  <si>
    <t>томаты в собственном соку италия</t>
  </si>
  <si>
    <t>туфли для фламенко</t>
  </si>
  <si>
    <t>воля и самоконтроль</t>
  </si>
  <si>
    <t>поло футболка детская</t>
  </si>
  <si>
    <t>женские очки солнцезащитные италия</t>
  </si>
  <si>
    <t xml:space="preserve">кружка металлическая </t>
  </si>
  <si>
    <t>подхват для штор настенный</t>
  </si>
  <si>
    <t>юбка хлопок трапеция</t>
  </si>
  <si>
    <t>маска для лица против отеков</t>
  </si>
  <si>
    <t>набор после бритья</t>
  </si>
  <si>
    <t xml:space="preserve">контейнер для столовых приборов </t>
  </si>
  <si>
    <t>чай в деревянной шкатулка</t>
  </si>
  <si>
    <t>накладки для пяток</t>
  </si>
  <si>
    <t>ручка шариковая brauberg</t>
  </si>
  <si>
    <t>прикольная ручка</t>
  </si>
  <si>
    <t>баночка для воскоплава</t>
  </si>
  <si>
    <t>джинсовая куртка оверсайз для девочки</t>
  </si>
  <si>
    <t>женские трусы для секса</t>
  </si>
  <si>
    <t>крем для лица и тела увлажнение</t>
  </si>
  <si>
    <t>штаны летние для беременных</t>
  </si>
  <si>
    <t>бамбуковая ложка</t>
  </si>
  <si>
    <t>крылья велосипед</t>
  </si>
  <si>
    <t>сережки для подростков крест</t>
  </si>
  <si>
    <t>перед эпиляцией</t>
  </si>
  <si>
    <t>бандаж для кошек</t>
  </si>
  <si>
    <t>ароматизатор для автомобиля bmw</t>
  </si>
  <si>
    <t>маленькая сумка багет</t>
  </si>
  <si>
    <t>фломастеры для ванны</t>
  </si>
  <si>
    <t>яйца подвесные</t>
  </si>
  <si>
    <t>разделитель для комода</t>
  </si>
  <si>
    <t>ремешок для сумок</t>
  </si>
  <si>
    <t>школьная форма с белым фартуком</t>
  </si>
  <si>
    <t>брюки доя девочки</t>
  </si>
  <si>
    <t>механизм для мобиля</t>
  </si>
  <si>
    <t>коктейль фрутоняня</t>
  </si>
  <si>
    <t>чехол для ракетки бадминтон</t>
  </si>
  <si>
    <t>капри для мальчиков</t>
  </si>
  <si>
    <t>шорты sela для девочек</t>
  </si>
  <si>
    <t xml:space="preserve">m&amp;m’s </t>
  </si>
  <si>
    <t>насос для котла</t>
  </si>
  <si>
    <t xml:space="preserve">аккумулятор для скутера </t>
  </si>
  <si>
    <t>медвежья услуга</t>
  </si>
  <si>
    <t>смывающийся маркер</t>
  </si>
  <si>
    <t>юбки в клетку для подростка</t>
  </si>
  <si>
    <t>подставка для лопаток</t>
  </si>
  <si>
    <t>банки для шампуней</t>
  </si>
  <si>
    <t>спрей для бороды</t>
  </si>
  <si>
    <t>мешочек для монет</t>
  </si>
  <si>
    <t>румяна с эффектом сияния</t>
  </si>
  <si>
    <t>кастрюля из нержавеющей стали амет</t>
  </si>
  <si>
    <t>зип пакеты для одежды</t>
  </si>
  <si>
    <t>военная машинка</t>
  </si>
  <si>
    <t>прямые спортивные брюки</t>
  </si>
  <si>
    <t>куртка рубашка в клетку для девочек</t>
  </si>
  <si>
    <t>игла для сшивания вязанных изделий</t>
  </si>
  <si>
    <t>пластик для стен</t>
  </si>
  <si>
    <t xml:space="preserve">одежда для пляжа </t>
  </si>
  <si>
    <t>детская зубная щетка 3+</t>
  </si>
  <si>
    <t>мамин пряник</t>
  </si>
  <si>
    <t>отруби овсяные мистраль</t>
  </si>
  <si>
    <t>серебристая блузка</t>
  </si>
  <si>
    <t>рыба для кота</t>
  </si>
  <si>
    <t>посыпка для леденцов</t>
  </si>
  <si>
    <t>джинсы прямого кроя мужские</t>
  </si>
  <si>
    <t>паровая швабра kitfort 1004</t>
  </si>
  <si>
    <t>флисовая кофта на молнии женская</t>
  </si>
  <si>
    <t xml:space="preserve">тянучка </t>
  </si>
  <si>
    <t>клетка переноска для грызунов</t>
  </si>
  <si>
    <t>комбинезон для мальчиков осенний детский</t>
  </si>
  <si>
    <t>китайская аптека</t>
  </si>
  <si>
    <t>уличная камера xiaomi</t>
  </si>
  <si>
    <t>направляющие скрытого монтажа</t>
  </si>
  <si>
    <t>парные ожирелья</t>
  </si>
  <si>
    <t>провод для принтера hp</t>
  </si>
  <si>
    <t>средство для бесконтактной мойки grass</t>
  </si>
  <si>
    <t>сады придонья смузи</t>
  </si>
  <si>
    <t>куртка мужская весення</t>
  </si>
  <si>
    <t>льняное платье детское</t>
  </si>
  <si>
    <t>детская модная одежда</t>
  </si>
  <si>
    <t>бумага акварельная а 2</t>
  </si>
  <si>
    <t>зинка женская</t>
  </si>
  <si>
    <t>тонкая мужская шапка</t>
  </si>
  <si>
    <t>плёнка заживляющая</t>
  </si>
  <si>
    <t>ящик в холодильник lg</t>
  </si>
  <si>
    <t>корейская косметика для проблемной кожи</t>
  </si>
  <si>
    <t>машина для улицы</t>
  </si>
  <si>
    <t>толстовка на молнии белая</t>
  </si>
  <si>
    <t>футболка для мальчика белая поло</t>
  </si>
  <si>
    <t>вязаный женский костюм</t>
  </si>
  <si>
    <t>тельняшка с сердцем</t>
  </si>
  <si>
    <t xml:space="preserve">нож для газонокосилки </t>
  </si>
  <si>
    <t>кроссовки для маленьких детей</t>
  </si>
  <si>
    <t>палец для наращивания</t>
  </si>
  <si>
    <t>футболки щенячий патруль</t>
  </si>
  <si>
    <t>мишень для лука</t>
  </si>
  <si>
    <t>держатель для видеорегистратора, на присоске</t>
  </si>
  <si>
    <t>органайзер для обуви пластиковый</t>
  </si>
  <si>
    <t>заглушки для шурупов</t>
  </si>
  <si>
    <t>для обёртывания</t>
  </si>
  <si>
    <t>точилка для карандашей детская</t>
  </si>
  <si>
    <t>футболки для детей 12 лет</t>
  </si>
  <si>
    <t>шапка одинарная</t>
  </si>
  <si>
    <t>демикс для мальчиков</t>
  </si>
  <si>
    <t>вилка длинная</t>
  </si>
  <si>
    <t>настя кош</t>
  </si>
  <si>
    <t>desert блеск для губ</t>
  </si>
  <si>
    <t>гермомешок для рыбалки</t>
  </si>
  <si>
    <t>радио станция</t>
  </si>
  <si>
    <t>корзинка круглая</t>
  </si>
  <si>
    <t xml:space="preserve">бюстгальтер для девочек </t>
  </si>
  <si>
    <t>роял канин для йорков</t>
  </si>
  <si>
    <t>унитаз для кошек</t>
  </si>
  <si>
    <t>кабель для зарядки айфона</t>
  </si>
  <si>
    <t>детская энциклопедия для почемучек</t>
  </si>
  <si>
    <t>пилотка зеленая</t>
  </si>
  <si>
    <t>футболка женская с приколами</t>
  </si>
  <si>
    <t xml:space="preserve">скатерть для стола </t>
  </si>
  <si>
    <t>пятая салли</t>
  </si>
  <si>
    <t>бальзам для волос revivor</t>
  </si>
  <si>
    <t>электрический триммер для бровей</t>
  </si>
  <si>
    <t>чемодан ручная кладь пластик</t>
  </si>
  <si>
    <t>тренажёр осанка</t>
  </si>
  <si>
    <t>плитка самоклеющая</t>
  </si>
  <si>
    <t xml:space="preserve">костная мука </t>
  </si>
  <si>
    <t>чехол для домры</t>
  </si>
  <si>
    <t>наполнитель для клетки хомяка</t>
  </si>
  <si>
    <t>бумага для оргтехники 500 листов</t>
  </si>
  <si>
    <t>силиконовая форма для выпечки куличей</t>
  </si>
  <si>
    <t>глина запекаемая</t>
  </si>
  <si>
    <t>лего для девочек 5 лет</t>
  </si>
  <si>
    <t>шапка шлем детская весна</t>
  </si>
  <si>
    <t>тележка для огорода</t>
  </si>
  <si>
    <t>одноразовая посуда тик ток</t>
  </si>
  <si>
    <t>карандаш-пятновыводитель</t>
  </si>
  <si>
    <t>ipad чехол для планшета</t>
  </si>
  <si>
    <t>тележка для воды</t>
  </si>
  <si>
    <t>крепеж для флага</t>
  </si>
  <si>
    <t>гиалуроновая кислота ампулы</t>
  </si>
  <si>
    <t>детская зубная шетка</t>
  </si>
  <si>
    <t>xiaomi для мыла</t>
  </si>
  <si>
    <t>футболка мчс россии мужская</t>
  </si>
  <si>
    <t>держатель телефона для коляски</t>
  </si>
  <si>
    <t>худи на молнии мужская оверсайз</t>
  </si>
  <si>
    <t>юбка для тенниса nike</t>
  </si>
  <si>
    <t>карандаш для глаз artdeco</t>
  </si>
  <si>
    <t>кисточки для пудры</t>
  </si>
  <si>
    <t>коробка для хранения пластиковая</t>
  </si>
  <si>
    <t>ушамтый нянь</t>
  </si>
  <si>
    <t>футболка детская  для девочек</t>
  </si>
  <si>
    <t>чехол для телефона huawei y7 2019</t>
  </si>
  <si>
    <t>подгузники  для взрослых</t>
  </si>
  <si>
    <t>ванная полка</t>
  </si>
  <si>
    <t>масло для мото</t>
  </si>
  <si>
    <t>чистящие средства для обуви</t>
  </si>
  <si>
    <t>деревянный половник</t>
  </si>
  <si>
    <t>lufashion для женщин</t>
  </si>
  <si>
    <t>стекло для керосиновой лампы</t>
  </si>
  <si>
    <t>jack&amp;jones для мужчин</t>
  </si>
  <si>
    <t>энциклопедия детского сада</t>
  </si>
  <si>
    <t xml:space="preserve">бочка деревянная </t>
  </si>
  <si>
    <t>карта памяти для psp</t>
  </si>
  <si>
    <t>майка летняя детская</t>
  </si>
  <si>
    <t>для черлидинга</t>
  </si>
  <si>
    <t>хочу и буду. принять себя, полюбить жизнь и стать счастливым</t>
  </si>
  <si>
    <t>зарядка 3 в 1 apple</t>
  </si>
  <si>
    <t>костюмы для девочек на лето розового цвета</t>
  </si>
  <si>
    <t>щётки для пылесоса</t>
  </si>
  <si>
    <t>для укрепления волос средство</t>
  </si>
  <si>
    <t xml:space="preserve">крестьянка </t>
  </si>
  <si>
    <t>кисть для тушевки теней</t>
  </si>
  <si>
    <t>клипсы для прививки растений</t>
  </si>
  <si>
    <t>сумка кожаная большая</t>
  </si>
  <si>
    <t>мяч тяжелый</t>
  </si>
  <si>
    <t>резинка для занятий спортом</t>
  </si>
  <si>
    <t>полка для картин настенная</t>
  </si>
  <si>
    <t>косметика уходовая для лица</t>
  </si>
  <si>
    <t>нижнее белье бесшовное для женщин</t>
  </si>
  <si>
    <t>acoola для мальчиков футболка</t>
  </si>
  <si>
    <t>кожаная лента</t>
  </si>
  <si>
    <t>насадки для электрической щетки philips</t>
  </si>
  <si>
    <t>шины грязевые</t>
  </si>
  <si>
    <t>крем eveline для рук</t>
  </si>
  <si>
    <t>магия черная</t>
  </si>
  <si>
    <t>чайник эмаль россия</t>
  </si>
  <si>
    <t>трубки для курения стекло</t>
  </si>
  <si>
    <t>кельвин кляйн футболка</t>
  </si>
  <si>
    <t>косметическая тележка</t>
  </si>
  <si>
    <t>тричуп выпадения волос</t>
  </si>
  <si>
    <t>печка для воска</t>
  </si>
  <si>
    <t>корзина для холодильника</t>
  </si>
  <si>
    <t>костюм для рыбалки демисезонный</t>
  </si>
  <si>
    <t>формочка для бомбочки</t>
  </si>
  <si>
    <t>чехол на айфон 11 для карт</t>
  </si>
  <si>
    <t xml:space="preserve">картина по номерам детская </t>
  </si>
  <si>
    <t xml:space="preserve">памперсы для новорождённых </t>
  </si>
  <si>
    <t>туристическая ложка</t>
  </si>
  <si>
    <t>бейсболка мужская dc</t>
  </si>
  <si>
    <t>член для мужчин</t>
  </si>
  <si>
    <t>брюки на бретелях</t>
  </si>
  <si>
    <t>одеяло 150</t>
  </si>
  <si>
    <t>таблетки для налета</t>
  </si>
  <si>
    <t>кастрюля 1.5 литра</t>
  </si>
  <si>
    <t>бальзам для волос эйвон</t>
  </si>
  <si>
    <t>бутылочки стеклянные</t>
  </si>
  <si>
    <t xml:space="preserve">камера для телефона </t>
  </si>
  <si>
    <t>ткань для пошива кукол</t>
  </si>
  <si>
    <t>джинцовая куртка</t>
  </si>
  <si>
    <t xml:space="preserve">испания </t>
  </si>
  <si>
    <t>рисовая цельнозерновая мука</t>
  </si>
  <si>
    <t>соска для реборна</t>
  </si>
  <si>
    <t>обувь тофа для женщин</t>
  </si>
  <si>
    <t xml:space="preserve">клюшка хоккейная </t>
  </si>
  <si>
    <t>магнитные щетки для окон</t>
  </si>
  <si>
    <t>стол на кухню со стеклянной столешницей</t>
  </si>
  <si>
    <t>сантехника для душа</t>
  </si>
  <si>
    <t>сумки вязанные</t>
  </si>
  <si>
    <t>нож для резки картофеля</t>
  </si>
  <si>
    <t>разноцветные линзы для глаз</t>
  </si>
  <si>
    <t>karen millen для женщин</t>
  </si>
  <si>
    <t>чехол для телефона хонор 7а</t>
  </si>
  <si>
    <t>блузка для девочки нарядная</t>
  </si>
  <si>
    <t>для опрыскивателя</t>
  </si>
  <si>
    <t>журналы для подростков</t>
  </si>
  <si>
    <t>держатель стаканов для кулера</t>
  </si>
  <si>
    <t xml:space="preserve">полка для ванны угловая </t>
  </si>
  <si>
    <t>воск для мужчин</t>
  </si>
  <si>
    <t>дипломная папка</t>
  </si>
  <si>
    <t>география атлас 7 класс</t>
  </si>
  <si>
    <t>женская домашняя одежда халаты велюровые на молнии</t>
  </si>
  <si>
    <t>коллаген для собак</t>
  </si>
  <si>
    <t>платье в школу для подростка</t>
  </si>
  <si>
    <t>туалетная вода brocard</t>
  </si>
  <si>
    <t>футболка свободная женская летняя</t>
  </si>
  <si>
    <t>зарядное устройство для андроид</t>
  </si>
  <si>
    <t>лента корсажная</t>
  </si>
  <si>
    <t>коврик для жарки</t>
  </si>
  <si>
    <t>шкатулка круглая</t>
  </si>
  <si>
    <t>виброопоры для кондиционера</t>
  </si>
  <si>
    <t>жёлтая рубашка для мальчика</t>
  </si>
  <si>
    <t>покрышка для велосипеда 27,5</t>
  </si>
  <si>
    <t>рубашка белая с принтом</t>
  </si>
  <si>
    <t>утягивающие трусы больших размеров</t>
  </si>
  <si>
    <t>костюм для мальчика adidas</t>
  </si>
  <si>
    <t>наклейки для ногтей атака титанов</t>
  </si>
  <si>
    <t xml:space="preserve">одежда для девочек подростков </t>
  </si>
  <si>
    <t>для резьбы по дереву</t>
  </si>
  <si>
    <t>наследница журавля</t>
  </si>
  <si>
    <t>корм выходного дня для рыб</t>
  </si>
  <si>
    <t>пряник топпер</t>
  </si>
  <si>
    <t>это моя война</t>
  </si>
  <si>
    <t>здравень для клубники</t>
  </si>
  <si>
    <t>расчёска с лезвием</t>
  </si>
  <si>
    <t>держатель для телефона с 3d увеличением экрана</t>
  </si>
  <si>
    <t>шампунь для мужчин nivea</t>
  </si>
  <si>
    <t>серебряные иконы подвески</t>
  </si>
  <si>
    <t>вода питьевая 10 л</t>
  </si>
  <si>
    <t>электронная сигарета ашка</t>
  </si>
  <si>
    <t>чашки чайные стеклянные</t>
  </si>
  <si>
    <t>модис для малышей</t>
  </si>
  <si>
    <t>хозяйственное мыло 5 литров</t>
  </si>
  <si>
    <t>caprice женская обувь летняя</t>
  </si>
  <si>
    <t>кольцо резиновое для собак</t>
  </si>
  <si>
    <t>золототысячник трава</t>
  </si>
  <si>
    <t>adidas мужская</t>
  </si>
  <si>
    <t>заднее колесо для самоката</t>
  </si>
  <si>
    <t xml:space="preserve">брюки мужские прямые </t>
  </si>
  <si>
    <t>карта памяти micro sd 8</t>
  </si>
  <si>
    <t xml:space="preserve">гель для бровей цветной </t>
  </si>
  <si>
    <t>orby школьная одежда</t>
  </si>
  <si>
    <t xml:space="preserve">форма для кирпича </t>
  </si>
  <si>
    <t>скарб для тела</t>
  </si>
  <si>
    <t>обратный клапан для воды</t>
  </si>
  <si>
    <t>игрушка для ванной мыльные пузыри</t>
  </si>
  <si>
    <t>тайские таблетки для похудения</t>
  </si>
  <si>
    <t>пузырек для духов</t>
  </si>
  <si>
    <t xml:space="preserve">расчёска для бороды </t>
  </si>
  <si>
    <t>соевый протеин для похудения</t>
  </si>
  <si>
    <t>затяжки</t>
  </si>
  <si>
    <t>контейнер для свч стекло</t>
  </si>
  <si>
    <t>куртка мужская зимняя длинная</t>
  </si>
  <si>
    <t>чехлы на стулья свадебные</t>
  </si>
  <si>
    <t>экран для проектора на штативе</t>
  </si>
  <si>
    <t>шампунь для сухой кожи</t>
  </si>
  <si>
    <t>бокс для воблеров</t>
  </si>
  <si>
    <t>нить нейлоновая</t>
  </si>
  <si>
    <t>женская кофта твое</t>
  </si>
  <si>
    <t>александра и софья</t>
  </si>
  <si>
    <t xml:space="preserve">платья летние для девочек </t>
  </si>
  <si>
    <t>еня и еля</t>
  </si>
  <si>
    <t xml:space="preserve">корма для собак </t>
  </si>
  <si>
    <t>пиджак вязаный мужской</t>
  </si>
  <si>
    <t>машинка детская каталка</t>
  </si>
  <si>
    <t>машинки для стрижки кошек</t>
  </si>
  <si>
    <t>браслета для фитнес ремешок</t>
  </si>
  <si>
    <t>фартук для изо</t>
  </si>
  <si>
    <t>полимерная глина сонет</t>
  </si>
  <si>
    <t>пуля вибратор</t>
  </si>
  <si>
    <t>краска для волос капус 3.0</t>
  </si>
  <si>
    <t>пастила овощная</t>
  </si>
  <si>
    <t>пояс гимнастический</t>
  </si>
  <si>
    <t>пазлы для мальчиков машины</t>
  </si>
  <si>
    <t>лента для выпускного</t>
  </si>
  <si>
    <t>клей для гранита</t>
  </si>
  <si>
    <t>корм для кошек виннер мираторг</t>
  </si>
  <si>
    <t>сумка шоппер плюшевая</t>
  </si>
  <si>
    <t>стихи агния барто</t>
  </si>
  <si>
    <t>пограничная цифра</t>
  </si>
  <si>
    <t>ящики в ванную</t>
  </si>
  <si>
    <t>коллаж для фото</t>
  </si>
  <si>
    <t>подножка для велосипеда 18</t>
  </si>
  <si>
    <t>викторина электронная</t>
  </si>
  <si>
    <t>круглые очки не для зрения прозрачные</t>
  </si>
  <si>
    <t>зарядное устройство для телефона беспроводное</t>
  </si>
  <si>
    <t>косметический инструмент для чистки лица</t>
  </si>
  <si>
    <t>бады для иммунитета</t>
  </si>
  <si>
    <t>белевская пастила тимохин</t>
  </si>
  <si>
    <t xml:space="preserve">детская краска для волос </t>
  </si>
  <si>
    <t>наволочка 50 на 70 детская</t>
  </si>
  <si>
    <t>каша кукурузная детская</t>
  </si>
  <si>
    <t>серёжки лезвие</t>
  </si>
  <si>
    <t>висюльки для люстры</t>
  </si>
  <si>
    <t>презервативы с пупырышками в для кольцами</t>
  </si>
  <si>
    <t>органайзер для пластин стемпинга</t>
  </si>
  <si>
    <t>мужской рюкзак для ноутбука</t>
  </si>
  <si>
    <t>кроссовкидля девочки</t>
  </si>
  <si>
    <t>набор для сестры</t>
  </si>
  <si>
    <t xml:space="preserve">висячие серьги </t>
  </si>
  <si>
    <t>переходник для розетки евро</t>
  </si>
  <si>
    <t>пряжа под мех</t>
  </si>
  <si>
    <t>поводок для птиц</t>
  </si>
  <si>
    <t>лед лампы для автомобиля h1</t>
  </si>
  <si>
    <t>мужская футболка оверсайс</t>
  </si>
  <si>
    <t>джинсовый комбинезон для новорожденных</t>
  </si>
  <si>
    <t>наклейки для ногтей с бабочками</t>
  </si>
  <si>
    <t>пряник на кулич</t>
  </si>
  <si>
    <t>пенка для умывания лица aravia</t>
  </si>
  <si>
    <t>папайя фрукт</t>
  </si>
  <si>
    <t>чехол для наушников realme</t>
  </si>
  <si>
    <t>двигающиеся ушки</t>
  </si>
  <si>
    <t>перчатка для загара</t>
  </si>
  <si>
    <t>масло для кутикулы aravia</t>
  </si>
  <si>
    <t>обувь женская taccardi t</t>
  </si>
  <si>
    <t>якаша каша для собак</t>
  </si>
  <si>
    <t>доки доки котята</t>
  </si>
  <si>
    <t>посуда для сахара и соли</t>
  </si>
  <si>
    <t>catrice консилер для лица liquid camouflage</t>
  </si>
  <si>
    <t>игрушки для анала</t>
  </si>
  <si>
    <t>мусс пенка для умывания с щеточкой</t>
  </si>
  <si>
    <t xml:space="preserve">илья </t>
  </si>
  <si>
    <t>белье глория джинс</t>
  </si>
  <si>
    <t>лента репсовая белая 4см</t>
  </si>
  <si>
    <t>зарядка для джул</t>
  </si>
  <si>
    <t>парафиновая смазка для цепи велосипеда</t>
  </si>
  <si>
    <t>клизма для анального секса</t>
  </si>
  <si>
    <t>приправа для чая и кофе</t>
  </si>
  <si>
    <t>лаваш для шаурмы</t>
  </si>
  <si>
    <t>кошелек для блесен</t>
  </si>
  <si>
    <t>струны для 12 струнной гитары</t>
  </si>
  <si>
    <t>куртка мужская горнолыжная зимняя</t>
  </si>
  <si>
    <t>новорожденных для купания круг</t>
  </si>
  <si>
    <t>набор для супа том ям</t>
  </si>
  <si>
    <t>пенка для лица от прыщей</t>
  </si>
  <si>
    <t>серебряные серьги с жемчугом соколов</t>
  </si>
  <si>
    <t>резинка для волос обьемная</t>
  </si>
  <si>
    <t>моя микрозелень</t>
  </si>
  <si>
    <t>набор для пиццы</t>
  </si>
  <si>
    <t xml:space="preserve">летние коляски </t>
  </si>
  <si>
    <t>подарки на день рождения подруге</t>
  </si>
  <si>
    <t>гуль для душа мужской</t>
  </si>
  <si>
    <t>лепестки мендаля</t>
  </si>
  <si>
    <t>эпидемиумная паста</t>
  </si>
  <si>
    <t>дозаторы для сиропа</t>
  </si>
  <si>
    <t>открывашка для бутылок вина</t>
  </si>
  <si>
    <t xml:space="preserve">краска для волос фиолетовая </t>
  </si>
  <si>
    <t xml:space="preserve">сумки на пличё женская </t>
  </si>
  <si>
    <t>кислотная база</t>
  </si>
  <si>
    <t>контейнер для хранения белья</t>
  </si>
  <si>
    <t>толстовка мягкая</t>
  </si>
  <si>
    <t>кастрюля сербия</t>
  </si>
  <si>
    <t>белая ручка шариковая</t>
  </si>
  <si>
    <t>прохвост для собак</t>
  </si>
  <si>
    <t>calvin klein одежда для женщин</t>
  </si>
  <si>
    <t>зарядное устройство для хонор</t>
  </si>
  <si>
    <t>платья майки</t>
  </si>
  <si>
    <t>форма для кулича творожного</t>
  </si>
  <si>
    <t>костюм женский спортивный турция</t>
  </si>
  <si>
    <t>зарядка шнур</t>
  </si>
  <si>
    <t>сборная модель дом</t>
  </si>
  <si>
    <t>одея</t>
  </si>
  <si>
    <t>шлёпа русский кот</t>
  </si>
  <si>
    <t>для укладки волос средства</t>
  </si>
  <si>
    <t>для бассейнов</t>
  </si>
  <si>
    <t xml:space="preserve">тряпка для окон </t>
  </si>
  <si>
    <t>чили хлопья</t>
  </si>
  <si>
    <t>набор для ремонта москитной сетки</t>
  </si>
  <si>
    <t>светящийся пигмент</t>
  </si>
  <si>
    <t>худи для беременных без утепления</t>
  </si>
  <si>
    <t>для мокрых вещей мешок</t>
  </si>
  <si>
    <t>платья вечерние для женщин</t>
  </si>
  <si>
    <t>куртка женская осень на синтепоне</t>
  </si>
  <si>
    <t>шампунь для волос женский фруктис</t>
  </si>
  <si>
    <t>бумага для эпиляции</t>
  </si>
  <si>
    <t>расчесывание спрей легкое для волос</t>
  </si>
  <si>
    <t>футболка для женщин спорт</t>
  </si>
  <si>
    <t>бомбер провинция</t>
  </si>
  <si>
    <t>кожаная визитница</t>
  </si>
  <si>
    <t>точилка для карандашей для губ</t>
  </si>
  <si>
    <t xml:space="preserve">спидометр для велосипеда </t>
  </si>
  <si>
    <t>массажер механический для головы</t>
  </si>
  <si>
    <t xml:space="preserve">ветровка мужская найк </t>
  </si>
  <si>
    <t>стульчик для отдыха</t>
  </si>
  <si>
    <t>книга пятьдесят оттенков серого</t>
  </si>
  <si>
    <t>электронная сигарета 1200</t>
  </si>
  <si>
    <t>дак для стемпинга</t>
  </si>
  <si>
    <t>одежда для спорт зала мужская</t>
  </si>
  <si>
    <t>подставка для плиты</t>
  </si>
  <si>
    <t>для бумажного полотенца</t>
  </si>
  <si>
    <t>тренажер для тела</t>
  </si>
  <si>
    <t>фильтр водяной</t>
  </si>
  <si>
    <t>ремень для культиватора</t>
  </si>
  <si>
    <t>корейская декоративная косметика для лица</t>
  </si>
  <si>
    <t>мешки для кошачьего лотка</t>
  </si>
  <si>
    <t>рубашка женская lime</t>
  </si>
  <si>
    <t>ветровка женская снежная королева</t>
  </si>
  <si>
    <t>пленка защитная авто</t>
  </si>
  <si>
    <t>борты для кровати</t>
  </si>
  <si>
    <t>китайская шпилька</t>
  </si>
  <si>
    <t>пистолет для пескоструя</t>
  </si>
  <si>
    <t>royal canin влажный корм для собак</t>
  </si>
  <si>
    <t>завязки для шаров</t>
  </si>
  <si>
    <t xml:space="preserve">корм для бройлеров </t>
  </si>
  <si>
    <t>дорожки для дачи</t>
  </si>
  <si>
    <t>новогодние платья</t>
  </si>
  <si>
    <t>сушилкадля белья</t>
  </si>
  <si>
    <t xml:space="preserve">катушка для шланга </t>
  </si>
  <si>
    <t>масло воск для досок</t>
  </si>
  <si>
    <t>куртка зима для мальчика</t>
  </si>
  <si>
    <t>librederm крем для рук</t>
  </si>
  <si>
    <t>gant для женщин одежда</t>
  </si>
  <si>
    <t>футболка двухслойная</t>
  </si>
  <si>
    <t>корм для соьак</t>
  </si>
  <si>
    <t>наушники для компьютера проводные</t>
  </si>
  <si>
    <t>корм сухой для собак пурина</t>
  </si>
  <si>
    <t>подставка для крышки кастрюли</t>
  </si>
  <si>
    <t>толстовка с мехом женская</t>
  </si>
  <si>
    <t>для термоса</t>
  </si>
  <si>
    <t>заготовка для фотоальбома</t>
  </si>
  <si>
    <t>женский ремень для джинс</t>
  </si>
  <si>
    <t xml:space="preserve">крем баттер для тела </t>
  </si>
  <si>
    <t>освежитель для ног</t>
  </si>
  <si>
    <t>юбка карандаш для беременных</t>
  </si>
  <si>
    <t>машинка для кнопок</t>
  </si>
  <si>
    <t>жилет чёрный</t>
  </si>
  <si>
    <t>духи с яблоком</t>
  </si>
  <si>
    <t>пижама розовая в полоску</t>
  </si>
  <si>
    <t>ульяна всегда права</t>
  </si>
  <si>
    <t>полотенце для младенца</t>
  </si>
  <si>
    <t>пелёнки 60х60</t>
  </si>
  <si>
    <t>елка для праздника искусственная</t>
  </si>
  <si>
    <t>большая цепь</t>
  </si>
  <si>
    <t>леггинсы для гимнастики детские</t>
  </si>
  <si>
    <t>бутылки для кулера</t>
  </si>
  <si>
    <t>подставки для бутылок</t>
  </si>
  <si>
    <t>футболка хлопок белая 60</t>
  </si>
  <si>
    <t>пептидный крем корея</t>
  </si>
  <si>
    <t>освежающий спрей для тела</t>
  </si>
  <si>
    <t>акрил для наращивания</t>
  </si>
  <si>
    <t>корзина для теста</t>
  </si>
  <si>
    <t>скамья для гиперэкстензии</t>
  </si>
  <si>
    <t>брошь новогодняя</t>
  </si>
  <si>
    <t>пижама короткая</t>
  </si>
  <si>
    <t>мясорубки для кухни</t>
  </si>
  <si>
    <t>корень сельдерея приправа</t>
  </si>
  <si>
    <t>для кухонного гарнитура</t>
  </si>
  <si>
    <t>камуфляж бороды</t>
  </si>
  <si>
    <t>майка  для мальчика</t>
  </si>
  <si>
    <t xml:space="preserve">шёлковая резинка </t>
  </si>
  <si>
    <t>корм для таксы</t>
  </si>
  <si>
    <t>стринги чёрные</t>
  </si>
  <si>
    <t>чехол для 13 pro</t>
  </si>
  <si>
    <t>для охоты одежда</t>
  </si>
  <si>
    <t>мягкие  игрушки</t>
  </si>
  <si>
    <t>щётка для цепи</t>
  </si>
  <si>
    <t>жилет детская на девочку</t>
  </si>
  <si>
    <t>лошадиная сила для ног</t>
  </si>
  <si>
    <t>резиновая киска</t>
  </si>
  <si>
    <t>bvlgari бижутерия</t>
  </si>
  <si>
    <t>кроссовки зимние натуральная кожа</t>
  </si>
  <si>
    <t>бинокуляр</t>
  </si>
  <si>
    <t>я не умею худеть</t>
  </si>
  <si>
    <t xml:space="preserve">фрезы для маникюра пламя </t>
  </si>
  <si>
    <t>переноска сумка для кошки</t>
  </si>
  <si>
    <t xml:space="preserve">кремовая помада </t>
  </si>
  <si>
    <t>украшение для паски</t>
  </si>
  <si>
    <t>коллекция сказок</t>
  </si>
  <si>
    <t xml:space="preserve">штаны для похудения </t>
  </si>
  <si>
    <t>сенсорная плита</t>
  </si>
  <si>
    <t>туника фуксия</t>
  </si>
  <si>
    <t>пистолет для прокалывания носа</t>
  </si>
  <si>
    <t>короб для бумаг</t>
  </si>
  <si>
    <t>nivea красивая кожа</t>
  </si>
  <si>
    <t>банана женская</t>
  </si>
  <si>
    <t>коврик универсальный для кухни</t>
  </si>
  <si>
    <t xml:space="preserve">карандаш доя бровей </t>
  </si>
  <si>
    <t>плойка для выпрямления</t>
  </si>
  <si>
    <t>для хиджамы</t>
  </si>
  <si>
    <t>куртки для мужчин демисезон</t>
  </si>
  <si>
    <t>мягкие мишки</t>
  </si>
  <si>
    <t>повязка капитана</t>
  </si>
  <si>
    <t>спортивное бельё нижнее</t>
  </si>
  <si>
    <t>настенный дозатор для мыла</t>
  </si>
  <si>
    <t>шкатулка универсальная</t>
  </si>
  <si>
    <t>фильтр для karcher k5</t>
  </si>
  <si>
    <t>облако чаша для кальяна</t>
  </si>
  <si>
    <t>щитки для единоборств</t>
  </si>
  <si>
    <t>обувь bos ортопедическая детская</t>
  </si>
  <si>
    <t>часы наручные для мужчин электронные</t>
  </si>
  <si>
    <t>кроссовки меняющие цвет</t>
  </si>
  <si>
    <t>аппликаторы для макияжа</t>
  </si>
  <si>
    <t>наволочка 50х70 серая</t>
  </si>
  <si>
    <t>изящная роза</t>
  </si>
  <si>
    <t>кеды для девочки adidas</t>
  </si>
  <si>
    <t>внешний аккумулятор для iphone</t>
  </si>
  <si>
    <t>шапка двойная</t>
  </si>
  <si>
    <t>для мытья полов животные</t>
  </si>
  <si>
    <t>ремешок для смарт часов amazfit</t>
  </si>
  <si>
    <t>аир флор для зубов</t>
  </si>
  <si>
    <t>пижама смешная</t>
  </si>
  <si>
    <t>босоножки серебряные</t>
  </si>
  <si>
    <t>повязка на годову</t>
  </si>
  <si>
    <t>для покраски автомобиля</t>
  </si>
  <si>
    <t>чехлы на автомобильные сиденья универсальные велюр</t>
  </si>
  <si>
    <t xml:space="preserve">рубашка мужская повседневная </t>
  </si>
  <si>
    <t xml:space="preserve">жилетка женская с капюшоном </t>
  </si>
  <si>
    <t>карандаш для губ механический</t>
  </si>
  <si>
    <t>для телефона на руку чехол</t>
  </si>
  <si>
    <t>подвязка для огурцов</t>
  </si>
  <si>
    <t>лосины для футбола</t>
  </si>
  <si>
    <t>ершик для бутылки</t>
  </si>
  <si>
    <t>чехол для vivo y91c</t>
  </si>
  <si>
    <t>закладка для книг с подсветкой</t>
  </si>
  <si>
    <t>шуба нутрия</t>
  </si>
  <si>
    <t>термостат для холодильника стинол</t>
  </si>
  <si>
    <t xml:space="preserve">бальзам для волос кондиционер </t>
  </si>
  <si>
    <t>fisheye для телефона</t>
  </si>
  <si>
    <t xml:space="preserve">футболка женская оверсайз белая </t>
  </si>
  <si>
    <t>паста доя шугаринга</t>
  </si>
  <si>
    <t>распашонки и ползунки для новорожденных</t>
  </si>
  <si>
    <t>стильные женские платья</t>
  </si>
  <si>
    <t>тоник для лица с витамином с</t>
  </si>
  <si>
    <t>подарок воспитателям</t>
  </si>
  <si>
    <t>для девочек набор</t>
  </si>
  <si>
    <t>маятник на кроватку</t>
  </si>
  <si>
    <t xml:space="preserve">рубашка женская оверсайз теплая </t>
  </si>
  <si>
    <t>крафтовая бумага блокнот</t>
  </si>
  <si>
    <t xml:space="preserve">бусины деревянные </t>
  </si>
  <si>
    <t>чехол для эйподс</t>
  </si>
  <si>
    <t>зажим для ремня</t>
  </si>
  <si>
    <t>мячи массажные</t>
  </si>
  <si>
    <t>коляска прогулочная с надувными колесами</t>
  </si>
  <si>
    <t>лампа h4 светодиодная</t>
  </si>
  <si>
    <t>куртка женская спорт</t>
  </si>
  <si>
    <t>корм для шиншилы</t>
  </si>
  <si>
    <t>футболка для младенца</t>
  </si>
  <si>
    <t>робот пылесос влажная и сухая уборка</t>
  </si>
  <si>
    <t xml:space="preserve">витамины для кожи </t>
  </si>
  <si>
    <t>ножницы для лески</t>
  </si>
  <si>
    <t>зеркало для скутера</t>
  </si>
  <si>
    <t>парфюмерия брокард</t>
  </si>
  <si>
    <t>колпачок для тушения свечи</t>
  </si>
  <si>
    <t>для карт на телефон</t>
  </si>
  <si>
    <t>детская вермишель</t>
  </si>
  <si>
    <t>блок питания для эпилятора</t>
  </si>
  <si>
    <t>weleda масло для тела</t>
  </si>
  <si>
    <t>пила электрическая цепная макита</t>
  </si>
  <si>
    <t>платье лапша на лямках</t>
  </si>
  <si>
    <t>штаны спортивные клёш</t>
  </si>
  <si>
    <t>ящик для хранения игрушек большой</t>
  </si>
  <si>
    <t>карамель сливочная</t>
  </si>
  <si>
    <t>платье вечернее прямое</t>
  </si>
  <si>
    <t>платье прозрачные намерения</t>
  </si>
  <si>
    <t>puma для женщин брюки</t>
  </si>
  <si>
    <t>шлифовальная машинка жираф</t>
  </si>
  <si>
    <t>маленькие зажимы для волос</t>
  </si>
  <si>
    <t>украшения из медицинского сплава</t>
  </si>
  <si>
    <t>парка весна мужская</t>
  </si>
  <si>
    <t>блок питания для пылесоса</t>
  </si>
  <si>
    <t>фартукофф панель для кухонного фартука</t>
  </si>
  <si>
    <t>подставка для зеркала</t>
  </si>
  <si>
    <t xml:space="preserve">чёрный шопер </t>
  </si>
  <si>
    <t>для шторы в ванную карниз</t>
  </si>
  <si>
    <t>специи для супа</t>
  </si>
  <si>
    <t>средство для ухода за мебелью</t>
  </si>
  <si>
    <t>комбинизон для девочки</t>
  </si>
  <si>
    <t>насадка на глушитель черная</t>
  </si>
  <si>
    <t>передвигающиеся розетки</t>
  </si>
  <si>
    <t>гирлянда на окно дождь</t>
  </si>
  <si>
    <t>чехол для ipad mini 6</t>
  </si>
  <si>
    <t>рубашка для мальчика 128</t>
  </si>
  <si>
    <t>шары воздушные для мальчика</t>
  </si>
  <si>
    <t>бохо платья</t>
  </si>
  <si>
    <t>масло для волос с кокосом</t>
  </si>
  <si>
    <t xml:space="preserve">для подмышек </t>
  </si>
  <si>
    <t>водолазка свободного кроя женская</t>
  </si>
  <si>
    <t>слиперы женские кожа натуральная</t>
  </si>
  <si>
    <t>куртка женская ветровка осенняя</t>
  </si>
  <si>
    <t>слайсер для томатов</t>
  </si>
  <si>
    <t xml:space="preserve">укороченная майка </t>
  </si>
  <si>
    <t>набор вышивания</t>
  </si>
  <si>
    <t>плащ для девочек осень</t>
  </si>
  <si>
    <t>гребёнка для окна</t>
  </si>
  <si>
    <t>дождевик для бега</t>
  </si>
  <si>
    <t>коврики для детей ортопедический</t>
  </si>
  <si>
    <t>держатель для телефона на сидение</t>
  </si>
  <si>
    <t>мезотоник для лица</t>
  </si>
  <si>
    <t xml:space="preserve">силиконовая лента </t>
  </si>
  <si>
    <t>косметика франция</t>
  </si>
  <si>
    <t>ушастый нянь 9кг</t>
  </si>
  <si>
    <t>подушка для подоконника</t>
  </si>
  <si>
    <t>юбка чёрная школьная</t>
  </si>
  <si>
    <t>joma бутсы для зала</t>
  </si>
  <si>
    <t xml:space="preserve">всё для свадьбы </t>
  </si>
  <si>
    <t>платья деловые</t>
  </si>
  <si>
    <t>депилятор для бровей</t>
  </si>
  <si>
    <t xml:space="preserve">платья школьные </t>
  </si>
  <si>
    <t>для мытья душевой кабины</t>
  </si>
  <si>
    <t>одежда для девочек 5 лет</t>
  </si>
  <si>
    <t>палантин мятный</t>
  </si>
  <si>
    <t>подарки мальчикам на 23февраля</t>
  </si>
  <si>
    <t>молочная роса</t>
  </si>
  <si>
    <t xml:space="preserve">гель для душа  </t>
  </si>
  <si>
    <t>вешалка вертикальная</t>
  </si>
  <si>
    <t>коврики для ванной и туалета комплект</t>
  </si>
  <si>
    <t>для удаления скотча</t>
  </si>
  <si>
    <t>станок для блоков</t>
  </si>
  <si>
    <t xml:space="preserve">подставка для чая </t>
  </si>
  <si>
    <t>палетт краска для волос</t>
  </si>
  <si>
    <t>крутые вещи для комнаты</t>
  </si>
  <si>
    <t>чехол для школьного пропуска</t>
  </si>
  <si>
    <t>тельняшка мужская вмф</t>
  </si>
  <si>
    <t>тумбочка угловая</t>
  </si>
  <si>
    <t>женская майка для фитнеса</t>
  </si>
  <si>
    <t>кошельки женские натуральная кожа</t>
  </si>
  <si>
    <t>зарядный адаптер</t>
  </si>
  <si>
    <t>краска для волос 4</t>
  </si>
  <si>
    <t>лонгслив для девочки одежда</t>
  </si>
  <si>
    <t>крем свобода для рук</t>
  </si>
  <si>
    <t>рыболовная кепка</t>
  </si>
  <si>
    <t>купальник для бассейна женский слитный утягивающий</t>
  </si>
  <si>
    <t>сатья психология</t>
  </si>
  <si>
    <t>абая сафия</t>
  </si>
  <si>
    <t>резинка для термоса</t>
  </si>
  <si>
    <t>лето для женщин</t>
  </si>
  <si>
    <t xml:space="preserve">ершик для унитаза силиконовый </t>
  </si>
  <si>
    <t>носки для тренировок</t>
  </si>
  <si>
    <t>жвачка кислая</t>
  </si>
  <si>
    <t xml:space="preserve">сумка велосипедная </t>
  </si>
  <si>
    <t>летняя женская обувь на широкую ногу</t>
  </si>
  <si>
    <t>бисквит для детей</t>
  </si>
  <si>
    <t>дорожный футляр для зубной щетки</t>
  </si>
  <si>
    <t>яцек пекара</t>
  </si>
  <si>
    <t>проигрыватель для дисков</t>
  </si>
  <si>
    <t>маленькие сумки через плечо женские натуральная кожаный</t>
  </si>
  <si>
    <t xml:space="preserve">футболка синяя мужская </t>
  </si>
  <si>
    <t>мышь для пк</t>
  </si>
  <si>
    <t>с днем рождения наклейка</t>
  </si>
  <si>
    <t>лаки для ногтей синий</t>
  </si>
  <si>
    <t>черепашки-ниндзя игрушки</t>
  </si>
  <si>
    <t>парфюм для дома спрей</t>
  </si>
  <si>
    <t>машина для теста</t>
  </si>
  <si>
    <t>атласная лента черная</t>
  </si>
  <si>
    <t>адаптеры для коляски</t>
  </si>
  <si>
    <t>ветровка удлинённая женская</t>
  </si>
  <si>
    <t>стакан для щетки</t>
  </si>
  <si>
    <t>цепочка мужская 585</t>
  </si>
  <si>
    <t>брюки чёрные широкие</t>
  </si>
  <si>
    <t>для мытья ванной</t>
  </si>
  <si>
    <t>подвески для сережек конго</t>
  </si>
  <si>
    <t>сумка футбольная</t>
  </si>
  <si>
    <t>маркер для маркерной доски</t>
  </si>
  <si>
    <t>капля жизни удобрение</t>
  </si>
  <si>
    <t>юбка джинсовая большой размер</t>
  </si>
  <si>
    <t>самоклеющийся декор</t>
  </si>
  <si>
    <t xml:space="preserve">футболка свободная </t>
  </si>
  <si>
    <t xml:space="preserve">говяжье легкое </t>
  </si>
  <si>
    <t>бритва для собак</t>
  </si>
  <si>
    <t>сумка водителя</t>
  </si>
  <si>
    <t>штатив для фитолампы</t>
  </si>
  <si>
    <t>летние платья детские</t>
  </si>
  <si>
    <t>арктика термос для еды</t>
  </si>
  <si>
    <t>пиджак женский чёрный</t>
  </si>
  <si>
    <t>футболки для мужчин lacoste</t>
  </si>
  <si>
    <t xml:space="preserve">для ложек </t>
  </si>
  <si>
    <t>перманентная крем краска</t>
  </si>
  <si>
    <t>филипс для волос</t>
  </si>
  <si>
    <t>туалетная вода жириновский</t>
  </si>
  <si>
    <t>электрод для дарсонваля</t>
  </si>
  <si>
    <t>make up secret кисть косметическая</t>
  </si>
  <si>
    <t>набор для косметолога</t>
  </si>
  <si>
    <t>графический планшет для пк</t>
  </si>
  <si>
    <t>свеча для торта 6 лет</t>
  </si>
  <si>
    <t>платье летнее для полных</t>
  </si>
  <si>
    <t>косилка роторная</t>
  </si>
  <si>
    <t>джинсы мужские прямого кроя</t>
  </si>
  <si>
    <t>жидкость для электронных сигарет бруско</t>
  </si>
  <si>
    <t>пояс на бедра</t>
  </si>
  <si>
    <t>свеча фигура женская</t>
  </si>
  <si>
    <t>масло для губ с кисточкой</t>
  </si>
  <si>
    <t>татьяна веденская</t>
  </si>
  <si>
    <t>пижама мужская атласная</t>
  </si>
  <si>
    <t>садовая фигура ангел</t>
  </si>
  <si>
    <t>подушка для самолета под ноги</t>
  </si>
  <si>
    <t>экстендер для мужчин</t>
  </si>
  <si>
    <t>фильтр для автопоилки</t>
  </si>
  <si>
    <t>щипчики для волос</t>
  </si>
  <si>
    <t>детская каша нутрилон</t>
  </si>
  <si>
    <t>наталья калинина</t>
  </si>
  <si>
    <t>igora краска для бровей</t>
  </si>
  <si>
    <t>шель для бровей</t>
  </si>
  <si>
    <t>халяльный лак</t>
  </si>
  <si>
    <t>аккумулятор для роутера</t>
  </si>
  <si>
    <t>1.5 спальное одеяло</t>
  </si>
  <si>
    <t>клетка для ежей</t>
  </si>
  <si>
    <t>антицеллюлитная щетка для сухого массажа из щетины кабана с ручкой. средняя жесткость</t>
  </si>
  <si>
    <t>o’keeffe’s</t>
  </si>
  <si>
    <t>юбка плиссированная женская короткая</t>
  </si>
  <si>
    <t>пистолет пены для монтажной</t>
  </si>
  <si>
    <t xml:space="preserve">наклейки для автомобиля </t>
  </si>
  <si>
    <t>деньги настоящие</t>
  </si>
  <si>
    <t>lumberjack обувь для мужчин</t>
  </si>
  <si>
    <t>трусы мужские яркие</t>
  </si>
  <si>
    <t>праздничная одежда</t>
  </si>
  <si>
    <t>маркеры для скетчинга 262</t>
  </si>
  <si>
    <t>средство для стирки пуха</t>
  </si>
  <si>
    <t>черная толстовка оверсайз</t>
  </si>
  <si>
    <t>фиолетовая рубашка мужская</t>
  </si>
  <si>
    <t>кеды и кроссовки для девочки</t>
  </si>
  <si>
    <t>для уменьшения носа</t>
  </si>
  <si>
    <t>для повышения либидо</t>
  </si>
  <si>
    <t>подарок моряку</t>
  </si>
  <si>
    <t>белый костюм для мальчика</t>
  </si>
  <si>
    <t>лосины блестящие для девочек</t>
  </si>
  <si>
    <t>кот бася</t>
  </si>
  <si>
    <t xml:space="preserve">лазерная </t>
  </si>
  <si>
    <t xml:space="preserve">вырубки для пряников </t>
  </si>
  <si>
    <t>прихожая комплект</t>
  </si>
  <si>
    <t>воронка для молокоотсоса</t>
  </si>
  <si>
    <t>зелёный гоблин</t>
  </si>
  <si>
    <t xml:space="preserve">пюре яблочное </t>
  </si>
  <si>
    <t>для вышивания канва</t>
  </si>
  <si>
    <t>вешалка напольная зми</t>
  </si>
  <si>
    <t>нагреватель для инкубатора</t>
  </si>
  <si>
    <t>тушь для ресниц artdeco</t>
  </si>
  <si>
    <t>масло гидрофильное корея</t>
  </si>
  <si>
    <t>оградка для клумбы</t>
  </si>
  <si>
    <t xml:space="preserve">корректор для осанки </t>
  </si>
  <si>
    <t>шторы с вензелями</t>
  </si>
  <si>
    <t xml:space="preserve">джинсовка для малышей </t>
  </si>
  <si>
    <t>колесо для детской коляски</t>
  </si>
  <si>
    <t>активированный уголь для аквариума</t>
  </si>
  <si>
    <t>нори для роллов</t>
  </si>
  <si>
    <t>корм для стерилизованных кошек перфект фит</t>
  </si>
  <si>
    <t>пена для бровей</t>
  </si>
  <si>
    <t>sos маска для волос</t>
  </si>
  <si>
    <t xml:space="preserve">лапша корейская </t>
  </si>
  <si>
    <t>платья хиджаб</t>
  </si>
  <si>
    <t>флорбольная клюшка</t>
  </si>
  <si>
    <t>кофе растворимый гевалия</t>
  </si>
  <si>
    <t xml:space="preserve">ершик для кальяна </t>
  </si>
  <si>
    <t>песочница детская на улицу деревянная</t>
  </si>
  <si>
    <t>крючки для вешалок</t>
  </si>
  <si>
    <t>музыкальная выдра</t>
  </si>
  <si>
    <t>мягкий пластилин набор</t>
  </si>
  <si>
    <t>сумка на пояс для инструмента</t>
  </si>
  <si>
    <t>силиконовая форма для кекса прямоугольная</t>
  </si>
  <si>
    <t>заснеженная елка</t>
  </si>
  <si>
    <t>форма для карате</t>
  </si>
  <si>
    <t>соусница для суши</t>
  </si>
  <si>
    <t>подарки на 9 мая</t>
  </si>
  <si>
    <t>кофта на молнии укороченная</t>
  </si>
  <si>
    <t>серебряное кольцо с эмалью</t>
  </si>
  <si>
    <t>крем для век с коллагеном</t>
  </si>
  <si>
    <t>sarma пятновыводитель</t>
  </si>
  <si>
    <t>ручка для хиджамы</t>
  </si>
  <si>
    <t>куртка женская джинсовая с мехом</t>
  </si>
  <si>
    <t>для вина подставка</t>
  </si>
  <si>
    <t>спортивная летняя обувь женская</t>
  </si>
  <si>
    <t>сливник для чая</t>
  </si>
  <si>
    <t>минеральный камень для птиц</t>
  </si>
  <si>
    <t>пилка полировка шлифовка для ногтей</t>
  </si>
  <si>
    <t>защитная пленка на xr</t>
  </si>
  <si>
    <t>женская обувь для проблемных ног</t>
  </si>
  <si>
    <t>готовальня brauberg</t>
  </si>
  <si>
    <t>значки для подростков</t>
  </si>
  <si>
    <t>поэзия серебряного века</t>
  </si>
  <si>
    <t>коробочки для десертов</t>
  </si>
  <si>
    <t>мини винтелятор</t>
  </si>
  <si>
    <t>топ женский турция</t>
  </si>
  <si>
    <t>брянские обои</t>
  </si>
  <si>
    <t xml:space="preserve">морская вода </t>
  </si>
  <si>
    <t>задние колодки таёта корола филдер 121</t>
  </si>
  <si>
    <t>пуговицы для платья</t>
  </si>
  <si>
    <t>тренчики для фитнес-браслетов</t>
  </si>
  <si>
    <t>кисточки для клея</t>
  </si>
  <si>
    <t>одноразовые пакеты для крема</t>
  </si>
  <si>
    <t>кремлевская школа переговоров</t>
  </si>
  <si>
    <t>тени для век soda</t>
  </si>
  <si>
    <t>зонтик для коляски</t>
  </si>
  <si>
    <t>шиммер для тела виктория сикрет</t>
  </si>
  <si>
    <t>растяжка день победы</t>
  </si>
  <si>
    <t>музыкальная подвеска</t>
  </si>
  <si>
    <t>чехол для xiaomi redmi note 9s</t>
  </si>
  <si>
    <t>форма доя шоколада</t>
  </si>
  <si>
    <t>куртка-ветровка мужская</t>
  </si>
  <si>
    <t>адрия линзы</t>
  </si>
  <si>
    <t>клавиатура для ноутбука lenovo ideapad</t>
  </si>
  <si>
    <t>папка под документы для всей семьи</t>
  </si>
  <si>
    <t>прозрачная оправа для очков</t>
  </si>
  <si>
    <t>паук игрушка мягкая</t>
  </si>
  <si>
    <t>круглый деревянный поднос</t>
  </si>
  <si>
    <t>system 4 для волосы</t>
  </si>
  <si>
    <t>корм для кошек сухой go</t>
  </si>
  <si>
    <t>полидекс для кошек</t>
  </si>
  <si>
    <t>фото шторы для подростка</t>
  </si>
  <si>
    <t>пояс для восточного танца</t>
  </si>
  <si>
    <t>защита спортивная</t>
  </si>
  <si>
    <t>наборы для ухода</t>
  </si>
  <si>
    <t>приставка для цифрового телевидения</t>
  </si>
  <si>
    <t>антилопа для мальчиков</t>
  </si>
  <si>
    <t>шевроны россия</t>
  </si>
  <si>
    <t>сумка для инструментов в авто</t>
  </si>
  <si>
    <t>estel воск для волос</t>
  </si>
  <si>
    <t>емкость для хранения сыпучих</t>
  </si>
  <si>
    <t>летная одежда</t>
  </si>
  <si>
    <t>лосьон для тела ваниль</t>
  </si>
  <si>
    <t>глория джинс одежда для девочек брюки</t>
  </si>
  <si>
    <t>велосипед детский двухколесные для мальчиков</t>
  </si>
  <si>
    <t xml:space="preserve">рубашка чёрная женская </t>
  </si>
  <si>
    <t>материал для поделок</t>
  </si>
  <si>
    <t>стразы для гимнастического купальника</t>
  </si>
  <si>
    <t>средство для выпрямления кудрявых волос</t>
  </si>
  <si>
    <t xml:space="preserve">наборы для песочницы </t>
  </si>
  <si>
    <t>чехол для apple watch 7</t>
  </si>
  <si>
    <t>туалетная вода женская гучи</t>
  </si>
  <si>
    <t>корзинка универсальная</t>
  </si>
  <si>
    <t>ковер комнатный мягкий</t>
  </si>
  <si>
    <t>лореаль альянс перфект</t>
  </si>
  <si>
    <t>леггинсы для девочек демисезон</t>
  </si>
  <si>
    <t>полка этажерка для ванной</t>
  </si>
  <si>
    <t>шелковая юбка мини</t>
  </si>
  <si>
    <t>синее худи для женщин</t>
  </si>
  <si>
    <t>назад нельзя</t>
  </si>
  <si>
    <t>держатель для цветка</t>
  </si>
  <si>
    <t>футболки для девочек оверсайс</t>
  </si>
  <si>
    <t>свитер твоё</t>
  </si>
  <si>
    <t xml:space="preserve">шляпа женская летняя </t>
  </si>
  <si>
    <t>для сушки посуды салфетка</t>
  </si>
  <si>
    <t>туфли  для девочек</t>
  </si>
  <si>
    <t>гидрогелевая пленка iphone 7</t>
  </si>
  <si>
    <t>комплект белья сеточкой</t>
  </si>
  <si>
    <t>автомобильное кресло для собак</t>
  </si>
  <si>
    <t xml:space="preserve">паровая швабра kitfort </t>
  </si>
  <si>
    <t>витамины для рыб</t>
  </si>
  <si>
    <t>гарнитура для наушников</t>
  </si>
  <si>
    <t>куртка зимняя мужская парка</t>
  </si>
  <si>
    <t>кружки 23 февраля</t>
  </si>
  <si>
    <t>для блесен</t>
  </si>
  <si>
    <t>массажёр кузнецова</t>
  </si>
  <si>
    <t>шлепки для душа</t>
  </si>
  <si>
    <t>смазка для электроконтактов</t>
  </si>
  <si>
    <t>школьная мебель</t>
  </si>
  <si>
    <t>ручка для духового шкафа</t>
  </si>
  <si>
    <t>противень для мини печи</t>
  </si>
  <si>
    <t>я плохая мама</t>
  </si>
  <si>
    <t xml:space="preserve">белье для кормления </t>
  </si>
  <si>
    <t>подставка для макияжа</t>
  </si>
  <si>
    <t>мужской воск для волос</t>
  </si>
  <si>
    <t>гнездо для кулича</t>
  </si>
  <si>
    <t>толстовка мужская с капюшоном пума</t>
  </si>
  <si>
    <t>силиконовая вилка</t>
  </si>
  <si>
    <t>яркие колготки женские</t>
  </si>
  <si>
    <t>для тонометра</t>
  </si>
  <si>
    <t>сумка оливковая</t>
  </si>
  <si>
    <t>худи sela для мальчиков</t>
  </si>
  <si>
    <t>лосьон для кожи</t>
  </si>
  <si>
    <t>kul’tura</t>
  </si>
  <si>
    <t>кроссовки для мальчиков biker</t>
  </si>
  <si>
    <t xml:space="preserve">наушники тёплые </t>
  </si>
  <si>
    <t>бобби браун макияж</t>
  </si>
  <si>
    <t>лоток для столовых</t>
  </si>
  <si>
    <t>сумка с деревянными ручками</t>
  </si>
  <si>
    <t>святой источник с лимоном</t>
  </si>
  <si>
    <t>митя</t>
  </si>
  <si>
    <t>розовый пояс</t>
  </si>
  <si>
    <t>ббка джинсовая</t>
  </si>
  <si>
    <t xml:space="preserve">9мая </t>
  </si>
  <si>
    <t>змея мягкая игрушка</t>
  </si>
  <si>
    <t>сумка для бега женская</t>
  </si>
  <si>
    <t>чёрные стринги</t>
  </si>
  <si>
    <t>салфетка косметическая</t>
  </si>
  <si>
    <t>ремешки для мужских часов кожаные</t>
  </si>
  <si>
    <t>мантия невидимка</t>
  </si>
  <si>
    <t xml:space="preserve">тоник для жирной кожи </t>
  </si>
  <si>
    <t>капсулы для маффинов</t>
  </si>
  <si>
    <t>ранец первоклассника для девочки</t>
  </si>
  <si>
    <t xml:space="preserve">бутылка для соуса </t>
  </si>
  <si>
    <t xml:space="preserve">для учителя </t>
  </si>
  <si>
    <t>блузка в горошек для девочек</t>
  </si>
  <si>
    <t>сумка zolla для женщин</t>
  </si>
  <si>
    <t>коробки для пряников</t>
  </si>
  <si>
    <t>шляпа zarina</t>
  </si>
  <si>
    <t>безрукавка женская бежевая</t>
  </si>
  <si>
    <t>фен-щетка для волос philips hp8664/00</t>
  </si>
  <si>
    <t>платья узбекистан</t>
  </si>
  <si>
    <t>мяч для художественной гимнастики 19 см</t>
  </si>
  <si>
    <t>формочка для хлеба</t>
  </si>
  <si>
    <t>обратный клапан омывателя</t>
  </si>
  <si>
    <t>футболка с драконом детская</t>
  </si>
  <si>
    <t>lanbena®</t>
  </si>
  <si>
    <t xml:space="preserve">рубашка с перьями </t>
  </si>
  <si>
    <t>lime бижутерия</t>
  </si>
  <si>
    <t>скоаб для губ</t>
  </si>
  <si>
    <t>обувь для тхэквондо</t>
  </si>
  <si>
    <t>туфли для бальных танцев стандарт</t>
  </si>
  <si>
    <t xml:space="preserve">корейская паста </t>
  </si>
  <si>
    <t>толстовки для девочек 12 лет</t>
  </si>
  <si>
    <t>детская шапка для бани</t>
  </si>
  <si>
    <t>мёдница</t>
  </si>
  <si>
    <t>истинная красота дорама</t>
  </si>
  <si>
    <t>подарки для семьи</t>
  </si>
  <si>
    <t>костюм женский нарядный с юбкой</t>
  </si>
  <si>
    <t>умные смарт часы для детей</t>
  </si>
  <si>
    <t>поддева для мальчика</t>
  </si>
  <si>
    <t>мешки для пылесоса бумажные</t>
  </si>
  <si>
    <t>халат мужской для бани</t>
  </si>
  <si>
    <t>заклепки для ремонта крепеж</t>
  </si>
  <si>
    <t>чехол для планшета samsung</t>
  </si>
  <si>
    <t>пене борд для девочек</t>
  </si>
  <si>
    <t>страна производитель германия</t>
  </si>
  <si>
    <t>чашечная поилка</t>
  </si>
  <si>
    <t>карнизы для штор однорядный</t>
  </si>
  <si>
    <t>ёмкость для льда</t>
  </si>
  <si>
    <t>металлическая машина</t>
  </si>
  <si>
    <t>очки мужские для чтения 2.5</t>
  </si>
  <si>
    <t>спортивный костюм для девочки 10 лет</t>
  </si>
  <si>
    <t>база для гель лака стронг</t>
  </si>
  <si>
    <t>автоклава для домашнего</t>
  </si>
  <si>
    <t>ваакумный стимулятор</t>
  </si>
  <si>
    <t>палатка туристическая 6 местная с тамбуром</t>
  </si>
  <si>
    <t>яблочные палочки без сахара</t>
  </si>
  <si>
    <t>стевия леовит</t>
  </si>
  <si>
    <t>блок питания самсунг</t>
  </si>
  <si>
    <t>ароматизатор для дома кофе</t>
  </si>
  <si>
    <t>аксессуары для обуви шнурки</t>
  </si>
  <si>
    <t>she’s</t>
  </si>
  <si>
    <t>форма силиконовая член</t>
  </si>
  <si>
    <t>крючки для кухонных приборов</t>
  </si>
  <si>
    <t>распашонки для новорожденных детям</t>
  </si>
  <si>
    <t>кухонные ящики</t>
  </si>
  <si>
    <t>стельки ортопедические мягкие</t>
  </si>
  <si>
    <t>костюм моряк</t>
  </si>
  <si>
    <t>columbia для мужчин одежда</t>
  </si>
  <si>
    <t>органайзер для косметических кистей</t>
  </si>
  <si>
    <t>для ремонта стройматериалы</t>
  </si>
  <si>
    <t>агрессия</t>
  </si>
  <si>
    <t>плед вязанный детский</t>
  </si>
  <si>
    <t>levi’s 501</t>
  </si>
  <si>
    <t>шнурки для ботинок круглые</t>
  </si>
  <si>
    <t>костюм для верховой езды</t>
  </si>
  <si>
    <t>зажим для крепления пленки</t>
  </si>
  <si>
    <t>полка складная для хранения</t>
  </si>
  <si>
    <t>шорты короткие женские для танцев</t>
  </si>
  <si>
    <t xml:space="preserve">синяя блузка </t>
  </si>
  <si>
    <t>электронная сигарета 1600</t>
  </si>
  <si>
    <t>бутылка для настоек</t>
  </si>
  <si>
    <t>птица платья</t>
  </si>
  <si>
    <t>стекло для самсунг а32</t>
  </si>
  <si>
    <t>форма для разрезания коржей</t>
  </si>
  <si>
    <t>мешочек для хранения хлеба</t>
  </si>
  <si>
    <t>грунт для для растений</t>
  </si>
  <si>
    <t>ремкомплект для унитаза</t>
  </si>
  <si>
    <t>летние платья и сарафаны больших размеров</t>
  </si>
  <si>
    <t>чехол для расчесок</t>
  </si>
  <si>
    <t>клавиатура механическая hyperx</t>
  </si>
  <si>
    <t>пижама женская 56 размер</t>
  </si>
  <si>
    <t>карандаш для эскиза</t>
  </si>
  <si>
    <t>крем для лица 20+</t>
  </si>
  <si>
    <t>амулеты талисманы для женщин</t>
  </si>
  <si>
    <t>ультрафиолетовая смола</t>
  </si>
  <si>
    <t>карандаши для гуь</t>
  </si>
  <si>
    <t>калинка женская одежда</t>
  </si>
  <si>
    <t>простыня сатин евро</t>
  </si>
  <si>
    <t>простыня натяжная 160х200</t>
  </si>
  <si>
    <t>емкость для ванной</t>
  </si>
  <si>
    <t>сумка женская armani</t>
  </si>
  <si>
    <t>неоновая женская одежда</t>
  </si>
  <si>
    <t>насадка для рыбалки</t>
  </si>
  <si>
    <t>для зуб</t>
  </si>
  <si>
    <t>накидка для кормления муслиновая</t>
  </si>
  <si>
    <t>сирена для велосипеда</t>
  </si>
  <si>
    <t>средство от кашля</t>
  </si>
  <si>
    <t>бусы из камня</t>
  </si>
  <si>
    <t>толстовка голубая женская</t>
  </si>
  <si>
    <t>боксерская груша на подставке</t>
  </si>
  <si>
    <t>мелованная бумага для принтера</t>
  </si>
  <si>
    <t>набор щеток для шуруповерта</t>
  </si>
  <si>
    <t xml:space="preserve">держатель для овощей </t>
  </si>
  <si>
    <t>детская зубная щетка средняя</t>
  </si>
  <si>
    <t>насос для меча</t>
  </si>
  <si>
    <t>цепочка для очеов</t>
  </si>
  <si>
    <t>сказки для детей книги 0</t>
  </si>
  <si>
    <t>украшения с рубином</t>
  </si>
  <si>
    <t>пижама для девочки детская 140</t>
  </si>
  <si>
    <t>шапка беговая</t>
  </si>
  <si>
    <t>штаны доя девочки</t>
  </si>
  <si>
    <t>моющее средство для акриловых ванн</t>
  </si>
  <si>
    <t>маска для подводного плавания взрослая</t>
  </si>
  <si>
    <t>материал для подошвы</t>
  </si>
  <si>
    <t xml:space="preserve">куртка весенняя женская с капюшоном </t>
  </si>
  <si>
    <t>воздушный шар заяц</t>
  </si>
  <si>
    <t xml:space="preserve">вешалки для брюк </t>
  </si>
  <si>
    <t>сушилка для грибов электрическая</t>
  </si>
  <si>
    <t>платье ярусами</t>
  </si>
  <si>
    <t>браши для бровей</t>
  </si>
  <si>
    <t>туалетная бумага с приколом</t>
  </si>
  <si>
    <t>паровая</t>
  </si>
  <si>
    <t>скотч для декора</t>
  </si>
  <si>
    <t>physicians основа formula тональная</t>
  </si>
  <si>
    <t>бакалея макароны</t>
  </si>
  <si>
    <t>дорожный флакон для духов</t>
  </si>
  <si>
    <t>кроссовки для мальчика 35 размер</t>
  </si>
  <si>
    <t>шампунь для волос беларусь</t>
  </si>
  <si>
    <t>женские летние тряпочные кеды</t>
  </si>
  <si>
    <t>бельё женское сексуальное</t>
  </si>
  <si>
    <t>сахар для выпечки</t>
  </si>
  <si>
    <t>конверт для куклы</t>
  </si>
  <si>
    <t>жилетка черная в школу</t>
  </si>
  <si>
    <t>джинсовая юбка женская длинные</t>
  </si>
  <si>
    <t>контактные линзы для глаз -4</t>
  </si>
  <si>
    <t>белита основа под макияж</t>
  </si>
  <si>
    <t>point. краска для волос</t>
  </si>
  <si>
    <t>бирки для рукоделия силиконовые</t>
  </si>
  <si>
    <t>футляр для ватных дисков</t>
  </si>
  <si>
    <t>масло антицеллюлитный массажное для тела</t>
  </si>
  <si>
    <t>сумка женская комбинированная</t>
  </si>
  <si>
    <t>порошок для стирки белого белья</t>
  </si>
  <si>
    <t>клеевая лента для ткани</t>
  </si>
  <si>
    <t>рулонная штора ширина 130</t>
  </si>
  <si>
    <t>детская обувь неман</t>
  </si>
  <si>
    <t>кросовки для бокса</t>
  </si>
  <si>
    <t>емкость для мусора</t>
  </si>
  <si>
    <t>гирлянда из шаров набор</t>
  </si>
  <si>
    <t>матовая база</t>
  </si>
  <si>
    <t>gliss kur краска для волос</t>
  </si>
  <si>
    <t>нарядное платье 52-54</t>
  </si>
  <si>
    <t>владия</t>
  </si>
  <si>
    <t>шампунь лореаль профессиональный для волос</t>
  </si>
  <si>
    <t>интимная палочка</t>
  </si>
  <si>
    <t>краска светоотражающая</t>
  </si>
  <si>
    <t>чешки балетки детские для танцев</t>
  </si>
  <si>
    <t>умная пилка</t>
  </si>
  <si>
    <t xml:space="preserve">дак для волос </t>
  </si>
  <si>
    <t>космическая пыль для ванны</t>
  </si>
  <si>
    <t>льняные брюки на резинке</t>
  </si>
  <si>
    <t>поилка для уток</t>
  </si>
  <si>
    <t xml:space="preserve">ваза большая </t>
  </si>
  <si>
    <t>уплотнитель для теплицы</t>
  </si>
  <si>
    <t>фарфоровая куколка</t>
  </si>
  <si>
    <t>набор для оригами</t>
  </si>
  <si>
    <t>160х200 на резинке простыня</t>
  </si>
  <si>
    <t>хелло китти бижутерия</t>
  </si>
  <si>
    <t>декор растения</t>
  </si>
  <si>
    <t>michael kors обувь женская</t>
  </si>
  <si>
    <t>держатель для смартфона автомобиль магнитный</t>
  </si>
  <si>
    <t>сорочка твоё</t>
  </si>
  <si>
    <t>шляпа летняя детская</t>
  </si>
  <si>
    <t>тумба прикроватная серая</t>
  </si>
  <si>
    <t>сушилка для белья выдвижная</t>
  </si>
  <si>
    <t>крепление для микрофона</t>
  </si>
  <si>
    <t>заколка для волос бантик</t>
  </si>
  <si>
    <t>сумка японская</t>
  </si>
  <si>
    <t>джинсовое платье для беременных</t>
  </si>
  <si>
    <t>фруто няня пастила</t>
  </si>
  <si>
    <t>для ушные палочек</t>
  </si>
  <si>
    <t>мячики для тениса</t>
  </si>
  <si>
    <t>губки для душа</t>
  </si>
  <si>
    <t>жижа для чарон</t>
  </si>
  <si>
    <t>для наклеек</t>
  </si>
  <si>
    <t>говорящая ручка знаток книги</t>
  </si>
  <si>
    <t>игрушки для взрослых эротические</t>
  </si>
  <si>
    <t>стекло для iphone 11 pro max</t>
  </si>
  <si>
    <t>авс бытовая химия</t>
  </si>
  <si>
    <t>витамины и добавки для животных</t>
  </si>
  <si>
    <t>игрушки машинки для мальчиков металлические</t>
  </si>
  <si>
    <t>баночки для жидкости</t>
  </si>
  <si>
    <t xml:space="preserve">юля гаврилина </t>
  </si>
  <si>
    <t>красивые футболки для женщин</t>
  </si>
  <si>
    <t>стул башня</t>
  </si>
  <si>
    <t>spf 20 для лица</t>
  </si>
  <si>
    <t>эмаль для мебели</t>
  </si>
  <si>
    <t>крышка для кастрюли 14 см</t>
  </si>
  <si>
    <t>жилетка женсккя</t>
  </si>
  <si>
    <t>носки доя мальчика</t>
  </si>
  <si>
    <t>рукоять пм</t>
  </si>
  <si>
    <t>козырёк над дверью</t>
  </si>
  <si>
    <t>коляски yoya</t>
  </si>
  <si>
    <t>капельный полив для комнатных растений</t>
  </si>
  <si>
    <t>штаны в клетку для подростков</t>
  </si>
  <si>
    <t>кормушка рыболовная пружина</t>
  </si>
  <si>
    <t>гриль газовая</t>
  </si>
  <si>
    <t>фиолетовая гирлянда</t>
  </si>
  <si>
    <t>коробки для хранения вещей пластик</t>
  </si>
  <si>
    <t>кепка мужская милитари</t>
  </si>
  <si>
    <t>платья в рубчик</t>
  </si>
  <si>
    <t>свечная магия книга</t>
  </si>
  <si>
    <t>тотта для девочек обувь</t>
  </si>
  <si>
    <t>пижама женская с капри</t>
  </si>
  <si>
    <t>для лица spf</t>
  </si>
  <si>
    <t>щётка для мытья бутылок</t>
  </si>
  <si>
    <t>стиральная машинка самсунг</t>
  </si>
  <si>
    <t>набор женского белья нижнего</t>
  </si>
  <si>
    <t>зажимы для тюли</t>
  </si>
  <si>
    <t>шлепанцы для пляжа</t>
  </si>
  <si>
    <t>дубленка натуральная</t>
  </si>
  <si>
    <t>мягкий воск</t>
  </si>
  <si>
    <t>воспоминания</t>
  </si>
  <si>
    <t>шорты для малыш</t>
  </si>
  <si>
    <t>джемпер для кормления</t>
  </si>
  <si>
    <t>костюм вискоза для прогулок и дома женский</t>
  </si>
  <si>
    <t>ботинки женские демисезонные черные натуральная кожа</t>
  </si>
  <si>
    <t>полотенца для кухни лен</t>
  </si>
  <si>
    <t>рафия пряжа</t>
  </si>
  <si>
    <t xml:space="preserve">средства для унитаза </t>
  </si>
  <si>
    <t>средство для стирки черного белья</t>
  </si>
  <si>
    <t>анальная пробка надувная</t>
  </si>
  <si>
    <t>я люблю тебя книга</t>
  </si>
  <si>
    <t>подарки для учителя</t>
  </si>
  <si>
    <t>массажер мяч</t>
  </si>
  <si>
    <t xml:space="preserve">перья декоративные </t>
  </si>
  <si>
    <t>набор для окраски волос</t>
  </si>
  <si>
    <t>штаныдля девочки</t>
  </si>
  <si>
    <t>блузка открытая</t>
  </si>
  <si>
    <t>кобура для оружия</t>
  </si>
  <si>
    <t>женская футболка дисней</t>
  </si>
  <si>
    <t xml:space="preserve">крем для губ </t>
  </si>
  <si>
    <t>для шерсти для кошек</t>
  </si>
  <si>
    <t>куртка для животных</t>
  </si>
  <si>
    <t>твердый шампунь для окрашенных волос</t>
  </si>
  <si>
    <t>силиконовые формы для выпечки кексов</t>
  </si>
  <si>
    <t>осенняя куртка на подростковая</t>
  </si>
  <si>
    <t>для стирки шерсти гель</t>
  </si>
  <si>
    <t>костюм для девочки одежда</t>
  </si>
  <si>
    <t>британия</t>
  </si>
  <si>
    <t>фруктовая сыворотка ollin</t>
  </si>
  <si>
    <t>коты воители опасная тропа</t>
  </si>
  <si>
    <t xml:space="preserve">сидушка туристическая </t>
  </si>
  <si>
    <t>майка синяя женская</t>
  </si>
  <si>
    <t>ортопедические кроссовки детские для мальчика</t>
  </si>
  <si>
    <t>куртка женская из эко кожи</t>
  </si>
  <si>
    <t>аравия лосьон</t>
  </si>
  <si>
    <t xml:space="preserve">расчёска гребень </t>
  </si>
  <si>
    <t>садовая статуэтка</t>
  </si>
  <si>
    <t>краска на яйца</t>
  </si>
  <si>
    <t>трахеостомическая трубка</t>
  </si>
  <si>
    <t>жидкость для гидроусилителя</t>
  </si>
  <si>
    <t>окружающий мир рабочая тетрадь 4 класс</t>
  </si>
  <si>
    <t>контейнер для ягод</t>
  </si>
  <si>
    <t>пемза для растений</t>
  </si>
  <si>
    <t>мягкая игрушка мишка тедди</t>
  </si>
  <si>
    <t>платья прямое</t>
  </si>
  <si>
    <t xml:space="preserve">кронштейн для телевизора на стену </t>
  </si>
  <si>
    <t>история егэ 2022</t>
  </si>
  <si>
    <t>одежда для мальчиков 5 лет</t>
  </si>
  <si>
    <t>пижама для мальчика подростка</t>
  </si>
  <si>
    <t>копилка разбивная</t>
  </si>
  <si>
    <t>игры для сеги</t>
  </si>
  <si>
    <t>азбука для малышей книга жукова</t>
  </si>
  <si>
    <t>шорты на пляж</t>
  </si>
  <si>
    <t>краб для купания</t>
  </si>
  <si>
    <t>женская рубашка без рукавов</t>
  </si>
  <si>
    <t>гель с хлопьями</t>
  </si>
  <si>
    <t>футболка поло для женщин</t>
  </si>
  <si>
    <t>анальная цепочка</t>
  </si>
  <si>
    <t>кроссовки детские для девочки сказка</t>
  </si>
  <si>
    <t>поурочные разработки по русскому языку</t>
  </si>
  <si>
    <t>юбка прямого кроя</t>
  </si>
  <si>
    <t>шар со снегом стеклянный</t>
  </si>
  <si>
    <t>пробка для анала</t>
  </si>
  <si>
    <t>майка спортивная одежда женская</t>
  </si>
  <si>
    <t>смазка оружейная</t>
  </si>
  <si>
    <t>ключ для головок</t>
  </si>
  <si>
    <t>коробка для хранения бумаг</t>
  </si>
  <si>
    <t>блузка женская для полных</t>
  </si>
  <si>
    <t>аксессуары для взрослых</t>
  </si>
  <si>
    <t>занавес дождик для праздника</t>
  </si>
  <si>
    <t>полка для детских игрушек</t>
  </si>
  <si>
    <t>поводок для собак 3 м</t>
  </si>
  <si>
    <t>интерьерная фигурка</t>
  </si>
  <si>
    <t>парка демисезонная мужская</t>
  </si>
  <si>
    <t>съешьте лягушку</t>
  </si>
  <si>
    <t>съедобная картинка</t>
  </si>
  <si>
    <t>эко таблетки для посудомойки</t>
  </si>
  <si>
    <t xml:space="preserve">инструмент для маникюра </t>
  </si>
  <si>
    <t>форма для выпечки разъемная 26</t>
  </si>
  <si>
    <t>тюль 250 высота для спальни</t>
  </si>
  <si>
    <t>красаа для волос</t>
  </si>
  <si>
    <t>шезлонг для новорожденного</t>
  </si>
  <si>
    <t>путь джедая</t>
  </si>
  <si>
    <t>герлянда уличная</t>
  </si>
  <si>
    <t>одежда из льна женская kayros</t>
  </si>
  <si>
    <t xml:space="preserve">лосьон до депиляции </t>
  </si>
  <si>
    <t>зарядка с подсветкой</t>
  </si>
  <si>
    <t>бакля</t>
  </si>
  <si>
    <t>чехол для redmi 9 a</t>
  </si>
  <si>
    <t>эппилятор</t>
  </si>
  <si>
    <t>свечи для торта 8</t>
  </si>
  <si>
    <t xml:space="preserve">крючок для штор </t>
  </si>
  <si>
    <t>фреза силиконовая</t>
  </si>
  <si>
    <t>ластик мягкий</t>
  </si>
  <si>
    <t xml:space="preserve">чехол для электронной книги </t>
  </si>
  <si>
    <t>тёплый спортивный костюм для мальчика</t>
  </si>
  <si>
    <t>каляев косуха</t>
  </si>
  <si>
    <t>пудра светоотражающая</t>
  </si>
  <si>
    <t>для мальчиков поло</t>
  </si>
  <si>
    <t>фреза корундовая</t>
  </si>
  <si>
    <t xml:space="preserve">лампа бестеневая </t>
  </si>
  <si>
    <t>крокид верхняя одежда для девочек</t>
  </si>
  <si>
    <t>джинсовая куртка женская большие размеры</t>
  </si>
  <si>
    <t>ограничители для окон</t>
  </si>
  <si>
    <t>зубная щетка браун</t>
  </si>
  <si>
    <t>дуршлак для риса</t>
  </si>
  <si>
    <t>кепка цветная</t>
  </si>
  <si>
    <t>кольца гимнастические деревянные</t>
  </si>
  <si>
    <t>темно синяя рубашка</t>
  </si>
  <si>
    <t>витамины для женщин solgar</t>
  </si>
  <si>
    <t>adidas зимняя обувь</t>
  </si>
  <si>
    <t>lador шампунь для жирных волос</t>
  </si>
  <si>
    <t>зубная паста без фтора для взрослых</t>
  </si>
  <si>
    <t>мастерская олеси мустаевой тоник</t>
  </si>
  <si>
    <t>набор кастрюль турция</t>
  </si>
  <si>
    <t>северная корея</t>
  </si>
  <si>
    <t>простыня 120 60</t>
  </si>
  <si>
    <t>крем для лица италия</t>
  </si>
  <si>
    <t>футболка принт мужская</t>
  </si>
  <si>
    <t>товары для выживания</t>
  </si>
  <si>
    <t xml:space="preserve">носитель для электронной подписи </t>
  </si>
  <si>
    <t>вентилятор для системы вентиляции</t>
  </si>
  <si>
    <t>белая джинсовая куртка мужская</t>
  </si>
  <si>
    <t>астра пионовидная</t>
  </si>
  <si>
    <t>собака качающая головой</t>
  </si>
  <si>
    <t>cerave для тела</t>
  </si>
  <si>
    <t>уши аккумуляторная</t>
  </si>
  <si>
    <t>штаны зелёные</t>
  </si>
  <si>
    <t>бибиколь детская смесь</t>
  </si>
  <si>
    <t>поварская одежда мужская</t>
  </si>
  <si>
    <t>туфли ярко розовые</t>
  </si>
  <si>
    <t>котел для бани</t>
  </si>
  <si>
    <t>зажим для грифа</t>
  </si>
  <si>
    <t>флаг войск связи</t>
  </si>
  <si>
    <t>щетка для пыли маникюр</t>
  </si>
  <si>
    <t xml:space="preserve">украшения на обувь </t>
  </si>
  <si>
    <t>одежда меню женская</t>
  </si>
  <si>
    <t xml:space="preserve">королевская кровь </t>
  </si>
  <si>
    <t>шампуни для волос фруктис</t>
  </si>
  <si>
    <t xml:space="preserve">линия </t>
  </si>
  <si>
    <t>топер для кулича</t>
  </si>
  <si>
    <t>декор доя выпечки</t>
  </si>
  <si>
    <t>мята для кошки</t>
  </si>
  <si>
    <t>авторские украшения</t>
  </si>
  <si>
    <t>отвёртка индикаторная</t>
  </si>
  <si>
    <t>чехол для смартфона samsung а12</t>
  </si>
  <si>
    <t>ботинки черные для девочек</t>
  </si>
  <si>
    <t>пакеты для утилизации подгузников</t>
  </si>
  <si>
    <t>клумба для клубники</t>
  </si>
  <si>
    <t>гелевые пеленки для собак</t>
  </si>
  <si>
    <t>гели для укрепления ногтей</t>
  </si>
  <si>
    <t>сифон для чая</t>
  </si>
  <si>
    <t>туя саженцы</t>
  </si>
  <si>
    <t>гриль техника для кухни</t>
  </si>
  <si>
    <t>сорочка одноразовая</t>
  </si>
  <si>
    <t>подсумок для сброса</t>
  </si>
  <si>
    <t>наклейки для ногтей stray kids</t>
  </si>
  <si>
    <t>кожаная папка для документов</t>
  </si>
  <si>
    <t>шестерня для блендера</t>
  </si>
  <si>
    <t>кожаная куртка красная</t>
  </si>
  <si>
    <t xml:space="preserve">лиф для купания </t>
  </si>
  <si>
    <t xml:space="preserve">белая сумка женская </t>
  </si>
  <si>
    <t>насадка для чистки лица</t>
  </si>
  <si>
    <t>перчатки для тренировок женские</t>
  </si>
  <si>
    <t>рукавица кесе для пилинга</t>
  </si>
  <si>
    <t>водостойкая туш</t>
  </si>
  <si>
    <t>картридж для механической очистки воды</t>
  </si>
  <si>
    <t>свадебная повязка на ногу</t>
  </si>
  <si>
    <t>крючок для плетения кос</t>
  </si>
  <si>
    <t>шапка трикотажная женская летняя</t>
  </si>
  <si>
    <t>платье вечернее для полных</t>
  </si>
  <si>
    <t>машинка доя стрижки</t>
  </si>
  <si>
    <t>peplos для мужчин</t>
  </si>
  <si>
    <t xml:space="preserve">обувь рабочая мужская </t>
  </si>
  <si>
    <t>чехол для realme c11 2021</t>
  </si>
  <si>
    <t>аксессуары для скутера</t>
  </si>
  <si>
    <t>ручка исчезающая</t>
  </si>
  <si>
    <t>кукла карапуз софия</t>
  </si>
  <si>
    <t>машинка радиоуправляемая джип</t>
  </si>
  <si>
    <t xml:space="preserve">излив для смесителя </t>
  </si>
  <si>
    <t>ecco детская</t>
  </si>
  <si>
    <t>верблюжий пояс</t>
  </si>
  <si>
    <t>трусы для купальника высокие</t>
  </si>
  <si>
    <t>наколенники защитные для спорта</t>
  </si>
  <si>
    <t>платье снежная королева для женщин</t>
  </si>
  <si>
    <t>вещи для взрослых</t>
  </si>
  <si>
    <t>ночная сорочка gloria jeans</t>
  </si>
  <si>
    <t>короткая юбка с разрезом</t>
  </si>
  <si>
    <t>мыло я самая</t>
  </si>
  <si>
    <t>кожаная жилетка женская</t>
  </si>
  <si>
    <t>приправа для самогона</t>
  </si>
  <si>
    <t>кейс для беспроводных наушников</t>
  </si>
  <si>
    <t>жилетка мужская тонкая</t>
  </si>
  <si>
    <t>щипцы для капсуляции</t>
  </si>
  <si>
    <t>12 апреля</t>
  </si>
  <si>
    <t>зарядка безпроводная</t>
  </si>
  <si>
    <t>пижама для кормящих грудью</t>
  </si>
  <si>
    <t>для похуденич</t>
  </si>
  <si>
    <t>коляска babyzen</t>
  </si>
  <si>
    <t>чехол для телефона samsung а 12</t>
  </si>
  <si>
    <t>платья elis</t>
  </si>
  <si>
    <t>кофта женская белая летняя</t>
  </si>
  <si>
    <t>кисть для покраски стен</t>
  </si>
  <si>
    <t>чехлы на сиденья автомобиля ваз 2114</t>
  </si>
  <si>
    <t xml:space="preserve">тен для водонагревателя </t>
  </si>
  <si>
    <t xml:space="preserve">стакан для щеток </t>
  </si>
  <si>
    <t>платье школьная форма</t>
  </si>
  <si>
    <t>наклейка интерьерная на окно</t>
  </si>
  <si>
    <t>узбекская тарелка плов</t>
  </si>
  <si>
    <t>пятиволновая для волос</t>
  </si>
  <si>
    <t>сумка комбинированная</t>
  </si>
  <si>
    <t xml:space="preserve">перчатки для карате </t>
  </si>
  <si>
    <t>кофта мужская с замком</t>
  </si>
  <si>
    <t>тёплая рубашка мужская</t>
  </si>
  <si>
    <t>женская хлопковая рубашка</t>
  </si>
  <si>
    <t>средство для снятия макияжа водостойкого</t>
  </si>
  <si>
    <t xml:space="preserve">шпатель для торта </t>
  </si>
  <si>
    <t>стул няня</t>
  </si>
  <si>
    <t>для ванной занавеска</t>
  </si>
  <si>
    <t>наклейка интерьерная на стекло</t>
  </si>
  <si>
    <t>щипцы выпрямитель для волос</t>
  </si>
  <si>
    <t>емкость для специй на рейлинг</t>
  </si>
  <si>
    <t>детская терка</t>
  </si>
  <si>
    <t>диски сцепления</t>
  </si>
  <si>
    <t>для бдсм</t>
  </si>
  <si>
    <t>кепка мужская calvin</t>
  </si>
  <si>
    <t>шило для обуви</t>
  </si>
  <si>
    <t>розовая посуда керамика</t>
  </si>
  <si>
    <t>кроссовки trussardi для мужчин</t>
  </si>
  <si>
    <t>носки для мальчиков короткие</t>
  </si>
  <si>
    <t>краска для стола</t>
  </si>
  <si>
    <t>крючки для штор гвоздик</t>
  </si>
  <si>
    <t>зарядка для фотоаппарата canon</t>
  </si>
  <si>
    <t>цифры на день рождения</t>
  </si>
  <si>
    <t>вкладки для обуви</t>
  </si>
  <si>
    <t>burti гель для стирки</t>
  </si>
  <si>
    <t>панно деревянное</t>
  </si>
  <si>
    <t>комплект постельного в кроватку для новорожденного</t>
  </si>
  <si>
    <t>кроссовки для спорта adidas</t>
  </si>
  <si>
    <t>машинка для удаления волос из носа</t>
  </si>
  <si>
    <t>покрывало вязанное</t>
  </si>
  <si>
    <t>штаны женские камуфляжные</t>
  </si>
  <si>
    <t>желетки для мальчиков</t>
  </si>
  <si>
    <t>резинка пружинка для волос</t>
  </si>
  <si>
    <t>олово для припайки</t>
  </si>
  <si>
    <t>шампунь от перхоти для подростка</t>
  </si>
  <si>
    <t>шапочка для кошки</t>
  </si>
  <si>
    <t>силиконовые игрушки для ванны</t>
  </si>
  <si>
    <t>дождик для фото зоны</t>
  </si>
  <si>
    <t>конструктор пожарная станция</t>
  </si>
  <si>
    <t>мойка каменная</t>
  </si>
  <si>
    <t>детская бутылка авент</t>
  </si>
  <si>
    <t>белая юбка плиссе</t>
  </si>
  <si>
    <t>ботинки kapika для девочки</t>
  </si>
  <si>
    <t>белый чай новая заря</t>
  </si>
  <si>
    <t>термос с стеклянной колбой</t>
  </si>
  <si>
    <t xml:space="preserve">салфетница деревянная </t>
  </si>
  <si>
    <t>пряник цифра 5</t>
  </si>
  <si>
    <t>набор для коррекции бровей</t>
  </si>
  <si>
    <t>удобрение для цветов агрикола</t>
  </si>
  <si>
    <t>жидкая кожа синий</t>
  </si>
  <si>
    <t>кпб 2 спальный с евро простыня</t>
  </si>
  <si>
    <t>ключница настенная  богородица</t>
  </si>
  <si>
    <t>крем для лица consly</t>
  </si>
  <si>
    <t>матрас для санок</t>
  </si>
  <si>
    <t>шток для лобзика</t>
  </si>
  <si>
    <t>кукмара блинная</t>
  </si>
  <si>
    <t>луна костяной волшебницы</t>
  </si>
  <si>
    <t>распылитель для химии</t>
  </si>
  <si>
    <t>черная футболка без принта</t>
  </si>
  <si>
    <t>аккумуляторные батарейки для машинки</t>
  </si>
  <si>
    <t xml:space="preserve">китикет для кошек </t>
  </si>
  <si>
    <t>пряня</t>
  </si>
  <si>
    <t>читательская грамотность</t>
  </si>
  <si>
    <t>гель для душа женский парфюмированный</t>
  </si>
  <si>
    <t>сублимированная ягода кусочками</t>
  </si>
  <si>
    <t>защита от падения на роликах</t>
  </si>
  <si>
    <t>замок для влюбленных</t>
  </si>
  <si>
    <t>кальян горизонтальный</t>
  </si>
  <si>
    <t>для айфона кабель</t>
  </si>
  <si>
    <t>nutrilak соя</t>
  </si>
  <si>
    <t>мох росгвардия</t>
  </si>
  <si>
    <t>указатель для рассады</t>
  </si>
  <si>
    <t xml:space="preserve">футболки для женщин белая </t>
  </si>
  <si>
    <t>коврик игровой для компьютерной мышки</t>
  </si>
  <si>
    <t>щетка для лобового стекла</t>
  </si>
  <si>
    <t>краска для мангалов</t>
  </si>
  <si>
    <t>гель для душа мини формат</t>
  </si>
  <si>
    <t>эколаборатория</t>
  </si>
  <si>
    <t xml:space="preserve">белая тарелка </t>
  </si>
  <si>
    <t>ручки для душевой кабины</t>
  </si>
  <si>
    <t>наволочка декоративная 50 70</t>
  </si>
  <si>
    <t>молодёжные платья</t>
  </si>
  <si>
    <t>фланелевая рубашка женская в клетку</t>
  </si>
  <si>
    <t>джинсы белые прямые женские</t>
  </si>
  <si>
    <t>детская шапка на завязках весна</t>
  </si>
  <si>
    <t>аромамания</t>
  </si>
  <si>
    <t>горбатая гора</t>
  </si>
  <si>
    <t>обувь женская дестра</t>
  </si>
  <si>
    <t>стол и стулья для дачи</t>
  </si>
  <si>
    <t>крем для лица с кокосом</t>
  </si>
  <si>
    <t>кисточка строительная</t>
  </si>
  <si>
    <t xml:space="preserve">брюки школьные для девочек </t>
  </si>
  <si>
    <t>интерьерная наклейка детская</t>
  </si>
  <si>
    <t>машина на пульте управления большая</t>
  </si>
  <si>
    <t>резинка для волос черная плотная</t>
  </si>
  <si>
    <t xml:space="preserve">коробки для игрушек </t>
  </si>
  <si>
    <t>zarina блузка женская</t>
  </si>
  <si>
    <t>куртки детские для мальчиков</t>
  </si>
  <si>
    <t>обложка на пропуск прозрачная</t>
  </si>
  <si>
    <t>радужная куртка</t>
  </si>
  <si>
    <t>очки крылья бабочки</t>
  </si>
  <si>
    <t>домашняя сауна</t>
  </si>
  <si>
    <t xml:space="preserve">брюки льняные </t>
  </si>
  <si>
    <t>маска тканевая для лица увлажняющая</t>
  </si>
  <si>
    <t>гамак для животных в машину</t>
  </si>
  <si>
    <t>ручка пилот канцелярские товары</t>
  </si>
  <si>
    <t>ведро для мусора выдвижное</t>
  </si>
  <si>
    <t>vivienne sabo маска для губ</t>
  </si>
  <si>
    <t>коралловые тапочки для пляжа женские</t>
  </si>
  <si>
    <t>подушка для свадебных колец</t>
  </si>
  <si>
    <t>шапка яркая</t>
  </si>
  <si>
    <t>салатник прямоугольный</t>
  </si>
  <si>
    <t>спортивные шорты для девочки</t>
  </si>
  <si>
    <t>гель для душа для мужчин нивея</t>
  </si>
  <si>
    <t>ирп №1</t>
  </si>
  <si>
    <t>зарина джинсовая куртка</t>
  </si>
  <si>
    <t>лампа для террариумов</t>
  </si>
  <si>
    <t>ошейники от клещей и блох для собак</t>
  </si>
  <si>
    <t>уплотнитель для холодильника бирюса</t>
  </si>
  <si>
    <t xml:space="preserve">раскраски для мальчиков </t>
  </si>
  <si>
    <t>скребок для чистки</t>
  </si>
  <si>
    <t xml:space="preserve">l’occitane </t>
  </si>
  <si>
    <t>джинсовка с капюшоном для мальчика</t>
  </si>
  <si>
    <t>бумажник для денег</t>
  </si>
  <si>
    <t>подставки для бумаг</t>
  </si>
  <si>
    <t>адидас носки для мужчин</t>
  </si>
  <si>
    <t>женские чёрные брюки</t>
  </si>
  <si>
    <t>цепочка для ноги</t>
  </si>
  <si>
    <t>замазка для мебели</t>
  </si>
  <si>
    <t>чехол для huawei 2019</t>
  </si>
  <si>
    <t>женская ветровка на флисе</t>
  </si>
  <si>
    <t>ролики для шкафа</t>
  </si>
  <si>
    <t xml:space="preserve">шапка для малыша весна </t>
  </si>
  <si>
    <t>тарелка для лапши</t>
  </si>
  <si>
    <t>закрепитель для гель-лака</t>
  </si>
  <si>
    <t>чехол для ipad air 2013</t>
  </si>
  <si>
    <t>казан традиция</t>
  </si>
  <si>
    <t>заглушка для кабеля</t>
  </si>
  <si>
    <t>рубашка женская  в клетку</t>
  </si>
  <si>
    <t xml:space="preserve">тренажёр по математике </t>
  </si>
  <si>
    <t>средство для интимной гигиены детское</t>
  </si>
  <si>
    <t>кондитерская насадка открытая звезда</t>
  </si>
  <si>
    <t>полка для полотенца</t>
  </si>
  <si>
    <t>обувь женская covani</t>
  </si>
  <si>
    <t>дорожная сумка на колёсах</t>
  </si>
  <si>
    <t>твёрдый бальзам</t>
  </si>
  <si>
    <t>витровка женская</t>
  </si>
  <si>
    <t>штаны спортивные прямые женские</t>
  </si>
  <si>
    <t>кремовый ремувер для снятия</t>
  </si>
  <si>
    <t>форма силиконовая медведь</t>
  </si>
  <si>
    <t>карсет для шеи</t>
  </si>
  <si>
    <t>снежная</t>
  </si>
  <si>
    <t>штора для кухни короткие</t>
  </si>
  <si>
    <t>военная форма для новорожденных</t>
  </si>
  <si>
    <t>держатель для телефона с 3д увеличением</t>
  </si>
  <si>
    <t>кран для бака</t>
  </si>
  <si>
    <t>медная царга</t>
  </si>
  <si>
    <t xml:space="preserve">растения, семена </t>
  </si>
  <si>
    <t xml:space="preserve">славянские обереги </t>
  </si>
  <si>
    <t>тюль для кухни серая</t>
  </si>
  <si>
    <t>ортопедическая подушка для младенцев</t>
  </si>
  <si>
    <t>аккумуляторный шуруповёрт</t>
  </si>
  <si>
    <t>женская ветровка оверсайз</t>
  </si>
  <si>
    <t>древняя москва в картинках</t>
  </si>
  <si>
    <t>комод для рукоделия</t>
  </si>
  <si>
    <t>маска защитная с принтом</t>
  </si>
  <si>
    <t>широкие резинки для волос</t>
  </si>
  <si>
    <t xml:space="preserve">топер с днем рождения </t>
  </si>
  <si>
    <t>халаты для подростков</t>
  </si>
  <si>
    <t>шторы  для спальни</t>
  </si>
  <si>
    <t>аппарат для приготовления смеси</t>
  </si>
  <si>
    <t>пулемёты</t>
  </si>
  <si>
    <t>омар хаям</t>
  </si>
  <si>
    <t xml:space="preserve">туника белая </t>
  </si>
  <si>
    <t>для чёрных точек</t>
  </si>
  <si>
    <t>всё для тату</t>
  </si>
  <si>
    <t>сумки италия кожа натуральная мужские</t>
  </si>
  <si>
    <t>кровать взрослая 160</t>
  </si>
  <si>
    <t>мужская толстовка nike</t>
  </si>
  <si>
    <t>водолазка для кормящих мам</t>
  </si>
  <si>
    <t>кольцо с цепями</t>
  </si>
  <si>
    <t>тональный крем для сухой чувствительной кожи</t>
  </si>
  <si>
    <t xml:space="preserve">парка женская зимняя </t>
  </si>
  <si>
    <t xml:space="preserve">карандаш для губ нюдовый </t>
  </si>
  <si>
    <t>бабочка летающая</t>
  </si>
  <si>
    <t>куртка камуфляж женская</t>
  </si>
  <si>
    <t>платья lichi</t>
  </si>
  <si>
    <t>заколки для волос крабик</t>
  </si>
  <si>
    <t>тачка для сада</t>
  </si>
  <si>
    <t>корейская лапша samyang</t>
  </si>
  <si>
    <t>мебель для обуви</t>
  </si>
  <si>
    <t>heitmann пятновыводитель</t>
  </si>
  <si>
    <t>плетёный ремень</t>
  </si>
  <si>
    <t>сковородка для гриля</t>
  </si>
  <si>
    <t>контейнеры для хранения молока</t>
  </si>
  <si>
    <t>эспадрильи женские натуральная кожа</t>
  </si>
  <si>
    <t>носик для клея</t>
  </si>
  <si>
    <t>loreal paris краска для волос</t>
  </si>
  <si>
    <t>школа отчаяния</t>
  </si>
  <si>
    <t>жёсткий браслет</t>
  </si>
  <si>
    <t>пряники для торта цифра</t>
  </si>
  <si>
    <t xml:space="preserve">спрей от выпадения волос </t>
  </si>
  <si>
    <t>marks &amp; spencer для женщин белье</t>
  </si>
  <si>
    <t xml:space="preserve">капитанская дочка </t>
  </si>
  <si>
    <t>шорты-юбка школьные для девочки</t>
  </si>
  <si>
    <t>сковорода астерия</t>
  </si>
  <si>
    <t>тумба прикроватная венге</t>
  </si>
  <si>
    <t>эротическая</t>
  </si>
  <si>
    <t>для смартфона</t>
  </si>
  <si>
    <t>ходунки для девочек</t>
  </si>
  <si>
    <t>всякая фигня</t>
  </si>
  <si>
    <t>папка для документов в роддом</t>
  </si>
  <si>
    <t>сумка для вещей большая</t>
  </si>
  <si>
    <t>кондиционеры для волос ollin</t>
  </si>
  <si>
    <t>комплект мария</t>
  </si>
  <si>
    <t>лоток старателя</t>
  </si>
  <si>
    <t>корм для стерелизованных кошек</t>
  </si>
  <si>
    <t>шарики для мужа</t>
  </si>
  <si>
    <t>трафареты для декоративной штукатурки</t>
  </si>
  <si>
    <t>банка для мёда</t>
  </si>
  <si>
    <t>ароматизатор для автомобиля бабл гам</t>
  </si>
  <si>
    <t xml:space="preserve">taccardi женская обувь </t>
  </si>
  <si>
    <t>для мужчин зауженные</t>
  </si>
  <si>
    <t xml:space="preserve">гель для похудения </t>
  </si>
  <si>
    <t>thomas фильтр для пылесосов</t>
  </si>
  <si>
    <t>чистящее средство для индукционной плиты</t>
  </si>
  <si>
    <t>рулевая для трюкового самоката</t>
  </si>
  <si>
    <t xml:space="preserve">светильник для унитаза </t>
  </si>
  <si>
    <t>нож для прививок</t>
  </si>
  <si>
    <t>молодёжные футболки</t>
  </si>
  <si>
    <t>пульт для приставки триколор</t>
  </si>
  <si>
    <t>ролики для дверей купе</t>
  </si>
  <si>
    <t>дисплей для айфон 6</t>
  </si>
  <si>
    <t>колготки для девочки 122-128</t>
  </si>
  <si>
    <t>рамка для фото 15х15</t>
  </si>
  <si>
    <t>что снится моржу</t>
  </si>
  <si>
    <t>всё для новорожденных</t>
  </si>
  <si>
    <t>аксессуары для куклы реборн</t>
  </si>
  <si>
    <t>внешний корпус для hdd</t>
  </si>
  <si>
    <t>костюм летний для женщин</t>
  </si>
  <si>
    <t>сумка мужская кожаная черная</t>
  </si>
  <si>
    <t>посуда кухонная</t>
  </si>
  <si>
    <t>кисть для бровиста</t>
  </si>
  <si>
    <t>коптильня браво</t>
  </si>
  <si>
    <t xml:space="preserve">чистюля </t>
  </si>
  <si>
    <t>коробка для хранения резинок</t>
  </si>
  <si>
    <t>хранение для косметики</t>
  </si>
  <si>
    <t>искуственная ветка</t>
  </si>
  <si>
    <t>кастрюля на 1 литр</t>
  </si>
  <si>
    <t>перчатки для официанта</t>
  </si>
  <si>
    <t>ремешок для apple watch 40 мм силиконовый</t>
  </si>
  <si>
    <t>короткая зипка</t>
  </si>
  <si>
    <t>гибкая светодиодная лента</t>
  </si>
  <si>
    <t>продуктовая тележка игрушка</t>
  </si>
  <si>
    <t>кукла интерактивная игрушки</t>
  </si>
  <si>
    <t>рюкзак для вещей</t>
  </si>
  <si>
    <t>затычки для наушников</t>
  </si>
  <si>
    <t>у лукоморья дуб зеленый книга</t>
  </si>
  <si>
    <t>bogart туалетная вода</t>
  </si>
  <si>
    <t>кровать детская с комодом</t>
  </si>
  <si>
    <t xml:space="preserve">свитер зелёный </t>
  </si>
  <si>
    <t>горшок для цветов 5л</t>
  </si>
  <si>
    <t>морская соль крупная</t>
  </si>
  <si>
    <t>чалдини психология влияния</t>
  </si>
  <si>
    <t>футболка женская пеликан</t>
  </si>
  <si>
    <t xml:space="preserve">пряжа пуффи </t>
  </si>
  <si>
    <t>compliment для волос маска</t>
  </si>
  <si>
    <t>aravia для снятия макияжа</t>
  </si>
  <si>
    <t>для пустышки прищепка</t>
  </si>
  <si>
    <t>чехлы для приоры</t>
  </si>
  <si>
    <t>лечебный шампунь против выпадения волос</t>
  </si>
  <si>
    <t>термометр и гигрометр для бани</t>
  </si>
  <si>
    <t xml:space="preserve">кисть веерная </t>
  </si>
  <si>
    <t>этикетки для самогона</t>
  </si>
  <si>
    <t>лимонная кислота 1кг</t>
  </si>
  <si>
    <t>freza фреза для маникюра</t>
  </si>
  <si>
    <t>вазочка для фруктов</t>
  </si>
  <si>
    <t>крем для кожаной одежды</t>
  </si>
  <si>
    <t>прядь</t>
  </si>
  <si>
    <t>лежанка для собак 100 см</t>
  </si>
  <si>
    <t>твое женская обувь</t>
  </si>
  <si>
    <t>бочка для браги</t>
  </si>
  <si>
    <t>натуральный янтарь</t>
  </si>
  <si>
    <t>купальник для плавания в бассейне</t>
  </si>
  <si>
    <t xml:space="preserve">курточка для мальчика </t>
  </si>
  <si>
    <t xml:space="preserve"> для рассады</t>
  </si>
  <si>
    <t>пленка самоклеющаяся мрамор</t>
  </si>
  <si>
    <t>для ламинатора</t>
  </si>
  <si>
    <t>масло для загара nivea</t>
  </si>
  <si>
    <t>женские платья золла</t>
  </si>
  <si>
    <t>цветы для клумбы</t>
  </si>
  <si>
    <t>мышеловка электрическая</t>
  </si>
  <si>
    <t>набор для приготовления вина</t>
  </si>
  <si>
    <t>чепчик для новорожденного уборы головные</t>
  </si>
  <si>
    <t xml:space="preserve">спрей для тело </t>
  </si>
  <si>
    <t>кокосовое масло для тела от растяжек</t>
  </si>
  <si>
    <t>умная зубная щетка</t>
  </si>
  <si>
    <t>сумка женская остин</t>
  </si>
  <si>
    <t>ремешок для часов huawei band 6</t>
  </si>
  <si>
    <t>белая фоторамка</t>
  </si>
  <si>
    <t>кеды детские белые для девочки</t>
  </si>
  <si>
    <t>гель для прочистки труб</t>
  </si>
  <si>
    <t>лунная пони</t>
  </si>
  <si>
    <t>тиара для невесты</t>
  </si>
  <si>
    <t>емкость косметическая</t>
  </si>
  <si>
    <t>влагоотталкивающая</t>
  </si>
  <si>
    <t>корм для шпицов</t>
  </si>
  <si>
    <t>кроссовки зебра для девочек</t>
  </si>
  <si>
    <t>декоративная надпись</t>
  </si>
  <si>
    <t>книга гарри поттер и проклятое дитя</t>
  </si>
  <si>
    <t>пряжа yarnart mink</t>
  </si>
  <si>
    <t>уголок для ремня безопасности</t>
  </si>
  <si>
    <t>шахматы игра настольная</t>
  </si>
  <si>
    <t>блузка пудровая</t>
  </si>
  <si>
    <t xml:space="preserve">колонка напольная </t>
  </si>
  <si>
    <t>аккумулятор 60</t>
  </si>
  <si>
    <t>одежда для кормления грудью</t>
  </si>
  <si>
    <t>куртка тедди женская</t>
  </si>
  <si>
    <t>майка мужская с рукавами</t>
  </si>
  <si>
    <t>футболка для девочки 2 года</t>
  </si>
  <si>
    <t>кожаная куртка женская весна</t>
  </si>
  <si>
    <t>эхиноцея</t>
  </si>
  <si>
    <t>маленький утюжок для волос</t>
  </si>
  <si>
    <t>вакуумный очиститель для лица</t>
  </si>
  <si>
    <t>щенячий патруль машинка</t>
  </si>
  <si>
    <t>штатив для съёмки</t>
  </si>
  <si>
    <t xml:space="preserve">большая игрушка </t>
  </si>
  <si>
    <t>одеяло 1.5 спальное пуховое</t>
  </si>
  <si>
    <t>подушка для мужчин</t>
  </si>
  <si>
    <t>куртка мужская the north face</t>
  </si>
  <si>
    <t>крем сон чистая линия</t>
  </si>
  <si>
    <t>маска для лица с углем</t>
  </si>
  <si>
    <t>мышки для кота</t>
  </si>
  <si>
    <t>толстовка tommy hilfiger мужская</t>
  </si>
  <si>
    <t>перчатки для бега женские</t>
  </si>
  <si>
    <t>декорация для комнаты</t>
  </si>
  <si>
    <t>куртка демисезонная женская спортивная</t>
  </si>
  <si>
    <t>милая кофта</t>
  </si>
  <si>
    <t>туфли летние женские натуральная кожа</t>
  </si>
  <si>
    <t>конструктор для пайки</t>
  </si>
  <si>
    <t xml:space="preserve">прихожая мебель </t>
  </si>
  <si>
    <t>weleda для купания</t>
  </si>
  <si>
    <t>микс для тела</t>
  </si>
  <si>
    <t>водолазка боди женская</t>
  </si>
  <si>
    <t>спортивная сумка через плечо мужская</t>
  </si>
  <si>
    <t xml:space="preserve">коллаген для волос </t>
  </si>
  <si>
    <t>автокормушка для птиц</t>
  </si>
  <si>
    <t>пелёнка многоразовая</t>
  </si>
  <si>
    <t>лопата поисковая</t>
  </si>
  <si>
    <t>коробка для красок</t>
  </si>
  <si>
    <t>декоротивная подушка</t>
  </si>
  <si>
    <t>relouis тени для бровей</t>
  </si>
  <si>
    <t>вкусняшки кислые</t>
  </si>
  <si>
    <t>контейнер для гвоздей</t>
  </si>
  <si>
    <t>швабра для мытья стекол</t>
  </si>
  <si>
    <t>сумки фуксия</t>
  </si>
  <si>
    <t>шнур для утюга с вилкой</t>
  </si>
  <si>
    <t>комбинезон весна для новорожденного</t>
  </si>
  <si>
    <t>молд 9 мая</t>
  </si>
  <si>
    <t>алмазная мозаика 15х20</t>
  </si>
  <si>
    <t>лента пластиковая</t>
  </si>
  <si>
    <t>мяч футбольный jogel</t>
  </si>
  <si>
    <t>игровая мышь с подсветкой</t>
  </si>
  <si>
    <t>levrana для собак</t>
  </si>
  <si>
    <t>штаны яркие женские</t>
  </si>
  <si>
    <t>сухой шампунь для окрашенных волос</t>
  </si>
  <si>
    <t>плёнка самоклеющаяся под дерево</t>
  </si>
  <si>
    <t>фламандская доска</t>
  </si>
  <si>
    <t>кровь и мёд</t>
  </si>
  <si>
    <t>аккумулятор для машинки на пульте</t>
  </si>
  <si>
    <t>летний наряд</t>
  </si>
  <si>
    <t>спрей вторая кожа</t>
  </si>
  <si>
    <t>леопардовая рубашка мужская</t>
  </si>
  <si>
    <t>мазь монастырская от псориаза</t>
  </si>
  <si>
    <t>баон куртка женская</t>
  </si>
  <si>
    <t>иляшенко</t>
  </si>
  <si>
    <t>пирсинг для носа на магните</t>
  </si>
  <si>
    <t>лингерия</t>
  </si>
  <si>
    <t>корм для белки дегу</t>
  </si>
  <si>
    <t>для вязания сумки</t>
  </si>
  <si>
    <t>форма для кулеча</t>
  </si>
  <si>
    <t>наборы для день рождения</t>
  </si>
  <si>
    <t>повязка на голову на липучке</t>
  </si>
  <si>
    <t>тубы для помады</t>
  </si>
  <si>
    <t>чистящее средство для унитаза бреф</t>
  </si>
  <si>
    <t>чехол для очков солнечных</t>
  </si>
  <si>
    <t>подвеска для троих</t>
  </si>
  <si>
    <t>лезвие для волос</t>
  </si>
  <si>
    <t>украшение для волос с бусинами</t>
  </si>
  <si>
    <t>перчатки для мальчика непромокаемые</t>
  </si>
  <si>
    <t>скамейка для жима</t>
  </si>
  <si>
    <t>лапша быстрого приготовления том ям</t>
  </si>
  <si>
    <t>рамка для номера автомобиля стразы</t>
  </si>
  <si>
    <t>краска олия</t>
  </si>
  <si>
    <t>турецкая керамика</t>
  </si>
  <si>
    <t>электронный термометр для воды</t>
  </si>
  <si>
    <t>купка детская</t>
  </si>
  <si>
    <t>сарафаны для девушек</t>
  </si>
  <si>
    <t>кольца для ныряния</t>
  </si>
  <si>
    <t>ловушка для раков</t>
  </si>
  <si>
    <t>зерцалия наследники</t>
  </si>
  <si>
    <t>пластырь от чёрных точек</t>
  </si>
  <si>
    <t>добавки для кофе</t>
  </si>
  <si>
    <t>стимуляторы</t>
  </si>
  <si>
    <t>металлическая фурнитура для рукоделия</t>
  </si>
  <si>
    <t>съедобные украшения</t>
  </si>
  <si>
    <t>рабочая обувь сандали</t>
  </si>
  <si>
    <t>помпа автоматическая</t>
  </si>
  <si>
    <t>винтики для очков</t>
  </si>
  <si>
    <t>lovi бутылочка для кормления</t>
  </si>
  <si>
    <t>кокосовая стружка посыпка</t>
  </si>
  <si>
    <t>подушка в дорогу детская</t>
  </si>
  <si>
    <t>шнур для айфона 11</t>
  </si>
  <si>
    <t>пластиковая трубка</t>
  </si>
  <si>
    <t>краб для ванной</t>
  </si>
  <si>
    <t xml:space="preserve">оперативная память для ноутбука </t>
  </si>
  <si>
    <t>ячменный солод для виски</t>
  </si>
  <si>
    <t>дека для скейта</t>
  </si>
  <si>
    <t xml:space="preserve">пигмент прямого действия для волос </t>
  </si>
  <si>
    <t>лапка для прямой строчки</t>
  </si>
  <si>
    <t>туристическая печь</t>
  </si>
  <si>
    <t>костюмы для левочек на весну</t>
  </si>
  <si>
    <t>плавательные шорты для мальчика</t>
  </si>
  <si>
    <t xml:space="preserve">геймпад для пк </t>
  </si>
  <si>
    <t xml:space="preserve">поилка для крыс </t>
  </si>
  <si>
    <t>конопляная клетчатка</t>
  </si>
  <si>
    <t>армотизатор для дома</t>
  </si>
  <si>
    <t>катридж для воскоплава</t>
  </si>
  <si>
    <t>бродячие псы наклейки</t>
  </si>
  <si>
    <t>кроссовки для бадминтона женские</t>
  </si>
  <si>
    <t>голубь мягкая игрушка</t>
  </si>
  <si>
    <t>чёрный клатч</t>
  </si>
  <si>
    <t>камень для подмышек</t>
  </si>
  <si>
    <t>коричневая краска</t>
  </si>
  <si>
    <t>браслет нержавеющая сталь</t>
  </si>
  <si>
    <t>украшения на авто</t>
  </si>
  <si>
    <t xml:space="preserve">клетка для шиншилл </t>
  </si>
  <si>
    <t>мяч для хоккея</t>
  </si>
  <si>
    <t>подставка для хранения обуви</t>
  </si>
  <si>
    <t>толстовка женская яркая</t>
  </si>
  <si>
    <t>космос для детей книги</t>
  </si>
  <si>
    <t>фотобумага а3 глянцевая</t>
  </si>
  <si>
    <t>new balance футболка женская</t>
  </si>
  <si>
    <t>женская платье одежда oodji</t>
  </si>
  <si>
    <t>форма для выпечки керамическая круглая</t>
  </si>
  <si>
    <t>нож мясника</t>
  </si>
  <si>
    <t>велюровая блузка</t>
  </si>
  <si>
    <t>юбка тенистная</t>
  </si>
  <si>
    <t>кассеты для станка джилет</t>
  </si>
  <si>
    <t>levis для женщин</t>
  </si>
  <si>
    <t>куртка женская демисезонная молодежная</t>
  </si>
  <si>
    <t>медовая маска</t>
  </si>
  <si>
    <t>блузка из шифона корея</t>
  </si>
  <si>
    <t>катушка для поливочного шланга</t>
  </si>
  <si>
    <t>смарт часы с nfc для оплаты</t>
  </si>
  <si>
    <t>очки солнцезащитные с поляризацией</t>
  </si>
  <si>
    <t>комплект на выписку для новорожденного</t>
  </si>
  <si>
    <t xml:space="preserve">ультразвуковая ванна </t>
  </si>
  <si>
    <t>корзины для хранения вещей</t>
  </si>
  <si>
    <t>донышко для корзины 30 см</t>
  </si>
  <si>
    <t>куртка для мальчика зимняя мембранные</t>
  </si>
  <si>
    <t>носки для малыша для мальчиков хох</t>
  </si>
  <si>
    <t>люстры подвесная</t>
  </si>
  <si>
    <t>армейская еда</t>
  </si>
  <si>
    <t>зоогурман для кошек сухой</t>
  </si>
  <si>
    <t>помада для губ черная</t>
  </si>
  <si>
    <t>набор косметики для новорожденных</t>
  </si>
  <si>
    <t>пряжа пехорка детская</t>
  </si>
  <si>
    <t>легкая рубашка женская</t>
  </si>
  <si>
    <t>футболки мужская старая</t>
  </si>
  <si>
    <t>машинка на педалях</t>
  </si>
  <si>
    <t xml:space="preserve">футболка женская befree </t>
  </si>
  <si>
    <t>фильтр для</t>
  </si>
  <si>
    <t>серебряный ключ</t>
  </si>
  <si>
    <t>женская кофта белая</t>
  </si>
  <si>
    <t xml:space="preserve">порошок аистёнок </t>
  </si>
  <si>
    <t>кольцо для хряща</t>
  </si>
  <si>
    <t>torro трусы для мужчин</t>
  </si>
  <si>
    <t>футболка женская 42</t>
  </si>
  <si>
    <t>вилка для гриля</t>
  </si>
  <si>
    <t>гель лак для ногтей черный</t>
  </si>
  <si>
    <t>крем корректор для проблемной кожи</t>
  </si>
  <si>
    <t>для прикормки</t>
  </si>
  <si>
    <t>фильтр для пылесоса zelmer</t>
  </si>
  <si>
    <t>адидас кроссовки для бега</t>
  </si>
  <si>
    <t>стиральная машина бирюса</t>
  </si>
  <si>
    <t>футболка с принтом женская оверсайз</t>
  </si>
  <si>
    <t>три дня индиго</t>
  </si>
  <si>
    <t>рубашка белая офисная</t>
  </si>
  <si>
    <t xml:space="preserve">шапочка для новорождённых </t>
  </si>
  <si>
    <t>гель лак морская волна</t>
  </si>
  <si>
    <t>кофта для животных</t>
  </si>
  <si>
    <t>сменные панели для вафельницы</t>
  </si>
  <si>
    <t>имаджинариум игра настольная</t>
  </si>
  <si>
    <t>бюстгальтер балконет мягкая чашка</t>
  </si>
  <si>
    <t>мягкие игрушки с пледом</t>
  </si>
  <si>
    <t>купальники женские танкини пляжные</t>
  </si>
  <si>
    <t>многоярусное платье</t>
  </si>
  <si>
    <t>корм для собак acari</t>
  </si>
  <si>
    <t>флис для шитья</t>
  </si>
  <si>
    <t>чехол для наушников guess</t>
  </si>
  <si>
    <t>ролик щётка</t>
  </si>
  <si>
    <t xml:space="preserve">домашняя </t>
  </si>
  <si>
    <t>увлажняющий крем для кожи вокруг глаз</t>
  </si>
  <si>
    <t>фрезы для левшей</t>
  </si>
  <si>
    <t>коробка квадратная</t>
  </si>
  <si>
    <t>декоративная штукатурка для живописи</t>
  </si>
  <si>
    <t>armani одежда для женщин</t>
  </si>
  <si>
    <t>увлажнитель доя лица</t>
  </si>
  <si>
    <t>спрей для тонких волос</t>
  </si>
  <si>
    <t>якуба</t>
  </si>
  <si>
    <t>от блох для котов</t>
  </si>
  <si>
    <t>маленькая уточка лалафанфан</t>
  </si>
  <si>
    <t>повязка ортопедическая</t>
  </si>
  <si>
    <t xml:space="preserve">полосатая рубашка </t>
  </si>
  <si>
    <t>увлажняющий коем для лица</t>
  </si>
  <si>
    <t>кошелёк подростковый</t>
  </si>
  <si>
    <t>платья в стиле лолита</t>
  </si>
  <si>
    <t>танцующая гусеница</t>
  </si>
  <si>
    <t>солнцезащитный флюид для лица</t>
  </si>
  <si>
    <t>полумесяц золото</t>
  </si>
  <si>
    <t>шторм и буря</t>
  </si>
  <si>
    <t>сетка москитная рулон</t>
  </si>
  <si>
    <t>чехол для карты аниме</t>
  </si>
  <si>
    <t>прямые мужские брюки</t>
  </si>
  <si>
    <t>дотянуться до звёзд</t>
  </si>
  <si>
    <t>фиксатор для щитков</t>
  </si>
  <si>
    <t xml:space="preserve">purina one для кошек </t>
  </si>
  <si>
    <t>духи и туалетная вода женская наркотик</t>
  </si>
  <si>
    <t>панама мужская военная</t>
  </si>
  <si>
    <t>пудра энзимная aravia</t>
  </si>
  <si>
    <t>увелка овсяные</t>
  </si>
  <si>
    <t>отвердитель для ногтей</t>
  </si>
  <si>
    <t>адаптер для шланга</t>
  </si>
  <si>
    <t>трубка домофонная</t>
  </si>
  <si>
    <t>шторка для ванной комнаты серая</t>
  </si>
  <si>
    <t>одеяло стеганое евро</t>
  </si>
  <si>
    <t>книжка с окошками для малышей тактильная</t>
  </si>
  <si>
    <t>металлическая линейка 30 см</t>
  </si>
  <si>
    <t>подушка декоративная валик</t>
  </si>
  <si>
    <t xml:space="preserve">кофта женская короткая </t>
  </si>
  <si>
    <t>брюки для мальчика голубые</t>
  </si>
  <si>
    <t>уточка lalafanfan мягкая игрушка</t>
  </si>
  <si>
    <t>повязка на голову корона</t>
  </si>
  <si>
    <t>женская борцовка</t>
  </si>
  <si>
    <t>покрышка для мопеда</t>
  </si>
  <si>
    <t>защитное стекло для redmi 9</t>
  </si>
  <si>
    <t>горшочки для фиалок</t>
  </si>
  <si>
    <t>стержень масляный</t>
  </si>
  <si>
    <t>сумка женская маленькая натуральная кожа</t>
  </si>
  <si>
    <t>палатка брезентовая</t>
  </si>
  <si>
    <t xml:space="preserve">маска для волос естель </t>
  </si>
  <si>
    <t>туника для пляжа детская</t>
  </si>
  <si>
    <t>вещи для похода</t>
  </si>
  <si>
    <t>рюкзак для бега asics</t>
  </si>
  <si>
    <t>подгузники для плавания новорожденных</t>
  </si>
  <si>
    <t>котел для отопления газовый</t>
  </si>
  <si>
    <t xml:space="preserve">ваня </t>
  </si>
  <si>
    <t>для девочки подростка</t>
  </si>
  <si>
    <t>ресницы для наращивания амбре</t>
  </si>
  <si>
    <t>для рассады подставка</t>
  </si>
  <si>
    <t xml:space="preserve">торцевая пила </t>
  </si>
  <si>
    <t>одежда мужская остин</t>
  </si>
  <si>
    <t>savage туалетная вода</t>
  </si>
  <si>
    <t>футболка для мальчика 12 лет</t>
  </si>
  <si>
    <t>кросовки кельвин кляйн</t>
  </si>
  <si>
    <t>кольцо обручальное бижутерия</t>
  </si>
  <si>
    <t>домики для куколок l.o.l.</t>
  </si>
  <si>
    <t>кофта женская осенняя</t>
  </si>
  <si>
    <t>jbl портативная колонка</t>
  </si>
  <si>
    <t>куртка женская демисезонная 52 размер</t>
  </si>
  <si>
    <t>чуни для танцев</t>
  </si>
  <si>
    <t>футболка синтетическая мужская</t>
  </si>
  <si>
    <t>пульт для телевизора ксиоми</t>
  </si>
  <si>
    <t>нашивки полиция</t>
  </si>
  <si>
    <t>щетка для стрижки</t>
  </si>
  <si>
    <t>средство машины для посудомоечной</t>
  </si>
  <si>
    <t>бейсболка кепка детская</t>
  </si>
  <si>
    <t>кашпо каскадная для цветов</t>
  </si>
  <si>
    <t xml:space="preserve">шапка бини женская </t>
  </si>
  <si>
    <t>постельное белье светящееся в темноте</t>
  </si>
  <si>
    <t>гидрогелевая пленка на айфон 12</t>
  </si>
  <si>
    <t>тренажер для бега</t>
  </si>
  <si>
    <t xml:space="preserve">дыня семена </t>
  </si>
  <si>
    <t>толстовка легкая</t>
  </si>
  <si>
    <t>гель для лап собак</t>
  </si>
  <si>
    <t xml:space="preserve">сифон для аквариума </t>
  </si>
  <si>
    <t>мелки для рисования на доске</t>
  </si>
  <si>
    <t>поднос для заморозки пельменей</t>
  </si>
  <si>
    <t>обувь на каблуке в для платформе</t>
  </si>
  <si>
    <t>шелковая накидка</t>
  </si>
  <si>
    <t xml:space="preserve">эверест щенячий патруль </t>
  </si>
  <si>
    <t>тинт румяна</t>
  </si>
  <si>
    <t>вентиляторы и рекуператоры</t>
  </si>
  <si>
    <t>для засыпания</t>
  </si>
  <si>
    <t>пляжные шлепанцы женские</t>
  </si>
  <si>
    <t>палитра для красок керамическая</t>
  </si>
  <si>
    <t>чехлы на сиденья ваз 2114</t>
  </si>
  <si>
    <t xml:space="preserve">куртка весенняя женская короткая </t>
  </si>
  <si>
    <t xml:space="preserve">свитер для девочек </t>
  </si>
  <si>
    <t>линейка для стрижки</t>
  </si>
  <si>
    <t>набор для электровелосипеда</t>
  </si>
  <si>
    <t>кепка синий камуфляж</t>
  </si>
  <si>
    <t>одеяло 1.5 спальное овечье</t>
  </si>
  <si>
    <t xml:space="preserve">для крема </t>
  </si>
  <si>
    <t>сказки для детей от 5 лет</t>
  </si>
  <si>
    <t>петля гаражная</t>
  </si>
  <si>
    <t>носик для рукоделия</t>
  </si>
  <si>
    <t>лель для мальчиков</t>
  </si>
  <si>
    <t>мяч для бадминтона</t>
  </si>
  <si>
    <t>биология егэ 2022</t>
  </si>
  <si>
    <t>разделочная доска силиконовая</t>
  </si>
  <si>
    <t>корсеты ортопедические для женщин</t>
  </si>
  <si>
    <t>для увеличения губ с перцем</t>
  </si>
  <si>
    <t>портупея кожанная missis harness</t>
  </si>
  <si>
    <t xml:space="preserve">масажор для лица </t>
  </si>
  <si>
    <t>нарядная женская футболка</t>
  </si>
  <si>
    <t xml:space="preserve">белая обувь </t>
  </si>
  <si>
    <t>щётка для умывания лица</t>
  </si>
  <si>
    <t>ангельская нумерология</t>
  </si>
  <si>
    <t xml:space="preserve">белая футболка твое </t>
  </si>
  <si>
    <t>футболка женская с мики</t>
  </si>
  <si>
    <t>одеяло 2 спальное летнее</t>
  </si>
  <si>
    <t>черное платье в обтяжку</t>
  </si>
  <si>
    <t>футболка твое женская оверсайз</t>
  </si>
  <si>
    <t>модульная картина аниме</t>
  </si>
  <si>
    <t>дверь банная</t>
  </si>
  <si>
    <t>спортивная сумка мужская nike</t>
  </si>
  <si>
    <t>аппарат для чистки ушей</t>
  </si>
  <si>
    <t>джинсы летние для беременных</t>
  </si>
  <si>
    <t>кукуруза сахарная семена</t>
  </si>
  <si>
    <t>аппарат для счета денег</t>
  </si>
  <si>
    <t>медицинская карта школьника</t>
  </si>
  <si>
    <t>сумки россия кожаные женские</t>
  </si>
  <si>
    <t>диван мягкий</t>
  </si>
  <si>
    <t>aravia пенка для лица</t>
  </si>
  <si>
    <t>форма в виде яйца</t>
  </si>
  <si>
    <t>ветровка флисовая</t>
  </si>
  <si>
    <t>кукла сувенирная</t>
  </si>
  <si>
    <t>умная салфетка</t>
  </si>
  <si>
    <t>мед конопля</t>
  </si>
  <si>
    <t>стеклянные статуэтки</t>
  </si>
  <si>
    <t>корзина для расстойки</t>
  </si>
  <si>
    <t>диван для барби</t>
  </si>
  <si>
    <t>мясницкая соль</t>
  </si>
  <si>
    <t>стекло для айфона xr</t>
  </si>
  <si>
    <t>набор для детского праздника</t>
  </si>
  <si>
    <t>бутиловая лента</t>
  </si>
  <si>
    <t xml:space="preserve">catrice румяна </t>
  </si>
  <si>
    <t>бодики для малышей</t>
  </si>
  <si>
    <t>футболка и шорты для мальчиков</t>
  </si>
  <si>
    <t>туалетная вода яблоко</t>
  </si>
  <si>
    <t>гидрогелевая пленка на самсунг</t>
  </si>
  <si>
    <t xml:space="preserve">полка для бутылок в холодильник </t>
  </si>
  <si>
    <t>мягкая игрушка шлёпы</t>
  </si>
  <si>
    <t>куклы для домика</t>
  </si>
  <si>
    <t xml:space="preserve">форма для тратуарной плитки </t>
  </si>
  <si>
    <t>пойми меня игра</t>
  </si>
  <si>
    <t xml:space="preserve">кофта для подростка </t>
  </si>
  <si>
    <t>мастерская вавилон</t>
  </si>
  <si>
    <t xml:space="preserve">стол для макияжа </t>
  </si>
  <si>
    <t>обувь мужская кросовки</t>
  </si>
  <si>
    <t>кронштейн для огнетушителя</t>
  </si>
  <si>
    <t>уличный стол и стулья</t>
  </si>
  <si>
    <t>держатель для бананов</t>
  </si>
  <si>
    <t>гирлянда штора на окно 3 м</t>
  </si>
  <si>
    <t>сладкий подарок подарочная коробка</t>
  </si>
  <si>
    <t>мужская пижама в клетку</t>
  </si>
  <si>
    <t>емкость для жидкого порошка</t>
  </si>
  <si>
    <t>джинсовая обувь мужская</t>
  </si>
  <si>
    <t>она не объясняет, он не догадывается</t>
  </si>
  <si>
    <t>однотонная толстовка</t>
  </si>
  <si>
    <t>футболка спортивная детская</t>
  </si>
  <si>
    <t>сумка хозяйственная шопер</t>
  </si>
  <si>
    <t>внешний акамулятор</t>
  </si>
  <si>
    <t>постельное бельё для кукол</t>
  </si>
  <si>
    <t>спортивные для мальчика штаны одежда</t>
  </si>
  <si>
    <t>свеча ароматическая в стакане</t>
  </si>
  <si>
    <t>рыба свежая</t>
  </si>
  <si>
    <t>golden rose карандаш для глаз</t>
  </si>
  <si>
    <t>бровей гель для укладки</t>
  </si>
  <si>
    <t>батарея аккумуляторная для телефона</t>
  </si>
  <si>
    <t xml:space="preserve">рубашка в клетку для мальчика </t>
  </si>
  <si>
    <t>трубочки для коктейлей пластиковые</t>
  </si>
  <si>
    <t xml:space="preserve">детская повязка </t>
  </si>
  <si>
    <t>маска для волос davines</t>
  </si>
  <si>
    <t>юбка лапша для беременных</t>
  </si>
  <si>
    <t>зубная детская щётка</t>
  </si>
  <si>
    <t>смартфон нокия</t>
  </si>
  <si>
    <t>для приготовления долмы</t>
  </si>
  <si>
    <t>парка женская куртка демисезонная</t>
  </si>
  <si>
    <t>щетка для мытья ванной</t>
  </si>
  <si>
    <t>юбка летняя большие размеры</t>
  </si>
  <si>
    <t>русская изба</t>
  </si>
  <si>
    <t>белорусская одежда брюки</t>
  </si>
  <si>
    <t>тельняшка платье</t>
  </si>
  <si>
    <t>гель лаки для ногтей чёрный</t>
  </si>
  <si>
    <t>зажим для ремня безопасности</t>
  </si>
  <si>
    <t>кисть тонкая для ногтей</t>
  </si>
  <si>
    <t>тренажеры для похудения</t>
  </si>
  <si>
    <t>ключ зажигания ваз</t>
  </si>
  <si>
    <t>от выподения волос</t>
  </si>
  <si>
    <t>книги сатья</t>
  </si>
  <si>
    <t>академия красоты</t>
  </si>
  <si>
    <t>шпилька для волос свадебная со стразами</t>
  </si>
  <si>
    <t>газ для надувания шаров</t>
  </si>
  <si>
    <t>белая простынь на резинке</t>
  </si>
  <si>
    <t>сумка медведково для женщин</t>
  </si>
  <si>
    <t>молния влагозащитная</t>
  </si>
  <si>
    <t>ковш для варки</t>
  </si>
  <si>
    <t>картина бирюзовая</t>
  </si>
  <si>
    <t>наволочка детская 40 на 40</t>
  </si>
  <si>
    <t>пятая гора</t>
  </si>
  <si>
    <t xml:space="preserve">чистая линия гель </t>
  </si>
  <si>
    <t>футболка мужская s oliver</t>
  </si>
  <si>
    <t>бюстгалтер для фитнеса</t>
  </si>
  <si>
    <t>брелоки для мальчиков</t>
  </si>
  <si>
    <t>шапка зимняя для подростка</t>
  </si>
  <si>
    <t>комбинезон весна для малыша</t>
  </si>
  <si>
    <t>я всегда права</t>
  </si>
  <si>
    <t>прозрачная липкая заметка</t>
  </si>
  <si>
    <t>посуда прозрачная</t>
  </si>
  <si>
    <t>кардиган женский длинный летний вязаный</t>
  </si>
  <si>
    <t>туфли для девочки голубые</t>
  </si>
  <si>
    <t>краска фактурная для стен</t>
  </si>
  <si>
    <t>средство для чистки акриловые ванн</t>
  </si>
  <si>
    <t>зеленая лампа</t>
  </si>
  <si>
    <t>лента гимнастическая 5 м</t>
  </si>
  <si>
    <t>camay для тела</t>
  </si>
  <si>
    <t>полки для полотенец</t>
  </si>
  <si>
    <t>галька цветная</t>
  </si>
  <si>
    <t>без сверления</t>
  </si>
  <si>
    <t>шлейка для птиц</t>
  </si>
  <si>
    <t>andrea для волос</t>
  </si>
  <si>
    <t>кофта шерстяная</t>
  </si>
  <si>
    <t>пакет для шаров</t>
  </si>
  <si>
    <t>платья бохо макси</t>
  </si>
  <si>
    <t>дутая куртка женская</t>
  </si>
  <si>
    <t>рефлективная куртка</t>
  </si>
  <si>
    <t>джинсовая юбка манго</t>
  </si>
  <si>
    <t>алиазная мозаика</t>
  </si>
  <si>
    <t>кронштейн для ps4</t>
  </si>
  <si>
    <t>тюль цветная однотонная</t>
  </si>
  <si>
    <t xml:space="preserve">развивающие игрушки для детей </t>
  </si>
  <si>
    <t>леврана маска для лица</t>
  </si>
  <si>
    <t xml:space="preserve">для проблемной кожи </t>
  </si>
  <si>
    <t>платье чёрное на бретельках</t>
  </si>
  <si>
    <t xml:space="preserve">рубашка цветная </t>
  </si>
  <si>
    <t>обувь доя малышей</t>
  </si>
  <si>
    <t>джинсы для полных мальчиков</t>
  </si>
  <si>
    <t>корзина для белья 60 литров</t>
  </si>
  <si>
    <t>ветровка спортивная для мальчика</t>
  </si>
  <si>
    <t>колпачки на колёса</t>
  </si>
  <si>
    <t>биби крем для лица</t>
  </si>
  <si>
    <t>weiyesi белье для женщин</t>
  </si>
  <si>
    <t xml:space="preserve">блёсна </t>
  </si>
  <si>
    <t>подставка для цветов дерево</t>
  </si>
  <si>
    <t>веселая артикуляционная гимнастика</t>
  </si>
  <si>
    <t>kaaral маска для волос увлажняющая</t>
  </si>
  <si>
    <t>кисть для умывания ресниц</t>
  </si>
  <si>
    <t>момент украшения</t>
  </si>
  <si>
    <t>светящийся шар с музыкой</t>
  </si>
  <si>
    <t xml:space="preserve">магнит для маникюра </t>
  </si>
  <si>
    <t>желе для душа</t>
  </si>
  <si>
    <t>bottilini для мальчиков</t>
  </si>
  <si>
    <t>мягкий футляр для очков</t>
  </si>
  <si>
    <t>комбинезон детский нарядный</t>
  </si>
  <si>
    <t>продукты питания масло оливковое</t>
  </si>
  <si>
    <t>наклейки для ногтей kpop</t>
  </si>
  <si>
    <t>ручки для ящиков</t>
  </si>
  <si>
    <t>пододеяльник для детской кроватки</t>
  </si>
  <si>
    <t>провод для быстрой зарядки</t>
  </si>
  <si>
    <t>увлажняющие носочки</t>
  </si>
  <si>
    <t>компрессор для велосипеда</t>
  </si>
  <si>
    <t>вязанный костюм женский с юбкой</t>
  </si>
  <si>
    <t>ящики для холодильника атлант</t>
  </si>
  <si>
    <t>блузка желтая короткий рукав</t>
  </si>
  <si>
    <t xml:space="preserve">рюкзак для девочки школьный </t>
  </si>
  <si>
    <t>зеленая аджика</t>
  </si>
  <si>
    <t>обувь на танкетке женская</t>
  </si>
  <si>
    <t>голубая глина для авто</t>
  </si>
  <si>
    <t>звонок для велосипеда с компасом</t>
  </si>
  <si>
    <t>безрукавка для новорожденных</t>
  </si>
  <si>
    <t>пластина для телефона</t>
  </si>
  <si>
    <t>колбаса вегетарианская</t>
  </si>
  <si>
    <t>изоляция проводов</t>
  </si>
  <si>
    <t xml:space="preserve">поводок для рыбалки </t>
  </si>
  <si>
    <t>серебряные рюмки</t>
  </si>
  <si>
    <t>верхняя одежда для мальчика</t>
  </si>
  <si>
    <t>обложка для ученического</t>
  </si>
  <si>
    <t>бальзам для волос корейская косметика</t>
  </si>
  <si>
    <t>средства для бровей</t>
  </si>
  <si>
    <t>бутылка для воды 20 литров</t>
  </si>
  <si>
    <t>платье аниме для девочек</t>
  </si>
  <si>
    <t>топ для лета</t>
  </si>
  <si>
    <t>мяч футбол 5</t>
  </si>
  <si>
    <t xml:space="preserve">аксессуары для обуви </t>
  </si>
  <si>
    <t>бандаж для пупочной грыжи детский</t>
  </si>
  <si>
    <t>капсулы для увеличения губ</t>
  </si>
  <si>
    <t>фин флаер куртка женская</t>
  </si>
  <si>
    <t>кроссовки кожа натуральная женские белые</t>
  </si>
  <si>
    <t>фен дорожный складной бытовая техника</t>
  </si>
  <si>
    <t>муляж рта</t>
  </si>
  <si>
    <t>масло для смарт педикюра</t>
  </si>
  <si>
    <t>рубашка детская мальчик с коротким рукавом</t>
  </si>
  <si>
    <t xml:space="preserve">платье италия </t>
  </si>
  <si>
    <t>брошь георгиевская ленточка</t>
  </si>
  <si>
    <t>наглядная геометрия</t>
  </si>
  <si>
    <t>шампунь для волос indigo</t>
  </si>
  <si>
    <t>безворсовая дорожка</t>
  </si>
  <si>
    <t>дженифер одежда женская</t>
  </si>
  <si>
    <t>бальзам для волос мини</t>
  </si>
  <si>
    <t>коврики для шкафа</t>
  </si>
  <si>
    <t>sela для девочек худи</t>
  </si>
  <si>
    <t>перья одежда</t>
  </si>
  <si>
    <t>зимние комбинезоны для подростков</t>
  </si>
  <si>
    <t>lego ниндзяго 5 сезон</t>
  </si>
  <si>
    <t>костюм женский трикотажный италия</t>
  </si>
  <si>
    <t>корм winner для собак</t>
  </si>
  <si>
    <t>картина по номерам пошлая молли</t>
  </si>
  <si>
    <t>ободок нарядный</t>
  </si>
  <si>
    <t>лапша корея</t>
  </si>
  <si>
    <t>дрель ударная зубр</t>
  </si>
  <si>
    <t>карзина для пикника</t>
  </si>
  <si>
    <t>ветровка длинная мужская</t>
  </si>
  <si>
    <t>голубая ветровка</t>
  </si>
  <si>
    <t>кожаные куртки мужские из турция зимние</t>
  </si>
  <si>
    <t>кlён</t>
  </si>
  <si>
    <t>духи корея</t>
  </si>
  <si>
    <t>простыня натяжная 200х220</t>
  </si>
  <si>
    <t>лилия любимова</t>
  </si>
  <si>
    <t>зола мужская одежда</t>
  </si>
  <si>
    <t>магазин твое платья</t>
  </si>
  <si>
    <t>лакосте мужская обувь</t>
  </si>
  <si>
    <t>гипсофила метельчатая</t>
  </si>
  <si>
    <t>шампунь vichy против выпадения волос</t>
  </si>
  <si>
    <t>гиалурон для волос</t>
  </si>
  <si>
    <t>синяк</t>
  </si>
  <si>
    <t>ящик для хранения картофеля</t>
  </si>
  <si>
    <t xml:space="preserve">швабра деревянная </t>
  </si>
  <si>
    <t>солнечные очки для мальчика детские</t>
  </si>
  <si>
    <t>дядюшка ау</t>
  </si>
  <si>
    <t>футболка мужская ребок</t>
  </si>
  <si>
    <t>грунт для бегоний</t>
  </si>
  <si>
    <t>колье бижутерия камни</t>
  </si>
  <si>
    <t>наталья шик</t>
  </si>
  <si>
    <t>электронная ложка</t>
  </si>
  <si>
    <t xml:space="preserve">чёрный лонгслив </t>
  </si>
  <si>
    <t>nyx карандаш для губ los angeles</t>
  </si>
  <si>
    <t>женская коженка</t>
  </si>
  <si>
    <t xml:space="preserve"> для кулича</t>
  </si>
  <si>
    <t>масло для волос термозащита</t>
  </si>
  <si>
    <t>корма для кур</t>
  </si>
  <si>
    <t>штаны для мальчика 134</t>
  </si>
  <si>
    <t>пленка для ванной</t>
  </si>
  <si>
    <t>рахат лукум турция</t>
  </si>
  <si>
    <t>солнцезащитный крем для проблемной кожи</t>
  </si>
  <si>
    <t xml:space="preserve">костюм для девочки нарядный </t>
  </si>
  <si>
    <t>гель art для бровей visage</t>
  </si>
  <si>
    <t>она иная шампунь</t>
  </si>
  <si>
    <t>фильтры для пылесоса thomas</t>
  </si>
  <si>
    <t>купальник детский слитные для девочки</t>
  </si>
  <si>
    <t>клетка для</t>
  </si>
  <si>
    <t>maman видеоняня</t>
  </si>
  <si>
    <t>блестки для одежды</t>
  </si>
  <si>
    <t>электрическая воздуходувка</t>
  </si>
  <si>
    <t>патологическая физиология</t>
  </si>
  <si>
    <t>шёлк натуральный</t>
  </si>
  <si>
    <t>красная резинка</t>
  </si>
  <si>
    <t>акрил для рисования</t>
  </si>
  <si>
    <t>силиконовые формы для муссовых тортов</t>
  </si>
  <si>
    <t>щетка для мусора</t>
  </si>
  <si>
    <t>юбка джинсовая женская на резинке</t>
  </si>
  <si>
    <t>набор масок корея тканевых</t>
  </si>
  <si>
    <t>ароматизатор для воска</t>
  </si>
  <si>
    <t>брошь бижутерия кошка</t>
  </si>
  <si>
    <t>кросовки белые для мальчика</t>
  </si>
  <si>
    <t>сеточка для стирки</t>
  </si>
  <si>
    <t>кусторезы аккумуляторные</t>
  </si>
  <si>
    <t>для гитары струны</t>
  </si>
  <si>
    <t>christina для лица</t>
  </si>
  <si>
    <t>мияги носки</t>
  </si>
  <si>
    <t>липучка для уборки</t>
  </si>
  <si>
    <t>купальник для девочки 10 лет</t>
  </si>
  <si>
    <t>офисная тумба</t>
  </si>
  <si>
    <t xml:space="preserve">винтелятор </t>
  </si>
  <si>
    <t>удобрения для цитрусовых</t>
  </si>
  <si>
    <t>перфорированный тейп для лица</t>
  </si>
  <si>
    <t>подушка для лэшмейкера</t>
  </si>
  <si>
    <t>юбка коричневая на пуговицах</t>
  </si>
  <si>
    <t>кронштейн настенный для тв</t>
  </si>
  <si>
    <t>турка медная 400</t>
  </si>
  <si>
    <t>мятная паста</t>
  </si>
  <si>
    <t>чеснок сушеный хлопья</t>
  </si>
  <si>
    <t xml:space="preserve">лоток для котят </t>
  </si>
  <si>
    <t>утенок мягкая</t>
  </si>
  <si>
    <t>джинсы женские прямые с низкой посадкой</t>
  </si>
  <si>
    <t>zero для мытья посуды</t>
  </si>
  <si>
    <t>лак для стемпинга золотой</t>
  </si>
  <si>
    <t xml:space="preserve">таблетки для посудомойка </t>
  </si>
  <si>
    <t>шампунь для волос женский 400 мл</t>
  </si>
  <si>
    <t>толстовка для девочки 158</t>
  </si>
  <si>
    <t>куртка весенняя женская большого размера</t>
  </si>
  <si>
    <t>мочалка для умывания лица</t>
  </si>
  <si>
    <t>ветровка мужская россия</t>
  </si>
  <si>
    <t xml:space="preserve">смывка краски для волос </t>
  </si>
  <si>
    <t>остин женская одежда футболки</t>
  </si>
  <si>
    <t>комбикорм южная корона</t>
  </si>
  <si>
    <t>крем италия</t>
  </si>
  <si>
    <t>расческа для волос с щетиной</t>
  </si>
  <si>
    <t xml:space="preserve">светоотражающая </t>
  </si>
  <si>
    <t>плюшевый заяц игрушка</t>
  </si>
  <si>
    <t>подставка для холодильника</t>
  </si>
  <si>
    <t>для девочки леггинсы</t>
  </si>
  <si>
    <t>игрушки вязанные</t>
  </si>
  <si>
    <t>пижама женская с бриджами вискоза</t>
  </si>
  <si>
    <t>karna для полотенце махровое</t>
  </si>
  <si>
    <t>силиконовый ремешок для mi band</t>
  </si>
  <si>
    <t>пленка самоклеющаяся для окон</t>
  </si>
  <si>
    <t>fusion gillette лезвия</t>
  </si>
  <si>
    <t>сумка шопер кожанная</t>
  </si>
  <si>
    <t>липучки для груди</t>
  </si>
  <si>
    <t>держатели для беспроводных наушников</t>
  </si>
  <si>
    <t xml:space="preserve">жёсткий диск для ноутбука </t>
  </si>
  <si>
    <t>stradivarius брюки для женщин</t>
  </si>
  <si>
    <t xml:space="preserve">бакалея </t>
  </si>
  <si>
    <t>пряжа nako sport</t>
  </si>
  <si>
    <t>цветной гель для моделирования</t>
  </si>
  <si>
    <t xml:space="preserve">массажное масло для тела </t>
  </si>
  <si>
    <t>самые дешёвые товары</t>
  </si>
  <si>
    <t>sasha fabiani обувь для женщин</t>
  </si>
  <si>
    <t>неоновая лента для авто</t>
  </si>
  <si>
    <t>подставка для пылесоса</t>
  </si>
  <si>
    <t>подушка мягкий сон</t>
  </si>
  <si>
    <t>мягкая игрушка плед</t>
  </si>
  <si>
    <t>набор для изготовления духов</t>
  </si>
  <si>
    <t>масло для автомобиля shell</t>
  </si>
  <si>
    <t>олимпийка мужская на молнии adidas</t>
  </si>
  <si>
    <t>карниз для штор раздвижной</t>
  </si>
  <si>
    <t>ювелирные часы для женщин</t>
  </si>
  <si>
    <t>гирлянда три кота</t>
  </si>
  <si>
    <t xml:space="preserve">коженная куртка женская </t>
  </si>
  <si>
    <t>правила выживания</t>
  </si>
  <si>
    <t>укулеле прозрачная</t>
  </si>
  <si>
    <t>одеяло стеганое 1.5</t>
  </si>
  <si>
    <t>пищевая морская соль</t>
  </si>
  <si>
    <t>крем для рук набор корея</t>
  </si>
  <si>
    <t>вязанный комплект на выписку</t>
  </si>
  <si>
    <t>средство для мытья душевых кабин</t>
  </si>
  <si>
    <t>скетчбук для рисования аниме</t>
  </si>
  <si>
    <t>тонкие кисти для рисования</t>
  </si>
  <si>
    <t>скраб пердыня</t>
  </si>
  <si>
    <t>рубашка тёплая в клетку</t>
  </si>
  <si>
    <t>расчестка круглая</t>
  </si>
  <si>
    <t>стулья пластмассовые</t>
  </si>
  <si>
    <t>верхняя одежда адидас</t>
  </si>
  <si>
    <t>шетки для маникюра</t>
  </si>
  <si>
    <t xml:space="preserve">чехол для xiaomi redmi note 9 </t>
  </si>
  <si>
    <t>совушка славия</t>
  </si>
  <si>
    <t>краб для волос металлический</t>
  </si>
  <si>
    <t>шланг для компрессора авто</t>
  </si>
  <si>
    <t xml:space="preserve"> для бороды</t>
  </si>
  <si>
    <t>пылесос для маникюра 100 вт</t>
  </si>
  <si>
    <t>мягкая игрушка собака шпиц</t>
  </si>
  <si>
    <t>женская одежда savage</t>
  </si>
  <si>
    <t>оджи рубашка женская</t>
  </si>
  <si>
    <t>полочка для прихожей</t>
  </si>
  <si>
    <t>гарри поттер тайная комната росмэн</t>
  </si>
  <si>
    <t>куртки для малышей для девочек</t>
  </si>
  <si>
    <t>кольцевая лампа на штативе</t>
  </si>
  <si>
    <t>цеплята</t>
  </si>
  <si>
    <t>контейнеры для пищи</t>
  </si>
  <si>
    <t>матрас для кресла</t>
  </si>
  <si>
    <t>одеяло двухспальное бамбук</t>
  </si>
  <si>
    <t>игрушка мягка</t>
  </si>
  <si>
    <t>протвень для духовки</t>
  </si>
  <si>
    <t>брюки для мальчика лето</t>
  </si>
  <si>
    <t>ля рош позе гель</t>
  </si>
  <si>
    <t>шторка для камеры телефона</t>
  </si>
  <si>
    <t>наталья степанова заговоры сибирской целительницы</t>
  </si>
  <si>
    <t>майка детская на мальчика</t>
  </si>
  <si>
    <t>листья для комнаты</t>
  </si>
  <si>
    <t>наклейки для дозатора</t>
  </si>
  <si>
    <t>вилка амортизационная</t>
  </si>
  <si>
    <t>резинка для волос зеленая</t>
  </si>
  <si>
    <t>каша детская безмолочная кукурузная</t>
  </si>
  <si>
    <t>тарелки богемия</t>
  </si>
  <si>
    <t>лапша платье для женщин</t>
  </si>
  <si>
    <t>морская соль с шиммером</t>
  </si>
  <si>
    <t>крем для рук зодиак</t>
  </si>
  <si>
    <t>дутики для мальчиков</t>
  </si>
  <si>
    <t>пояс оби</t>
  </si>
  <si>
    <t>пантолеты для мальчиков</t>
  </si>
  <si>
    <t>килоты для девочек</t>
  </si>
  <si>
    <t>трубки для домофона</t>
  </si>
  <si>
    <t>фильтр для мойки высокого давления керхер</t>
  </si>
  <si>
    <t xml:space="preserve">мияги одежда </t>
  </si>
  <si>
    <t>пряжка латунь</t>
  </si>
  <si>
    <t>куртка кожаная женская снежная королева</t>
  </si>
  <si>
    <t>куртка демисезонная для девочки 11 лет</t>
  </si>
  <si>
    <t>резка для арбуза</t>
  </si>
  <si>
    <t>карандаш для губ max factor</t>
  </si>
  <si>
    <t>держатель для полотенец в ванну</t>
  </si>
  <si>
    <t>sela верхняя одежда для девочек</t>
  </si>
  <si>
    <t>гирлянда бахрома для улицы</t>
  </si>
  <si>
    <t>пальто стёганое женское</t>
  </si>
  <si>
    <t>женская футболка базовая</t>
  </si>
  <si>
    <t>эспандер мяч</t>
  </si>
  <si>
    <t xml:space="preserve">антидождь для стекла </t>
  </si>
  <si>
    <t xml:space="preserve">пижама домашняя </t>
  </si>
  <si>
    <t>мягкий голубь</t>
  </si>
  <si>
    <t>отвертка для точных работ</t>
  </si>
  <si>
    <t>ёмкость для сбора ягод</t>
  </si>
  <si>
    <t>пеленки для животных гелевые</t>
  </si>
  <si>
    <t>жидкая кожа для обуви белый</t>
  </si>
  <si>
    <t>ремень для камеры</t>
  </si>
  <si>
    <t>вибрация</t>
  </si>
  <si>
    <t>кофта красивая</t>
  </si>
  <si>
    <t>джинсы мальчика для подростка утепленные</t>
  </si>
  <si>
    <t>торговая сетка</t>
  </si>
  <si>
    <t>тарелка для бисера</t>
  </si>
  <si>
    <t>подставка для яиц деревянная</t>
  </si>
  <si>
    <t>детская безмолочная каша</t>
  </si>
  <si>
    <t>чехол книжка для iphone 6</t>
  </si>
  <si>
    <t>для окон тряпка</t>
  </si>
  <si>
    <t>корзина подвесная для кухни</t>
  </si>
  <si>
    <t xml:space="preserve">толстовка красная </t>
  </si>
  <si>
    <t>говорящий планшет</t>
  </si>
  <si>
    <t>средство для укладки бороды</t>
  </si>
  <si>
    <t>магнитная отвертка</t>
  </si>
  <si>
    <t>игра настольная челюсти</t>
  </si>
  <si>
    <t>наборы для игры в покер</t>
  </si>
  <si>
    <t>пилинг для бикини</t>
  </si>
  <si>
    <t>термотрансферная этикетка</t>
  </si>
  <si>
    <t xml:space="preserve">постельное с одеялом </t>
  </si>
  <si>
    <t>серьги для хеликса</t>
  </si>
  <si>
    <t>штаны для каратэ</t>
  </si>
  <si>
    <t>чёрный жилет</t>
  </si>
  <si>
    <t>barbus светильник для аквариума</t>
  </si>
  <si>
    <t>спортивная экипировка</t>
  </si>
  <si>
    <t>кофеварка гейзерная rondell</t>
  </si>
  <si>
    <t>горячее обертывание для волос</t>
  </si>
  <si>
    <t>ушная палочка металлическая</t>
  </si>
  <si>
    <t xml:space="preserve">деревянная миска </t>
  </si>
  <si>
    <t>желе для умывания</t>
  </si>
  <si>
    <t>пшено для проращивания</t>
  </si>
  <si>
    <t>стиральный порошок корея lion</t>
  </si>
  <si>
    <t>кочегар петя</t>
  </si>
  <si>
    <t>поддон для собак</t>
  </si>
  <si>
    <t>обложка для стс</t>
  </si>
  <si>
    <t>подушка 70х70 детская</t>
  </si>
  <si>
    <t>резинки с прядями</t>
  </si>
  <si>
    <t>колпачки для зубных щеток</t>
  </si>
  <si>
    <t>коляска для продуктов</t>
  </si>
  <si>
    <t>брелок для ключей автомобиля форд</t>
  </si>
  <si>
    <t>коляска wisesonle</t>
  </si>
  <si>
    <t>крем для волос лореаль</t>
  </si>
  <si>
    <t>для белья ополаскиватель</t>
  </si>
  <si>
    <t>женский сумка через плечо из натуральный мягкий кожа</t>
  </si>
  <si>
    <t>завышенная талия</t>
  </si>
  <si>
    <t>штанги для сосков</t>
  </si>
  <si>
    <t>капа для бокса детская</t>
  </si>
  <si>
    <t>апликация для детей</t>
  </si>
  <si>
    <t>жидкость для дыма</t>
  </si>
  <si>
    <t>жидкая подводка коричневая</t>
  </si>
  <si>
    <t xml:space="preserve">унечтож меня </t>
  </si>
  <si>
    <t>игравая консоль</t>
  </si>
  <si>
    <t>черная кожаная сумка</t>
  </si>
  <si>
    <t>накладка на унитаз мягкая</t>
  </si>
  <si>
    <t>вытяжка наклонная 60</t>
  </si>
  <si>
    <t>коврик для мышки компьютерный большой</t>
  </si>
  <si>
    <t>пижама женская атлас</t>
  </si>
  <si>
    <t>бабочки для сада</t>
  </si>
  <si>
    <t>лампа светодиодная автомобильная</t>
  </si>
  <si>
    <t>питание для набора массы</t>
  </si>
  <si>
    <t>научный калькулятор</t>
  </si>
  <si>
    <t>трусики товары для малышей подгузники</t>
  </si>
  <si>
    <t>пряжп</t>
  </si>
  <si>
    <t>джинсовая куртка женская бежевая</t>
  </si>
  <si>
    <t>гимнастерка военная взрослая</t>
  </si>
  <si>
    <t>фиксатор для осанки</t>
  </si>
  <si>
    <t>газовая калонка</t>
  </si>
  <si>
    <t>утюг для глажки беспроводной</t>
  </si>
  <si>
    <t>ваза для фруктов металл</t>
  </si>
  <si>
    <t>коляска mowbaby</t>
  </si>
  <si>
    <t>гирлянда лофт</t>
  </si>
  <si>
    <t>цепь для люстры</t>
  </si>
  <si>
    <t>база для ногтей strong</t>
  </si>
  <si>
    <t xml:space="preserve">ручка шариковая синяя </t>
  </si>
  <si>
    <t>красная сыворотка</t>
  </si>
  <si>
    <t xml:space="preserve">грандорф для собак </t>
  </si>
  <si>
    <t>самоклеящиеся липучки</t>
  </si>
  <si>
    <t>сметка для уборки</t>
  </si>
  <si>
    <t>длинная кофта с разрезом</t>
  </si>
  <si>
    <t>антидождь для окон и зеркал</t>
  </si>
  <si>
    <t xml:space="preserve">желтая футболка </t>
  </si>
  <si>
    <t>трусы для бассейна мужские</t>
  </si>
  <si>
    <t>органайзер для кухни подвесной</t>
  </si>
  <si>
    <t>черная ручка шариковая</t>
  </si>
  <si>
    <t>шимер для лица</t>
  </si>
  <si>
    <t>шары армия</t>
  </si>
  <si>
    <t xml:space="preserve">радио приёмник </t>
  </si>
  <si>
    <t xml:space="preserve">зелёные очки </t>
  </si>
  <si>
    <t>соколов бижутерия</t>
  </si>
  <si>
    <t>голубое платье футляр</t>
  </si>
  <si>
    <t>кожаная портупея</t>
  </si>
  <si>
    <t>умная тарелка</t>
  </si>
  <si>
    <t>гайтан для саксофона</t>
  </si>
  <si>
    <t>как жила тася</t>
  </si>
  <si>
    <t>сумка женская через</t>
  </si>
  <si>
    <t>резинки для волос толстые</t>
  </si>
  <si>
    <t>пуховики снежная королева</t>
  </si>
  <si>
    <t>платье англия</t>
  </si>
  <si>
    <t>сортеры для малышей</t>
  </si>
  <si>
    <t>краска для волос пепельный серебристый блонд</t>
  </si>
  <si>
    <t>кто такая мод диксон</t>
  </si>
  <si>
    <t>аппарат для стерилизации инструментов</t>
  </si>
  <si>
    <t xml:space="preserve">головоломки для взрослых </t>
  </si>
  <si>
    <t>лоджия</t>
  </si>
  <si>
    <t>квашеная капуста</t>
  </si>
  <si>
    <t>товары для домашних животных</t>
  </si>
  <si>
    <t>шлифовальная машина для стен</t>
  </si>
  <si>
    <t xml:space="preserve">для кондитеров </t>
  </si>
  <si>
    <t>мешочек для хлеба</t>
  </si>
  <si>
    <t>средство для смягчения воды</t>
  </si>
  <si>
    <t>корейские украшения</t>
  </si>
  <si>
    <t>шампунь для нормальной кожи головы</t>
  </si>
  <si>
    <t>баночки доя специй</t>
  </si>
  <si>
    <t>печенье без сахара для диабетиков</t>
  </si>
  <si>
    <t>подставка для бус</t>
  </si>
  <si>
    <t>защитное стекло для honor 9x</t>
  </si>
  <si>
    <t>платье славянские узоры</t>
  </si>
  <si>
    <t>mtf лампа автомобильная</t>
  </si>
  <si>
    <t>сеточка для кистей</t>
  </si>
  <si>
    <t>пиджаки женские яркий</t>
  </si>
  <si>
    <t>тюль кремовая</t>
  </si>
  <si>
    <t>сиденья на велосипед</t>
  </si>
  <si>
    <t>смесители для умывальника</t>
  </si>
  <si>
    <t>сушка потолочная</t>
  </si>
  <si>
    <t>sela куртка утепленная</t>
  </si>
  <si>
    <t>штаны для новорождённых</t>
  </si>
  <si>
    <t>брюки мужская</t>
  </si>
  <si>
    <t>стол для творчества</t>
  </si>
  <si>
    <t>колечки для девочки</t>
  </si>
  <si>
    <t xml:space="preserve">трессы для кукол </t>
  </si>
  <si>
    <t>повязка на голову фитнес</t>
  </si>
  <si>
    <t>молд гортензия</t>
  </si>
  <si>
    <t>стойка для растений</t>
  </si>
  <si>
    <t>длинная футболка платье</t>
  </si>
  <si>
    <t>ярусное платье миди</t>
  </si>
  <si>
    <t>гель краска без липкого слоя</t>
  </si>
  <si>
    <t>школьные платья размер 42- 44</t>
  </si>
  <si>
    <t>somat gold таблетки для посудомоечной машины</t>
  </si>
  <si>
    <t>выходи за меня</t>
  </si>
  <si>
    <t>пума кроссовки для женщин</t>
  </si>
  <si>
    <t>конфеты аркадия</t>
  </si>
  <si>
    <t>комбинезон детский без утеплителя</t>
  </si>
  <si>
    <t>маечка для мальчика</t>
  </si>
  <si>
    <t xml:space="preserve">соски для бутылочек </t>
  </si>
  <si>
    <t>завивалка для волос</t>
  </si>
  <si>
    <t>аккумуляторный светильник</t>
  </si>
  <si>
    <t>зарядное устройство для хонор 10</t>
  </si>
  <si>
    <t xml:space="preserve">форма для пирога </t>
  </si>
  <si>
    <t>черная мужская толстовка</t>
  </si>
  <si>
    <t>ящики для растений</t>
  </si>
  <si>
    <t>серебряные цепи</t>
  </si>
  <si>
    <t>женская ветровкп</t>
  </si>
  <si>
    <t>тормозная система для велосипеда</t>
  </si>
  <si>
    <t>тонометр для измерения давления полуавтомат</t>
  </si>
  <si>
    <t>сухой корм для собак счастливчик</t>
  </si>
  <si>
    <t>кусторез садовая техника</t>
  </si>
  <si>
    <t xml:space="preserve">патчи для глаз корея </t>
  </si>
  <si>
    <t>офисная одежда женская</t>
  </si>
  <si>
    <t>для ног от натоптышей</t>
  </si>
  <si>
    <t>женская пижама с халатом</t>
  </si>
  <si>
    <t xml:space="preserve">лавка для лодки </t>
  </si>
  <si>
    <t>наушники для бега проводные</t>
  </si>
  <si>
    <t>исчезающая трость для фокусов</t>
  </si>
  <si>
    <t>я встречаю праздник</t>
  </si>
  <si>
    <t>триммер для мужчин электрическая</t>
  </si>
  <si>
    <t xml:space="preserve">пакеты для хранения </t>
  </si>
  <si>
    <t>самозанятый</t>
  </si>
  <si>
    <t>контейнер для губка</t>
  </si>
  <si>
    <t>для межплиточных швов</t>
  </si>
  <si>
    <t>брюки для мальчика 104</t>
  </si>
  <si>
    <t xml:space="preserve">сигнализация с автозапуском </t>
  </si>
  <si>
    <t>брелок для мужчин</t>
  </si>
  <si>
    <t>фонарь для автомобиля</t>
  </si>
  <si>
    <t>для мусора корзина</t>
  </si>
  <si>
    <t>кошелёк из натуральной кожи</t>
  </si>
  <si>
    <t>подстаканник для чая набор</t>
  </si>
  <si>
    <t>хлопья на завтрак</t>
  </si>
  <si>
    <t>женская весенняя одежда</t>
  </si>
  <si>
    <t>чай очищающий с толокнянкой и солодкой</t>
  </si>
  <si>
    <t>тонкие шапки для малышей</t>
  </si>
  <si>
    <t>контейнеры для типс</t>
  </si>
  <si>
    <t>шорты и футболка для малышей</t>
  </si>
  <si>
    <t>ecco рюкзак для мальчика</t>
  </si>
  <si>
    <t>бабочка для волос</t>
  </si>
  <si>
    <t>aravia для шугаринга</t>
  </si>
  <si>
    <t>для изготовления мыла</t>
  </si>
  <si>
    <t>бита для лапты</t>
  </si>
  <si>
    <t>каучуковая нить</t>
  </si>
  <si>
    <t>для беременных рубашка</t>
  </si>
  <si>
    <t>платья с сеткой</t>
  </si>
  <si>
    <t>мягкие коробки для хранения</t>
  </si>
  <si>
    <t>детская гармонь</t>
  </si>
  <si>
    <t>сувенир для девочки</t>
  </si>
  <si>
    <t>matrix color sync тонер для волос</t>
  </si>
  <si>
    <t>футболка мужская с собакой</t>
  </si>
  <si>
    <t>обувь мужская cat</t>
  </si>
  <si>
    <t>ободок для волос черный</t>
  </si>
  <si>
    <t>пелёнка для собак</t>
  </si>
  <si>
    <t>манометр давления масла</t>
  </si>
  <si>
    <t>поролоновая крошка</t>
  </si>
  <si>
    <t>aravia сыворотка для лица</t>
  </si>
  <si>
    <t xml:space="preserve">ковёр пушистый </t>
  </si>
  <si>
    <t>платья хелмидж</t>
  </si>
  <si>
    <t>интерактивная сумочка</t>
  </si>
  <si>
    <t>бесконтактная швабра</t>
  </si>
  <si>
    <t xml:space="preserve">бумага для фото </t>
  </si>
  <si>
    <t xml:space="preserve">аксессуары для кальяна </t>
  </si>
  <si>
    <t>кошачья шлейка</t>
  </si>
  <si>
    <t>поясная сумка для инструментов</t>
  </si>
  <si>
    <t>мужская водолазка белая</t>
  </si>
  <si>
    <t>диспенсер для пасты</t>
  </si>
  <si>
    <t xml:space="preserve">карниз для штор потолочный </t>
  </si>
  <si>
    <t>тумбочка детская</t>
  </si>
  <si>
    <t>майки для сна</t>
  </si>
  <si>
    <t xml:space="preserve">остин куртка женская </t>
  </si>
  <si>
    <t>ванильная эссэнция</t>
  </si>
  <si>
    <t xml:space="preserve">одежда летняя женская </t>
  </si>
  <si>
    <t>жидкое мыло для рук 2 литра</t>
  </si>
  <si>
    <t>для роста ресниц средство красота</t>
  </si>
  <si>
    <t>гель для стирки с кондиционером</t>
  </si>
  <si>
    <t>белые футболки для мужчин</t>
  </si>
  <si>
    <t>колья для растений</t>
  </si>
  <si>
    <t>герметик для печей</t>
  </si>
  <si>
    <t>нивея для лица крем</t>
  </si>
  <si>
    <t>стол для дивана</t>
  </si>
  <si>
    <t>лоферы натуральная кожа женские 39-40</t>
  </si>
  <si>
    <t xml:space="preserve">блок для записей </t>
  </si>
  <si>
    <t>все для губ</t>
  </si>
  <si>
    <t>корзина пластмассовая с ручками</t>
  </si>
  <si>
    <t>сопло для сварки</t>
  </si>
  <si>
    <t>имбирные пряники три кота</t>
  </si>
  <si>
    <t>черная короткая юбка</t>
  </si>
  <si>
    <t>белая блузка летняя</t>
  </si>
  <si>
    <t>помада для губ max factor</t>
  </si>
  <si>
    <t>итальянская сумка из натуральный кожа</t>
  </si>
  <si>
    <t>жидкая кожа коричневый</t>
  </si>
  <si>
    <t>пластилиновая лаборатория чевостика</t>
  </si>
  <si>
    <t>orbi для мальчиков</t>
  </si>
  <si>
    <t>скакалка веревочная</t>
  </si>
  <si>
    <t>play today для малышей</t>
  </si>
  <si>
    <t>блины для грифа</t>
  </si>
  <si>
    <t>черный мёд</t>
  </si>
  <si>
    <t>футболка oodji для мужчин</t>
  </si>
  <si>
    <t>женская летняя одежда бохо</t>
  </si>
  <si>
    <t>часы мужские швейцария наручные</t>
  </si>
  <si>
    <t>держатель для книги</t>
  </si>
  <si>
    <t>леопардовый комплект белья</t>
  </si>
  <si>
    <t>женская одежда в стиле бохо</t>
  </si>
  <si>
    <t>фильтр для краскопульта</t>
  </si>
  <si>
    <t>полимер для ремонта стекла</t>
  </si>
  <si>
    <t>разделить для пальцев</t>
  </si>
  <si>
    <t>чехол для планшета lenovo tab</t>
  </si>
  <si>
    <t>игрушка розовая пантера</t>
  </si>
  <si>
    <t>черный комплект белья</t>
  </si>
  <si>
    <t>для мальчиков боди</t>
  </si>
  <si>
    <t xml:space="preserve">ингаляторы </t>
  </si>
  <si>
    <t>коврик для ванной комнаты резиновый</t>
  </si>
  <si>
    <t>чашка для кошки</t>
  </si>
  <si>
    <t>патчи япония</t>
  </si>
  <si>
    <t>рубашка для мальчика в клетку с капюшоном</t>
  </si>
  <si>
    <t>куртки весна женские снежная королева</t>
  </si>
  <si>
    <t>органайзер для хранения таблеток</t>
  </si>
  <si>
    <t>румяна бронзер</t>
  </si>
  <si>
    <t>мозаика строительная</t>
  </si>
  <si>
    <t>fairy для мытья посуды</t>
  </si>
  <si>
    <t>панель ящика морозильной камеры</t>
  </si>
  <si>
    <t>автозагар для лица капли</t>
  </si>
  <si>
    <t>пистолеты стреляют резинками</t>
  </si>
  <si>
    <t>футляр для щеток</t>
  </si>
  <si>
    <t>летнее платье для кормления</t>
  </si>
  <si>
    <t>ботокс для выпрямления волос</t>
  </si>
  <si>
    <t>толстовки женская</t>
  </si>
  <si>
    <t>гибкая доска</t>
  </si>
  <si>
    <t>бальзам для волос тимотей</t>
  </si>
  <si>
    <t>флаг морская пехота</t>
  </si>
  <si>
    <t>остин женские платья</t>
  </si>
  <si>
    <t>цукаты папайя</t>
  </si>
  <si>
    <t>смесители для раковины</t>
  </si>
  <si>
    <t>зелёная свеча</t>
  </si>
  <si>
    <t>женские блузки турция</t>
  </si>
  <si>
    <t>женское платье летнее трапеция голубое</t>
  </si>
  <si>
    <t>клейкая лента белая</t>
  </si>
  <si>
    <t>кофточка денская</t>
  </si>
  <si>
    <t xml:space="preserve">кунжутная паста </t>
  </si>
  <si>
    <t>цепочка для вешалок</t>
  </si>
  <si>
    <t>блузка офисная женская</t>
  </si>
  <si>
    <t>саше для чая</t>
  </si>
  <si>
    <t>рамка для фотографий дерево</t>
  </si>
  <si>
    <t>зарядка на samsung</t>
  </si>
  <si>
    <t>косметика vichy для лица</t>
  </si>
  <si>
    <t>кольцо для птиц</t>
  </si>
  <si>
    <t>капор для церкви</t>
  </si>
  <si>
    <t>airpods наушники копия pro</t>
  </si>
  <si>
    <t>татьяна поль</t>
  </si>
  <si>
    <t>декорация на стену надпись</t>
  </si>
  <si>
    <t>кепка сиреневая</t>
  </si>
  <si>
    <t>средство для раковины из камня</t>
  </si>
  <si>
    <t>подарочный набор полотенец для женщин</t>
  </si>
  <si>
    <t>сумка женская fendi</t>
  </si>
  <si>
    <t>тапочки для бассейна детские</t>
  </si>
  <si>
    <t>синергетик для рук</t>
  </si>
  <si>
    <t>переноска для мелких собак</t>
  </si>
  <si>
    <t>купальники гимнастические для девочек</t>
  </si>
  <si>
    <t>накидка с капюшоном женская</t>
  </si>
  <si>
    <t>корм для кошек роял канин уринари</t>
  </si>
  <si>
    <t>карандаш для бровей ln</t>
  </si>
  <si>
    <t>шторка в ванную прозрачная</t>
  </si>
  <si>
    <t>ленты для выпускников детского сада</t>
  </si>
  <si>
    <t>банки для чая и кофе</t>
  </si>
  <si>
    <t xml:space="preserve">станок для бисера </t>
  </si>
  <si>
    <t>майка мужская oversize</t>
  </si>
  <si>
    <t>мужская куртка легкая</t>
  </si>
  <si>
    <t>юбка кожаная трапеция</t>
  </si>
  <si>
    <t xml:space="preserve">костюм турция </t>
  </si>
  <si>
    <t xml:space="preserve">щётка для мытья машины </t>
  </si>
  <si>
    <t>подставка под маркеры для скетчинга</t>
  </si>
  <si>
    <t xml:space="preserve">непромокаемая простынь </t>
  </si>
  <si>
    <t>обувь летняя для девочки</t>
  </si>
  <si>
    <t>маска альгинатная la miso</t>
  </si>
  <si>
    <t>футболка тяжелая атлетика</t>
  </si>
  <si>
    <t>футболки для новорождённых</t>
  </si>
  <si>
    <t>игры для playstation 3</t>
  </si>
  <si>
    <t>крем аравия для тела</t>
  </si>
  <si>
    <t>мужская туалетная вода antonio banderas</t>
  </si>
  <si>
    <t>банка для хранения меда</t>
  </si>
  <si>
    <t>ленты для наращивания</t>
  </si>
  <si>
    <t>флористическая пленка прозрачная</t>
  </si>
  <si>
    <t>набор axe для мужчин</t>
  </si>
  <si>
    <t>антинакипин для кофемашины</t>
  </si>
  <si>
    <t>мятный скраб</t>
  </si>
  <si>
    <t>ножки для тумбочки</t>
  </si>
  <si>
    <t>ночной крем для лица корея</t>
  </si>
  <si>
    <t>пистолет с мягкими патронами</t>
  </si>
  <si>
    <t>скотч для воздушных шаров</t>
  </si>
  <si>
    <t>домашняя шашлычница</t>
  </si>
  <si>
    <t>глиненая маска</t>
  </si>
  <si>
    <t>алмазная мозаика санкт петербург</t>
  </si>
  <si>
    <t xml:space="preserve">куртка россия </t>
  </si>
  <si>
    <t>eveline основа под макияж</t>
  </si>
  <si>
    <t>фильтр для рыб</t>
  </si>
  <si>
    <t>вратарские перчатки для детей</t>
  </si>
  <si>
    <t>броши на 9 мая</t>
  </si>
  <si>
    <t>держатель для спирали от комаров</t>
  </si>
  <si>
    <t>подшипники для скейта</t>
  </si>
  <si>
    <t>школьный пенал для девочек подростки</t>
  </si>
  <si>
    <t>дом текстиля</t>
  </si>
  <si>
    <t>цепь колючая проволока</t>
  </si>
  <si>
    <t>подставки для ножек стиральной машины</t>
  </si>
  <si>
    <t>fila детская одежда</t>
  </si>
  <si>
    <t>аппарат для уз чистки</t>
  </si>
  <si>
    <t>расчески для женщин</t>
  </si>
  <si>
    <t>кофта на молнии  женская</t>
  </si>
  <si>
    <t>подставка для книг деревянная</t>
  </si>
  <si>
    <t>мягкая игрушка покемон</t>
  </si>
  <si>
    <t>гирлянды бумажные</t>
  </si>
  <si>
    <t>эмалированная посуда турция</t>
  </si>
  <si>
    <t>канекалон аксессуары для волос</t>
  </si>
  <si>
    <t>подушка на стул прямоугольная</t>
  </si>
  <si>
    <t>костюм женский камуфляжный</t>
  </si>
  <si>
    <t>дампа настольная</t>
  </si>
  <si>
    <t>цветы для эпоксидной смолы</t>
  </si>
  <si>
    <t>pro balance корм для кошек</t>
  </si>
  <si>
    <t>имбирный пряник топпер</t>
  </si>
  <si>
    <t>шлёпанцы reebok</t>
  </si>
  <si>
    <t>магнитные прихваты для штор</t>
  </si>
  <si>
    <t>тренчи для девочек</t>
  </si>
  <si>
    <t>карандаш для бровей корея</t>
  </si>
  <si>
    <t>градусник для улицы</t>
  </si>
  <si>
    <t>юбка для купания</t>
  </si>
  <si>
    <t>макароны с льняным семенем</t>
  </si>
  <si>
    <t>обложка для паспорта евангелион</t>
  </si>
  <si>
    <t>постельного белья семейный комплект</t>
  </si>
  <si>
    <t>гидрокостюм для женщин</t>
  </si>
  <si>
    <t>средство для мытья посуды sorti</t>
  </si>
  <si>
    <t>вентилятор карманный</t>
  </si>
  <si>
    <t>жилетка женская теплая белая</t>
  </si>
  <si>
    <t>сяо яо вань</t>
  </si>
  <si>
    <t>черная теннисная юбка</t>
  </si>
  <si>
    <t>футболка с шортами для девочек</t>
  </si>
  <si>
    <t>для детей книги развивающие</t>
  </si>
  <si>
    <t>органайзер для зубочисток</t>
  </si>
  <si>
    <t xml:space="preserve">смесь для выпечки хлеба </t>
  </si>
  <si>
    <t>joop для мужчин</t>
  </si>
  <si>
    <t>ваза фиолетовая</t>
  </si>
  <si>
    <t>многоразовая капсула для кофе</t>
  </si>
  <si>
    <t>ветровки демисезон для мальчиков</t>
  </si>
  <si>
    <t xml:space="preserve">кольцо для мальчика </t>
  </si>
  <si>
    <t xml:space="preserve">спортивная одежда для мужчин </t>
  </si>
  <si>
    <t>столик для улицы</t>
  </si>
  <si>
    <t>гель для распаривания кожи</t>
  </si>
  <si>
    <t>бортик в для в кроватку</t>
  </si>
  <si>
    <t>искусственные цветы для кашпо</t>
  </si>
  <si>
    <t>серебряная ложка на крестины</t>
  </si>
  <si>
    <t>карандаш для губ прозрачный</t>
  </si>
  <si>
    <t>мыло земляника</t>
  </si>
  <si>
    <t>кроссовки для мальчика 28 размер</t>
  </si>
  <si>
    <t>форма для кулича маленькие</t>
  </si>
  <si>
    <t>прикорневой объём</t>
  </si>
  <si>
    <t>для бройлеров</t>
  </si>
  <si>
    <t>вешалка  для одежды</t>
  </si>
  <si>
    <t>детская футболка на мальчика</t>
  </si>
  <si>
    <t>куртки на весну для девочек</t>
  </si>
  <si>
    <t>удобрение для микрозелени</t>
  </si>
  <si>
    <t>капли в уши для собак</t>
  </si>
  <si>
    <t>крем для лица против прыщей</t>
  </si>
  <si>
    <t>геокс мужская обувь</t>
  </si>
  <si>
    <t>стульчик для кормления ikea</t>
  </si>
  <si>
    <t>бумага для выпечки с силиконом</t>
  </si>
  <si>
    <t xml:space="preserve">миндальная паста </t>
  </si>
  <si>
    <t>футболка аниме для мальчика</t>
  </si>
  <si>
    <t>сумка пояс для инструментов</t>
  </si>
  <si>
    <t>баскетбольное кольцо для взрослых</t>
  </si>
  <si>
    <t>вершина для фидер</t>
  </si>
  <si>
    <t xml:space="preserve">на стулья </t>
  </si>
  <si>
    <t>футболка полоска женская</t>
  </si>
  <si>
    <t>швейная мини машинка</t>
  </si>
  <si>
    <t>единорог пряник</t>
  </si>
  <si>
    <t>вельветовая джинсовка</t>
  </si>
  <si>
    <t xml:space="preserve">кукурузная мука </t>
  </si>
  <si>
    <t>кольцо для фитнеса</t>
  </si>
  <si>
    <t>кофр для велосипеда</t>
  </si>
  <si>
    <t>от блох ошейник для собак</t>
  </si>
  <si>
    <t>блестки для рисования</t>
  </si>
  <si>
    <t>трикотажное платье для дома</t>
  </si>
  <si>
    <t>триммер аккумуляторный садовый с аккумулятором</t>
  </si>
  <si>
    <t>анестезия гель</t>
  </si>
  <si>
    <t>стильная мужская футболка</t>
  </si>
  <si>
    <t>юбка миди женская зеленого цвета</t>
  </si>
  <si>
    <t>галантея женские сумки</t>
  </si>
  <si>
    <t>комбинезон детский весна для новорожденных</t>
  </si>
  <si>
    <t>леска клинская</t>
  </si>
  <si>
    <t>огуречная свежесть</t>
  </si>
  <si>
    <t>крючек для штор</t>
  </si>
  <si>
    <t>гель для посуды synergetic</t>
  </si>
  <si>
    <t>футляр для дисков</t>
  </si>
  <si>
    <t>туника женская с коротким рукавом</t>
  </si>
  <si>
    <t>футболка с рукавом до локтя</t>
  </si>
  <si>
    <t xml:space="preserve">вязаная кофта женская </t>
  </si>
  <si>
    <t>лонгслив для мальчика школа</t>
  </si>
  <si>
    <t>маленькое черное платье на бретелях</t>
  </si>
  <si>
    <t>модное платье для подростка</t>
  </si>
  <si>
    <t>asus зарядное устройство</t>
  </si>
  <si>
    <t>раковина напольная</t>
  </si>
  <si>
    <t>для ниток контейнер</t>
  </si>
  <si>
    <t>посудка детская игрушечная металлическая</t>
  </si>
  <si>
    <t>фея порядка швабра</t>
  </si>
  <si>
    <t>туфли кроссовки для девочки</t>
  </si>
  <si>
    <t>красивая чашка</t>
  </si>
  <si>
    <t>алла пугачёва</t>
  </si>
  <si>
    <t>футболки детские глория джинс</t>
  </si>
  <si>
    <t>карта для сада</t>
  </si>
  <si>
    <t>стиральная машина whirlpool</t>
  </si>
  <si>
    <t>как зарегистрироваться</t>
  </si>
  <si>
    <t>сумка для завтраков</t>
  </si>
  <si>
    <t>лавандовая одежда</t>
  </si>
  <si>
    <t>туалетная полка</t>
  </si>
  <si>
    <t>костюм  для малышей</t>
  </si>
  <si>
    <t>тапочки для отеля</t>
  </si>
  <si>
    <t>сарафан летний женский пляжный</t>
  </si>
  <si>
    <t>бритва дорожная</t>
  </si>
  <si>
    <t>краска для osb</t>
  </si>
  <si>
    <t>заборчики для дачи</t>
  </si>
  <si>
    <t>лампа кемпинговая</t>
  </si>
  <si>
    <t xml:space="preserve">яркие гель лаки </t>
  </si>
  <si>
    <t>чехол для samsung galaxy a03</t>
  </si>
  <si>
    <t>витаминно минеральный комплекс для женщин</t>
  </si>
  <si>
    <t>глазурь сахарная парфэ</t>
  </si>
  <si>
    <t>блеск бля губ</t>
  </si>
  <si>
    <t>контейнеры для еды складной</t>
  </si>
  <si>
    <t>пластиковая колба</t>
  </si>
  <si>
    <t>ollin крем для волос</t>
  </si>
  <si>
    <t xml:space="preserve">термос для бутылочки </t>
  </si>
  <si>
    <t>походная подушка</t>
  </si>
  <si>
    <t>чай стевия</t>
  </si>
  <si>
    <t>сумка женская спортивная через плечо</t>
  </si>
  <si>
    <t>кольцевая лампа на прищепке</t>
  </si>
  <si>
    <t>форма к 9 мая детская</t>
  </si>
  <si>
    <t>рубашка фланель мужская</t>
  </si>
  <si>
    <t>футболка женская оверсайз с капюшоном</t>
  </si>
  <si>
    <t>повязки для головы</t>
  </si>
  <si>
    <t>зелёный плед</t>
  </si>
  <si>
    <t>разъёмная форма для выпечки</t>
  </si>
  <si>
    <t>пиджак цвет фуксия</t>
  </si>
  <si>
    <t>мужские футболки со смешными надписями</t>
  </si>
  <si>
    <t>басаножки для мальчиков</t>
  </si>
  <si>
    <t>гелевая ручка красная</t>
  </si>
  <si>
    <t>l’arvore</t>
  </si>
  <si>
    <t>для удаления гель лака</t>
  </si>
  <si>
    <t>карандаш для губ люксвизаж</t>
  </si>
  <si>
    <t>для стула чехол</t>
  </si>
  <si>
    <t>юбка кожаная женская коричневая</t>
  </si>
  <si>
    <t xml:space="preserve">набор для мыловарения </t>
  </si>
  <si>
    <t xml:space="preserve">обложка для свидетельства о рождении </t>
  </si>
  <si>
    <t>вязаные кроссовки</t>
  </si>
  <si>
    <t>бежевая блуза</t>
  </si>
  <si>
    <t>чехол для iphone 6s краски</t>
  </si>
  <si>
    <t>бюстгальтер вторая кожа</t>
  </si>
  <si>
    <t xml:space="preserve">купальник твоё </t>
  </si>
  <si>
    <t>корректор для бумаги</t>
  </si>
  <si>
    <t xml:space="preserve">щетка для машины </t>
  </si>
  <si>
    <t>для покраски бровей</t>
  </si>
  <si>
    <t>серебряная ложка 925 для девочки</t>
  </si>
  <si>
    <t>качалка для малыша</t>
  </si>
  <si>
    <t>пазл мягкий</t>
  </si>
  <si>
    <t>чехол для садовой качели</t>
  </si>
  <si>
    <t>аппарат для сварки труб пластиковых</t>
  </si>
  <si>
    <t>томми хилфигер обувь женская</t>
  </si>
  <si>
    <t>электрическая зубная щетка oral-b vitality 100</t>
  </si>
  <si>
    <t>офицерская фуражка</t>
  </si>
  <si>
    <t>кровать маятник</t>
  </si>
  <si>
    <t>стельки для кроссовок женские</t>
  </si>
  <si>
    <t>для переноски дров</t>
  </si>
  <si>
    <t>вкладыши для портфолио</t>
  </si>
  <si>
    <t xml:space="preserve">эпоксидная смола формы </t>
  </si>
  <si>
    <t>светящиеся картины</t>
  </si>
  <si>
    <t>полу пальцы для гимнастики</t>
  </si>
  <si>
    <t>раскатка для теста</t>
  </si>
  <si>
    <t>интимные игрушки для секса</t>
  </si>
  <si>
    <t>основа для вейпа</t>
  </si>
  <si>
    <t>соска пустышка для новорожденных</t>
  </si>
  <si>
    <t>чехол для техно спарк 7</t>
  </si>
  <si>
    <t>бриджи утягивающие</t>
  </si>
  <si>
    <t>windi трубка газоотводная для новорожденного</t>
  </si>
  <si>
    <t>худи мятный</t>
  </si>
  <si>
    <t>пушин мягкая игрушка</t>
  </si>
  <si>
    <t>машина самосвал большая</t>
  </si>
  <si>
    <t>payot для лица крем</t>
  </si>
  <si>
    <t>форма для шоколада сердце</t>
  </si>
  <si>
    <t>скейтборд для детей</t>
  </si>
  <si>
    <t>юбка облегающая прямая</t>
  </si>
  <si>
    <t>мастерская алешиных серебро</t>
  </si>
  <si>
    <t>наруто повязки</t>
  </si>
  <si>
    <t>прокладки для женщин</t>
  </si>
  <si>
    <t>ткани для печворка</t>
  </si>
  <si>
    <t>коляска rico</t>
  </si>
  <si>
    <t>пенка для укладки волос чистая линия</t>
  </si>
  <si>
    <t>наклейки для картин</t>
  </si>
  <si>
    <t>брюки утеплённые женские</t>
  </si>
  <si>
    <t>маска для сна гелевая</t>
  </si>
  <si>
    <t>соколов цепочки серебрянные</t>
  </si>
  <si>
    <t>белорусская посуда</t>
  </si>
  <si>
    <t>сушилка для белья балконная</t>
  </si>
  <si>
    <t>декор перья</t>
  </si>
  <si>
    <t>мужские серёжки</t>
  </si>
  <si>
    <t>мыло для яичек</t>
  </si>
  <si>
    <t>бальзам для губ с спф</t>
  </si>
  <si>
    <t>латексный костюм для мужчин</t>
  </si>
  <si>
    <t>клеенка для уроков труда</t>
  </si>
  <si>
    <t xml:space="preserve">стеллаж для кухни </t>
  </si>
  <si>
    <t>pelikan для мальчиков</t>
  </si>
  <si>
    <t>алмазная живопись цветы</t>
  </si>
  <si>
    <t>зеленая бандана</t>
  </si>
  <si>
    <t>шапка женская осень весна со стразами</t>
  </si>
  <si>
    <t>галстук для кота</t>
  </si>
  <si>
    <t>кастрюля с носиком для слива</t>
  </si>
  <si>
    <t>чепчик для новорождённых</t>
  </si>
  <si>
    <t>скрытая камера видеонаблюдения wifi</t>
  </si>
  <si>
    <t>камера для небулайзера</t>
  </si>
  <si>
    <t xml:space="preserve">опора для стола </t>
  </si>
  <si>
    <t>краска для волос goldwell</t>
  </si>
  <si>
    <t xml:space="preserve">насадка для мясорубки </t>
  </si>
  <si>
    <t>ярко синяя кофта</t>
  </si>
  <si>
    <t xml:space="preserve">зубная зетка </t>
  </si>
  <si>
    <t>ёмкость не полимерная</t>
  </si>
  <si>
    <t>лак для кутикулы</t>
  </si>
  <si>
    <t>наклейки для кия</t>
  </si>
  <si>
    <t>питательное масло для ресниц</t>
  </si>
  <si>
    <t>палочки для размешивания</t>
  </si>
  <si>
    <t>звездочка баттерфляй</t>
  </si>
  <si>
    <t>игровая мебель</t>
  </si>
  <si>
    <t>монопучковая зубная щетка tepe</t>
  </si>
  <si>
    <t>майка найк мужская</t>
  </si>
  <si>
    <t>пленка для чемодана</t>
  </si>
  <si>
    <t>джинсы чёрные для девочек</t>
  </si>
  <si>
    <t>расческа для волос с металлическими зубчиками</t>
  </si>
  <si>
    <t>смесь для мягкого мороженого</t>
  </si>
  <si>
    <t>детская силиконовая зубная щетка</t>
  </si>
  <si>
    <t>резиновая игрушка 18+</t>
  </si>
  <si>
    <t>sela кофта для девочек</t>
  </si>
  <si>
    <t>стиральный порошок для детей</t>
  </si>
  <si>
    <t>дом тент для собак</t>
  </si>
  <si>
    <t>тапки для роддома</t>
  </si>
  <si>
    <t>гамак для ребенка</t>
  </si>
  <si>
    <t>борцовки для борьбы адидас</t>
  </si>
  <si>
    <t>влажные салфетки для кошек</t>
  </si>
  <si>
    <t>водостойкий для бровей</t>
  </si>
  <si>
    <t>отвёртка электрическая</t>
  </si>
  <si>
    <t>средство для ногтей масло</t>
  </si>
  <si>
    <t>bruno banani туалетная вода</t>
  </si>
  <si>
    <t xml:space="preserve">пакеты для чая </t>
  </si>
  <si>
    <t xml:space="preserve">одноразовые станки для бритья </t>
  </si>
  <si>
    <t>смеситель для ванной черный</t>
  </si>
  <si>
    <t>полка для ванны стеклянная</t>
  </si>
  <si>
    <t>сумка через плечо мягкая</t>
  </si>
  <si>
    <t>серия белая птица</t>
  </si>
  <si>
    <t>жестяной барабан</t>
  </si>
  <si>
    <t>клей для тачскринов</t>
  </si>
  <si>
    <t>фильтр для вина</t>
  </si>
  <si>
    <t>украшения пирсинг</t>
  </si>
  <si>
    <t>geox мужская обувь ботинки</t>
  </si>
  <si>
    <t>юбка кожаная с разрезом</t>
  </si>
  <si>
    <t>пигмент для плитки</t>
  </si>
  <si>
    <t>наполнитель комкующийся для кошачьего туалета</t>
  </si>
  <si>
    <t>праздничное платье для девочки 110</t>
  </si>
  <si>
    <t>mixit для лица крем</t>
  </si>
  <si>
    <t>стикеры наклейки для творчества</t>
  </si>
  <si>
    <t>брюки для собак</t>
  </si>
  <si>
    <t>глитер для волос</t>
  </si>
  <si>
    <t>скатерть силиконовая цветная</t>
  </si>
  <si>
    <t>бутылочки для шампуня ручной клади</t>
  </si>
  <si>
    <t>зелёный бисер</t>
  </si>
  <si>
    <t>brawl stars футболки светятся в темноте</t>
  </si>
  <si>
    <t>белита вв крем для лица</t>
  </si>
  <si>
    <t xml:space="preserve">ясин-ка  </t>
  </si>
  <si>
    <t>парка женская легкая</t>
  </si>
  <si>
    <t>караоке колонка детская</t>
  </si>
  <si>
    <t xml:space="preserve">шелк для волос </t>
  </si>
  <si>
    <t>найти отличия</t>
  </si>
  <si>
    <t xml:space="preserve">платья  летние </t>
  </si>
  <si>
    <t>аккумулятор для триммера садового</t>
  </si>
  <si>
    <t>стенка для одежды</t>
  </si>
  <si>
    <t>универсальный стилус для планшета</t>
  </si>
  <si>
    <t>златослава бодровская</t>
  </si>
  <si>
    <t>лампа для гель-лака</t>
  </si>
  <si>
    <t>маска лореаль для лица</t>
  </si>
  <si>
    <t>органайзер для косметики с крышкой</t>
  </si>
  <si>
    <t>паяльная станция lukey</t>
  </si>
  <si>
    <t>бальзам для губ в виде авокадо</t>
  </si>
  <si>
    <t>растяжка для уха</t>
  </si>
  <si>
    <t>спортивные штаны для девочки в школу</t>
  </si>
  <si>
    <t>шапки для мужчин</t>
  </si>
  <si>
    <t>ручка шариковая 1 шт</t>
  </si>
  <si>
    <t>скульптурирующая пудра</t>
  </si>
  <si>
    <t xml:space="preserve">черная куртка женская </t>
  </si>
  <si>
    <t>маска альгинатная anskin</t>
  </si>
  <si>
    <t>стойка гидравлическая</t>
  </si>
  <si>
    <t>форма для пасхальных яиц</t>
  </si>
  <si>
    <t>чехол для хуавей p40 lite e</t>
  </si>
  <si>
    <t>ласка для мембраны</t>
  </si>
  <si>
    <t>сумочки для подростков</t>
  </si>
  <si>
    <t>джинсы черные для мальчика подростковые</t>
  </si>
  <si>
    <t>термоколготки для девочек</t>
  </si>
  <si>
    <t>каляска люлька</t>
  </si>
  <si>
    <t>свадебная книга</t>
  </si>
  <si>
    <t>подставка для фотографий</t>
  </si>
  <si>
    <t>geox кеды для мужчин</t>
  </si>
  <si>
    <t>садовая метла</t>
  </si>
  <si>
    <t>кожаная курта</t>
  </si>
  <si>
    <t>сиденье для детского велосипеда</t>
  </si>
  <si>
    <t xml:space="preserve">для чайных пакетиков </t>
  </si>
  <si>
    <t>лейка для масла</t>
  </si>
  <si>
    <t>пена для ванны лаванда</t>
  </si>
  <si>
    <t>шейкер для специй</t>
  </si>
  <si>
    <t>для малышей товары горшок</t>
  </si>
  <si>
    <t>набор блёсток</t>
  </si>
  <si>
    <t>армия россии кепка</t>
  </si>
  <si>
    <t>фильтр для воды для кофемашины delonghi</t>
  </si>
  <si>
    <t>мужские джинсы твоё</t>
  </si>
  <si>
    <t>запчасти для устройств смартфоны и телефоны</t>
  </si>
  <si>
    <t>таблетки для посудомоечной машины самат</t>
  </si>
  <si>
    <t>трубочки для напитков толстые</t>
  </si>
  <si>
    <t>задания на лето 1 класс</t>
  </si>
  <si>
    <t>футболка мужская мем</t>
  </si>
  <si>
    <t>пояс с карманами</t>
  </si>
  <si>
    <t>надпяточники</t>
  </si>
  <si>
    <t>стихи для самых маленьких</t>
  </si>
  <si>
    <t>фильтр для воды картридж</t>
  </si>
  <si>
    <t>штаны в клетку для мальчика</t>
  </si>
  <si>
    <t>наушники для игр на компьютере</t>
  </si>
  <si>
    <t>мягкий кошелек</t>
  </si>
  <si>
    <t>футболка мужская clever</t>
  </si>
  <si>
    <t>пластиковая салфетка</t>
  </si>
  <si>
    <t xml:space="preserve">тример для бровей </t>
  </si>
  <si>
    <t>импровизация плакат</t>
  </si>
  <si>
    <t>себорегулирующая пудра</t>
  </si>
  <si>
    <t>для глажки белья</t>
  </si>
  <si>
    <t xml:space="preserve">сырная тарелка </t>
  </si>
  <si>
    <t>форма для выпекания разъемная</t>
  </si>
  <si>
    <t>постельное бязь евро белье</t>
  </si>
  <si>
    <t>zielinski&amp;rozen аромат для дома</t>
  </si>
  <si>
    <t>для рено логан</t>
  </si>
  <si>
    <t>фонарик с датчиком движения</t>
  </si>
  <si>
    <t>платье для латино</t>
  </si>
  <si>
    <t>туалетная вода от эйвон</t>
  </si>
  <si>
    <t>алмазная картина с рамкой</t>
  </si>
  <si>
    <t>корм для собак proplan сухой</t>
  </si>
  <si>
    <t>буквы для браслета</t>
  </si>
  <si>
    <t>ершик для туалета белый</t>
  </si>
  <si>
    <t>пакеты для почты</t>
  </si>
  <si>
    <t>для девочки игрушка</t>
  </si>
  <si>
    <t>краска для волос паллет темно русый</t>
  </si>
  <si>
    <t>сударь одежда для мужчин</t>
  </si>
  <si>
    <t xml:space="preserve">тяжёлая атлетика </t>
  </si>
  <si>
    <t>dc shoes обувь мужская</t>
  </si>
  <si>
    <t>кеды nike для мужчин</t>
  </si>
  <si>
    <t>спортивные джоггеры для девочки</t>
  </si>
  <si>
    <t xml:space="preserve">платье на выпускной для девочек </t>
  </si>
  <si>
    <t>украшения для авто</t>
  </si>
  <si>
    <t>электронная перечница</t>
  </si>
  <si>
    <t xml:space="preserve">для сабо </t>
  </si>
  <si>
    <t>юбка женская пачка</t>
  </si>
  <si>
    <t>гимнастическая стенка</t>
  </si>
  <si>
    <t>курпатов красная таблетка</t>
  </si>
  <si>
    <t>средство для мытья посуды 1 литр</t>
  </si>
  <si>
    <t>увлажняющий тонер для лица</t>
  </si>
  <si>
    <t>для угля</t>
  </si>
  <si>
    <t>грунт для домашних цветов</t>
  </si>
  <si>
    <t>юбка бальная</t>
  </si>
  <si>
    <t>скатерть на стол турция лен</t>
  </si>
  <si>
    <t>массажер ямагучи</t>
  </si>
  <si>
    <t>платье свободного кроя миди женское</t>
  </si>
  <si>
    <t>гимнастика для ума</t>
  </si>
  <si>
    <t>гигиеническая помада лакомка</t>
  </si>
  <si>
    <t>ершики для унитаза настенный</t>
  </si>
  <si>
    <t>контейнер для пряжи</t>
  </si>
  <si>
    <t>поло женская футболка oodji</t>
  </si>
  <si>
    <t>мицелий опят</t>
  </si>
  <si>
    <t>фаберлик кондиционер для белья</t>
  </si>
  <si>
    <t>корея для волос</t>
  </si>
  <si>
    <t>гиляровский</t>
  </si>
  <si>
    <t>таблетки для посудомоечной машины elly</t>
  </si>
  <si>
    <t>кладовая здоровья</t>
  </si>
  <si>
    <t>наполнитель для кошачьего туалета тофу зеленый чай</t>
  </si>
  <si>
    <t>кольцо для салфетки</t>
  </si>
  <si>
    <t>гантеля 3 кг</t>
  </si>
  <si>
    <t xml:space="preserve">футболка футбольная </t>
  </si>
  <si>
    <t>пижама доя мальчика</t>
  </si>
  <si>
    <t>реставрация ламината</t>
  </si>
  <si>
    <t>зажим для септума</t>
  </si>
  <si>
    <t>модель автомобиля лада</t>
  </si>
  <si>
    <t>стимулятор роста ресниц</t>
  </si>
  <si>
    <t>женская сумка для ноутбука</t>
  </si>
  <si>
    <t>камуфляжная майка</t>
  </si>
  <si>
    <t>наклейки полиция</t>
  </si>
  <si>
    <t>меняй</t>
  </si>
  <si>
    <t>xiaomi коляска</t>
  </si>
  <si>
    <t>набор для грызунов</t>
  </si>
  <si>
    <t>крючки для штор прозрачные</t>
  </si>
  <si>
    <t>лоток для кошки на унитаз</t>
  </si>
  <si>
    <t>для нанесения маски</t>
  </si>
  <si>
    <t xml:space="preserve">сумки поясные </t>
  </si>
  <si>
    <t>ламинирования бровей</t>
  </si>
  <si>
    <t xml:space="preserve">куртка длинная женская </t>
  </si>
  <si>
    <t>нижнее белье для женщин sloggi</t>
  </si>
  <si>
    <t>ремешок для mi band4</t>
  </si>
  <si>
    <t>ювелирные украшения золото</t>
  </si>
  <si>
    <t>эпиляция крем</t>
  </si>
  <si>
    <t>рамка для картины а3</t>
  </si>
  <si>
    <t>экран для планшета</t>
  </si>
  <si>
    <t>мягкие чехлы для коньков</t>
  </si>
  <si>
    <t>куртка весенняя для мужчины</t>
  </si>
  <si>
    <t>корм для рыбок петушков</t>
  </si>
  <si>
    <t>прозрачная резинка</t>
  </si>
  <si>
    <t xml:space="preserve">нори для суши </t>
  </si>
  <si>
    <t>сменный блок для ежедневника а5</t>
  </si>
  <si>
    <t>впр история 5 класс</t>
  </si>
  <si>
    <t>статуя будды</t>
  </si>
  <si>
    <t>камера велосипедная 14</t>
  </si>
  <si>
    <t>лёд многоразовый</t>
  </si>
  <si>
    <t>magsafe для карт</t>
  </si>
  <si>
    <t>таблетки для роста</t>
  </si>
  <si>
    <t>компрессия спортивная</t>
  </si>
  <si>
    <t>пазл для мальчика</t>
  </si>
  <si>
    <t>бронзовая посуда</t>
  </si>
  <si>
    <t>омега 3 халяль</t>
  </si>
  <si>
    <t>блокнот для записей на пружине</t>
  </si>
  <si>
    <t>лак дляволос</t>
  </si>
  <si>
    <t>накидка с перьями</t>
  </si>
  <si>
    <t>ручная сумка</t>
  </si>
  <si>
    <t>nivea пенка для умывания</t>
  </si>
  <si>
    <t>аксессуары для шитья кукол</t>
  </si>
  <si>
    <t>алмазная мозаика осень</t>
  </si>
  <si>
    <t>наволочка 70х70 серая</t>
  </si>
  <si>
    <t>трикотажная двойка</t>
  </si>
  <si>
    <t>сумка для цветов</t>
  </si>
  <si>
    <t>колпачки для ножек</t>
  </si>
  <si>
    <t>белая футболка с аниме</t>
  </si>
  <si>
    <t>корона для девочек на волосы</t>
  </si>
  <si>
    <t>сумка поясная guess</t>
  </si>
  <si>
    <t>эспандер для спины</t>
  </si>
  <si>
    <t>смеситель для душевой кабины сантехника</t>
  </si>
  <si>
    <t>брошь заяц</t>
  </si>
  <si>
    <t>катридж для instax</t>
  </si>
  <si>
    <t xml:space="preserve">геометрия </t>
  </si>
  <si>
    <t>маска глина для лица</t>
  </si>
  <si>
    <t>корм для диких птиц</t>
  </si>
  <si>
    <t>грогу мягкая игрушка</t>
  </si>
  <si>
    <t>утка медицинская мужская</t>
  </si>
  <si>
    <t xml:space="preserve">шнур для зарядки iphone </t>
  </si>
  <si>
    <t>государственная символика</t>
  </si>
  <si>
    <t xml:space="preserve">маленькая принцесса </t>
  </si>
  <si>
    <t>брюки виктория богова</t>
  </si>
  <si>
    <t>икона николая чудотворца</t>
  </si>
  <si>
    <t xml:space="preserve">чёрная футболка oversize </t>
  </si>
  <si>
    <t>укороченная толстовка твое</t>
  </si>
  <si>
    <t>мужская одежда пума</t>
  </si>
  <si>
    <t>зубная паста 100 мл</t>
  </si>
  <si>
    <t>алмазная мозаика семья</t>
  </si>
  <si>
    <t>футболка для раскрашивания</t>
  </si>
  <si>
    <t xml:space="preserve">коробка для косметики </t>
  </si>
  <si>
    <t>чехлы для хранения шубы</t>
  </si>
  <si>
    <t>нитка для бус</t>
  </si>
  <si>
    <t>чистая линия помада</t>
  </si>
  <si>
    <t>nebbia для женщин леггинсы</t>
  </si>
  <si>
    <t xml:space="preserve">для окна </t>
  </si>
  <si>
    <t>замки для грифа</t>
  </si>
  <si>
    <t xml:space="preserve">худи чёрная </t>
  </si>
  <si>
    <t>золла для женщин куртки</t>
  </si>
  <si>
    <t>малина вяленая</t>
  </si>
  <si>
    <t>аксессуары для самоката xiaomi</t>
  </si>
  <si>
    <t xml:space="preserve">наушники проводные для айфона </t>
  </si>
  <si>
    <t>одноразовая посуда для фуршета</t>
  </si>
  <si>
    <t xml:space="preserve">термосумка для бутылочек </t>
  </si>
  <si>
    <t>сено для морских свинок</t>
  </si>
  <si>
    <t>коричневый лак для ногтей</t>
  </si>
  <si>
    <t>воск для ногтей dnc</t>
  </si>
  <si>
    <t>витамины для собак кальций</t>
  </si>
  <si>
    <t>косметика для 9 лет</t>
  </si>
  <si>
    <t>карандаш для губ матовый стойкий с точилкой</t>
  </si>
  <si>
    <t>garro обувь для женщин</t>
  </si>
  <si>
    <t>джинсовая  куртка</t>
  </si>
  <si>
    <t>чёрная туника</t>
  </si>
  <si>
    <t>детская метла</t>
  </si>
  <si>
    <t>пакеты для упаковки пряников</t>
  </si>
  <si>
    <t>зарядка для ирригатора</t>
  </si>
  <si>
    <t>наборы инструментов для мужчин</t>
  </si>
  <si>
    <t>крем для лица elizavecca</t>
  </si>
  <si>
    <t>массажная расчестка</t>
  </si>
  <si>
    <t>паравая швабра</t>
  </si>
  <si>
    <t>сыворотка для волос олин</t>
  </si>
  <si>
    <t>тушенка белорусская</t>
  </si>
  <si>
    <t>ручная обжарка</t>
  </si>
  <si>
    <t>кружки для чая большая</t>
  </si>
  <si>
    <t>подставка для цветка напольная</t>
  </si>
  <si>
    <t>брошь морская</t>
  </si>
  <si>
    <t>утягивающие трусы после родов</t>
  </si>
  <si>
    <t xml:space="preserve">детская качалка </t>
  </si>
  <si>
    <t>корона золотая</t>
  </si>
  <si>
    <t>шифоновая блузка женская черная</t>
  </si>
  <si>
    <t>мягкий шлем</t>
  </si>
  <si>
    <t>пудра рассыпчатая для лица `pond`s` bb</t>
  </si>
  <si>
    <t>антистресс для растений</t>
  </si>
  <si>
    <t>жилетка синяя для мальчика</t>
  </si>
  <si>
    <t>украшения на торты</t>
  </si>
  <si>
    <t>лавка вязанка</t>
  </si>
  <si>
    <t>для коридора</t>
  </si>
  <si>
    <t>менструальная чаша cuplee</t>
  </si>
  <si>
    <t>чёрное платье классическое</t>
  </si>
  <si>
    <t>кальций для зубов</t>
  </si>
  <si>
    <t>туалетная вода люсия</t>
  </si>
  <si>
    <t>фурнитура для шнурков</t>
  </si>
  <si>
    <t>белая плотная рубашка</t>
  </si>
  <si>
    <t>ляпко коврик большой</t>
  </si>
  <si>
    <t>подставка для бисера</t>
  </si>
  <si>
    <t>игровой коврик для мышки</t>
  </si>
  <si>
    <t>одежда для куклы 40 см</t>
  </si>
  <si>
    <t>детская одежда из льна</t>
  </si>
  <si>
    <t>сумка женская зелёная</t>
  </si>
  <si>
    <t>провод для роутера</t>
  </si>
  <si>
    <t xml:space="preserve">брюки для дома </t>
  </si>
  <si>
    <t>женская куртка из экокожи осенняя</t>
  </si>
  <si>
    <t>лефортовский фарфор ёлочные украшениея</t>
  </si>
  <si>
    <t>спрей для одежды lion</t>
  </si>
  <si>
    <t>для свекрови</t>
  </si>
  <si>
    <t>фильтр для небулайзера</t>
  </si>
  <si>
    <t>кран для кухни латунь</t>
  </si>
  <si>
    <t>карандаш для глаз miss tais</t>
  </si>
  <si>
    <t>skin’s</t>
  </si>
  <si>
    <t>мыло для овощей</t>
  </si>
  <si>
    <t>принтер для ногтей детский</t>
  </si>
  <si>
    <t>мягкие игрушки антистресс</t>
  </si>
  <si>
    <t>учебник английского языка 3 класс просвещение</t>
  </si>
  <si>
    <t>ленточная трикотажная пряжа</t>
  </si>
  <si>
    <t>полка для яиц в холодильник</t>
  </si>
  <si>
    <t>распылитель для лосьона</t>
  </si>
  <si>
    <t>теплая рубашка оверсайз</t>
  </si>
  <si>
    <t>рубашка женская оверсайз синяя</t>
  </si>
  <si>
    <t>формочка для яичницы</t>
  </si>
  <si>
    <t>сахарная голова</t>
  </si>
  <si>
    <t>чехол для аир подс</t>
  </si>
  <si>
    <t>балка диодная</t>
  </si>
  <si>
    <t>великие из бродячих псов</t>
  </si>
  <si>
    <t>напольная лапса</t>
  </si>
  <si>
    <t>горка мужская летняя</t>
  </si>
  <si>
    <t>лезвия бик</t>
  </si>
  <si>
    <t>gloria jeans для девочек футболки</t>
  </si>
  <si>
    <t>костюм для страйкбола</t>
  </si>
  <si>
    <t xml:space="preserve">белая гвардия </t>
  </si>
  <si>
    <t>мячи для мфр</t>
  </si>
  <si>
    <t>джинсовки для девочки</t>
  </si>
  <si>
    <t>лампа для лешмейкера</t>
  </si>
  <si>
    <t>брюки на резинке для мальчиков</t>
  </si>
  <si>
    <t>носки детям</t>
  </si>
  <si>
    <t>леггинсы для спорта для девочек</t>
  </si>
  <si>
    <t>нож для барбекю</t>
  </si>
  <si>
    <t>зарядка на ноутбук lenovo</t>
  </si>
  <si>
    <t>платья бишкек</t>
  </si>
  <si>
    <t>ремень для плаща</t>
  </si>
  <si>
    <t>соляной подсвечник</t>
  </si>
  <si>
    <t>для мерседес</t>
  </si>
  <si>
    <t>красивая домашняя одежда</t>
  </si>
  <si>
    <t>ершик для прочистки труб</t>
  </si>
  <si>
    <t>крем для век корея питательный</t>
  </si>
  <si>
    <t>многоразовая непромокаемая пеленка для ребенка</t>
  </si>
  <si>
    <t>колготки для малышки</t>
  </si>
  <si>
    <t>миостимулятор для рук</t>
  </si>
  <si>
    <t>кассета для бритв gillette venus</t>
  </si>
  <si>
    <t>мягкая игрушка бенди</t>
  </si>
  <si>
    <t>пюре детское цветная капуста</t>
  </si>
  <si>
    <t>самоклеющиеся панели на стену</t>
  </si>
  <si>
    <t>чехол для ксиоми редми 9</t>
  </si>
  <si>
    <t>семена томатов черри для открытого грунта</t>
  </si>
  <si>
    <t>юбка женская классика</t>
  </si>
  <si>
    <t>крем для лица цитрусовый</t>
  </si>
  <si>
    <t>электро триммер для травы</t>
  </si>
  <si>
    <t>детский триммер для волос</t>
  </si>
  <si>
    <t>бронеплёнка</t>
  </si>
  <si>
    <t xml:space="preserve">солёная карамель </t>
  </si>
  <si>
    <t>швейная машинка оверлок</t>
  </si>
  <si>
    <t>наушники для телефона xiaomi</t>
  </si>
  <si>
    <t>мягкая игрушка синий трактор</t>
  </si>
  <si>
    <t xml:space="preserve">кроссовки adidas для мальчиков </t>
  </si>
  <si>
    <t>wet n wild румяна</t>
  </si>
  <si>
    <t>туфли мужски турция</t>
  </si>
  <si>
    <t xml:space="preserve">краска для волос wella </t>
  </si>
  <si>
    <t>краска для волос syoss коричневого цвета</t>
  </si>
  <si>
    <t>купюрница поздравительная</t>
  </si>
  <si>
    <t>защита для роликовых коньков</t>
  </si>
  <si>
    <t xml:space="preserve">чёрная ветровка женская </t>
  </si>
  <si>
    <t>для развития</t>
  </si>
  <si>
    <t>для мыть окон</t>
  </si>
  <si>
    <t>крышка для сахарницы</t>
  </si>
  <si>
    <t>сашель для лица</t>
  </si>
  <si>
    <t>пленки для яиц</t>
  </si>
  <si>
    <t>молоток для шоколада</t>
  </si>
  <si>
    <t>шторы для спальни коричневые</t>
  </si>
  <si>
    <t>befree для женщин блузка</t>
  </si>
  <si>
    <t>curaprox щетка красота зубная</t>
  </si>
  <si>
    <t xml:space="preserve">парник для рассады </t>
  </si>
  <si>
    <t>женский трикотаж вязаный</t>
  </si>
  <si>
    <t>витамины для собак 8в1</t>
  </si>
  <si>
    <t>сумка пиксельная</t>
  </si>
  <si>
    <t>краска для волос перламутровый блонд</t>
  </si>
  <si>
    <t>занимательная астрономия</t>
  </si>
  <si>
    <t xml:space="preserve">синяя толстовка </t>
  </si>
  <si>
    <t>анальная пробка xs</t>
  </si>
  <si>
    <t>светильник для кухни на батарейках</t>
  </si>
  <si>
    <t>самолета модель сборная</t>
  </si>
  <si>
    <t>ключница кожаная большая</t>
  </si>
  <si>
    <t xml:space="preserve">плетенка для рыбалки </t>
  </si>
  <si>
    <t xml:space="preserve">полки для ванны </t>
  </si>
  <si>
    <t>серёжки с хелоу кити</t>
  </si>
  <si>
    <t>костюмы для танца</t>
  </si>
  <si>
    <t>маска охлаждающая для глаз</t>
  </si>
  <si>
    <t>пижама женская gloria jeans</t>
  </si>
  <si>
    <t>смывка для лыжной мази</t>
  </si>
  <si>
    <t>мешок для продуктов</t>
  </si>
  <si>
    <t>туалетная вода дивайн</t>
  </si>
  <si>
    <t>штора рулонная 160</t>
  </si>
  <si>
    <t>конфетти для торта</t>
  </si>
  <si>
    <t>трусы для девочки хлопок</t>
  </si>
  <si>
    <t>губка шахтерская</t>
  </si>
  <si>
    <t>для сендвичей</t>
  </si>
  <si>
    <t>кроссовки для мини футбола</t>
  </si>
  <si>
    <t>водяной пистолет нерф</t>
  </si>
  <si>
    <t>деревянный дом для грызунов</t>
  </si>
  <si>
    <t>комплект постельного белья 1,5 спальное</t>
  </si>
  <si>
    <t>клей для панелей пвх</t>
  </si>
  <si>
    <t>гель для стирки prachka</t>
  </si>
  <si>
    <t>лосьон перед депиляции</t>
  </si>
  <si>
    <t>деревянная расчёска</t>
  </si>
  <si>
    <t>костюм для девочки с бриджами</t>
  </si>
  <si>
    <t>сандалии для девочки на платформе</t>
  </si>
  <si>
    <t>краска для волос garnier color naturals</t>
  </si>
  <si>
    <t>одеяло 215 175</t>
  </si>
  <si>
    <t xml:space="preserve">эбоксидная смола </t>
  </si>
  <si>
    <t>учимся писать буквы</t>
  </si>
  <si>
    <t>med:b увлажняющий вв крем тон 21 wonderfit bb cream</t>
  </si>
  <si>
    <t>летний платья</t>
  </si>
  <si>
    <t>лего  для девочек</t>
  </si>
  <si>
    <t>гиляровский москва и москвичи</t>
  </si>
  <si>
    <t>футболка для пары</t>
  </si>
  <si>
    <t>рубашка женская теплая befree</t>
  </si>
  <si>
    <t>светильник месяц</t>
  </si>
  <si>
    <t>глория джинс детская</t>
  </si>
  <si>
    <t>nivea увлажняющий крем</t>
  </si>
  <si>
    <t>оттеночный бальзам для волос жемчужный</t>
  </si>
  <si>
    <t>кофта черная на замке</t>
  </si>
  <si>
    <t>разноцветные резинки для волос</t>
  </si>
  <si>
    <t>бутылки для алкоголя</t>
  </si>
  <si>
    <t>флажная лента</t>
  </si>
  <si>
    <t>расческа для грызунов</t>
  </si>
  <si>
    <t>босоножки для мальчика adidas</t>
  </si>
  <si>
    <t>футляр для банковских карт</t>
  </si>
  <si>
    <t>тренажер для хирурга</t>
  </si>
  <si>
    <t>маска для волос не смываемая</t>
  </si>
  <si>
    <t>костюм для сцены</t>
  </si>
  <si>
    <t>сумка на плечё</t>
  </si>
  <si>
    <t>круглая разделочная доска</t>
  </si>
  <si>
    <t>панель стеновая на кухню</t>
  </si>
  <si>
    <t>простыня галтекс</t>
  </si>
  <si>
    <t xml:space="preserve">бедная лиза </t>
  </si>
  <si>
    <t>пояс для пауэрлифтинга с карабином</t>
  </si>
  <si>
    <t>пульт для телевизора rolsen</t>
  </si>
  <si>
    <t>комплекты для малыша</t>
  </si>
  <si>
    <t>лента для корсета</t>
  </si>
  <si>
    <t>краска для волос красная рябина</t>
  </si>
  <si>
    <t xml:space="preserve">домик для попугаев </t>
  </si>
  <si>
    <t>акваобувь мужская</t>
  </si>
  <si>
    <t xml:space="preserve">пулемёт </t>
  </si>
  <si>
    <t xml:space="preserve">русская классика </t>
  </si>
  <si>
    <t>пиала деревянная</t>
  </si>
  <si>
    <t>угли для кальяна crown</t>
  </si>
  <si>
    <t>окраска яиц</t>
  </si>
  <si>
    <t>блузка приталенные женская</t>
  </si>
  <si>
    <t>детские резиночки для волос</t>
  </si>
  <si>
    <t>краска для бровей татуаж</t>
  </si>
  <si>
    <t>палочки для еды многоразовые</t>
  </si>
  <si>
    <t>гольфы грация</t>
  </si>
  <si>
    <t>ограничитель для детей</t>
  </si>
  <si>
    <t>сибирская купель</t>
  </si>
  <si>
    <t>нижние бельё женское</t>
  </si>
  <si>
    <t>игрушки для маленьких девочек</t>
  </si>
  <si>
    <t>помпея колготки</t>
  </si>
  <si>
    <t>крутящийся сырная тарелка</t>
  </si>
  <si>
    <t>фризер для мороженного</t>
  </si>
  <si>
    <t>шапка детская красная</t>
  </si>
  <si>
    <t>пилинг для сухой кожи</t>
  </si>
  <si>
    <t>для витаминов контейнер</t>
  </si>
  <si>
    <t>японское кимано</t>
  </si>
  <si>
    <t>набор для вязания сумок</t>
  </si>
  <si>
    <t>купи слона мягкая игрушка</t>
  </si>
  <si>
    <t>крем для лица 35 плюс</t>
  </si>
  <si>
    <t>от сухого кашля</t>
  </si>
  <si>
    <t>триммер для волос головы</t>
  </si>
  <si>
    <t>чехол для а 52</t>
  </si>
  <si>
    <t>полка для ванной комнаты напольная</t>
  </si>
  <si>
    <t xml:space="preserve">пирсинг для волос </t>
  </si>
  <si>
    <t>сиреневая краска для волос</t>
  </si>
  <si>
    <t>маска для кожи головы от шелушения</t>
  </si>
  <si>
    <t>колпачки для педикюра 13 мм</t>
  </si>
  <si>
    <t>estel камуфляж</t>
  </si>
  <si>
    <t>бритвенная головка</t>
  </si>
  <si>
    <t>барсетка для пацанов</t>
  </si>
  <si>
    <t>столик для кормления кукол</t>
  </si>
  <si>
    <t>женские шорты для дома</t>
  </si>
  <si>
    <t>пазл черепашки ниндзя</t>
  </si>
  <si>
    <t xml:space="preserve">брюки женские турция </t>
  </si>
  <si>
    <t xml:space="preserve">чехлы для колес </t>
  </si>
  <si>
    <t>зара мужская рубашка</t>
  </si>
  <si>
    <t>для ребёнка</t>
  </si>
  <si>
    <t>держатель для открыток</t>
  </si>
  <si>
    <t xml:space="preserve">спрей для блеска волос </t>
  </si>
  <si>
    <t>панамки для подростков</t>
  </si>
  <si>
    <t>липучка пришивная</t>
  </si>
  <si>
    <t>мицеллярная вода biore</t>
  </si>
  <si>
    <t>сумка для душевых принадлежностей</t>
  </si>
  <si>
    <t>мяч футбольный select</t>
  </si>
  <si>
    <t>реалистичная кукла</t>
  </si>
  <si>
    <t>тонометр автоматический для измерения давления omron</t>
  </si>
  <si>
    <t>арахисовая паста 1кг</t>
  </si>
  <si>
    <t>белая кошка холли блэк</t>
  </si>
  <si>
    <t>светодиодная закладка</t>
  </si>
  <si>
    <t>опора автомобильная</t>
  </si>
  <si>
    <t>платья с паетками</t>
  </si>
  <si>
    <t>салфетки влажные для лица</t>
  </si>
  <si>
    <t>кеды детские натуральная кожа</t>
  </si>
  <si>
    <t>следки для обуви</t>
  </si>
  <si>
    <t>женский серебряный браслет</t>
  </si>
  <si>
    <t>детская баскетбольная форма</t>
  </si>
  <si>
    <t>средство для экокожи</t>
  </si>
  <si>
    <t>конфеты турция</t>
  </si>
  <si>
    <t>значок 9мая</t>
  </si>
  <si>
    <t>чернила для перьевой ручки черные</t>
  </si>
  <si>
    <t>мягкие игрушки подушки</t>
  </si>
  <si>
    <t>замочек для мебели</t>
  </si>
  <si>
    <t>блузка женская с открытой спиной</t>
  </si>
  <si>
    <t>потерянный мальчишка</t>
  </si>
  <si>
    <t>для сифона</t>
  </si>
  <si>
    <t>замок для велосипеда u образный</t>
  </si>
  <si>
    <t>ботинки для мальчиков весна</t>
  </si>
  <si>
    <t>eveline депиляторный крем</t>
  </si>
  <si>
    <t>защитная накладка на дверную ручку</t>
  </si>
  <si>
    <t>кора пенка для умывания</t>
  </si>
  <si>
    <t>мусульманская туника</t>
  </si>
  <si>
    <t>вязаный конверт</t>
  </si>
  <si>
    <t xml:space="preserve">пояс вулкан </t>
  </si>
  <si>
    <t>мешки для мусора строительные</t>
  </si>
  <si>
    <t>платье для 12 лет</t>
  </si>
  <si>
    <t>босоножки на широкую ногу женские кожа натуральная обувь</t>
  </si>
  <si>
    <t>шлем шапка для мальчика демисезон</t>
  </si>
  <si>
    <t>алмазная мозаика йорк</t>
  </si>
  <si>
    <t>салатовая женская футболка</t>
  </si>
  <si>
    <t>kaaral кондиционер для волос</t>
  </si>
  <si>
    <t>ледобуры для зимней рыбалки</t>
  </si>
  <si>
    <t>краска для волос гареньер</t>
  </si>
  <si>
    <t>медальон для кошки</t>
  </si>
  <si>
    <t>школьные костюмы для девочек</t>
  </si>
  <si>
    <t>обувь на липучке женская</t>
  </si>
  <si>
    <t>по эту сторону рая</t>
  </si>
  <si>
    <t>маска для маникюра</t>
  </si>
  <si>
    <t>топик женская белье</t>
  </si>
  <si>
    <t>янтарь украшения серьги</t>
  </si>
  <si>
    <t>блузка с цветочным принтом женская</t>
  </si>
  <si>
    <t>lenor скандинавская весна</t>
  </si>
  <si>
    <t>скребок для плит</t>
  </si>
  <si>
    <t>снежная королева куртка женская</t>
  </si>
  <si>
    <t>ostin женская куртка</t>
  </si>
  <si>
    <t>бад для печени капсулы</t>
  </si>
  <si>
    <t>weex пищевая добавка</t>
  </si>
  <si>
    <t>золотая пастилка</t>
  </si>
  <si>
    <t>шторка в коляску</t>
  </si>
  <si>
    <t>кантик для обоев</t>
  </si>
  <si>
    <t>люминисцентная лампа</t>
  </si>
  <si>
    <t>ортопедическая детская обувь для мальчиков сандали</t>
  </si>
  <si>
    <t>стикеры для чехла</t>
  </si>
  <si>
    <t xml:space="preserve">диффузоры для дома </t>
  </si>
  <si>
    <t>влажный корм для котят холистик</t>
  </si>
  <si>
    <t>футболки для мальчиков 152</t>
  </si>
  <si>
    <t>утеплённые лосины</t>
  </si>
  <si>
    <t>мыло для отеля</t>
  </si>
  <si>
    <t>рубашка мужская с карманами</t>
  </si>
  <si>
    <t>рубашка медицинская на молнии</t>
  </si>
  <si>
    <t>белый карандаш для макияжа</t>
  </si>
  <si>
    <t>бейсболка мужская asics</t>
  </si>
  <si>
    <t>чехол для утюжка</t>
  </si>
  <si>
    <t>блокнот для подростка</t>
  </si>
  <si>
    <t>набор кистей для макияжа в чехле</t>
  </si>
  <si>
    <t>стеаия</t>
  </si>
  <si>
    <t>окно деревянное</t>
  </si>
  <si>
    <t>резиночки для плетения набор</t>
  </si>
  <si>
    <t>платья с рюшами</t>
  </si>
  <si>
    <t>мир деревянных игрушек</t>
  </si>
  <si>
    <t>monomir для женщин</t>
  </si>
  <si>
    <t>серёжки энергетик</t>
  </si>
  <si>
    <t xml:space="preserve">комплект одежды для мальчика </t>
  </si>
  <si>
    <t>шнековая соковыжималка для мясорубки</t>
  </si>
  <si>
    <t>велосипед для взрослого</t>
  </si>
  <si>
    <t>прокладки женские россия</t>
  </si>
  <si>
    <t>говорящая сигнализация</t>
  </si>
  <si>
    <t>школьная форма для девочек на последний звонок</t>
  </si>
  <si>
    <t>наклейки ногтей для дизайна</t>
  </si>
  <si>
    <t>черная прозрачная водолазка</t>
  </si>
  <si>
    <t xml:space="preserve">средство от чёрных точек </t>
  </si>
  <si>
    <t>локон для химической завивки свобода</t>
  </si>
  <si>
    <t>испаритель для pasito 2</t>
  </si>
  <si>
    <t>сушилка для посуды бамбук</t>
  </si>
  <si>
    <t>шоппер бежевый с надписями</t>
  </si>
  <si>
    <t>кроссовки утеплителя женские</t>
  </si>
  <si>
    <t>продукты корея</t>
  </si>
  <si>
    <t>свеча витая</t>
  </si>
  <si>
    <t>глория одежда</t>
  </si>
  <si>
    <t>сумки через плечо мужская</t>
  </si>
  <si>
    <t>иллюстрированная классика</t>
  </si>
  <si>
    <t>кленка для стола</t>
  </si>
  <si>
    <t>9 месяцев крем</t>
  </si>
  <si>
    <t xml:space="preserve">для кожи вокруг глаз </t>
  </si>
  <si>
    <t>краснополянская косметика сыворотка</t>
  </si>
  <si>
    <t xml:space="preserve">масло для массажа тела </t>
  </si>
  <si>
    <t xml:space="preserve">беговая дорожка электрическая </t>
  </si>
  <si>
    <t>ботинки для походов женские</t>
  </si>
  <si>
    <t>изики для мальчиков</t>
  </si>
  <si>
    <t>пижама женская натали</t>
  </si>
  <si>
    <t>уплотнитель для мультиварки</t>
  </si>
  <si>
    <t>запчасти для кальяна</t>
  </si>
  <si>
    <t>я есть грут</t>
  </si>
  <si>
    <t xml:space="preserve">пододеяльник евро 200х220 </t>
  </si>
  <si>
    <t>шампунь краска для волос</t>
  </si>
  <si>
    <t>кастрюля гипфел</t>
  </si>
  <si>
    <t>кубики для чтения</t>
  </si>
  <si>
    <t>свитер школьный для девочки</t>
  </si>
  <si>
    <t>фреза для снятия покрытия твердосплав</t>
  </si>
  <si>
    <t>топ майка для девочек</t>
  </si>
  <si>
    <t>пиала детская</t>
  </si>
  <si>
    <t>футляр для игл</t>
  </si>
  <si>
    <t xml:space="preserve">скребок для стеклокерамики </t>
  </si>
  <si>
    <t>коаска для кожи</t>
  </si>
  <si>
    <t xml:space="preserve">кожанная сумка </t>
  </si>
  <si>
    <t>лапольная лампа</t>
  </si>
  <si>
    <t>чистая линия жидкое мыло</t>
  </si>
  <si>
    <t>формочки для паски</t>
  </si>
  <si>
    <t>печатная машина</t>
  </si>
  <si>
    <t>для бороды набор</t>
  </si>
  <si>
    <t>панель для пола</t>
  </si>
  <si>
    <t>крючок для резинок</t>
  </si>
  <si>
    <t>вода парфюмированная</t>
  </si>
  <si>
    <t>спортивный костюм для мальчика пума</t>
  </si>
  <si>
    <t>учимся играя</t>
  </si>
  <si>
    <t>лента бордюрная для торта</t>
  </si>
  <si>
    <t>аппликация цветы</t>
  </si>
  <si>
    <t>сумка женская через плечо а4</t>
  </si>
  <si>
    <t>женские летние платья большого размера</t>
  </si>
  <si>
    <t>для хранения карт</t>
  </si>
  <si>
    <t>сумка через плечо мужская север</t>
  </si>
  <si>
    <t>сухой корм для собак дилли</t>
  </si>
  <si>
    <t>тесьма декоративная для штор</t>
  </si>
  <si>
    <t>лампа настолтная</t>
  </si>
  <si>
    <t>кисть для макияжа плоская</t>
  </si>
  <si>
    <t>книга для чтения на английском</t>
  </si>
  <si>
    <t>стол для отдыха складной</t>
  </si>
  <si>
    <t>полусапожки для девочки осенние</t>
  </si>
  <si>
    <t>блузка lime женская</t>
  </si>
  <si>
    <t>кейя</t>
  </si>
  <si>
    <t>полка для цветов на подоконник</t>
  </si>
  <si>
    <t>прогулочная коляска tomix</t>
  </si>
  <si>
    <t>шелкопряд книга</t>
  </si>
  <si>
    <t xml:space="preserve">парные кольца для влюбленных </t>
  </si>
  <si>
    <t>ящик для инструментов строительные инструментов</t>
  </si>
  <si>
    <t>магнитола процессорная</t>
  </si>
  <si>
    <t>электрический вентилятор</t>
  </si>
  <si>
    <t>твое топы для женщин</t>
  </si>
  <si>
    <t>медицинская юбка</t>
  </si>
  <si>
    <t xml:space="preserve">маркёры </t>
  </si>
  <si>
    <t>жакет женская</t>
  </si>
  <si>
    <t>напульсник для тенниса</t>
  </si>
  <si>
    <t>джинсы для мальчика 104</t>
  </si>
  <si>
    <t>лифчики без лямок</t>
  </si>
  <si>
    <t>средство для снятия скотча</t>
  </si>
  <si>
    <t>сумка почтальонка женская</t>
  </si>
  <si>
    <t>моющее средство для посуды синергетик</t>
  </si>
  <si>
    <t>парник для дома</t>
  </si>
  <si>
    <t>игрушки для малышей 4 месяца</t>
  </si>
  <si>
    <t>часы полярные</t>
  </si>
  <si>
    <t>страшные мягкие игрушки</t>
  </si>
  <si>
    <t>силиконовая щетка для детей</t>
  </si>
  <si>
    <t>обувь мужская кеды летняя</t>
  </si>
  <si>
    <t xml:space="preserve">короб для хранения вещей </t>
  </si>
  <si>
    <t>деревянный шезлонг</t>
  </si>
  <si>
    <t>крем для лица увлажняющий чистая линия</t>
  </si>
  <si>
    <t>тест полоски для глюкометра контур плюс</t>
  </si>
  <si>
    <t>безникотиновая жижа</t>
  </si>
  <si>
    <t xml:space="preserve">гель лак яркий </t>
  </si>
  <si>
    <t>наушник для экзамена</t>
  </si>
  <si>
    <t>фоторамка для бессмертного полка</t>
  </si>
  <si>
    <t>гель для гигиены</t>
  </si>
  <si>
    <t>санлайт серьги серебряные</t>
  </si>
  <si>
    <t xml:space="preserve">юбка шорты женская </t>
  </si>
  <si>
    <t>от комаров средство для детей</t>
  </si>
  <si>
    <t>бутылочка для кормления стеклянная</t>
  </si>
  <si>
    <t>свитшот на молнии для мальчика</t>
  </si>
  <si>
    <t>для учителя начальных классов</t>
  </si>
  <si>
    <t>линзы для глаз белые</t>
  </si>
  <si>
    <t>презервативы большая упаковка</t>
  </si>
  <si>
    <t>скамейка для ног</t>
  </si>
  <si>
    <t>кольца с янтарем</t>
  </si>
  <si>
    <t xml:space="preserve">кёллер </t>
  </si>
  <si>
    <t>накидка меховая на сиденье автомобиля</t>
  </si>
  <si>
    <t>банка для орехов</t>
  </si>
  <si>
    <t>бубенчики для рыбалки</t>
  </si>
  <si>
    <t>посуда медная</t>
  </si>
  <si>
    <t>чехол на iphone 11 блестящий</t>
  </si>
  <si>
    <t xml:space="preserve">гель лаки для ногтей зелёный </t>
  </si>
  <si>
    <t>шарики кегля</t>
  </si>
  <si>
    <t>органайзер для животных</t>
  </si>
  <si>
    <t>помада  для губ</t>
  </si>
  <si>
    <t>молоко фруто няня</t>
  </si>
  <si>
    <t>сетка для животных</t>
  </si>
  <si>
    <t>топ для гель лака foxy</t>
  </si>
  <si>
    <t>прокладка для сифона</t>
  </si>
  <si>
    <t>женская куртка тонкая</t>
  </si>
  <si>
    <t>воск для обуви черный</t>
  </si>
  <si>
    <t>аня с фермы зеленые крыши</t>
  </si>
  <si>
    <t>колцевая лампа</t>
  </si>
  <si>
    <t xml:space="preserve">кроссовки для девочек адидас </t>
  </si>
  <si>
    <t>рассказы о юных героях</t>
  </si>
  <si>
    <t>варочная панель индукция</t>
  </si>
  <si>
    <t>ткань для мебели велюр</t>
  </si>
  <si>
    <t>куртка подростковая зимняя</t>
  </si>
  <si>
    <t>ранец для 1 класса</t>
  </si>
  <si>
    <t>лампа для черепахи</t>
  </si>
  <si>
    <t>грунтозацепы для мотоблока</t>
  </si>
  <si>
    <t xml:space="preserve">деревянный стеллаж </t>
  </si>
  <si>
    <t>джинсы утяжка</t>
  </si>
  <si>
    <t>ремешок для часов xiaomi 4</t>
  </si>
  <si>
    <t>костюмы женские летние льняные</t>
  </si>
  <si>
    <t>сумки в роддом матовая</t>
  </si>
  <si>
    <t>переходник для кальяна</t>
  </si>
  <si>
    <t>мякиши комфортер</t>
  </si>
  <si>
    <t>штора для лоджии</t>
  </si>
  <si>
    <t>ячменная крупа</t>
  </si>
  <si>
    <t>dance legend для стемпинга</t>
  </si>
  <si>
    <t>колеса для самоката 110</t>
  </si>
  <si>
    <t>костюмы женские вязаный</t>
  </si>
  <si>
    <t>органайзер для лака</t>
  </si>
  <si>
    <t>футболка женская с логотипом z</t>
  </si>
  <si>
    <t>намордник для маленьких собак</t>
  </si>
  <si>
    <t>юла металлическая</t>
  </si>
  <si>
    <t>шляпа фетровая детская</t>
  </si>
  <si>
    <t>тианде для ног</t>
  </si>
  <si>
    <t>удобрения для малины</t>
  </si>
  <si>
    <t>ручная коса</t>
  </si>
  <si>
    <t>горох для грызунов</t>
  </si>
  <si>
    <t>кроссовки для мальчиков 28 размер</t>
  </si>
  <si>
    <t>футболка для мальчиков адидас</t>
  </si>
  <si>
    <t>увлажняющий крем для лица с кислотами</t>
  </si>
  <si>
    <t>диванчик для собак</t>
  </si>
  <si>
    <t>для горшка</t>
  </si>
  <si>
    <t>подушка очень приятно бог</t>
  </si>
  <si>
    <t>смесь детская нестожен 1</t>
  </si>
  <si>
    <t>футляр для</t>
  </si>
  <si>
    <t>костюм двойка для девочек</t>
  </si>
  <si>
    <t>калёса</t>
  </si>
  <si>
    <t>пеленка фланелевая теплая</t>
  </si>
  <si>
    <t>ремонт пятки</t>
  </si>
  <si>
    <t>крем для тела organic shop</t>
  </si>
  <si>
    <t>rufuete для женщин одежда</t>
  </si>
  <si>
    <t>шкаф для микроволновки</t>
  </si>
  <si>
    <t>шлейка для собак до 20 кг</t>
  </si>
  <si>
    <t>бутылочки для эфирных масел</t>
  </si>
  <si>
    <t>павлина пододеяльник</t>
  </si>
  <si>
    <t>бейсболка мягкая</t>
  </si>
  <si>
    <t>алмазная мозаика стразами</t>
  </si>
  <si>
    <t>шампунь гель для душа мужской</t>
  </si>
  <si>
    <t>обувь с перьями</t>
  </si>
  <si>
    <t>тени для век artdeco</t>
  </si>
  <si>
    <t>надуксусная кислота</t>
  </si>
  <si>
    <t>направляющие роликовые</t>
  </si>
  <si>
    <t>продукты питания кофе</t>
  </si>
  <si>
    <t>омоияри</t>
  </si>
  <si>
    <t>деревянный молоток игрушка</t>
  </si>
  <si>
    <t>кисть для удаления опила</t>
  </si>
  <si>
    <t>сыворотка для кутикулы</t>
  </si>
  <si>
    <t>асикс кроссовки для волейбола</t>
  </si>
  <si>
    <t>дистиллированная вода медицинская</t>
  </si>
  <si>
    <t>мягкая игрушка fnaf</t>
  </si>
  <si>
    <t>косуха фуксия</t>
  </si>
  <si>
    <t>для глюкометра</t>
  </si>
  <si>
    <t>табак для кальяна без никотина</t>
  </si>
  <si>
    <t>осветляющий порошок для волос estel</t>
  </si>
  <si>
    <t xml:space="preserve">клейкая пленка </t>
  </si>
  <si>
    <t>тумба для мойки</t>
  </si>
  <si>
    <t xml:space="preserve">калькулятор карманный </t>
  </si>
  <si>
    <t xml:space="preserve">форма для запекания керамическая </t>
  </si>
  <si>
    <t>украшения на елку</t>
  </si>
  <si>
    <t>коврик для мышки в виде ковра</t>
  </si>
  <si>
    <t>мяч для художественной гимнастики 17 см</t>
  </si>
  <si>
    <t>gloria jeans для мальчиков куртка</t>
  </si>
  <si>
    <t>stellary для губ блеск</t>
  </si>
  <si>
    <t>худи женское турция</t>
  </si>
  <si>
    <t>футболка женская брат</t>
  </si>
  <si>
    <t>домашняя мода</t>
  </si>
  <si>
    <t>садовая мебель плетеная</t>
  </si>
  <si>
    <t>лампа дневного света для цветов</t>
  </si>
  <si>
    <t>краска для керамической плитки</t>
  </si>
  <si>
    <t>фильтр для холодильника</t>
  </si>
  <si>
    <t>племяннику</t>
  </si>
  <si>
    <t>каркас для игрушек</t>
  </si>
  <si>
    <t>коробочка металлическая</t>
  </si>
  <si>
    <t>весенние куртки для подростков</t>
  </si>
  <si>
    <t>мультивитаминная сыворотка</t>
  </si>
  <si>
    <t>сабля приора</t>
  </si>
  <si>
    <t>коробочка для зубов</t>
  </si>
  <si>
    <t>электробритва мужская браун</t>
  </si>
  <si>
    <t>жидкая хна</t>
  </si>
  <si>
    <t>сумка женская с платком</t>
  </si>
  <si>
    <t>держатели для телефонов</t>
  </si>
  <si>
    <t>кросовки для тенниса</t>
  </si>
  <si>
    <t>миниатюрные игрушки для кукол</t>
  </si>
  <si>
    <t>ручная работа наклейки</t>
  </si>
  <si>
    <t>щетка для дома</t>
  </si>
  <si>
    <t>линзы для глаз карие</t>
  </si>
  <si>
    <t>витамины для мужчин solgar</t>
  </si>
  <si>
    <t>карандаш для губ коралловый</t>
  </si>
  <si>
    <t>мужская косметика для волос</t>
  </si>
  <si>
    <t xml:space="preserve">сумка натуральная кожа женская </t>
  </si>
  <si>
    <t xml:space="preserve"> для пасхи</t>
  </si>
  <si>
    <t>круги для болгарки</t>
  </si>
  <si>
    <t>слепка для рук</t>
  </si>
  <si>
    <t>розовая мечта конструктор</t>
  </si>
  <si>
    <t>помада для губ коралловая</t>
  </si>
  <si>
    <t>двойная розетка с usb</t>
  </si>
  <si>
    <t>напольная лампа цветы</t>
  </si>
  <si>
    <t>туфли мужски германия</t>
  </si>
  <si>
    <t>для бега одежда спортивная мужская</t>
  </si>
  <si>
    <t>одежда для ребенка</t>
  </si>
  <si>
    <t>украшения для сумки</t>
  </si>
  <si>
    <t>стеклянные контейнеры с деревянной крышкой</t>
  </si>
  <si>
    <t xml:space="preserve">футболка мужская узбекистан </t>
  </si>
  <si>
    <t>камеры видео наблюдения</t>
  </si>
  <si>
    <t>туфли осенние обувь женская</t>
  </si>
  <si>
    <t>чехол для samsung galaxy a22s</t>
  </si>
  <si>
    <t>для пультов держатель</t>
  </si>
  <si>
    <t>магнитные номерные рамки для авто</t>
  </si>
  <si>
    <t>хранения игрушек</t>
  </si>
  <si>
    <t>короткая белая рубашка</t>
  </si>
  <si>
    <t>трава для поделок</t>
  </si>
  <si>
    <t>сумочка для еды</t>
  </si>
  <si>
    <t>стажер для лицамассажер для лица</t>
  </si>
  <si>
    <t>стаканы для кофе одноразовые</t>
  </si>
  <si>
    <t>средство для машины</t>
  </si>
  <si>
    <t>арабские платья</t>
  </si>
  <si>
    <t>силиконовые резинки для волос черные</t>
  </si>
  <si>
    <t>латки для матраса</t>
  </si>
  <si>
    <t>льняные брюки палаццо</t>
  </si>
  <si>
    <t>серебрянная цепочка для мужчин</t>
  </si>
  <si>
    <t>пищевая пленка для бровей</t>
  </si>
  <si>
    <t>тяги для рогатки</t>
  </si>
  <si>
    <t>игрушки для кукольного театра</t>
  </si>
  <si>
    <t xml:space="preserve">очиститель для кистей </t>
  </si>
  <si>
    <t>кроссовки тряпичные</t>
  </si>
  <si>
    <t>юбки для женщин карандаш</t>
  </si>
  <si>
    <t>мыло duru хозяйственное</t>
  </si>
  <si>
    <t>костюм для девочки на весну</t>
  </si>
  <si>
    <t>пенка для умыванич</t>
  </si>
  <si>
    <t>комод пластиковый для игрушек</t>
  </si>
  <si>
    <t xml:space="preserve">светодиодная лента с пультом </t>
  </si>
  <si>
    <t>evian вода минеральная</t>
  </si>
  <si>
    <t xml:space="preserve">кисть для акрила </t>
  </si>
  <si>
    <t>elitech мойка высокого давления</t>
  </si>
  <si>
    <t>чайник заварочный стеклянный 1 литр</t>
  </si>
  <si>
    <t>наколенники для работы в огороде</t>
  </si>
  <si>
    <t>нарядная блузка с коротким рукавом</t>
  </si>
  <si>
    <t>фартук для бороды</t>
  </si>
  <si>
    <t>ветровка подростковая для девочки</t>
  </si>
  <si>
    <t>набор для швеи</t>
  </si>
  <si>
    <t>чёрных точек</t>
  </si>
  <si>
    <t>масло для головы</t>
  </si>
  <si>
    <t>алмазная мозаика лилии</t>
  </si>
  <si>
    <t>детский халат для мальчика махровый</t>
  </si>
  <si>
    <t>подушка для беременных наволочка</t>
  </si>
  <si>
    <t>намордник для плоскомордых</t>
  </si>
  <si>
    <t xml:space="preserve">платье для крещения </t>
  </si>
  <si>
    <t xml:space="preserve">валик для фитнеса </t>
  </si>
  <si>
    <t>подушки для лавочки</t>
  </si>
  <si>
    <t>шампунь для волос женский лореаль</t>
  </si>
  <si>
    <t>техника для сада и огорода</t>
  </si>
  <si>
    <t>юбка малиновая</t>
  </si>
  <si>
    <t>кулирка белая</t>
  </si>
  <si>
    <t>детские слюнявчики</t>
  </si>
  <si>
    <t>юбка деловая</t>
  </si>
  <si>
    <t>игрушки 8 лет для девочек</t>
  </si>
  <si>
    <t>вращающееся блюдо</t>
  </si>
  <si>
    <t>фиалка комнатная семена</t>
  </si>
  <si>
    <t>сковорода для индукционной плиты 28</t>
  </si>
  <si>
    <t>гладильная доска зеркало</t>
  </si>
  <si>
    <t>яичный порошок для омлета</t>
  </si>
  <si>
    <t>краткая история всего</t>
  </si>
  <si>
    <t xml:space="preserve">печенье с предсказаниями </t>
  </si>
  <si>
    <t>варежка для глажки</t>
  </si>
  <si>
    <t>платье льняное для девочки</t>
  </si>
  <si>
    <t>блузка джинсовая</t>
  </si>
  <si>
    <t>футболка мужская diesel</t>
  </si>
  <si>
    <t>кеды кожаные для подростка</t>
  </si>
  <si>
    <t>масляный фильтр рено логан</t>
  </si>
  <si>
    <t>миска для рамена</t>
  </si>
  <si>
    <t>магнитные червяки</t>
  </si>
  <si>
    <t xml:space="preserve">насадка для люверсов </t>
  </si>
  <si>
    <t>чёрные женские штаны</t>
  </si>
  <si>
    <t>массажёр для ног электрический</t>
  </si>
  <si>
    <t>выкройка нижнего белья</t>
  </si>
  <si>
    <t xml:space="preserve">трусы для плавания </t>
  </si>
  <si>
    <t>столярный станок</t>
  </si>
  <si>
    <t>верейская</t>
  </si>
  <si>
    <t>берёзовые почки</t>
  </si>
  <si>
    <t>подставки для маникюра</t>
  </si>
  <si>
    <t xml:space="preserve">масло для роста бровей </t>
  </si>
  <si>
    <t>для тюбика</t>
  </si>
  <si>
    <t>защита для сноуборда</t>
  </si>
  <si>
    <t>манишки для мальчиков</t>
  </si>
  <si>
    <t>рубашка куртка для девочки</t>
  </si>
  <si>
    <t>детская одежда лето</t>
  </si>
  <si>
    <t>миска двойная для собак</t>
  </si>
  <si>
    <t>люстра подвесная стекло</t>
  </si>
  <si>
    <t xml:space="preserve">брошь женская </t>
  </si>
  <si>
    <t>вязанные погремушки</t>
  </si>
  <si>
    <t>одежда для беременных платья</t>
  </si>
  <si>
    <t>утепленные джинсы для девочки детские</t>
  </si>
  <si>
    <t>для похудения шорты</t>
  </si>
  <si>
    <t>одеяла и подушки</t>
  </si>
  <si>
    <t>zolla для мужчин джинсы</t>
  </si>
  <si>
    <t>бронепленка автомобильная</t>
  </si>
  <si>
    <t>пивная кепка</t>
  </si>
  <si>
    <t>прибор для пюре</t>
  </si>
  <si>
    <t>свет для авто</t>
  </si>
  <si>
    <t>верхняя одежда больших размеров</t>
  </si>
  <si>
    <t>свободная футболка женская летняя</t>
  </si>
  <si>
    <t>мешок для варки</t>
  </si>
  <si>
    <t>переходник для заправки</t>
  </si>
  <si>
    <t>рубиновая страсть серьги</t>
  </si>
  <si>
    <t>ремешок для часов 8 мм</t>
  </si>
  <si>
    <t xml:space="preserve">скатка для лица </t>
  </si>
  <si>
    <t>ложка для пасты</t>
  </si>
  <si>
    <t>стикеры для телефона18367651</t>
  </si>
  <si>
    <t>ошейник цепь для собак</t>
  </si>
  <si>
    <t>томми хилфигер для женщин</t>
  </si>
  <si>
    <t>ведущая звезда</t>
  </si>
  <si>
    <t xml:space="preserve">наушники для стрельбы </t>
  </si>
  <si>
    <t>для себя</t>
  </si>
  <si>
    <t>воск для депиляции гранулы 500</t>
  </si>
  <si>
    <t>constant delight масло для окрашивания</t>
  </si>
  <si>
    <t>набор лего ниндзяго</t>
  </si>
  <si>
    <t>набор маркеров для скетчинга 80 цветов</t>
  </si>
  <si>
    <t>шерстяные брюки женские</t>
  </si>
  <si>
    <t>тельняшка футболка женская</t>
  </si>
  <si>
    <t>ледяная маска для лица</t>
  </si>
  <si>
    <t>шкаф для девочки</t>
  </si>
  <si>
    <t>невская палитра белые ночи</t>
  </si>
  <si>
    <t>уключина для лодки</t>
  </si>
  <si>
    <t>для валяния шерсть</t>
  </si>
  <si>
    <t>костюм женский летний льняной</t>
  </si>
  <si>
    <t>поводок для собак 10 м</t>
  </si>
  <si>
    <t>водолазка мужская с горлом</t>
  </si>
  <si>
    <t>мягкие контактные линзы</t>
  </si>
  <si>
    <t>мешочек для стирки вещей</t>
  </si>
  <si>
    <t>скатерть прозрачная на стол</t>
  </si>
  <si>
    <t>капилляропротектор</t>
  </si>
  <si>
    <t>для приготовления на пару</t>
  </si>
  <si>
    <t xml:space="preserve">домики для грызунов </t>
  </si>
  <si>
    <t>присыпка для ран</t>
  </si>
  <si>
    <t>nero gold для собак</t>
  </si>
  <si>
    <t>нашивки для сада</t>
  </si>
  <si>
    <t>колпачки для ступицы</t>
  </si>
  <si>
    <t>кружевная страна</t>
  </si>
  <si>
    <t>магнитофон для машины</t>
  </si>
  <si>
    <t>для конкурсов</t>
  </si>
  <si>
    <t>платье для девочки 164 см</t>
  </si>
  <si>
    <t>электрическая бритва для бритья женская</t>
  </si>
  <si>
    <t>машинки с открывающимися дверями</t>
  </si>
  <si>
    <t>маечки для мальчиков</t>
  </si>
  <si>
    <t>атлас для детей мира</t>
  </si>
  <si>
    <t>водолазка черная для девочки</t>
  </si>
  <si>
    <t>пальто рубашка с поясом</t>
  </si>
  <si>
    <t>красящий пигмент для волос</t>
  </si>
  <si>
    <t>бюстье для девочки топ</t>
  </si>
  <si>
    <t>сумка доя девочки</t>
  </si>
  <si>
    <t>детская пароварка</t>
  </si>
  <si>
    <t>технология 3 класс</t>
  </si>
  <si>
    <t>argent одежда для женщин</t>
  </si>
  <si>
    <t>футболки для фитнеса мужские</t>
  </si>
  <si>
    <t>обувь белоруссия</t>
  </si>
  <si>
    <t>пряжа кавказская</t>
  </si>
  <si>
    <t xml:space="preserve">рюкзак переноска для животных </t>
  </si>
  <si>
    <t>белая футболка женская без рисунка</t>
  </si>
  <si>
    <t>складная воронка</t>
  </si>
  <si>
    <t>стропа динамическая</t>
  </si>
  <si>
    <t>ваза для меда</t>
  </si>
  <si>
    <t>ель заснеженная</t>
  </si>
  <si>
    <t>твое обувь мужская</t>
  </si>
  <si>
    <t xml:space="preserve">сетка маскитная </t>
  </si>
  <si>
    <t>шатры для праздников</t>
  </si>
  <si>
    <t>дом деревянный конструктор</t>
  </si>
  <si>
    <t>для создания бижутерии</t>
  </si>
  <si>
    <t>купальник чёрный раздельный</t>
  </si>
  <si>
    <t>костюм для девочки 92</t>
  </si>
  <si>
    <t>петли для подтягивания</t>
  </si>
  <si>
    <t>пояс серебряный</t>
  </si>
  <si>
    <t>шляпа befree</t>
  </si>
  <si>
    <t>абразивная полировальная паста</t>
  </si>
  <si>
    <t>пластик для рисования</t>
  </si>
  <si>
    <t>пижама с шортами шелковая</t>
  </si>
  <si>
    <t>вешалка доя брюк</t>
  </si>
  <si>
    <t>трубочка для бутылочки</t>
  </si>
  <si>
    <t>платья воздушные</t>
  </si>
  <si>
    <t>для очистки серебра</t>
  </si>
  <si>
    <t>чаша для мангала</t>
  </si>
  <si>
    <t xml:space="preserve">одежда детская для девочек </t>
  </si>
  <si>
    <t>гель для душа mea</t>
  </si>
  <si>
    <t>турция. платья. женские для. полных</t>
  </si>
  <si>
    <t>аккумулятор bm47</t>
  </si>
  <si>
    <t>именная подвеска серебро</t>
  </si>
  <si>
    <t>коробка для маникюра</t>
  </si>
  <si>
    <t>человек который смеётся</t>
  </si>
  <si>
    <t>рама для москитной сетки</t>
  </si>
  <si>
    <t>средство для объемной укладки</t>
  </si>
  <si>
    <t>бамбуковая удочка</t>
  </si>
  <si>
    <t>бейсболка зимняя</t>
  </si>
  <si>
    <t xml:space="preserve">пакет для подарка </t>
  </si>
  <si>
    <t>шоперы для детей</t>
  </si>
  <si>
    <t>интерьер для детской</t>
  </si>
  <si>
    <t>плащ для девочки 134</t>
  </si>
  <si>
    <t>карандаши для девочек</t>
  </si>
  <si>
    <t>валерия фемели</t>
  </si>
  <si>
    <t xml:space="preserve">мужские футболки твоё </t>
  </si>
  <si>
    <t>серёжки в виде креста</t>
  </si>
  <si>
    <t>качели детские для дачи</t>
  </si>
  <si>
    <t>фриланс с нуля</t>
  </si>
  <si>
    <t>порядкофф</t>
  </si>
  <si>
    <t>майка доя мальчика</t>
  </si>
  <si>
    <t>силиконовая шапочка для мелирования</t>
  </si>
  <si>
    <t>писька резиновая</t>
  </si>
  <si>
    <t xml:space="preserve">тени с блёстками </t>
  </si>
  <si>
    <t>пивоварня домашняя</t>
  </si>
  <si>
    <t>средство для удаления макияжа</t>
  </si>
  <si>
    <t>фильтр для бассейна тип а</t>
  </si>
  <si>
    <t xml:space="preserve">батарейки аккумуляторные </t>
  </si>
  <si>
    <t>ecco обувь для мужчин</t>
  </si>
  <si>
    <t>стеганная мужская куртка</t>
  </si>
  <si>
    <t>ручка боксёр</t>
  </si>
  <si>
    <t>все для парикмахерских</t>
  </si>
  <si>
    <t>тарелка для собаки</t>
  </si>
  <si>
    <t>ктояжка</t>
  </si>
  <si>
    <t xml:space="preserve">армия россии футболка </t>
  </si>
  <si>
    <t>атласное платье чёрное</t>
  </si>
  <si>
    <t>кран для лимонадницы</t>
  </si>
  <si>
    <t>кулон с янтарем</t>
  </si>
  <si>
    <t>пилочка для ногтей железная</t>
  </si>
  <si>
    <t>формы для выпечки одноразовые</t>
  </si>
  <si>
    <t>мука кондитерская</t>
  </si>
  <si>
    <t>грелка для носа</t>
  </si>
  <si>
    <t>пенка для умывания farmstay</t>
  </si>
  <si>
    <t>магния треонат</t>
  </si>
  <si>
    <t>жёлтые ботинки</t>
  </si>
  <si>
    <t>дымовая шашка для теплицы</t>
  </si>
  <si>
    <t xml:space="preserve">счётные палочки </t>
  </si>
  <si>
    <t>зарядка на mi band 5</t>
  </si>
  <si>
    <t>одежда для кукол 15 см</t>
  </si>
  <si>
    <t>школьная форма платье с фартуком</t>
  </si>
  <si>
    <t>форма для выпечки 22 см разъемная</t>
  </si>
  <si>
    <t>шарф чёрный</t>
  </si>
  <si>
    <t>одежда для  собак</t>
  </si>
  <si>
    <t>love republic куртка одежда женская</t>
  </si>
  <si>
    <t>конус для цветов</t>
  </si>
  <si>
    <t>энциклопедия пилота</t>
  </si>
  <si>
    <t>твердый шампунь для мужчин</t>
  </si>
  <si>
    <t>футбольная сумка</t>
  </si>
  <si>
    <t>evrika для женщин</t>
  </si>
  <si>
    <t>корм для животных влажный</t>
  </si>
  <si>
    <t>шина для велосипеда 26</t>
  </si>
  <si>
    <t>изолента зеленая</t>
  </si>
  <si>
    <t xml:space="preserve"> для украшений</t>
  </si>
  <si>
    <t>лиф для купальника без лямок</t>
  </si>
  <si>
    <t>куртка для туризма</t>
  </si>
  <si>
    <t>15 в 1 спрей для волос</t>
  </si>
  <si>
    <t>мелки для мольберта</t>
  </si>
  <si>
    <t>военная форма для девочки юбка</t>
  </si>
  <si>
    <t>блузка рубашка женская летняя</t>
  </si>
  <si>
    <t>светодиодная лента синяя</t>
  </si>
  <si>
    <t>кольцо для фото</t>
  </si>
  <si>
    <t>блузка женская глория джинс</t>
  </si>
  <si>
    <t xml:space="preserve">трекинговая обувь </t>
  </si>
  <si>
    <t>куртка кожаная женская натуральная</t>
  </si>
  <si>
    <t>костюм для девочки к 9 мая</t>
  </si>
  <si>
    <t>кашпо для дерева</t>
  </si>
  <si>
    <t>белое постельное бельё</t>
  </si>
  <si>
    <t>поддон для микрозелени</t>
  </si>
  <si>
    <t>ночная каша</t>
  </si>
  <si>
    <t xml:space="preserve">биохимия </t>
  </si>
  <si>
    <t>карниз 2 ряда для штор</t>
  </si>
  <si>
    <t>формачки для песка</t>
  </si>
  <si>
    <t>жерлицы для рыбалки</t>
  </si>
  <si>
    <t>ключ для тормозных трубок</t>
  </si>
  <si>
    <t>пистолет для мойки высокого давления karcher</t>
  </si>
  <si>
    <t>плёнка для ламинирования 100 мкм</t>
  </si>
  <si>
    <t xml:space="preserve">футляр для карты </t>
  </si>
  <si>
    <t>для укладки локонов</t>
  </si>
  <si>
    <t>освежитель хозяйственные товары воздуха</t>
  </si>
  <si>
    <t>косметички для девочек</t>
  </si>
  <si>
    <t>клавиатуры для телефона</t>
  </si>
  <si>
    <t>многоразовый коврик для выпечки</t>
  </si>
  <si>
    <t xml:space="preserve">худи для </t>
  </si>
  <si>
    <t>кофта для новорожденного</t>
  </si>
  <si>
    <t>паста моделирующая для волос</t>
  </si>
  <si>
    <t>кроссовки mizuno для мужчин</t>
  </si>
  <si>
    <t>детские босоножки для девочек капика</t>
  </si>
  <si>
    <t>трусы для мальчиков байкар</t>
  </si>
  <si>
    <t>шоколад яйцо</t>
  </si>
  <si>
    <t>мокасины для малышей</t>
  </si>
  <si>
    <t>корейская косметика medi peel</t>
  </si>
  <si>
    <t>для творчества альбом</t>
  </si>
  <si>
    <t>водонасосная станция</t>
  </si>
  <si>
    <t>микроволновая печь с конвекцией</t>
  </si>
  <si>
    <t>моя зелень</t>
  </si>
  <si>
    <t>аквариум для рыбок 10 литров</t>
  </si>
  <si>
    <t>плюшевая пряжа dolce</t>
  </si>
  <si>
    <t>футболка с воротником для мальчика</t>
  </si>
  <si>
    <t>для чистки от шерсти</t>
  </si>
  <si>
    <t>обруч для похудения железный</t>
  </si>
  <si>
    <t>стекло для телефона samsung a12</t>
  </si>
  <si>
    <t>массажные очки для глаз</t>
  </si>
  <si>
    <t>tommy hilfiger для мужчин бейсболка</t>
  </si>
  <si>
    <t>футболка женская с мультяшками</t>
  </si>
  <si>
    <t>платья лайм</t>
  </si>
  <si>
    <t>апарат для воска</t>
  </si>
  <si>
    <t>горшки для помидор</t>
  </si>
  <si>
    <t>biolage кондиционер для волос</t>
  </si>
  <si>
    <t>шампунь для волос елсев</t>
  </si>
  <si>
    <t xml:space="preserve">кепка серая </t>
  </si>
  <si>
    <t xml:space="preserve">спрей для масла </t>
  </si>
  <si>
    <t>рубашка мужская мятная</t>
  </si>
  <si>
    <t>подвеска ящерица</t>
  </si>
  <si>
    <t xml:space="preserve">база для теней </t>
  </si>
  <si>
    <t>кожаная куртка love republic</t>
  </si>
  <si>
    <t>ночная сорочка в пол</t>
  </si>
  <si>
    <t>vilenta для ног</t>
  </si>
  <si>
    <t>для ремонта бампера</t>
  </si>
  <si>
    <t>мазь от пяточной шпоры</t>
  </si>
  <si>
    <t>куртка джинсовая oversize</t>
  </si>
  <si>
    <t>платья лён</t>
  </si>
  <si>
    <t>для сыпучих банка продуктов</t>
  </si>
  <si>
    <t>машинка для стрижки браун</t>
  </si>
  <si>
    <t xml:space="preserve">коробки для мотовил </t>
  </si>
  <si>
    <t>вода для парогенератора</t>
  </si>
  <si>
    <t>агуша говядина</t>
  </si>
  <si>
    <t>стерилизатор для пустышек</t>
  </si>
  <si>
    <t xml:space="preserve">люблю тебя </t>
  </si>
  <si>
    <t>желетка женская весна</t>
  </si>
  <si>
    <t>полуботинки демисезонные для женщин</t>
  </si>
  <si>
    <t>туалет для детей</t>
  </si>
  <si>
    <t>крючки для жалюзи</t>
  </si>
  <si>
    <t>сарафан русский для девочки</t>
  </si>
  <si>
    <t>botavikos для интимной гигиены</t>
  </si>
  <si>
    <t xml:space="preserve">для зубочисток </t>
  </si>
  <si>
    <t>кофта на молнии женская черная</t>
  </si>
  <si>
    <t>история армении</t>
  </si>
  <si>
    <t>набор спортивного питания</t>
  </si>
  <si>
    <t>acoola для девочки</t>
  </si>
  <si>
    <t>laf очищающие полоски для носа</t>
  </si>
  <si>
    <t>фурнитура для ремней</t>
  </si>
  <si>
    <t>блюдце стеклянное</t>
  </si>
  <si>
    <t>рубашка полупрозрачная</t>
  </si>
  <si>
    <t>хомячок повторюшка</t>
  </si>
  <si>
    <t>носки для ребенка</t>
  </si>
  <si>
    <t>куртка весения</t>
  </si>
  <si>
    <t>каша молочная гречневая</t>
  </si>
  <si>
    <t>фольга переводная</t>
  </si>
  <si>
    <t xml:space="preserve">крем для эпиляции </t>
  </si>
  <si>
    <t xml:space="preserve">летняя рубашка мужская </t>
  </si>
  <si>
    <t>боди корректирующее утягивающее для женщин</t>
  </si>
  <si>
    <t>генетическая помада</t>
  </si>
  <si>
    <t>туалетная вода шанель шанс тендер</t>
  </si>
  <si>
    <t>подвеска мусульманская мужская</t>
  </si>
  <si>
    <t>санокс жидкость для уборки</t>
  </si>
  <si>
    <t>чёрные джинсы трубы</t>
  </si>
  <si>
    <t>пенка для умывания для комбинированной кожи</t>
  </si>
  <si>
    <t xml:space="preserve">кольцо для девочек </t>
  </si>
  <si>
    <t>органайзер для хранения футболок</t>
  </si>
  <si>
    <t>парка женская оверсайз</t>
  </si>
  <si>
    <t>спрей от секущихся кончиков</t>
  </si>
  <si>
    <t>l’oreal шампунь</t>
  </si>
  <si>
    <t>стойка для флага</t>
  </si>
  <si>
    <t>камуфляжный рюкзак</t>
  </si>
  <si>
    <t>микрофон для караоке проводной</t>
  </si>
  <si>
    <t>ле-гранд рулонная штора</t>
  </si>
  <si>
    <t>подставка для джойстика ps4</t>
  </si>
  <si>
    <t>обои для покраски</t>
  </si>
  <si>
    <t>липкая лента для наращивания ресниц</t>
  </si>
  <si>
    <t>пряжа для вязания мохер турция</t>
  </si>
  <si>
    <t>товары для собак игрушки</t>
  </si>
  <si>
    <t>спортивные штаны женские глория джинс</t>
  </si>
  <si>
    <t>интимные игрушки для взрослых</t>
  </si>
  <si>
    <t>запчасти для автомобиля</t>
  </si>
  <si>
    <t>zarina для женщин пиджак</t>
  </si>
  <si>
    <t>индийская касторка</t>
  </si>
  <si>
    <t>пижама с микки женская</t>
  </si>
  <si>
    <t>металлические машинки игрушки для мальчиков</t>
  </si>
  <si>
    <t>двигатель для пылесоса самсунг</t>
  </si>
  <si>
    <t>карман для документов</t>
  </si>
  <si>
    <t>юбка шорты для танцев</t>
  </si>
  <si>
    <t>детское пляжное полотенце</t>
  </si>
  <si>
    <t>маска для сварщика хамелеон</t>
  </si>
  <si>
    <t>чтение для дошкольников</t>
  </si>
  <si>
    <t>аппарат для мойки окон</t>
  </si>
  <si>
    <t>матрац на кушетку для наращивания ресниц</t>
  </si>
  <si>
    <t>детям об этом</t>
  </si>
  <si>
    <t>для волос петля</t>
  </si>
  <si>
    <t>коралловая блузка</t>
  </si>
  <si>
    <t>роликовая пилка электрическая</t>
  </si>
  <si>
    <t>кейкапы для клавиатуры</t>
  </si>
  <si>
    <t>чехол для телефона хонор 9 лайт</t>
  </si>
  <si>
    <t>куртка двухсторонняя для мальчика</t>
  </si>
  <si>
    <t>skechers кроссовки для женщин</t>
  </si>
  <si>
    <t xml:space="preserve">hqd электронная сигарета </t>
  </si>
  <si>
    <t>макро линза для камеры</t>
  </si>
  <si>
    <t>сетка для клеток</t>
  </si>
  <si>
    <t>клёны в осенних горах</t>
  </si>
  <si>
    <t>набор для врезки замков</t>
  </si>
  <si>
    <t>гранитная плита</t>
  </si>
  <si>
    <t>вуаль женская</t>
  </si>
  <si>
    <t>куртка косуха замшевая</t>
  </si>
  <si>
    <t xml:space="preserve">рубашка мужская с длинным рукавом </t>
  </si>
  <si>
    <t>кисть для выкладки геля</t>
  </si>
  <si>
    <t>масло для волос амла</t>
  </si>
  <si>
    <t>кисмит для тела</t>
  </si>
  <si>
    <t>кроссовки для девочки белые детские</t>
  </si>
  <si>
    <t>воздушные шары к 9 мая</t>
  </si>
  <si>
    <t>обувь для девушек</t>
  </si>
  <si>
    <t>формы для муссовых тортов</t>
  </si>
  <si>
    <t>летающая бабочка из открытки</t>
  </si>
  <si>
    <t>хомячок игрушка</t>
  </si>
  <si>
    <t>вязаные кофты женские оверсайз</t>
  </si>
  <si>
    <t>платья с воланом</t>
  </si>
  <si>
    <t>крем 65 для лица</t>
  </si>
  <si>
    <t>плёнка самоклеющаяся на окна</t>
  </si>
  <si>
    <t xml:space="preserve">жёлтые очки </t>
  </si>
  <si>
    <t>боярышник бад</t>
  </si>
  <si>
    <t>контейнер для гуаши</t>
  </si>
  <si>
    <t>рулонная штора 40</t>
  </si>
  <si>
    <t>манная каша детская</t>
  </si>
  <si>
    <t>сережки серебряные детские</t>
  </si>
  <si>
    <t>села платья</t>
  </si>
  <si>
    <t xml:space="preserve">футболка levis мужская </t>
  </si>
  <si>
    <t>francesco donni одежда для женщин</t>
  </si>
  <si>
    <t>платья рубашка больший размер</t>
  </si>
  <si>
    <t>икона для беременных</t>
  </si>
  <si>
    <t>шуруповерт аккумуляторная</t>
  </si>
  <si>
    <t>чехол для наушников airpods про</t>
  </si>
  <si>
    <t>мерная емкость для стирального порошка</t>
  </si>
  <si>
    <t>сенсорный дозатор для антисептика</t>
  </si>
  <si>
    <t>наряд для крещения</t>
  </si>
  <si>
    <t>пряник на годик</t>
  </si>
  <si>
    <t>черная косуха женская</t>
  </si>
  <si>
    <t>кисточки для дизайна ногтей</t>
  </si>
  <si>
    <t>платья savage</t>
  </si>
  <si>
    <t>платье для корсета</t>
  </si>
  <si>
    <t>кожаная куртка женска</t>
  </si>
  <si>
    <t>маска для нуб</t>
  </si>
  <si>
    <t>дубленка мужская короткая</t>
  </si>
  <si>
    <t>белое платье нарядное</t>
  </si>
  <si>
    <t>пакет для обуви школьный</t>
  </si>
  <si>
    <t>блюдо для печенья</t>
  </si>
  <si>
    <t>силиконовые формочки для эпоксидной смолы</t>
  </si>
  <si>
    <t>капри женские спортивные для фитнеса</t>
  </si>
  <si>
    <t>мастика для линолеума</t>
  </si>
  <si>
    <t>marks &amp; spencer для женщин брюки</t>
  </si>
  <si>
    <t>ремешок для амазфит</t>
  </si>
  <si>
    <t xml:space="preserve">одежда подростковая </t>
  </si>
  <si>
    <t xml:space="preserve">увлажняющий </t>
  </si>
  <si>
    <t>разъёмная форма</t>
  </si>
  <si>
    <t>горчичная водолазка</t>
  </si>
  <si>
    <t>ресницы для наращивания изгиб b</t>
  </si>
  <si>
    <t>замочки для ожерелий</t>
  </si>
  <si>
    <t>костюм киргизия</t>
  </si>
  <si>
    <t>himalaya для умывания</t>
  </si>
  <si>
    <t>джогеры для малыша</t>
  </si>
  <si>
    <t>лента для завязывания шаров</t>
  </si>
  <si>
    <t>yaroslavna бижутерия</t>
  </si>
  <si>
    <t>мох для поделок</t>
  </si>
  <si>
    <t>налобная повязка</t>
  </si>
  <si>
    <t xml:space="preserve">уголь кокосовый для кальяна </t>
  </si>
  <si>
    <t>зеленая платья</t>
  </si>
  <si>
    <t>карандаш для губ nux</t>
  </si>
  <si>
    <t>летние задания по математике</t>
  </si>
  <si>
    <t>для компьютера колонки</t>
  </si>
  <si>
    <t>amway для стирки</t>
  </si>
  <si>
    <t>кофта гусиная лапка</t>
  </si>
  <si>
    <t>пижама женская с брюками шелк</t>
  </si>
  <si>
    <t>угловые полки для ванной</t>
  </si>
  <si>
    <t>носки женские корея</t>
  </si>
  <si>
    <t>стаканчики для куличей</t>
  </si>
  <si>
    <t>рисовая каша детская</t>
  </si>
  <si>
    <t xml:space="preserve">топ для бега </t>
  </si>
  <si>
    <t>женская черная кепка</t>
  </si>
  <si>
    <t>машина посудомоечная хозяйственные товары</t>
  </si>
  <si>
    <t>дом для детей ванная</t>
  </si>
  <si>
    <t>ванночка для парафинотерапии</t>
  </si>
  <si>
    <t>мешок для пылесоса бош</t>
  </si>
  <si>
    <t>альвитек одеяло</t>
  </si>
  <si>
    <t>kitfort соковыжималка электрическая</t>
  </si>
  <si>
    <t>лошадь игрушка мягкая</t>
  </si>
  <si>
    <t>нож для консервов</t>
  </si>
  <si>
    <t>синергетик для посудомойки</t>
  </si>
  <si>
    <t>операционная система</t>
  </si>
  <si>
    <t>нити для лица</t>
  </si>
  <si>
    <t>майка женская с надписью</t>
  </si>
  <si>
    <t>чулки сетка крупная</t>
  </si>
  <si>
    <t>платье для девочки холодное сердце</t>
  </si>
  <si>
    <t>корм проплан для собак 14 кг</t>
  </si>
  <si>
    <t xml:space="preserve">формочки для онигири </t>
  </si>
  <si>
    <t>полка для цветов напольная</t>
  </si>
  <si>
    <t>тряпка веледа</t>
  </si>
  <si>
    <t>вентилятор для асика</t>
  </si>
  <si>
    <t>ботильоны демисезонные женские натуральная кожа</t>
  </si>
  <si>
    <t>emporio armani для мужчин одежда</t>
  </si>
  <si>
    <t>сухой шампунь для волос kapous</t>
  </si>
  <si>
    <t>арматура стеклопластиковая</t>
  </si>
  <si>
    <t>кольцо с кисточкой бижутерия</t>
  </si>
  <si>
    <t>ветровки летняя женская хлопок</t>
  </si>
  <si>
    <t>сапоги для рыбалки мужские</t>
  </si>
  <si>
    <t>игрушки для крупных пород собак</t>
  </si>
  <si>
    <t>станок для болгарки</t>
  </si>
  <si>
    <t>ветровка женская kappa</t>
  </si>
  <si>
    <t>подсветка для чтения книг</t>
  </si>
  <si>
    <t>флешка двусторонняя</t>
  </si>
  <si>
    <t>заготовка яйцо пенопласт</t>
  </si>
  <si>
    <t>полоски для депиляции на лице</t>
  </si>
  <si>
    <t>гирлянда 10 м</t>
  </si>
  <si>
    <t>тоник для лица увлажняющий корея</t>
  </si>
  <si>
    <t>шоколадная помада</t>
  </si>
  <si>
    <t>мак 3 лезвия</t>
  </si>
  <si>
    <t>куртка-бомпер женская</t>
  </si>
  <si>
    <t>ваниль специя</t>
  </si>
  <si>
    <t>хлебцы овсяные</t>
  </si>
  <si>
    <t>декоративная доска</t>
  </si>
  <si>
    <t>наклейки для одежды аниме</t>
  </si>
  <si>
    <t>стеганная куртка детская</t>
  </si>
  <si>
    <t>тарелки для суши</t>
  </si>
  <si>
    <t>майка гимнастическая</t>
  </si>
  <si>
    <t>испаритель для санти</t>
  </si>
  <si>
    <t>krona варочная панель</t>
  </si>
  <si>
    <t>мармелад для лошадей</t>
  </si>
  <si>
    <t>воск для клюшки</t>
  </si>
  <si>
    <t>брелоки для ключей женские</t>
  </si>
  <si>
    <t>лопатка селиконовая</t>
  </si>
  <si>
    <t>мелки для шитья</t>
  </si>
  <si>
    <t>сушилка балконная</t>
  </si>
  <si>
    <t>шорты для мальчика 128</t>
  </si>
  <si>
    <t>картины для офиса</t>
  </si>
  <si>
    <t>фонтан для воды</t>
  </si>
  <si>
    <t>чулки компрессионные 2 компрессия</t>
  </si>
  <si>
    <t>футболка с открытыми плечами для девочек</t>
  </si>
  <si>
    <t>безрукавка женская с капюшоном демисезонные</t>
  </si>
  <si>
    <t xml:space="preserve">кофта для детей </t>
  </si>
  <si>
    <t>карниз для штор 300</t>
  </si>
  <si>
    <t>стружка для копчения</t>
  </si>
  <si>
    <t>помада алая</t>
  </si>
  <si>
    <t xml:space="preserve">игрушка для засыпания </t>
  </si>
  <si>
    <t>блокноты для женщин</t>
  </si>
  <si>
    <t>резиновые игрушки для детей</t>
  </si>
  <si>
    <t>вакуум для чистки лица</t>
  </si>
  <si>
    <t>сушильный шкаф для одежды</t>
  </si>
  <si>
    <t>кожаная ключница</t>
  </si>
  <si>
    <t>покрывало вселенная текстиля</t>
  </si>
  <si>
    <t xml:space="preserve">топ женский с завязками </t>
  </si>
  <si>
    <t>размягчение кутикулы</t>
  </si>
  <si>
    <t>филлер для волос масил</t>
  </si>
  <si>
    <t>sela домашняя одежда женская</t>
  </si>
  <si>
    <t>черная хна тату</t>
  </si>
  <si>
    <t>горки для купания</t>
  </si>
  <si>
    <t xml:space="preserve">наклейки для ногтей мияги </t>
  </si>
  <si>
    <t>устройство для инъекций</t>
  </si>
  <si>
    <t xml:space="preserve">штора короткая </t>
  </si>
  <si>
    <t xml:space="preserve">игрушка в коляску </t>
  </si>
  <si>
    <t>головка свечная 16</t>
  </si>
  <si>
    <t>для гравировки</t>
  </si>
  <si>
    <t>стойка держатель для телефона</t>
  </si>
  <si>
    <t>зеленая гречка мука</t>
  </si>
  <si>
    <t>наколенник для футбола</t>
  </si>
  <si>
    <t>силиконовые приманки для форели</t>
  </si>
  <si>
    <t>туника женская трикотажная</t>
  </si>
  <si>
    <t>пелёнки одноразовые 60х90</t>
  </si>
  <si>
    <t>русская матрёшка</t>
  </si>
  <si>
    <t>академия гжо</t>
  </si>
  <si>
    <t>пенал школьный для девочек с 2 отделениями</t>
  </si>
  <si>
    <t>носки аляска</t>
  </si>
  <si>
    <t>платье рукав летучая мышь</t>
  </si>
  <si>
    <t>ювелирные украшения серебро соколов</t>
  </si>
  <si>
    <t>пенка моя прелесть</t>
  </si>
  <si>
    <t>для волос кератин</t>
  </si>
  <si>
    <t>шапка объемная</t>
  </si>
  <si>
    <t>тушь для ресниц lash sensational</t>
  </si>
  <si>
    <t>хлебная смесь пудов</t>
  </si>
  <si>
    <t xml:space="preserve">чехлы для айфона 11 </t>
  </si>
  <si>
    <t>пижама для женщины</t>
  </si>
  <si>
    <t>белый топ на бретелях женский</t>
  </si>
  <si>
    <t>гель для кожи вокруг глаз ледяной</t>
  </si>
  <si>
    <t>мастерка мужская адидас</t>
  </si>
  <si>
    <t xml:space="preserve">кронштейн для велосипеда </t>
  </si>
  <si>
    <t>джинсы для подростков девочек</t>
  </si>
  <si>
    <t>повязка для спорта nike</t>
  </si>
  <si>
    <t>спортивная кофта найк</t>
  </si>
  <si>
    <t>румяна ln</t>
  </si>
  <si>
    <t xml:space="preserve">единорог мягкая игрушка </t>
  </si>
  <si>
    <t>кронштейны для микроволновой печи</t>
  </si>
  <si>
    <t>ласьон после бритья</t>
  </si>
  <si>
    <t>нашивка военная</t>
  </si>
  <si>
    <t>шель для стирки</t>
  </si>
  <si>
    <t>форма для пудинга</t>
  </si>
  <si>
    <t>фигурки три богатыря</t>
  </si>
  <si>
    <t xml:space="preserve">ветровка мужская с капюшоном </t>
  </si>
  <si>
    <t>гирлянда новогодняя электрическая</t>
  </si>
  <si>
    <t>парные браслеты для 3</t>
  </si>
  <si>
    <t>воронка металлическая</t>
  </si>
  <si>
    <t>мягкий матрас</t>
  </si>
  <si>
    <t>очки солнечные с поляризацией женские</t>
  </si>
  <si>
    <t xml:space="preserve">женская кожанка </t>
  </si>
  <si>
    <t>мужская футболка оджи</t>
  </si>
  <si>
    <t>кружка для офиса</t>
  </si>
  <si>
    <t>диадема красная</t>
  </si>
  <si>
    <t>емкости для холодильника</t>
  </si>
  <si>
    <t xml:space="preserve">плойка конусная </t>
  </si>
  <si>
    <t xml:space="preserve">шапка глория джинс </t>
  </si>
  <si>
    <t>сарафан прямой</t>
  </si>
  <si>
    <t>очки для зрения +0.5</t>
  </si>
  <si>
    <t>lime одежда женская джемпер</t>
  </si>
  <si>
    <t>вкладыш на стульчик для кормления</t>
  </si>
  <si>
    <t>кондиционер для волос ollin professional</t>
  </si>
  <si>
    <t>потайная молния 60</t>
  </si>
  <si>
    <t>finish для посудомоечной порошок</t>
  </si>
  <si>
    <t>закладка металлическая</t>
  </si>
  <si>
    <t>костюм для йорка</t>
  </si>
  <si>
    <t>love republic жилет для женщин</t>
  </si>
  <si>
    <t>краска для бровей фара</t>
  </si>
  <si>
    <t>женская майка оверсайз</t>
  </si>
  <si>
    <t>наборы для скрапбукинга</t>
  </si>
  <si>
    <t>трафарет для одежды</t>
  </si>
  <si>
    <t>сухая смесь мороженое</t>
  </si>
  <si>
    <t>литература классическая</t>
  </si>
  <si>
    <t>держатели для манежа</t>
  </si>
  <si>
    <t>лёва грузовичок</t>
  </si>
  <si>
    <t>dnc для лица</t>
  </si>
  <si>
    <t>бальзам для волос роза</t>
  </si>
  <si>
    <t>пазлы для ванной</t>
  </si>
  <si>
    <t>маленькая сумка мужская</t>
  </si>
  <si>
    <t>zarina женская одежда жилет</t>
  </si>
  <si>
    <t>линзы цветные для глаз белые</t>
  </si>
  <si>
    <t>форма для мороженого zoku</t>
  </si>
  <si>
    <t>кроссовки для девочки 21 размер</t>
  </si>
  <si>
    <t>напольная этажерка</t>
  </si>
  <si>
    <t>брюки демисезонные для девочек утепленные</t>
  </si>
  <si>
    <t>бежевые туфли женские натуральная кожа</t>
  </si>
  <si>
    <t>крем для тела milv</t>
  </si>
  <si>
    <t>для матраса</t>
  </si>
  <si>
    <t>коробки для сладостей</t>
  </si>
  <si>
    <t>юбка для танца</t>
  </si>
  <si>
    <t>сетка для прически</t>
  </si>
  <si>
    <t>древесная щепа</t>
  </si>
  <si>
    <t>футболка для мальчика nike</t>
  </si>
  <si>
    <t>платья красного цвета</t>
  </si>
  <si>
    <t>велосипеды для девочек 9 лет</t>
  </si>
  <si>
    <t>хвойная гирлянда</t>
  </si>
  <si>
    <t>милавица для женщин белье нижнее</t>
  </si>
  <si>
    <t>тренажер для тенниса</t>
  </si>
  <si>
    <t>насос для</t>
  </si>
  <si>
    <t>дырявая футболка</t>
  </si>
  <si>
    <t>бант для пледа</t>
  </si>
  <si>
    <t>ювелирочка для женщин</t>
  </si>
  <si>
    <t>посудка детская полесье</t>
  </si>
  <si>
    <t>держатель для балконных ящиков hitsad</t>
  </si>
  <si>
    <t>нить джутовая</t>
  </si>
  <si>
    <t>карамель леденцовая 1 кг</t>
  </si>
  <si>
    <t>оголовок для скважины</t>
  </si>
  <si>
    <t>серая толстовка оверсайз</t>
  </si>
  <si>
    <t>жакет для новорожденных</t>
  </si>
  <si>
    <t>форма для кудича</t>
  </si>
  <si>
    <t>куртка джинсовая укороченная женская</t>
  </si>
  <si>
    <t>шапка женская для плавания</t>
  </si>
  <si>
    <t>юбка синяя трапеция</t>
  </si>
  <si>
    <t>блузка белая большие размеры</t>
  </si>
  <si>
    <t>чехол для макбук</t>
  </si>
  <si>
    <t xml:space="preserve">шина для мотоцикла </t>
  </si>
  <si>
    <t>чемоданы на колесиках для путешествий маленькие</t>
  </si>
  <si>
    <t>серьги бижутерия подростковые</t>
  </si>
  <si>
    <t>роторная щетка</t>
  </si>
  <si>
    <t>накидка для девочек</t>
  </si>
  <si>
    <t>цепь на шею крупная</t>
  </si>
  <si>
    <t>повязка на грудь</t>
  </si>
  <si>
    <t>тональный крем для лица максфактор</t>
  </si>
  <si>
    <t>белая вуаль</t>
  </si>
  <si>
    <t>курта джинсовая мужская</t>
  </si>
  <si>
    <t>зубная щетка для путешествий</t>
  </si>
  <si>
    <t>жидкость для линз alcon</t>
  </si>
  <si>
    <t>юнармия берцы</t>
  </si>
  <si>
    <t>парфюмированный шампунь корея</t>
  </si>
  <si>
    <t>квадратная полка</t>
  </si>
  <si>
    <t>колонка алиса большая</t>
  </si>
  <si>
    <t>ремешок для apple watch 45мм</t>
  </si>
  <si>
    <t>блок зарядки быстрой</t>
  </si>
  <si>
    <t xml:space="preserve">штемпельная подушка </t>
  </si>
  <si>
    <t>артлен одежда для женщин</t>
  </si>
  <si>
    <t>умная грядка</t>
  </si>
  <si>
    <t>дозатор для зубной пасты ecoco</t>
  </si>
  <si>
    <t>кукла летающая фея</t>
  </si>
  <si>
    <t>мазь прополисная</t>
  </si>
  <si>
    <t>баллоны со2 для пневматики</t>
  </si>
  <si>
    <t xml:space="preserve">сумочка женская через плечо </t>
  </si>
  <si>
    <t>джинсы 122 для девочки</t>
  </si>
  <si>
    <t>форма летняя вкпо</t>
  </si>
  <si>
    <t>книжка для самых маленьких</t>
  </si>
  <si>
    <t>зарядка на хуавей</t>
  </si>
  <si>
    <t xml:space="preserve">платья зарина </t>
  </si>
  <si>
    <t xml:space="preserve">латона персия </t>
  </si>
  <si>
    <t>фурнитура для бюстгалтера</t>
  </si>
  <si>
    <t xml:space="preserve">аксесуары для волос </t>
  </si>
  <si>
    <t>футболка для кошки</t>
  </si>
  <si>
    <t>кроссовки со светящейся подошвой для девочек</t>
  </si>
  <si>
    <t>maybelline помада матовая</t>
  </si>
  <si>
    <t>белая тоналка</t>
  </si>
  <si>
    <t>алмазная мозаика ежик</t>
  </si>
  <si>
    <t>линзы контактные для глаз -7</t>
  </si>
  <si>
    <t>средство для джакузи</t>
  </si>
  <si>
    <t>кепка зимняя женская</t>
  </si>
  <si>
    <t>комбайн для ягод</t>
  </si>
  <si>
    <t xml:space="preserve">семена для балкона </t>
  </si>
  <si>
    <t>зеркала для машины</t>
  </si>
  <si>
    <t>пакеты для мусора 35л с завязками</t>
  </si>
  <si>
    <t>сковородка стальная</t>
  </si>
  <si>
    <t>серая кофта на замке женская</t>
  </si>
  <si>
    <t>хлопковые платья больших размеров</t>
  </si>
  <si>
    <t>полотно для фото</t>
  </si>
  <si>
    <t>тетради по русскому языку</t>
  </si>
  <si>
    <t xml:space="preserve">набор для вина </t>
  </si>
  <si>
    <t>уличная wifi камера</t>
  </si>
  <si>
    <t>посуда для походов</t>
  </si>
  <si>
    <t>колинс женская одежда</t>
  </si>
  <si>
    <t>увлажнитель для лица мини</t>
  </si>
  <si>
    <t>масло для быстрого загара</t>
  </si>
  <si>
    <t>шампунь для дредов</t>
  </si>
  <si>
    <t>кондиционер для волос кокос</t>
  </si>
  <si>
    <t>браслет из янтаря на коже</t>
  </si>
  <si>
    <t>мандалы здоровья и</t>
  </si>
  <si>
    <t>лампа для маникюра 48w</t>
  </si>
  <si>
    <t>бокалы для шампанского 2 шт</t>
  </si>
  <si>
    <t>рубашка для девушки</t>
  </si>
  <si>
    <t>для кухни посуда</t>
  </si>
  <si>
    <t>топик на бретелях</t>
  </si>
  <si>
    <t>держатель для лазерного уровня</t>
  </si>
  <si>
    <t>хлопья детские</t>
  </si>
  <si>
    <t>многоразовый мешок для пылесоса керхер</t>
  </si>
  <si>
    <t>ручки для мебели круглые</t>
  </si>
  <si>
    <t>кольца для гардин</t>
  </si>
  <si>
    <t>стикеры для записи</t>
  </si>
  <si>
    <t>кроссовки демисезонные для женщин</t>
  </si>
  <si>
    <t>триммер для окантовки волос</t>
  </si>
  <si>
    <t>putin team для женщин</t>
  </si>
  <si>
    <t>детская видеокамера</t>
  </si>
  <si>
    <t>краска аэрозольная золото</t>
  </si>
  <si>
    <t>для молочных зубов</t>
  </si>
  <si>
    <t>для виски набор</t>
  </si>
  <si>
    <t>кислая почва</t>
  </si>
  <si>
    <t>механическая помпа для воды</t>
  </si>
  <si>
    <t xml:space="preserve">глория джинс джинсы для девочки </t>
  </si>
  <si>
    <t>майка топ для девочки</t>
  </si>
  <si>
    <t>грядки для теплицы</t>
  </si>
  <si>
    <t>инструменты для кондитера</t>
  </si>
  <si>
    <t>пряжа трикотажная бисквит</t>
  </si>
  <si>
    <t>чехол для смартфона xiaomi redmi 9а</t>
  </si>
  <si>
    <t xml:space="preserve">зубная щетка электричекая </t>
  </si>
  <si>
    <t>невская косметика крем для рук</t>
  </si>
  <si>
    <t>корм для сфинкса</t>
  </si>
  <si>
    <t>рюкзак для девочки детский</t>
  </si>
  <si>
    <t>сковорода двойная</t>
  </si>
  <si>
    <t>крестик освященный</t>
  </si>
  <si>
    <t>палатка 2 комнатная</t>
  </si>
  <si>
    <t>блеск для губ с тинтом</t>
  </si>
  <si>
    <t>расписание занятий</t>
  </si>
  <si>
    <t>яндекс колонка макс</t>
  </si>
  <si>
    <t xml:space="preserve">фон для аквариумов </t>
  </si>
  <si>
    <t>вейп электронная сигарета не одноразовая</t>
  </si>
  <si>
    <t>повадок для собак</t>
  </si>
  <si>
    <t>расческа для вьющихся волос</t>
  </si>
  <si>
    <t>14844596\nэто увлажнитель для лица</t>
  </si>
  <si>
    <t xml:space="preserve">форма для салата </t>
  </si>
  <si>
    <t>кейс для макияжа</t>
  </si>
  <si>
    <t>затирка для швов в ванной</t>
  </si>
  <si>
    <t>мелкая бытовая техника</t>
  </si>
  <si>
    <t>кроссовки для девочки котофей детские</t>
  </si>
  <si>
    <t>женская одежда для йоги</t>
  </si>
  <si>
    <t>оттеночный шампунь для волос шоколад</t>
  </si>
  <si>
    <t>освещение для фотосъемки</t>
  </si>
  <si>
    <t>ok beauty румяна</t>
  </si>
  <si>
    <t>колготки не рвутся</t>
  </si>
  <si>
    <t>гирлянда на солнечной батареи</t>
  </si>
  <si>
    <t>крем бальзам после бритья</t>
  </si>
  <si>
    <t>костюм кощея</t>
  </si>
  <si>
    <t>нож охотничий якут</t>
  </si>
  <si>
    <t xml:space="preserve">астрономия </t>
  </si>
  <si>
    <t>компрессор для матраса</t>
  </si>
  <si>
    <t>игрушки яйца</t>
  </si>
  <si>
    <t>igermann для мужчин</t>
  </si>
  <si>
    <t>дерево для рисования</t>
  </si>
  <si>
    <t>глория платье</t>
  </si>
  <si>
    <t>для коляски плед</t>
  </si>
  <si>
    <t>uno для ногтей</t>
  </si>
  <si>
    <t>crocs детские для мальчиков</t>
  </si>
  <si>
    <t xml:space="preserve">эйфория сериал </t>
  </si>
  <si>
    <t>халва льняная</t>
  </si>
  <si>
    <t>лестница для кошек</t>
  </si>
  <si>
    <t>для выпрямления спины</t>
  </si>
  <si>
    <t>массажная щётка для волос</t>
  </si>
  <si>
    <t>штамп для макияжа</t>
  </si>
  <si>
    <t>ручки для подноса</t>
  </si>
  <si>
    <t>коробка картонная подарочная</t>
  </si>
  <si>
    <t>кепка черно белая</t>
  </si>
  <si>
    <t>форма синяя</t>
  </si>
  <si>
    <t>защитное стекло для телефона huawei</t>
  </si>
  <si>
    <t>электросушилка для фруктов</t>
  </si>
  <si>
    <t>обычные лаки для ногтей</t>
  </si>
  <si>
    <t>мыло для снятия макияжа</t>
  </si>
  <si>
    <t>комплект белья эротический</t>
  </si>
  <si>
    <t>сумочка желтая</t>
  </si>
  <si>
    <t>каталки для мальчиков</t>
  </si>
  <si>
    <t>пленка кондитерская</t>
  </si>
  <si>
    <t>подложка в кухонные ящики</t>
  </si>
  <si>
    <t>макса для волос</t>
  </si>
  <si>
    <t>лампочка умная</t>
  </si>
  <si>
    <t>слитный купальник бразильяна</t>
  </si>
  <si>
    <t>урияж</t>
  </si>
  <si>
    <t>я отпускаю тебя</t>
  </si>
  <si>
    <t>одежда барби для кукол</t>
  </si>
  <si>
    <t xml:space="preserve">набор для тату </t>
  </si>
  <si>
    <t>пудра для фиксации волос</t>
  </si>
  <si>
    <t>для письма тренажер</t>
  </si>
  <si>
    <t xml:space="preserve">блеск для тела </t>
  </si>
  <si>
    <t>манго футболка мужская</t>
  </si>
  <si>
    <t>бра для комнаты</t>
  </si>
  <si>
    <t>электронная скакалка</t>
  </si>
  <si>
    <t>влажная туалетная бумага для детей</t>
  </si>
  <si>
    <t>чехол для садка</t>
  </si>
  <si>
    <t>модульная плитка</t>
  </si>
  <si>
    <t>розовая сковородка</t>
  </si>
  <si>
    <t>ящики для рыбалки</t>
  </si>
  <si>
    <t>нарядная рубашка для мальчика белая</t>
  </si>
  <si>
    <t>сумка для тонометра</t>
  </si>
  <si>
    <t>блузка женская трикотаж</t>
  </si>
  <si>
    <t>свадьба украшения</t>
  </si>
  <si>
    <t>воздушные шары гирлянда</t>
  </si>
  <si>
    <t>футболка черная однотонная мужская</t>
  </si>
  <si>
    <t>штора темная</t>
  </si>
  <si>
    <t>консилер для лица fit me</t>
  </si>
  <si>
    <t>акварельная бумага хлопок</t>
  </si>
  <si>
    <t>кондиционер для волос пантин</t>
  </si>
  <si>
    <t>роспись по дереву для детей</t>
  </si>
  <si>
    <t>маска для лица с авокадо</t>
  </si>
  <si>
    <t>расчёска тангл тизер</t>
  </si>
  <si>
    <t xml:space="preserve">ошейник светящийся </t>
  </si>
  <si>
    <t>карандаш для бровей твердый</t>
  </si>
  <si>
    <t>летний сарафан для полных женщин</t>
  </si>
  <si>
    <t>точилка для ножей алмазная</t>
  </si>
  <si>
    <t>майка камуфляжная женская</t>
  </si>
  <si>
    <t>полка настенная для лаков</t>
  </si>
  <si>
    <t>блузки снежная королева</t>
  </si>
  <si>
    <t>мясорубка для пластилина</t>
  </si>
  <si>
    <t>ковёр для детской</t>
  </si>
  <si>
    <t>шнуровка ботинок шнуровки для детей шнуровка</t>
  </si>
  <si>
    <t>сумка кожаная женская бежевая</t>
  </si>
  <si>
    <t>чулки для малышей</t>
  </si>
  <si>
    <t>самолёт лего</t>
  </si>
  <si>
    <t>велосипедная маска</t>
  </si>
  <si>
    <t>платье пиджак фуксия</t>
  </si>
  <si>
    <t xml:space="preserve">gap для девочек </t>
  </si>
  <si>
    <t>макка перуанская</t>
  </si>
  <si>
    <t xml:space="preserve">краска интерьерная </t>
  </si>
  <si>
    <t xml:space="preserve">пленка для стола </t>
  </si>
  <si>
    <t>журнал для оценок</t>
  </si>
  <si>
    <t>подводка кремовая</t>
  </si>
  <si>
    <t>простыня на резинке 140х200 перкаль</t>
  </si>
  <si>
    <t>станок для бритья мужской gillette fusion proglide</t>
  </si>
  <si>
    <t>мешки для пылесоса зелмер</t>
  </si>
  <si>
    <t>тапочки пляжные adidas</t>
  </si>
  <si>
    <t>обувь для девочки 1 год</t>
  </si>
  <si>
    <t>маска для волос gliss kur</t>
  </si>
  <si>
    <t>простынь на резинке 90х200 детская</t>
  </si>
  <si>
    <t>проводки для рыбалки</t>
  </si>
  <si>
    <t>редакция елены шубиной</t>
  </si>
  <si>
    <t>пряник 2 года</t>
  </si>
  <si>
    <t>гирлянда занавес дождик</t>
  </si>
  <si>
    <t>compliment горячее обертывание</t>
  </si>
  <si>
    <t>рюкзак для женщины</t>
  </si>
  <si>
    <t>футболки для мальчиков акула</t>
  </si>
  <si>
    <t>писсуар для женщин</t>
  </si>
  <si>
    <t>офисная бумага снегурочка</t>
  </si>
  <si>
    <t>мяч летающая тарелка</t>
  </si>
  <si>
    <t>крепления для балконных ящиков</t>
  </si>
  <si>
    <t>инструментов для машины набор</t>
  </si>
  <si>
    <t>дефендер для ногтей</t>
  </si>
  <si>
    <t>массажер электрический для спины и шеи</t>
  </si>
  <si>
    <t>толстовка на молнии женская утепленная</t>
  </si>
  <si>
    <t>виватон гель для ног</t>
  </si>
  <si>
    <t>шуруповерт аккумуляторный 24в</t>
  </si>
  <si>
    <t>ароматы апреля книга</t>
  </si>
  <si>
    <t>лилия аббясова</t>
  </si>
  <si>
    <t>велик для детей</t>
  </si>
  <si>
    <t>аккумулятор 5s</t>
  </si>
  <si>
    <t>кисть прямая для бровей</t>
  </si>
  <si>
    <t>юбка для плавания</t>
  </si>
  <si>
    <t xml:space="preserve">джинсы для девушки </t>
  </si>
  <si>
    <t>научные опыты для детей</t>
  </si>
  <si>
    <t>каллиграфическая пропись</t>
  </si>
  <si>
    <t>мужская обувь натуральная кожа</t>
  </si>
  <si>
    <t>рубашка льняная для мальчика</t>
  </si>
  <si>
    <t xml:space="preserve">для пива </t>
  </si>
  <si>
    <t>ёршик силиконовый для унитаза</t>
  </si>
  <si>
    <t>водоотталкивающий для обуви спрей</t>
  </si>
  <si>
    <t>вытяжка труба</t>
  </si>
  <si>
    <t>слайдеры для маникюра яой</t>
  </si>
  <si>
    <t>набор для защиты</t>
  </si>
  <si>
    <t>лежанка для собак пород крупных</t>
  </si>
  <si>
    <t xml:space="preserve">наушники для iphone </t>
  </si>
  <si>
    <t xml:space="preserve">своя </t>
  </si>
  <si>
    <t>стержень для ручки parker</t>
  </si>
  <si>
    <t xml:space="preserve">игра кто я </t>
  </si>
  <si>
    <t>накладки для стульев</t>
  </si>
  <si>
    <t>хна для бровей brow</t>
  </si>
  <si>
    <t>толстовка калифорния</t>
  </si>
  <si>
    <t>brae для волос</t>
  </si>
  <si>
    <t>зарядка jbl</t>
  </si>
  <si>
    <t>карниз для штор двухрядный 250</t>
  </si>
  <si>
    <t>нож для раскроя</t>
  </si>
  <si>
    <t>сумка холодильник для машины</t>
  </si>
  <si>
    <t>игрушечная ферма</t>
  </si>
  <si>
    <t xml:space="preserve">кастрюля прозрачная </t>
  </si>
  <si>
    <t>грузики для шиномонтажа</t>
  </si>
  <si>
    <t>кружка от прикуривателя</t>
  </si>
  <si>
    <t>кепка мужская с надписью</t>
  </si>
  <si>
    <t>ветровка женская куртка хлопок</t>
  </si>
  <si>
    <t xml:space="preserve">шоколад с мятой </t>
  </si>
  <si>
    <t>смазка для дверей</t>
  </si>
  <si>
    <t>рубашка для крестин</t>
  </si>
  <si>
    <t>спортивный костюм для девочки 140</t>
  </si>
  <si>
    <t>стальная свадьба</t>
  </si>
  <si>
    <t>арабская</t>
  </si>
  <si>
    <t>свворотка для ресниц</t>
  </si>
  <si>
    <t xml:space="preserve">для зубной пасты </t>
  </si>
  <si>
    <t>футболка с микки детская</t>
  </si>
  <si>
    <t>для моющих пылесосов средство</t>
  </si>
  <si>
    <t>коврик деревянный</t>
  </si>
  <si>
    <t>для оладий</t>
  </si>
  <si>
    <t>тушь водостойкая корея</t>
  </si>
  <si>
    <t>крючек вязальный</t>
  </si>
  <si>
    <t>день рождения девушки</t>
  </si>
  <si>
    <t>конструктор деревянный развивающий</t>
  </si>
  <si>
    <t>крем для век aravia</t>
  </si>
  <si>
    <t>набор для ремонта автомобиля</t>
  </si>
  <si>
    <t>силиконовая лопатка и кисточка</t>
  </si>
  <si>
    <t>бомбер мужская кофта</t>
  </si>
  <si>
    <t>клатч для документов</t>
  </si>
  <si>
    <t>кофейник для капельной кофеварки</t>
  </si>
  <si>
    <t>бандаж для паха</t>
  </si>
  <si>
    <t>кольца парные для парня и для девушки</t>
  </si>
  <si>
    <t>бердск бритва электрическая</t>
  </si>
  <si>
    <t xml:space="preserve">защита для зарядки </t>
  </si>
  <si>
    <t xml:space="preserve">пылесос для маникюра 80 вт </t>
  </si>
  <si>
    <t xml:space="preserve">полочка настенная </t>
  </si>
  <si>
    <t xml:space="preserve">быстрая зарядка для телефона </t>
  </si>
  <si>
    <t>лосьон для замедления роста волос</t>
  </si>
  <si>
    <t xml:space="preserve">коврики для ванны </t>
  </si>
  <si>
    <t>королевство серебрянного пламени</t>
  </si>
  <si>
    <t>футболка мужская оливковая</t>
  </si>
  <si>
    <t xml:space="preserve">одежда твое женская </t>
  </si>
  <si>
    <t>железная дорога икеа</t>
  </si>
  <si>
    <t>шампунь для волос tigi</t>
  </si>
  <si>
    <t xml:space="preserve">банная шапка </t>
  </si>
  <si>
    <t>цепочка пластиковая</t>
  </si>
  <si>
    <t>бутылочка для кормления 6</t>
  </si>
  <si>
    <t>для опрыскивания</t>
  </si>
  <si>
    <t>обувь классическая</t>
  </si>
  <si>
    <t>домашняя камера</t>
  </si>
  <si>
    <t xml:space="preserve">тональный крем для лица collagen </t>
  </si>
  <si>
    <t>шляпа коричневая</t>
  </si>
  <si>
    <t>пуговица деревянная</t>
  </si>
  <si>
    <t xml:space="preserve">свадебная казна </t>
  </si>
  <si>
    <t>утиная каша</t>
  </si>
  <si>
    <t>spf 50 крем для лица корея</t>
  </si>
  <si>
    <t>ситечко для кофеварки</t>
  </si>
  <si>
    <t>питание для онкобольных</t>
  </si>
  <si>
    <t>платья для самых маленьких</t>
  </si>
  <si>
    <t>nike ветровка мужская спортивная</t>
  </si>
  <si>
    <t>фиксирующий спрей для волос</t>
  </si>
  <si>
    <t>светящиеся фломастеры</t>
  </si>
  <si>
    <t xml:space="preserve">чистая линия крем для лица </t>
  </si>
  <si>
    <t>для легких</t>
  </si>
  <si>
    <t>костюм для новорожденных девочек</t>
  </si>
  <si>
    <t>курага турция</t>
  </si>
  <si>
    <t>садовая фигура заяц</t>
  </si>
  <si>
    <t>черная бесболка</t>
  </si>
  <si>
    <t>оверсайз куртка мужская</t>
  </si>
  <si>
    <t>средство для чистки духовок</t>
  </si>
  <si>
    <t>патчи для глаз корейские</t>
  </si>
  <si>
    <t>всё для попугаев</t>
  </si>
  <si>
    <t>стеклянные</t>
  </si>
  <si>
    <t>мужская обувь лоферы</t>
  </si>
  <si>
    <t>коннекторы для бижутерии</t>
  </si>
  <si>
    <t xml:space="preserve">рулетка измерительная </t>
  </si>
  <si>
    <t>sinergetic для стирки</t>
  </si>
  <si>
    <t>скрабы для кожи головы</t>
  </si>
  <si>
    <t>пигментация от солнца на лице</t>
  </si>
  <si>
    <t>платья для женщин большого размера</t>
  </si>
  <si>
    <t>яйцо сюрприз питомец игрушка</t>
  </si>
  <si>
    <t>сумка универсальная</t>
  </si>
  <si>
    <t>масло для воллс</t>
  </si>
  <si>
    <t>раздвижная лестница</t>
  </si>
  <si>
    <t>кондиционеры для белья концентрат</t>
  </si>
  <si>
    <t>шампунь мужской для жирных волос</t>
  </si>
  <si>
    <t>машина грузовик большая</t>
  </si>
  <si>
    <t xml:space="preserve">великий из бродячих псов манга </t>
  </si>
  <si>
    <t>фильтр для робота пылесоса polaris</t>
  </si>
  <si>
    <t>дымовая машина</t>
  </si>
  <si>
    <t xml:space="preserve">кассовая лента 57 </t>
  </si>
  <si>
    <t>сетка для детей</t>
  </si>
  <si>
    <t>чехол для а 51</t>
  </si>
  <si>
    <t>товары для бассейна</t>
  </si>
  <si>
    <t>банты для девочек для волос</t>
  </si>
  <si>
    <t>футболка boss для мужчин</t>
  </si>
  <si>
    <t>контейнер для хранения яиц в холодильнике</t>
  </si>
  <si>
    <t>керамическая глина</t>
  </si>
  <si>
    <t>ювелирные украшения серебрянная цепочка</t>
  </si>
  <si>
    <t xml:space="preserve">муслиновое одеяло </t>
  </si>
  <si>
    <t>бесцветная краска</t>
  </si>
  <si>
    <t>ручка настольная</t>
  </si>
  <si>
    <t>помпа для бутилированной воды</t>
  </si>
  <si>
    <t>рамки доя фото</t>
  </si>
  <si>
    <t>перчатки для мытья</t>
  </si>
  <si>
    <t>лосины яркие женские</t>
  </si>
  <si>
    <t>спортивные штаны мужские для бега</t>
  </si>
  <si>
    <t xml:space="preserve">янтарные бусы </t>
  </si>
  <si>
    <t>средство для гриля</t>
  </si>
  <si>
    <t xml:space="preserve">уголки для фото </t>
  </si>
  <si>
    <t xml:space="preserve">наборы для ногтей </t>
  </si>
  <si>
    <t>очки для зрения - 4</t>
  </si>
  <si>
    <t>сандали для девочки спортивные</t>
  </si>
  <si>
    <t>ярослава</t>
  </si>
  <si>
    <t>топ и трусы для девочки</t>
  </si>
  <si>
    <t>ash кроссовки для мужчин</t>
  </si>
  <si>
    <t>гуашь голубая</t>
  </si>
  <si>
    <t>для детей игрушки 0</t>
  </si>
  <si>
    <t>держатель для зубной нити</t>
  </si>
  <si>
    <t>сумка для macbook pro 13</t>
  </si>
  <si>
    <t>вельвет для ресниц</t>
  </si>
  <si>
    <t>рулонная штора день ночь 120</t>
  </si>
  <si>
    <t>пломба номерная</t>
  </si>
  <si>
    <t>шкатулка для молочных зубов</t>
  </si>
  <si>
    <t>клейкая лента двусторонняя многоразовая прозрачная</t>
  </si>
  <si>
    <t>кашпо идея</t>
  </si>
  <si>
    <t>штаны для футбола мужские</t>
  </si>
  <si>
    <t>воскоплав для депиляции картридж</t>
  </si>
  <si>
    <t>мебельные стяжки</t>
  </si>
  <si>
    <t>фен щётка филипс</t>
  </si>
  <si>
    <t>сумка для yoya</t>
  </si>
  <si>
    <t>батерфляй одежда</t>
  </si>
  <si>
    <t>товары для самообороны</t>
  </si>
  <si>
    <t>бижутерия на ногу браслет</t>
  </si>
  <si>
    <t>кеды без шнурков завязок с фиксатором резиновые</t>
  </si>
  <si>
    <t>подставка для столовых приборов керамическая</t>
  </si>
  <si>
    <t>ovs для мужчин</t>
  </si>
  <si>
    <t>насадка для фена ровента</t>
  </si>
  <si>
    <t>держатель для полотенец напольный</t>
  </si>
  <si>
    <t>зарятка</t>
  </si>
  <si>
    <t>рубашка для моря</t>
  </si>
  <si>
    <t>светящиеся ручки</t>
  </si>
  <si>
    <t>куртка для женщин tommy hilfiger</t>
  </si>
  <si>
    <t>статуэтки для огорода</t>
  </si>
  <si>
    <t>шнур для микрофона</t>
  </si>
  <si>
    <t xml:space="preserve">платье женская </t>
  </si>
  <si>
    <t>стекло для redmi 9a</t>
  </si>
  <si>
    <t>пакет для стерилизации бутылочек</t>
  </si>
  <si>
    <t>футболка женская бархатная</t>
  </si>
  <si>
    <t>струйная трубка karcher к5</t>
  </si>
  <si>
    <t>краска голубая</t>
  </si>
  <si>
    <t>футболка женская мятного цвета</t>
  </si>
  <si>
    <t>шланг для полива 25 метров</t>
  </si>
  <si>
    <t xml:space="preserve">энциклопедия для мальчиков </t>
  </si>
  <si>
    <t>варежка для авто</t>
  </si>
  <si>
    <t xml:space="preserve">тапочки для пляжа </t>
  </si>
  <si>
    <t>шампунь бабушка агафья для жирных волос</t>
  </si>
  <si>
    <t>летние льняные брюки женские</t>
  </si>
  <si>
    <t>кроссовки для спортивной аэробики</t>
  </si>
  <si>
    <t>толстовка модная</t>
  </si>
  <si>
    <t>мята листья</t>
  </si>
  <si>
    <t xml:space="preserve">картина по номерам маленькая </t>
  </si>
  <si>
    <t>фольга кондитерская</t>
  </si>
  <si>
    <t>ньютоновская жидкость</t>
  </si>
  <si>
    <t>rifle для женщин</t>
  </si>
  <si>
    <t>сетка для тени</t>
  </si>
  <si>
    <t>скетчбук для акварели а5</t>
  </si>
  <si>
    <t>ремни для джинс мужские</t>
  </si>
  <si>
    <t>платье резинка талия</t>
  </si>
  <si>
    <t>водолазка мужская летняя</t>
  </si>
  <si>
    <t>сумка для паспорта</t>
  </si>
  <si>
    <t>бальзам для</t>
  </si>
  <si>
    <t>кружка ульяна</t>
  </si>
  <si>
    <t>картридж для принтера hp 2320</t>
  </si>
  <si>
    <t>для ремонта ламината</t>
  </si>
  <si>
    <t>женская одежда верхняя весна лето</t>
  </si>
  <si>
    <t>костюм  для малыша</t>
  </si>
  <si>
    <t>крупа пшеничная полтавская</t>
  </si>
  <si>
    <t>пуговицы для блузки</t>
  </si>
  <si>
    <t xml:space="preserve">трусы чёрные </t>
  </si>
  <si>
    <t>очиститель мягкой мебели</t>
  </si>
  <si>
    <t>полироль для камня</t>
  </si>
  <si>
    <t>для карате</t>
  </si>
  <si>
    <t>кислотный грунт для авто</t>
  </si>
  <si>
    <t>цепочка на запястье</t>
  </si>
  <si>
    <t xml:space="preserve">зубная щётка для малышей </t>
  </si>
  <si>
    <t>наборы для изготовления свечей</t>
  </si>
  <si>
    <t>рабочая спецодежда вайллдбериз</t>
  </si>
  <si>
    <t>рюкзак для первоклассника ортопедический</t>
  </si>
  <si>
    <t>толстовка мужская хаки</t>
  </si>
  <si>
    <t>шлепки женские летние пляжные</t>
  </si>
  <si>
    <t>подушка декоративная велюр</t>
  </si>
  <si>
    <t>сланцы для душа</t>
  </si>
  <si>
    <t>корм для свиней</t>
  </si>
  <si>
    <t>дождевик для мопса</t>
  </si>
  <si>
    <t>юбка карандаш женская летняя</t>
  </si>
  <si>
    <t>демисезонные куртки для девочек</t>
  </si>
  <si>
    <t>искусственные листья розы</t>
  </si>
  <si>
    <t>для адресника</t>
  </si>
  <si>
    <t>серьги-протяжки</t>
  </si>
  <si>
    <t>колоидная сера</t>
  </si>
  <si>
    <t>древесный наполнитель для животных 15кг</t>
  </si>
  <si>
    <t>хлопковая гирлянда</t>
  </si>
  <si>
    <t xml:space="preserve">женская сумка натуральная кожа </t>
  </si>
  <si>
    <t>зарядка usb c</t>
  </si>
  <si>
    <t>стекло для фоторамки</t>
  </si>
  <si>
    <t>последний звонок гирлянда</t>
  </si>
  <si>
    <t xml:space="preserve">крем для рук бархатные ручки </t>
  </si>
  <si>
    <t>худи фиолетовая</t>
  </si>
  <si>
    <t>кроссовки детские для девочки 22 размер</t>
  </si>
  <si>
    <t>бумага для гуаши а3</t>
  </si>
  <si>
    <t xml:space="preserve">шапка весенняя детская </t>
  </si>
  <si>
    <t>кнопки для собак</t>
  </si>
  <si>
    <t xml:space="preserve">сумка через плечо тканевая </t>
  </si>
  <si>
    <t>штаны для мальчика тонкие</t>
  </si>
  <si>
    <t>джинсы diesel для мужчин</t>
  </si>
  <si>
    <t>кислота для пайки</t>
  </si>
  <si>
    <t>бандана на голову белая</t>
  </si>
  <si>
    <t>куртка вязаная</t>
  </si>
  <si>
    <t>фильтр для террариума</t>
  </si>
  <si>
    <t>motorola рация</t>
  </si>
  <si>
    <t>блок питания 12v 1a</t>
  </si>
  <si>
    <t>игра падающая башня</t>
  </si>
  <si>
    <t>мешочки для вещей</t>
  </si>
  <si>
    <t xml:space="preserve">замок для двери </t>
  </si>
  <si>
    <t>молочный гель для наращивания</t>
  </si>
  <si>
    <t>аккумулятор honor 10</t>
  </si>
  <si>
    <t>прикольные штучки для подростков</t>
  </si>
  <si>
    <t xml:space="preserve">стакан для </t>
  </si>
  <si>
    <t>сумки для собак</t>
  </si>
  <si>
    <t>estel краска для волос русый</t>
  </si>
  <si>
    <t>клей пва канцелярские товары</t>
  </si>
  <si>
    <t>бейсболка пума женская</t>
  </si>
  <si>
    <t>набор для вышивания брошь</t>
  </si>
  <si>
    <t>цукаты из ревеня</t>
  </si>
  <si>
    <t>проектор детский для рисования</t>
  </si>
  <si>
    <t>цепь золотая 585</t>
  </si>
  <si>
    <t>серебряная дорога</t>
  </si>
  <si>
    <t>спрей антистатик для одежды</t>
  </si>
  <si>
    <t>бразильяна высокие</t>
  </si>
  <si>
    <t>мягкая игрушка халк</t>
  </si>
  <si>
    <t xml:space="preserve">для труб </t>
  </si>
  <si>
    <t>менструальная чаша merula</t>
  </si>
  <si>
    <t>гравий для птиц</t>
  </si>
  <si>
    <t>mango для мужчин</t>
  </si>
  <si>
    <t xml:space="preserve">шелковая рубашка женская </t>
  </si>
  <si>
    <t>сад нашей памяти</t>
  </si>
  <si>
    <t>комплект белья для малышей</t>
  </si>
  <si>
    <t>детская зубная счетка</t>
  </si>
  <si>
    <t>затычка для фитбола</t>
  </si>
  <si>
    <t>miss tais карандаш для глаз</t>
  </si>
  <si>
    <t xml:space="preserve">мужская кофта на молнии </t>
  </si>
  <si>
    <t>костюм для мальчика 92</t>
  </si>
  <si>
    <t>аниме футболка белая</t>
  </si>
  <si>
    <t>крем для лица витэкс</t>
  </si>
  <si>
    <t>краска для волос элгон</t>
  </si>
  <si>
    <t>декор для напольной вазы</t>
  </si>
  <si>
    <t>ремешок 44 для apple watch</t>
  </si>
  <si>
    <t>коврик для девочки</t>
  </si>
  <si>
    <t>массивная цепочка</t>
  </si>
  <si>
    <t>яндекс станция маруся</t>
  </si>
  <si>
    <t xml:space="preserve">пояс мужской </t>
  </si>
  <si>
    <t>игровые наушники для телефона</t>
  </si>
  <si>
    <t>яркая футболка оверсайз</t>
  </si>
  <si>
    <t>костюм для высоких</t>
  </si>
  <si>
    <t>сочащийся шланг для капельного полива</t>
  </si>
  <si>
    <t>крем депилятор бикини</t>
  </si>
  <si>
    <t>фонтан на солнечных батареях</t>
  </si>
  <si>
    <t>этажерка с корзиной для белья</t>
  </si>
  <si>
    <t xml:space="preserve">юбка женская лето </t>
  </si>
  <si>
    <t>мяч щенячий патруль</t>
  </si>
  <si>
    <t>бутылка для воды с карабином</t>
  </si>
  <si>
    <t>сумка с одной лямкой</t>
  </si>
  <si>
    <t>печенье детское фрутоняня</t>
  </si>
  <si>
    <t>тестер аккумуляторных батарей</t>
  </si>
  <si>
    <t>женская одежда распродажа</t>
  </si>
  <si>
    <t>бумага клейкая для принтера</t>
  </si>
  <si>
    <t>радужная лампа</t>
  </si>
  <si>
    <t>платье чёрное миди</t>
  </si>
  <si>
    <t>мастика сахарная красная</t>
  </si>
  <si>
    <t xml:space="preserve">парфюм для белья </t>
  </si>
  <si>
    <t>блёстки для дизайна ногтей</t>
  </si>
  <si>
    <t xml:space="preserve">stellary для губ карандаш </t>
  </si>
  <si>
    <t>велосипедки удлиненные женские высокая талия</t>
  </si>
  <si>
    <t>смеситель для душа без излива</t>
  </si>
  <si>
    <t>форма для запекания раздвижная</t>
  </si>
  <si>
    <t>tommy hilfiger джинсы для мужчин</t>
  </si>
  <si>
    <t>чехол доя наушников</t>
  </si>
  <si>
    <t>пижама женская с шортами черная</t>
  </si>
  <si>
    <t>bruder пожарная</t>
  </si>
  <si>
    <t>гель для малыша</t>
  </si>
  <si>
    <t>органайзер для косметики круглый</t>
  </si>
  <si>
    <t>обувь женская зенден натуральная кожа</t>
  </si>
  <si>
    <t>ковровые дорожки для пола</t>
  </si>
  <si>
    <t>мафия одежда</t>
  </si>
  <si>
    <t>алтайская линия крем</t>
  </si>
  <si>
    <t>зеленая тара</t>
  </si>
  <si>
    <t>шары для подруги</t>
  </si>
  <si>
    <t>mie украшения</t>
  </si>
  <si>
    <t>халат на пляж</t>
  </si>
  <si>
    <t>сумка для оверлока</t>
  </si>
  <si>
    <t>капус краска для волос 5.8</t>
  </si>
  <si>
    <t>яркие майки</t>
  </si>
  <si>
    <t>платье для девочки 134 140</t>
  </si>
  <si>
    <t>жидкость для экрана</t>
  </si>
  <si>
    <t>t.taccardi обувь женская слипоны</t>
  </si>
  <si>
    <t>стёганая куртка рубашка</t>
  </si>
  <si>
    <t>для бюстгальтера вкладыши</t>
  </si>
  <si>
    <t xml:space="preserve">колесо для шиншилл </t>
  </si>
  <si>
    <t>футболки чёрные женские</t>
  </si>
  <si>
    <t>приключения будущих первоклассников</t>
  </si>
  <si>
    <t>терка корейская</t>
  </si>
  <si>
    <t>опоры для помидор</t>
  </si>
  <si>
    <t>двойная кофта</t>
  </si>
  <si>
    <t>аппликатор для шеи</t>
  </si>
  <si>
    <t>пенка для умывания лица natura siberica</t>
  </si>
  <si>
    <t>серьги бижутерия женские</t>
  </si>
  <si>
    <t>нательный комбинезон для малышей</t>
  </si>
  <si>
    <t>ручка для газовой плиты gefest</t>
  </si>
  <si>
    <t>пистолет для носа</t>
  </si>
  <si>
    <t>соль для носа</t>
  </si>
  <si>
    <t>комод для мелочей</t>
  </si>
  <si>
    <t xml:space="preserve">резинки для волос набор </t>
  </si>
  <si>
    <t>украшения модные</t>
  </si>
  <si>
    <t>резинка для фитнес</t>
  </si>
  <si>
    <t>брош 9 мая</t>
  </si>
  <si>
    <t>золотой браслет бижутерия</t>
  </si>
  <si>
    <t xml:space="preserve">цепочка на шею тонкая </t>
  </si>
  <si>
    <t>игрушка хаги ваги мягкая</t>
  </si>
  <si>
    <t>удмуртия</t>
  </si>
  <si>
    <t>педиатрия по нельсону</t>
  </si>
  <si>
    <t>чёрный кроп топ</t>
  </si>
  <si>
    <t>окислитель для волос 12%</t>
  </si>
  <si>
    <t>кухня туризм</t>
  </si>
  <si>
    <t>носочки маска для ног</t>
  </si>
  <si>
    <t>аккумулятор для детской машинки 6v</t>
  </si>
  <si>
    <t>свадебная книга пожеланий</t>
  </si>
  <si>
    <t>чехол на samsung a10 с надписями</t>
  </si>
  <si>
    <t>мешок для шубы</t>
  </si>
  <si>
    <t>сменные диски для педикюра</t>
  </si>
  <si>
    <t>рисовальная доска</t>
  </si>
  <si>
    <t>состав для химии</t>
  </si>
  <si>
    <t>адекватная астрология</t>
  </si>
  <si>
    <t>органический гель для душа</t>
  </si>
  <si>
    <t>спортивные брюки прямые</t>
  </si>
  <si>
    <t xml:space="preserve">куртка укороченная </t>
  </si>
  <si>
    <t>набор губок для мытья посуды</t>
  </si>
  <si>
    <t>белая спортивная футболка</t>
  </si>
  <si>
    <t>тетрадь общая на спирали</t>
  </si>
  <si>
    <t>леггинсы корректирующие утягивающие</t>
  </si>
  <si>
    <t>куртка мужская весна-осень больших размеров</t>
  </si>
  <si>
    <t>прибор для измерения давления в шинах</t>
  </si>
  <si>
    <t>краска для плинтуса</t>
  </si>
  <si>
    <t>bluetooth адаптер для музыки</t>
  </si>
  <si>
    <t>детский мягкий диван</t>
  </si>
  <si>
    <t>ковёр трава</t>
  </si>
  <si>
    <t>теплые брюки для мальчика</t>
  </si>
  <si>
    <t>тетрадь для иностранных слов</t>
  </si>
  <si>
    <t>лампа для натяжного потолка</t>
  </si>
  <si>
    <t xml:space="preserve">гирлянда happy birthday </t>
  </si>
  <si>
    <t>шампунь для волос маленький объем</t>
  </si>
  <si>
    <t>халат женский домашний турция</t>
  </si>
  <si>
    <t xml:space="preserve">мишки для ногтей </t>
  </si>
  <si>
    <t>губная помада диваж</t>
  </si>
  <si>
    <t>футболка мужская finn flare</t>
  </si>
  <si>
    <t>набор для шитья куклы текстильной</t>
  </si>
  <si>
    <t>джинсовая куртка зеленая</t>
  </si>
  <si>
    <t>готовая маковая начинка</t>
  </si>
  <si>
    <t>вселенная и космос</t>
  </si>
  <si>
    <t>кратер средство для чистки</t>
  </si>
  <si>
    <t>вакуумная система</t>
  </si>
  <si>
    <t>детский стул мягкий</t>
  </si>
  <si>
    <t>кулинарная книга для детей</t>
  </si>
  <si>
    <t xml:space="preserve">куртка черная женская </t>
  </si>
  <si>
    <t>кухня  детская</t>
  </si>
  <si>
    <t>противень для духовки круглый</t>
  </si>
  <si>
    <t>пасхальный набор для детей</t>
  </si>
  <si>
    <t>пехорка деревенская</t>
  </si>
  <si>
    <t>авеярд</t>
  </si>
  <si>
    <t xml:space="preserve">пляж </t>
  </si>
  <si>
    <t xml:space="preserve">ветровки для девочки </t>
  </si>
  <si>
    <t>воображарий настольная</t>
  </si>
  <si>
    <t xml:space="preserve">топер для торта </t>
  </si>
  <si>
    <t>штора тканевая для ванной</t>
  </si>
  <si>
    <t>куртка весенняя для девочки подростка</t>
  </si>
  <si>
    <t>домик доя кошки</t>
  </si>
  <si>
    <t>чёрные рваные джинсы</t>
  </si>
  <si>
    <t>сумка пудровый женская</t>
  </si>
  <si>
    <t>браслет блестящий</t>
  </si>
  <si>
    <t>зимние ботинки для мальчиков детские</t>
  </si>
  <si>
    <t xml:space="preserve">глория джинс ветровка </t>
  </si>
  <si>
    <t>оттеночный бальзам для волос kapous</t>
  </si>
  <si>
    <t>рисовая бумага для печати</t>
  </si>
  <si>
    <t>кофта аниме мужская</t>
  </si>
  <si>
    <t xml:space="preserve">для френча </t>
  </si>
  <si>
    <t>нитки для ковров</t>
  </si>
  <si>
    <t>штаны для парней</t>
  </si>
  <si>
    <t>спортивные летние платья</t>
  </si>
  <si>
    <t>спрей для</t>
  </si>
  <si>
    <t>декор деревянный</t>
  </si>
  <si>
    <t>обои для ванной комнаты</t>
  </si>
  <si>
    <t>игра ну погоди электронная</t>
  </si>
  <si>
    <t>фонтан поилка для кота</t>
  </si>
  <si>
    <t>повязка мужская nike</t>
  </si>
  <si>
    <t>обувь производство турция</t>
  </si>
  <si>
    <t>морячок</t>
  </si>
  <si>
    <t>красавки для малыша</t>
  </si>
  <si>
    <t xml:space="preserve">грелка детская </t>
  </si>
  <si>
    <t>макс фактор тональная основа</t>
  </si>
  <si>
    <t>моющиеся обои для кухни</t>
  </si>
  <si>
    <t>верхняя одежда на весну женская</t>
  </si>
  <si>
    <t>кондиционер для стирки детского белья</t>
  </si>
  <si>
    <t>мужской костюм для выпускного</t>
  </si>
  <si>
    <t>тушь серая</t>
  </si>
  <si>
    <t xml:space="preserve">чехол для samsung s20 fe </t>
  </si>
  <si>
    <t>спиннеры для фигурного катания</t>
  </si>
  <si>
    <t>шпатель для ногтей</t>
  </si>
  <si>
    <t>блестящая куртка женская</t>
  </si>
  <si>
    <t>ветровка reebok мужская</t>
  </si>
  <si>
    <t>benetton шапка детская</t>
  </si>
  <si>
    <t>овощерезка ручная borner</t>
  </si>
  <si>
    <t>формочки для выпечки пасхи</t>
  </si>
  <si>
    <t>gap для мальчиков худи</t>
  </si>
  <si>
    <t>сумочка для мыльных принадлежностей</t>
  </si>
  <si>
    <t>диспенсер для пенного мыла</t>
  </si>
  <si>
    <t>евгения петрик</t>
  </si>
  <si>
    <t>форма хоккейная</t>
  </si>
  <si>
    <t>onkron кронштейн для телевизора</t>
  </si>
  <si>
    <t>платья для женщин полных</t>
  </si>
  <si>
    <t>тесьма черная</t>
  </si>
  <si>
    <t>полуботинки для женщин</t>
  </si>
  <si>
    <t>стальная цепь</t>
  </si>
  <si>
    <t>фломастеры спиртовые для скетчинга</t>
  </si>
  <si>
    <t>туфли на каблуке для подростка</t>
  </si>
  <si>
    <t>смесь детская малютка</t>
  </si>
  <si>
    <t>грибная ферма</t>
  </si>
  <si>
    <t xml:space="preserve">футболка укороченая </t>
  </si>
  <si>
    <t>юбка плиссе короткая</t>
  </si>
  <si>
    <t>пена гель для бритья</t>
  </si>
  <si>
    <t>застежка для кардиганов</t>
  </si>
  <si>
    <t>блузка оджи для женщин</t>
  </si>
  <si>
    <t xml:space="preserve">песок для шиншилл </t>
  </si>
  <si>
    <t>сигнальная куртка</t>
  </si>
  <si>
    <t>краска резиновая malare</t>
  </si>
  <si>
    <t>мышь беспроводная аккумуляторная</t>
  </si>
  <si>
    <t>аксессуары для кроссовок</t>
  </si>
  <si>
    <t>нижнее белье для беременных и кормящих</t>
  </si>
  <si>
    <t>набор для летней рыбалки</t>
  </si>
  <si>
    <t>ручки руля велосипеда</t>
  </si>
  <si>
    <t>чайник для газовой плиты без свистка</t>
  </si>
  <si>
    <t>галерея</t>
  </si>
  <si>
    <t>кастинговая</t>
  </si>
  <si>
    <t>интерьерная кукла набор для шитья</t>
  </si>
  <si>
    <t>акумуляторы</t>
  </si>
  <si>
    <t>корм hills для кошек</t>
  </si>
  <si>
    <t>емкость для перца</t>
  </si>
  <si>
    <t>крепление для рулонной шторы</t>
  </si>
  <si>
    <t>качели для куклы</t>
  </si>
  <si>
    <t>белая рубашка удлиненная женская</t>
  </si>
  <si>
    <t>вечерние платья миди</t>
  </si>
  <si>
    <t>юбка женская бифри</t>
  </si>
  <si>
    <t>я сама</t>
  </si>
  <si>
    <t>ершик для бутылочки</t>
  </si>
  <si>
    <t>saltera шнур для рукоделия</t>
  </si>
  <si>
    <t xml:space="preserve">портативное зарядное устройство </t>
  </si>
  <si>
    <t>набор для приготовления мороженого</t>
  </si>
  <si>
    <t>платья для полный женщин белорусский</t>
  </si>
  <si>
    <t>подтяжки для носок</t>
  </si>
  <si>
    <t xml:space="preserve">гладильная система </t>
  </si>
  <si>
    <t xml:space="preserve">кепка твоё </t>
  </si>
  <si>
    <t>рубашка блузка женская с коротким рукавом</t>
  </si>
  <si>
    <t>мелисса обувь женская</t>
  </si>
  <si>
    <t>куртка адидас для мальчика</t>
  </si>
  <si>
    <t>штаны для мальчика подростка</t>
  </si>
  <si>
    <t>грасс для мытья посуды</t>
  </si>
  <si>
    <t>дренажная трубка</t>
  </si>
  <si>
    <t>объективы для телефона</t>
  </si>
  <si>
    <t>крем для рук защитный смягчающий питающий</t>
  </si>
  <si>
    <t>крем для лица maskoholic</t>
  </si>
  <si>
    <t>правая швабра</t>
  </si>
  <si>
    <t>для ухода за обувью</t>
  </si>
  <si>
    <t>подставка для удочки телескопическая</t>
  </si>
  <si>
    <t>карманная вагина</t>
  </si>
  <si>
    <t>теплоизоляционный материал</t>
  </si>
  <si>
    <t>зажигалка бензиновая сима-ленд</t>
  </si>
  <si>
    <t>виброизоляция шумофф</t>
  </si>
  <si>
    <t>фильтр для гбо</t>
  </si>
  <si>
    <t>красители яиц</t>
  </si>
  <si>
    <t>расслабляющий чай</t>
  </si>
  <si>
    <t>казан для ухи</t>
  </si>
  <si>
    <t>шлифмашина эксцентриковая</t>
  </si>
  <si>
    <t>булавки канцелярские</t>
  </si>
  <si>
    <t>бакал для пиво</t>
  </si>
  <si>
    <t>мелкие для волос</t>
  </si>
  <si>
    <t>время шаров</t>
  </si>
  <si>
    <t>балкон для кошки</t>
  </si>
  <si>
    <t>халат для повара</t>
  </si>
  <si>
    <t>крем для лица жирной кожи</t>
  </si>
  <si>
    <t xml:space="preserve">акриловая краска для ткани </t>
  </si>
  <si>
    <t>набор для праздника щенячий патруль</t>
  </si>
  <si>
    <t xml:space="preserve">karmy для кошек </t>
  </si>
  <si>
    <t>пояс для похудения рук</t>
  </si>
  <si>
    <t>краска для обуви бордовая</t>
  </si>
  <si>
    <t>база под макияж spf</t>
  </si>
  <si>
    <t>платье для девочки play today</t>
  </si>
  <si>
    <t>подписка яндекс</t>
  </si>
  <si>
    <t>матрас самонадувающийся</t>
  </si>
  <si>
    <t>крем после дипиляции</t>
  </si>
  <si>
    <t xml:space="preserve">брюки для женщин </t>
  </si>
  <si>
    <t>блеск для губ радужный</t>
  </si>
  <si>
    <t>для гитар</t>
  </si>
  <si>
    <t>пружина газовая</t>
  </si>
  <si>
    <t>купальник с мягкой чашкой</t>
  </si>
  <si>
    <t>форма для печенья кролик</t>
  </si>
  <si>
    <t>вкусняшки японские</t>
  </si>
  <si>
    <t>мятное платье на свадьбу</t>
  </si>
  <si>
    <t>радиоуправляемые машины двс</t>
  </si>
  <si>
    <t>gap для мальчиков толстовка</t>
  </si>
  <si>
    <t>шеточка для бровей</t>
  </si>
  <si>
    <t>кузя игрушки</t>
  </si>
  <si>
    <t>эйвон гели для душа</t>
  </si>
  <si>
    <t>сорочка белая мужская</t>
  </si>
  <si>
    <t>пробка для бутылки масла</t>
  </si>
  <si>
    <t>для crocs</t>
  </si>
  <si>
    <t>смарт чехол для телефона</t>
  </si>
  <si>
    <t>бамбуковые ручки для сумки</t>
  </si>
  <si>
    <t>кроссовки для детей adidas</t>
  </si>
  <si>
    <t>нить зубная splat</t>
  </si>
  <si>
    <t>чехлы для iphone 12</t>
  </si>
  <si>
    <t>кепка мужская ny</t>
  </si>
  <si>
    <t>kapous краска для волос 7.1</t>
  </si>
  <si>
    <t>футболка женская на завязках</t>
  </si>
  <si>
    <t>маска детская медицинская</t>
  </si>
  <si>
    <t>многоразовая силиконовая маска</t>
  </si>
  <si>
    <t>средство для мытья посуды фаберлик</t>
  </si>
  <si>
    <t>деревянные бигуди</t>
  </si>
  <si>
    <t>ремешок для сумочки</t>
  </si>
  <si>
    <t>патчи для лица косметика корейская</t>
  </si>
  <si>
    <t>каляка-маляка карандаш</t>
  </si>
  <si>
    <t>шкаф для детских игрушек</t>
  </si>
  <si>
    <t>цепочка для карманных часов</t>
  </si>
  <si>
    <t>твоё сарафан</t>
  </si>
  <si>
    <t>кружки для пары</t>
  </si>
  <si>
    <t>акватеррариум для черепах</t>
  </si>
  <si>
    <t xml:space="preserve">очки для малышей </t>
  </si>
  <si>
    <t>ортопедическая подушка для взрослых с эффектом памяти</t>
  </si>
  <si>
    <t>пилка детская</t>
  </si>
  <si>
    <t>мешочек для локона</t>
  </si>
  <si>
    <t>пижама женская с шортами авокадо</t>
  </si>
  <si>
    <t>горнолыжная куртка женская зимняя</t>
  </si>
  <si>
    <t>серёжки золото</t>
  </si>
  <si>
    <t>обувная ложка металл</t>
  </si>
  <si>
    <t>платье для беременных зима</t>
  </si>
  <si>
    <t>кальциевая лампа</t>
  </si>
  <si>
    <t>mothercare боди для малыша</t>
  </si>
  <si>
    <t xml:space="preserve">салфетки для депиляции </t>
  </si>
  <si>
    <t>костюм для чихуахуа</t>
  </si>
  <si>
    <t>выкатная этажерка</t>
  </si>
  <si>
    <t>капа для зубов детская</t>
  </si>
  <si>
    <t>бейсболка  детская</t>
  </si>
  <si>
    <t>водолазка теплая для мальчика</t>
  </si>
  <si>
    <t xml:space="preserve">пинетки для девочек </t>
  </si>
  <si>
    <t>окислитель для волос 6%</t>
  </si>
  <si>
    <t>royal canin для щенков средних пород</t>
  </si>
  <si>
    <t xml:space="preserve">толстовка для подростков </t>
  </si>
  <si>
    <t>яников</t>
  </si>
  <si>
    <t>кроссовки белые для девочки детские</t>
  </si>
  <si>
    <t>зубная паста emra</t>
  </si>
  <si>
    <t>o'stin мужская одежда брюки</t>
  </si>
  <si>
    <t>плед для фото</t>
  </si>
  <si>
    <t>обложки для рабочих тетрадей</t>
  </si>
  <si>
    <t>камуфляж военный</t>
  </si>
  <si>
    <t>синяя игрушка</t>
  </si>
  <si>
    <t>эпоксидная смола формочки</t>
  </si>
  <si>
    <t>свеча бенгальская</t>
  </si>
  <si>
    <t>стельки для резиновых сапог</t>
  </si>
  <si>
    <t>сорочка ночная твое</t>
  </si>
  <si>
    <t>толстовка мужская на молнии утепленная</t>
  </si>
  <si>
    <t xml:space="preserve">поясная сумка детская </t>
  </si>
  <si>
    <t xml:space="preserve">стелька для обуви </t>
  </si>
  <si>
    <t xml:space="preserve">для мытья стекол </t>
  </si>
  <si>
    <t>детский костюм моряка</t>
  </si>
  <si>
    <t>белая куртка весна</t>
  </si>
  <si>
    <t>стеклянные пробирки</t>
  </si>
  <si>
    <t>футболка женская однотонная оверсайз</t>
  </si>
  <si>
    <t>кеды для куклы 5 см</t>
  </si>
  <si>
    <t>посудомоечная машина bosch 45 см</t>
  </si>
  <si>
    <t>кресло для пк</t>
  </si>
  <si>
    <t>ручка пушистая</t>
  </si>
  <si>
    <t>зарядник на андроид</t>
  </si>
  <si>
    <t>пояс зеленый</t>
  </si>
  <si>
    <t>настольная игра 3 года</t>
  </si>
  <si>
    <t xml:space="preserve">чесалка для собак </t>
  </si>
  <si>
    <t xml:space="preserve">планшет канцелярский </t>
  </si>
  <si>
    <t>летние шлепанцы женские пляжные</t>
  </si>
  <si>
    <t>estee lauder крем для кожи</t>
  </si>
  <si>
    <t>фата розовая</t>
  </si>
  <si>
    <t>одеяло 115 145</t>
  </si>
  <si>
    <t>рише для волос</t>
  </si>
  <si>
    <t>чашка железная</t>
  </si>
  <si>
    <t>проводная гарнитура с микрофоном</t>
  </si>
  <si>
    <t>длинная тарелка</t>
  </si>
  <si>
    <t>капуста цветная семена</t>
  </si>
  <si>
    <t>коробка для овощей</t>
  </si>
  <si>
    <t>центелла азиатская трава</t>
  </si>
  <si>
    <t>чёрный дракон</t>
  </si>
  <si>
    <t>черная рубашка женская приталеная</t>
  </si>
  <si>
    <t>большая хозяйственная сумка</t>
  </si>
  <si>
    <t>шнурки фуксия</t>
  </si>
  <si>
    <t>средство от зубного камня</t>
  </si>
  <si>
    <t>сумка-пояс женская аксессуары</t>
  </si>
  <si>
    <t>футболка женская с кружевом черная</t>
  </si>
  <si>
    <t>мужские льняные штаны</t>
  </si>
  <si>
    <t>чехол для зубных щеток</t>
  </si>
  <si>
    <t>пластырь для похудения живота</t>
  </si>
  <si>
    <t>для джакузи</t>
  </si>
  <si>
    <t>имбирный пряник цифры</t>
  </si>
  <si>
    <t>туристическая пила</t>
  </si>
  <si>
    <t xml:space="preserve">тильняшка </t>
  </si>
  <si>
    <t>ветровка женская чёрная</t>
  </si>
  <si>
    <t>простынь голубая</t>
  </si>
  <si>
    <t>форма спортивная для мальчика</t>
  </si>
  <si>
    <t>повязка бандана</t>
  </si>
  <si>
    <t>бантики для волос для малышей</t>
  </si>
  <si>
    <t>универсальный спрей для уборки</t>
  </si>
  <si>
    <t>туалетная вода летуаль</t>
  </si>
  <si>
    <t>кеды мягкие</t>
  </si>
  <si>
    <t>фиксаторы для очков</t>
  </si>
  <si>
    <t>шкаф для духовки</t>
  </si>
  <si>
    <t>помада  матовая</t>
  </si>
  <si>
    <t>ремешок для часов samsung galaxy watch 3</t>
  </si>
  <si>
    <t>простынь натяжная 180 на 200</t>
  </si>
  <si>
    <t>накладная мойка</t>
  </si>
  <si>
    <t>красная лента упаковочная</t>
  </si>
  <si>
    <t>геля для бровей</t>
  </si>
  <si>
    <t>машина посудомоечная мини</t>
  </si>
  <si>
    <t>подушка 50х70 верблюжья шерсть</t>
  </si>
  <si>
    <t>подставка для поделок</t>
  </si>
  <si>
    <t>mertz для кутикулы</t>
  </si>
  <si>
    <t>подставки для шариков</t>
  </si>
  <si>
    <t>тесьма белая</t>
  </si>
  <si>
    <t>вкладыш для паспорта</t>
  </si>
  <si>
    <t>для сауны полотенце</t>
  </si>
  <si>
    <t>бальзам для губ paw paw</t>
  </si>
  <si>
    <t xml:space="preserve">термоодеяло </t>
  </si>
  <si>
    <t>тональный крем флюид для лица</t>
  </si>
  <si>
    <t>горшок для улицы</t>
  </si>
  <si>
    <t>держатель для полотенец бумажных</t>
  </si>
  <si>
    <t>набор для разбора салона</t>
  </si>
  <si>
    <t>ароматизаторы для автомобиля</t>
  </si>
  <si>
    <t>термокружка прозрачная</t>
  </si>
  <si>
    <t>костюм для мальчика футер</t>
  </si>
  <si>
    <t>обложка для бейджа</t>
  </si>
  <si>
    <t>лампа настольная круглая</t>
  </si>
  <si>
    <t>посуда для песка</t>
  </si>
  <si>
    <t>сетка для игрушек в ванной</t>
  </si>
  <si>
    <t>евро простыня на резинке</t>
  </si>
  <si>
    <t>опрыскиватель садовый аккумуляторный умница</t>
  </si>
  <si>
    <t xml:space="preserve">сетка для кальяна </t>
  </si>
  <si>
    <t>браслетики для девочек</t>
  </si>
  <si>
    <t>книга шестёрка воронов</t>
  </si>
  <si>
    <t xml:space="preserve">джинсы для девушек </t>
  </si>
  <si>
    <t>подушка для ноутбука</t>
  </si>
  <si>
    <t>лампа для отбеливания зубов</t>
  </si>
  <si>
    <t>костюм военного для девочки</t>
  </si>
  <si>
    <t>для ауди</t>
  </si>
  <si>
    <t>шарф вязанный</t>
  </si>
  <si>
    <t>платье для девочки фиолетовое</t>
  </si>
  <si>
    <t xml:space="preserve">платье блестящее </t>
  </si>
  <si>
    <t>текстурирующая глина</t>
  </si>
  <si>
    <t>алмазная мозаика попугаи</t>
  </si>
  <si>
    <t>футболка женская большой размер черная</t>
  </si>
  <si>
    <t>продукция эвалар</t>
  </si>
  <si>
    <t>башня бога</t>
  </si>
  <si>
    <t>игровая клавиатура механическая с подсветкой</t>
  </si>
  <si>
    <t>василий ян</t>
  </si>
  <si>
    <t>кухня тюль</t>
  </si>
  <si>
    <t>мужская зимняя куртка пуховик</t>
  </si>
  <si>
    <t xml:space="preserve">сумка женская круглая </t>
  </si>
  <si>
    <t>для телефона в машину</t>
  </si>
  <si>
    <t xml:space="preserve">масло для двигателя </t>
  </si>
  <si>
    <t>двойная сережка</t>
  </si>
  <si>
    <t>щетка oral-b зубная электрическая</t>
  </si>
  <si>
    <t>велосипедная сумка rockbros</t>
  </si>
  <si>
    <t xml:space="preserve">средство для окон </t>
  </si>
  <si>
    <t>тени для ве</t>
  </si>
  <si>
    <t xml:space="preserve">форма для бровей </t>
  </si>
  <si>
    <t>краска для волос каарал</t>
  </si>
  <si>
    <t>обувная щетка</t>
  </si>
  <si>
    <t>куртка для полных</t>
  </si>
  <si>
    <t>гирлянда из бумаги</t>
  </si>
  <si>
    <t>машинка для стрижки волос xiaomi</t>
  </si>
  <si>
    <t>украшение для волос свадебное</t>
  </si>
  <si>
    <t xml:space="preserve">анкета для девочек </t>
  </si>
  <si>
    <t>рукав для волейбола</t>
  </si>
  <si>
    <t>вазы керамические для цветов</t>
  </si>
  <si>
    <t>мазь для роста бороды</t>
  </si>
  <si>
    <t>музыкальная азбука книги для малышей</t>
  </si>
  <si>
    <t>кондиционер для стирки детский</t>
  </si>
  <si>
    <t xml:space="preserve">5 языков любви </t>
  </si>
  <si>
    <t>имитация травы</t>
  </si>
  <si>
    <t>салфетки ушастый нянь</t>
  </si>
  <si>
    <t>крючки для чехлов авто</t>
  </si>
  <si>
    <t>непромокаемая скатерть</t>
  </si>
  <si>
    <t>фото сетка для забора</t>
  </si>
  <si>
    <t>барсетки для девочек</t>
  </si>
  <si>
    <t>молды для колец</t>
  </si>
  <si>
    <t>держатель для варежек</t>
  </si>
  <si>
    <t>тушь для бровей лореаль</t>
  </si>
  <si>
    <t xml:space="preserve">лезвие для педикюра </t>
  </si>
  <si>
    <t>платья на никах</t>
  </si>
  <si>
    <t>прищепки для детей</t>
  </si>
  <si>
    <t>ортопедия бандажи и ортезы</t>
  </si>
  <si>
    <t xml:space="preserve">футболка женская adidas </t>
  </si>
  <si>
    <t>лоток для крупных кошек</t>
  </si>
  <si>
    <t>защита от солнца для лица spf</t>
  </si>
  <si>
    <t>набор для экранирования волос</t>
  </si>
  <si>
    <t>юбка  женская миди</t>
  </si>
  <si>
    <t>муляжи овощей</t>
  </si>
  <si>
    <t>крепление для огнетушителя</t>
  </si>
  <si>
    <t>сектор для цветов</t>
  </si>
  <si>
    <t>платья для младенцев</t>
  </si>
  <si>
    <t>стекло для самсунг а 12</t>
  </si>
  <si>
    <t>мяч баскетбольный 7 размер</t>
  </si>
  <si>
    <t>ошейник от блох и клещей для щенков</t>
  </si>
  <si>
    <t>дублёнки</t>
  </si>
  <si>
    <t>пластыри для стоп</t>
  </si>
  <si>
    <t>удлиненная рубашка мужская</t>
  </si>
  <si>
    <t>аглая</t>
  </si>
  <si>
    <t>ракетка тенниса для большого</t>
  </si>
  <si>
    <t>любятово подушечки</t>
  </si>
  <si>
    <t>для рыбалки снасти</t>
  </si>
  <si>
    <t>декор для полки</t>
  </si>
  <si>
    <t>листья травы</t>
  </si>
  <si>
    <t xml:space="preserve">бумага плотная </t>
  </si>
  <si>
    <t>юбка полусолнце длинная</t>
  </si>
  <si>
    <t>стимулятор корней</t>
  </si>
  <si>
    <t>для женщин adidas</t>
  </si>
  <si>
    <t>комплект белья для женщин нижнего</t>
  </si>
  <si>
    <t>для ванны и санфаянса</t>
  </si>
  <si>
    <t>простыня 120х200</t>
  </si>
  <si>
    <t>чехол для горнолыжных ботинок</t>
  </si>
  <si>
    <t>прикормка на карася</t>
  </si>
  <si>
    <t>воскоплав для шугаринга</t>
  </si>
  <si>
    <t>лосьоны для лица</t>
  </si>
  <si>
    <t>мойка для кухни круглая</t>
  </si>
  <si>
    <t>клей для алмазной вышивки</t>
  </si>
  <si>
    <t>смирновская</t>
  </si>
  <si>
    <t>меняющая цвет</t>
  </si>
  <si>
    <t>комплект серебряные серьги и кольцо</t>
  </si>
  <si>
    <t>кепка мужская бейсболка polo</t>
  </si>
  <si>
    <t>гелевый карандаш для глаз vivienne</t>
  </si>
  <si>
    <t>аккумулятор nokia bl-5c</t>
  </si>
  <si>
    <t>ящик для хранения чая</t>
  </si>
  <si>
    <t>форма для яичницы и оладьев</t>
  </si>
  <si>
    <t>мобильная вешалка для вещей</t>
  </si>
  <si>
    <t>корсет для осанки для детей</t>
  </si>
  <si>
    <t>барсетка для детей</t>
  </si>
  <si>
    <t>трикотажная простыня на резинке</t>
  </si>
  <si>
    <t>кастрюля на 3 литра</t>
  </si>
  <si>
    <t>для удаления макияжа</t>
  </si>
  <si>
    <t>мяч поп ит</t>
  </si>
  <si>
    <t>мило для бровей</t>
  </si>
  <si>
    <t>футболки мужские большие размеры с надписями</t>
  </si>
  <si>
    <t>корм для кошек сухой proplan</t>
  </si>
  <si>
    <t xml:space="preserve">штанга для ванной </t>
  </si>
  <si>
    <t xml:space="preserve">платья рубашка </t>
  </si>
  <si>
    <t>мягкая игрушка губка боб</t>
  </si>
  <si>
    <t>вытяжка гефест</t>
  </si>
  <si>
    <t>aravia рассасывающая маска</t>
  </si>
  <si>
    <t>шапка зимняя женская 2021</t>
  </si>
  <si>
    <t xml:space="preserve">маски для роста волос </t>
  </si>
  <si>
    <t>babycare коляска прогулочная</t>
  </si>
  <si>
    <t>морские обезьянки</t>
  </si>
  <si>
    <t>длинные платья на лето</t>
  </si>
  <si>
    <t>джинсы женские прямые на резинке</t>
  </si>
  <si>
    <t>стаканы для лимонада</t>
  </si>
  <si>
    <t>ручки для москитных сеток</t>
  </si>
  <si>
    <t>гель для стирки белья 2 литра</t>
  </si>
  <si>
    <t>мусс для волос кудри</t>
  </si>
  <si>
    <t>загар для лица</t>
  </si>
  <si>
    <t>детские капсулы для стирки</t>
  </si>
  <si>
    <t>волейбольный мяч с насосом</t>
  </si>
  <si>
    <t>пижама женская для кормящих</t>
  </si>
  <si>
    <t xml:space="preserve">футболка женская большого размера </t>
  </si>
  <si>
    <t>тени для бровей eyebrow</t>
  </si>
  <si>
    <t>для кофе стакан</t>
  </si>
  <si>
    <t>жёлтые кросовки</t>
  </si>
  <si>
    <t>теплые носочки для новорожденных</t>
  </si>
  <si>
    <t>энциклопедия для детей девочек</t>
  </si>
  <si>
    <t>пижама женская clever</t>
  </si>
  <si>
    <t>травяной сбор жизнивек</t>
  </si>
  <si>
    <t>для роста ресниц гель</t>
  </si>
  <si>
    <t>толстовка женская бифри</t>
  </si>
  <si>
    <t>сменные файлы для пилок professional</t>
  </si>
  <si>
    <t>таблетки для бассейна intex</t>
  </si>
  <si>
    <t>обои для дома</t>
  </si>
  <si>
    <t xml:space="preserve">топ для девушек </t>
  </si>
  <si>
    <t>клеющая лента</t>
  </si>
  <si>
    <t>лакалют паста зубная</t>
  </si>
  <si>
    <t>краска для сада</t>
  </si>
  <si>
    <t>швейная машинка электрическая</t>
  </si>
  <si>
    <t>лечебное покрытие для ногтей</t>
  </si>
  <si>
    <t>пряности для чая и кофе</t>
  </si>
  <si>
    <t>гриль для динамиков</t>
  </si>
  <si>
    <t>черёмушки белье</t>
  </si>
  <si>
    <t>одежда для кукол барби виана</t>
  </si>
  <si>
    <t>трико для бега</t>
  </si>
  <si>
    <t>зоология</t>
  </si>
  <si>
    <t>крупный песок для цветов</t>
  </si>
  <si>
    <t>аравия для жирной кожи</t>
  </si>
  <si>
    <t>краска акриловая для дерева</t>
  </si>
  <si>
    <t>baykar майка бельевая</t>
  </si>
  <si>
    <t>линейки для школьников</t>
  </si>
  <si>
    <t>цепь оцинкованная</t>
  </si>
  <si>
    <t>расческа для волос раскладная</t>
  </si>
  <si>
    <t>футболка цветная женская</t>
  </si>
  <si>
    <t xml:space="preserve">спортивная куртка мужская </t>
  </si>
  <si>
    <t>магическая книга заклинаний</t>
  </si>
  <si>
    <t>спортивная сумка для бассейна</t>
  </si>
  <si>
    <t>пилки для лобзика по металлу</t>
  </si>
  <si>
    <t xml:space="preserve">полочка для кухни </t>
  </si>
  <si>
    <t>жилет твоё</t>
  </si>
  <si>
    <t>рюкзак для каратэ</t>
  </si>
  <si>
    <t xml:space="preserve">штаны женские чёрные </t>
  </si>
  <si>
    <t>кофта женская на молнии короткая</t>
  </si>
  <si>
    <t>массажер для тела чудо варежка</t>
  </si>
  <si>
    <t>лежанка для собак 70 см</t>
  </si>
  <si>
    <t>ролик для лобзика</t>
  </si>
  <si>
    <t>карнавальная маска для праздника</t>
  </si>
  <si>
    <t>магическая палка</t>
  </si>
  <si>
    <t xml:space="preserve">пастель масляная </t>
  </si>
  <si>
    <t>слайдеры для дизайна ногтей бабочки</t>
  </si>
  <si>
    <t>аккамуляторные батарейки</t>
  </si>
  <si>
    <t>кофемашина автоматическая krups</t>
  </si>
  <si>
    <t>мужская обувь рикер</t>
  </si>
  <si>
    <t>адидас шапка мужская</t>
  </si>
  <si>
    <t>для ресниц тушь белорусская</t>
  </si>
  <si>
    <t>ural колонка автомобильная</t>
  </si>
  <si>
    <t>объектив для iphone</t>
  </si>
  <si>
    <t>футболка мужская кельвин кляйн</t>
  </si>
  <si>
    <t>сухой корм для кошек 15 кг</t>
  </si>
  <si>
    <t>шоппер кожа натуральная женская сумка</t>
  </si>
  <si>
    <t>ластик для шкурки</t>
  </si>
  <si>
    <t>зеркальце для попугаев</t>
  </si>
  <si>
    <t>палатка куб летняя</t>
  </si>
  <si>
    <t xml:space="preserve">мягкая </t>
  </si>
  <si>
    <t xml:space="preserve">средство для загара </t>
  </si>
  <si>
    <t>брюки для девочки утепленные детские</t>
  </si>
  <si>
    <t>стикеры для подписи</t>
  </si>
  <si>
    <t>искусственный ротанг для плетения</t>
  </si>
  <si>
    <t>балаклава для девочки</t>
  </si>
  <si>
    <t>декоративная сетка на стену</t>
  </si>
  <si>
    <t>винный столик для ванной</t>
  </si>
  <si>
    <t>пуходёрка для собак</t>
  </si>
  <si>
    <t>крем для рук duru</t>
  </si>
  <si>
    <t>таблетки для похудения орсофит</t>
  </si>
  <si>
    <t>нижняя сорочка</t>
  </si>
  <si>
    <t>мантия мужская удлиненная</t>
  </si>
  <si>
    <t xml:space="preserve">светящиеся палочки </t>
  </si>
  <si>
    <t>лук деревянный игрушка</t>
  </si>
  <si>
    <t>оружия стреляют резинками</t>
  </si>
  <si>
    <t>для лечения волос</t>
  </si>
  <si>
    <t>поджелудочная железа</t>
  </si>
  <si>
    <t>рубаха в клетку женская</t>
  </si>
  <si>
    <t>мяч бокс</t>
  </si>
  <si>
    <t>молочная смесь малыш</t>
  </si>
  <si>
    <t>амнезия</t>
  </si>
  <si>
    <t>пленка для камеры</t>
  </si>
  <si>
    <t>стаканы икея</t>
  </si>
  <si>
    <t>капика обувь для мальчиков кроссовки</t>
  </si>
  <si>
    <t>спортивная вода</t>
  </si>
  <si>
    <t>постельное белье со стеганным одеялом</t>
  </si>
  <si>
    <t>кружка бирюзовая</t>
  </si>
  <si>
    <t>балаклава для спорта</t>
  </si>
  <si>
    <t xml:space="preserve">домашняя рубашка </t>
  </si>
  <si>
    <t>шторы для гостиной и спальни комплект с ламбрекеном</t>
  </si>
  <si>
    <t>краская для яиц</t>
  </si>
  <si>
    <t>рубашка яркая женская</t>
  </si>
  <si>
    <t>украшения соколов подвески</t>
  </si>
  <si>
    <t>юбка женскпя</t>
  </si>
  <si>
    <t>толстовка  для мальчика</t>
  </si>
  <si>
    <t>пазлы для малышей 2 детали</t>
  </si>
  <si>
    <t>royalspirit куртка для мужчин</t>
  </si>
  <si>
    <t>набор для компьютера</t>
  </si>
  <si>
    <t>зегебарт учение без мучения</t>
  </si>
  <si>
    <t>твое майка бельевая</t>
  </si>
  <si>
    <t>стулья для школьника</t>
  </si>
  <si>
    <t>нарезка для овощей</t>
  </si>
  <si>
    <t>палетка для лаков</t>
  </si>
  <si>
    <t>сумка шоппер женская кожа</t>
  </si>
  <si>
    <t>костюм для мальчика на лето</t>
  </si>
  <si>
    <t>комплект белья черный</t>
  </si>
  <si>
    <t>платье мини нарядное женское</t>
  </si>
  <si>
    <t>трусы женские набор высокая посадка</t>
  </si>
  <si>
    <t>кф золотая русь</t>
  </si>
  <si>
    <t>детская мясорубка</t>
  </si>
  <si>
    <t>яркая футболка для мальчика</t>
  </si>
  <si>
    <t>натуральные камни украшения</t>
  </si>
  <si>
    <t>слитный купальник с утяжкой</t>
  </si>
  <si>
    <t>пижама для взрослых</t>
  </si>
  <si>
    <t>мужские прямые брюки</t>
  </si>
  <si>
    <t>банки для хранения пластик</t>
  </si>
  <si>
    <t>тату ручка для бровей</t>
  </si>
  <si>
    <t xml:space="preserve">обезьянка </t>
  </si>
  <si>
    <t xml:space="preserve">молния трактор </t>
  </si>
  <si>
    <t>насос дренажный для дачи</t>
  </si>
  <si>
    <t>очищающие полоски для лица</t>
  </si>
  <si>
    <t>мясорубка россия</t>
  </si>
  <si>
    <t>очки солнцезащитные для мальчика</t>
  </si>
  <si>
    <t>сноубутсы котофей для девочек</t>
  </si>
  <si>
    <t>кашпо для цветов набор</t>
  </si>
  <si>
    <t>ляпко стельки</t>
  </si>
  <si>
    <t>твоё мужская одежда</t>
  </si>
  <si>
    <t xml:space="preserve">шторы чёрные </t>
  </si>
  <si>
    <t>мягкие кубики игрушки</t>
  </si>
  <si>
    <t>мягкие резинки для волос</t>
  </si>
  <si>
    <t>лапша быстрого приготовления роллтон</t>
  </si>
  <si>
    <t>белая кофта с коротким рукавом</t>
  </si>
  <si>
    <t>триммеры для стрижки</t>
  </si>
  <si>
    <t>яркий плащ</t>
  </si>
  <si>
    <t xml:space="preserve">сумка кожаная мужская </t>
  </si>
  <si>
    <t>женская футболка яркая</t>
  </si>
  <si>
    <t>электрический массажёр</t>
  </si>
  <si>
    <t>фитнес мяч с ручкой</t>
  </si>
  <si>
    <t>пластиковая корзина для белья</t>
  </si>
  <si>
    <t>гладильная доска на стену</t>
  </si>
  <si>
    <t>украшения гарри поттера</t>
  </si>
  <si>
    <t>моющее для посуды 5 л</t>
  </si>
  <si>
    <t xml:space="preserve">чехол для iphone 13 pro </t>
  </si>
  <si>
    <t>орифлейм гель для душа</t>
  </si>
  <si>
    <t>простынь натяжная 90х190</t>
  </si>
  <si>
    <t>сумка женская kors</t>
  </si>
  <si>
    <t>корзина плетеная с ручками</t>
  </si>
  <si>
    <t>таблетки для стеклоомывателя</t>
  </si>
  <si>
    <t>микрофон для телефона iphone</t>
  </si>
  <si>
    <t>синий бальзам для волос</t>
  </si>
  <si>
    <t>краткая история человечества sapiens.</t>
  </si>
  <si>
    <t>чистая линия гель мицелярный</t>
  </si>
  <si>
    <t>баночка массажная</t>
  </si>
  <si>
    <t>юбка прямая до колена</t>
  </si>
  <si>
    <t>шапка весенняя для девочки 8 лет</t>
  </si>
  <si>
    <t>емкость для духовки</t>
  </si>
  <si>
    <t>мармеладные украшения</t>
  </si>
  <si>
    <t>вертолёты</t>
  </si>
  <si>
    <t>для чистки духового шкафа</t>
  </si>
  <si>
    <t>подставка для фидерного удилища</t>
  </si>
  <si>
    <t xml:space="preserve">летние задания </t>
  </si>
  <si>
    <t>подкормка для помидор</t>
  </si>
  <si>
    <t>крем для тела органик</t>
  </si>
  <si>
    <t>pro plan для стерилизованных кошек влажный</t>
  </si>
  <si>
    <t>электро простыня</t>
  </si>
  <si>
    <t>канатная дорога</t>
  </si>
  <si>
    <t>дезодарант нивея</t>
  </si>
  <si>
    <t>теплая шапочка для новорожденных</t>
  </si>
  <si>
    <t>лягушки игрушки</t>
  </si>
  <si>
    <t>сорочка короткая</t>
  </si>
  <si>
    <t>интерактивная игрушка кошка</t>
  </si>
  <si>
    <t>лосьон увлажняющий для тела</t>
  </si>
  <si>
    <t>конверт для новорождённых</t>
  </si>
  <si>
    <t>фитинги для фильтров</t>
  </si>
  <si>
    <t>ветровка для мальчика 170</t>
  </si>
  <si>
    <t>тоник для умывания лица</t>
  </si>
  <si>
    <t>автомобильная мусорка</t>
  </si>
  <si>
    <t>для снятия ресниц средство нарощенных</t>
  </si>
  <si>
    <t>красовки для мужчин</t>
  </si>
  <si>
    <t>кольцо с яшмой</t>
  </si>
  <si>
    <t>бальзам для губ chupa chups</t>
  </si>
  <si>
    <t>ручка для рисования на планшете</t>
  </si>
  <si>
    <t xml:space="preserve">полоски для глюкометра </t>
  </si>
  <si>
    <t xml:space="preserve">кольца для </t>
  </si>
  <si>
    <t>весенняя жилетка</t>
  </si>
  <si>
    <t>коробка для трусов</t>
  </si>
  <si>
    <t>бутылочки для зелья</t>
  </si>
  <si>
    <t>товары для кухни посуда заварной чайник</t>
  </si>
  <si>
    <t>armani футболка мужская</t>
  </si>
  <si>
    <t>короб для трубы</t>
  </si>
  <si>
    <t>доп колеса для велосипеда</t>
  </si>
  <si>
    <t>чернитель для пластика</t>
  </si>
  <si>
    <t>botavikos крем для рук</t>
  </si>
  <si>
    <t>органайзер для пластин</t>
  </si>
  <si>
    <t>первозданная женщина</t>
  </si>
  <si>
    <t>папка для документов а4 с ручкой</t>
  </si>
  <si>
    <t>набор для чистки стекла</t>
  </si>
  <si>
    <t>толстовка женская остин</t>
  </si>
  <si>
    <t>расческа для зализа</t>
  </si>
  <si>
    <t>застёжка молния</t>
  </si>
  <si>
    <t xml:space="preserve">джостик для телефона </t>
  </si>
  <si>
    <t>дутыши для девочки</t>
  </si>
  <si>
    <t>2 года день рождения</t>
  </si>
  <si>
    <t xml:space="preserve">щётка для пола </t>
  </si>
  <si>
    <t>подставки для мебели</t>
  </si>
  <si>
    <t>обложка для снилс</t>
  </si>
  <si>
    <t>самотык для женщин</t>
  </si>
  <si>
    <t>короткие майки для девочек</t>
  </si>
  <si>
    <t>успокоительные для собак</t>
  </si>
  <si>
    <t>отвертки аккумуляторные</t>
  </si>
  <si>
    <t>nature’s table</t>
  </si>
  <si>
    <t>желтая ветровка женская</t>
  </si>
  <si>
    <t>ветровка парка для девочки</t>
  </si>
  <si>
    <t>детская шапка весенняя</t>
  </si>
  <si>
    <t>хозяин барин сумка</t>
  </si>
  <si>
    <t>музыкальные инструменты для ребенка</t>
  </si>
  <si>
    <t>комбинезон для новорожденного легкий</t>
  </si>
  <si>
    <t>бодики для мальчиков</t>
  </si>
  <si>
    <t>мебель для кукольного домика теремок</t>
  </si>
  <si>
    <t>мужская классическая рубашка</t>
  </si>
  <si>
    <t xml:space="preserve">товары для охоты </t>
  </si>
  <si>
    <t>паровозик томас железная дорога</t>
  </si>
  <si>
    <t>кнопки для авто</t>
  </si>
  <si>
    <t>акула джинсы для девочек</t>
  </si>
  <si>
    <t>трико для хореографии</t>
  </si>
  <si>
    <t>филлер для волос farm stay</t>
  </si>
  <si>
    <t>металлическая апельсиновая палочка</t>
  </si>
  <si>
    <t>kapous масло для волос</t>
  </si>
  <si>
    <t>ботинки для беговых лыж</t>
  </si>
  <si>
    <t>женская белая футболка с принтом</t>
  </si>
  <si>
    <t>брюки женские прямые спортивные</t>
  </si>
  <si>
    <t>большая акула мягкая игрушка</t>
  </si>
  <si>
    <t>подушки на стулья круглые</t>
  </si>
  <si>
    <t xml:space="preserve">чёрный пиджак женский </t>
  </si>
  <si>
    <t>куртки весна для женщин</t>
  </si>
  <si>
    <t xml:space="preserve">платье для куклы </t>
  </si>
  <si>
    <t>карандаш для плитки</t>
  </si>
  <si>
    <t>мягкая игрушка ходи ваги</t>
  </si>
  <si>
    <t>средство для мытья посуды амвей</t>
  </si>
  <si>
    <t>кофта женская твоё</t>
  </si>
  <si>
    <t>тапочки женские с пяткой</t>
  </si>
  <si>
    <t>косметика корейская кушон</t>
  </si>
  <si>
    <t xml:space="preserve">бальзам для волос пантин </t>
  </si>
  <si>
    <t>голова для плетения</t>
  </si>
  <si>
    <t>юбка с запахом женская</t>
  </si>
  <si>
    <t>перо каллиграфия</t>
  </si>
  <si>
    <t>zewa влажная</t>
  </si>
  <si>
    <t>машинка для удаления катышков бытовая техника</t>
  </si>
  <si>
    <t>большая сковорода</t>
  </si>
  <si>
    <t>необработанный янтарь</t>
  </si>
  <si>
    <t>зарядки на samsung</t>
  </si>
  <si>
    <t>ботинки geox для мальчиков</t>
  </si>
  <si>
    <t xml:space="preserve">куртка для девочки демисезонная </t>
  </si>
  <si>
    <t>сумка женская через плечо шопер</t>
  </si>
  <si>
    <t>полимерная смола</t>
  </si>
  <si>
    <t>шампунь япония для волос tsubaki</t>
  </si>
  <si>
    <t>набор кухонных принадлежностей деревянные</t>
  </si>
  <si>
    <t>свитер для сфинкса</t>
  </si>
  <si>
    <t>пакеты для кошачьих лотков</t>
  </si>
  <si>
    <t>дротик для рогатки</t>
  </si>
  <si>
    <t>жилетка женские верхняя одежда</t>
  </si>
  <si>
    <t>щетка для удаления катышек</t>
  </si>
  <si>
    <t>очиститель накипи для стиральных машин</t>
  </si>
  <si>
    <t>палочка для массажа стоп</t>
  </si>
  <si>
    <t>пилот мужская куртка</t>
  </si>
  <si>
    <t xml:space="preserve">коробки для хранения обуви </t>
  </si>
  <si>
    <t xml:space="preserve">кошелёк женский кожаный </t>
  </si>
  <si>
    <t>набор для зубов</t>
  </si>
  <si>
    <t>платье с блестками для девочки</t>
  </si>
  <si>
    <t>армения одежда</t>
  </si>
  <si>
    <t>обувь мужская на лето</t>
  </si>
  <si>
    <t>гольфы для девочек красные</t>
  </si>
  <si>
    <t>ошейник против лая</t>
  </si>
  <si>
    <t>reserved одежда женская рубашка</t>
  </si>
  <si>
    <t>бродячие псы шопер</t>
  </si>
  <si>
    <t>футболка для девочки одежда оверсайз</t>
  </si>
  <si>
    <t>юбка карандаш кожаная черная</t>
  </si>
  <si>
    <t>анастасиз твоё</t>
  </si>
  <si>
    <t>бутылочка для хранения</t>
  </si>
  <si>
    <t>электрокар для детей</t>
  </si>
  <si>
    <t>твое худи женская одежда</t>
  </si>
  <si>
    <t>маскитная</t>
  </si>
  <si>
    <t>куртка  весна-осень женская</t>
  </si>
  <si>
    <t>спортивные штаны доя мальчика</t>
  </si>
  <si>
    <t>маскитная сетка на магнитах</t>
  </si>
  <si>
    <t>куклы для шитья набор</t>
  </si>
  <si>
    <t>измеритель артериального давления</t>
  </si>
  <si>
    <t>носки для рыбалки</t>
  </si>
  <si>
    <t>чайники из нержавеющая для плиты</t>
  </si>
  <si>
    <t>мифы японии</t>
  </si>
  <si>
    <t xml:space="preserve">маски для </t>
  </si>
  <si>
    <t>электрическая шинковка</t>
  </si>
  <si>
    <t>ремень женский чёрный</t>
  </si>
  <si>
    <t>нарядные вечерние платья</t>
  </si>
  <si>
    <t>надувной круг для детей</t>
  </si>
  <si>
    <t>футболка с авокадо женская</t>
  </si>
  <si>
    <t>манго кидс для девочек</t>
  </si>
  <si>
    <t>товары для интима</t>
  </si>
  <si>
    <t>сковородка для яичница</t>
  </si>
  <si>
    <t>звукосниматель для электрогитары</t>
  </si>
  <si>
    <t>лореаль краска для волос колориста</t>
  </si>
  <si>
    <t>ветровка хаки мужская</t>
  </si>
  <si>
    <t xml:space="preserve">салфетка для стола </t>
  </si>
  <si>
    <t>голубая очищающая маска для лица</t>
  </si>
  <si>
    <t>джинсовый комбинезон для мальчиков</t>
  </si>
  <si>
    <t>мячи футбольные найк</t>
  </si>
  <si>
    <t>форма для шоколада сфера</t>
  </si>
  <si>
    <t xml:space="preserve">пижама женская  </t>
  </si>
  <si>
    <t>стеклянные баночки с пробкой</t>
  </si>
  <si>
    <t>осенние кроссовки для подростка</t>
  </si>
  <si>
    <t>брит для котят</t>
  </si>
  <si>
    <t>купальник для танцев на девочку с юбкой</t>
  </si>
  <si>
    <t xml:space="preserve">машинка для сигарет </t>
  </si>
  <si>
    <t>худи для сноуборда</t>
  </si>
  <si>
    <t>краски для гипса</t>
  </si>
  <si>
    <t>кроссовки jana для женщин</t>
  </si>
  <si>
    <t>hdd диск жёсткий</t>
  </si>
  <si>
    <t>боксерская лапа</t>
  </si>
  <si>
    <t>сарафаны пляжные</t>
  </si>
  <si>
    <t xml:space="preserve">дротики для дартс </t>
  </si>
  <si>
    <t xml:space="preserve">чай с мятой </t>
  </si>
  <si>
    <t>кроссовки nike для бега</t>
  </si>
  <si>
    <t>костюм женский для дачи</t>
  </si>
  <si>
    <t>волшебная бумага</t>
  </si>
  <si>
    <t>глория джинс водолазка</t>
  </si>
  <si>
    <t>чехол для шапок</t>
  </si>
  <si>
    <t>детская одежда акула для мальчиков</t>
  </si>
  <si>
    <t>монстрик мягкая игрушка</t>
  </si>
  <si>
    <t>газонная трава искусственная</t>
  </si>
  <si>
    <t>прикольные серёжки</t>
  </si>
  <si>
    <t>чёрный чокер</t>
  </si>
  <si>
    <t xml:space="preserve">стол для балкона </t>
  </si>
  <si>
    <t>вязаный костюм женский спортивный</t>
  </si>
  <si>
    <t>кольцо змея мужское</t>
  </si>
  <si>
    <t xml:space="preserve">шветская стенка </t>
  </si>
  <si>
    <t>канистра металлическая 20 л</t>
  </si>
  <si>
    <t>абразивная паста</t>
  </si>
  <si>
    <t>набор для творчества пасхальный</t>
  </si>
  <si>
    <t>выпускная форма</t>
  </si>
  <si>
    <t>сэнсом мертвая земля</t>
  </si>
  <si>
    <t xml:space="preserve">детская качель </t>
  </si>
  <si>
    <t>корректирующая</t>
  </si>
  <si>
    <t>спрей для тела victoria</t>
  </si>
  <si>
    <t>автомобильная шина</t>
  </si>
  <si>
    <t>магия канвы</t>
  </si>
  <si>
    <t xml:space="preserve">коженая куртка </t>
  </si>
  <si>
    <t>стеллаж для книг детский</t>
  </si>
  <si>
    <t>пижама свадебная</t>
  </si>
  <si>
    <t>электроная  сигарета</t>
  </si>
  <si>
    <t>свадебная куртка</t>
  </si>
  <si>
    <t>наколенники мягкие</t>
  </si>
  <si>
    <t>клапан для рюкзака</t>
  </si>
  <si>
    <t xml:space="preserve">кофта оверсайз женская </t>
  </si>
  <si>
    <t>мантия белая</t>
  </si>
  <si>
    <t>майка тельняшка детская</t>
  </si>
  <si>
    <t>кальцывая лампа</t>
  </si>
  <si>
    <t>маска для лица аравиа</t>
  </si>
  <si>
    <t>кроссовки для мальчика 24</t>
  </si>
  <si>
    <t>соль для аквариума</t>
  </si>
  <si>
    <t>креативная кружка</t>
  </si>
  <si>
    <t>коврики противоскользящие</t>
  </si>
  <si>
    <t>контейнеры для еды с отсеками</t>
  </si>
  <si>
    <t>канцелярия с единорогом</t>
  </si>
  <si>
    <t>светящийся чехол на iphone</t>
  </si>
  <si>
    <t>диспенсер для жидкого мыла в ванную</t>
  </si>
  <si>
    <t xml:space="preserve">боди для новорожденного </t>
  </si>
  <si>
    <t>finn flare верхняя одежда</t>
  </si>
  <si>
    <t xml:space="preserve">ручная мясорубка </t>
  </si>
  <si>
    <t>футболка мужская разноцветная</t>
  </si>
  <si>
    <t xml:space="preserve">подставка для очков </t>
  </si>
  <si>
    <t xml:space="preserve">краска для дисков </t>
  </si>
  <si>
    <t>мягкие игрушка</t>
  </si>
  <si>
    <t>одеяло бонбон</t>
  </si>
  <si>
    <t>филлер для лица корея</t>
  </si>
  <si>
    <t>пленка для ламинирования ресниц</t>
  </si>
  <si>
    <t>солевой раствор для волос</t>
  </si>
  <si>
    <t>зарядное устройство для машинки для стрижки</t>
  </si>
  <si>
    <t>плазменная лампа</t>
  </si>
  <si>
    <t>юбка теннисная в школу</t>
  </si>
  <si>
    <t xml:space="preserve">расческа для бровей </t>
  </si>
  <si>
    <t xml:space="preserve">сумка стеганная </t>
  </si>
  <si>
    <t>блок питания регулируемый</t>
  </si>
  <si>
    <t xml:space="preserve">шапка вязаная </t>
  </si>
  <si>
    <t xml:space="preserve">печка для казана </t>
  </si>
  <si>
    <t>джинсовая женская одежда</t>
  </si>
  <si>
    <t>одеяло мягкое</t>
  </si>
  <si>
    <t>костюм для ушу</t>
  </si>
  <si>
    <t>защита для цветов</t>
  </si>
  <si>
    <t>кардиганы женские на молнии вязаные</t>
  </si>
  <si>
    <t>набор для пинг понга</t>
  </si>
  <si>
    <t>набор шпателей для торта</t>
  </si>
  <si>
    <t>вязание спицами книги со схемами</t>
  </si>
  <si>
    <t xml:space="preserve">свеча пасхальная </t>
  </si>
  <si>
    <t>авокадо для кошек</t>
  </si>
  <si>
    <t xml:space="preserve">чехол для honor 9x </t>
  </si>
  <si>
    <t>футболка поло  мужская</t>
  </si>
  <si>
    <t>открытки на 9 мая</t>
  </si>
  <si>
    <t>для кошек чесалка</t>
  </si>
  <si>
    <t>мебель для кафе</t>
  </si>
  <si>
    <t>помада для губ фуксия</t>
  </si>
  <si>
    <t>пластиковая штора для ванной</t>
  </si>
  <si>
    <t>спиральная для проводов</t>
  </si>
  <si>
    <t>болгарка акамуляторная</t>
  </si>
  <si>
    <t>летнее платье вязаное</t>
  </si>
  <si>
    <t>обувь для полной стопы</t>
  </si>
  <si>
    <t>миска двойная для кошек</t>
  </si>
  <si>
    <t>ласьен для тела</t>
  </si>
  <si>
    <t>украшения на crocs</t>
  </si>
  <si>
    <t>сумка для больницы</t>
  </si>
  <si>
    <t>клетка для волнистого попугая</t>
  </si>
  <si>
    <t>ковёр для йоги</t>
  </si>
  <si>
    <t>воск для депиляции жидкий</t>
  </si>
  <si>
    <t>ванна для ребёнка</t>
  </si>
  <si>
    <t>сказкотерапия книги</t>
  </si>
  <si>
    <t>органайзер для хранения сыпучих продуктов</t>
  </si>
  <si>
    <t>мирра благовония</t>
  </si>
  <si>
    <t>средства для белой обуви</t>
  </si>
  <si>
    <t>бижутерия ожерелье</t>
  </si>
  <si>
    <t>бандана камуфляж детская</t>
  </si>
  <si>
    <t>кроссовки mascotte для женщин</t>
  </si>
  <si>
    <t>красовки чёрные</t>
  </si>
  <si>
    <t>белый карандаш доя глаз</t>
  </si>
  <si>
    <t xml:space="preserve">часы наручные для мужчин </t>
  </si>
  <si>
    <t>mascotte сумка кожаная</t>
  </si>
  <si>
    <t>глина зеленая</t>
  </si>
  <si>
    <t>фармакология харкевич</t>
  </si>
  <si>
    <t>ботинки кожаные для девочки</t>
  </si>
  <si>
    <t>краска для волос для девочек</t>
  </si>
  <si>
    <t>спрей для предварительного выведения пятен</t>
  </si>
  <si>
    <t>подводная лодка на пульте управления</t>
  </si>
  <si>
    <t>ваза низкая</t>
  </si>
  <si>
    <t>спрей для мониторов</t>
  </si>
  <si>
    <t>ведьма и лунный заяц</t>
  </si>
  <si>
    <t>декоративные растения семена</t>
  </si>
  <si>
    <t>смягчение сердец кораном</t>
  </si>
  <si>
    <t>комиксы ходячие мертвецы</t>
  </si>
  <si>
    <t>кольца для оптического прицела</t>
  </si>
  <si>
    <t>ферментация</t>
  </si>
  <si>
    <t>женские панталоны шерстяные</t>
  </si>
  <si>
    <t>детские кроссовки для мальчика белые</t>
  </si>
  <si>
    <t>матрас туристический самонадувающийся</t>
  </si>
  <si>
    <t>соль для посудомоечных машин финиш</t>
  </si>
  <si>
    <t>кожгалантерея</t>
  </si>
  <si>
    <t>футболки славянские</t>
  </si>
  <si>
    <t>махровое полотенце для лица</t>
  </si>
  <si>
    <t>максим ильяхов</t>
  </si>
  <si>
    <t>aravia laboratories пенка для умывания с муцином улитки и гинкго билоба energy skin foam, 150 мл</t>
  </si>
  <si>
    <t>упаковка для зефира</t>
  </si>
  <si>
    <t>детская обувь для девочек антилопа</t>
  </si>
  <si>
    <t>callaghan для мужчин</t>
  </si>
  <si>
    <t>органайзер для сада</t>
  </si>
  <si>
    <t>трусы для увеличения ягодиц</t>
  </si>
  <si>
    <t>горелка сварочная</t>
  </si>
  <si>
    <t>терка для чипсов</t>
  </si>
  <si>
    <t>очки -4.0 с диоптриями готовые</t>
  </si>
  <si>
    <t>футболка для спортзала</t>
  </si>
  <si>
    <t>блузка белая хлопок женская</t>
  </si>
  <si>
    <t>стекло для планшета защитное</t>
  </si>
  <si>
    <t>old spice для душа гель</t>
  </si>
  <si>
    <t>силиконовая форма для горшков</t>
  </si>
  <si>
    <t xml:space="preserve">шарики развивающая игра </t>
  </si>
  <si>
    <t>толстовка мужская бежевая</t>
  </si>
  <si>
    <t>украшения для носа</t>
  </si>
  <si>
    <t xml:space="preserve">парфюмерная вода для женщин </t>
  </si>
  <si>
    <t>штаны для танцев мальчики</t>
  </si>
  <si>
    <t>нипельная поилка для кроликов</t>
  </si>
  <si>
    <t>футболки для парочек</t>
  </si>
  <si>
    <t>дымовая шашка от кротов</t>
  </si>
  <si>
    <t>футболка мужская anime</t>
  </si>
  <si>
    <t>яркое платье детское</t>
  </si>
  <si>
    <t>футболка для мальчика камуфляж</t>
  </si>
  <si>
    <t>туалетная вода gucci</t>
  </si>
  <si>
    <t>по соображениям совести</t>
  </si>
  <si>
    <t xml:space="preserve">зубная паста colgate </t>
  </si>
  <si>
    <t>для карпа</t>
  </si>
  <si>
    <t>кофе молотый швеция</t>
  </si>
  <si>
    <t>история просмотров</t>
  </si>
  <si>
    <t>портфель школьный для девочки первоклассницы</t>
  </si>
  <si>
    <t>аккумулятор 6v4.5ah</t>
  </si>
  <si>
    <t>avene крем для глаз</t>
  </si>
  <si>
    <t>reebok куртка женская</t>
  </si>
  <si>
    <t>триммер для бикини philips</t>
  </si>
  <si>
    <t>зимние штаны балоневые для мальчика</t>
  </si>
  <si>
    <t>карсет для платья</t>
  </si>
  <si>
    <t>icleaner набор для ухода за обувью</t>
  </si>
  <si>
    <t>аксессуары для пс4</t>
  </si>
  <si>
    <t>яйцо милка</t>
  </si>
  <si>
    <t>накладная камера</t>
  </si>
  <si>
    <t>говорящий том игрушка</t>
  </si>
  <si>
    <t>юбка замшевая женская</t>
  </si>
  <si>
    <t>держатель для телефона в коляску</t>
  </si>
  <si>
    <t>невская сушка</t>
  </si>
  <si>
    <t>женская обувь туфли эконика</t>
  </si>
  <si>
    <t>рубашка женская  белая</t>
  </si>
  <si>
    <t>gloria jeans джинсы для мальчика</t>
  </si>
  <si>
    <t>булавки для пододеяльника</t>
  </si>
  <si>
    <t xml:space="preserve">лампа ультрафиолетовая </t>
  </si>
  <si>
    <t>юбка женкая</t>
  </si>
  <si>
    <t>куртка женская стёганая</t>
  </si>
  <si>
    <t>капельницы для полива</t>
  </si>
  <si>
    <t>лёд лампы h4</t>
  </si>
  <si>
    <t>белые банты для девочки 2 шт</t>
  </si>
  <si>
    <t>трусарди женская обувь</t>
  </si>
  <si>
    <t>катушка рыболовная 3000</t>
  </si>
  <si>
    <t>живица маска для волос</t>
  </si>
  <si>
    <t>комбинезон блестящий</t>
  </si>
  <si>
    <t>одьяло</t>
  </si>
  <si>
    <t>юбки для девочек джинсовые</t>
  </si>
  <si>
    <t>сумка женская спортивная маленькая</t>
  </si>
  <si>
    <t>предохранитель для микроволновой печи</t>
  </si>
  <si>
    <t>hh обувь женская</t>
  </si>
  <si>
    <t>прямые джоггеры</t>
  </si>
  <si>
    <t>сапоги резиновый для мальчиков</t>
  </si>
  <si>
    <t xml:space="preserve">коврики для холодильника </t>
  </si>
  <si>
    <t>гибкая подводка для воды 80</t>
  </si>
  <si>
    <t>коробка для приманок двухсторонняя</t>
  </si>
  <si>
    <t>зарядное устройство 3 в 1</t>
  </si>
  <si>
    <t>бальзам для волос аравия</t>
  </si>
  <si>
    <t>топ для бега декатлон</t>
  </si>
  <si>
    <t>коробка железная</t>
  </si>
  <si>
    <t xml:space="preserve">сетка строительная </t>
  </si>
  <si>
    <t>черная кепка спортивная</t>
  </si>
  <si>
    <t>кисти для макияжа hello kitty</t>
  </si>
  <si>
    <t>versele laga для шиншилл</t>
  </si>
  <si>
    <t>изделия из металла</t>
  </si>
  <si>
    <t>жилет льняной</t>
  </si>
  <si>
    <t>запчасти для кресла</t>
  </si>
  <si>
    <t>силиконовые формы для камня</t>
  </si>
  <si>
    <t>braun silk-epil эпилятор</t>
  </si>
  <si>
    <t>карандаш для век водостойкий</t>
  </si>
  <si>
    <t>косая кисть</t>
  </si>
  <si>
    <t>тапочки для гимнастики</t>
  </si>
  <si>
    <t>солнцезащитная сетка для теплиц</t>
  </si>
  <si>
    <t>стекло для honor 9 lite</t>
  </si>
  <si>
    <t xml:space="preserve">крючок для полотенца </t>
  </si>
  <si>
    <t>казахские украшения</t>
  </si>
  <si>
    <t>иглы для вышивки</t>
  </si>
  <si>
    <t>балетки детские для танцев белые</t>
  </si>
  <si>
    <t>юбка карандаш на резинке женская</t>
  </si>
  <si>
    <t>друшлаг для риса</t>
  </si>
  <si>
    <t>одежда для фотосессии беременной</t>
  </si>
  <si>
    <t>geox кроссовки для девочек</t>
  </si>
  <si>
    <t>аружия</t>
  </si>
  <si>
    <t xml:space="preserve">системы хранения </t>
  </si>
  <si>
    <t>лейка для душа большая</t>
  </si>
  <si>
    <t>послеродовый пояс</t>
  </si>
  <si>
    <t>шапка женская красная</t>
  </si>
  <si>
    <t>бакалы для кофе</t>
  </si>
  <si>
    <t>пряничный домик съедобный</t>
  </si>
  <si>
    <t xml:space="preserve">рябина </t>
  </si>
  <si>
    <t>термокружка для детей</t>
  </si>
  <si>
    <t>косуха приталенная</t>
  </si>
  <si>
    <t>джинсы женские производство турция</t>
  </si>
  <si>
    <t>чёрное платье летнее</t>
  </si>
  <si>
    <t xml:space="preserve">форма для вареников </t>
  </si>
  <si>
    <t>антифриз для отопления</t>
  </si>
  <si>
    <t>зажимы для волос детские</t>
  </si>
  <si>
    <t>куртка трикотажная</t>
  </si>
  <si>
    <t>костюм в клетку для мальчиков</t>
  </si>
  <si>
    <t>купальник для бассейна с чашечкой</t>
  </si>
  <si>
    <t>фломастеры меняющие цвет</t>
  </si>
  <si>
    <t>утренняя маска</t>
  </si>
  <si>
    <t>мяч для кошки</t>
  </si>
  <si>
    <t>пудра для бровей с трафаретами</t>
  </si>
  <si>
    <t>искуственная елка</t>
  </si>
  <si>
    <t>гель для душа леврана</t>
  </si>
  <si>
    <t>спортивный костюм с шортами для мальчика</t>
  </si>
  <si>
    <t xml:space="preserve">настойка перечной мяты </t>
  </si>
  <si>
    <t>ronnon обувь для женщин</t>
  </si>
  <si>
    <t>велосипед для погодок</t>
  </si>
  <si>
    <t xml:space="preserve">пудра для осветления волос </t>
  </si>
  <si>
    <t>антицеллюлитный средства для тела</t>
  </si>
  <si>
    <t>обувь calvin klein для женщин</t>
  </si>
  <si>
    <t>набор для удаления вмятин</t>
  </si>
  <si>
    <t>корея южная</t>
  </si>
  <si>
    <t>швабры дом хозяйственные товары товары для уборки</t>
  </si>
  <si>
    <t>ремень для эпл вотч</t>
  </si>
  <si>
    <t>зимние комбинезоны для девочек</t>
  </si>
  <si>
    <t>арахисовая паста кранчи</t>
  </si>
  <si>
    <t>медная проволка</t>
  </si>
  <si>
    <t xml:space="preserve">горшок для мальчика </t>
  </si>
  <si>
    <t>игрушки для мальчика 4 лет</t>
  </si>
  <si>
    <t>туалетная бумага zewa 12</t>
  </si>
  <si>
    <t>индезит варочная панель</t>
  </si>
  <si>
    <t>футболки для мужчин на лето белого цвета</t>
  </si>
  <si>
    <t>летний спортивный костюм для мальчика</t>
  </si>
  <si>
    <t>для сужения пор маска</t>
  </si>
  <si>
    <t>urtekram зубная паста</t>
  </si>
  <si>
    <t>тарелки щенячий патруль</t>
  </si>
  <si>
    <t>lador масло для волос</t>
  </si>
  <si>
    <t>столица текстиля одеяло</t>
  </si>
  <si>
    <t>зарядное устройства</t>
  </si>
  <si>
    <t>корейская книга</t>
  </si>
  <si>
    <t>эксклюзивная классика лучшее</t>
  </si>
  <si>
    <t>для кошек миска</t>
  </si>
  <si>
    <t>закрытая обувница</t>
  </si>
  <si>
    <t>стойка для стеллажа</t>
  </si>
  <si>
    <t>клей для слаймов прозрачный</t>
  </si>
  <si>
    <t>набор для фотоальбома</t>
  </si>
  <si>
    <t>фото бумага матовая</t>
  </si>
  <si>
    <t>бальзам для окрашенных</t>
  </si>
  <si>
    <t>набор трусиков для мальчиков</t>
  </si>
  <si>
    <t>bridgestone шина автомобильная</t>
  </si>
  <si>
    <t xml:space="preserve">лампы для маникюра </t>
  </si>
  <si>
    <t>каша овсяная увелка</t>
  </si>
  <si>
    <t>часы женские бижутерия</t>
  </si>
  <si>
    <t>лего френдс для девочек аналог</t>
  </si>
  <si>
    <t>пряжа для вязания ализе лана голд</t>
  </si>
  <si>
    <t>железная машина</t>
  </si>
  <si>
    <t xml:space="preserve">утепленная рубашка женская </t>
  </si>
  <si>
    <t>плюшевая обезьяна</t>
  </si>
  <si>
    <t>для заточки сверл</t>
  </si>
  <si>
    <t>электрическая плита настольная маленькая</t>
  </si>
  <si>
    <t>вешалка стоячая</t>
  </si>
  <si>
    <t>литиевый аккумулятор</t>
  </si>
  <si>
    <t>шампунь от перхоти для собак</t>
  </si>
  <si>
    <t xml:space="preserve">летняя обувь для девочек </t>
  </si>
  <si>
    <t>косынка пляжная</t>
  </si>
  <si>
    <t>чистилка для обуви</t>
  </si>
  <si>
    <t>алатья</t>
  </si>
  <si>
    <t>самокат для мальчика 6 лет</t>
  </si>
  <si>
    <t>разделитель для полок шкафа</t>
  </si>
  <si>
    <t>бутылка для воды тритан</t>
  </si>
  <si>
    <t>кофе  якобс</t>
  </si>
  <si>
    <t>резинка для фитнеса 30</t>
  </si>
  <si>
    <t>блок для унитаза bref</t>
  </si>
  <si>
    <t>защитное стекло для samsung а</t>
  </si>
  <si>
    <t>gloria jeans шорты для мальчика</t>
  </si>
  <si>
    <t>армани футболка женская</t>
  </si>
  <si>
    <t>кабель для зарядки ipad</t>
  </si>
  <si>
    <t>машинка для стрижки бытовая техника</t>
  </si>
  <si>
    <t>руль для мото</t>
  </si>
  <si>
    <t>табуретка для душа</t>
  </si>
  <si>
    <t>ершик для сосок</t>
  </si>
  <si>
    <t>скраб для тела cafe mimi</t>
  </si>
  <si>
    <t>шапка трикотаж детская</t>
  </si>
  <si>
    <t>резинки для резинкострела</t>
  </si>
  <si>
    <t>аксессуар для сабо</t>
  </si>
  <si>
    <t>подарок племяннику</t>
  </si>
  <si>
    <t>закладка для книг когти</t>
  </si>
  <si>
    <t>коректор для спины</t>
  </si>
  <si>
    <t>кружки для мамы</t>
  </si>
  <si>
    <t>фурнитура для бижутерии застежка</t>
  </si>
  <si>
    <t>гаджеты для лица</t>
  </si>
  <si>
    <t xml:space="preserve">юбка желтая </t>
  </si>
  <si>
    <t>вязаный свитшот</t>
  </si>
  <si>
    <t xml:space="preserve">лента для груди </t>
  </si>
  <si>
    <t>эстель краска для волос 7</t>
  </si>
  <si>
    <t>румяна soda</t>
  </si>
  <si>
    <t>ореховая роща конфеты</t>
  </si>
  <si>
    <t xml:space="preserve">футболки с принятом </t>
  </si>
  <si>
    <t>купалка для шиншилл</t>
  </si>
  <si>
    <t xml:space="preserve">футболка белая с принтом </t>
  </si>
  <si>
    <t>красная ветка носки</t>
  </si>
  <si>
    <t>контенер для бисера</t>
  </si>
  <si>
    <t>дикая охота книга</t>
  </si>
  <si>
    <t>рубашка муслина детская</t>
  </si>
  <si>
    <t>штаны мягкие</t>
  </si>
  <si>
    <t>качеля для дома</t>
  </si>
  <si>
    <t>футболка спортивная женская reebok</t>
  </si>
  <si>
    <t>чехол для поко x3 pro</t>
  </si>
  <si>
    <t>синие брюки школьные для мальчика</t>
  </si>
  <si>
    <t>академическая шапка</t>
  </si>
  <si>
    <t>кошелек перевёртыш</t>
  </si>
  <si>
    <t>трафарет имитация кирпича</t>
  </si>
  <si>
    <t>гель для наращивание ногтей зина</t>
  </si>
  <si>
    <t>трубка для ингалятора омрон</t>
  </si>
  <si>
    <t>косметичка дорожная женская большая</t>
  </si>
  <si>
    <t>носки лягушка</t>
  </si>
  <si>
    <t>белое пляжное платье</t>
  </si>
  <si>
    <t>пояс для тренировок мужской</t>
  </si>
  <si>
    <t>сыворотка перед макияжем</t>
  </si>
  <si>
    <t>для рулета</t>
  </si>
  <si>
    <t>elan краска для бровей</t>
  </si>
  <si>
    <t>браслет многорядный</t>
  </si>
  <si>
    <t>курта для девочки</t>
  </si>
  <si>
    <t>клеенка на стол силиконовая</t>
  </si>
  <si>
    <t>каштановый для волос краска</t>
  </si>
  <si>
    <t>щипцы для снятия нарощенных волос</t>
  </si>
  <si>
    <t>джинсовый костюм для малышей</t>
  </si>
  <si>
    <t>краска для ткани джинс</t>
  </si>
  <si>
    <t>менструальная красота чаша</t>
  </si>
  <si>
    <t>сушка настенная</t>
  </si>
  <si>
    <t>colins для женщин джинсы</t>
  </si>
  <si>
    <t>труссарди одежда для женщин</t>
  </si>
  <si>
    <t>оформление к 1 сентября</t>
  </si>
  <si>
    <t>relouis гель для ресниц</t>
  </si>
  <si>
    <t>кастенговая сеть</t>
  </si>
  <si>
    <t>детская косметика для детей</t>
  </si>
  <si>
    <t>плёнка для ламинирования а5</t>
  </si>
  <si>
    <t>сланцы для моря</t>
  </si>
  <si>
    <t>лак для волос matrix</t>
  </si>
  <si>
    <t>стулья для кухни мягкие</t>
  </si>
  <si>
    <t>кусторез аккумулятор</t>
  </si>
  <si>
    <t>сухой корм для грызунов</t>
  </si>
  <si>
    <t xml:space="preserve">кепка для детей </t>
  </si>
  <si>
    <t xml:space="preserve">крем для рук  </t>
  </si>
  <si>
    <t>виши для лица косметика</t>
  </si>
  <si>
    <t>крем доя обуви</t>
  </si>
  <si>
    <t>блестки для ванны</t>
  </si>
  <si>
    <t>анна куприянова</t>
  </si>
  <si>
    <t>котенок кузя</t>
  </si>
  <si>
    <t>сады придонья груша</t>
  </si>
  <si>
    <t>льняная футболка женская</t>
  </si>
  <si>
    <t>зажим для одеяла</t>
  </si>
  <si>
    <t>мицеллярная вода эвелин</t>
  </si>
  <si>
    <t>indefini нижнего белья комплект</t>
  </si>
  <si>
    <t>карта памяти sdhc</t>
  </si>
  <si>
    <t>щетка силиконовая для собак</t>
  </si>
  <si>
    <t>таблетки для окрашивания яиц</t>
  </si>
  <si>
    <t>средстводоя удаление от шайб</t>
  </si>
  <si>
    <t>нож для резки бумаги</t>
  </si>
  <si>
    <t>gusti для девочек для зимы</t>
  </si>
  <si>
    <t>кабель для зарядки телефона магнитный</t>
  </si>
  <si>
    <t>косметика для глаз корейская</t>
  </si>
  <si>
    <t>зубная паста доктор л</t>
  </si>
  <si>
    <t>подставка для кисточек для макияжа</t>
  </si>
  <si>
    <t>органайзер для женской сумки</t>
  </si>
  <si>
    <t>матовая краска для мебели</t>
  </si>
  <si>
    <t>трехгранная ручка</t>
  </si>
  <si>
    <t>аспект дьявола</t>
  </si>
  <si>
    <t>пирсинг для уздечки</t>
  </si>
  <si>
    <t>гель для душа дуру</t>
  </si>
  <si>
    <t xml:space="preserve">блоки для унитаза </t>
  </si>
  <si>
    <t>пояс верности kiss g</t>
  </si>
  <si>
    <t>наушники проводные для андроид</t>
  </si>
  <si>
    <t>гель лак для лампы молочный</t>
  </si>
  <si>
    <t>вещи турция</t>
  </si>
  <si>
    <t>боксёрская капа</t>
  </si>
  <si>
    <t>лецитин для детей</t>
  </si>
  <si>
    <t>ми ми мишки мягкая игрушка</t>
  </si>
  <si>
    <t>фарфоровая ложка</t>
  </si>
  <si>
    <t>клетка хомяку</t>
  </si>
  <si>
    <t>надувашки для бассейна</t>
  </si>
  <si>
    <t>двухсторонний скотч для шариков</t>
  </si>
  <si>
    <t>вояж</t>
  </si>
  <si>
    <t>ведро для хранения</t>
  </si>
  <si>
    <t>детская светящаяся футболка</t>
  </si>
  <si>
    <t>нейростимулятор</t>
  </si>
  <si>
    <t>форма военая</t>
  </si>
  <si>
    <t>мебель для магазина</t>
  </si>
  <si>
    <t>свитшот чёрный женский</t>
  </si>
  <si>
    <t>держатель велосипедный для телефона</t>
  </si>
  <si>
    <t>нить рыболовная</t>
  </si>
  <si>
    <t>ополаскиватель для посудомоечный машина</t>
  </si>
  <si>
    <t>кепка защитная</t>
  </si>
  <si>
    <t>кругляши</t>
  </si>
  <si>
    <t xml:space="preserve">туфли для девочки белые </t>
  </si>
  <si>
    <t>найк для девочек</t>
  </si>
  <si>
    <t>боди для малышей без рукавов</t>
  </si>
  <si>
    <t>день рождения шары</t>
  </si>
  <si>
    <t>подушка против геморроя</t>
  </si>
  <si>
    <t xml:space="preserve">для бровей карандаш </t>
  </si>
  <si>
    <t>портативная колонка алиса</t>
  </si>
  <si>
    <t>для губ бальзам увлажняющий</t>
  </si>
  <si>
    <t>constant delight масло для волос</t>
  </si>
  <si>
    <t>блок apple зарядный</t>
  </si>
  <si>
    <t>трубочки стеклянные</t>
  </si>
  <si>
    <t>фортифлора для кошек</t>
  </si>
  <si>
    <t>чехол книжка для xiaomi mi 11 lite</t>
  </si>
  <si>
    <t>расческа для тушевки</t>
  </si>
  <si>
    <t>лонгслив для плавания</t>
  </si>
  <si>
    <t>крем для лица перед макияжем</t>
  </si>
  <si>
    <t>женская кофта с вырезом</t>
  </si>
  <si>
    <t>палочки для ароматизатора</t>
  </si>
  <si>
    <t>книга для взрослых</t>
  </si>
  <si>
    <t>успокоительное для животных</t>
  </si>
  <si>
    <t>удлинитель для коляски</t>
  </si>
  <si>
    <t>шампур для люля кебаб</t>
  </si>
  <si>
    <t>чехол для фотоаппарата instax</t>
  </si>
  <si>
    <t>большая брошь</t>
  </si>
  <si>
    <t>экипировка для тайского бокса</t>
  </si>
  <si>
    <t>ветровка мужская красная</t>
  </si>
  <si>
    <t>одежда женская sela</t>
  </si>
  <si>
    <t>домашняя ферма</t>
  </si>
  <si>
    <t>ремни для женщин</t>
  </si>
  <si>
    <t>простынь на резинке 80х200 детская</t>
  </si>
  <si>
    <t>диски для снятия лака</t>
  </si>
  <si>
    <t>газлифт для офисного кресла brabix</t>
  </si>
  <si>
    <t>рубашки мужские больших размеров турция</t>
  </si>
  <si>
    <t xml:space="preserve">пеналы для школы </t>
  </si>
  <si>
    <t>накидка белая женская</t>
  </si>
  <si>
    <t>костюмы для зала</t>
  </si>
  <si>
    <t>lador для волос филлер</t>
  </si>
  <si>
    <t>опора резиновая</t>
  </si>
  <si>
    <t>стельки на пятки</t>
  </si>
  <si>
    <t>сетка медная</t>
  </si>
  <si>
    <t>изделия из ротанга</t>
  </si>
  <si>
    <t>для инсулина</t>
  </si>
  <si>
    <t>светоотражающая втирка</t>
  </si>
  <si>
    <t>защита локтя</t>
  </si>
  <si>
    <t>яйцо для варки</t>
  </si>
  <si>
    <t xml:space="preserve">трафареты для тату </t>
  </si>
  <si>
    <t>трикотаж резинка для рукоделия</t>
  </si>
  <si>
    <t>держатель для гитары напольный</t>
  </si>
  <si>
    <t>средство для удаление от шайб</t>
  </si>
  <si>
    <t>детский зонт для малышей</t>
  </si>
  <si>
    <t>коем для сосков</t>
  </si>
  <si>
    <t>сумка palio натуральная кожа женская</t>
  </si>
  <si>
    <t>женский слитный купальник для бассейна</t>
  </si>
  <si>
    <t>графин для воды с крышкой</t>
  </si>
  <si>
    <t>куртка для мальчика адидас</t>
  </si>
  <si>
    <t>деревянная посудка</t>
  </si>
  <si>
    <t>мойка на кухню врезная из камня</t>
  </si>
  <si>
    <t>святой источник вода</t>
  </si>
  <si>
    <t>3 рубля</t>
  </si>
  <si>
    <t>наборы для скетчинга</t>
  </si>
  <si>
    <t>тряпка для ноутбука</t>
  </si>
  <si>
    <t>слайдеры импровизация</t>
  </si>
  <si>
    <t>формовочная сетка</t>
  </si>
  <si>
    <t>гирлянды флажки</t>
  </si>
  <si>
    <t>пояс на сумку</t>
  </si>
  <si>
    <t>папка бумажная а4</t>
  </si>
  <si>
    <t>гадания для девочек</t>
  </si>
  <si>
    <t>комбинезон для плавания женский</t>
  </si>
  <si>
    <t>детский зимний костюм для мальчика</t>
  </si>
  <si>
    <t>канва для вышивания с рисунком</t>
  </si>
  <si>
    <t>эпоксидная смола уф</t>
  </si>
  <si>
    <t>питательный крем для глаз</t>
  </si>
  <si>
    <t>лиза муромская</t>
  </si>
  <si>
    <t>скамья с ящиком</t>
  </si>
  <si>
    <t>нога говяжья</t>
  </si>
  <si>
    <t>дирижерская палочка</t>
  </si>
  <si>
    <t>граната страйкбольная</t>
  </si>
  <si>
    <t xml:space="preserve">пряник с днем рождения </t>
  </si>
  <si>
    <t>маленькая тележка</t>
  </si>
  <si>
    <t>форма для пашот</t>
  </si>
  <si>
    <t>кепка бейсболка для мальчика</t>
  </si>
  <si>
    <t>плетеный ящик</t>
  </si>
  <si>
    <t>рубашка для девушек</t>
  </si>
  <si>
    <t>бутылка для детского кулера</t>
  </si>
  <si>
    <t xml:space="preserve">кофеварка капсульная </t>
  </si>
  <si>
    <t>обувь со светящейся подошвой</t>
  </si>
  <si>
    <t>чехол для самсунг а 40</t>
  </si>
  <si>
    <t>шапка мужская россия</t>
  </si>
  <si>
    <t>чехол для настольного тенниса</t>
  </si>
  <si>
    <t>пижама женская сорочка</t>
  </si>
  <si>
    <t>скатерть пвх овальная</t>
  </si>
  <si>
    <t>широкий женский пояс</t>
  </si>
  <si>
    <t>кляп для рта</t>
  </si>
  <si>
    <t>пудра спрей для волос</t>
  </si>
  <si>
    <t>негритянка статуэтка</t>
  </si>
  <si>
    <t>средство для биотуалетов</t>
  </si>
  <si>
    <t>крем для ног израиль</t>
  </si>
  <si>
    <t>посуда чашки для кофе</t>
  </si>
  <si>
    <t>гарнитура для работы</t>
  </si>
  <si>
    <t>алмазная мозаика цветы в вазе</t>
  </si>
  <si>
    <t>масажер для тела</t>
  </si>
  <si>
    <t xml:space="preserve">злая утка </t>
  </si>
  <si>
    <t>запчасти для питбайка</t>
  </si>
  <si>
    <t>платье комбинация love republic</t>
  </si>
  <si>
    <t>ярко розовые кроссовки</t>
  </si>
  <si>
    <t xml:space="preserve">детская ортопедическая обувь </t>
  </si>
  <si>
    <t xml:space="preserve">сорочка для девочки </t>
  </si>
  <si>
    <t>шапка для девочки трикотаж</t>
  </si>
  <si>
    <t>ингалятор паровой ромашка</t>
  </si>
  <si>
    <t>вещи для декора</t>
  </si>
  <si>
    <t>батончик для похудения</t>
  </si>
  <si>
    <t>верхняя одежда лето</t>
  </si>
  <si>
    <t>юбка ажурная</t>
  </si>
  <si>
    <t>zeva туалетная бумага</t>
  </si>
  <si>
    <t>для зубной щетки контейнер</t>
  </si>
  <si>
    <t>горячая маска</t>
  </si>
  <si>
    <t>электрическая зубная  щетка</t>
  </si>
  <si>
    <t>женские кружевные платья</t>
  </si>
  <si>
    <t>чистящий карандаш для утюга</t>
  </si>
  <si>
    <t>фруктовница трехъярусная</t>
  </si>
  <si>
    <t>ubelhor основа для вышивания</t>
  </si>
  <si>
    <t>женские платья летние большие размеры белые</t>
  </si>
  <si>
    <t>красивая рубашка</t>
  </si>
  <si>
    <t>шампунь для мойки автомобиля grass</t>
  </si>
  <si>
    <t>чехол для гладильной доски 130</t>
  </si>
  <si>
    <t xml:space="preserve">подставка для ванночки </t>
  </si>
  <si>
    <t>юбка-трапеция</t>
  </si>
  <si>
    <t xml:space="preserve">фартук для маникюра </t>
  </si>
  <si>
    <t>паста финиковая</t>
  </si>
  <si>
    <t>тонометр для давления</t>
  </si>
  <si>
    <t>модульная картина пейзаж</t>
  </si>
  <si>
    <t>innature для волос</t>
  </si>
  <si>
    <t>резиновые сапоги для мальчика 37 размер</t>
  </si>
  <si>
    <t>электронные весы для багажа</t>
  </si>
  <si>
    <t>деревянная раскраска</t>
  </si>
  <si>
    <t>пря</t>
  </si>
  <si>
    <t>столик детский для кормления</t>
  </si>
  <si>
    <t>напульсники для детей</t>
  </si>
  <si>
    <t>юбка зеленая женская</t>
  </si>
  <si>
    <t>гель с кислотами для умывания</t>
  </si>
  <si>
    <t>форма для выпечки булочек</t>
  </si>
  <si>
    <t>утеплённые женские брюки</t>
  </si>
  <si>
    <t>кисти для пилинга</t>
  </si>
  <si>
    <t>форма для помады</t>
  </si>
  <si>
    <t>распив селективный парфюм парфюмерная вода духи</t>
  </si>
  <si>
    <t>гирлянда уличная штора</t>
  </si>
  <si>
    <t xml:space="preserve">контейнер для спагетти </t>
  </si>
  <si>
    <t>одежда для реборн 60 см</t>
  </si>
  <si>
    <t>витамин с сыворотка для лица</t>
  </si>
  <si>
    <t>ремешок для часов белый</t>
  </si>
  <si>
    <t>корм для кои</t>
  </si>
  <si>
    <t>ярко синяя футболка</t>
  </si>
  <si>
    <t>контейнеры для хранения канцелярии</t>
  </si>
  <si>
    <t>все для моря</t>
  </si>
  <si>
    <t>чехол на ксяоми 11 лайт</t>
  </si>
  <si>
    <t>дозатор для пасты детский</t>
  </si>
  <si>
    <t xml:space="preserve">подножка велосипедная </t>
  </si>
  <si>
    <t>помадка для бровей anastasia</t>
  </si>
  <si>
    <t xml:space="preserve">принцесса спасает себя сама </t>
  </si>
  <si>
    <t>фурнитура для бижутерии из серебра</t>
  </si>
  <si>
    <t>картридж для vaporesso barr</t>
  </si>
  <si>
    <t>футболка вязанная</t>
  </si>
  <si>
    <t>кухонные тряпочки</t>
  </si>
  <si>
    <t>пилочки для маникюра набор</t>
  </si>
  <si>
    <t>футболка женская черная со стразами</t>
  </si>
  <si>
    <t>шапка демисезонная на мальчика</t>
  </si>
  <si>
    <t>ящик для аптечки</t>
  </si>
  <si>
    <t>алмазная живопись иконы</t>
  </si>
  <si>
    <t>лампа для фото на телефон</t>
  </si>
  <si>
    <t>подушечки для керлера</t>
  </si>
  <si>
    <t>мебель для парикмахерской</t>
  </si>
  <si>
    <t>для кофе сироп</t>
  </si>
  <si>
    <t>гольфы для девочки черные</t>
  </si>
  <si>
    <t xml:space="preserve">шкаф для </t>
  </si>
  <si>
    <t>английский для детей сборник упражнений</t>
  </si>
  <si>
    <t xml:space="preserve">маска для лица увлажняющая </t>
  </si>
  <si>
    <t>носочки увлажняющие</t>
  </si>
  <si>
    <t>джунгли прятки</t>
  </si>
  <si>
    <t>комбинезон на флисе для девочки</t>
  </si>
  <si>
    <t>спортивная одежда арго</t>
  </si>
  <si>
    <t>шнурки мятные</t>
  </si>
  <si>
    <t xml:space="preserve">от отёков </t>
  </si>
  <si>
    <t>кольцо в хрящ уха</t>
  </si>
  <si>
    <t>футболка белая  мужская</t>
  </si>
  <si>
    <t xml:space="preserve">шармы для слаймов </t>
  </si>
  <si>
    <t>стаканчик для утюга</t>
  </si>
  <si>
    <t>пинетки для малышей весна</t>
  </si>
  <si>
    <t xml:space="preserve">каляска детская </t>
  </si>
  <si>
    <t>подвеска для соски</t>
  </si>
  <si>
    <t>пакеты для стерелизации</t>
  </si>
  <si>
    <t>плащ mango для женщин</t>
  </si>
  <si>
    <t>кепки для мальчиков с сеткой</t>
  </si>
  <si>
    <t>краска для трикотажа</t>
  </si>
  <si>
    <t>деревянная коробка для хранения чая</t>
  </si>
  <si>
    <t>земля для зелени</t>
  </si>
  <si>
    <t>противень для запекания стекло</t>
  </si>
  <si>
    <t>глория джинск</t>
  </si>
  <si>
    <t xml:space="preserve">тимьян </t>
  </si>
  <si>
    <t xml:space="preserve">рюкзаки для школы </t>
  </si>
  <si>
    <t>молочко для тела с блестками</t>
  </si>
  <si>
    <t>инопланетянин костюм</t>
  </si>
  <si>
    <t>костюм женский для отдыха</t>
  </si>
  <si>
    <t>женские аксессуары для волос</t>
  </si>
  <si>
    <t>зубная нит</t>
  </si>
  <si>
    <t>ультразвук для собак</t>
  </si>
  <si>
    <t>обувь комфорт летняя</t>
  </si>
  <si>
    <t>керамическая форма для выпечки</t>
  </si>
  <si>
    <t>зарядник для авто</t>
  </si>
  <si>
    <t>кондиционер для блонда</t>
  </si>
  <si>
    <t>отпугиватель для грызунов</t>
  </si>
  <si>
    <t>детская юбка из фатина</t>
  </si>
  <si>
    <t>очки для зрения 1,5</t>
  </si>
  <si>
    <t>ткань шитьё</t>
  </si>
  <si>
    <t xml:space="preserve">кофта женская на пуговицах </t>
  </si>
  <si>
    <t>намазник для мужчин</t>
  </si>
  <si>
    <t>приключения в кармашкино</t>
  </si>
  <si>
    <t xml:space="preserve">мозаика для детей </t>
  </si>
  <si>
    <t>торфяная таблетка</t>
  </si>
  <si>
    <t>полка в ванную прямая</t>
  </si>
  <si>
    <t xml:space="preserve">терка для пяток </t>
  </si>
  <si>
    <t>маленькая скатерть</t>
  </si>
  <si>
    <t>клей для ресниц tf</t>
  </si>
  <si>
    <t xml:space="preserve">кросовки для баскетбола </t>
  </si>
  <si>
    <t xml:space="preserve">igora краска для волос </t>
  </si>
  <si>
    <t>шапка осень женская</t>
  </si>
  <si>
    <t>adidas россия</t>
  </si>
  <si>
    <t>платье для девочки в полоску</t>
  </si>
  <si>
    <t>клетка для свинки</t>
  </si>
  <si>
    <t xml:space="preserve">ванная комната </t>
  </si>
  <si>
    <t>чехол для 13 про</t>
  </si>
  <si>
    <t>красная юбка женская</t>
  </si>
  <si>
    <t>для интерьера дома</t>
  </si>
  <si>
    <t>поводок для мелких пород</t>
  </si>
  <si>
    <t>фильтр для машины</t>
  </si>
  <si>
    <t xml:space="preserve"> вентилятор</t>
  </si>
  <si>
    <t>доски для подачи</t>
  </si>
  <si>
    <t>пелёнки для детей</t>
  </si>
  <si>
    <t>корзина для рейлинга</t>
  </si>
  <si>
    <t>подарки для девочки 10 лет</t>
  </si>
  <si>
    <t>куртки зимние для мужчин</t>
  </si>
  <si>
    <t>пенка для умывания лица корея корейская с лимоном</t>
  </si>
  <si>
    <t>простынь махровая 200</t>
  </si>
  <si>
    <t>костюм для уборки</t>
  </si>
  <si>
    <t xml:space="preserve">невеста чародея </t>
  </si>
  <si>
    <t xml:space="preserve">пижама денская </t>
  </si>
  <si>
    <t>ёмкость для запекания</t>
  </si>
  <si>
    <t>мужская майка поло</t>
  </si>
  <si>
    <t xml:space="preserve">кепка найк мужская </t>
  </si>
  <si>
    <t>маска скраб для волос</t>
  </si>
  <si>
    <t>карта памяти micro sd sandisk</t>
  </si>
  <si>
    <t>мыло жидкое для рук 5л</t>
  </si>
  <si>
    <t>набор для заправки картриджей</t>
  </si>
  <si>
    <t xml:space="preserve">игрушки на коляску </t>
  </si>
  <si>
    <t>маска для волос яичная</t>
  </si>
  <si>
    <t>кранштейн для карниза</t>
  </si>
  <si>
    <t>нож для гипсокартона</t>
  </si>
  <si>
    <t>тушенка куриная</t>
  </si>
  <si>
    <t>аккумулятор 7.4</t>
  </si>
  <si>
    <t>галстук для школьника</t>
  </si>
  <si>
    <t>слив перелив для раковины</t>
  </si>
  <si>
    <t>куртка мужская эко кожа</t>
  </si>
  <si>
    <t>фреза корундовая для маникюра</t>
  </si>
  <si>
    <t>кастрюля с покрытием</t>
  </si>
  <si>
    <t>для гладких пяточек гель для педикюра</t>
  </si>
  <si>
    <t>concept club для женщин футболка</t>
  </si>
  <si>
    <t>автоматизация звука л</t>
  </si>
  <si>
    <t>ошейник светодиодный для собак</t>
  </si>
  <si>
    <t>одеяло из бамбука</t>
  </si>
  <si>
    <t>молд для шоколада буквы</t>
  </si>
  <si>
    <t>накидка маскировочная</t>
  </si>
  <si>
    <t>гель лак для укрепления ногтей</t>
  </si>
  <si>
    <t>трубки газоотводные для новорожденных</t>
  </si>
  <si>
    <t>глория джинс сумка</t>
  </si>
  <si>
    <t>салфетки на стол прямоугольные</t>
  </si>
  <si>
    <t>брюки для спортзала</t>
  </si>
  <si>
    <t>масляный</t>
  </si>
  <si>
    <t>водолазка женская кашкорсе</t>
  </si>
  <si>
    <t>спецодежда камуфляж</t>
  </si>
  <si>
    <t>тюль сетка серая</t>
  </si>
  <si>
    <t>лак для тонировки фонарей</t>
  </si>
  <si>
    <t>рамка детская</t>
  </si>
  <si>
    <t>кофта с мехом мужская</t>
  </si>
  <si>
    <t>маски для лица косметические тканевые</t>
  </si>
  <si>
    <t>point для волос шампунь</t>
  </si>
  <si>
    <t xml:space="preserve">обложка для прав </t>
  </si>
  <si>
    <t>белок для беременных</t>
  </si>
  <si>
    <t xml:space="preserve">чёрная шляпа </t>
  </si>
  <si>
    <t>чёрная пижама</t>
  </si>
  <si>
    <t>нитки для фриволите</t>
  </si>
  <si>
    <t>кондиционер для волос эстель</t>
  </si>
  <si>
    <t>слоновая кость тональный крем</t>
  </si>
  <si>
    <t>teetspace обувь для женщин</t>
  </si>
  <si>
    <t>разветвитель для антенны</t>
  </si>
  <si>
    <t>рюкзачки для девочек 11 лет</t>
  </si>
  <si>
    <t xml:space="preserve">лопата детская </t>
  </si>
  <si>
    <t>спортивная шапка мужская</t>
  </si>
  <si>
    <t>ковш для воды</t>
  </si>
  <si>
    <t>шапка колпак женская</t>
  </si>
  <si>
    <t>формочки для шоколадных конфет</t>
  </si>
  <si>
    <t>смываемая краска для волос детская</t>
  </si>
  <si>
    <t>для танцев джазовки</t>
  </si>
  <si>
    <t>шампунь для смывки</t>
  </si>
  <si>
    <t>удобрение конская сила</t>
  </si>
  <si>
    <t>бальзам для волос сиберика</t>
  </si>
  <si>
    <t>пластина строительная</t>
  </si>
  <si>
    <t>для омлета</t>
  </si>
  <si>
    <t>детская спортивная площадка для дачи</t>
  </si>
  <si>
    <t>велюр для шитья</t>
  </si>
  <si>
    <t>velvet для ресниц</t>
  </si>
  <si>
    <t>колба стеклянная для кофеварки</t>
  </si>
  <si>
    <t>люсия</t>
  </si>
  <si>
    <t>мусорные мешки для пылесоса</t>
  </si>
  <si>
    <t>рамка для картины 25х35</t>
  </si>
  <si>
    <t>салфетка кухонная рогожка</t>
  </si>
  <si>
    <t>джинсы с начесом для девочки</t>
  </si>
  <si>
    <t>брелки для самообороны</t>
  </si>
  <si>
    <t>для скалодрома</t>
  </si>
  <si>
    <t>серёжки цепочки</t>
  </si>
  <si>
    <t>для удаления травы</t>
  </si>
  <si>
    <t>куртка женская осенняя с капюшоном</t>
  </si>
  <si>
    <t>dr.brown's бутылочка для кормления</t>
  </si>
  <si>
    <t>церковная свеча</t>
  </si>
  <si>
    <t>линзы для зрения -2</t>
  </si>
  <si>
    <t>куртка дождевик для девочки</t>
  </si>
  <si>
    <t>маска  тканевая</t>
  </si>
  <si>
    <t>проходная посуда</t>
  </si>
  <si>
    <t>отбеливающая зубная паста красота</t>
  </si>
  <si>
    <t>мёд алтайский</t>
  </si>
  <si>
    <t xml:space="preserve">футболка доя девочки </t>
  </si>
  <si>
    <t>доски для лепки</t>
  </si>
  <si>
    <t>очки для чтения 1.75 женские</t>
  </si>
  <si>
    <t>презервативы для орального секса</t>
  </si>
  <si>
    <t>брюки в полоску для мальчика</t>
  </si>
  <si>
    <t>сухой корм для собак родные корма</t>
  </si>
  <si>
    <t>для новорождённых распашонки</t>
  </si>
  <si>
    <t>форма для выпечки пряников</t>
  </si>
  <si>
    <t>наполнитель для подставки для ножей</t>
  </si>
  <si>
    <t>барби дримтопия</t>
  </si>
  <si>
    <t>корм для собак фрискис</t>
  </si>
  <si>
    <t xml:space="preserve">мировая классика </t>
  </si>
  <si>
    <t xml:space="preserve">шампунь для мальчиков </t>
  </si>
  <si>
    <t>простыня на резинке 140х200 бязь</t>
  </si>
  <si>
    <t>ошейник для собак красный</t>
  </si>
  <si>
    <t xml:space="preserve">для сауны </t>
  </si>
  <si>
    <t>бязь простынь</t>
  </si>
  <si>
    <t>сангина сепия</t>
  </si>
  <si>
    <t>сковорода гриль для мангала</t>
  </si>
  <si>
    <t>крем подтягивающий</t>
  </si>
  <si>
    <t>скамья уличная</t>
  </si>
  <si>
    <t>линейка швейная</t>
  </si>
  <si>
    <t>лоток для животных с решеткой</t>
  </si>
  <si>
    <t>порог самоклеящийся</t>
  </si>
  <si>
    <t>книги развивающие для малышей</t>
  </si>
  <si>
    <t>5 месяцев</t>
  </si>
  <si>
    <t>набор для свечи</t>
  </si>
  <si>
    <t>контактные линзы для глаз оптима</t>
  </si>
  <si>
    <t>лейка для утюга</t>
  </si>
  <si>
    <t>футболка женская с дырками</t>
  </si>
  <si>
    <t>кроссовки женские кожа турция</t>
  </si>
  <si>
    <t>подвеска для машины</t>
  </si>
  <si>
    <t>чёрный чехол</t>
  </si>
  <si>
    <t>кофта чёрная женская</t>
  </si>
  <si>
    <t>красная тушь для ресниц</t>
  </si>
  <si>
    <t>ярмыш</t>
  </si>
  <si>
    <t>спортивная палка</t>
  </si>
  <si>
    <t>набор для творчества космос</t>
  </si>
  <si>
    <t>подводка для глаз водостойкая жидкая</t>
  </si>
  <si>
    <t>пастила абрикосовая</t>
  </si>
  <si>
    <t>удленитель для наушников</t>
  </si>
  <si>
    <t xml:space="preserve">бейсболка россия </t>
  </si>
  <si>
    <t>ведро квадратное для швабры</t>
  </si>
  <si>
    <t>зубная щётка жёсткая</t>
  </si>
  <si>
    <t>van cliff для мальчиков</t>
  </si>
  <si>
    <t>чехол на хонор 8s для мальчиков</t>
  </si>
  <si>
    <t>шапка детская вязаная</t>
  </si>
  <si>
    <t>кроссовки asics для девочек</t>
  </si>
  <si>
    <t>горка детская для дома</t>
  </si>
  <si>
    <t>скатерть на стол синяя</t>
  </si>
  <si>
    <t>спрей для телп</t>
  </si>
  <si>
    <t>босоножки летние для девочки</t>
  </si>
  <si>
    <t>длинная ночная сорочка</t>
  </si>
  <si>
    <t>футляр для зубной пластинки</t>
  </si>
  <si>
    <t>ошейник адресник для кошек</t>
  </si>
  <si>
    <t>форма для домашнего сыра</t>
  </si>
  <si>
    <t>подставка доя торта</t>
  </si>
  <si>
    <t>лель обувь для девочек весна</t>
  </si>
  <si>
    <t>лежанка для собак круглая</t>
  </si>
  <si>
    <t xml:space="preserve">аккумуляторный шуруповерт </t>
  </si>
  <si>
    <t>артефакт глина для лепки</t>
  </si>
  <si>
    <t>водная кисточка</t>
  </si>
  <si>
    <t>кроссовки тряпочные детские</t>
  </si>
  <si>
    <t>джинсовка большая</t>
  </si>
  <si>
    <t>аорта говяжья</t>
  </si>
  <si>
    <t>кроссовки светятся</t>
  </si>
  <si>
    <t>бант заколка для волос</t>
  </si>
  <si>
    <t>для накрутки волос</t>
  </si>
  <si>
    <t>перчатки для садовых работ</t>
  </si>
  <si>
    <t>краб для волос черный</t>
  </si>
  <si>
    <t xml:space="preserve">средство для снятия лака </t>
  </si>
  <si>
    <t>крем для рук barnangen</t>
  </si>
  <si>
    <t>медовая акварель</t>
  </si>
  <si>
    <t>весение платья</t>
  </si>
  <si>
    <t>сумка женская из кожи</t>
  </si>
  <si>
    <t xml:space="preserve">набор для вышивки крестом </t>
  </si>
  <si>
    <t>шаблон для мебели</t>
  </si>
  <si>
    <t>набор тапочек для гостей</t>
  </si>
  <si>
    <t>ресницы для наращивания lashy</t>
  </si>
  <si>
    <t>блеск для губ beauty</t>
  </si>
  <si>
    <t>свитер крупная вязка женский</t>
  </si>
  <si>
    <t xml:space="preserve">соска детская </t>
  </si>
  <si>
    <t xml:space="preserve">ткань красная </t>
  </si>
  <si>
    <t>ночная одежда женская</t>
  </si>
  <si>
    <t>шторка для ванной комнаты прозрачная</t>
  </si>
  <si>
    <t>тонкая скалка</t>
  </si>
  <si>
    <t>червячок</t>
  </si>
  <si>
    <t xml:space="preserve">товары для рукоделия </t>
  </si>
  <si>
    <t>пятилучие для кресла</t>
  </si>
  <si>
    <t>силиконовая форма для колец</t>
  </si>
  <si>
    <t>юбка чёрная короткая</t>
  </si>
  <si>
    <t>bosch мойка высокого давления</t>
  </si>
  <si>
    <t>asics кроссовки для мальчиков</t>
  </si>
  <si>
    <t>для девочек игрушки развивающие</t>
  </si>
  <si>
    <t>нить эластичная</t>
  </si>
  <si>
    <t>подводная лодка нордпласт</t>
  </si>
  <si>
    <t>сухая смесь для кулича</t>
  </si>
  <si>
    <t>кулер для компьютера 120</t>
  </si>
  <si>
    <t>подставка для огурцов</t>
  </si>
  <si>
    <t>мультирезка электрическая moulinex</t>
  </si>
  <si>
    <t>ультразвуковой отпугиватель для собак</t>
  </si>
  <si>
    <t>детские блески для губ</t>
  </si>
  <si>
    <t>бумага для принтера белая а4 снегурочка</t>
  </si>
  <si>
    <t>рубашка мужская с коротким рукавом в карманами</t>
  </si>
  <si>
    <t>канцелярские нож</t>
  </si>
  <si>
    <t>активный комплекс для волос</t>
  </si>
  <si>
    <t>лазерная указка usb</t>
  </si>
  <si>
    <t>изучение английского языка</t>
  </si>
  <si>
    <t xml:space="preserve">длинная майка </t>
  </si>
  <si>
    <t>яндекс подписка</t>
  </si>
  <si>
    <t>каша детская когда я вырасту</t>
  </si>
  <si>
    <t>шапка женская на флисе</t>
  </si>
  <si>
    <t>кондиционер для белья кокос</t>
  </si>
  <si>
    <t>овощечистка электрическая</t>
  </si>
  <si>
    <t>пилка для ногтей набор</t>
  </si>
  <si>
    <t>глория джинс футболка на мальчика</t>
  </si>
  <si>
    <t>белье для игр</t>
  </si>
  <si>
    <t>куртка мужская зимняя кожаная</t>
  </si>
  <si>
    <t>для наливного пола</t>
  </si>
  <si>
    <t>карандаш для губ и помада</t>
  </si>
  <si>
    <t xml:space="preserve">наклейка для ногтей </t>
  </si>
  <si>
    <t>смесь для безе</t>
  </si>
  <si>
    <t>лапша быстрого приготовления мама</t>
  </si>
  <si>
    <t>лаки для ногтей нюд</t>
  </si>
  <si>
    <t>для воды кувшин стеклянный</t>
  </si>
  <si>
    <t>куртка женская весна с поясом</t>
  </si>
  <si>
    <t>наборы аксессуаров для ванн</t>
  </si>
  <si>
    <t>держатель для телефона в автомобиль на стекло</t>
  </si>
  <si>
    <t>подарок гостям</t>
  </si>
  <si>
    <t>белая юбка джинсовая женская</t>
  </si>
  <si>
    <t>сменная уф лампа</t>
  </si>
  <si>
    <t>кронштейн для вешалок</t>
  </si>
  <si>
    <t xml:space="preserve">штанга на язык </t>
  </si>
  <si>
    <t>зеркальный шкаф для ванной с подсветкой</t>
  </si>
  <si>
    <t>звуковая книга</t>
  </si>
  <si>
    <t>карабин для цепи</t>
  </si>
  <si>
    <t>мягкая база</t>
  </si>
  <si>
    <t>терка для драников</t>
  </si>
  <si>
    <t>крем для обуви salton</t>
  </si>
  <si>
    <t>топ черный для девочки</t>
  </si>
  <si>
    <t>парные футболки для мамы и дочки</t>
  </si>
  <si>
    <t>для обработки поверхностей</t>
  </si>
  <si>
    <t>уличная мода</t>
  </si>
  <si>
    <t>украшения на сумку</t>
  </si>
  <si>
    <t>расческа карбоновая</t>
  </si>
  <si>
    <t>лаки для ногтей бесцветный</t>
  </si>
  <si>
    <t>кисть для смазывания</t>
  </si>
  <si>
    <t>плойка спиральная</t>
  </si>
  <si>
    <t>лесная башня</t>
  </si>
  <si>
    <t>сумки женские натуральная кожа медведково</t>
  </si>
  <si>
    <t>жалюзи для туалета</t>
  </si>
  <si>
    <t xml:space="preserve">ostin футболка женская </t>
  </si>
  <si>
    <t>рулонная штора 57 см</t>
  </si>
  <si>
    <t>капсулы для кофемашины неспрессо капучино</t>
  </si>
  <si>
    <t>паста ванильная</t>
  </si>
  <si>
    <t>ремонт вмятин</t>
  </si>
  <si>
    <t>кольцевая лампа 36</t>
  </si>
  <si>
    <t>конверт в коляску зимний одежда</t>
  </si>
  <si>
    <t>юбка джинсовая бежевая</t>
  </si>
  <si>
    <t>клейкая бумага а4 для печати</t>
  </si>
  <si>
    <t>домкраты для авто</t>
  </si>
  <si>
    <t>трусы с завязками</t>
  </si>
  <si>
    <t>крем вокруг корея глаз</t>
  </si>
  <si>
    <t>водосгон для авто</t>
  </si>
  <si>
    <t>контейнер для хранения кофе</t>
  </si>
  <si>
    <t>печать цветная детская</t>
  </si>
  <si>
    <t>сеточка для прикорма</t>
  </si>
  <si>
    <t>palazzo d'oro для женщин</t>
  </si>
  <si>
    <t xml:space="preserve">лампа кольцевая со штативом </t>
  </si>
  <si>
    <t>босоножки для девочки на платформе</t>
  </si>
  <si>
    <t>салфетки для воска</t>
  </si>
  <si>
    <t>худи puma женская</t>
  </si>
  <si>
    <t>посыпка для тортов</t>
  </si>
  <si>
    <t>подложка для пирожных</t>
  </si>
  <si>
    <t>перчатки для вычесывания</t>
  </si>
  <si>
    <t>гофрированная</t>
  </si>
  <si>
    <t>детская подвеска</t>
  </si>
  <si>
    <t>спрей для облегчения расчесывания</t>
  </si>
  <si>
    <t>грязь для суставов</t>
  </si>
  <si>
    <t>сапоги натуральная кожа</t>
  </si>
  <si>
    <t>формы для творчества</t>
  </si>
  <si>
    <t>защита для тату машинки</t>
  </si>
  <si>
    <t>штаны для девочки непромокаемые осенние</t>
  </si>
  <si>
    <t>семена туя</t>
  </si>
  <si>
    <t>стеганая куртка весна</t>
  </si>
  <si>
    <t>дегтярный шампунь для собак</t>
  </si>
  <si>
    <t>футболка детская турция</t>
  </si>
  <si>
    <t>кусочка для кутикулы</t>
  </si>
  <si>
    <t>эвалар для женщин</t>
  </si>
  <si>
    <t>детская мягкая игрушка</t>
  </si>
  <si>
    <t>спортивные брюки прямые женские</t>
  </si>
  <si>
    <t>игры для мальчиков 7 лет</t>
  </si>
  <si>
    <t>набор для выращивания травы</t>
  </si>
  <si>
    <t xml:space="preserve">ручки для девочек </t>
  </si>
  <si>
    <t>шорты рибок для мужчин</t>
  </si>
  <si>
    <t>насос для мотоцикла</t>
  </si>
  <si>
    <t>стельки для обуви кожанные</t>
  </si>
  <si>
    <t>ацетон для снятия гель лака</t>
  </si>
  <si>
    <t>голосовой помощник маруся</t>
  </si>
  <si>
    <t>расчески для девочек</t>
  </si>
  <si>
    <t>тайский язык</t>
  </si>
  <si>
    <t>пьяный бокал</t>
  </si>
  <si>
    <t>термоплёнка</t>
  </si>
  <si>
    <t>совочек для порошка</t>
  </si>
  <si>
    <t>трава пампасная</t>
  </si>
  <si>
    <t>камера для велосипеда 27.5</t>
  </si>
  <si>
    <t>ремни для поезда</t>
  </si>
  <si>
    <t>мусс для обьема</t>
  </si>
  <si>
    <t>земля королей комикс</t>
  </si>
  <si>
    <t>bona forte для хвойных</t>
  </si>
  <si>
    <t>стеклянная банка с пробкой</t>
  </si>
  <si>
    <t>духи люсия</t>
  </si>
  <si>
    <t>одежда твоё женская</t>
  </si>
  <si>
    <t>биплант для песочницы</t>
  </si>
  <si>
    <t>корейская косметика тоник для лица</t>
  </si>
  <si>
    <t xml:space="preserve">павел воля </t>
  </si>
  <si>
    <t>глория джинс серьги</t>
  </si>
  <si>
    <t>контейнер для сладостей</t>
  </si>
  <si>
    <t>сетка для колбас</t>
  </si>
  <si>
    <t xml:space="preserve">для дизайна </t>
  </si>
  <si>
    <t>шлепанцы для детей</t>
  </si>
  <si>
    <t>рубашка изумрудная</t>
  </si>
  <si>
    <t>кастет для самообороны</t>
  </si>
  <si>
    <t>челка накладная натуральная</t>
  </si>
  <si>
    <t xml:space="preserve">камуфляж костюм </t>
  </si>
  <si>
    <t>ледянка с ручками</t>
  </si>
  <si>
    <t>сода крымская</t>
  </si>
  <si>
    <t>мужские станки для бритья</t>
  </si>
  <si>
    <t>hqd ингалятор</t>
  </si>
  <si>
    <t>кружевная одежда</t>
  </si>
  <si>
    <t>santek сиденье для унитаза</t>
  </si>
  <si>
    <t>пятновыводитель эко</t>
  </si>
  <si>
    <t>беспроводная колонка usb</t>
  </si>
  <si>
    <t>скатерть одноразовая черная</t>
  </si>
  <si>
    <t>психология ребенка</t>
  </si>
  <si>
    <t>спортивная обувь детская для девочки</t>
  </si>
  <si>
    <t>чехол для сидения</t>
  </si>
  <si>
    <t>обложки для водительского</t>
  </si>
  <si>
    <t>табурет для рыбалки</t>
  </si>
  <si>
    <t>лента трикотажная</t>
  </si>
  <si>
    <t>ковер для улицы</t>
  </si>
  <si>
    <t>чехол для телефона redmi 8a</t>
  </si>
  <si>
    <t>формочки для котлет</t>
  </si>
  <si>
    <t>надувная кровать со встроенным насосом</t>
  </si>
  <si>
    <t>на одно плечо футболка женская</t>
  </si>
  <si>
    <t>спортивная женская ветровка</t>
  </si>
  <si>
    <t>puma для мальчика</t>
  </si>
  <si>
    <t>рубашка для мальчика акула</t>
  </si>
  <si>
    <t>брюки черные для подростка</t>
  </si>
  <si>
    <t>каяк decathlon</t>
  </si>
  <si>
    <t>крымская натуральная косметика солевые скрабы</t>
  </si>
  <si>
    <t>краситель  для яиц</t>
  </si>
  <si>
    <t>коврик пазл для девочек</t>
  </si>
  <si>
    <t>подарочный конверт для денег с днем рождения</t>
  </si>
  <si>
    <t xml:space="preserve">женская платья </t>
  </si>
  <si>
    <t>корм фармина для кошек</t>
  </si>
  <si>
    <t>благодаря встрече с тобой</t>
  </si>
  <si>
    <t>краска для принтера нр</t>
  </si>
  <si>
    <t xml:space="preserve">маска для волос с кератином </t>
  </si>
  <si>
    <t>шапка с заячьими ушами</t>
  </si>
  <si>
    <t>одежда для беременных на лето</t>
  </si>
  <si>
    <t>банки для спагетти</t>
  </si>
  <si>
    <t>кроссовки детские для мальчика капика</t>
  </si>
  <si>
    <t>постельное бельё простынь на резинке</t>
  </si>
  <si>
    <t xml:space="preserve">панамка женская </t>
  </si>
  <si>
    <t>мокасины мужские натуральная кожа италия</t>
  </si>
  <si>
    <t xml:space="preserve">trussardi мужская </t>
  </si>
  <si>
    <t>мячик для большого тенниса</t>
  </si>
  <si>
    <t>резинка на щетки стеклоочистителя</t>
  </si>
  <si>
    <t>эсвицин для волос шампунь</t>
  </si>
  <si>
    <t>курка весна мужская</t>
  </si>
  <si>
    <t>свеча греющая</t>
  </si>
  <si>
    <t>майка на широких бретелях</t>
  </si>
  <si>
    <t>палатка 4 местная декатлон</t>
  </si>
  <si>
    <t>ружьё пневматическое</t>
  </si>
  <si>
    <t xml:space="preserve">платья оверсайз </t>
  </si>
  <si>
    <t>книга котёнок шмяк</t>
  </si>
  <si>
    <t>туалетная вода kenzo</t>
  </si>
  <si>
    <t>постер растения</t>
  </si>
  <si>
    <t>футболка с потертостями</t>
  </si>
  <si>
    <t>защитная накладка на кроватку</t>
  </si>
  <si>
    <t>панель ящика морозильной камеры индезит</t>
  </si>
  <si>
    <t>обувь плетеная</t>
  </si>
  <si>
    <t>сарафан женский пляжный</t>
  </si>
  <si>
    <t>лента уплотнительная</t>
  </si>
  <si>
    <t>звенящие кедры</t>
  </si>
  <si>
    <t>крючки для гибкого карниза</t>
  </si>
  <si>
    <t>ваночка для ног</t>
  </si>
  <si>
    <t>келвин кляин</t>
  </si>
  <si>
    <t>шило для шитья кожи</t>
  </si>
  <si>
    <t xml:space="preserve">школьная одежда для девочек </t>
  </si>
  <si>
    <t>календарное планирование для воспитателей</t>
  </si>
  <si>
    <t>лен одежда женская беларусь летняя</t>
  </si>
  <si>
    <t xml:space="preserve">женская пижама с шортами </t>
  </si>
  <si>
    <t>носки увлажняющие</t>
  </si>
  <si>
    <t xml:space="preserve">люстра черная </t>
  </si>
  <si>
    <t>силиконовая форма шары</t>
  </si>
  <si>
    <t>чаша пластиковая</t>
  </si>
  <si>
    <t>заяц на пасху</t>
  </si>
  <si>
    <t xml:space="preserve">bershka обувь женская </t>
  </si>
  <si>
    <t>джерси хоккейная детская</t>
  </si>
  <si>
    <t>посуда для завтрака</t>
  </si>
  <si>
    <t>груша неваляшка</t>
  </si>
  <si>
    <t>vivienne sabo карандаш для губ 02</t>
  </si>
  <si>
    <t>шлепки для малыша</t>
  </si>
  <si>
    <t>скейтерская одежда</t>
  </si>
  <si>
    <t>зарядное устройство аа</t>
  </si>
  <si>
    <t>гарнитур для туалета</t>
  </si>
  <si>
    <t>для полигеля</t>
  </si>
  <si>
    <t>индия зубная паста</t>
  </si>
  <si>
    <t>рубашка ветровка женская</t>
  </si>
  <si>
    <t>губная помада фаберлик</t>
  </si>
  <si>
    <t>краска  для ткани</t>
  </si>
  <si>
    <t>полоски для век nude tape</t>
  </si>
  <si>
    <t>большая подушка для сна</t>
  </si>
  <si>
    <t>игровая консоль денди</t>
  </si>
  <si>
    <t>рюкзак япония</t>
  </si>
  <si>
    <t>колыбель кроватка товары для малышей</t>
  </si>
  <si>
    <t>носки детские для мальчиков 10 пар</t>
  </si>
  <si>
    <t>zarina рубашка белая</t>
  </si>
  <si>
    <t>белая юбка макси</t>
  </si>
  <si>
    <t xml:space="preserve">губная помада матовая </t>
  </si>
  <si>
    <t>песочная мельница полесье</t>
  </si>
  <si>
    <t>швабра для мытья машины</t>
  </si>
  <si>
    <t>костюм теплый для мальчика</t>
  </si>
  <si>
    <t>лопата снеговая большая</t>
  </si>
  <si>
    <t>радиатор для оперативной памяти</t>
  </si>
  <si>
    <t>детское пюре говядина</t>
  </si>
  <si>
    <t>маска для оица</t>
  </si>
  <si>
    <t>для кулича посыпка</t>
  </si>
  <si>
    <t>флэшка для айфона</t>
  </si>
  <si>
    <t xml:space="preserve">картридж для вейпа </t>
  </si>
  <si>
    <t>куртка женская стильная</t>
  </si>
  <si>
    <t>женская ночная сорочка больших размеров</t>
  </si>
  <si>
    <t>пленка для apple watch</t>
  </si>
  <si>
    <t>пряжа для вязания белорусская</t>
  </si>
  <si>
    <t>футболка глория jeans для мальчика</t>
  </si>
  <si>
    <t>demix футболка женская</t>
  </si>
  <si>
    <t>пистолет для мойки авто</t>
  </si>
  <si>
    <t>бальзам для губ красный</t>
  </si>
  <si>
    <t>пляжная сумка женская</t>
  </si>
  <si>
    <t>её королевское высочество</t>
  </si>
  <si>
    <t xml:space="preserve">посыпка для кулича </t>
  </si>
  <si>
    <t>израиль крем для лица</t>
  </si>
  <si>
    <t>фольга для краски</t>
  </si>
  <si>
    <t>тележка садовая green apple</t>
  </si>
  <si>
    <t>коврик для выпечки стекловолокно</t>
  </si>
  <si>
    <t>маска для волос шапочка</t>
  </si>
  <si>
    <t>кружка для чая белая</t>
  </si>
  <si>
    <t>история в комиксах</t>
  </si>
  <si>
    <t>удержи мячик</t>
  </si>
  <si>
    <t>куртка мужская молодежная</t>
  </si>
  <si>
    <t>шелковая рубашка для сна</t>
  </si>
  <si>
    <t>женская обувь дестра</t>
  </si>
  <si>
    <t>игрушка потеряшка</t>
  </si>
  <si>
    <t>обезжириватель для ресниц barbara</t>
  </si>
  <si>
    <t>форма силиконовая для мармелада</t>
  </si>
  <si>
    <t>ветровка женская хлопковая</t>
  </si>
  <si>
    <t>грелка для тела</t>
  </si>
  <si>
    <t>сапоги резиновые для мальчика нордман</t>
  </si>
  <si>
    <t>прокладка для фляги</t>
  </si>
  <si>
    <t xml:space="preserve">рычаг сцепления </t>
  </si>
  <si>
    <t xml:space="preserve">сумка молодежная </t>
  </si>
  <si>
    <t>мягкая игрушка маша и медведь</t>
  </si>
  <si>
    <t>свадебная скатерть</t>
  </si>
  <si>
    <t>многопучковая зубная щетка</t>
  </si>
  <si>
    <t>эйвон пена для ванны</t>
  </si>
  <si>
    <t>зубная паста global white</t>
  </si>
  <si>
    <t>женская обувь на широкую ногу москва</t>
  </si>
  <si>
    <t>женская печатка</t>
  </si>
  <si>
    <t>патчи под глаза россия</t>
  </si>
  <si>
    <t>кожаная сумка дорожная</t>
  </si>
  <si>
    <t>краска для canon</t>
  </si>
  <si>
    <t>постельное бельё двуспальное василиса</t>
  </si>
  <si>
    <t>брошь цветок белая</t>
  </si>
  <si>
    <t>все для мото</t>
  </si>
  <si>
    <t>папка для труда а4 на молнии</t>
  </si>
  <si>
    <t>карниз для штор 4 метра</t>
  </si>
  <si>
    <t>тоник для волос weleda</t>
  </si>
  <si>
    <t>масло для двухтактных лодочных моторов</t>
  </si>
  <si>
    <t>mascotte женская обувь</t>
  </si>
  <si>
    <t>фортифлора для собак</t>
  </si>
  <si>
    <t>масло для тела после душа</t>
  </si>
  <si>
    <t>коробочки для шоколада</t>
  </si>
  <si>
    <t xml:space="preserve">штамп для бровей </t>
  </si>
  <si>
    <t>развивашки для детей 0</t>
  </si>
  <si>
    <t>краскадля бровей</t>
  </si>
  <si>
    <t>сандалии летние для женщин</t>
  </si>
  <si>
    <t>широкие черные рваные джинсы для женщин</t>
  </si>
  <si>
    <t>проявляющийся для губ</t>
  </si>
  <si>
    <t>гель для умывания ив роше</t>
  </si>
  <si>
    <t>гель лаки для ногтей irisk</t>
  </si>
  <si>
    <t>короткая весенняя куртка женская</t>
  </si>
  <si>
    <t>домик для кукол деревянный</t>
  </si>
  <si>
    <t>сетка для охоты</t>
  </si>
  <si>
    <t>мягкий мишка маленький</t>
  </si>
  <si>
    <t>чернила для принтера 664</t>
  </si>
  <si>
    <t>аппаратная косметика для лица</t>
  </si>
  <si>
    <t>свеча высокая</t>
  </si>
  <si>
    <t>пирсинг хряща</t>
  </si>
  <si>
    <t xml:space="preserve">пурина уан для кошек </t>
  </si>
  <si>
    <t>вместительная сумка через плечо</t>
  </si>
  <si>
    <t>термо наклейки для одежды</t>
  </si>
  <si>
    <t>картонный домик для ребенка</t>
  </si>
  <si>
    <t>трюковые самокаты для девочек</t>
  </si>
  <si>
    <t>новая детская энциклопедия</t>
  </si>
  <si>
    <t>первая игрушка малыша</t>
  </si>
  <si>
    <t>плате для девочек 5 лет</t>
  </si>
  <si>
    <t xml:space="preserve">ostin для женщин </t>
  </si>
  <si>
    <t>напольная ваза высокие стекло</t>
  </si>
  <si>
    <t>витамины для волнистых попугаев</t>
  </si>
  <si>
    <t>банька агафьи масло для тела</t>
  </si>
  <si>
    <t>корм для кошек сухой farmina</t>
  </si>
  <si>
    <t>блок питания для ноутбука acer 19v</t>
  </si>
  <si>
    <t>контейнер для бижутерии</t>
  </si>
  <si>
    <t>сережки бижутерия набор</t>
  </si>
  <si>
    <t>россия ветровка</t>
  </si>
  <si>
    <t>подставка для ножец</t>
  </si>
  <si>
    <t>этикетки самоклеящиеся для школы</t>
  </si>
  <si>
    <t>ярусная посуда</t>
  </si>
  <si>
    <t>пленка для похудения</t>
  </si>
  <si>
    <t xml:space="preserve">электрощетка зубная </t>
  </si>
  <si>
    <t>новая заря гель</t>
  </si>
  <si>
    <t xml:space="preserve">антипригарная сковорода </t>
  </si>
  <si>
    <t>куртка женская рабочая</t>
  </si>
  <si>
    <t xml:space="preserve">футляр для карт </t>
  </si>
  <si>
    <t xml:space="preserve">гормоны счастья </t>
  </si>
  <si>
    <t xml:space="preserve">чехол для удостоверения </t>
  </si>
  <si>
    <t>yollochka для женщин одежда</t>
  </si>
  <si>
    <t xml:space="preserve">штанга для шкафа </t>
  </si>
  <si>
    <t>кофта лапша для девочки</t>
  </si>
  <si>
    <t>резинка для двери</t>
  </si>
  <si>
    <t>меховая безрукавка</t>
  </si>
  <si>
    <t>комплект постельного белья детский в кроватку</t>
  </si>
  <si>
    <t>мейбелин для бровей</t>
  </si>
  <si>
    <t>прищепка для фото</t>
  </si>
  <si>
    <t>детская одежда bodo</t>
  </si>
  <si>
    <t>кокосово финиковая паста</t>
  </si>
  <si>
    <t>твое черная футболка</t>
  </si>
  <si>
    <t>для террариумов</t>
  </si>
  <si>
    <t>спрей тоник для волос</t>
  </si>
  <si>
    <t>стевия трава</t>
  </si>
  <si>
    <t>лодочки с завязками</t>
  </si>
  <si>
    <t xml:space="preserve">куртка экокожа женская </t>
  </si>
  <si>
    <t>органайзеры для вышивки</t>
  </si>
  <si>
    <t>футболка краповая</t>
  </si>
  <si>
    <t xml:space="preserve">пряжа камтекс </t>
  </si>
  <si>
    <t>канцелярия для мальчиков</t>
  </si>
  <si>
    <t>наушники для samsung</t>
  </si>
  <si>
    <t>воблер на окуня</t>
  </si>
  <si>
    <t>био гель для педикюра</t>
  </si>
  <si>
    <t>держатель для тату машинки</t>
  </si>
  <si>
    <t>расческа прямая</t>
  </si>
  <si>
    <t>вязь</t>
  </si>
  <si>
    <t>аппликация на платье</t>
  </si>
  <si>
    <t>долевая кромка</t>
  </si>
  <si>
    <t>домик для хомика</t>
  </si>
  <si>
    <t>трусы боксёры</t>
  </si>
  <si>
    <t>аккумуляторы для ноутбуков</t>
  </si>
  <si>
    <t xml:space="preserve">манеж для поезда </t>
  </si>
  <si>
    <t>босоножки для мальчика 23</t>
  </si>
  <si>
    <t>теннисная юбка-шорты</t>
  </si>
  <si>
    <t>доска круглая разделочная</t>
  </si>
  <si>
    <t>женский платья для шифона</t>
  </si>
  <si>
    <t>заправка для зажигалок</t>
  </si>
  <si>
    <t>обувь geox мужская</t>
  </si>
  <si>
    <t xml:space="preserve">очки для сна </t>
  </si>
  <si>
    <t>крепление кабеля</t>
  </si>
  <si>
    <t>классический костюм для малыша</t>
  </si>
  <si>
    <t>детские выпускные платья</t>
  </si>
  <si>
    <t>капсулы для лица лифтинг</t>
  </si>
  <si>
    <t>дипломатия</t>
  </si>
  <si>
    <t>бальзам для волос 15 в 1</t>
  </si>
  <si>
    <t>ткань коричневая</t>
  </si>
  <si>
    <t>мелок для чистки утюга</t>
  </si>
  <si>
    <t>для шитья товары</t>
  </si>
  <si>
    <t xml:space="preserve">эмульсия для лица </t>
  </si>
  <si>
    <t>заколка бантик для волос черный</t>
  </si>
  <si>
    <t>гель для умывания organic</t>
  </si>
  <si>
    <t>фиксатор ремня</t>
  </si>
  <si>
    <t>для стирки темного белья</t>
  </si>
  <si>
    <t>кондитерская проволока</t>
  </si>
  <si>
    <t>лампа настольная с часами</t>
  </si>
  <si>
    <t>бейсболка черная детская</t>
  </si>
  <si>
    <t>горшки для цветов высокие</t>
  </si>
  <si>
    <t>стикеры ручная работа</t>
  </si>
  <si>
    <t>цветной блеск для губ</t>
  </si>
  <si>
    <t>палочки для пряников</t>
  </si>
  <si>
    <t>для детей салфетки влажные</t>
  </si>
  <si>
    <t xml:space="preserve">японская косметика </t>
  </si>
  <si>
    <t xml:space="preserve">диспансер для мыла </t>
  </si>
  <si>
    <t>крючок для вязания 9 мм</t>
  </si>
  <si>
    <t>джинсовка с капюшоном детская</t>
  </si>
  <si>
    <t>пряжа gazzal jeans</t>
  </si>
  <si>
    <t xml:space="preserve">маска для спорта </t>
  </si>
  <si>
    <t>утяжеленное одеяло детское</t>
  </si>
  <si>
    <t xml:space="preserve">краска для батарей </t>
  </si>
  <si>
    <t>набор для лепки игровой</t>
  </si>
  <si>
    <t>брошки для учителей</t>
  </si>
  <si>
    <t>джинсы камуфляжные женские</t>
  </si>
  <si>
    <t>штора голубая</t>
  </si>
  <si>
    <t>средство для удаления сорняков</t>
  </si>
  <si>
    <t>полка для ванной белая</t>
  </si>
  <si>
    <t>новогодние гирлянды электрические</t>
  </si>
  <si>
    <t>обманка для мальчиков</t>
  </si>
  <si>
    <t>топперы для торта цифры</t>
  </si>
  <si>
    <t>баночки для шампуни</t>
  </si>
  <si>
    <t>надувная кукла для взрослых</t>
  </si>
  <si>
    <t>вяленые яблоки</t>
  </si>
  <si>
    <t>деревянная подставка для кружек</t>
  </si>
  <si>
    <t>щеточка для волос новорожденных</t>
  </si>
  <si>
    <t xml:space="preserve">картридж для электронных сигарет </t>
  </si>
  <si>
    <t>босоножки женские натуральная кожа на платформе</t>
  </si>
  <si>
    <t>платье для дачи</t>
  </si>
  <si>
    <t>психология трейдинга</t>
  </si>
  <si>
    <t>росгвардия шеврон</t>
  </si>
  <si>
    <t>худи мужская nike</t>
  </si>
  <si>
    <t>выпрямитель для волос витек</t>
  </si>
  <si>
    <t>детский ящик</t>
  </si>
  <si>
    <t>фен для волос профессиональный dewal</t>
  </si>
  <si>
    <t>швабры для дома</t>
  </si>
  <si>
    <t>befree для женщин свитшот</t>
  </si>
  <si>
    <t>обряд</t>
  </si>
  <si>
    <t>глина для слепка</t>
  </si>
  <si>
    <t>подсветка для бассейнов</t>
  </si>
  <si>
    <t>преврати себя в бренд</t>
  </si>
  <si>
    <t>смесь молочная сухая</t>
  </si>
  <si>
    <t>набор для оформления бровей</t>
  </si>
  <si>
    <t>лампы для потолка</t>
  </si>
  <si>
    <t>корзинка для рукоделия</t>
  </si>
  <si>
    <t xml:space="preserve">лавовая лампа </t>
  </si>
  <si>
    <t>невская политра</t>
  </si>
  <si>
    <t>ободки для волос обычные</t>
  </si>
  <si>
    <t>толстая проволока</t>
  </si>
  <si>
    <t>бокс для обуви</t>
  </si>
  <si>
    <t>силиконовые вставки для пяток</t>
  </si>
  <si>
    <t>игрушка для кошек для зубов</t>
  </si>
  <si>
    <t>легкая детская шапка</t>
  </si>
  <si>
    <t>серебряная цепочка женская sokolov</t>
  </si>
  <si>
    <t>бумага для туалета</t>
  </si>
  <si>
    <t xml:space="preserve">шторы для </t>
  </si>
  <si>
    <t>крутая одежда для девочек</t>
  </si>
  <si>
    <t>кружка для брата</t>
  </si>
  <si>
    <t>casa moda для мужчин</t>
  </si>
  <si>
    <t>ручка для ipad</t>
  </si>
  <si>
    <t>кулон маятник</t>
  </si>
  <si>
    <t>коробка для гендер пати</t>
  </si>
  <si>
    <t>стилусы для планшета</t>
  </si>
  <si>
    <t>плюшевая куртка детская</t>
  </si>
  <si>
    <t xml:space="preserve">слонёнок </t>
  </si>
  <si>
    <t>ручка пиши стирай зеленая</t>
  </si>
  <si>
    <t>баночка для массажа лица</t>
  </si>
  <si>
    <t>ручки для рюкзака</t>
  </si>
  <si>
    <t>подсветка неоновая</t>
  </si>
  <si>
    <t>стилус для huawei</t>
  </si>
  <si>
    <t xml:space="preserve">накладная грудь </t>
  </si>
  <si>
    <t>чехлы для одежды вещей хранение</t>
  </si>
  <si>
    <t>тетрадки для девочек</t>
  </si>
  <si>
    <t>золушка средство для мытья посуды</t>
  </si>
  <si>
    <t>квадроцикл для детей</t>
  </si>
  <si>
    <t>массажные ролики для лица</t>
  </si>
  <si>
    <t>портмоне для документов кожа</t>
  </si>
  <si>
    <t>толщиномер для авто</t>
  </si>
  <si>
    <t>свитшот камуфляж</t>
  </si>
  <si>
    <t xml:space="preserve">детский купальник для девочки </t>
  </si>
  <si>
    <t>утепленная куртка для девочки</t>
  </si>
  <si>
    <t>ветровка для новорожденного</t>
  </si>
  <si>
    <t>посуда для игры</t>
  </si>
  <si>
    <t xml:space="preserve">жиросжигатель для похудения </t>
  </si>
  <si>
    <t>чёрные майки</t>
  </si>
  <si>
    <t>клей для стыков</t>
  </si>
  <si>
    <t>запчасти для пылесоса lg</t>
  </si>
  <si>
    <t>rendell кастрюля</t>
  </si>
  <si>
    <t>3ton автохимия</t>
  </si>
  <si>
    <t>электрическая машинка для ногтей</t>
  </si>
  <si>
    <t>коляска для игрушек</t>
  </si>
  <si>
    <t>корабль черная жемчужина</t>
  </si>
  <si>
    <t>элмекс зубная паста</t>
  </si>
  <si>
    <t>школьная форма для последнего звонка</t>
  </si>
  <si>
    <t>шнурки для обуви 160 см</t>
  </si>
  <si>
    <t>ветровка  детская</t>
  </si>
  <si>
    <t>худи без капюшона женская</t>
  </si>
  <si>
    <t>карты пополнения psn</t>
  </si>
  <si>
    <t>одежда милитари мужская</t>
  </si>
  <si>
    <t>резинки для пучковяза</t>
  </si>
  <si>
    <t>волосы для плетения</t>
  </si>
  <si>
    <t>дзюдо для детей</t>
  </si>
  <si>
    <t>kapous для объема волос</t>
  </si>
  <si>
    <t>гирлянда 3 на 3</t>
  </si>
  <si>
    <t>кондитерская насадка пион</t>
  </si>
  <si>
    <t xml:space="preserve">лак для ногтей красный </t>
  </si>
  <si>
    <t>пюре детское 4 месяца</t>
  </si>
  <si>
    <t>подушка спальная</t>
  </si>
  <si>
    <t>нагриватель для кухни</t>
  </si>
  <si>
    <t>игрушка яйцо unicorn</t>
  </si>
  <si>
    <t>кухонные весы электронные стеклянные</t>
  </si>
  <si>
    <t>пластина для стемпинга бабочки</t>
  </si>
  <si>
    <t>детская маска карнавальная</t>
  </si>
  <si>
    <t>запчасти для квадрокоптера</t>
  </si>
  <si>
    <t>сварная сетка</t>
  </si>
  <si>
    <t>алмазная мозаика дом</t>
  </si>
  <si>
    <t>мойка для стекол</t>
  </si>
  <si>
    <t>настойка золотого корня</t>
  </si>
  <si>
    <t>oriflame бальзам для губ</t>
  </si>
  <si>
    <t>пряник цифра 4</t>
  </si>
  <si>
    <t>винтовка игрушечная</t>
  </si>
  <si>
    <t>жилетка женская спортивная большого размера</t>
  </si>
  <si>
    <t>пояс бандаж для живота</t>
  </si>
  <si>
    <t xml:space="preserve">кофта  женская </t>
  </si>
  <si>
    <t>христоматия 2 класс</t>
  </si>
  <si>
    <t>плюшевый блокнот для девочек</t>
  </si>
  <si>
    <t>бабушка агафья крем</t>
  </si>
  <si>
    <t xml:space="preserve">стеклянный стол </t>
  </si>
  <si>
    <t xml:space="preserve">подставка для бумаг </t>
  </si>
  <si>
    <t>чехол для самсунг а 72</t>
  </si>
  <si>
    <t>увлажняющий крем для сухой кожи лица</t>
  </si>
  <si>
    <t>счётчики для воды</t>
  </si>
  <si>
    <t>футболка мужская хлопок твое</t>
  </si>
  <si>
    <t>пенал косметичка для подростков</t>
  </si>
  <si>
    <t>графин для святой воды</t>
  </si>
  <si>
    <t>лак для волос каждый день</t>
  </si>
  <si>
    <t xml:space="preserve">костюм для ребёнка </t>
  </si>
  <si>
    <t>мешок для кулича</t>
  </si>
  <si>
    <t>комбинированная кожа лица</t>
  </si>
  <si>
    <t>маска для волос разогревающая</t>
  </si>
  <si>
    <t>синяя блуза</t>
  </si>
  <si>
    <t>одежда для мальчиков 3 года</t>
  </si>
  <si>
    <t>чехол для бритвы филипс</t>
  </si>
  <si>
    <t xml:space="preserve">брелок для ключей женский </t>
  </si>
  <si>
    <t xml:space="preserve">бокалы для мартини </t>
  </si>
  <si>
    <t>для хранения колец</t>
  </si>
  <si>
    <t>геншин импакт чехол для телефона</t>
  </si>
  <si>
    <t xml:space="preserve">кепка камуфляж </t>
  </si>
  <si>
    <t>sela жилет для девочек</t>
  </si>
  <si>
    <t>пасхальный набор для кулича</t>
  </si>
  <si>
    <t>кроссовки адидас для баскетбола</t>
  </si>
  <si>
    <t>гель после бритья nivea</t>
  </si>
  <si>
    <t>подпятник для мебели</t>
  </si>
  <si>
    <t>крылья 16</t>
  </si>
  <si>
    <t>зажимы для укрывного материала</t>
  </si>
  <si>
    <t>платье летнее лён белое</t>
  </si>
  <si>
    <t>соль чесночная</t>
  </si>
  <si>
    <t>ворожея</t>
  </si>
  <si>
    <t>куртка женская белоруссия</t>
  </si>
  <si>
    <t>10 месяцев</t>
  </si>
  <si>
    <t>сумка полевая</t>
  </si>
  <si>
    <t>обувь для фитнеса мужская</t>
  </si>
  <si>
    <t xml:space="preserve">баба яга шампунь </t>
  </si>
  <si>
    <t xml:space="preserve">бутылка для воды стеклянная </t>
  </si>
  <si>
    <t>крем для рук от пигментации</t>
  </si>
  <si>
    <t>водолазка для женщин прозрачная</t>
  </si>
  <si>
    <t>ремешок для amazfit gtr</t>
  </si>
  <si>
    <t>браслеты наборы для творчества</t>
  </si>
  <si>
    <t>кабель для регистратора</t>
  </si>
  <si>
    <t>рубашка джинсовая женская оверсайз</t>
  </si>
  <si>
    <t xml:space="preserve">для ребенка </t>
  </si>
  <si>
    <t>футболка мужская пиво</t>
  </si>
  <si>
    <t>подставка для смартфона деревянная</t>
  </si>
  <si>
    <t>артикуляционная гимнастика для мальчиков</t>
  </si>
  <si>
    <t>супница белая</t>
  </si>
  <si>
    <t>скраб для тела mixit</t>
  </si>
  <si>
    <t>футблока женская</t>
  </si>
  <si>
    <t>женская сумка светлая</t>
  </si>
  <si>
    <t>палочка стеклянная</t>
  </si>
  <si>
    <t>брюки бежевые для мальчика</t>
  </si>
  <si>
    <t>ярлык садовый</t>
  </si>
  <si>
    <t>бумага для папильоток</t>
  </si>
  <si>
    <t>акула верхняя одежда для девочек</t>
  </si>
  <si>
    <t>шалуны верхняя одежда</t>
  </si>
  <si>
    <t xml:space="preserve">насос для </t>
  </si>
  <si>
    <t>бокс подарочный настоящему мужчине</t>
  </si>
  <si>
    <t>бижутерия клипсы</t>
  </si>
  <si>
    <t>деревянный куб</t>
  </si>
  <si>
    <t>платья для отдыха</t>
  </si>
  <si>
    <t>полоски для верхнего века</t>
  </si>
  <si>
    <t>корм для кошек беззерновой</t>
  </si>
  <si>
    <t>маска бальзам для губ</t>
  </si>
  <si>
    <t>ярко розовое платье короткое женское</t>
  </si>
  <si>
    <t>органик микс для хвойных</t>
  </si>
  <si>
    <t>корзина для белья белая</t>
  </si>
  <si>
    <t>полуботинки для девочки весна осень</t>
  </si>
  <si>
    <t>говяжий бульон</t>
  </si>
  <si>
    <t>уши никоглая</t>
  </si>
  <si>
    <t>мягкая пенка для умывания</t>
  </si>
  <si>
    <t>вязаный комбинезон для новорожденного</t>
  </si>
  <si>
    <t>гллрия джинс</t>
  </si>
  <si>
    <t>вязанный свитер женский удлиненный</t>
  </si>
  <si>
    <t>max factor пудра для лица facefinity</t>
  </si>
  <si>
    <t>защитное стекло для айфон 11</t>
  </si>
  <si>
    <t>время приключений футболка</t>
  </si>
  <si>
    <t>шарики для кота</t>
  </si>
  <si>
    <t xml:space="preserve">зарядная станция </t>
  </si>
  <si>
    <t>зонтик на коляску</t>
  </si>
  <si>
    <t>дольче пряжа</t>
  </si>
  <si>
    <t xml:space="preserve">стяжка пружин </t>
  </si>
  <si>
    <t>декор для одежды z</t>
  </si>
  <si>
    <t>жижа для пода бошки</t>
  </si>
  <si>
    <t>простыня в кроватку</t>
  </si>
  <si>
    <t>плюшевая свинья</t>
  </si>
  <si>
    <t>ручка кнопка для мебели</t>
  </si>
  <si>
    <t>чулки для женщин</t>
  </si>
  <si>
    <t>для укулеле</t>
  </si>
  <si>
    <t>ecolatier масло для душа</t>
  </si>
  <si>
    <t xml:space="preserve">ёё </t>
  </si>
  <si>
    <t>пуф для туалетного столика</t>
  </si>
  <si>
    <t xml:space="preserve">женская сумка кросс боди </t>
  </si>
  <si>
    <t>носки calvin klein для женщин</t>
  </si>
  <si>
    <t>буры для перфоратора</t>
  </si>
  <si>
    <t>сухая молочная смесь</t>
  </si>
  <si>
    <t xml:space="preserve">нить для бровей </t>
  </si>
  <si>
    <t>сменный блок для тетради а4</t>
  </si>
  <si>
    <t>надувная пробка</t>
  </si>
  <si>
    <t>искусство для детей</t>
  </si>
  <si>
    <t xml:space="preserve">ложка для мороженного </t>
  </si>
  <si>
    <t>мебель для кукл</t>
  </si>
  <si>
    <t>резинка для окон</t>
  </si>
  <si>
    <t xml:space="preserve">глина уральская </t>
  </si>
  <si>
    <t>для вязания корзин</t>
  </si>
  <si>
    <t xml:space="preserve">горшки для фиалок </t>
  </si>
  <si>
    <t>скалка для печенья</t>
  </si>
  <si>
    <t>хранение игрушек подвесная</t>
  </si>
  <si>
    <t>рибок футболка женская</t>
  </si>
  <si>
    <t>порошок для стирки японский</t>
  </si>
  <si>
    <t>антенна для машины</t>
  </si>
  <si>
    <t>набор посуды для индукции</t>
  </si>
  <si>
    <t>мерный стакан для коктейлей</t>
  </si>
  <si>
    <t>кованая мебель</t>
  </si>
  <si>
    <t>широкоугольная камера</t>
  </si>
  <si>
    <t>пряжа амигуруми</t>
  </si>
  <si>
    <t>юху и его друзья</t>
  </si>
  <si>
    <t>белая футболка для малышей</t>
  </si>
  <si>
    <t>флешка для ноутбука</t>
  </si>
  <si>
    <t>краска люминесцентная</t>
  </si>
  <si>
    <t>hqd! электронная сигарета виноград кокоокс</t>
  </si>
  <si>
    <t xml:space="preserve">спортивный костюм для ребёнка </t>
  </si>
  <si>
    <t>джинсы для девочек детские 152</t>
  </si>
  <si>
    <t>фильтр масляный bosch</t>
  </si>
  <si>
    <t>румяна никс</t>
  </si>
  <si>
    <t>футляр для очков в машину</t>
  </si>
  <si>
    <t>деревянные щипцы</t>
  </si>
  <si>
    <t>аксессуары для вышивки крестом</t>
  </si>
  <si>
    <t>укороченная спортивная кофта</t>
  </si>
  <si>
    <t>уголь для кальяна 22</t>
  </si>
  <si>
    <t xml:space="preserve">машинка для тату </t>
  </si>
  <si>
    <t>парка женская демисезонная оверсайз</t>
  </si>
  <si>
    <t>брюки для девочки весна</t>
  </si>
  <si>
    <t>фрутоняня безмолочная</t>
  </si>
  <si>
    <t>фильтр для пылесоса керхер ds 5600</t>
  </si>
  <si>
    <t>межпальцевая перегородка innorto</t>
  </si>
  <si>
    <t>одноразовая скатерть для праздника</t>
  </si>
  <si>
    <t>майка спортивная женская для фитнеса</t>
  </si>
  <si>
    <t>ключ для тюбиков</t>
  </si>
  <si>
    <t>ёлочные игрушки из стекла</t>
  </si>
  <si>
    <t>тапочки черные для женщин</t>
  </si>
  <si>
    <t>разделочная доска мрамор</t>
  </si>
  <si>
    <t>мягкий светильник</t>
  </si>
  <si>
    <t>майка борцовка для девочки</t>
  </si>
  <si>
    <t>столешница для ванны</t>
  </si>
  <si>
    <t>для детского праздника украшения</t>
  </si>
  <si>
    <t xml:space="preserve">самоклеющая бумага </t>
  </si>
  <si>
    <t>эластичные шнурки без завязок</t>
  </si>
  <si>
    <t>жвачка для рук nano gum</t>
  </si>
  <si>
    <t>рубашка женская полоска</t>
  </si>
  <si>
    <t>автотрек деревянный</t>
  </si>
  <si>
    <t>love republic жакет для женщин</t>
  </si>
  <si>
    <t>боевая форма</t>
  </si>
  <si>
    <t>кисть для нанесения помады</t>
  </si>
  <si>
    <t>вязаный комбинезон детский</t>
  </si>
  <si>
    <t>expel средство для септика</t>
  </si>
  <si>
    <t>велосипед скоростной подростковый для девочек</t>
  </si>
  <si>
    <t>шланг для компрессора с манометром</t>
  </si>
  <si>
    <t>сумка для автомобильных инструментов</t>
  </si>
  <si>
    <t>сумка женская светлая натуральная кожа</t>
  </si>
  <si>
    <t>подставка для люльки</t>
  </si>
  <si>
    <t xml:space="preserve">твоё трусы </t>
  </si>
  <si>
    <t>молния спиральная</t>
  </si>
  <si>
    <t>платье фуксия мини</t>
  </si>
  <si>
    <t>вентилятор юсб</t>
  </si>
  <si>
    <t>краска слоновая кость</t>
  </si>
  <si>
    <t xml:space="preserve">машинки для стрижки волос </t>
  </si>
  <si>
    <t>поролон для купальника</t>
  </si>
  <si>
    <t>смазка для сальников</t>
  </si>
  <si>
    <t>биодерма гель для душа</t>
  </si>
  <si>
    <t>развивалка для детей</t>
  </si>
  <si>
    <t xml:space="preserve">толстовки для мальчиков </t>
  </si>
  <si>
    <t>печенье детское с 6 месяцев</t>
  </si>
  <si>
    <t>наборы для вышивания panna</t>
  </si>
  <si>
    <t>сумка для ноут</t>
  </si>
  <si>
    <t xml:space="preserve">эстель маска для волос </t>
  </si>
  <si>
    <t>венчик для рыбалки</t>
  </si>
  <si>
    <t>затирка для лица</t>
  </si>
  <si>
    <t xml:space="preserve">платья для подростка </t>
  </si>
  <si>
    <t>шопер для мальчиков</t>
  </si>
  <si>
    <t>туалетная вода москино</t>
  </si>
  <si>
    <t>шары россия</t>
  </si>
  <si>
    <t>насос помпа для воды</t>
  </si>
  <si>
    <t>масло доя лица</t>
  </si>
  <si>
    <t>ошейник для собак электронный</t>
  </si>
  <si>
    <t>шпаклевка для кожи</t>
  </si>
  <si>
    <t>декор для смолы</t>
  </si>
  <si>
    <t>ля рош позе розалиак</t>
  </si>
  <si>
    <t>мусс нивея</t>
  </si>
  <si>
    <t>гель для стирки беларусь</t>
  </si>
  <si>
    <t xml:space="preserve">сумка для мам </t>
  </si>
  <si>
    <t>кувшин для очистки воды</t>
  </si>
  <si>
    <t>белая водолазка с длинным рукавом</t>
  </si>
  <si>
    <t>маски для лица гидрогелевые</t>
  </si>
  <si>
    <t>праймер для снятия ресниц</t>
  </si>
  <si>
    <t>лакомство для кота</t>
  </si>
  <si>
    <t>лалафанфан одежда для уточки</t>
  </si>
  <si>
    <t>сумка женская пудрового цвета</t>
  </si>
  <si>
    <t>рулонная штора 200 см</t>
  </si>
  <si>
    <t>черные прямые джинсы женские</t>
  </si>
  <si>
    <t>пакеты для сувид</t>
  </si>
  <si>
    <t>купальник для художественной</t>
  </si>
  <si>
    <t>щетка на аккyмуляторе зубная</t>
  </si>
  <si>
    <t>вода туалетная мужская красота</t>
  </si>
  <si>
    <t>конструктор пираты карибского моря</t>
  </si>
  <si>
    <t>процессор для пк</t>
  </si>
  <si>
    <t>маркер для бровей катрис</t>
  </si>
  <si>
    <t>микрофон для авто</t>
  </si>
  <si>
    <t>petitfee для глаз патчи</t>
  </si>
  <si>
    <t>тесто для пахлавы</t>
  </si>
  <si>
    <t>пряжа с рюлексом</t>
  </si>
  <si>
    <t xml:space="preserve">палочки для шаров </t>
  </si>
  <si>
    <t>ошейник от лая</t>
  </si>
  <si>
    <t>украшения со стразами</t>
  </si>
  <si>
    <t>посыпка кондитерская для торта золото</t>
  </si>
  <si>
    <t>кисти для рисования канцелярские товары</t>
  </si>
  <si>
    <t>лоток для эбру</t>
  </si>
  <si>
    <t>кепка летняя на мальчика</t>
  </si>
  <si>
    <t>пурина для бройлеров</t>
  </si>
  <si>
    <t>заколка автомат франция</t>
  </si>
  <si>
    <t>чехол для наушников huawei freebuds pro</t>
  </si>
  <si>
    <t>пиджак для девочки удлиненный</t>
  </si>
  <si>
    <t>кондиционеры для белья авс</t>
  </si>
  <si>
    <t>разъемное кольцо для торта</t>
  </si>
  <si>
    <t>атласная майка женская</t>
  </si>
  <si>
    <t>хвойный экстракт для купания детский</t>
  </si>
  <si>
    <t>обувь женская ортопедическая германия</t>
  </si>
  <si>
    <t>против облысения</t>
  </si>
  <si>
    <t>костюм на 9 мая на малыша</t>
  </si>
  <si>
    <t>блок зарядки type c</t>
  </si>
  <si>
    <t>подводка для глаз белорусь</t>
  </si>
  <si>
    <t>тэнисная юбка</t>
  </si>
  <si>
    <t>веселящий газ</t>
  </si>
  <si>
    <t>подставка для стикеров</t>
  </si>
  <si>
    <t>худи чёрный</t>
  </si>
  <si>
    <t xml:space="preserve">d’alba </t>
  </si>
  <si>
    <t>корзина для белья в шкаф</t>
  </si>
  <si>
    <t>резинки для волос тугие</t>
  </si>
  <si>
    <t>сандали доя девочки</t>
  </si>
  <si>
    <t xml:space="preserve">тёрка для овощей </t>
  </si>
  <si>
    <t>чехол для xiaomi 9c nfc</t>
  </si>
  <si>
    <t>кофточка для новорожденного</t>
  </si>
  <si>
    <t>обувь женская красная</t>
  </si>
  <si>
    <t>кепка женская бейсболка сетка</t>
  </si>
  <si>
    <t>очиститель для пинцетов</t>
  </si>
  <si>
    <t>школьная форма в клетку для девочек</t>
  </si>
  <si>
    <t>колечко для подростков</t>
  </si>
  <si>
    <t>крем для лица успокаивающий</t>
  </si>
  <si>
    <t>туфли для фитнес бикини</t>
  </si>
  <si>
    <t>липучки для ковров</t>
  </si>
  <si>
    <t>летние джинсы для девочки</t>
  </si>
  <si>
    <t>зарядка для самсунг galaxy</t>
  </si>
  <si>
    <t>ножки для обогревателя</t>
  </si>
  <si>
    <t>аспирин экспресс болеутоляющий препарат</t>
  </si>
  <si>
    <t>трусы бразильянки женские набор</t>
  </si>
  <si>
    <t>нитки для фенечек</t>
  </si>
  <si>
    <t>изомагия игра</t>
  </si>
  <si>
    <t>белая рубаха женская</t>
  </si>
  <si>
    <t>атлас история древнего мира 5 класс</t>
  </si>
  <si>
    <t>джинсы женские кельвин кляйн</t>
  </si>
  <si>
    <t>отливы для окон</t>
  </si>
  <si>
    <t>ластик для белой обуви</t>
  </si>
  <si>
    <t>кофта приталенная</t>
  </si>
  <si>
    <t>платья с блестками</t>
  </si>
  <si>
    <t>влажные салфетки для удаления пятен</t>
  </si>
  <si>
    <t>geox обувь для мальчиков</t>
  </si>
  <si>
    <t>люстра хрустальная чехия</t>
  </si>
  <si>
    <t>incanto белье для женщин</t>
  </si>
  <si>
    <t>женская одежда пеликан</t>
  </si>
  <si>
    <t>женская ночная сорочка без рукавов</t>
  </si>
  <si>
    <t>открытка поздравляем</t>
  </si>
  <si>
    <t>для стирки обуви мешок</t>
  </si>
  <si>
    <t>украшения для пучка</t>
  </si>
  <si>
    <t>домик для хомячка</t>
  </si>
  <si>
    <t>маринад для рыбы</t>
  </si>
  <si>
    <t>сумка мужская на бедро</t>
  </si>
  <si>
    <t>картина из янтаря</t>
  </si>
  <si>
    <t>камень для хлеба</t>
  </si>
  <si>
    <t>джинсы синие для девочки</t>
  </si>
  <si>
    <t>держатель для мыши</t>
  </si>
  <si>
    <t>шорты для мальчика красные</t>
  </si>
  <si>
    <t xml:space="preserve">джемпер для мальчиков </t>
  </si>
  <si>
    <t>лента для гимнастики 5м</t>
  </si>
  <si>
    <t>кроссовки для мальчиков jomoto</t>
  </si>
  <si>
    <t>переходник для iphone 11</t>
  </si>
  <si>
    <t>бутылочки для творчества</t>
  </si>
  <si>
    <t>вакуумный очиститель для пор</t>
  </si>
  <si>
    <t>нити для век</t>
  </si>
  <si>
    <t>платье с подвязками</t>
  </si>
  <si>
    <t>гидрогелевая пленка на айфон 8</t>
  </si>
  <si>
    <t>средство для снятие ресниц</t>
  </si>
  <si>
    <t>ножи кизлярские</t>
  </si>
  <si>
    <t>леска зимняя</t>
  </si>
  <si>
    <t>термо пояс</t>
  </si>
  <si>
    <t>ля кри</t>
  </si>
  <si>
    <t>l'oreal гений увлажнения</t>
  </si>
  <si>
    <t xml:space="preserve">балоневые штаны для девочки </t>
  </si>
  <si>
    <t xml:space="preserve">масло для ресниц и бровей </t>
  </si>
  <si>
    <t>беспроводная зарядка на iphone</t>
  </si>
  <si>
    <t>кассета для бритв gillette mach3</t>
  </si>
  <si>
    <t>пирсинг в язык золото</t>
  </si>
  <si>
    <t>детские площадки для дачи</t>
  </si>
  <si>
    <t>женская обувь 44 размер</t>
  </si>
  <si>
    <t>топ черный на лямках</t>
  </si>
  <si>
    <t>блокнот для записей в твердой обложке</t>
  </si>
  <si>
    <t>бальзам для волос avon</t>
  </si>
  <si>
    <t>ванная для барби</t>
  </si>
  <si>
    <t>planeta organica гель для умывания</t>
  </si>
  <si>
    <t>свитшот мужской твоё</t>
  </si>
  <si>
    <t xml:space="preserve">сиденье для купания </t>
  </si>
  <si>
    <t>лампа настольная xiaomi</t>
  </si>
  <si>
    <t>блок питания 12 в</t>
  </si>
  <si>
    <t>пиши стирай ручка черная</t>
  </si>
  <si>
    <t>куртка демисезонная женская больших размеров</t>
  </si>
  <si>
    <t>ollin против выпадения волос</t>
  </si>
  <si>
    <t>женская обувь вестфалика</t>
  </si>
  <si>
    <t>для спорта костюм</t>
  </si>
  <si>
    <t>петуния тайдел вейв</t>
  </si>
  <si>
    <t>полтавская крупа</t>
  </si>
  <si>
    <t>туалет для кошек большой</t>
  </si>
  <si>
    <t>пленка для плоттера</t>
  </si>
  <si>
    <t>грядка пластиковая</t>
  </si>
  <si>
    <t>машинка для кутикул</t>
  </si>
  <si>
    <t>программируемый калькулятор</t>
  </si>
  <si>
    <t>katomi женская одежда</t>
  </si>
  <si>
    <t>краска для одежды крем-</t>
  </si>
  <si>
    <t>лоток для документов горизонтальный</t>
  </si>
  <si>
    <t>смеситель для кухни с фильтром для питьевой воды</t>
  </si>
  <si>
    <t>трусы для девочки донелла</t>
  </si>
  <si>
    <t>футболки zarina для женщин</t>
  </si>
  <si>
    <t>контейнер для масок</t>
  </si>
  <si>
    <t>деревянный лук</t>
  </si>
  <si>
    <t>фильтр для пылесоса витек</t>
  </si>
  <si>
    <t>ваза золотистая</t>
  </si>
  <si>
    <t>крабик для длинных волос</t>
  </si>
  <si>
    <t>молодежная куртка</t>
  </si>
  <si>
    <t>военная бандана</t>
  </si>
  <si>
    <t>полочка для роутера</t>
  </si>
  <si>
    <t>заколка для нитяных штор</t>
  </si>
  <si>
    <t>балетки тряпочные</t>
  </si>
  <si>
    <t>детские платья нарядные</t>
  </si>
  <si>
    <t>опора для вьющихся</t>
  </si>
  <si>
    <t>малая энциклопедия трейдера</t>
  </si>
  <si>
    <t>серьги серебро протяжки</t>
  </si>
  <si>
    <t xml:space="preserve">егэ химия </t>
  </si>
  <si>
    <t>нож роликовый для пэчворка</t>
  </si>
  <si>
    <t xml:space="preserve">белая водолазка женская </t>
  </si>
  <si>
    <t>стикеры очень приятно бог</t>
  </si>
  <si>
    <t>тональный крем для лица сс</t>
  </si>
  <si>
    <t>o'stin пиджак для женщин</t>
  </si>
  <si>
    <t xml:space="preserve">стеганая сумка </t>
  </si>
  <si>
    <t>база игрушек магнитная книга</t>
  </si>
  <si>
    <t>кроссовки для девочек 35 размер</t>
  </si>
  <si>
    <t>приборы для огорода</t>
  </si>
  <si>
    <t>кепка мужская летняя фуражка</t>
  </si>
  <si>
    <t xml:space="preserve">алмазная мозаика на подрамнике 40х50 полная выкладка </t>
  </si>
  <si>
    <t>кружка пасхальная</t>
  </si>
  <si>
    <t>теннисные мячи для стирки</t>
  </si>
  <si>
    <t>тележка парикмахерская procolors</t>
  </si>
  <si>
    <t>игрушечная тележка для продуктов</t>
  </si>
  <si>
    <t>грунтовка кислотная</t>
  </si>
  <si>
    <t xml:space="preserve">силиконовая сумка </t>
  </si>
  <si>
    <t>подставка для фужеров</t>
  </si>
  <si>
    <t>обувь ecco для девочки</t>
  </si>
  <si>
    <t>куртка для малыша весенняя</t>
  </si>
  <si>
    <t>инфракрасная для обогрева</t>
  </si>
  <si>
    <t>капсулы для стиков</t>
  </si>
  <si>
    <t>сумка женская весна 2022</t>
  </si>
  <si>
    <t>адаптер для iphone 11</t>
  </si>
  <si>
    <t>мужская рубашка белая прямая</t>
  </si>
  <si>
    <t>карточки анатомия</t>
  </si>
  <si>
    <t>крошка енот одежда для малышей</t>
  </si>
  <si>
    <t>водолазка ажурная</t>
  </si>
  <si>
    <t>маски доя волос</t>
  </si>
  <si>
    <t>отбеливатель для занавесок</t>
  </si>
  <si>
    <t>цифры на почтовый ящик</t>
  </si>
  <si>
    <t>книга учета канцелярские товары</t>
  </si>
  <si>
    <t>джинсовка белая мужская</t>
  </si>
  <si>
    <t>разбавитель для красок</t>
  </si>
  <si>
    <t>глянец</t>
  </si>
  <si>
    <t>пленка самоклеящаяся венге</t>
  </si>
  <si>
    <t>розетка двойная накладная</t>
  </si>
  <si>
    <t>поводок для йорка</t>
  </si>
  <si>
    <t>кепка для малышки</t>
  </si>
  <si>
    <t>серги для девочек</t>
  </si>
  <si>
    <t>сандалии для бассейна</t>
  </si>
  <si>
    <t>сумка женская оригинальная</t>
  </si>
  <si>
    <t>учебник японского языка</t>
  </si>
  <si>
    <t>черепаха бижутерия</t>
  </si>
  <si>
    <t xml:space="preserve">детские штаны для девочек </t>
  </si>
  <si>
    <t>детские пышные платья</t>
  </si>
  <si>
    <t>джинсы женские средняя</t>
  </si>
  <si>
    <t>гарньер маска для лица</t>
  </si>
  <si>
    <t>чехол для телефона realme c21</t>
  </si>
  <si>
    <t>набор для творчества бисер</t>
  </si>
  <si>
    <t>пластиковый бордюр для газона</t>
  </si>
  <si>
    <t>подводная видеокамера</t>
  </si>
  <si>
    <t>широкая футболка с принтом</t>
  </si>
  <si>
    <t>пластичная замша</t>
  </si>
  <si>
    <t xml:space="preserve">летнее платье для девочек </t>
  </si>
  <si>
    <t>аккумулятор для шуруповерта бош</t>
  </si>
  <si>
    <t>форма для косметолога</t>
  </si>
  <si>
    <t>юбка джинсовая остин</t>
  </si>
  <si>
    <t xml:space="preserve">брелок мягкий </t>
  </si>
  <si>
    <t>линзы для глаз ежедневные</t>
  </si>
  <si>
    <t>baking powder пенка для умывания лица корея</t>
  </si>
  <si>
    <t>детский кошелек игрушка для ключей</t>
  </si>
  <si>
    <t>для промывки носа</t>
  </si>
  <si>
    <t>для туфлей</t>
  </si>
  <si>
    <t>gloria jeans для женщин трусы</t>
  </si>
  <si>
    <t>бактерии для почвы</t>
  </si>
  <si>
    <t>щетка маленькая</t>
  </si>
  <si>
    <t xml:space="preserve">кроссовки для фитнеса женские </t>
  </si>
  <si>
    <t>красная помала</t>
  </si>
  <si>
    <t>туалетная вода si</t>
  </si>
  <si>
    <t>шланг для полива керхер</t>
  </si>
  <si>
    <t>салфетка вискозная</t>
  </si>
  <si>
    <t>нагревательный элемент для термопота</t>
  </si>
  <si>
    <t>палочки для мороженого белого цвета</t>
  </si>
  <si>
    <t>цитрат натрия пищевой</t>
  </si>
  <si>
    <t>лежанка меховая</t>
  </si>
  <si>
    <t xml:space="preserve">капитанская повязка </t>
  </si>
  <si>
    <t>платье футболка для беременных</t>
  </si>
  <si>
    <t>футболка мужская ea7</t>
  </si>
  <si>
    <t>туника хлопковая женская трикотажная</t>
  </si>
  <si>
    <t>деревянные куклы</t>
  </si>
  <si>
    <t>японские прописи</t>
  </si>
  <si>
    <t>визитница пластиковая</t>
  </si>
  <si>
    <t>для замши спрей краска</t>
  </si>
  <si>
    <t>детские погремушки для мальчиков</t>
  </si>
  <si>
    <t>шляпа гарри поттера</t>
  </si>
  <si>
    <t>банка для морской соли</t>
  </si>
  <si>
    <t>шпатель для депиляции металлический</t>
  </si>
  <si>
    <t>раствор для хны</t>
  </si>
  <si>
    <t>adidas мужская толстовка</t>
  </si>
  <si>
    <t xml:space="preserve">бассейн для детей </t>
  </si>
  <si>
    <t>клавиатура беспроводная с подсветкой</t>
  </si>
  <si>
    <t>сандалии фуксия</t>
  </si>
  <si>
    <t>чёрный фартук</t>
  </si>
  <si>
    <t>порошок для ковров</t>
  </si>
  <si>
    <t>uzcotton футболка женская</t>
  </si>
  <si>
    <t xml:space="preserve">спортивная форма женская </t>
  </si>
  <si>
    <t>тоника для окрашивания волос</t>
  </si>
  <si>
    <t>подводка сухая</t>
  </si>
  <si>
    <t>набор маек для малыша</t>
  </si>
  <si>
    <t>холст для рисования круглый</t>
  </si>
  <si>
    <t>куртка женская из ткани</t>
  </si>
  <si>
    <t>санки для кукол</t>
  </si>
  <si>
    <t>сумка для эфирных масел</t>
  </si>
  <si>
    <t>бумажные украшения</t>
  </si>
  <si>
    <t>юбка для девочек летняя</t>
  </si>
  <si>
    <t xml:space="preserve">крем для детей </t>
  </si>
  <si>
    <t>косуха женская джинсовая</t>
  </si>
  <si>
    <t>удлененная футболка</t>
  </si>
  <si>
    <t>толстовка мужская теплая</t>
  </si>
  <si>
    <t>сумка женская с цепями</t>
  </si>
  <si>
    <t>средство от желтых пятен</t>
  </si>
  <si>
    <t>бейсболка мужская с черепом</t>
  </si>
  <si>
    <t>масло сухое для тела</t>
  </si>
  <si>
    <t>kёrk</t>
  </si>
  <si>
    <t>kapous шампунь-уход для окрашенных волос</t>
  </si>
  <si>
    <t>куртка женская весна белая</t>
  </si>
  <si>
    <t>москитная палатка</t>
  </si>
  <si>
    <t>платье для девочки золотое</t>
  </si>
  <si>
    <t>наволочка большая</t>
  </si>
  <si>
    <t>шампунь для парика</t>
  </si>
  <si>
    <t>поясной кошелек</t>
  </si>
  <si>
    <t>именные подарки анастасия</t>
  </si>
  <si>
    <t>юбка на лето женская</t>
  </si>
  <si>
    <t>трасса детская</t>
  </si>
  <si>
    <t>массажер для клитора</t>
  </si>
  <si>
    <t>канун всех святых</t>
  </si>
  <si>
    <t>бежевая кожаная куртка</t>
  </si>
  <si>
    <t>электрическая плита дарина</t>
  </si>
  <si>
    <t>набор инструментов для алмазной мозаики</t>
  </si>
  <si>
    <t>армани обувь мужская</t>
  </si>
  <si>
    <t>бутылка для воды 2 л</t>
  </si>
  <si>
    <t>канва kpl-13 \"gamma\" пластиковая 100% полиэтилен 36 x 34 см \"сумка\"</t>
  </si>
  <si>
    <t>джинсы прямого кроя для женщин</t>
  </si>
  <si>
    <t>платья свадебные вечерние рыбки</t>
  </si>
  <si>
    <t>атласная лента 6 мм</t>
  </si>
  <si>
    <t>упаковка для колбасы</t>
  </si>
  <si>
    <t xml:space="preserve">соль для </t>
  </si>
  <si>
    <t>шерстяные брюки</t>
  </si>
  <si>
    <t xml:space="preserve">карандаш для стрелок </t>
  </si>
  <si>
    <t>шары на день рождения 2 года</t>
  </si>
  <si>
    <t>ассиметричные летние платья</t>
  </si>
  <si>
    <t>творчество и рукоделие досуг и творчество вязание</t>
  </si>
  <si>
    <t>хлопковая кофта</t>
  </si>
  <si>
    <t>коробочка для конфет</t>
  </si>
  <si>
    <t>сливочная карамель конфеты</t>
  </si>
  <si>
    <t>белария</t>
  </si>
  <si>
    <t>зонт женский полуавтомат россия</t>
  </si>
  <si>
    <t>конструктор для девочек 8 лет</t>
  </si>
  <si>
    <t>перчатки для гребли</t>
  </si>
  <si>
    <t>когтеточка джутовая</t>
  </si>
  <si>
    <t>кольцо для шарфа</t>
  </si>
  <si>
    <t>зубная паста в таблетках</t>
  </si>
  <si>
    <t>вешалка раздвижная</t>
  </si>
  <si>
    <t>жижа для pod</t>
  </si>
  <si>
    <t>носки вязанные</t>
  </si>
  <si>
    <t>игрушечная пицца</t>
  </si>
  <si>
    <t>ювелирные изделия с жемчугом</t>
  </si>
  <si>
    <t>платье для девочки 98 см</t>
  </si>
  <si>
    <t>туфли для куклы барби</t>
  </si>
  <si>
    <t>sofi strokatto для женщин</t>
  </si>
  <si>
    <t>фоторамка тройная</t>
  </si>
  <si>
    <t>люстра серая</t>
  </si>
  <si>
    <t>москитная сетка на автокресло</t>
  </si>
  <si>
    <t>для металлоискателя</t>
  </si>
  <si>
    <t>для записей блокнот</t>
  </si>
  <si>
    <t xml:space="preserve">карандаш для губ красный </t>
  </si>
  <si>
    <t>толкушка для специй</t>
  </si>
  <si>
    <t>эротическое белье для женщин</t>
  </si>
  <si>
    <t>дермароллер для волос</t>
  </si>
  <si>
    <t>шляпа летняя соломенные женская</t>
  </si>
  <si>
    <t>длинная футболка для девочки</t>
  </si>
  <si>
    <t>заплатки для обуви</t>
  </si>
  <si>
    <t>терка для пармезана</t>
  </si>
  <si>
    <t>книги для детей 2 лет</t>
  </si>
  <si>
    <t>худи со штанами для девочек</t>
  </si>
  <si>
    <t>наушники для зимы</t>
  </si>
  <si>
    <t>самолёт модель</t>
  </si>
  <si>
    <t>славянский флаг</t>
  </si>
  <si>
    <t>наклейки для ногтей с цветами</t>
  </si>
  <si>
    <t>зимний детский комбинезон для новорожденных</t>
  </si>
  <si>
    <t>пижама женская шортами</t>
  </si>
  <si>
    <t xml:space="preserve">тинто для губ </t>
  </si>
  <si>
    <t>тайтсы для девочки</t>
  </si>
  <si>
    <t>аккумулятор для геймпада</t>
  </si>
  <si>
    <t>браслеты ювелирные украшения</t>
  </si>
  <si>
    <t>перепонки для плавания</t>
  </si>
  <si>
    <t>тарелка обеденная белая</t>
  </si>
  <si>
    <t>летние платье для девочек</t>
  </si>
  <si>
    <t>сумка хозяйственная черная</t>
  </si>
  <si>
    <t>магнитная палитра</t>
  </si>
  <si>
    <t>солгар для мужчин</t>
  </si>
  <si>
    <t>компьютерная мыш</t>
  </si>
  <si>
    <t>polo o мужская marc</t>
  </si>
  <si>
    <t>на ручку коляски</t>
  </si>
  <si>
    <t>рамка багетная 30 на 40</t>
  </si>
  <si>
    <t>крепление для смартфона</t>
  </si>
  <si>
    <t>туалетная вода dior</t>
  </si>
  <si>
    <t>цветной планшет для рисования</t>
  </si>
  <si>
    <t>бмп бурятмясопром</t>
  </si>
  <si>
    <t>нарядные костюмы</t>
  </si>
  <si>
    <t>кроссовки для мальчиков 29 размер</t>
  </si>
  <si>
    <t>водонагреватель для душа</t>
  </si>
  <si>
    <t>надувной костюм медведя</t>
  </si>
  <si>
    <t>рубашка женская шифоновая</t>
  </si>
  <si>
    <t>для бровей щеточка</t>
  </si>
  <si>
    <t>тарелка для свч lg</t>
  </si>
  <si>
    <t>ивановская бязь</t>
  </si>
  <si>
    <t>майка для девочки летняя</t>
  </si>
  <si>
    <t xml:space="preserve">она иная </t>
  </si>
  <si>
    <t>обувь женская летняя турция</t>
  </si>
  <si>
    <t>розовая коробка</t>
  </si>
  <si>
    <t>светодиодная лампа длинная</t>
  </si>
  <si>
    <t>листья розы</t>
  </si>
  <si>
    <t>вечерние платья больших размеров в пол</t>
  </si>
  <si>
    <t>футболка мужская панда</t>
  </si>
  <si>
    <t>пуговицы декоративные деревянные</t>
  </si>
  <si>
    <t>ложки для лица</t>
  </si>
  <si>
    <t>лягушонок игрушка</t>
  </si>
  <si>
    <t>золотая коллекция сказок дисней</t>
  </si>
  <si>
    <t>зеленые носки для женщин</t>
  </si>
  <si>
    <t>таблетки для пм</t>
  </si>
  <si>
    <t>сухой корм роял канин</t>
  </si>
  <si>
    <t>патроны для игрушечного пистолета</t>
  </si>
  <si>
    <t>вентилятор для лица</t>
  </si>
  <si>
    <t>бейсболка мужская немка</t>
  </si>
  <si>
    <t>термокострюля</t>
  </si>
  <si>
    <t>котофей для девочек детская обувь</t>
  </si>
  <si>
    <t>лампа доя маникюра</t>
  </si>
  <si>
    <t>чехол аккумулятор iphone 8</t>
  </si>
  <si>
    <t xml:space="preserve">масло доя губ </t>
  </si>
  <si>
    <t>повседневная обувь</t>
  </si>
  <si>
    <t>чёрный джемпер</t>
  </si>
  <si>
    <t>куртка женская со стразами</t>
  </si>
  <si>
    <t xml:space="preserve">плавки для мальчика для бассейна </t>
  </si>
  <si>
    <t>сова садовая</t>
  </si>
  <si>
    <t>костюм с шортами для подростка</t>
  </si>
  <si>
    <t>домашняя одежда для женщин халаты</t>
  </si>
  <si>
    <t>леггинсы mango для женщин</t>
  </si>
  <si>
    <t>роллтон пюре быстрого приготовления</t>
  </si>
  <si>
    <t>шопер пошлая молли</t>
  </si>
  <si>
    <t>лазерная уровень</t>
  </si>
  <si>
    <t>папка канцелярская а6</t>
  </si>
  <si>
    <t>доска пеленальная фея</t>
  </si>
  <si>
    <t>большой медведь мягкая игрушка</t>
  </si>
  <si>
    <t>лампа светодиодная gauss</t>
  </si>
  <si>
    <t>серебряная рюмка</t>
  </si>
  <si>
    <t>тапки женские для улицы</t>
  </si>
  <si>
    <t>кольцо для вязания</t>
  </si>
  <si>
    <t>футболка женская белая удлиненная</t>
  </si>
  <si>
    <t>детская электрическая машина</t>
  </si>
  <si>
    <t>юбка черная тенисная</t>
  </si>
  <si>
    <t>3д ручка детская</t>
  </si>
  <si>
    <t>скатерть на стол турция  бархот</t>
  </si>
  <si>
    <t>толстовка мужская zolla</t>
  </si>
  <si>
    <t>yolo shop для женщин</t>
  </si>
  <si>
    <t>глория джинс трусики</t>
  </si>
  <si>
    <t>женская белая рубашка большого размера</t>
  </si>
  <si>
    <t>ведёрко для песка</t>
  </si>
  <si>
    <t>индийская мазь</t>
  </si>
  <si>
    <t>картины для детей</t>
  </si>
  <si>
    <t xml:space="preserve">протеин для набора массы </t>
  </si>
  <si>
    <t>бумажные сиденья для унитаза</t>
  </si>
  <si>
    <t>смесь детская нутрилон</t>
  </si>
  <si>
    <t>школьная форма смена</t>
  </si>
  <si>
    <t>вязаные тапки</t>
  </si>
  <si>
    <t>ламбрекены для спальни</t>
  </si>
  <si>
    <t>фигурки для кухни</t>
  </si>
  <si>
    <t>тонкая фреза</t>
  </si>
  <si>
    <t>носочки для кота</t>
  </si>
  <si>
    <t>кросовки доя мальчика</t>
  </si>
  <si>
    <t xml:space="preserve">обувь для пляжа </t>
  </si>
  <si>
    <t>детская обувь глория джинс</t>
  </si>
  <si>
    <t>платья на одно плечо</t>
  </si>
  <si>
    <t>шампунь для волос insight</t>
  </si>
  <si>
    <t>пряжа ярнарт дольче</t>
  </si>
  <si>
    <t>платье комбинация трикотажное</t>
  </si>
  <si>
    <t>весенняя блузка</t>
  </si>
  <si>
    <t>маркеры для скетчинг</t>
  </si>
  <si>
    <t>бежевая база</t>
  </si>
  <si>
    <t>субстрат для микрозелени</t>
  </si>
  <si>
    <t>для замшевой обуви краска</t>
  </si>
  <si>
    <t>zolla сумка для женщин</t>
  </si>
  <si>
    <t>платья женские летнее</t>
  </si>
  <si>
    <t>фольга съедобная</t>
  </si>
  <si>
    <t>чехол для пульта samsung</t>
  </si>
  <si>
    <t>пряжа 5 мотков</t>
  </si>
  <si>
    <t>эпоксидная смола кольцо</t>
  </si>
  <si>
    <t>аккумуляторный инструмент макита</t>
  </si>
  <si>
    <t>накладные ногти для детей с клеем</t>
  </si>
  <si>
    <t>поло футболка для подростка</t>
  </si>
  <si>
    <t>гель для датчика дождя</t>
  </si>
  <si>
    <t>гардероб для барби</t>
  </si>
  <si>
    <t>блеск для губ с цветами</t>
  </si>
  <si>
    <t>стакан для малышей</t>
  </si>
  <si>
    <t xml:space="preserve">уксус для волос </t>
  </si>
  <si>
    <t>интимная смазка для мужчин</t>
  </si>
  <si>
    <t>сластея</t>
  </si>
  <si>
    <t>бумага а4 для принтера 1000 листов</t>
  </si>
  <si>
    <t>гипоаллергенный шампунь для собак</t>
  </si>
  <si>
    <t>обувь терволина женская</t>
  </si>
  <si>
    <t>двойка для мальчика костюм</t>
  </si>
  <si>
    <t>алюминиевая защитная пленка</t>
  </si>
  <si>
    <t xml:space="preserve">комбинезон для девочки летний </t>
  </si>
  <si>
    <t>подставка для яиц пластик</t>
  </si>
  <si>
    <t>защитная пленка на самсунг а51</t>
  </si>
  <si>
    <t>gloria jeans для девочек брюки</t>
  </si>
  <si>
    <t>учим время на часах</t>
  </si>
  <si>
    <t>платье для взрослых</t>
  </si>
  <si>
    <t>футболка мужская черная без принта</t>
  </si>
  <si>
    <t>стульчик для кормления куклы</t>
  </si>
  <si>
    <t>блузка ассиметричная</t>
  </si>
  <si>
    <t xml:space="preserve">кроссовки для мальчиков найк </t>
  </si>
  <si>
    <t>клиническая фармакология</t>
  </si>
  <si>
    <t>полуботинки демисезонные для мальчиков</t>
  </si>
  <si>
    <t>кофта с длинным рукавом для девочки</t>
  </si>
  <si>
    <t>рюмки богемия</t>
  </si>
  <si>
    <t>куртка мужская твоё</t>
  </si>
  <si>
    <t>книги для купания</t>
  </si>
  <si>
    <t>стол и стулья кухонные</t>
  </si>
  <si>
    <t>верхняя одежда детская</t>
  </si>
  <si>
    <t>подарок учителю английский язык</t>
  </si>
  <si>
    <t>бампер для iphone 11</t>
  </si>
  <si>
    <t>черепашки ниндзя комикс</t>
  </si>
  <si>
    <t>фруто няня батончик</t>
  </si>
  <si>
    <t>копилка для денег 365</t>
  </si>
  <si>
    <t xml:space="preserve">доска с гвоздями </t>
  </si>
  <si>
    <t>большая машина каталка</t>
  </si>
  <si>
    <t>молдинг для стен</t>
  </si>
  <si>
    <t>термометр для бассейна плавающий</t>
  </si>
  <si>
    <t>майка для футбола</t>
  </si>
  <si>
    <t>reebok футболка для женщин</t>
  </si>
  <si>
    <t>гуашь розовая</t>
  </si>
  <si>
    <t>колпачки для гаек</t>
  </si>
  <si>
    <t>крем для сооярия</t>
  </si>
  <si>
    <t>фракция</t>
  </si>
  <si>
    <t>форд боярд</t>
  </si>
  <si>
    <t>черная женская юбка</t>
  </si>
  <si>
    <t>сумка liu jo для женщин</t>
  </si>
  <si>
    <t xml:space="preserve">портфель чёрный </t>
  </si>
  <si>
    <t>костюм для мальчика с подтяжками</t>
  </si>
  <si>
    <t xml:space="preserve">вазон для цветов </t>
  </si>
  <si>
    <t>карандаш vivienne sabo для губ 103</t>
  </si>
  <si>
    <t>присоска для тарелки</t>
  </si>
  <si>
    <t>платье с завязками сзади</t>
  </si>
  <si>
    <t>диспенсер для моющего</t>
  </si>
  <si>
    <t xml:space="preserve">книги для саморазвития </t>
  </si>
  <si>
    <t>на молнии женская</t>
  </si>
  <si>
    <t xml:space="preserve"> одеяло</t>
  </si>
  <si>
    <t>набор печенья</t>
  </si>
  <si>
    <t>чистая линия лосьон для снятия макияжа</t>
  </si>
  <si>
    <t>футболка женская рукаф фанарик</t>
  </si>
  <si>
    <t>делу время</t>
  </si>
  <si>
    <t>альбом для творчества девочки</t>
  </si>
  <si>
    <t>сахарница с ложкой белая</t>
  </si>
  <si>
    <t xml:space="preserve">карты для покера </t>
  </si>
  <si>
    <t>краска для волос capus</t>
  </si>
  <si>
    <t>чехол для телефона samsung j5 2016</t>
  </si>
  <si>
    <t>loreal спрей для волос</t>
  </si>
  <si>
    <t>детские праздничные платья на выпускной</t>
  </si>
  <si>
    <t>тумба для балкона</t>
  </si>
  <si>
    <t>черная укороченная футболка</t>
  </si>
  <si>
    <t>таро эры водолея</t>
  </si>
  <si>
    <t>брюки мужские для походов</t>
  </si>
  <si>
    <t>палка для спины</t>
  </si>
  <si>
    <t>юбка длинная с запахом</t>
  </si>
  <si>
    <t>для канцтоваров</t>
  </si>
  <si>
    <t>гибкая камера</t>
  </si>
  <si>
    <t>шорты с цепями</t>
  </si>
  <si>
    <t>филлер для волос ладор</t>
  </si>
  <si>
    <t>мир как воля и представление</t>
  </si>
  <si>
    <t>куклы эколята</t>
  </si>
  <si>
    <t>смеситель для кухни золотой</t>
  </si>
  <si>
    <t>стеклянная детская бутылочка</t>
  </si>
  <si>
    <t>naomi для женщин</t>
  </si>
  <si>
    <t>белая мужская футболка оверсайз</t>
  </si>
  <si>
    <t>фатон массажер для лица</t>
  </si>
  <si>
    <t>ловушка для снов</t>
  </si>
  <si>
    <t>вафельная печать на торт</t>
  </si>
  <si>
    <t>подстилка для кошки</t>
  </si>
  <si>
    <t>пленка для шкафа</t>
  </si>
  <si>
    <t>штекер для магнитолы</t>
  </si>
  <si>
    <t>парка женская хлопок</t>
  </si>
  <si>
    <t>hittolash ресницы для наращивания</t>
  </si>
  <si>
    <t>жестяные банки для хранения</t>
  </si>
  <si>
    <t>босоножки для девушек</t>
  </si>
  <si>
    <t>платье для тенниса детское</t>
  </si>
  <si>
    <t>липкая лента для мух</t>
  </si>
  <si>
    <t>виброшумоизоляция</t>
  </si>
  <si>
    <t>аккумулятор на авто</t>
  </si>
  <si>
    <t>пудра для стоп</t>
  </si>
  <si>
    <t xml:space="preserve">хозяйственное мыло жидкое </t>
  </si>
  <si>
    <t>ионесси обувь для мужчин</t>
  </si>
  <si>
    <t>сумка женкая</t>
  </si>
  <si>
    <t>детское пюре цветная капуста</t>
  </si>
  <si>
    <t>оправа для очков для зрения детская</t>
  </si>
  <si>
    <t>одежда женская оджи</t>
  </si>
  <si>
    <t>балетки женские кожа натуральная</t>
  </si>
  <si>
    <t>безболка женская</t>
  </si>
  <si>
    <t>коляска для двойни прогулочная</t>
  </si>
  <si>
    <t xml:space="preserve">черная кофта на молнии </t>
  </si>
  <si>
    <t>деления для часов</t>
  </si>
  <si>
    <t>игра че за мем настольная</t>
  </si>
  <si>
    <t>аккумулятор kugoo s3</t>
  </si>
  <si>
    <t>тинт для губ детский</t>
  </si>
  <si>
    <t>сумка женская с микки маусом</t>
  </si>
  <si>
    <t xml:space="preserve">бейсболка женская чёрная </t>
  </si>
  <si>
    <t>маска кожаная бдсм</t>
  </si>
  <si>
    <t>sunqueen для женщин</t>
  </si>
  <si>
    <t>натуральное кокосовое масло для тела</t>
  </si>
  <si>
    <t>рейтузы для девочки детские</t>
  </si>
  <si>
    <t>комбинезон для йорка</t>
  </si>
  <si>
    <t>ступка деревянная</t>
  </si>
  <si>
    <t xml:space="preserve">пудра для умывания </t>
  </si>
  <si>
    <t>просекатель для кожи</t>
  </si>
  <si>
    <t>пилинг для лица миндальный</t>
  </si>
  <si>
    <t>доска для еды</t>
  </si>
  <si>
    <t>разъемное кольцо для выпечки</t>
  </si>
  <si>
    <t>куртка мужская весна-осень puma</t>
  </si>
  <si>
    <t>от потоотделения средство</t>
  </si>
  <si>
    <t>аксессуары для обуви для женщин</t>
  </si>
  <si>
    <t>калистегия</t>
  </si>
  <si>
    <t>стиральная машина samsung eco bubble</t>
  </si>
  <si>
    <t>пижама чёрная</t>
  </si>
  <si>
    <t>06.ноя</t>
  </si>
  <si>
    <t>mexx футболка женская</t>
  </si>
  <si>
    <t>стойка для мобиля</t>
  </si>
  <si>
    <t>приключения чиполлино детская книга</t>
  </si>
  <si>
    <t>lion зубная щетка</t>
  </si>
  <si>
    <t>беспроводные наушники блютуз для телефона</t>
  </si>
  <si>
    <t>venzen маска косметическая</t>
  </si>
  <si>
    <t>платформа для отжимания</t>
  </si>
  <si>
    <t>силиконовая губка для тела</t>
  </si>
  <si>
    <t>пасхальные формы для пряников</t>
  </si>
  <si>
    <t>маска для лица с серебром</t>
  </si>
  <si>
    <t>вешалка напольная для одежды на колесиках</t>
  </si>
  <si>
    <t>мейбелин тени для век</t>
  </si>
  <si>
    <t>гель для душа sinergetic</t>
  </si>
  <si>
    <t>электрическая швейная машина</t>
  </si>
  <si>
    <t>карандаш для бровей с эффектом микроблейдинга</t>
  </si>
  <si>
    <t>парфюм для автомобиля женский</t>
  </si>
  <si>
    <t>резинка канцелярская широкая</t>
  </si>
  <si>
    <t>мягкие игрушки пикачу</t>
  </si>
  <si>
    <t xml:space="preserve">обувь женская зимняя </t>
  </si>
  <si>
    <t>подушка для медитации полумесяц</t>
  </si>
  <si>
    <t>семена горчицы для консервирования</t>
  </si>
  <si>
    <t>для мыльных пузырей пистолет</t>
  </si>
  <si>
    <t>одеяло синтепоновое 2 х спальное</t>
  </si>
  <si>
    <t xml:space="preserve"> для документов</t>
  </si>
  <si>
    <t>ароматные книги для детей</t>
  </si>
  <si>
    <t>шапка мужская из хлопка</t>
  </si>
  <si>
    <t>игрушки для девочки 4 лет</t>
  </si>
  <si>
    <t>сумка женская розовая натуральная кожа</t>
  </si>
  <si>
    <t>вязанная безрукавка</t>
  </si>
  <si>
    <t>машинка для суши</t>
  </si>
  <si>
    <t>rgb для компьютера</t>
  </si>
  <si>
    <t>алмазная мозаика рыжий кот</t>
  </si>
  <si>
    <t>триумфальная арка твердая</t>
  </si>
  <si>
    <t xml:space="preserve">пенная насадка </t>
  </si>
  <si>
    <t>сумка для ноубука</t>
  </si>
  <si>
    <t>заячьи ушки ободок</t>
  </si>
  <si>
    <t>одноразовые салфетки для унитаза</t>
  </si>
  <si>
    <t xml:space="preserve">браслеты для подруг </t>
  </si>
  <si>
    <t>рубашка бархатная</t>
  </si>
  <si>
    <t>тренажеры для спины</t>
  </si>
  <si>
    <t>крем испания</t>
  </si>
  <si>
    <t>толстовка с капюшоном на молнии женская</t>
  </si>
  <si>
    <t>краска для волос редкен</t>
  </si>
  <si>
    <t>ikea кухня</t>
  </si>
  <si>
    <t>блески для век</t>
  </si>
  <si>
    <t xml:space="preserve">лярош позе </t>
  </si>
  <si>
    <t>гель для душа для мужчин акс</t>
  </si>
  <si>
    <t>косуха куртка женская кожаная турция</t>
  </si>
  <si>
    <t>косметика карандаш для губ</t>
  </si>
  <si>
    <t>конфеты в жестяной коробке</t>
  </si>
  <si>
    <t>запчасти для тримера</t>
  </si>
  <si>
    <t>guess кожаная куртка</t>
  </si>
  <si>
    <t>батарейка для телефона samsung</t>
  </si>
  <si>
    <t>сковорода жаровня</t>
  </si>
  <si>
    <t>пиктомания</t>
  </si>
  <si>
    <t>скраб для сухой кожи лица</t>
  </si>
  <si>
    <t>дутая куртка мужская весна</t>
  </si>
  <si>
    <t>гель для умывания лица натуральный</t>
  </si>
  <si>
    <t>блестящие краски</t>
  </si>
  <si>
    <t xml:space="preserve">термокастрюля </t>
  </si>
  <si>
    <t>таблетки для дезинфекции</t>
  </si>
  <si>
    <t>домик для черепах</t>
  </si>
  <si>
    <t>чехол для резки 9а</t>
  </si>
  <si>
    <t>шаровая опора ваз 2101</t>
  </si>
  <si>
    <t>для чистки кальяна</t>
  </si>
  <si>
    <t>wifi камера для дома</t>
  </si>
  <si>
    <t>подставка для музыканта</t>
  </si>
  <si>
    <t>детские колготки для новорожденных</t>
  </si>
  <si>
    <t>футболка с кружевом женская черная</t>
  </si>
  <si>
    <t>твое пижама со штанами женская</t>
  </si>
  <si>
    <t>патрубки охлаждения</t>
  </si>
  <si>
    <t>поилка для улиток</t>
  </si>
  <si>
    <t>защитное стекло для редми 9а</t>
  </si>
  <si>
    <t>японский сканворд</t>
  </si>
  <si>
    <t>крем для лица черный жемчуг 36</t>
  </si>
  <si>
    <t xml:space="preserve">костюм демисезонный для девочки </t>
  </si>
  <si>
    <t>подвесная тумбочка в ванную</t>
  </si>
  <si>
    <t>коврик большой для мыши</t>
  </si>
  <si>
    <t>легенды рождаются в мае</t>
  </si>
  <si>
    <t>для мальчика лонгслив</t>
  </si>
  <si>
    <t>пасхальная сервировка</t>
  </si>
  <si>
    <t>чалма демисезонная</t>
  </si>
  <si>
    <t>пижама для девочки глория джинс</t>
  </si>
  <si>
    <t>рамка для картины 40 на 60</t>
  </si>
  <si>
    <t>сыворотка для лица лифтинг</t>
  </si>
  <si>
    <t>лезвия для триммера</t>
  </si>
  <si>
    <t>шорты футболка для девочки</t>
  </si>
  <si>
    <t>крокодил игрушка мягкая</t>
  </si>
  <si>
    <t>грунт для юкки</t>
  </si>
  <si>
    <t>фруто няня кукурузные</t>
  </si>
  <si>
    <t>набор для маникюра zinger</t>
  </si>
  <si>
    <t>деревянные зубные щетки</t>
  </si>
  <si>
    <t>защитная пленка iphone 7</t>
  </si>
  <si>
    <t>пистолеты для детей</t>
  </si>
  <si>
    <t>для лоджии</t>
  </si>
  <si>
    <t>прописи для иероглифов</t>
  </si>
  <si>
    <t>соль елецкая</t>
  </si>
  <si>
    <t>чехол для нинтендо</t>
  </si>
  <si>
    <t>для бонсай</t>
  </si>
  <si>
    <t>рюкзак чёрный мужской</t>
  </si>
  <si>
    <t xml:space="preserve">для картошки </t>
  </si>
  <si>
    <t>пододеяльник 200</t>
  </si>
  <si>
    <t>набор для ламината</t>
  </si>
  <si>
    <t>кофе в зёрнах paulig</t>
  </si>
  <si>
    <t>напильник для цепи</t>
  </si>
  <si>
    <t>футболка глория джинс на мальчика</t>
  </si>
  <si>
    <t>ведро для замеса прикормки</t>
  </si>
  <si>
    <t>часовая отвертка</t>
  </si>
  <si>
    <t>блузка жкнская</t>
  </si>
  <si>
    <t>rexona максимальная защита</t>
  </si>
  <si>
    <t>насадки для шуруповёрта</t>
  </si>
  <si>
    <t>чайная плантация</t>
  </si>
  <si>
    <t xml:space="preserve">куртка для мальчика демисезонная </t>
  </si>
  <si>
    <t xml:space="preserve">пенка для умывания корейская </t>
  </si>
  <si>
    <t>пятновыводитель с щеткой</t>
  </si>
  <si>
    <t>дизайнерская посуда</t>
  </si>
  <si>
    <t xml:space="preserve">летняя шапочка </t>
  </si>
  <si>
    <t>зубная щетка для кошки</t>
  </si>
  <si>
    <t>водонагриватель для кухни</t>
  </si>
  <si>
    <t>смазка графитная</t>
  </si>
  <si>
    <t>женский пояс широкий</t>
  </si>
  <si>
    <t>сумка женская хобо натуральная кожа</t>
  </si>
  <si>
    <t>ремешок для amazfit gtr 2</t>
  </si>
  <si>
    <t>для свеч</t>
  </si>
  <si>
    <t>полка для губки</t>
  </si>
  <si>
    <t>корм для кошек 15кг</t>
  </si>
  <si>
    <t>лефортовский фарфор  ёлочные украшения</t>
  </si>
  <si>
    <t>тряпка для глажки</t>
  </si>
  <si>
    <t>кто сказал мяу</t>
  </si>
  <si>
    <t>туника свободная</t>
  </si>
  <si>
    <t>шапка мужская короткая</t>
  </si>
  <si>
    <t>h&amp;m для девочек</t>
  </si>
  <si>
    <t>авоська складная</t>
  </si>
  <si>
    <t>подарок для девочки кукла-модель</t>
  </si>
  <si>
    <t>женская поло футболка</t>
  </si>
  <si>
    <t>подвесная игрушка на коляску</t>
  </si>
  <si>
    <t>мебель детская стол</t>
  </si>
  <si>
    <t>жидкая кожа синяя</t>
  </si>
  <si>
    <t>крем для лица gigi</t>
  </si>
  <si>
    <t>мыло для интимной гигиены evo</t>
  </si>
  <si>
    <t>рамка для фото 25 на 35</t>
  </si>
  <si>
    <t>ящик для цветов деревянный</t>
  </si>
  <si>
    <t>восковой карандаш для волос</t>
  </si>
  <si>
    <t>кофемолка электрическая россия</t>
  </si>
  <si>
    <t>taft магия объема</t>
  </si>
  <si>
    <t>переходник для колонок</t>
  </si>
  <si>
    <t xml:space="preserve">подставка для бутылок </t>
  </si>
  <si>
    <t>белье латвия нижнее женское</t>
  </si>
  <si>
    <t>автоматическая система полива</t>
  </si>
  <si>
    <t>туалетная вода для мужчин chanel</t>
  </si>
  <si>
    <t>мужской пуховик зимний россия</t>
  </si>
  <si>
    <t>рояльные петли</t>
  </si>
  <si>
    <t>подарки мужчинам на день рождения</t>
  </si>
  <si>
    <t>овощи резка электрическая</t>
  </si>
  <si>
    <t>отбеливающий крем для лица корея</t>
  </si>
  <si>
    <t>трусы для двоих</t>
  </si>
  <si>
    <t xml:space="preserve">картриджи для принтера </t>
  </si>
  <si>
    <t>для сосок</t>
  </si>
  <si>
    <t>чехол для социальной карты</t>
  </si>
  <si>
    <t>карзина пасхальная</t>
  </si>
  <si>
    <t>нижнее бельё прозрачное</t>
  </si>
  <si>
    <t>сыворотка для лица botavikos</t>
  </si>
  <si>
    <t>контейнер для кошачьего наполнителя</t>
  </si>
  <si>
    <t>гель для душа спивак</t>
  </si>
  <si>
    <t>раскладушка двухспальная</t>
  </si>
  <si>
    <t>зелёный чай духи</t>
  </si>
  <si>
    <t xml:space="preserve">подушка для малышей </t>
  </si>
  <si>
    <t>игра настольная 18+</t>
  </si>
  <si>
    <t>куртка демисезонная с капюшоном</t>
  </si>
  <si>
    <t>olser для мужчин</t>
  </si>
  <si>
    <t>весенняя курточка</t>
  </si>
  <si>
    <t>безрукавка женская меховая</t>
  </si>
  <si>
    <t xml:space="preserve">лук для стрельбы </t>
  </si>
  <si>
    <t>кисточка кулинарная с емкостью</t>
  </si>
  <si>
    <t>дневной крем для жирной кожи</t>
  </si>
  <si>
    <t>женская рубашка с поясом</t>
  </si>
  <si>
    <t>корзина для белья л 60</t>
  </si>
  <si>
    <t>сканер для авто</t>
  </si>
  <si>
    <t>игры для приставки</t>
  </si>
  <si>
    <t xml:space="preserve">мини кошелёк </t>
  </si>
  <si>
    <t>для кошек лакомство</t>
  </si>
  <si>
    <t>увлажняющий крем вокруг глаз</t>
  </si>
  <si>
    <t xml:space="preserve">материнская плата для пк </t>
  </si>
  <si>
    <t>топ с завязками по бокам</t>
  </si>
  <si>
    <t>клей для паролона</t>
  </si>
  <si>
    <t>летняя резина r 13</t>
  </si>
  <si>
    <t>для проращивания лука</t>
  </si>
  <si>
    <t>помада seventeen матовая</t>
  </si>
  <si>
    <t xml:space="preserve">фильтр маслянный </t>
  </si>
  <si>
    <t>сухая роза</t>
  </si>
  <si>
    <t>скраб для тебя</t>
  </si>
  <si>
    <t>ионная зубная щетка</t>
  </si>
  <si>
    <t xml:space="preserve">витамины для роста </t>
  </si>
  <si>
    <t>фильтр для крана с прокладкой</t>
  </si>
  <si>
    <t>обезжириватель для авто</t>
  </si>
  <si>
    <t>набор семечек для салата</t>
  </si>
  <si>
    <t>декупаж для яиц</t>
  </si>
  <si>
    <t>платье для левочки</t>
  </si>
  <si>
    <t>майка телесная</t>
  </si>
  <si>
    <t>кабель для iphone оригинальный</t>
  </si>
  <si>
    <t>пиджаки для женщин</t>
  </si>
  <si>
    <t>охотничья рогатка</t>
  </si>
  <si>
    <t>губка массажная</t>
  </si>
  <si>
    <t>щенячий патруль плед</t>
  </si>
  <si>
    <t>заколки для волос черные</t>
  </si>
  <si>
    <t xml:space="preserve">рубашка с поясом </t>
  </si>
  <si>
    <t>рибок мужская футболка</t>
  </si>
  <si>
    <t>лего для девочек замок</t>
  </si>
  <si>
    <t>платье трапеция для девочки</t>
  </si>
  <si>
    <t>брюки для мальчика 134</t>
  </si>
  <si>
    <t>емкость для хранения сахара</t>
  </si>
  <si>
    <t>для чистки яблок</t>
  </si>
  <si>
    <t>емкость для салфеток</t>
  </si>
  <si>
    <t>история одной девочки</t>
  </si>
  <si>
    <t>летняя обувь женские</t>
  </si>
  <si>
    <t>ветровки мужская</t>
  </si>
  <si>
    <t>энциклопедия транспорт</t>
  </si>
  <si>
    <t>сумка волейбольный мяч</t>
  </si>
  <si>
    <t>мыши для кошек</t>
  </si>
  <si>
    <t>радужная</t>
  </si>
  <si>
    <t>змея игрушка мягкая</t>
  </si>
  <si>
    <t>пенал для блесен</t>
  </si>
  <si>
    <t>крем воск для пяток</t>
  </si>
  <si>
    <t>колба для свечи</t>
  </si>
  <si>
    <t>гирлянда 3х3</t>
  </si>
  <si>
    <t>этажерка пластиковая узкая</t>
  </si>
  <si>
    <t>юбка летняя больших размеров</t>
  </si>
  <si>
    <t xml:space="preserve">компотная смесь </t>
  </si>
  <si>
    <t>баухиния</t>
  </si>
  <si>
    <t>женская обувь с перфорацией</t>
  </si>
  <si>
    <t xml:space="preserve">для похудения капсулы </t>
  </si>
  <si>
    <t>утюг для пайки труб</t>
  </si>
  <si>
    <t>штаны для обертывание</t>
  </si>
  <si>
    <t>комплект постельного белья перкаль</t>
  </si>
  <si>
    <t>защитная лента для мебели</t>
  </si>
  <si>
    <t xml:space="preserve">мышь для компьютера </t>
  </si>
  <si>
    <t>белая рубашка для беременных</t>
  </si>
  <si>
    <t>лейка для кухни</t>
  </si>
  <si>
    <t>детское одеяло 110х140 байковое</t>
  </si>
  <si>
    <t>кроссовки пума для девочек</t>
  </si>
  <si>
    <t xml:space="preserve">жидкость для парения </t>
  </si>
  <si>
    <t>увлажняющий крем spf</t>
  </si>
  <si>
    <t>конструктор лего дупло для девочек</t>
  </si>
  <si>
    <t>футболки для малышей набор</t>
  </si>
  <si>
    <t>печать для воска</t>
  </si>
  <si>
    <t>краская для бровей</t>
  </si>
  <si>
    <t>желтое худи для женщин</t>
  </si>
  <si>
    <t>велосипедный держатель для телефона на руль</t>
  </si>
  <si>
    <t>масло для тела манго</t>
  </si>
  <si>
    <t>тюль на кухню серая</t>
  </si>
  <si>
    <t>рубашка с ремнем женская</t>
  </si>
  <si>
    <t>эмаль белая глянцевая</t>
  </si>
  <si>
    <t>swarovski серьги с кристаллом серебряные</t>
  </si>
  <si>
    <t>fila мужская одежда</t>
  </si>
  <si>
    <t>стеклярус бисер длинный</t>
  </si>
  <si>
    <t xml:space="preserve">термопривод для теплицы </t>
  </si>
  <si>
    <t xml:space="preserve">этажерка деревянная </t>
  </si>
  <si>
    <t>парфюм для автомобиля мужской</t>
  </si>
  <si>
    <t>вода туалетная женская</t>
  </si>
  <si>
    <t xml:space="preserve">для украшения торта </t>
  </si>
  <si>
    <t>стеклянный чехол на iphone 8</t>
  </si>
  <si>
    <t>шина пильная</t>
  </si>
  <si>
    <t>наклейки для ногтей шанель</t>
  </si>
  <si>
    <t>кольца для гимнастики</t>
  </si>
  <si>
    <t>манометр для давления шин</t>
  </si>
  <si>
    <t xml:space="preserve">шоколадный заяц </t>
  </si>
  <si>
    <t>кассовая книга а4</t>
  </si>
  <si>
    <t>кисть для рисования тонкая</t>
  </si>
  <si>
    <t>проволока подвязочная</t>
  </si>
  <si>
    <t>фен для волос профессиональный с диффузором</t>
  </si>
  <si>
    <t>многоразовые пеленки для животных</t>
  </si>
  <si>
    <t>зарядка для samsung беспроводная</t>
  </si>
  <si>
    <t>мягкая игрушка нерпа</t>
  </si>
  <si>
    <t xml:space="preserve">женские украшения </t>
  </si>
  <si>
    <t>черная рубашка в клетку</t>
  </si>
  <si>
    <t>худи с огнём</t>
  </si>
  <si>
    <t>ручка для болгарки</t>
  </si>
  <si>
    <t>стул для парты</t>
  </si>
  <si>
    <t>канекалон для волос розовый</t>
  </si>
  <si>
    <t>мужская куртка весеняя</t>
  </si>
  <si>
    <t>майка мужская бельевая набор</t>
  </si>
  <si>
    <t>платья женские befree</t>
  </si>
  <si>
    <t>спрэй для тела</t>
  </si>
  <si>
    <t>халва кунжутная с фисташками</t>
  </si>
  <si>
    <t>румяна боржуа</t>
  </si>
  <si>
    <t>кигуруми женская</t>
  </si>
  <si>
    <t>ремешок для apple watch нейлон</t>
  </si>
  <si>
    <t xml:space="preserve">демисезонный комбинезон для мальчика </t>
  </si>
  <si>
    <t>развивающие игры для детей 7 лет</t>
  </si>
  <si>
    <t>гель для душа палмалив</t>
  </si>
  <si>
    <t>жёлтый свитшот</t>
  </si>
  <si>
    <t>первая игрушка</t>
  </si>
  <si>
    <t>визлея</t>
  </si>
  <si>
    <t>пряник к пасхе</t>
  </si>
  <si>
    <t>тетрадь для каллиграфии</t>
  </si>
  <si>
    <t>монополия сделка</t>
  </si>
  <si>
    <t>реставрация пластика</t>
  </si>
  <si>
    <t>книги для подростков 14-16 лет</t>
  </si>
  <si>
    <t>обувь для девочки лето</t>
  </si>
  <si>
    <t>раковина каменная</t>
  </si>
  <si>
    <t>футболки для женщин nike</t>
  </si>
  <si>
    <t>купальник змея</t>
  </si>
  <si>
    <t>изогнутые ножницы для стрижки животных</t>
  </si>
  <si>
    <t>обувь destra для женщин</t>
  </si>
  <si>
    <t>батарейки для слуховых аппаратов 312</t>
  </si>
  <si>
    <t>колбаса сыровяленая</t>
  </si>
  <si>
    <t>клубника ампельная</t>
  </si>
  <si>
    <t>подсветка для ванной</t>
  </si>
  <si>
    <t>аксессуары для ремня</t>
  </si>
  <si>
    <t>масло сухое для ногтей</t>
  </si>
  <si>
    <t>держатель на руку для телефона</t>
  </si>
  <si>
    <t>электроная сигарета одноразовая</t>
  </si>
  <si>
    <t>игры для развития</t>
  </si>
  <si>
    <t>сумка махаон для женщин</t>
  </si>
  <si>
    <t xml:space="preserve">идея </t>
  </si>
  <si>
    <t>футляр под приборы</t>
  </si>
  <si>
    <t>лента полипропиленовая</t>
  </si>
  <si>
    <t>палочки мнямс</t>
  </si>
  <si>
    <t>серебряная ложка детская</t>
  </si>
  <si>
    <t>женская босоножки и сандалии</t>
  </si>
  <si>
    <t>фредди мягкая игрушка</t>
  </si>
  <si>
    <t>земля королей значки</t>
  </si>
  <si>
    <t>силиконовые щипцы для гриля</t>
  </si>
  <si>
    <t>пирамидка для малышей деревянная</t>
  </si>
  <si>
    <t>куртка женская плащевка</t>
  </si>
  <si>
    <t>солнцезащитное средство для лица</t>
  </si>
  <si>
    <t>очищающий бальзам для лица</t>
  </si>
  <si>
    <t>тумбочка пластиковая с ящиками</t>
  </si>
  <si>
    <t>домашняя одежда для кормления</t>
  </si>
  <si>
    <t>чё за мем игра</t>
  </si>
  <si>
    <t>портупея розовая</t>
  </si>
  <si>
    <t>рубашка мужская с воротником стойкой</t>
  </si>
  <si>
    <t xml:space="preserve">стильная одежда </t>
  </si>
  <si>
    <t>хочу всем нравиться</t>
  </si>
  <si>
    <t>шланги для стиральных машин</t>
  </si>
  <si>
    <t>депилятор женский</t>
  </si>
  <si>
    <t>электрические ножницы для кустов</t>
  </si>
  <si>
    <t>одноразовые стаканчики для десерта</t>
  </si>
  <si>
    <t>устройство громкой связи</t>
  </si>
  <si>
    <t xml:space="preserve">платье для полных женщин </t>
  </si>
  <si>
    <t>самоотжимающая швабра</t>
  </si>
  <si>
    <t>бельё леани</t>
  </si>
  <si>
    <t>чехол для huawei nova 9</t>
  </si>
  <si>
    <t>тапочки домашние мягкие</t>
  </si>
  <si>
    <t xml:space="preserve">цифровая фоторамка </t>
  </si>
  <si>
    <t>муха одежда для женщин</t>
  </si>
  <si>
    <t>шпильки для волос маленькие</t>
  </si>
  <si>
    <t>манго бижутерия</t>
  </si>
  <si>
    <t>машинка игрушка для мальчика полиция инерционная</t>
  </si>
  <si>
    <t xml:space="preserve">косуха джинсовая </t>
  </si>
  <si>
    <t>пуф для пвз</t>
  </si>
  <si>
    <t>для фруктов подставка</t>
  </si>
  <si>
    <t>резинки для волос атласные</t>
  </si>
  <si>
    <t>одеяло 1 5 спальное зимнее теплое</t>
  </si>
  <si>
    <t>дезодорант для интимной</t>
  </si>
  <si>
    <t>шетка для бороды</t>
  </si>
  <si>
    <t xml:space="preserve">жакет для мальчика </t>
  </si>
  <si>
    <t>футбодка женская</t>
  </si>
  <si>
    <t>резина для турника</t>
  </si>
  <si>
    <t>мишка для ползания</t>
  </si>
  <si>
    <t>футболки для женщин с стразами</t>
  </si>
  <si>
    <t>маленькие рюкзаки для девочки 10 лет</t>
  </si>
  <si>
    <t>фрискас для котят</t>
  </si>
  <si>
    <t>шампунь для мейн куна</t>
  </si>
  <si>
    <t>яйцо на пасху</t>
  </si>
  <si>
    <t>памперс для кошек</t>
  </si>
  <si>
    <t>dc обувь мужская</t>
  </si>
  <si>
    <t>гель ждя душа</t>
  </si>
  <si>
    <t>спортивный костюм летний для девочки</t>
  </si>
  <si>
    <t xml:space="preserve">шторы для ванной комнаты </t>
  </si>
  <si>
    <t>катушка для фидерного удилища</t>
  </si>
  <si>
    <t>одноразовые вкладыши для бюстгальтера</t>
  </si>
  <si>
    <t>обувь рейма для мальчика</t>
  </si>
  <si>
    <t>puffy пряжа</t>
  </si>
  <si>
    <t>выпремитель для волос</t>
  </si>
  <si>
    <t>геодом настольная игра</t>
  </si>
  <si>
    <t>acoola для девочек обувь</t>
  </si>
  <si>
    <t>детские босоножки для девочек резиновые</t>
  </si>
  <si>
    <t>носки для подводной охоты</t>
  </si>
  <si>
    <t>аппарат для педикюра marathon</t>
  </si>
  <si>
    <t>споей для волос</t>
  </si>
  <si>
    <t>фильтр для насоса bestway</t>
  </si>
  <si>
    <t>платье для девочки стильное</t>
  </si>
  <si>
    <t xml:space="preserve">зелёный свитер </t>
  </si>
  <si>
    <t xml:space="preserve">шкатулка детская </t>
  </si>
  <si>
    <t>целебные деревья руси</t>
  </si>
  <si>
    <t>кроссовки высокие для девочек</t>
  </si>
  <si>
    <t>кофейня книга</t>
  </si>
  <si>
    <t>троицкая для вязания</t>
  </si>
  <si>
    <t>маска на глаза для сна мужская</t>
  </si>
  <si>
    <t xml:space="preserve">повязка на голову nike </t>
  </si>
  <si>
    <t>светильник для ноутбука</t>
  </si>
  <si>
    <t>алмазная мозаика на подрамнике 30 на 40</t>
  </si>
  <si>
    <t>механическая кофемолка</t>
  </si>
  <si>
    <t>кондиционер для черного</t>
  </si>
  <si>
    <t>зарядка на фитнес браслет xiaomi</t>
  </si>
  <si>
    <t>куртка демисезонная для девочек</t>
  </si>
  <si>
    <t>красная заколка</t>
  </si>
  <si>
    <t>футболка женская оверсайз с длинным рукавом</t>
  </si>
  <si>
    <t>ткань постельная</t>
  </si>
  <si>
    <t>bell помада губная</t>
  </si>
  <si>
    <t>губка для стекол</t>
  </si>
  <si>
    <t>шапка весенняя на завязках</t>
  </si>
  <si>
    <t>матрац для шезлонга</t>
  </si>
  <si>
    <t>платье для полных женщин в для девушек</t>
  </si>
  <si>
    <t>астория соус</t>
  </si>
  <si>
    <t>балаклава мужская белая</t>
  </si>
  <si>
    <t>реле зарядки</t>
  </si>
  <si>
    <t>сумочка для подгузников</t>
  </si>
  <si>
    <t>рубашка белая приталенная мужская</t>
  </si>
  <si>
    <t>палитра для масляных красок</t>
  </si>
  <si>
    <t>яблоко резка</t>
  </si>
  <si>
    <t>футболки для мужчин найк</t>
  </si>
  <si>
    <t>заколки бантики для малышей</t>
  </si>
  <si>
    <t>серебряная венеция</t>
  </si>
  <si>
    <t>одежда манго женская бай виолетта</t>
  </si>
  <si>
    <t>майка для занятия спортом</t>
  </si>
  <si>
    <t>хлопок для декора</t>
  </si>
  <si>
    <t>сумка женская бочонок</t>
  </si>
  <si>
    <t>игрушки для пацанов</t>
  </si>
  <si>
    <t>от клеща для собак</t>
  </si>
  <si>
    <t>лампочка синяя</t>
  </si>
  <si>
    <t>чистящее средство для туалета</t>
  </si>
  <si>
    <t>для зубной щетки насадки oral</t>
  </si>
  <si>
    <t>окружающий мир 3 класс рабочая тетрадь</t>
  </si>
  <si>
    <t>ecolab для лица</t>
  </si>
  <si>
    <t>свет для камеры</t>
  </si>
  <si>
    <t>трусы бразильяны</t>
  </si>
  <si>
    <t>обувница зеркальная</t>
  </si>
  <si>
    <t>синяя юбка школьная</t>
  </si>
  <si>
    <t>пелёнка непромокаемая</t>
  </si>
  <si>
    <t>батут для малышей</t>
  </si>
  <si>
    <t xml:space="preserve">чехол для iphone 12 pro max </t>
  </si>
  <si>
    <t xml:space="preserve">полоски для лица </t>
  </si>
  <si>
    <t>колонка jbl детская</t>
  </si>
  <si>
    <t>стекляный стол</t>
  </si>
  <si>
    <t>asics кроссовки для бега женские</t>
  </si>
  <si>
    <t>школьный пиджак для мальчика</t>
  </si>
  <si>
    <t xml:space="preserve">монитор для компьютера </t>
  </si>
  <si>
    <t>сумка пляжная вязанная</t>
  </si>
  <si>
    <t>мягкая игрушка выдра</t>
  </si>
  <si>
    <t>свечи для торта человек паук</t>
  </si>
  <si>
    <t>спрей для ванны biomio</t>
  </si>
  <si>
    <t>форма для вощины</t>
  </si>
  <si>
    <t>аккумуляторный сучкорез</t>
  </si>
  <si>
    <t>наколенники для воллейбола</t>
  </si>
  <si>
    <t>мягкая игрушка солнышко</t>
  </si>
  <si>
    <t>куртка tom tailor женская</t>
  </si>
  <si>
    <t>деревянка</t>
  </si>
  <si>
    <t>всё для бассейна</t>
  </si>
  <si>
    <t>полотенце банное мягкое</t>
  </si>
  <si>
    <t>ванна акриловая 170</t>
  </si>
  <si>
    <t>шорты для мальчика 10 лет</t>
  </si>
  <si>
    <t>свеча обычная</t>
  </si>
  <si>
    <t>алмазная мозайка мечеть</t>
  </si>
  <si>
    <t xml:space="preserve">румяны </t>
  </si>
  <si>
    <t xml:space="preserve">гири для фитнеса </t>
  </si>
  <si>
    <t>pastorelli мяч спортивный</t>
  </si>
  <si>
    <t>туалетная вода женская айвон</t>
  </si>
  <si>
    <t>палатка шатёр</t>
  </si>
  <si>
    <t>курица с яйцами</t>
  </si>
  <si>
    <t>лягушка костюм</t>
  </si>
  <si>
    <t xml:space="preserve">от рождения до школы </t>
  </si>
  <si>
    <t>женская футболка mango</t>
  </si>
  <si>
    <t>аксессуар для обуви</t>
  </si>
  <si>
    <t>влажный корм для кошек шеба</t>
  </si>
  <si>
    <t>шнурок для airpods</t>
  </si>
  <si>
    <t>ниндзяго фигурки</t>
  </si>
  <si>
    <t>гирлянда домики</t>
  </si>
  <si>
    <t>джинсовые куртки для детей</t>
  </si>
  <si>
    <t>подушка для декора</t>
  </si>
  <si>
    <t>стабилизатор напряжения оргтехника</t>
  </si>
  <si>
    <t>евдокия ладынец</t>
  </si>
  <si>
    <t>худи reebok для женщин</t>
  </si>
  <si>
    <t>юбка классическая на работу</t>
  </si>
  <si>
    <t>тоенажер пневматический дня тазового дна</t>
  </si>
  <si>
    <t>машинка для стрижки кота</t>
  </si>
  <si>
    <t>машина коллекционная</t>
  </si>
  <si>
    <t>хранения система</t>
  </si>
  <si>
    <t>глория джинс кроссовки</t>
  </si>
  <si>
    <t xml:space="preserve">ветровка женская белая </t>
  </si>
  <si>
    <t>платформа для рыбалки</t>
  </si>
  <si>
    <t xml:space="preserve">майка топ женская </t>
  </si>
  <si>
    <t>босоножки и сандалии женская на каблуке</t>
  </si>
  <si>
    <t>дразнилка для кота</t>
  </si>
  <si>
    <t>для отбивных</t>
  </si>
  <si>
    <t>держатель для кухонного полотенца</t>
  </si>
  <si>
    <t>обувь o`shade для женщин</t>
  </si>
  <si>
    <t>джоггеры мужские с ремнями</t>
  </si>
  <si>
    <t>лифчик глория джинс</t>
  </si>
  <si>
    <t>кровоостанавливающая жидкость</t>
  </si>
  <si>
    <t>детские кроссовки для девочки котофей</t>
  </si>
  <si>
    <t>gloria jeans для девочек юбка</t>
  </si>
  <si>
    <t>forward для мужчин костюм спортивный</t>
  </si>
  <si>
    <t>птицы россии энциклопедия</t>
  </si>
  <si>
    <t>спрей термозащита для волос ollin</t>
  </si>
  <si>
    <t>зеленая тюль</t>
  </si>
  <si>
    <t>коврик вязанный</t>
  </si>
  <si>
    <t>кровельная лента</t>
  </si>
  <si>
    <t>кофемашина зерновая bosch</t>
  </si>
  <si>
    <t>тапочки детские для девочки</t>
  </si>
  <si>
    <t>фея маленькая</t>
  </si>
  <si>
    <t>резиновый ершик для унитаза</t>
  </si>
  <si>
    <t>карандаш для бровей для блондинок</t>
  </si>
  <si>
    <t>фарнитура для мебели</t>
  </si>
  <si>
    <t>воблер для троллинга</t>
  </si>
  <si>
    <t>наклейки для кондитера</t>
  </si>
  <si>
    <t>нож для сыра samura</t>
  </si>
  <si>
    <t>сковорода с отделениями</t>
  </si>
  <si>
    <t xml:space="preserve">чехол для хонор </t>
  </si>
  <si>
    <t>aura магнитола автомобильная</t>
  </si>
  <si>
    <t>белый шоколад в каплях</t>
  </si>
  <si>
    <t xml:space="preserve">для скрапбукинга </t>
  </si>
  <si>
    <t>izi max ингалятор</t>
  </si>
  <si>
    <t>жилет утепленный для девочки с капюшоном</t>
  </si>
  <si>
    <t>обувь для мальчиков демисезон</t>
  </si>
  <si>
    <t>grass для кожи</t>
  </si>
  <si>
    <t>платье подростковое нарядное</t>
  </si>
  <si>
    <t>крем для лица со змеиным ядом</t>
  </si>
  <si>
    <t>академия пана кляксы</t>
  </si>
  <si>
    <t>лейка пластиковая садовая</t>
  </si>
  <si>
    <t>полка для шин</t>
  </si>
  <si>
    <t>одежда женская бифри</t>
  </si>
  <si>
    <t>чай для иммунитета</t>
  </si>
  <si>
    <t>кошелёк для денег</t>
  </si>
  <si>
    <t>футболка золла мужская</t>
  </si>
  <si>
    <t>поплавок для течения</t>
  </si>
  <si>
    <t>кепка женская кожа</t>
  </si>
  <si>
    <t>глазная повязка</t>
  </si>
  <si>
    <t>корма для кошек роял канин</t>
  </si>
  <si>
    <t xml:space="preserve">циркуляционный насос </t>
  </si>
  <si>
    <t>плитка клинкерная</t>
  </si>
  <si>
    <t>тонер для картриджа hp</t>
  </si>
  <si>
    <t>garnier чистая кожа актив</t>
  </si>
  <si>
    <t>круг надувной для мальчика</t>
  </si>
  <si>
    <t>бальзам для губ с сухоцветом</t>
  </si>
  <si>
    <t>бигуди для объема с зажимом</t>
  </si>
  <si>
    <t>корм для собак роял канин гипоаллергенный</t>
  </si>
  <si>
    <t>толстовка молния</t>
  </si>
  <si>
    <t>история музыки</t>
  </si>
  <si>
    <t>нюдовая база для ногтей</t>
  </si>
  <si>
    <t>книга рядом с тобой</t>
  </si>
  <si>
    <t>ошейник для собаки для прогулки</t>
  </si>
  <si>
    <t>комплект нижнего белья сексуальный</t>
  </si>
  <si>
    <t>земля одержимая</t>
  </si>
  <si>
    <t>куртка детская косуха</t>
  </si>
  <si>
    <t xml:space="preserve">кофта спортивная женская на молнии </t>
  </si>
  <si>
    <t>тесьма для подвязки растений</t>
  </si>
  <si>
    <t>солнцезащитный крем для малышей</t>
  </si>
  <si>
    <t>робопёс</t>
  </si>
  <si>
    <t>трикотажная косая бейка</t>
  </si>
  <si>
    <t>коем вторая кожа</t>
  </si>
  <si>
    <t>лора себастьян</t>
  </si>
  <si>
    <t>инфракрасная плита</t>
  </si>
  <si>
    <t>юбка для бани</t>
  </si>
  <si>
    <t>malinovka для женщин</t>
  </si>
  <si>
    <t>халайтер для лица</t>
  </si>
  <si>
    <t xml:space="preserve">наряд </t>
  </si>
  <si>
    <t>realme narzo 50a для девочек</t>
  </si>
  <si>
    <t>тени коричневые для век матовые</t>
  </si>
  <si>
    <t xml:space="preserve">люби себя </t>
  </si>
  <si>
    <t>яичный белок в бутылке</t>
  </si>
  <si>
    <t>канцелярия бокс</t>
  </si>
  <si>
    <t>барсетка мужская puma</t>
  </si>
  <si>
    <t xml:space="preserve">жилетка длинная </t>
  </si>
  <si>
    <t>кофта на замке спортивная</t>
  </si>
  <si>
    <t>масло конопляное пищевое</t>
  </si>
  <si>
    <t>горшки доя рассады</t>
  </si>
  <si>
    <t>подставка для малышей</t>
  </si>
  <si>
    <t>крем для лица увлажняющий ночной</t>
  </si>
  <si>
    <t>корм для кошек будь здоров</t>
  </si>
  <si>
    <t>сатин постельное белье евро турция</t>
  </si>
  <si>
    <t>пена нивея</t>
  </si>
  <si>
    <t>корм доя щенков</t>
  </si>
  <si>
    <t xml:space="preserve">платья с воротником </t>
  </si>
  <si>
    <t>пододеяльник 140х205 сатин</t>
  </si>
  <si>
    <t>kapous краска для волос 5.8</t>
  </si>
  <si>
    <t>куртка болоневая женская</t>
  </si>
  <si>
    <t>мячи футбольные спортивный товар</t>
  </si>
  <si>
    <t>сковорода для электрической плиты</t>
  </si>
  <si>
    <t>тюль градиентная</t>
  </si>
  <si>
    <t>манекен для ударов</t>
  </si>
  <si>
    <t>дутая куртка детская</t>
  </si>
  <si>
    <t>цепочка дружбы для девочек</t>
  </si>
  <si>
    <t>юбка женская школьная</t>
  </si>
  <si>
    <t>кофта трапеция</t>
  </si>
  <si>
    <t>силиконовый коврик доя макарун</t>
  </si>
  <si>
    <t>цепи для подростков</t>
  </si>
  <si>
    <t>картины алмазная мозаика цветы</t>
  </si>
  <si>
    <t>тактическая майка</t>
  </si>
  <si>
    <t>пуанты для девочек</t>
  </si>
  <si>
    <t>туалетная вода chanel</t>
  </si>
  <si>
    <t>форма для выпечки тефаль</t>
  </si>
  <si>
    <t xml:space="preserve">пляжные платья </t>
  </si>
  <si>
    <t>джинсы женские прямого кроя levis</t>
  </si>
  <si>
    <t>витамины для зачатия</t>
  </si>
  <si>
    <t>коряга для рептилий</t>
  </si>
  <si>
    <t>иголки для швейных машин</t>
  </si>
  <si>
    <t>набор контейнеров для холодильника</t>
  </si>
  <si>
    <t>обувь от дождя</t>
  </si>
  <si>
    <t>тройная палетка</t>
  </si>
  <si>
    <t>пропитка для нубука</t>
  </si>
  <si>
    <t>диск для смарт педикюра</t>
  </si>
  <si>
    <t>корзины для ванной</t>
  </si>
  <si>
    <t>обувь для девочки кеды</t>
  </si>
  <si>
    <t>травяной напиток гербалайф</t>
  </si>
  <si>
    <t>белье calvin klein для женщин</t>
  </si>
  <si>
    <t>украшения с бабочками</t>
  </si>
  <si>
    <t>kerry для девочек для зимы</t>
  </si>
  <si>
    <t>ящик для ниток</t>
  </si>
  <si>
    <t>чехол для нокиа</t>
  </si>
  <si>
    <t>юбки для женщин манго</t>
  </si>
  <si>
    <t>стойка для банера</t>
  </si>
  <si>
    <t>шампунь нивея мужской</t>
  </si>
  <si>
    <t>пряжа многоцветная</t>
  </si>
  <si>
    <t>кромка для плинтуса</t>
  </si>
  <si>
    <t>beili кисть косметическая</t>
  </si>
  <si>
    <t>футболка мужская великан</t>
  </si>
  <si>
    <t>taccardi женская обувь ботинки</t>
  </si>
  <si>
    <t>натуральная ваниль</t>
  </si>
  <si>
    <t>кисель для желудка</t>
  </si>
  <si>
    <t>силиконовая форма для выпечки 18 см</t>
  </si>
  <si>
    <t>горница жаровня вок</t>
  </si>
  <si>
    <t>длинные мягкие игрушки</t>
  </si>
  <si>
    <t>ложка для кухни</t>
  </si>
  <si>
    <t>кукла неваляшка</t>
  </si>
  <si>
    <t>кроссовки на мальчика светящиеся</t>
  </si>
  <si>
    <t>фитнес бутылка детская</t>
  </si>
  <si>
    <t>настоящая машина</t>
  </si>
  <si>
    <t>поводок для собак кожа</t>
  </si>
  <si>
    <t>тубус для хранения кистей</t>
  </si>
  <si>
    <t xml:space="preserve">штаны для школы </t>
  </si>
  <si>
    <t>туалетная бумага с хеллоу китти</t>
  </si>
  <si>
    <t>тренажер для губ</t>
  </si>
  <si>
    <t>цепочка для двери</t>
  </si>
  <si>
    <t>платье миди на выпускной для девушки вечерние</t>
  </si>
  <si>
    <t>индукционная плитка настольная 2 конфорки</t>
  </si>
  <si>
    <t>влажные салфетки от пятен</t>
  </si>
  <si>
    <t>повязка доя волос</t>
  </si>
  <si>
    <t>куртка джинсовая женская турция</t>
  </si>
  <si>
    <t>lador маска для волос восстанавливающая и увлажняющая с коллагеном</t>
  </si>
  <si>
    <t>depiltouch сахарная паста</t>
  </si>
  <si>
    <t>иглотерапия</t>
  </si>
  <si>
    <t>джинсовая куртка для девочки подростка</t>
  </si>
  <si>
    <t>ламинария бад</t>
  </si>
  <si>
    <t>купальники для девочек 13 лет</t>
  </si>
  <si>
    <t>яасы</t>
  </si>
  <si>
    <t>для борща</t>
  </si>
  <si>
    <t>твое футболка одежда женская</t>
  </si>
  <si>
    <t>юбка женакая</t>
  </si>
  <si>
    <t>неоновая втирка</t>
  </si>
  <si>
    <t xml:space="preserve">el corazon для губ </t>
  </si>
  <si>
    <t>@dodobeer?wildberries артикул: 26610338; viscoria’s secret vanilla lace</t>
  </si>
  <si>
    <t>светильник светодиодный для растений</t>
  </si>
  <si>
    <t>шапка женская осенняя</t>
  </si>
  <si>
    <t>агния барто игрушки</t>
  </si>
  <si>
    <t>товары для животных домики</t>
  </si>
  <si>
    <t>ремешок для apple watch 42-44</t>
  </si>
  <si>
    <t>грузики для ткани</t>
  </si>
  <si>
    <t xml:space="preserve">куртка весеняя женская </t>
  </si>
  <si>
    <t>блузка modis для женщин</t>
  </si>
  <si>
    <t>детская обувь 21 размер</t>
  </si>
  <si>
    <t>фартук для ребенка</t>
  </si>
  <si>
    <t>насадки для oral b</t>
  </si>
  <si>
    <t>неоновая помада</t>
  </si>
  <si>
    <t>каракулевая шапка</t>
  </si>
  <si>
    <t>зимняя удочка набор</t>
  </si>
  <si>
    <t>форма бумажная для выпечки</t>
  </si>
  <si>
    <t>чехол для мышки</t>
  </si>
  <si>
    <t>вилка для табака</t>
  </si>
  <si>
    <t>электровентилятор</t>
  </si>
  <si>
    <t>гель лаки для ногтей оранжевый</t>
  </si>
  <si>
    <t>zolla шорты для женщин</t>
  </si>
  <si>
    <t>тапочки для уборки</t>
  </si>
  <si>
    <t>лампа аккумуляторная</t>
  </si>
  <si>
    <t>пенал с лягушкой</t>
  </si>
  <si>
    <t>новодворская</t>
  </si>
  <si>
    <t>фреза пламя 1,8</t>
  </si>
  <si>
    <t>заглушка для гардины</t>
  </si>
  <si>
    <t>насос для матрасов</t>
  </si>
  <si>
    <t>босоножки сказка обувь для девочки</t>
  </si>
  <si>
    <t>смарт часы для детей с gps</t>
  </si>
  <si>
    <t>муслиновый костюм для мальчика</t>
  </si>
  <si>
    <t>мягкая игрушка морской котик</t>
  </si>
  <si>
    <t>ременно плечевая система</t>
  </si>
  <si>
    <t xml:space="preserve">армянские </t>
  </si>
  <si>
    <t>на выписку для девочки комплекты</t>
  </si>
  <si>
    <t xml:space="preserve">золотая кузница </t>
  </si>
  <si>
    <t>кольцо серебряное с гранатом</t>
  </si>
  <si>
    <t>накидка на заднее сиденье автомобиля</t>
  </si>
  <si>
    <t>чехол-сумка для смартфона</t>
  </si>
  <si>
    <t>сумка белая большая</t>
  </si>
  <si>
    <t xml:space="preserve"> для торта</t>
  </si>
  <si>
    <t>бананка сумка на пояс</t>
  </si>
  <si>
    <t>сумка adidas для мужчин</t>
  </si>
  <si>
    <t>пилочки для лобзика</t>
  </si>
  <si>
    <t>портупея женская missis harness</t>
  </si>
  <si>
    <t>крюк для кашпо</t>
  </si>
  <si>
    <t>ремешок для apple watch 44 металлический</t>
  </si>
  <si>
    <t>коробка печенья</t>
  </si>
  <si>
    <t>книги про маньяков</t>
  </si>
  <si>
    <t>контуринг сухой для лица</t>
  </si>
  <si>
    <t>гель лаки для ногтей бордовый</t>
  </si>
  <si>
    <t>разъем питания для ноутбука</t>
  </si>
  <si>
    <t>туалетная вода женская calvin klein</t>
  </si>
  <si>
    <t>сумка для дачи</t>
  </si>
  <si>
    <t>портативная ванна</t>
  </si>
  <si>
    <t>usb звуковая карта</t>
  </si>
  <si>
    <t>жидкий переливающийся чехол с блестками</t>
  </si>
  <si>
    <t>корм для собак жидкий</t>
  </si>
  <si>
    <t>starfit мяч</t>
  </si>
  <si>
    <t>рамка для автомагнитолы</t>
  </si>
  <si>
    <t>для коржей</t>
  </si>
  <si>
    <t>смерть героя</t>
  </si>
  <si>
    <t>наклейки с тянками</t>
  </si>
  <si>
    <t>подставка для серёжек</t>
  </si>
  <si>
    <t>гребень для кудрявых волос</t>
  </si>
  <si>
    <t>папка для рисования а4 с ручками</t>
  </si>
  <si>
    <t>летние комплекты для девочки</t>
  </si>
  <si>
    <t>шкаф детский для одежды</t>
  </si>
  <si>
    <t>иголки для слепых</t>
  </si>
  <si>
    <t xml:space="preserve">шорты для футбола </t>
  </si>
  <si>
    <t xml:space="preserve">кроссовки женские турция </t>
  </si>
  <si>
    <t>носки женские для йоги</t>
  </si>
  <si>
    <t xml:space="preserve">дутая куртка </t>
  </si>
  <si>
    <t>пятновыводитель амвэй</t>
  </si>
  <si>
    <t>сандалии для мальчика капика</t>
  </si>
  <si>
    <t>нитрат кальция</t>
  </si>
  <si>
    <t>игры для детей 2+</t>
  </si>
  <si>
    <t>виола рогатая</t>
  </si>
  <si>
    <t>повязка с бантиком</t>
  </si>
  <si>
    <t>штаны турция</t>
  </si>
  <si>
    <t>майка женская для дома</t>
  </si>
  <si>
    <t>книга история</t>
  </si>
  <si>
    <t>шапка для бани мужская</t>
  </si>
  <si>
    <t>куртка детская для девочек</t>
  </si>
  <si>
    <t>база под макияж белорусская</t>
  </si>
  <si>
    <t>reebok шлепанцы для мужчин</t>
  </si>
  <si>
    <t>кружка 9 мая</t>
  </si>
  <si>
    <t>365 дней рисования</t>
  </si>
  <si>
    <t>средство для полировки фар</t>
  </si>
  <si>
    <t>для стирки темного</t>
  </si>
  <si>
    <t xml:space="preserve">защитная накладка </t>
  </si>
  <si>
    <t>планетарный миксер техника для кухни китфорт</t>
  </si>
  <si>
    <t>цифра 5 розовая</t>
  </si>
  <si>
    <t>бьюти кейс для косметики</t>
  </si>
  <si>
    <t xml:space="preserve">для соски </t>
  </si>
  <si>
    <t>фоторамки коллаж семья</t>
  </si>
  <si>
    <t>ремень широкий для сумки</t>
  </si>
  <si>
    <t>маски от выпадения волос</t>
  </si>
  <si>
    <t>фены для укладки</t>
  </si>
  <si>
    <t>земляничный чай</t>
  </si>
  <si>
    <t>подставка для посуды с поддоном</t>
  </si>
  <si>
    <t>хлорид натрия</t>
  </si>
  <si>
    <t xml:space="preserve">маска для лица корея </t>
  </si>
  <si>
    <t>колготки женские с утягивающими шортиками</t>
  </si>
  <si>
    <t xml:space="preserve">наклейки доя ногтей </t>
  </si>
  <si>
    <t>я рисую красками</t>
  </si>
  <si>
    <t>банки жестяные</t>
  </si>
  <si>
    <t>легкая куртка на весну</t>
  </si>
  <si>
    <t>держатель подставка для смартфона</t>
  </si>
  <si>
    <t>спортивный костюм для танцев</t>
  </si>
  <si>
    <t>комбез для малышей</t>
  </si>
  <si>
    <t>зимняя обувь женская финская</t>
  </si>
  <si>
    <t>зарядное устройство аккумулятора авто</t>
  </si>
  <si>
    <t>укорочённая рубашка</t>
  </si>
  <si>
    <t>серьги бижутерия золотые</t>
  </si>
  <si>
    <t>ткань оранжевая</t>
  </si>
  <si>
    <t>гирлянда тонкая</t>
  </si>
  <si>
    <t>пододеяльник 200*220</t>
  </si>
  <si>
    <t>кукла ручная работа</t>
  </si>
  <si>
    <t>земля королей пиковый том</t>
  </si>
  <si>
    <t>глаза для куклы</t>
  </si>
  <si>
    <t>трусы  для мальчика</t>
  </si>
  <si>
    <t>лонгслив nike для женщин</t>
  </si>
  <si>
    <t>эластичная ткань</t>
  </si>
  <si>
    <t>сарафан для девушек</t>
  </si>
  <si>
    <t>жидкость для воронения</t>
  </si>
  <si>
    <t>мощный водяной пистолет</t>
  </si>
  <si>
    <t>мойка для машин</t>
  </si>
  <si>
    <t xml:space="preserve">скамья садовая </t>
  </si>
  <si>
    <t>матрас для сна надувной</t>
  </si>
  <si>
    <t>шляпа с узкими полями</t>
  </si>
  <si>
    <t>benefit для губ</t>
  </si>
  <si>
    <t>носки мужские чёрные</t>
  </si>
  <si>
    <t>шампунь для волос свобода</t>
  </si>
  <si>
    <t xml:space="preserve">остин мужская одежда </t>
  </si>
  <si>
    <t>заколки для волос с жемчугом</t>
  </si>
  <si>
    <t>крутящийся диск</t>
  </si>
  <si>
    <t>задняя щетка стеклоочистителя 350</t>
  </si>
  <si>
    <t>премикс для цыплят</t>
  </si>
  <si>
    <t>часы для детской</t>
  </si>
  <si>
    <t>мука безглютеновая пшеничная</t>
  </si>
  <si>
    <t>худи серая мужская</t>
  </si>
  <si>
    <t>сужающая смазка</t>
  </si>
  <si>
    <t>детская обувь для мальчиков ботинки</t>
  </si>
  <si>
    <t>шлёпанцы кожаные мужские</t>
  </si>
  <si>
    <t>брошь для медсестры</t>
  </si>
  <si>
    <t>женский костюм для офиса</t>
  </si>
  <si>
    <t>держатель для мяча</t>
  </si>
  <si>
    <t>контейнер доя порошка</t>
  </si>
  <si>
    <t>штампы для ногтей</t>
  </si>
  <si>
    <t>клумба шестигранная</t>
  </si>
  <si>
    <t>техника для кухни блендер стационарный</t>
  </si>
  <si>
    <t>лампа для маникюра розовая</t>
  </si>
  <si>
    <t>брошь акриловая</t>
  </si>
  <si>
    <t>расческа пластмассовая</t>
  </si>
  <si>
    <t>эклат туалетная вода</t>
  </si>
  <si>
    <t>наклейки тянки</t>
  </si>
  <si>
    <t>для засоров</t>
  </si>
  <si>
    <t>мужчине на день рождения</t>
  </si>
  <si>
    <t>бриджи для женщин на лето</t>
  </si>
  <si>
    <t>пюре тёма</t>
  </si>
  <si>
    <t>катетер фолея 18</t>
  </si>
  <si>
    <t>электрическая звуковая зубная щетка</t>
  </si>
  <si>
    <t>кошелек для прав</t>
  </si>
  <si>
    <t>антистатик для машины</t>
  </si>
  <si>
    <t>складная настенная сушилка</t>
  </si>
  <si>
    <t>мешки для стомы</t>
  </si>
  <si>
    <t>мужская мантия длинная</t>
  </si>
  <si>
    <t>наклейки для бмх</t>
  </si>
  <si>
    <t xml:space="preserve">садовая фигурка </t>
  </si>
  <si>
    <t>bmw i8 на пульте управления</t>
  </si>
  <si>
    <t>полотенце из микрофибры для лица</t>
  </si>
  <si>
    <t>вешалка для одежды пластик</t>
  </si>
  <si>
    <t>шапка на мальчика летняя</t>
  </si>
  <si>
    <t xml:space="preserve">растяжка для обуви </t>
  </si>
  <si>
    <t>тонер для волос schwarzkopf</t>
  </si>
  <si>
    <t>доска для рисования игрушки</t>
  </si>
  <si>
    <t>банки для массажа стекло</t>
  </si>
  <si>
    <t>чехол для телефона самсунг а 52</t>
  </si>
  <si>
    <t xml:space="preserve">тату карандаш для бровей </t>
  </si>
  <si>
    <t>баночки для</t>
  </si>
  <si>
    <t>браслеты для любимых</t>
  </si>
  <si>
    <t>пряжа для вязания хлопок камтекс</t>
  </si>
  <si>
    <t>мерч алёны швец</t>
  </si>
  <si>
    <t>детские вещи глория джинс</t>
  </si>
  <si>
    <t>кепка для мальчика sela</t>
  </si>
  <si>
    <t>кружка для спорта</t>
  </si>
  <si>
    <t>длинная джинсовая юбка с разрезом</t>
  </si>
  <si>
    <t>рюкзак для формы</t>
  </si>
  <si>
    <t>краски для тортов</t>
  </si>
  <si>
    <t>шимер для ногтей</t>
  </si>
  <si>
    <t xml:space="preserve">помада губная </t>
  </si>
  <si>
    <t>tamaris туфли для женщин</t>
  </si>
  <si>
    <t>сумка хозяйственная на колёсах</t>
  </si>
  <si>
    <t>паста для японского маникюра</t>
  </si>
  <si>
    <t>футболка для грудничка</t>
  </si>
  <si>
    <t>самоклеющиеся зеркало</t>
  </si>
  <si>
    <t xml:space="preserve">банка для сахара </t>
  </si>
  <si>
    <t>зеркальная ikea</t>
  </si>
  <si>
    <t>грунт для стен</t>
  </si>
  <si>
    <t xml:space="preserve">пряник цифра </t>
  </si>
  <si>
    <t>сушёные манго</t>
  </si>
  <si>
    <t>кеды женские натуральная кожа на узкую ногу</t>
  </si>
  <si>
    <t>пряжа батик</t>
  </si>
  <si>
    <t>контактные линзы на месяц</t>
  </si>
  <si>
    <t xml:space="preserve">ложка мерная </t>
  </si>
  <si>
    <t>зубная паста intelligent</t>
  </si>
  <si>
    <t>visage art гель для бровей</t>
  </si>
  <si>
    <t>кроссовки для девочек reebok</t>
  </si>
  <si>
    <t>худи чёрное оверсайз</t>
  </si>
  <si>
    <t xml:space="preserve">массажные мячики </t>
  </si>
  <si>
    <t>кашпо для перил</t>
  </si>
  <si>
    <t>прищепка для очков</t>
  </si>
  <si>
    <t>спортивка детская</t>
  </si>
  <si>
    <t>для собак в автомобиль</t>
  </si>
  <si>
    <t>детские варежки для мальчика</t>
  </si>
  <si>
    <t>детская балаклава шапка</t>
  </si>
  <si>
    <t>кепка женская летняя белая</t>
  </si>
  <si>
    <t>подвеска зеленая</t>
  </si>
  <si>
    <t xml:space="preserve">коляска rant </t>
  </si>
  <si>
    <t xml:space="preserve">расческа для мелирования </t>
  </si>
  <si>
    <t>туалетная вода мужская шанель</t>
  </si>
  <si>
    <t xml:space="preserve">куртка женская ветровка </t>
  </si>
  <si>
    <t>для хот догов</t>
  </si>
  <si>
    <t>крем тональный корея</t>
  </si>
  <si>
    <t>белая атласная юбка</t>
  </si>
  <si>
    <t>миллиметровая бумага а4</t>
  </si>
  <si>
    <t>меховая желетка</t>
  </si>
  <si>
    <t xml:space="preserve">одежда для уточки в очках </t>
  </si>
  <si>
    <t>заколки для волос клик клак</t>
  </si>
  <si>
    <t xml:space="preserve">для мытья </t>
  </si>
  <si>
    <t>комплект постельного белья семейный турция</t>
  </si>
  <si>
    <t>семенова мария</t>
  </si>
  <si>
    <t>обувь кожаная женская</t>
  </si>
  <si>
    <t>коробка для шляпы</t>
  </si>
  <si>
    <t>теплая куртка рубашка</t>
  </si>
  <si>
    <t>сумочка для мальчика через плечо</t>
  </si>
  <si>
    <t>colgate детская</t>
  </si>
  <si>
    <t>кобаяши</t>
  </si>
  <si>
    <t xml:space="preserve">окислитель для волос </t>
  </si>
  <si>
    <t>увлажняющий гель для губ</t>
  </si>
  <si>
    <t>военная форма ссср</t>
  </si>
  <si>
    <t>мухобойка резиновая</t>
  </si>
  <si>
    <t>платье вязаное для осени</t>
  </si>
  <si>
    <t>шнур для андроида</t>
  </si>
  <si>
    <t>краска для бровей элан</t>
  </si>
  <si>
    <t>отруби овсянные</t>
  </si>
  <si>
    <t>парфюмерия для мужчин</t>
  </si>
  <si>
    <t xml:space="preserve">кошелёк аниме </t>
  </si>
  <si>
    <t>латки для велосипеда</t>
  </si>
  <si>
    <t>блуза женская с v вырезом</t>
  </si>
  <si>
    <t>на голову повязка головные уборы</t>
  </si>
  <si>
    <t>сумка женская через плечо женская</t>
  </si>
  <si>
    <t>уголки для книг</t>
  </si>
  <si>
    <t>заколочки для малышей</t>
  </si>
  <si>
    <t>футболка с длинным рукавом армия россии</t>
  </si>
  <si>
    <t>для детской кровати</t>
  </si>
  <si>
    <t>серёжки с хелоу китти</t>
  </si>
  <si>
    <t>ботинки детские для девочки кожаные</t>
  </si>
  <si>
    <t>оперативная память ddr4 4gb</t>
  </si>
  <si>
    <t>комбенезон для девочки</t>
  </si>
  <si>
    <t>крючки для потолочной гардины</t>
  </si>
  <si>
    <t>сетка для трубки</t>
  </si>
  <si>
    <t xml:space="preserve">сейф для денег </t>
  </si>
  <si>
    <t>пигмент для свечей</t>
  </si>
  <si>
    <t>шапочка на весну для девочки</t>
  </si>
  <si>
    <t xml:space="preserve">для пирсинга </t>
  </si>
  <si>
    <t>вешалка для шкафа</t>
  </si>
  <si>
    <t>кофе якобс лесной орех</t>
  </si>
  <si>
    <t>средство для чистки стиральных или посудамоечных машина</t>
  </si>
  <si>
    <t>платья для девочек 2 года</t>
  </si>
  <si>
    <t>теннисный мяч для собак</t>
  </si>
  <si>
    <t xml:space="preserve">деревянная менажница </t>
  </si>
  <si>
    <t>топик для гимнастики</t>
  </si>
  <si>
    <t>samsonite для ноутбука</t>
  </si>
  <si>
    <t>самоклеющиеся плёнка</t>
  </si>
  <si>
    <t>маскировачная сеть</t>
  </si>
  <si>
    <t>угловой диван в для кресло</t>
  </si>
  <si>
    <t>карандаш для царапин</t>
  </si>
  <si>
    <t>плёнка стрейч</t>
  </si>
  <si>
    <t>карнизная планка</t>
  </si>
  <si>
    <t>костюм комуфляжный летний</t>
  </si>
  <si>
    <t>calvin klein мужская обувь</t>
  </si>
  <si>
    <t>пряжа петельки</t>
  </si>
  <si>
    <t xml:space="preserve">моя горошинка </t>
  </si>
  <si>
    <t>вокруг глаз крем корея</t>
  </si>
  <si>
    <t>контейнер для воска</t>
  </si>
  <si>
    <t>лак для волос studio</t>
  </si>
  <si>
    <t>хозяйственный порошок</t>
  </si>
  <si>
    <t>сумочки на пояс</t>
  </si>
  <si>
    <t>mothercare шапка для малыша</t>
  </si>
  <si>
    <t>вечернее чёрное платье</t>
  </si>
  <si>
    <t>платья кайрос</t>
  </si>
  <si>
    <t>liker мячик</t>
  </si>
  <si>
    <t>автомобильные товары для телефона держатель</t>
  </si>
  <si>
    <t>комод для книг</t>
  </si>
  <si>
    <t>комбинезон для новорожденного на лето</t>
  </si>
  <si>
    <t>чупа чупс двойная порция</t>
  </si>
  <si>
    <t>всё для интерьера</t>
  </si>
  <si>
    <t>буквы с днём рождения</t>
  </si>
  <si>
    <t>манга твоё имя</t>
  </si>
  <si>
    <t>лоток для инкубатора</t>
  </si>
  <si>
    <t>дикая свободная настоящая</t>
  </si>
  <si>
    <t>бейсболка мужская кхл</t>
  </si>
  <si>
    <t>карандаш для чистки утюгов</t>
  </si>
  <si>
    <t>боссоножки для девочки</t>
  </si>
  <si>
    <t>пенал для пинцетов</t>
  </si>
  <si>
    <t>чайник заварочный стеклянный 1500</t>
  </si>
  <si>
    <t>золотой краситель для торта</t>
  </si>
  <si>
    <t>фотоальбом для пары</t>
  </si>
  <si>
    <t>надувная доска</t>
  </si>
  <si>
    <t>водолазка для женщин с коротким руковом</t>
  </si>
  <si>
    <t>полка для картины</t>
  </si>
  <si>
    <t>панама мужская черная</t>
  </si>
  <si>
    <t>диффузор ароматический для дома</t>
  </si>
  <si>
    <t>крем для ног аквапилинг</t>
  </si>
  <si>
    <t>такаяма масло</t>
  </si>
  <si>
    <t>крем для рук mixit</t>
  </si>
  <si>
    <t>комнатная обувь</t>
  </si>
  <si>
    <t>резиновые сланцы для мальчика</t>
  </si>
  <si>
    <t>доска строганная</t>
  </si>
  <si>
    <t>чехол для самсунг s9</t>
  </si>
  <si>
    <t>маска для обертывания тела</t>
  </si>
  <si>
    <t>гель для душа для мужчин палмолив</t>
  </si>
  <si>
    <t>ключница семья</t>
  </si>
  <si>
    <t>стеклянные глазки</t>
  </si>
  <si>
    <t>сушилки для белья настенные</t>
  </si>
  <si>
    <t>бейсболка зимняя мужская</t>
  </si>
  <si>
    <t>кастрюля из нержавеющей стали 7 литров</t>
  </si>
  <si>
    <t>украшение яиц на пасху</t>
  </si>
  <si>
    <t>ветровка женская германия</t>
  </si>
  <si>
    <t>наушники с картой памяти</t>
  </si>
  <si>
    <t>для машины держатель</t>
  </si>
  <si>
    <t>маска карнавальная мужская</t>
  </si>
  <si>
    <t>с днём рождения папа</t>
  </si>
  <si>
    <t>кожанная мужская сумка</t>
  </si>
  <si>
    <t>томас мюнц женская обувь лоферы</t>
  </si>
  <si>
    <t>ваза для цветов стекло прозрачная</t>
  </si>
  <si>
    <t>юбка флисовая</t>
  </si>
  <si>
    <t>кукла для девочки мягкая</t>
  </si>
  <si>
    <t>фиксатор для пятки</t>
  </si>
  <si>
    <t xml:space="preserve">арка межкомнатная </t>
  </si>
  <si>
    <t>интимное яйцо для мужчин</t>
  </si>
  <si>
    <t>детская бейсболка для мальчика кепка</t>
  </si>
  <si>
    <t>маска для чувствительной кожи</t>
  </si>
  <si>
    <t>приманка для рыбалки</t>
  </si>
  <si>
    <t>цветочная башня</t>
  </si>
  <si>
    <t>помада для губ бордовая</t>
  </si>
  <si>
    <t>levrana крем для лица spf</t>
  </si>
  <si>
    <t>комплимент для глаз</t>
  </si>
  <si>
    <t>черная матовая пленка</t>
  </si>
  <si>
    <t>подставка под мяч</t>
  </si>
  <si>
    <t>шапка весенняя для девочек</t>
  </si>
  <si>
    <t>бритва для животных</t>
  </si>
  <si>
    <t>камуфляжная футболка мужская</t>
  </si>
  <si>
    <t>футболка топ для девочек</t>
  </si>
  <si>
    <t>яма книга</t>
  </si>
  <si>
    <t>бронированная пленка</t>
  </si>
  <si>
    <t>мешочек для отжима</t>
  </si>
  <si>
    <t>красная женская сумка</t>
  </si>
  <si>
    <t xml:space="preserve">таблетки для кофемашин </t>
  </si>
  <si>
    <t>косилка бензиновая</t>
  </si>
  <si>
    <t>ремень для сумки серый</t>
  </si>
  <si>
    <t>воск для депиляции в носу</t>
  </si>
  <si>
    <t>брелок темляк</t>
  </si>
  <si>
    <t>женская одежда для кормления</t>
  </si>
  <si>
    <t>ручки для руля</t>
  </si>
  <si>
    <t xml:space="preserve">счётчик газовый </t>
  </si>
  <si>
    <t>шторка для колясок</t>
  </si>
  <si>
    <t>грузик для рыбалки</t>
  </si>
  <si>
    <t>воронка для бутылки</t>
  </si>
  <si>
    <t>бейсболка детская с ушками</t>
  </si>
  <si>
    <t>дорожная бутылка</t>
  </si>
  <si>
    <t>овощерезка электрическая moulinex</t>
  </si>
  <si>
    <t xml:space="preserve">спортивная майка мужская </t>
  </si>
  <si>
    <t xml:space="preserve">брюки для девочек школьные </t>
  </si>
  <si>
    <t>bubago коляска прогулочная</t>
  </si>
  <si>
    <t>соски для бутылочек мам</t>
  </si>
  <si>
    <t>еловая гирлянда</t>
  </si>
  <si>
    <t xml:space="preserve">пленка для обертывания </t>
  </si>
  <si>
    <t>акссесуары для кухни</t>
  </si>
  <si>
    <t>расчёска мини</t>
  </si>
  <si>
    <t>buggy boom коляска для кукол</t>
  </si>
  <si>
    <t>шуруповерт аккумуляторный деволт</t>
  </si>
  <si>
    <t>краска медная</t>
  </si>
  <si>
    <t>щётка на палец</t>
  </si>
  <si>
    <t>водная мозаика для детей</t>
  </si>
  <si>
    <t>befree пальто верхняя одежда</t>
  </si>
  <si>
    <t>кран для банки</t>
  </si>
  <si>
    <t>двойная тюль</t>
  </si>
  <si>
    <t>туфли школьные для девочки натуральная кожа</t>
  </si>
  <si>
    <t>банка стеклянная для сыпучих продуктов</t>
  </si>
  <si>
    <t>платье для девочки 4 лет</t>
  </si>
  <si>
    <t>детская обувь для мальчиков весна</t>
  </si>
  <si>
    <t>spf для лица спрей</t>
  </si>
  <si>
    <t>рожок для обуви 70 см</t>
  </si>
  <si>
    <t>крепление для римской шторы</t>
  </si>
  <si>
    <t>оружие для страйкбола cymaairsoft</t>
  </si>
  <si>
    <t>куртка демисезонная мужская спортивная</t>
  </si>
  <si>
    <t>сладкая аптечка</t>
  </si>
  <si>
    <t xml:space="preserve">гидрогелевые патчи для глаз </t>
  </si>
  <si>
    <t>расческа для вычесывания кошек</t>
  </si>
  <si>
    <t>скрипка детская игрушка</t>
  </si>
  <si>
    <t>горница кастрюля</t>
  </si>
  <si>
    <t>таблетки для посудомойкт</t>
  </si>
  <si>
    <t>сенна мекканская</t>
  </si>
  <si>
    <t>история лизи</t>
  </si>
  <si>
    <t>солнцезащитные средства для детей 50</t>
  </si>
  <si>
    <t>брюки для треккинга</t>
  </si>
  <si>
    <t>спрей краска для волос черный</t>
  </si>
  <si>
    <t>одеяло воздушное</t>
  </si>
  <si>
    <t>магические послания богинь</t>
  </si>
  <si>
    <t xml:space="preserve">весення куртка женская </t>
  </si>
  <si>
    <t>кукла барби большая</t>
  </si>
  <si>
    <t>микс для ваннки</t>
  </si>
  <si>
    <t>тоник для темных волос</t>
  </si>
  <si>
    <t xml:space="preserve">мука зелёной гречки </t>
  </si>
  <si>
    <t>папка для файлов а5</t>
  </si>
  <si>
    <t>кастрюля рондел</t>
  </si>
  <si>
    <t>масло для волос головы</t>
  </si>
  <si>
    <t>защитный лак для ногтей</t>
  </si>
  <si>
    <t>маленькая лопата</t>
  </si>
  <si>
    <t>шампура для овощей</t>
  </si>
  <si>
    <t>ангельская терапия</t>
  </si>
  <si>
    <t xml:space="preserve">плетёная леска </t>
  </si>
  <si>
    <t>летняя резина р14</t>
  </si>
  <si>
    <t xml:space="preserve">футболка для сна </t>
  </si>
  <si>
    <t xml:space="preserve">набор для мыла </t>
  </si>
  <si>
    <t xml:space="preserve">спирограф для рисования </t>
  </si>
  <si>
    <t>магниты для детей на холодильник животные</t>
  </si>
  <si>
    <t>пасхальная глазурь</t>
  </si>
  <si>
    <t>лучший подарочный набор для женщин</t>
  </si>
  <si>
    <t>водолазка 3/4 рукав женская</t>
  </si>
  <si>
    <t>декоративная цепочка</t>
  </si>
  <si>
    <t>сумка портфель мужская кожаная</t>
  </si>
  <si>
    <t>ветровка серая</t>
  </si>
  <si>
    <t>баночка для слайма</t>
  </si>
  <si>
    <t>ночник с перьями</t>
  </si>
  <si>
    <t>комплект бижутерия</t>
  </si>
  <si>
    <t>заглушки для карнизов</t>
  </si>
  <si>
    <t>гамма художественная</t>
  </si>
  <si>
    <t>электрическая счетка</t>
  </si>
  <si>
    <t>куртка демисезонная женская удлиненная</t>
  </si>
  <si>
    <t>костюм спортивный яркий</t>
  </si>
  <si>
    <t>обложка для тетради а 4</t>
  </si>
  <si>
    <t>лягушка на велосипед</t>
  </si>
  <si>
    <t>элексир для волос 12в1</t>
  </si>
  <si>
    <t>поручень для коляски</t>
  </si>
  <si>
    <t>молекула женская туалетная вода</t>
  </si>
  <si>
    <t>тёплое одеяло</t>
  </si>
  <si>
    <t>с днем рождения мужчине</t>
  </si>
  <si>
    <t>карандаш для губ divage pastel</t>
  </si>
  <si>
    <t>психологическая литература</t>
  </si>
  <si>
    <t>социология</t>
  </si>
  <si>
    <t xml:space="preserve">деревянная копилка </t>
  </si>
  <si>
    <t xml:space="preserve">цепь декоративная </t>
  </si>
  <si>
    <t xml:space="preserve">тряпка половая </t>
  </si>
  <si>
    <t xml:space="preserve">свеча соевая </t>
  </si>
  <si>
    <t>эпилятлр</t>
  </si>
  <si>
    <t>обои для дачи</t>
  </si>
  <si>
    <t>фурнитура для кровати</t>
  </si>
  <si>
    <t>детские комбинезон флисовые для девочек</t>
  </si>
  <si>
    <t>футболка снежная королева</t>
  </si>
  <si>
    <t>сумка женская через плечо nia</t>
  </si>
  <si>
    <t>беговая кофта женская</t>
  </si>
  <si>
    <t>фотозона для свадьбы</t>
  </si>
  <si>
    <t>женские лосины для фитнеса</t>
  </si>
  <si>
    <t>ящик для игрушек пластиковый</t>
  </si>
  <si>
    <t xml:space="preserve">тренажер для спины </t>
  </si>
  <si>
    <t>петельная пряжа</t>
  </si>
  <si>
    <t xml:space="preserve">шкаф для ванной комнаты </t>
  </si>
  <si>
    <t>лента металлическая</t>
  </si>
  <si>
    <t>горшки для цветов белые</t>
  </si>
  <si>
    <t>play today для девочек шорты</t>
  </si>
  <si>
    <t>сковородка для костра</t>
  </si>
  <si>
    <t xml:space="preserve">качеля гнездо </t>
  </si>
  <si>
    <t xml:space="preserve">тарелка для пасты </t>
  </si>
  <si>
    <t>корзинка для ванны</t>
  </si>
  <si>
    <t>пленка для водоема</t>
  </si>
  <si>
    <t>манишка флисовая</t>
  </si>
  <si>
    <t>игры для сони плейстейшен 4</t>
  </si>
  <si>
    <t>спортивный костюм для двоих</t>
  </si>
  <si>
    <t>белая водолазка для подростков</t>
  </si>
  <si>
    <t>футболка тян</t>
  </si>
  <si>
    <t>машинка вязальная</t>
  </si>
  <si>
    <t>веледа тоник для волос</t>
  </si>
  <si>
    <t>для морозильной камеры</t>
  </si>
  <si>
    <t>наклейки чёрные</t>
  </si>
  <si>
    <t>мицеральная вода</t>
  </si>
  <si>
    <t>женская обувь mascotte</t>
  </si>
  <si>
    <t>строительная сетка фасадная защитная</t>
  </si>
  <si>
    <t>козырек для купания детский</t>
  </si>
  <si>
    <t>чехол для 12 iphone</t>
  </si>
  <si>
    <t>крючок для мочалки</t>
  </si>
  <si>
    <t xml:space="preserve">кися мися </t>
  </si>
  <si>
    <t>одеяло 120х160</t>
  </si>
  <si>
    <t xml:space="preserve">краска для подошвы </t>
  </si>
  <si>
    <t>подарочный набор для девочки шампунь</t>
  </si>
  <si>
    <t>коробка распаячная</t>
  </si>
  <si>
    <t>крестецкая строчка</t>
  </si>
  <si>
    <t>трость для кларнета</t>
  </si>
  <si>
    <t>айда гулять</t>
  </si>
  <si>
    <t>кисточка для покраски</t>
  </si>
  <si>
    <t>комбинезон камуфляж</t>
  </si>
  <si>
    <t>жилетка детская на малыша</t>
  </si>
  <si>
    <t>iphone se аккумулятор</t>
  </si>
  <si>
    <t>базовая футболка для девочки</t>
  </si>
  <si>
    <t>ламбрекен для зала</t>
  </si>
  <si>
    <t>стеклянный</t>
  </si>
  <si>
    <t>сушеная ягода</t>
  </si>
  <si>
    <t>очень приятно бог шопер</t>
  </si>
  <si>
    <t>накидка для пляжа детская</t>
  </si>
  <si>
    <t>носочки для крестин</t>
  </si>
  <si>
    <t>блузка женская на бретелях</t>
  </si>
  <si>
    <t>опора для смородины</t>
  </si>
  <si>
    <t>цепочка для живота</t>
  </si>
  <si>
    <t>футболка мужская классическая</t>
  </si>
  <si>
    <t>нож для таблеток</t>
  </si>
  <si>
    <t>крем для лица мизон</t>
  </si>
  <si>
    <t>пилка для депиляции</t>
  </si>
  <si>
    <t>пчелодар шампунь для животных</t>
  </si>
  <si>
    <t>магнитная зарядка type-c</t>
  </si>
  <si>
    <t>куртка мужская демисезонная бомбер</t>
  </si>
  <si>
    <t>тетрадь для органической химии</t>
  </si>
  <si>
    <t>finish таблетки для посудомоечной машины 100</t>
  </si>
  <si>
    <t>белая атласная блузка</t>
  </si>
  <si>
    <t>для губ увеличивающий блеск</t>
  </si>
  <si>
    <t>листья карри</t>
  </si>
  <si>
    <t>жала для паяльников</t>
  </si>
  <si>
    <t xml:space="preserve">фруктовый лёд </t>
  </si>
  <si>
    <t>кисточки для рисования набор</t>
  </si>
  <si>
    <t>чековая книжка изобилия</t>
  </si>
  <si>
    <t>спортивный костюм для девочки весна</t>
  </si>
  <si>
    <t>мини кастрюля</t>
  </si>
  <si>
    <t>датчик давления воды</t>
  </si>
  <si>
    <t>молочко для телв</t>
  </si>
  <si>
    <t>дымовая</t>
  </si>
  <si>
    <t>кружка яна</t>
  </si>
  <si>
    <t>прозрачная накладка на стол</t>
  </si>
  <si>
    <t>жевательная резинка с корицей</t>
  </si>
  <si>
    <t>солнцезащитные очки для малыша</t>
  </si>
  <si>
    <t>формы для пирожных</t>
  </si>
  <si>
    <t>шляпа из рафии</t>
  </si>
  <si>
    <t>ополаскиватель рта для полости</t>
  </si>
  <si>
    <t>костюм для шпица</t>
  </si>
  <si>
    <t>коробка с крышкой складная</t>
  </si>
  <si>
    <t>люстра рожковая</t>
  </si>
  <si>
    <t>кубанская лакомка</t>
  </si>
  <si>
    <t>полотенце мужское для бани</t>
  </si>
  <si>
    <t>майка женская ажурная</t>
  </si>
  <si>
    <t>летние вещи для малышей</t>
  </si>
  <si>
    <t>тюль для комнаты высота 270</t>
  </si>
  <si>
    <t>для стриптиза</t>
  </si>
  <si>
    <t>полка двухярусная</t>
  </si>
  <si>
    <t>надувной жилет для плавания</t>
  </si>
  <si>
    <t>шапочка для плавания детская текстильная</t>
  </si>
  <si>
    <t>дегтярная мазь</t>
  </si>
  <si>
    <t>попона послеоперационная для кошек</t>
  </si>
  <si>
    <t>цепочка для сумок</t>
  </si>
  <si>
    <t>карбонат кальция пищевой</t>
  </si>
  <si>
    <t>шпатели для депиляции лица</t>
  </si>
  <si>
    <t>выхлопная банка</t>
  </si>
  <si>
    <t>набор для маникюра мужской</t>
  </si>
  <si>
    <t>юнармия ремень</t>
  </si>
  <si>
    <t>худи красная</t>
  </si>
  <si>
    <t>белье для секса с доступом</t>
  </si>
  <si>
    <t>халат для женщин махровый</t>
  </si>
  <si>
    <t>mikasa мяч</t>
  </si>
  <si>
    <t>слайсер для колбаски</t>
  </si>
  <si>
    <t>органайзер для детского шкафа</t>
  </si>
  <si>
    <t>для мытья паркета</t>
  </si>
  <si>
    <t>коробка для пк</t>
  </si>
  <si>
    <t>кроссовки для мальчиков 31</t>
  </si>
  <si>
    <t>украшения для зала</t>
  </si>
  <si>
    <t xml:space="preserve">козырёк для купания </t>
  </si>
  <si>
    <t>коуш для троса</t>
  </si>
  <si>
    <t>отпариватель для одежды семья</t>
  </si>
  <si>
    <t>кунжутная паста урбеч</t>
  </si>
  <si>
    <t>возбуждающее средство для мужчин</t>
  </si>
  <si>
    <t xml:space="preserve">сок для детей </t>
  </si>
  <si>
    <t>бокс для электросчетчика</t>
  </si>
  <si>
    <t>кроссовки детские для девочки 34</t>
  </si>
  <si>
    <t>печатная плата</t>
  </si>
  <si>
    <t>держатель для ковров</t>
  </si>
  <si>
    <t>сигнализация мото</t>
  </si>
  <si>
    <t xml:space="preserve">чехлы на колеса коляски </t>
  </si>
  <si>
    <t>лосины спортивная одежда женские</t>
  </si>
  <si>
    <t>grohe смеситель для душа</t>
  </si>
  <si>
    <t>аксессуары для зарядки</t>
  </si>
  <si>
    <t>вентилятор 12в</t>
  </si>
  <si>
    <t>сухое молоко для поросят</t>
  </si>
  <si>
    <t>мистерия</t>
  </si>
  <si>
    <t xml:space="preserve">юбка вечерняя </t>
  </si>
  <si>
    <t>матрас для скамейки</t>
  </si>
  <si>
    <t>акриловая краска по ткани белая</t>
  </si>
  <si>
    <t>форма силиконовая мишки</t>
  </si>
  <si>
    <t>дом в котором мариам петросян</t>
  </si>
  <si>
    <t>капли для глаз линзы</t>
  </si>
  <si>
    <t xml:space="preserve">ко дню рождения </t>
  </si>
  <si>
    <t xml:space="preserve">модная футболка </t>
  </si>
  <si>
    <t>формочка для мармелада</t>
  </si>
  <si>
    <t>чехол для редми 6а</t>
  </si>
  <si>
    <t>время женщин</t>
  </si>
  <si>
    <t>рюкзак школьный чёрный</t>
  </si>
  <si>
    <t>чехол переливающийся жидкий с блестками</t>
  </si>
  <si>
    <t>от клещей людям</t>
  </si>
  <si>
    <t>сказочные приключения маленького астронома</t>
  </si>
  <si>
    <t>шампунь для объема волос корея</t>
  </si>
  <si>
    <t>украшения с розовым кварцем</t>
  </si>
  <si>
    <t>сумка для лета</t>
  </si>
  <si>
    <t>mexx для мужчин одежда</t>
  </si>
  <si>
    <t>черева для колбасы говяжья</t>
  </si>
  <si>
    <t>яичная маска</t>
  </si>
  <si>
    <t>кислоты для чувствительной кожи</t>
  </si>
  <si>
    <t>контейнер для сливочного масла</t>
  </si>
  <si>
    <t>для ремонта телефона</t>
  </si>
  <si>
    <t>против натирания</t>
  </si>
  <si>
    <t>карпомания</t>
  </si>
  <si>
    <t>формы для эпоксидки</t>
  </si>
  <si>
    <t>полотенце турция бамбук</t>
  </si>
  <si>
    <t>экран для маникюра</t>
  </si>
  <si>
    <t>ручка врезная</t>
  </si>
  <si>
    <t>тиски для вязания мушек</t>
  </si>
  <si>
    <t>чулки колготки с поясом</t>
  </si>
  <si>
    <t>сабля детская</t>
  </si>
  <si>
    <t>браслет для honor band 4</t>
  </si>
  <si>
    <t>чехол на айфон 11 блестящий</t>
  </si>
  <si>
    <t>кактусы растения</t>
  </si>
  <si>
    <t>защитная пленка для фар</t>
  </si>
  <si>
    <t>салют для торта</t>
  </si>
  <si>
    <t>сапоги детские зимние для мальчика</t>
  </si>
  <si>
    <t>ударная установка акустическая</t>
  </si>
  <si>
    <t>для бороды воск</t>
  </si>
  <si>
    <t>сорочка для мальчика белая</t>
  </si>
  <si>
    <t>пастель сухая сонет</t>
  </si>
  <si>
    <t xml:space="preserve">платье для беременной </t>
  </si>
  <si>
    <t>джинсовая рубашка женская оверсайз</t>
  </si>
  <si>
    <t>карта деревянная</t>
  </si>
  <si>
    <t>косметика профессиональная для лица</t>
  </si>
  <si>
    <t>зубная паста дозатор</t>
  </si>
  <si>
    <t>электрический триммер для ногтей</t>
  </si>
  <si>
    <t>кисть для растушевки консилера</t>
  </si>
  <si>
    <t xml:space="preserve">краска розовая </t>
  </si>
  <si>
    <t>мужская футболка серая</t>
  </si>
  <si>
    <t>помада доя губ</t>
  </si>
  <si>
    <t>джинсы прямые с высокой посадкой</t>
  </si>
  <si>
    <t xml:space="preserve">макасины для мальчика </t>
  </si>
  <si>
    <t>клипсы для гирлянды</t>
  </si>
  <si>
    <t>сумка женская через плечо кроссбоди</t>
  </si>
  <si>
    <t>корм влажный для стерилизованных кошек</t>
  </si>
  <si>
    <t>brit care для котят</t>
  </si>
  <si>
    <t xml:space="preserve">пяткоудерживатель </t>
  </si>
  <si>
    <t>наушники для айфон 12</t>
  </si>
  <si>
    <t>говядина овощи</t>
  </si>
  <si>
    <t>парфюмерия 21 век</t>
  </si>
  <si>
    <t>керамическая фигурка</t>
  </si>
  <si>
    <t>пенал для мальчика с наполнением</t>
  </si>
  <si>
    <t xml:space="preserve">маска белая </t>
  </si>
  <si>
    <t>алмазная вышивка по фото</t>
  </si>
  <si>
    <t>ткань водооталкивающая</t>
  </si>
  <si>
    <t>куртка парка женская зимняя</t>
  </si>
  <si>
    <t>скотч для дефлекторов</t>
  </si>
  <si>
    <t>настольная игра рик и морти</t>
  </si>
  <si>
    <t>пилки для ногтей 80</t>
  </si>
  <si>
    <t>подвязки для винограда</t>
  </si>
  <si>
    <t>мебель для коридора</t>
  </si>
  <si>
    <t>чехол для стола туристического</t>
  </si>
  <si>
    <t xml:space="preserve">чехлы для наушников airpods </t>
  </si>
  <si>
    <t xml:space="preserve">наклейки для мебели </t>
  </si>
  <si>
    <t>подвеска для подростка</t>
  </si>
  <si>
    <t>кассеты сменные для бритья мужские</t>
  </si>
  <si>
    <t>нагреватель для шугаринга</t>
  </si>
  <si>
    <t>пакет подарочный с днем рождения мальчику</t>
  </si>
  <si>
    <t>футболка для мальчика с надписью</t>
  </si>
  <si>
    <t xml:space="preserve">сумка для девочки через плечо </t>
  </si>
  <si>
    <t>форма для мультипекаря</t>
  </si>
  <si>
    <t>метровая лента</t>
  </si>
  <si>
    <t>сумка городская</t>
  </si>
  <si>
    <t>все для гадания</t>
  </si>
  <si>
    <t>футболка мужская джокер</t>
  </si>
  <si>
    <t>мятное худи</t>
  </si>
  <si>
    <t>волос пудра для объема</t>
  </si>
  <si>
    <t>кольцо для бюстгальтера</t>
  </si>
  <si>
    <t xml:space="preserve">весенняя шапка для малыша </t>
  </si>
  <si>
    <t>спрей для вооос</t>
  </si>
  <si>
    <t>лего ниндзяго кружитцу</t>
  </si>
  <si>
    <t>светодиодная лента 7 метров</t>
  </si>
  <si>
    <t>гирлянда с днём рождения из шаров</t>
  </si>
  <si>
    <t>смесь для имбирных пряников</t>
  </si>
  <si>
    <t>фольга строительная</t>
  </si>
  <si>
    <t>водолазка женская тонкая синяя</t>
  </si>
  <si>
    <t>куртка женская демисезонная без капюшона</t>
  </si>
  <si>
    <t>кожаная куртка женская красная</t>
  </si>
  <si>
    <t>кофта на молнии женская короткая</t>
  </si>
  <si>
    <t>куртка для малыша демисезон brums</t>
  </si>
  <si>
    <t>метафорические карты про тебя</t>
  </si>
  <si>
    <t>молодежная одежда для парней</t>
  </si>
  <si>
    <t>сарафан на лямках для девочки</t>
  </si>
  <si>
    <t>держатель для ps4</t>
  </si>
  <si>
    <t>синяя мужская футболка</t>
  </si>
  <si>
    <t>для волос повязка</t>
  </si>
  <si>
    <t>ключницы для дома</t>
  </si>
  <si>
    <t>гарри поттер и кубок огня махаон</t>
  </si>
  <si>
    <t>все для праздника рождения день</t>
  </si>
  <si>
    <t>бесшовный бюстгальтер для беременных</t>
  </si>
  <si>
    <t>краска для бровей светлая</t>
  </si>
  <si>
    <t>костюм adidas для девочек</t>
  </si>
  <si>
    <t>сяо яо</t>
  </si>
  <si>
    <t>серебряная цепочка женская соколов</t>
  </si>
  <si>
    <t>запятник</t>
  </si>
  <si>
    <t>кларанс масло для губ</t>
  </si>
  <si>
    <t>тройная омега 3</t>
  </si>
  <si>
    <t>пилинг маска для ног</t>
  </si>
  <si>
    <t>пылесос для дома тефаль</t>
  </si>
  <si>
    <t>краска для волос синия</t>
  </si>
  <si>
    <t>бальзам для волос для окрашенных волос</t>
  </si>
  <si>
    <t xml:space="preserve">паста для ручки </t>
  </si>
  <si>
    <t>набор красок для бровей</t>
  </si>
  <si>
    <t>двойные кулоны для подруг</t>
  </si>
  <si>
    <t>пульт для музыкального центра</t>
  </si>
  <si>
    <t>футболки со светящимся принтом</t>
  </si>
  <si>
    <t xml:space="preserve">глория джинс одежда для малышей </t>
  </si>
  <si>
    <t>фильтр масляный тойота</t>
  </si>
  <si>
    <t>держитель для гамака</t>
  </si>
  <si>
    <t>sela свитшот для девочек</t>
  </si>
  <si>
    <t>горшок для цветка керамика</t>
  </si>
  <si>
    <t>леопардовая ткань</t>
  </si>
  <si>
    <t>а б коллекция брюки</t>
  </si>
  <si>
    <t>фильтр для пылесоса midea</t>
  </si>
  <si>
    <t>чехол с лягушкой</t>
  </si>
  <si>
    <t xml:space="preserve">бордюр для ванны </t>
  </si>
  <si>
    <t>tommy hilfiger трусы для мужчин</t>
  </si>
  <si>
    <t>электротёрка</t>
  </si>
  <si>
    <t>маски для лица бабушки агафьи</t>
  </si>
  <si>
    <t>замша натуральная ткань</t>
  </si>
  <si>
    <t xml:space="preserve">сумка подростковая </t>
  </si>
  <si>
    <t>дуршлаг для раковины</t>
  </si>
  <si>
    <t>органический крем для лица</t>
  </si>
  <si>
    <t>маникюрный для девочек набор</t>
  </si>
  <si>
    <t>бокс вкусняшки</t>
  </si>
  <si>
    <t>безрукавка женская кожаная</t>
  </si>
  <si>
    <t>бутылка для виски</t>
  </si>
  <si>
    <t>рубашка с рукавами фонарями</t>
  </si>
  <si>
    <t>мармеладная еда</t>
  </si>
  <si>
    <t>косметичка бархатная</t>
  </si>
  <si>
    <t>кресло для малышей</t>
  </si>
  <si>
    <t>ля рош effaclar косметика</t>
  </si>
  <si>
    <t>фляга набор</t>
  </si>
  <si>
    <t>деревянные таблички</t>
  </si>
  <si>
    <t>прозрачное нижнее бельё</t>
  </si>
  <si>
    <t xml:space="preserve">тонирующая краска </t>
  </si>
  <si>
    <t>футболка мужская детская</t>
  </si>
  <si>
    <t>чехол для ксиоми редми 9а</t>
  </si>
  <si>
    <t>маска для волос kerasys</t>
  </si>
  <si>
    <t>bioaqua крем для глаз</t>
  </si>
  <si>
    <t>высокая кружка</t>
  </si>
  <si>
    <t>спортивный костюм для фитнеса мужской</t>
  </si>
  <si>
    <t>атомайзер для парфюма</t>
  </si>
  <si>
    <t>гель для укладки ресниц</t>
  </si>
  <si>
    <t>ветровка твое для мужчин</t>
  </si>
  <si>
    <t>футболки для девочки оверсайз</t>
  </si>
  <si>
    <t>крем для рук я самая</t>
  </si>
  <si>
    <t>демон сидящий</t>
  </si>
  <si>
    <t>карзина плетеная</t>
  </si>
  <si>
    <t>гиалуроновая кислота в таблетках</t>
  </si>
  <si>
    <t xml:space="preserve">регулятор мощности </t>
  </si>
  <si>
    <t xml:space="preserve">костюмы летние для девочек </t>
  </si>
  <si>
    <t>платье для девочки короткий рукав</t>
  </si>
  <si>
    <t>очищающая полоска для носа</t>
  </si>
  <si>
    <t>котофей для девочек туфли</t>
  </si>
  <si>
    <t>рулетка для собак 10 метров</t>
  </si>
  <si>
    <t>держатель для туалетной бумаги бронза</t>
  </si>
  <si>
    <t>пастила из яблок</t>
  </si>
  <si>
    <t>силиконовая грудь антистресс</t>
  </si>
  <si>
    <t>молочко для тела с маслами</t>
  </si>
  <si>
    <t>постельное белье шуя</t>
  </si>
  <si>
    <t>футболка с принтом россия</t>
  </si>
  <si>
    <t>молдавия</t>
  </si>
  <si>
    <t>очки для авто женские</t>
  </si>
  <si>
    <t>аккумулятор на солнечной батарее</t>
  </si>
  <si>
    <t>паста для чистки обуви</t>
  </si>
  <si>
    <t>твоё штаны мужские</t>
  </si>
  <si>
    <t>пылесос для дома мощный</t>
  </si>
  <si>
    <t>купальник спортивный детский для бассейна</t>
  </si>
  <si>
    <t>мыло для лица корея</t>
  </si>
  <si>
    <t>сумка женская лакост</t>
  </si>
  <si>
    <t>кофта чёрная на молнии</t>
  </si>
  <si>
    <t>туалетная бумага 24 шт</t>
  </si>
  <si>
    <t>обувь осень женская</t>
  </si>
  <si>
    <t xml:space="preserve">декорации для аквариума </t>
  </si>
  <si>
    <t>пленка для айфон 11</t>
  </si>
  <si>
    <t>дарья дезомбре</t>
  </si>
  <si>
    <t>пульт для автомагнитолы</t>
  </si>
  <si>
    <t>набор невидимок для волос</t>
  </si>
  <si>
    <t>шарф детский снуд для девочки</t>
  </si>
  <si>
    <t>безрукавки для мальчиков</t>
  </si>
  <si>
    <t>шапка для малыша на лето</t>
  </si>
  <si>
    <t>ветровка мужская утепленная</t>
  </si>
  <si>
    <t xml:space="preserve">коробка складная </t>
  </si>
  <si>
    <t>лопатка для плетения</t>
  </si>
  <si>
    <t>бальная юбка</t>
  </si>
  <si>
    <t>гиалуроновая вода</t>
  </si>
  <si>
    <t>корм для кошек zilli</t>
  </si>
  <si>
    <t>белая кофточка для девочки</t>
  </si>
  <si>
    <t>уголки для ванны</t>
  </si>
  <si>
    <t>силиконовая защита</t>
  </si>
  <si>
    <t xml:space="preserve">резинка для холодильника </t>
  </si>
  <si>
    <t>защита от влаги для обуви</t>
  </si>
  <si>
    <t>футбольный мяч kipsta</t>
  </si>
  <si>
    <t>высокая кукла</t>
  </si>
  <si>
    <t>велосипедный фонарь аккумулятор</t>
  </si>
  <si>
    <t xml:space="preserve">глория джинс футболки для девочек </t>
  </si>
  <si>
    <t>футбольная манишка</t>
  </si>
  <si>
    <t>кукольная мебель огонек</t>
  </si>
  <si>
    <t>шуршащая книжка</t>
  </si>
  <si>
    <t>шнурки для обуви с рисунком</t>
  </si>
  <si>
    <t>farmstay для глаз</t>
  </si>
  <si>
    <t>ваза декоративная высокая</t>
  </si>
  <si>
    <t>летние одеяло</t>
  </si>
  <si>
    <t>детская влажная бумага</t>
  </si>
  <si>
    <t>ремешок для apple</t>
  </si>
  <si>
    <t>geox обувь для девочки</t>
  </si>
  <si>
    <t>жилетка осенняя женская</t>
  </si>
  <si>
    <t>одежда для мальчиков 7 лет</t>
  </si>
  <si>
    <t>джинсы клёш голубые</t>
  </si>
  <si>
    <t>туалетная бумага деньги</t>
  </si>
  <si>
    <t>гермомешки для мужчин</t>
  </si>
  <si>
    <t>карниз для ламели</t>
  </si>
  <si>
    <t>одеяло детское легкое</t>
  </si>
  <si>
    <t>чехол ноутбука для</t>
  </si>
  <si>
    <t xml:space="preserve">рубашка джинсовая мужская </t>
  </si>
  <si>
    <t>для скетчбука</t>
  </si>
  <si>
    <t>медицинская ортопедическая обувь</t>
  </si>
  <si>
    <t>брюки палаццо фуксия</t>
  </si>
  <si>
    <t>пульки для нёрфа</t>
  </si>
  <si>
    <t xml:space="preserve">крем для кудрявых волос </t>
  </si>
  <si>
    <t>чёрные ласины</t>
  </si>
  <si>
    <t>сумка кросс-боди женская</t>
  </si>
  <si>
    <t>тонометр омрон на запястье</t>
  </si>
  <si>
    <t>распылители для полива</t>
  </si>
  <si>
    <t>маска для триммера</t>
  </si>
  <si>
    <t xml:space="preserve">ключница кожаная </t>
  </si>
  <si>
    <t>женский костюм фуксия</t>
  </si>
  <si>
    <t>gps для животных</t>
  </si>
  <si>
    <t>портфель для бумаг</t>
  </si>
  <si>
    <t>мужской набор гель для душа</t>
  </si>
  <si>
    <t>лестница якова</t>
  </si>
  <si>
    <t>провод для самсунга</t>
  </si>
  <si>
    <t>шапка чалма летняя</t>
  </si>
  <si>
    <t>модерам обувь для мужчин</t>
  </si>
  <si>
    <t>обжигающая тишина</t>
  </si>
  <si>
    <t>многоярусная клумба</t>
  </si>
  <si>
    <t>тельняшка военная</t>
  </si>
  <si>
    <t>одежда для пупсика</t>
  </si>
  <si>
    <t>юбка тенисная с шортами</t>
  </si>
  <si>
    <t>гель большая стирка</t>
  </si>
  <si>
    <t xml:space="preserve">электроная </t>
  </si>
  <si>
    <t>кофта на молнии белая</t>
  </si>
  <si>
    <t>декатлон обувь женская</t>
  </si>
  <si>
    <t>детская качалка радуга</t>
  </si>
  <si>
    <t>платья для женщин на свадьбу</t>
  </si>
  <si>
    <t>мяч для новорожденных</t>
  </si>
  <si>
    <t>утюжок для гафре</t>
  </si>
  <si>
    <t>газовая тепловая пушка</t>
  </si>
  <si>
    <t>яркий принт</t>
  </si>
  <si>
    <t xml:space="preserve">наполнитель для мешка </t>
  </si>
  <si>
    <t xml:space="preserve">большая подушка </t>
  </si>
  <si>
    <t>скатерть круглая лен</t>
  </si>
  <si>
    <t>чехлы для лада гранта</t>
  </si>
  <si>
    <t>хирургическая сталь серьги</t>
  </si>
  <si>
    <t>жилет бордовый для девочки</t>
  </si>
  <si>
    <t>на день рождения маме</t>
  </si>
  <si>
    <t>гель для душа пион</t>
  </si>
  <si>
    <t xml:space="preserve">тюль кухонная </t>
  </si>
  <si>
    <t xml:space="preserve">игла для бисера </t>
  </si>
  <si>
    <t xml:space="preserve">салициловая </t>
  </si>
  <si>
    <t>элетрическая зубная щетка</t>
  </si>
  <si>
    <t>масло двигателя 5w40</t>
  </si>
  <si>
    <t>кеды мужские для бега</t>
  </si>
  <si>
    <t>обучающая книга</t>
  </si>
  <si>
    <t>для японского маникюра</t>
  </si>
  <si>
    <t>масажёр для лица</t>
  </si>
  <si>
    <t>корея крем</t>
  </si>
  <si>
    <t>все для приготовления торта</t>
  </si>
  <si>
    <t>рогатка для удочки</t>
  </si>
  <si>
    <t>тумба для ванной подвесная</t>
  </si>
  <si>
    <t>колготки для девочки 92</t>
  </si>
  <si>
    <t>палочки для прыщей</t>
  </si>
  <si>
    <t>паста для форели</t>
  </si>
  <si>
    <t>крем  для ног</t>
  </si>
  <si>
    <t>помада для солярия</t>
  </si>
  <si>
    <t>сковорода блинная tefal</t>
  </si>
  <si>
    <t>прикольные мягкие игрушки</t>
  </si>
  <si>
    <t>крем для рук в виде фруктов</t>
  </si>
  <si>
    <t>концелярские резинки</t>
  </si>
  <si>
    <t>шорты прямые</t>
  </si>
  <si>
    <t>парфюмерия мужская франция</t>
  </si>
  <si>
    <t>бархатная юбка женская</t>
  </si>
  <si>
    <t>avon для лица</t>
  </si>
  <si>
    <t>набор дозаторов для ванны</t>
  </si>
  <si>
    <t>подарочная коробка мужская</t>
  </si>
  <si>
    <t>тельняшка морская</t>
  </si>
  <si>
    <t>флаг 9 мая большой</t>
  </si>
  <si>
    <t>свитшот зелёный</t>
  </si>
  <si>
    <t>фольгированная цифра 2</t>
  </si>
  <si>
    <t>набор ножей германия кухонных</t>
  </si>
  <si>
    <t>мужская кожаная куртка бомбер</t>
  </si>
  <si>
    <t>подставка школьная</t>
  </si>
  <si>
    <t>набор для леденцов</t>
  </si>
  <si>
    <t>паста кокосовая карамель</t>
  </si>
  <si>
    <t>бумага для акварели формата а4</t>
  </si>
  <si>
    <t>текстильная лавка</t>
  </si>
  <si>
    <t>сыворотка для лица с гиалуроновой кислотой и коллагеном</t>
  </si>
  <si>
    <t>ботинки детские для мальчика демисезонные котофей</t>
  </si>
  <si>
    <t>люстра потолочная в коридор</t>
  </si>
  <si>
    <t>экипировка для бега</t>
  </si>
  <si>
    <t>черная кожаная косуха женская куртка</t>
  </si>
  <si>
    <t>форма для изготовления мыла</t>
  </si>
  <si>
    <t>спортивная одежда для мальчика</t>
  </si>
  <si>
    <t>корм для собак сухой оскар</t>
  </si>
  <si>
    <t>присыпки для пасхи</t>
  </si>
  <si>
    <t>ln pro карандаш для бровей</t>
  </si>
  <si>
    <t>костюм народный русский для девочки</t>
  </si>
  <si>
    <t>паяльная</t>
  </si>
  <si>
    <t>лезвия для филипс</t>
  </si>
  <si>
    <t>яйцо муляж</t>
  </si>
  <si>
    <t>mango для беременных</t>
  </si>
  <si>
    <t>шляпа женская весна</t>
  </si>
  <si>
    <t>футболки для женщин цветные</t>
  </si>
  <si>
    <t>чехол для iphone xr противоударный</t>
  </si>
  <si>
    <t>защитное стекло для honor 8x</t>
  </si>
  <si>
    <t>жидкое мыло дегтярное</t>
  </si>
  <si>
    <t>костюм зелёный женский</t>
  </si>
  <si>
    <t>under armour для детей</t>
  </si>
  <si>
    <t xml:space="preserve">держатель для телефона на мотоцикл </t>
  </si>
  <si>
    <t>geox женская обувь босоножки</t>
  </si>
  <si>
    <t>емкости для ванны</t>
  </si>
  <si>
    <t>футболка оверсайз зеленая</t>
  </si>
  <si>
    <t xml:space="preserve">джинсовая куртка с капюшоном </t>
  </si>
  <si>
    <t>черная юбка джинсовая</t>
  </si>
  <si>
    <t>таблетки для посудомоечной машины lotta</t>
  </si>
  <si>
    <t>жидкое мыло бабушка агафья</t>
  </si>
  <si>
    <t>резак для коржей</t>
  </si>
  <si>
    <t>кератолитик для педикюра</t>
  </si>
  <si>
    <t>иллюзия</t>
  </si>
  <si>
    <t>эмоциональная гибкость</t>
  </si>
  <si>
    <t>брюки свободного кроя мужские</t>
  </si>
  <si>
    <t>спивак гель для душа</t>
  </si>
  <si>
    <t>автомобильная розетка</t>
  </si>
  <si>
    <t>раствор для хранения линз</t>
  </si>
  <si>
    <t xml:space="preserve">ювелирная цепочка </t>
  </si>
  <si>
    <t>для штор подхват магнитный</t>
  </si>
  <si>
    <t>палетка сменная</t>
  </si>
  <si>
    <t>женские камуфляжные штаны</t>
  </si>
  <si>
    <t>контейнер для хранения карандашей</t>
  </si>
  <si>
    <t>поводок для хаски</t>
  </si>
  <si>
    <t>трусы мужские для купания</t>
  </si>
  <si>
    <t>профармия</t>
  </si>
  <si>
    <t>линзы контактные для глаз alcon</t>
  </si>
  <si>
    <t>смесь для венских вафель</t>
  </si>
  <si>
    <t>семейное постельное бельё</t>
  </si>
  <si>
    <t>рюкзак для пляжа</t>
  </si>
  <si>
    <t>с днем рождения декор</t>
  </si>
  <si>
    <t>набор для распиновки</t>
  </si>
  <si>
    <t>термо ящик</t>
  </si>
  <si>
    <t>наклейка для кия</t>
  </si>
  <si>
    <t>органайзер канцелярский детский</t>
  </si>
  <si>
    <t>askona подушка ортопедическая</t>
  </si>
  <si>
    <t>куртка кожаная мужская косуха</t>
  </si>
  <si>
    <t xml:space="preserve">зажигалка для плиты </t>
  </si>
  <si>
    <t>для хранения ватных палочек</t>
  </si>
  <si>
    <t>мешок для купания кошек</t>
  </si>
  <si>
    <t>мужские футболки глория джинс</t>
  </si>
  <si>
    <t>костюм для мма</t>
  </si>
  <si>
    <t>что за мем настольная игра</t>
  </si>
  <si>
    <t xml:space="preserve">одеяло двуспальное </t>
  </si>
  <si>
    <t xml:space="preserve">кепка мужская черная </t>
  </si>
  <si>
    <t>плитка для дорожек</t>
  </si>
  <si>
    <t>сумка для учёбы</t>
  </si>
  <si>
    <t xml:space="preserve">avon крем для рук </t>
  </si>
  <si>
    <t>повязка на голову для мужчин</t>
  </si>
  <si>
    <t xml:space="preserve">боксёры </t>
  </si>
  <si>
    <t>зарядка аккумулятора</t>
  </si>
  <si>
    <t>пояс монтажный</t>
  </si>
  <si>
    <t xml:space="preserve">пирамидка детская </t>
  </si>
  <si>
    <t>пилинг для лица аравиа</t>
  </si>
  <si>
    <t>ремешок для клатча</t>
  </si>
  <si>
    <t>горошинка моя</t>
  </si>
  <si>
    <t>детская ручка</t>
  </si>
  <si>
    <t>мебель для кукол огонёк</t>
  </si>
  <si>
    <t>моя мамочка фея</t>
  </si>
  <si>
    <t>guerlain парфюмерная вода</t>
  </si>
  <si>
    <t>беседка деревянная садовая</t>
  </si>
  <si>
    <t>dia d’oro</t>
  </si>
  <si>
    <t>удлинитель для usb</t>
  </si>
  <si>
    <t>наклейки для записи</t>
  </si>
  <si>
    <t>панамки для детей</t>
  </si>
  <si>
    <t>мешок для выращивания картофеля</t>
  </si>
  <si>
    <t>футболка мужская стиль</t>
  </si>
  <si>
    <t>спицы для вязания круговые 80 см</t>
  </si>
  <si>
    <t>макаронные изделия италия</t>
  </si>
  <si>
    <t>летние платья больших размеров женские 54-58</t>
  </si>
  <si>
    <t>эпилепсия</t>
  </si>
  <si>
    <t>кошелек для пластиковых карт</t>
  </si>
  <si>
    <t>фотобутафория девичник</t>
  </si>
  <si>
    <t>жилетка осенняя</t>
  </si>
  <si>
    <t>удобрения для фикуса</t>
  </si>
  <si>
    <t>спортшик для женщин</t>
  </si>
  <si>
    <t>ботиночки для куклы</t>
  </si>
  <si>
    <t>подставки для ножей для кухни</t>
  </si>
  <si>
    <t>набор из жемчуга бижутерия</t>
  </si>
  <si>
    <t>аккумулятор для бесперебойника</t>
  </si>
  <si>
    <t>брюки для девушки</t>
  </si>
  <si>
    <t>видеокамера с аккумулятором</t>
  </si>
  <si>
    <t>белые носочки для малышей</t>
  </si>
  <si>
    <t>тесто для печенья</t>
  </si>
  <si>
    <t>топперы для торта пряник</t>
  </si>
  <si>
    <t>шампура для шашлыка</t>
  </si>
  <si>
    <t>платье adidas для женщин</t>
  </si>
  <si>
    <t>массажная щётка для головы</t>
  </si>
  <si>
    <t>избранное из моря чая</t>
  </si>
  <si>
    <t>германская овчарка</t>
  </si>
  <si>
    <t>простынь синяя</t>
  </si>
  <si>
    <t>джинсовый сарафан для малышей</t>
  </si>
  <si>
    <t>переноски для грызунов</t>
  </si>
  <si>
    <t>лунная нить</t>
  </si>
  <si>
    <t>наборы слаймов для девочек</t>
  </si>
  <si>
    <t>костюмы медицинские для женщин синего цвета</t>
  </si>
  <si>
    <t>лонгслив для девочки в полоску</t>
  </si>
  <si>
    <t>ножи для оверлока</t>
  </si>
  <si>
    <t>шатёр палатка</t>
  </si>
  <si>
    <t>белые брюки для девочки</t>
  </si>
  <si>
    <t>taft воск для волос</t>
  </si>
  <si>
    <t>mi band 4 зарядное устройство</t>
  </si>
  <si>
    <t>картонная папка</t>
  </si>
  <si>
    <t>игрушки для мальчика 3 года</t>
  </si>
  <si>
    <t>кофе растворимый корея</t>
  </si>
  <si>
    <t>тележка для детей</t>
  </si>
  <si>
    <t>молочка для тела</t>
  </si>
  <si>
    <t>военная униформа</t>
  </si>
  <si>
    <t>парикмахерская расческа</t>
  </si>
  <si>
    <t>ягдаш</t>
  </si>
  <si>
    <t>кабошоны для рукоделия 9 мая</t>
  </si>
  <si>
    <t>менструальная чаша lola</t>
  </si>
  <si>
    <t>шахматная тетрадь</t>
  </si>
  <si>
    <t>кольца для пениса</t>
  </si>
  <si>
    <t>подкладка для объема волос</t>
  </si>
  <si>
    <t>футболки мужская nike</t>
  </si>
  <si>
    <t>перчатки для страйкбола</t>
  </si>
  <si>
    <t>биомастер все для садоводства</t>
  </si>
  <si>
    <t>ollin воск для волос</t>
  </si>
  <si>
    <t>кабель для зарядки смартфона</t>
  </si>
  <si>
    <t>сахар для эпиляции</t>
  </si>
  <si>
    <t>бандаж для кисти руки</t>
  </si>
  <si>
    <t>стружка древесная</t>
  </si>
  <si>
    <t>зонтик для кукол</t>
  </si>
  <si>
    <t>карта москвы складная</t>
  </si>
  <si>
    <t>горелка газовая следопыт</t>
  </si>
  <si>
    <t>жилетка желтая</t>
  </si>
  <si>
    <t>спиннинги япония</t>
  </si>
  <si>
    <t>освещение для растений</t>
  </si>
  <si>
    <t>бруски деревянные</t>
  </si>
  <si>
    <t>краска для волос фито линия</t>
  </si>
  <si>
    <t>портативное зарядное</t>
  </si>
  <si>
    <t>топпинги для кофе</t>
  </si>
  <si>
    <t>контейнер для ниток в для иголок</t>
  </si>
  <si>
    <t>аккумулятор jbl</t>
  </si>
  <si>
    <t>банки для ванны</t>
  </si>
  <si>
    <t>подставка для цветочного горшка</t>
  </si>
  <si>
    <t>тени для век lavelle</t>
  </si>
  <si>
    <t>картина по номерам академия амбрелла</t>
  </si>
  <si>
    <t>ислам одежда мужская</t>
  </si>
  <si>
    <t xml:space="preserve">чётки перекидные </t>
  </si>
  <si>
    <t>золотая цепь 585</t>
  </si>
  <si>
    <t>липучка для ковра</t>
  </si>
  <si>
    <t>железная ваза</t>
  </si>
  <si>
    <t>твёрдый кондиционер</t>
  </si>
  <si>
    <t>ветровка мембранная мужская</t>
  </si>
  <si>
    <t>стекляная кастрюля</t>
  </si>
  <si>
    <t>шапка детская зеленая</t>
  </si>
  <si>
    <t>органайзер для хранения постельного белья</t>
  </si>
  <si>
    <t>книга для фото</t>
  </si>
  <si>
    <t xml:space="preserve">форма для заливки </t>
  </si>
  <si>
    <t>ваза для цветов пластмассовая</t>
  </si>
  <si>
    <t>обувь детская котофей для девочек</t>
  </si>
  <si>
    <t>наборы для кукол</t>
  </si>
  <si>
    <t>шампунь для мытья лап</t>
  </si>
  <si>
    <t>во имя гуччи</t>
  </si>
  <si>
    <t>теги для глаз</t>
  </si>
  <si>
    <t>шуруповёрт деволт</t>
  </si>
  <si>
    <t>для пейнтбола</t>
  </si>
  <si>
    <t>спрей для очистки экрана</t>
  </si>
  <si>
    <t>мать и дитя книга</t>
  </si>
  <si>
    <t>сандалии для девочки капика</t>
  </si>
  <si>
    <t xml:space="preserve">шорты джинсовые для мальчика </t>
  </si>
  <si>
    <t>для сушки</t>
  </si>
  <si>
    <t>столярный угольник</t>
  </si>
  <si>
    <t xml:space="preserve">кормушка фидерная </t>
  </si>
  <si>
    <t>деревянные сказки</t>
  </si>
  <si>
    <t>аннигиляция</t>
  </si>
  <si>
    <t>спортивное полотенце для лица</t>
  </si>
  <si>
    <t>аквариум для рыбок 50 литров</t>
  </si>
  <si>
    <t>ярсагумба</t>
  </si>
  <si>
    <t>тарталья геншин</t>
  </si>
  <si>
    <t>жилет стёганый женский</t>
  </si>
  <si>
    <t>hobby world настольная игра</t>
  </si>
  <si>
    <t>запасной блок для унитаза</t>
  </si>
  <si>
    <t>баска джинсовая</t>
  </si>
  <si>
    <t xml:space="preserve">органайзер для авто </t>
  </si>
  <si>
    <t>атласная мини юбка</t>
  </si>
  <si>
    <t>ведро для мытья полов со шваброй в для отжимом</t>
  </si>
  <si>
    <t>кейс для акварели</t>
  </si>
  <si>
    <t>футболка для женщин адидас</t>
  </si>
  <si>
    <t>шторы на петлях для кухни</t>
  </si>
  <si>
    <t>tommy hilfiger для мужчин обувь на лето</t>
  </si>
  <si>
    <t>краска белая для мебели</t>
  </si>
  <si>
    <t>аксессуары для автомобиля hyundai</t>
  </si>
  <si>
    <t>субстрат для улиток</t>
  </si>
  <si>
    <t>амбушюры для airpods</t>
  </si>
  <si>
    <t>фреза керамическая конус</t>
  </si>
  <si>
    <t>плотик для плавания</t>
  </si>
  <si>
    <t>молния металлическая синяя</t>
  </si>
  <si>
    <t>для украшения</t>
  </si>
  <si>
    <t>книга для девочек 11</t>
  </si>
  <si>
    <t>нарядный костюм на мальчика</t>
  </si>
  <si>
    <t>краситель для пасхи</t>
  </si>
  <si>
    <t>теннисная юбка для девочки</t>
  </si>
  <si>
    <t>облегающие платья футляр</t>
  </si>
  <si>
    <t>памперсы для пожилых</t>
  </si>
  <si>
    <t>восточная бижутерия</t>
  </si>
  <si>
    <t>подставка для одежды деревянная</t>
  </si>
  <si>
    <t>гофра металлическая</t>
  </si>
  <si>
    <t xml:space="preserve">синяя лампа </t>
  </si>
  <si>
    <t>ткань для шитья рукоделие штапель</t>
  </si>
  <si>
    <t>остин женская одежда футболка</t>
  </si>
  <si>
    <t>платье для девочки 140 146</t>
  </si>
  <si>
    <t xml:space="preserve">ветровка женская удлиненная </t>
  </si>
  <si>
    <t>чехол на 11 айфон с квадратными гранями</t>
  </si>
  <si>
    <t xml:space="preserve">постельное белье для девочек </t>
  </si>
  <si>
    <t>игрушка рыба для кота</t>
  </si>
  <si>
    <t>сарафан gloria jeans для девочек</t>
  </si>
  <si>
    <t>пояс для шубы</t>
  </si>
  <si>
    <t>мыло с нуля</t>
  </si>
  <si>
    <t>мягкие игрушки герои</t>
  </si>
  <si>
    <t>скраб для тела разогревающий</t>
  </si>
  <si>
    <t>толстовка для девушки</t>
  </si>
  <si>
    <t>кукла фея динь динь</t>
  </si>
  <si>
    <t>weleda крем для тела</t>
  </si>
  <si>
    <t xml:space="preserve">косуха для девочек </t>
  </si>
  <si>
    <t>крафт бумага для принтера</t>
  </si>
  <si>
    <t>шкаф для украшений</t>
  </si>
  <si>
    <t>офицерская сумка</t>
  </si>
  <si>
    <t>бусинки для макияжа</t>
  </si>
  <si>
    <t>помпея трусы</t>
  </si>
  <si>
    <t>фотосетки для декора</t>
  </si>
  <si>
    <t>для бенто</t>
  </si>
  <si>
    <t>женская толстовка белая</t>
  </si>
  <si>
    <t>отбеливающий карандаш для зубов on white</t>
  </si>
  <si>
    <t>держатель для ободков</t>
  </si>
  <si>
    <t>чехол для одежды 170</t>
  </si>
  <si>
    <t>система хранения для дома</t>
  </si>
  <si>
    <t>майка женская oodji</t>
  </si>
  <si>
    <t>джинсовая  рубашка</t>
  </si>
  <si>
    <t xml:space="preserve">костюм брючный для девочки </t>
  </si>
  <si>
    <t>казеин мицеллярный без добавок</t>
  </si>
  <si>
    <t>мяч демикс</t>
  </si>
  <si>
    <t>термостакан стеклянный</t>
  </si>
  <si>
    <t>оттеночная помада</t>
  </si>
  <si>
    <t>масло для лица лореаль</t>
  </si>
  <si>
    <t>печь для казана с дверцей</t>
  </si>
  <si>
    <t>la roche-posay тоник успокаивающий, для чувствительной кожи лица и глаз, 200 мл</t>
  </si>
  <si>
    <t>пвх для бассейна</t>
  </si>
  <si>
    <t>нитки мягкие</t>
  </si>
  <si>
    <t>яйцо фигурка</t>
  </si>
  <si>
    <t>полка кухонная для кухонной утвари</t>
  </si>
  <si>
    <t>galtex простыня</t>
  </si>
  <si>
    <t>осветляющая паста</t>
  </si>
  <si>
    <t>наборы для валяния</t>
  </si>
  <si>
    <t>мужская футболка с принтом z</t>
  </si>
  <si>
    <t>костюм женский летний турция</t>
  </si>
  <si>
    <t xml:space="preserve">компрессия </t>
  </si>
  <si>
    <t xml:space="preserve">наполнитель для кресла мешка </t>
  </si>
  <si>
    <t>терка для чеснока посуда и инвентарь</t>
  </si>
  <si>
    <t>inblu тапочки для мужчин</t>
  </si>
  <si>
    <t>бутылка для сиропа</t>
  </si>
  <si>
    <t>кольцо мужское серебряное</t>
  </si>
  <si>
    <t>кофе черная карта растворимый</t>
  </si>
  <si>
    <t>кронштейн для ванной</t>
  </si>
  <si>
    <t>женская футболка с надписью черная</t>
  </si>
  <si>
    <t>твоё рик и морти</t>
  </si>
  <si>
    <t xml:space="preserve">подарок на день рождения подруге </t>
  </si>
  <si>
    <t>хуй для секса</t>
  </si>
  <si>
    <t>оливия обувь</t>
  </si>
  <si>
    <t>тумба для микроволновки</t>
  </si>
  <si>
    <t>маска для волос эйвон</t>
  </si>
  <si>
    <t>лавандовая фея</t>
  </si>
  <si>
    <t>футболка мужская under armour</t>
  </si>
  <si>
    <t>tommy hilfiger куртка женская</t>
  </si>
  <si>
    <t>куптка женская</t>
  </si>
  <si>
    <t>ресницы для наращивания с</t>
  </si>
  <si>
    <t>сервиз чайный россия</t>
  </si>
  <si>
    <t xml:space="preserve">кисель фрутоняня </t>
  </si>
  <si>
    <t>расчёска для собаки</t>
  </si>
  <si>
    <t>жилетка женская большой размер</t>
  </si>
  <si>
    <t>платья для храма</t>
  </si>
  <si>
    <t>стулья для кухни 3 шт</t>
  </si>
  <si>
    <t>таблетки посуды для мытья</t>
  </si>
  <si>
    <t>nux карандаш для губ</t>
  </si>
  <si>
    <t>ручка для алмазной мазайки</t>
  </si>
  <si>
    <t>подводный чехол для телефона</t>
  </si>
  <si>
    <t>ножницы для кутикулы yoko</t>
  </si>
  <si>
    <t>кисточка для штор</t>
  </si>
  <si>
    <t>кольцо для выпечки высокое</t>
  </si>
  <si>
    <t>эксклюзивная классика книги</t>
  </si>
  <si>
    <t>летние плаття</t>
  </si>
  <si>
    <t>ремкомплект для лодки</t>
  </si>
  <si>
    <t>топ прямой</t>
  </si>
  <si>
    <t>мялка сквиш</t>
  </si>
  <si>
    <t>карандаш для глаз maybelline</t>
  </si>
  <si>
    <t>вкуснятина</t>
  </si>
  <si>
    <t>шкатулка для ключей</t>
  </si>
  <si>
    <t>книга для таро</t>
  </si>
  <si>
    <t>краска для волос polette</t>
  </si>
  <si>
    <t>ваща напольная</t>
  </si>
  <si>
    <t>сухой корм для собак 18 кг</t>
  </si>
  <si>
    <t>коврик для собак в машину</t>
  </si>
  <si>
    <t>папка деловая а4</t>
  </si>
  <si>
    <t>стринги с утяжкой трусы</t>
  </si>
  <si>
    <t>дорожная сумка маленькая</t>
  </si>
  <si>
    <t>крафт бумага для рисования</t>
  </si>
  <si>
    <t>котёл с игрушкой</t>
  </si>
  <si>
    <t>корейская косметика для мужчин</t>
  </si>
  <si>
    <t>подушка из лебяжьего пуха</t>
  </si>
  <si>
    <t xml:space="preserve">душа алтая </t>
  </si>
  <si>
    <t>фитнес пояс для физических нагрузки</t>
  </si>
  <si>
    <t>роза в стеклянной колбе</t>
  </si>
  <si>
    <t>защитный набор для велосипеда</t>
  </si>
  <si>
    <t>газовая горелка спортивный товар</t>
  </si>
  <si>
    <t xml:space="preserve">кисть для френча </t>
  </si>
  <si>
    <t>лакосте женская обувь</t>
  </si>
  <si>
    <t>хлебница настенная</t>
  </si>
  <si>
    <t>кольцо серебряное с топазом</t>
  </si>
  <si>
    <t>нарядный костюм для девочки юбка и блузка</t>
  </si>
  <si>
    <t>клапана для афганского казана</t>
  </si>
  <si>
    <t>урожайная лавка</t>
  </si>
  <si>
    <t>косметичка для бассейна мужская</t>
  </si>
  <si>
    <t>жидкость для линз 100 мл</t>
  </si>
  <si>
    <t>джинсовая куртка женская цветная</t>
  </si>
  <si>
    <t>крестик для ребенка</t>
  </si>
  <si>
    <t>сандали для девочки 20 размер</t>
  </si>
  <si>
    <t>евгения гинзбург</t>
  </si>
  <si>
    <t>гель для вен</t>
  </si>
  <si>
    <t>зонтик для малыша</t>
  </si>
  <si>
    <t>трикотажная</t>
  </si>
  <si>
    <t>для него и для нее</t>
  </si>
  <si>
    <t>гель для бани</t>
  </si>
  <si>
    <t>цепочка короткая</t>
  </si>
  <si>
    <t>пододеяльник сказка спальный 15</t>
  </si>
  <si>
    <t xml:space="preserve">манга бродячие псы </t>
  </si>
  <si>
    <t xml:space="preserve">машинка для лапши </t>
  </si>
  <si>
    <t>форма для выпечки тюльпан</t>
  </si>
  <si>
    <t>женски футболки яркие</t>
  </si>
  <si>
    <t>прятки</t>
  </si>
  <si>
    <t>для полок крепления</t>
  </si>
  <si>
    <t>dolce milk крем для лица</t>
  </si>
  <si>
    <t>масленная краска</t>
  </si>
  <si>
    <t>шоколадные фигурки для торта</t>
  </si>
  <si>
    <t>жидкая кожа белый</t>
  </si>
  <si>
    <t>кукла меняет цвет</t>
  </si>
  <si>
    <t>шорты мужские чёрные</t>
  </si>
  <si>
    <t>кружка с именем настя</t>
  </si>
  <si>
    <t>настольная лампа для девочки</t>
  </si>
  <si>
    <t>модис футболка мужская</t>
  </si>
  <si>
    <t>эко косметика женская для лица</t>
  </si>
  <si>
    <t>крем для рук норвежская формула</t>
  </si>
  <si>
    <t>воск для полировки авто</t>
  </si>
  <si>
    <t>вентилятор для ноутбука hp</t>
  </si>
  <si>
    <t>трафарет для тортов</t>
  </si>
  <si>
    <t>чехол для ipad pro</t>
  </si>
  <si>
    <t>натуральная помада</t>
  </si>
  <si>
    <t>набор доя ванны</t>
  </si>
  <si>
    <t>рация xiaomi</t>
  </si>
  <si>
    <t>tips лак для ногтей</t>
  </si>
  <si>
    <t>usb вентилятор гибкий</t>
  </si>
  <si>
    <t>бейсболкадля мальчика</t>
  </si>
  <si>
    <t>футболка мужская зара</t>
  </si>
  <si>
    <t>приспособление для удаления клещей</t>
  </si>
  <si>
    <t>термо белье мужские для зимы</t>
  </si>
  <si>
    <t>комиксы для подростков</t>
  </si>
  <si>
    <t>калонки для пк</t>
  </si>
  <si>
    <t>повязка красная</t>
  </si>
  <si>
    <t>для ныряния</t>
  </si>
  <si>
    <t>верные друзья корм</t>
  </si>
  <si>
    <t>вагинальная</t>
  </si>
  <si>
    <t>лоток для кота с бортами</t>
  </si>
  <si>
    <t>серьги бижутерия под серебро ассиметричные</t>
  </si>
  <si>
    <t>кружка черепашки ниндзя</t>
  </si>
  <si>
    <t>ткань мебельная гобелен</t>
  </si>
  <si>
    <t>пеликан трусы для мальчика</t>
  </si>
  <si>
    <t>кожаная куртка мальчик</t>
  </si>
  <si>
    <t>кронштейн для телевизора 55</t>
  </si>
  <si>
    <t>vestar гель для стирки</t>
  </si>
  <si>
    <t>трость для саксофона</t>
  </si>
  <si>
    <t>вакууматор для продуктов редмонд</t>
  </si>
  <si>
    <t>колье для девочек</t>
  </si>
  <si>
    <t>инферно габриэля</t>
  </si>
  <si>
    <t>липкая рука игрушка</t>
  </si>
  <si>
    <t>платок шерстяной</t>
  </si>
  <si>
    <t>платье мятный</t>
  </si>
  <si>
    <t>день рождения 14 лет</t>
  </si>
  <si>
    <t>горшок длинный для цветов</t>
  </si>
  <si>
    <t>корзинка для губки</t>
  </si>
  <si>
    <t>яйца дракона</t>
  </si>
  <si>
    <t>для новорождённых пижамы</t>
  </si>
  <si>
    <t xml:space="preserve">ополаскиватель для белья ленор </t>
  </si>
  <si>
    <t>переходник для газовой плиты</t>
  </si>
  <si>
    <t>формы для выпикания</t>
  </si>
  <si>
    <t>круги для плаванья</t>
  </si>
  <si>
    <t>рубашка подростковая для девочки</t>
  </si>
  <si>
    <t>нож для теста фигурный</t>
  </si>
  <si>
    <t>люби себя не важно с кем ты</t>
  </si>
  <si>
    <t xml:space="preserve">бейсболка женская адидас </t>
  </si>
  <si>
    <t>рецепты правильного питания</t>
  </si>
  <si>
    <t>игрушка хомячок</t>
  </si>
  <si>
    <t>нарядное платье больших размеров</t>
  </si>
  <si>
    <t>шампунь для уплотнения волос</t>
  </si>
  <si>
    <t>контейнер для пакетов на магните</t>
  </si>
  <si>
    <t>овсяница красная семена для газона</t>
  </si>
  <si>
    <t>для веса</t>
  </si>
  <si>
    <t>механическая клавиатура rgb</t>
  </si>
  <si>
    <t>армирующая лента</t>
  </si>
  <si>
    <t>корейская уборка</t>
  </si>
  <si>
    <t>насадки для когтей</t>
  </si>
  <si>
    <t>подводная лодка с камерой</t>
  </si>
  <si>
    <t>зубная щетка отбеливающая</t>
  </si>
  <si>
    <t>мягкая игрушка динозавр большой</t>
  </si>
  <si>
    <t>каса шляпа</t>
  </si>
  <si>
    <t>юбка для собаки</t>
  </si>
  <si>
    <t>стриппинг для собак</t>
  </si>
  <si>
    <t>джойстик для ноутбука</t>
  </si>
  <si>
    <t>энзимный пилинг аравия</t>
  </si>
  <si>
    <t>держатель для колес</t>
  </si>
  <si>
    <t>чай с чабрецом и мятой</t>
  </si>
  <si>
    <t>глаза для игрушки</t>
  </si>
  <si>
    <t>фантомное питание для микрофона bm 800</t>
  </si>
  <si>
    <t>для дорожек</t>
  </si>
  <si>
    <t>боксёрки адидас</t>
  </si>
  <si>
    <t>david сумка jones женская</t>
  </si>
  <si>
    <t>ножницы детские для левшей</t>
  </si>
  <si>
    <t>костюм к 9 мая для девочки</t>
  </si>
  <si>
    <t xml:space="preserve">гуашь художественная </t>
  </si>
  <si>
    <t>очки для зрения -4.5</t>
  </si>
  <si>
    <t>средство от сорняков ураган</t>
  </si>
  <si>
    <t>фартук для бармена</t>
  </si>
  <si>
    <t>пряжа ализе батик</t>
  </si>
  <si>
    <t>порошок для депиляции</t>
  </si>
  <si>
    <t xml:space="preserve">покрывало для дивана </t>
  </si>
  <si>
    <t>отряд путина</t>
  </si>
  <si>
    <t>важная особа наполнитель</t>
  </si>
  <si>
    <t>демисезонная обувь детская</t>
  </si>
  <si>
    <t>платье 58-60 нарядное</t>
  </si>
  <si>
    <t>набор для маски</t>
  </si>
  <si>
    <t>соломенная панама</t>
  </si>
  <si>
    <t>рубашка белая  женская</t>
  </si>
  <si>
    <t>светодиодная полоса</t>
  </si>
  <si>
    <t>пауэр банк с беспроводной зарядкой</t>
  </si>
  <si>
    <t>светильники садовые гирлянды</t>
  </si>
  <si>
    <t>меч джидая</t>
  </si>
  <si>
    <t>зимние стельки для обуви</t>
  </si>
  <si>
    <t xml:space="preserve">зелёная сумка </t>
  </si>
  <si>
    <t>шорты бразильяна</t>
  </si>
  <si>
    <t>одежда льняная</t>
  </si>
  <si>
    <t>тайтсы для женщин</t>
  </si>
  <si>
    <t xml:space="preserve">яйцо декоративное </t>
  </si>
  <si>
    <t xml:space="preserve">клубника сублимированная </t>
  </si>
  <si>
    <t>молочко для тела для очень сухой кожи</t>
  </si>
  <si>
    <t>сумка мужская через плечо а4</t>
  </si>
  <si>
    <t>постельное белье 1.5 спальное сатин для мальчика</t>
  </si>
  <si>
    <t>блестящая водолазка</t>
  </si>
  <si>
    <t xml:space="preserve">ящики для рассады </t>
  </si>
  <si>
    <t>костюм женский деловой фуксия</t>
  </si>
  <si>
    <t>весенняя куртка с капюшоном</t>
  </si>
  <si>
    <t>шторка доя ванной</t>
  </si>
  <si>
    <t>зубная паста россия</t>
  </si>
  <si>
    <t>туалетная вода с ванилью</t>
  </si>
  <si>
    <t>первая раскраска</t>
  </si>
  <si>
    <t xml:space="preserve">щётка для мытья </t>
  </si>
  <si>
    <t>брюки женские классические белоруссия</t>
  </si>
  <si>
    <t>для очистки воды</t>
  </si>
  <si>
    <t>костюмы шорты футболка для мальчика</t>
  </si>
  <si>
    <t xml:space="preserve">куртка женская зима </t>
  </si>
  <si>
    <t>футболки с героями мультфильмов</t>
  </si>
  <si>
    <t>круг детский для плавания от 3 лет</t>
  </si>
  <si>
    <t>всё на местах</t>
  </si>
  <si>
    <t>шары для папы</t>
  </si>
  <si>
    <t>контейнеры для стирального порошка</t>
  </si>
  <si>
    <t>батарейка для газовой колонки</t>
  </si>
  <si>
    <t>кеды женские белые тряпочные</t>
  </si>
  <si>
    <t>жёлтый рюкзак</t>
  </si>
  <si>
    <t>полки для телевизора</t>
  </si>
  <si>
    <t>уши медведя</t>
  </si>
  <si>
    <t>карбидная фреза</t>
  </si>
  <si>
    <t>мастерка на замке женская</t>
  </si>
  <si>
    <t>кроссовки для треккинга</t>
  </si>
  <si>
    <t>ночная сорочка женская одежда хлопок</t>
  </si>
  <si>
    <t>занимательная манга</t>
  </si>
  <si>
    <t>смывка для волос красота</t>
  </si>
  <si>
    <t>большие бокалы для вина</t>
  </si>
  <si>
    <t>alpaca’s</t>
  </si>
  <si>
    <t>гвоздь для декора цветов</t>
  </si>
  <si>
    <t xml:space="preserve">средство для мебели </t>
  </si>
  <si>
    <t>леска для триммера звезда</t>
  </si>
  <si>
    <t xml:space="preserve">брюки спортивные для девочки </t>
  </si>
  <si>
    <t>чехол для телефона самсунг а22</t>
  </si>
  <si>
    <t>nike кроссовки мужские для бега</t>
  </si>
  <si>
    <t>зарядка для батареек 18650</t>
  </si>
  <si>
    <t>трость телескопическая</t>
  </si>
  <si>
    <t>гавайская вечеринка для праздника</t>
  </si>
  <si>
    <t>набор ключей для авто</t>
  </si>
  <si>
    <t>герметик для сантехники</t>
  </si>
  <si>
    <t>сандали для девочки 24</t>
  </si>
  <si>
    <t xml:space="preserve">майка атласная </t>
  </si>
  <si>
    <t>кольцевая лампа для селфи</t>
  </si>
  <si>
    <t>мягкие носочки</t>
  </si>
  <si>
    <t>бижутерия жемчуг серьги</t>
  </si>
  <si>
    <t>трусы хлопок женские бразильянки</t>
  </si>
  <si>
    <t>всё для котят</t>
  </si>
  <si>
    <t>ветровки для женщин на лето</t>
  </si>
  <si>
    <t>очки корригирующие для женщин</t>
  </si>
  <si>
    <t>сережки для волос</t>
  </si>
  <si>
    <t>блок зарядки iphone 11</t>
  </si>
  <si>
    <t>skins для женщин</t>
  </si>
  <si>
    <t>для стекла автомобиля</t>
  </si>
  <si>
    <t>мамуляндия детский</t>
  </si>
  <si>
    <t>армия россии демисезон</t>
  </si>
  <si>
    <t>светильник для растений светодиодный линейный</t>
  </si>
  <si>
    <t>шпаклёвка для стен</t>
  </si>
  <si>
    <t>двойка летняя</t>
  </si>
  <si>
    <t>захват для сковороды</t>
  </si>
  <si>
    <t>пряжа для вязания вискоза</t>
  </si>
  <si>
    <t>энциклопедия марвел</t>
  </si>
  <si>
    <t>база для гель</t>
  </si>
  <si>
    <t>часы для дайвинга</t>
  </si>
  <si>
    <t>аптечка отрывная</t>
  </si>
  <si>
    <t>дождевик в коляску</t>
  </si>
  <si>
    <t>туфельки для девочек на каблуке</t>
  </si>
  <si>
    <t>утеплённые брюки женские</t>
  </si>
  <si>
    <t>туалетная вода мужская adidas</t>
  </si>
  <si>
    <t>набор для приготовления ролов</t>
  </si>
  <si>
    <t>футболка оверсайз длинная женская</t>
  </si>
  <si>
    <t>эмоциональная зрелость</t>
  </si>
  <si>
    <t>ремешок для g shock</t>
  </si>
  <si>
    <t>нарядное платье для девочки 146</t>
  </si>
  <si>
    <t>наушники для девочек без проводные</t>
  </si>
  <si>
    <t>клеёнка на круглый стол</t>
  </si>
  <si>
    <t>считаю и решаю для детей 5-6 лет</t>
  </si>
  <si>
    <t>твое ветровка женская</t>
  </si>
  <si>
    <t>ролики с четырьмя колесами</t>
  </si>
  <si>
    <t>цитрусовый туалетная вода женская</t>
  </si>
  <si>
    <t>ресивер беспроводной зарядки</t>
  </si>
  <si>
    <t>короткие носки для девочки</t>
  </si>
  <si>
    <t>никотиновая жижа</t>
  </si>
  <si>
    <t>коляска для кукол деревянная</t>
  </si>
  <si>
    <t>спрей для окрашивания</t>
  </si>
  <si>
    <t>sono для волос</t>
  </si>
  <si>
    <t xml:space="preserve">ремни для сумок </t>
  </si>
  <si>
    <t>мужские камуфляжные штаны</t>
  </si>
  <si>
    <t>куртка женская бирюзовая</t>
  </si>
  <si>
    <t>для стирки спортивной одежды средство</t>
  </si>
  <si>
    <t>для флористов</t>
  </si>
  <si>
    <t>магнит для мыла</t>
  </si>
  <si>
    <t>посуда для желе</t>
  </si>
  <si>
    <t>белая клеенка</t>
  </si>
  <si>
    <t>игрушка для ребенка 1 год</t>
  </si>
  <si>
    <t>кепка  для девочки</t>
  </si>
  <si>
    <t>серьги камея</t>
  </si>
  <si>
    <t>кастрюля белая</t>
  </si>
  <si>
    <t>bielita гель для душа</t>
  </si>
  <si>
    <t>с днем рождения пакет</t>
  </si>
  <si>
    <t>стакан для зубных щеток подвесной</t>
  </si>
  <si>
    <t>булки для гамбургеров</t>
  </si>
  <si>
    <t>мойка для волос</t>
  </si>
  <si>
    <t>злая игрушка</t>
  </si>
  <si>
    <t>диспенсер для воды детский</t>
  </si>
  <si>
    <t xml:space="preserve">волейбольная </t>
  </si>
  <si>
    <t>ollin для жирных волос</t>
  </si>
  <si>
    <t>камуфляжная сеть</t>
  </si>
  <si>
    <t>маркерная доска планер</t>
  </si>
  <si>
    <t xml:space="preserve">самоклеющая плёнка </t>
  </si>
  <si>
    <t>платья для девочки р 122</t>
  </si>
  <si>
    <t>колготки teatro для женщин</t>
  </si>
  <si>
    <t>моёт</t>
  </si>
  <si>
    <t>ремень на коляску</t>
  </si>
  <si>
    <t>бант для волос черный</t>
  </si>
  <si>
    <t>трусы черные для девочек</t>
  </si>
  <si>
    <t>антилопа обувь для мальчиков</t>
  </si>
  <si>
    <t>баб яга</t>
  </si>
  <si>
    <t>основа для серёжек</t>
  </si>
  <si>
    <t>корм для щенков мелких пород роял канин</t>
  </si>
  <si>
    <t>бейсболка с надписями</t>
  </si>
  <si>
    <t>автомобильное зарядное устройство для телефона с вольтметром</t>
  </si>
  <si>
    <t>шлейка для чихуа</t>
  </si>
  <si>
    <t>платье миди вечерние для девушки на выпускной</t>
  </si>
  <si>
    <t>краска для волос 7.44</t>
  </si>
  <si>
    <t>непромокаемая обувь женская</t>
  </si>
  <si>
    <t>чалма для малыша</t>
  </si>
  <si>
    <t xml:space="preserve">лезвия джилет </t>
  </si>
  <si>
    <t>кофе якобс орех</t>
  </si>
  <si>
    <t>денежная банка</t>
  </si>
  <si>
    <t>удлинённая блузка</t>
  </si>
  <si>
    <t>школьные пеналы для мальчиков</t>
  </si>
  <si>
    <t xml:space="preserve">отбор для короля волков </t>
  </si>
  <si>
    <t xml:space="preserve">цветная база для ногтей </t>
  </si>
  <si>
    <t xml:space="preserve">трусы для секса </t>
  </si>
  <si>
    <t>записная книжка для рецептов</t>
  </si>
  <si>
    <t>шампунь для подростка</t>
  </si>
  <si>
    <t>валик для волос для объема</t>
  </si>
  <si>
    <t>парник на грядку</t>
  </si>
  <si>
    <t>3000 примеров по русскому языку</t>
  </si>
  <si>
    <t>кора для волос</t>
  </si>
  <si>
    <t>карандаш для бровей ламель</t>
  </si>
  <si>
    <t>банты для новорожденных</t>
  </si>
  <si>
    <t>футболка спортивная короткая</t>
  </si>
  <si>
    <t xml:space="preserve">топик твоё </t>
  </si>
  <si>
    <t>шорты для садика</t>
  </si>
  <si>
    <t xml:space="preserve">подводная камера </t>
  </si>
  <si>
    <t>crocs для женщин</t>
  </si>
  <si>
    <t>рисовая каша безмолочная</t>
  </si>
  <si>
    <t xml:space="preserve">витязь </t>
  </si>
  <si>
    <t>пятиточечный ремень</t>
  </si>
  <si>
    <t>рубашка для мальчика синяя</t>
  </si>
  <si>
    <t>крючки для рейлинга черные</t>
  </si>
  <si>
    <t>пряжа трикотаж</t>
  </si>
  <si>
    <t>эспадрильи с завязками</t>
  </si>
  <si>
    <t>записная книжка маленькая</t>
  </si>
  <si>
    <t>двойной мяч для массажа</t>
  </si>
  <si>
    <t>шампунь дорожная версия</t>
  </si>
  <si>
    <t>обезжиреватель для ресниц</t>
  </si>
  <si>
    <t>настоящий</t>
  </si>
  <si>
    <t>рубашки тёплые</t>
  </si>
  <si>
    <t>пляжное платье белое</t>
  </si>
  <si>
    <t>рубашка женская бирюзовая</t>
  </si>
  <si>
    <t xml:space="preserve"> для новорожденного</t>
  </si>
  <si>
    <t>чёрный жакет</t>
  </si>
  <si>
    <t>контейнеры для лаков</t>
  </si>
  <si>
    <t>ароматная соль</t>
  </si>
  <si>
    <t>спрей мист для лица</t>
  </si>
  <si>
    <t>трусы modis для женщин</t>
  </si>
  <si>
    <t xml:space="preserve">желетка для девочек </t>
  </si>
  <si>
    <t>вечерние платья мини</t>
  </si>
  <si>
    <t>кольцевая лампа 33 см цветная</t>
  </si>
  <si>
    <t xml:space="preserve">саган дайля </t>
  </si>
  <si>
    <t>рубашки платья</t>
  </si>
  <si>
    <t xml:space="preserve">кольцо для похудения </t>
  </si>
  <si>
    <t>пряник 3</t>
  </si>
  <si>
    <t>несмывашки для волос</t>
  </si>
  <si>
    <t xml:space="preserve">розовая футболка женская </t>
  </si>
  <si>
    <t>платье нарядные большие размеры</t>
  </si>
  <si>
    <t>майка женская офис</t>
  </si>
  <si>
    <t>топ с завясками</t>
  </si>
  <si>
    <t xml:space="preserve">краска естель для волос </t>
  </si>
  <si>
    <t>разделочная доска маленькая</t>
  </si>
  <si>
    <t>акригель для наращивания ногтей с верхними форма</t>
  </si>
  <si>
    <t>розовая вода индия</t>
  </si>
  <si>
    <t>нож для</t>
  </si>
  <si>
    <t>антистресс для рук пупырка</t>
  </si>
  <si>
    <t>шапка женская тыковка весна</t>
  </si>
  <si>
    <t>контейнер доя еды</t>
  </si>
  <si>
    <t>блузка для девочки 152</t>
  </si>
  <si>
    <t>сяоми редми 10</t>
  </si>
  <si>
    <t>кофта доя мальчика</t>
  </si>
  <si>
    <t>ручная дисковая пила</t>
  </si>
  <si>
    <t>автомобильная визитка</t>
  </si>
  <si>
    <t>обезьяны</t>
  </si>
  <si>
    <t>мягкий уголок на кухню</t>
  </si>
  <si>
    <t>platinum туалетная вода</t>
  </si>
  <si>
    <t>нитяные шторы на дверь</t>
  </si>
  <si>
    <t>прыгунок мяч</t>
  </si>
  <si>
    <t>лента для сетки</t>
  </si>
  <si>
    <t>бабочки для декора торта</t>
  </si>
  <si>
    <t>наклейки с 9 мая</t>
  </si>
  <si>
    <t>повязка на голову puma</t>
  </si>
  <si>
    <t>черные брюки прямые</t>
  </si>
  <si>
    <t>морские водоросли для суши</t>
  </si>
  <si>
    <t>скатерть пластиковая</t>
  </si>
  <si>
    <t>шары для украшения зала</t>
  </si>
  <si>
    <t>звонок проводной для квартиры</t>
  </si>
  <si>
    <t>проволочная корзина</t>
  </si>
  <si>
    <t>основа по макияж</t>
  </si>
  <si>
    <t>удлиненная джинсовая куртка женская</t>
  </si>
  <si>
    <t xml:space="preserve">витамины для подростков </t>
  </si>
  <si>
    <t>электронная испаритель</t>
  </si>
  <si>
    <t>ящик с разделителями</t>
  </si>
  <si>
    <t>поилка для цветов</t>
  </si>
  <si>
    <t xml:space="preserve">чехол для huawei </t>
  </si>
  <si>
    <t>ножницы для котят</t>
  </si>
  <si>
    <t>рисовая посыпка</t>
  </si>
  <si>
    <t>стиральная машина под раковину</t>
  </si>
  <si>
    <t>легкое одеяло 2 спальное</t>
  </si>
  <si>
    <t>держатель для лопат</t>
  </si>
  <si>
    <t>летняя спецодежда</t>
  </si>
  <si>
    <t>светящиеся кеды для девочки</t>
  </si>
  <si>
    <t>лампа для чтения на батарейках</t>
  </si>
  <si>
    <t>простыня на резинке 70х160</t>
  </si>
  <si>
    <t>домашняя одежда клевер</t>
  </si>
  <si>
    <t>байкар для женщин</t>
  </si>
  <si>
    <t>крепление для браслетов</t>
  </si>
  <si>
    <t>поя</t>
  </si>
  <si>
    <t>для индукции</t>
  </si>
  <si>
    <t xml:space="preserve">ночная смена </t>
  </si>
  <si>
    <t>держатели для фото</t>
  </si>
  <si>
    <t>подтяжки для малыша</t>
  </si>
  <si>
    <t>ведро для мусора настольное</t>
  </si>
  <si>
    <t>бюстгальтер россия</t>
  </si>
  <si>
    <t>хлопковая шапка для малыша</t>
  </si>
  <si>
    <t xml:space="preserve">лифчик чёрный </t>
  </si>
  <si>
    <t>рушник для икон</t>
  </si>
  <si>
    <t>защита для динамика</t>
  </si>
  <si>
    <t>чаша стеклянная</t>
  </si>
  <si>
    <t>пляжные туфли</t>
  </si>
  <si>
    <t xml:space="preserve">куртка розовая </t>
  </si>
  <si>
    <t>бант фуксия</t>
  </si>
  <si>
    <t>рубашка мужская с воротником стойка</t>
  </si>
  <si>
    <t>стаканчики для свечей</t>
  </si>
  <si>
    <t>краска белая без запаха</t>
  </si>
  <si>
    <t>жилетка утепленная на мальчика</t>
  </si>
  <si>
    <t xml:space="preserve">киргизия </t>
  </si>
  <si>
    <t>эпика краска для волос</t>
  </si>
  <si>
    <t xml:space="preserve">классическая литература </t>
  </si>
  <si>
    <t>тренажёр по исправлению почерка</t>
  </si>
  <si>
    <t xml:space="preserve">комбенизон для малыша </t>
  </si>
  <si>
    <t>лак для ногтей с блёстками</t>
  </si>
  <si>
    <t>соска черная</t>
  </si>
  <si>
    <t>блиц для кошек</t>
  </si>
  <si>
    <t>скотч для стрелок</t>
  </si>
  <si>
    <t xml:space="preserve">лапки для швейных машин </t>
  </si>
  <si>
    <t>стояк</t>
  </si>
  <si>
    <t>обезжириватель для ресниц enigma</t>
  </si>
  <si>
    <t>башня для кубиков</t>
  </si>
  <si>
    <t>пистолет для химчистки</t>
  </si>
  <si>
    <t>новая эра</t>
  </si>
  <si>
    <t>салфетка вязанная</t>
  </si>
  <si>
    <t>детские платья на 8 лет</t>
  </si>
  <si>
    <t>2 рубля</t>
  </si>
  <si>
    <t>сладкая еда</t>
  </si>
  <si>
    <t>для шитья резинка</t>
  </si>
  <si>
    <t>адидас для мужчин вещи спортивные</t>
  </si>
  <si>
    <t>серьги ягодки</t>
  </si>
  <si>
    <t>крючок для бисера</t>
  </si>
  <si>
    <t>tangle для волос расческа teezer</t>
  </si>
  <si>
    <t>gloria jeans женская футболка</t>
  </si>
  <si>
    <t>защита рук для мотоцикла</t>
  </si>
  <si>
    <t>гречневая шелуха</t>
  </si>
  <si>
    <t>для кукол одежда</t>
  </si>
  <si>
    <t xml:space="preserve">костюм для мальчика с шортами </t>
  </si>
  <si>
    <t>картина с надписями</t>
  </si>
  <si>
    <t>люстра потолочная в прихожую</t>
  </si>
  <si>
    <t>платья для полных дам</t>
  </si>
  <si>
    <t>сидушка для велика</t>
  </si>
  <si>
    <t>футболка женская с гипюром</t>
  </si>
  <si>
    <t xml:space="preserve">красная гвоздика </t>
  </si>
  <si>
    <t>мир шляп</t>
  </si>
  <si>
    <t>чехол для хонор 8</t>
  </si>
  <si>
    <t>сорочка мужская с коротким рукавом</t>
  </si>
  <si>
    <t>карандаш для стирки</t>
  </si>
  <si>
    <t>ветровка женская на молнии</t>
  </si>
  <si>
    <t>брюки nike для женщин</t>
  </si>
  <si>
    <t>дубленка пилот женская</t>
  </si>
  <si>
    <t>aravia крем для рук набор</t>
  </si>
  <si>
    <t>шапка вязаная женская крупной вязки</t>
  </si>
  <si>
    <t>куртка мужская весна-осень классика</t>
  </si>
  <si>
    <t>аксессуары для кос</t>
  </si>
  <si>
    <t>тени влажное сияние</t>
  </si>
  <si>
    <t>каблуки для детей</t>
  </si>
  <si>
    <t>подарок для взрослых</t>
  </si>
  <si>
    <t>сетка заградительная</t>
  </si>
  <si>
    <t>рубашка ostin женская</t>
  </si>
  <si>
    <t>хранение рукоделия</t>
  </si>
  <si>
    <t>машинка для резки табака</t>
  </si>
  <si>
    <t>точилка для сверел</t>
  </si>
  <si>
    <t>переноска для малышей</t>
  </si>
  <si>
    <t>пастила хрустящая</t>
  </si>
  <si>
    <t>чачжанмён</t>
  </si>
  <si>
    <t>крем для проблемной кожи лица корея</t>
  </si>
  <si>
    <t>топ для гель лака с поталью</t>
  </si>
  <si>
    <t>водолазка кашемир женская</t>
  </si>
  <si>
    <t>распылитель для уксуса</t>
  </si>
  <si>
    <t>для заморозки молока</t>
  </si>
  <si>
    <t>сумка женская кросбоди</t>
  </si>
  <si>
    <t>аудио система для телевизора</t>
  </si>
  <si>
    <t xml:space="preserve">гипоаллергенный корм для собак </t>
  </si>
  <si>
    <t>массажёры для ног</t>
  </si>
  <si>
    <t>станки женские с 3 лезвиями</t>
  </si>
  <si>
    <t>жидкость для минифита</t>
  </si>
  <si>
    <t>тельняшка женская розовая</t>
  </si>
  <si>
    <t>тоника / бальзам для тонирования волос</t>
  </si>
  <si>
    <t>дрель безударная</t>
  </si>
  <si>
    <t xml:space="preserve">пляжные тапочки </t>
  </si>
  <si>
    <t>дикси одежда женская</t>
  </si>
  <si>
    <t>форма на 9 мая детская</t>
  </si>
  <si>
    <t>ваза 40 см для цветов</t>
  </si>
  <si>
    <t>сумка голубая кожаная женская</t>
  </si>
  <si>
    <t>черная балаклава</t>
  </si>
  <si>
    <t>черная кожаная куртка женская косуха</t>
  </si>
  <si>
    <t>купка для мальчика</t>
  </si>
  <si>
    <t>банан для пирсинга</t>
  </si>
  <si>
    <t>борная кислота 200 грамм</t>
  </si>
  <si>
    <t>длинная джинсовая куртка женская</t>
  </si>
  <si>
    <t xml:space="preserve">комплект белья женское </t>
  </si>
  <si>
    <t>льняной топ женский</t>
  </si>
  <si>
    <t>одежда с микки маус детская</t>
  </si>
  <si>
    <t>сумка женская лазерная кожа</t>
  </si>
  <si>
    <t>платье для девочки модное</t>
  </si>
  <si>
    <t>аппарат для снятия покрытия</t>
  </si>
  <si>
    <t>мужские туалетная вода</t>
  </si>
  <si>
    <t>проплан для стерилизованных кошек сухой</t>
  </si>
  <si>
    <t>джинсовка для женщин</t>
  </si>
  <si>
    <t>ящик для лука</t>
  </si>
  <si>
    <t>платья на выпускной девушке</t>
  </si>
  <si>
    <t>ткани для платьев</t>
  </si>
  <si>
    <t>готовая сумка в родом</t>
  </si>
  <si>
    <t>кубы для йоги</t>
  </si>
  <si>
    <t>травяная смесь для кошек</t>
  </si>
  <si>
    <t>керамбит настоящий</t>
  </si>
  <si>
    <t>коврик противоскользящий для кухонных ящиков</t>
  </si>
  <si>
    <t>бокс канцелярия</t>
  </si>
  <si>
    <t>мужская косметика израиль</t>
  </si>
  <si>
    <t>подарочная коробка сюрприз</t>
  </si>
  <si>
    <t>tooth mousse для детей</t>
  </si>
  <si>
    <t>открытая грудь</t>
  </si>
  <si>
    <t>подстаканник для кулера</t>
  </si>
  <si>
    <t>волковская пивоварня</t>
  </si>
  <si>
    <t>подвязыватель</t>
  </si>
  <si>
    <t>юбка для девочки 122</t>
  </si>
  <si>
    <t>баночки для макарон</t>
  </si>
  <si>
    <t>стильная футболка для мальчика</t>
  </si>
  <si>
    <t>попона для собак крупных пород</t>
  </si>
  <si>
    <t>глубокая бейсболка</t>
  </si>
  <si>
    <t>средство для стирки лоск</t>
  </si>
  <si>
    <t xml:space="preserve">матрас для коляски </t>
  </si>
  <si>
    <t>кондиционер для волос лореаль</t>
  </si>
  <si>
    <t>янагиба</t>
  </si>
  <si>
    <t>клетчатка свекловичная</t>
  </si>
  <si>
    <t>академическая шапочка</t>
  </si>
  <si>
    <t xml:space="preserve">промывка двигателя </t>
  </si>
  <si>
    <t>ремувер для кутикул</t>
  </si>
  <si>
    <t>алфавит для малышей книга</t>
  </si>
  <si>
    <t>повязка на голову с перьями</t>
  </si>
  <si>
    <t xml:space="preserve">мияги наклейки </t>
  </si>
  <si>
    <t>рюкзак городской для девочки</t>
  </si>
  <si>
    <t>фольга для снятия гель лака</t>
  </si>
  <si>
    <t>женская футболки</t>
  </si>
  <si>
    <t>брюки для мальчика 92</t>
  </si>
  <si>
    <t>комбинезон женский для беременных джинсовый</t>
  </si>
  <si>
    <t>увлажняющее масло для волос lador</t>
  </si>
  <si>
    <t>набор для ныряния</t>
  </si>
  <si>
    <t>заслонка для плиты</t>
  </si>
  <si>
    <t>nepiyko’s</t>
  </si>
  <si>
    <t>нарядное пышное платье для девочки</t>
  </si>
  <si>
    <t xml:space="preserve">очки не для зрения </t>
  </si>
  <si>
    <t>гель для фотоэпиляции</t>
  </si>
  <si>
    <t>друзья навсегда</t>
  </si>
  <si>
    <t>китайская острая лапша</t>
  </si>
  <si>
    <t>парик для волос аксессуары</t>
  </si>
  <si>
    <t>ортопедическая подушка с охлаждающим эффектом</t>
  </si>
  <si>
    <t>страшная кукла</t>
  </si>
  <si>
    <t>зарина джинсы женская одежда</t>
  </si>
  <si>
    <t>лезвия хирургические</t>
  </si>
  <si>
    <t>футер ткань для рукоделия</t>
  </si>
  <si>
    <t xml:space="preserve">утяжелители для рук и ног </t>
  </si>
  <si>
    <t>шампунь для волос женский для жирных волос</t>
  </si>
  <si>
    <t>пауэр банки для телефона</t>
  </si>
  <si>
    <t>трусы для йоги</t>
  </si>
  <si>
    <t>комплект нарядный для девочки</t>
  </si>
  <si>
    <t>бассейн для барби</t>
  </si>
  <si>
    <t>высоцкая</t>
  </si>
  <si>
    <t>прес для котлет</t>
  </si>
  <si>
    <t>кукла пупс с мягким телом</t>
  </si>
  <si>
    <t>каркас для фотофона</t>
  </si>
  <si>
    <t xml:space="preserve">набор дозаторов для ванной </t>
  </si>
  <si>
    <t>ползунки для новорожденного</t>
  </si>
  <si>
    <t>помада для губ матовая коричневая</t>
  </si>
  <si>
    <t xml:space="preserve">рубашка женская оверсайз в клетку </t>
  </si>
  <si>
    <t xml:space="preserve">альбом для акварели </t>
  </si>
  <si>
    <t>щенячий патруль набор для праздника</t>
  </si>
  <si>
    <t>эстель лак для волос</t>
  </si>
  <si>
    <t>льняная нить</t>
  </si>
  <si>
    <t>липучки для ковриков авто</t>
  </si>
  <si>
    <t>босоножки мягкие</t>
  </si>
  <si>
    <t>навесная полка в ванную</t>
  </si>
  <si>
    <t xml:space="preserve">эстель шампунь для волос </t>
  </si>
  <si>
    <t>ковёр шегги</t>
  </si>
  <si>
    <t>стевия сахарозаменитель fit</t>
  </si>
  <si>
    <t>градусник для детей</t>
  </si>
  <si>
    <t>женская мусульманская одежда</t>
  </si>
  <si>
    <t xml:space="preserve">наполнитель для подушки </t>
  </si>
  <si>
    <t xml:space="preserve">далория </t>
  </si>
  <si>
    <t>маски для лица антивозрастная</t>
  </si>
  <si>
    <t>фильтр пакет для чая</t>
  </si>
  <si>
    <t>фляга 1л</t>
  </si>
  <si>
    <t>смеситель для кухни ledeme</t>
  </si>
  <si>
    <t>украшения из розового кварца</t>
  </si>
  <si>
    <t>пододеяльник 150</t>
  </si>
  <si>
    <t>куртка для бабушки</t>
  </si>
  <si>
    <t>форма для овощей</t>
  </si>
  <si>
    <t>кролик тянучка</t>
  </si>
  <si>
    <t>для сбора яблок</t>
  </si>
  <si>
    <t>крепление для номера автомобиля</t>
  </si>
  <si>
    <t>гольфы мужские шерстяные</t>
  </si>
  <si>
    <t>свечи цветное пламя</t>
  </si>
  <si>
    <t>для бассейна слитный купальник женский</t>
  </si>
  <si>
    <t xml:space="preserve">серги для подростков </t>
  </si>
  <si>
    <t>карандаш для губ estrade</t>
  </si>
  <si>
    <t>tfn внешний аккумулятор</t>
  </si>
  <si>
    <t>универсальный мешок для пылесоса</t>
  </si>
  <si>
    <t>контейнер для капп</t>
  </si>
  <si>
    <t>рюкзак сумка для подростков</t>
  </si>
  <si>
    <t>стерилизатор для свч</t>
  </si>
  <si>
    <t>подарочный пакет для косметики</t>
  </si>
  <si>
    <t>защитная фольга от брызг при жарке</t>
  </si>
  <si>
    <t>гирлянда на шторы</t>
  </si>
  <si>
    <t>металлический пояс</t>
  </si>
  <si>
    <t>стул для кормления chicco</t>
  </si>
  <si>
    <t>джойстики для пк</t>
  </si>
  <si>
    <t>кастрюля для газовой плиты</t>
  </si>
  <si>
    <t>цепочка короткая на шею</t>
  </si>
  <si>
    <t>корм для собак proplan</t>
  </si>
  <si>
    <t>шуруповёрт пит</t>
  </si>
  <si>
    <t xml:space="preserve">кавёр </t>
  </si>
  <si>
    <t>потолочная краска</t>
  </si>
  <si>
    <t>грунт для покраски</t>
  </si>
  <si>
    <t>тонкие брюки для мальчика</t>
  </si>
  <si>
    <t>форма для кулича 134</t>
  </si>
  <si>
    <t>разделитель для ящика пластиковый</t>
  </si>
  <si>
    <t>футляры для солнечных очков</t>
  </si>
  <si>
    <t>цепочки для лучших подруг</t>
  </si>
  <si>
    <t>лампочка большая</t>
  </si>
  <si>
    <t>крючок для вязания корзин</t>
  </si>
  <si>
    <t>жидкие удобрения</t>
  </si>
  <si>
    <t>рубашка koton для мужчин</t>
  </si>
  <si>
    <t>подножка для коляски yoya</t>
  </si>
  <si>
    <t>деревянная сушилка для посуды</t>
  </si>
  <si>
    <t>деревянные соты</t>
  </si>
  <si>
    <t xml:space="preserve">стоппер для дверей </t>
  </si>
  <si>
    <t>ln professional гель для бровей</t>
  </si>
  <si>
    <t>рамка для номера квадратная</t>
  </si>
  <si>
    <t>лампа для птиц и животных fermerz</t>
  </si>
  <si>
    <t>накладки на ремень безопасности в коляску</t>
  </si>
  <si>
    <t>черная курица</t>
  </si>
  <si>
    <t>crockid платье для девочек</t>
  </si>
  <si>
    <t>туалетная вода малина</t>
  </si>
  <si>
    <t>конверт для денег деревянный</t>
  </si>
  <si>
    <t>кошелёк  женский</t>
  </si>
  <si>
    <t xml:space="preserve">ветровка для девочки верхняя одежда </t>
  </si>
  <si>
    <t>лампа с пузырями</t>
  </si>
  <si>
    <t>ветровка женская geox</t>
  </si>
  <si>
    <t>песочный фильтр насос для бассейна</t>
  </si>
  <si>
    <t>джутовая</t>
  </si>
  <si>
    <t>удобрения мочевина</t>
  </si>
  <si>
    <t>магниты для гель лака</t>
  </si>
  <si>
    <t>магнитная шторка</t>
  </si>
  <si>
    <t>масло для шуб</t>
  </si>
  <si>
    <t>балаклава чёрная</t>
  </si>
  <si>
    <t>куртка женская косуха натуральная кожа</t>
  </si>
  <si>
    <t xml:space="preserve">лакомство для хомяков </t>
  </si>
  <si>
    <t>хайлайтер для лица dior</t>
  </si>
  <si>
    <t>беларусские платья</t>
  </si>
  <si>
    <t>макадамии масло для волос</t>
  </si>
  <si>
    <t>ёмкость для соли и сахара</t>
  </si>
  <si>
    <t>трёхколесный самокат</t>
  </si>
  <si>
    <t>счетчик для воды бетар</t>
  </si>
  <si>
    <t xml:space="preserve">телевизор витязь </t>
  </si>
  <si>
    <t>умный туалет для кошек</t>
  </si>
  <si>
    <t>искусственная кровь для глаз</t>
  </si>
  <si>
    <t>полный курс шитья</t>
  </si>
  <si>
    <t>tashe маска косметическая</t>
  </si>
  <si>
    <t>джинсовка утепленная мужская</t>
  </si>
  <si>
    <t>волейбольный мяч gala</t>
  </si>
  <si>
    <t>смазка для кулера</t>
  </si>
  <si>
    <t>adidas после бритья</t>
  </si>
  <si>
    <t>невская косметика крем для лица ретинол</t>
  </si>
  <si>
    <t>машина детская каталка</t>
  </si>
  <si>
    <t>сумка итальянская</t>
  </si>
  <si>
    <t>icon skin крем увлажняющий</t>
  </si>
  <si>
    <t>для бантиков</t>
  </si>
  <si>
    <t>для вещей корзины</t>
  </si>
  <si>
    <t>рубашка colin's для женщин</t>
  </si>
  <si>
    <t>штаны черные для мальчика</t>
  </si>
  <si>
    <t>каша сухая</t>
  </si>
  <si>
    <t>рубашка жкнская</t>
  </si>
  <si>
    <t>одежда для средних собак</t>
  </si>
  <si>
    <t>средство для чистки машины</t>
  </si>
  <si>
    <t>толстая пряжа меринос</t>
  </si>
  <si>
    <t>манеж для кукол</t>
  </si>
  <si>
    <t>счастье рядом книга</t>
  </si>
  <si>
    <t>держатель для телефона в машине</t>
  </si>
  <si>
    <t>верхняя мужская одежда</t>
  </si>
  <si>
    <t>плёнка для ламинирования бровей</t>
  </si>
  <si>
    <t>мясная лавка книга</t>
  </si>
  <si>
    <t>футболка женская космос</t>
  </si>
  <si>
    <t>кашпо для цветов 20 литров</t>
  </si>
  <si>
    <t>формочка для печенья пасха</t>
  </si>
  <si>
    <t>коты воители главная надежда</t>
  </si>
  <si>
    <t>мята луговая</t>
  </si>
  <si>
    <t>ботокс для ламинирования ресниц</t>
  </si>
  <si>
    <t xml:space="preserve">шапка белая </t>
  </si>
  <si>
    <t>мужская цепь золотая</t>
  </si>
  <si>
    <t>джинсовый сарафан на лямках</t>
  </si>
  <si>
    <t>зарядное для iphone устройство 6</t>
  </si>
  <si>
    <t>лак для ногтей гель прозрачный</t>
  </si>
  <si>
    <t>пластилин для чистки динамиков</t>
  </si>
  <si>
    <t>блейд блейд бёрст</t>
  </si>
  <si>
    <t>серьги япония</t>
  </si>
  <si>
    <t>шлифовальная насадка на дрель</t>
  </si>
  <si>
    <t>тонкая леска</t>
  </si>
  <si>
    <t>черёмуха</t>
  </si>
  <si>
    <t>для маловесных детей</t>
  </si>
  <si>
    <t>демисезонная куртка с капюшоном женская</t>
  </si>
  <si>
    <t>нож деревянный бабочка</t>
  </si>
  <si>
    <t>lagomax для мужчин</t>
  </si>
  <si>
    <t>костюм женский для полных</t>
  </si>
  <si>
    <t>кепка женская с сеткой</t>
  </si>
  <si>
    <t>летняя вкпо</t>
  </si>
  <si>
    <t>картина черно-белая</t>
  </si>
  <si>
    <t>каркас для шатра</t>
  </si>
  <si>
    <t>листы нори для суши</t>
  </si>
  <si>
    <t>куртка женская 58 размер</t>
  </si>
  <si>
    <t>гепатовет для собак</t>
  </si>
  <si>
    <t>шапка малиновая</t>
  </si>
  <si>
    <t>geox мужская обувь туфли</t>
  </si>
  <si>
    <t>формы для плитки makestone</t>
  </si>
  <si>
    <t xml:space="preserve">тарелка керамическая </t>
  </si>
  <si>
    <t>подарочный пакет щенячий патруль</t>
  </si>
  <si>
    <t>косметичка мужская большая</t>
  </si>
  <si>
    <t>оцинкованная лента</t>
  </si>
  <si>
    <t>ошейник для собак от клещей барс</t>
  </si>
  <si>
    <t>куртка кельвин кляйн</t>
  </si>
  <si>
    <t>защитное стекло доя айфон 6</t>
  </si>
  <si>
    <t>гидрофильный гель для лица</t>
  </si>
  <si>
    <t>маска кожаная эротическая</t>
  </si>
  <si>
    <t>маркеры для скетчинга серые</t>
  </si>
  <si>
    <t>нейробиология</t>
  </si>
  <si>
    <t>стакан для красок</t>
  </si>
  <si>
    <t>вечернее нарядное платье</t>
  </si>
  <si>
    <t>иголки для насоса</t>
  </si>
  <si>
    <t xml:space="preserve">трубка силиконовая </t>
  </si>
  <si>
    <t>трафареты для ткани</t>
  </si>
  <si>
    <t xml:space="preserve">белая маска </t>
  </si>
  <si>
    <t>катушка для садового шланга</t>
  </si>
  <si>
    <t>aravia скраб для лица</t>
  </si>
  <si>
    <t>сиберика для детей</t>
  </si>
  <si>
    <t>подставка для малыша</t>
  </si>
  <si>
    <t>для чистки кондиционера</t>
  </si>
  <si>
    <t>гель для умывния</t>
  </si>
  <si>
    <t xml:space="preserve">силиконовая форма для гипса </t>
  </si>
  <si>
    <t>бумага для бургеров</t>
  </si>
  <si>
    <t>бежевый бюстгальтер формованная чашка с пушап</t>
  </si>
  <si>
    <t>коробочки для куличей</t>
  </si>
  <si>
    <t>подстилка для улиток</t>
  </si>
  <si>
    <t xml:space="preserve">кошелек для девочки </t>
  </si>
  <si>
    <t>порог самоклеющийся</t>
  </si>
  <si>
    <t>солнцезащитная плёнка для окон</t>
  </si>
  <si>
    <t>поильник для взрослых</t>
  </si>
  <si>
    <t xml:space="preserve">школьная форма на последний звонок </t>
  </si>
  <si>
    <t>губка жесткая</t>
  </si>
  <si>
    <t>для чистки пластика</t>
  </si>
  <si>
    <t>светодиодная лампа g9</t>
  </si>
  <si>
    <t>icm сборная модель</t>
  </si>
  <si>
    <t>для маникюр</t>
  </si>
  <si>
    <t>вьетнамская мазь</t>
  </si>
  <si>
    <t>кроссовки доя малышей</t>
  </si>
  <si>
    <t>голубая шапка женская</t>
  </si>
  <si>
    <t>игровая приставка dendy</t>
  </si>
  <si>
    <t>шерстяной ковер</t>
  </si>
  <si>
    <t>витамины для ресниц</t>
  </si>
  <si>
    <t>мейбелин румяна</t>
  </si>
  <si>
    <t xml:space="preserve">бб крем для лица </t>
  </si>
  <si>
    <t>квадратная коробка</t>
  </si>
  <si>
    <t>подставка для мебели</t>
  </si>
  <si>
    <t>бумага офисная а4 белая</t>
  </si>
  <si>
    <t>семейная летопись</t>
  </si>
  <si>
    <t>бокалы для вина богемия</t>
  </si>
  <si>
    <t>я могу 5-6 лет</t>
  </si>
  <si>
    <t>полушерсть пряжа</t>
  </si>
  <si>
    <t>для дороги</t>
  </si>
  <si>
    <t>зарядное устройство для телефона редми</t>
  </si>
  <si>
    <t>вербицкая егэ</t>
  </si>
  <si>
    <t>куртка женская оверсайз весна</t>
  </si>
  <si>
    <t>развивающая книги для малышей детские</t>
  </si>
  <si>
    <t>костюм для девочек спортивный</t>
  </si>
  <si>
    <t>кукла пупс россия</t>
  </si>
  <si>
    <t>аккумуляторная батарея ааа</t>
  </si>
  <si>
    <t>браслет в виде гвоздя</t>
  </si>
  <si>
    <t>футбольная форма россия</t>
  </si>
  <si>
    <t>чаша для пены</t>
  </si>
  <si>
    <t>переноска рюкзак для собак</t>
  </si>
  <si>
    <t>трусы для пилона</t>
  </si>
  <si>
    <t>баллончик для пневматики</t>
  </si>
  <si>
    <t>шорты reebok для женщин</t>
  </si>
  <si>
    <t>линза на телефон широкоугольная</t>
  </si>
  <si>
    <t>большая книга зверей</t>
  </si>
  <si>
    <t>наряды для девочек</t>
  </si>
  <si>
    <t>форма для панелей</t>
  </si>
  <si>
    <t>пена для ванн avon</t>
  </si>
  <si>
    <t>синтетическая замша</t>
  </si>
  <si>
    <t>лак для дисков</t>
  </si>
  <si>
    <t>увлажняющая пудра</t>
  </si>
  <si>
    <t>чалма банная</t>
  </si>
  <si>
    <t>средство для посуды моющее корея</t>
  </si>
  <si>
    <t>трафареты на 9 мая</t>
  </si>
  <si>
    <t>зарядное для автомобиля устройство</t>
  </si>
  <si>
    <t>крючок для ванной самоклеющийся</t>
  </si>
  <si>
    <t>чехол для телефона а51</t>
  </si>
  <si>
    <t>гель для клитора</t>
  </si>
  <si>
    <t>sunlight подвеска серебряная</t>
  </si>
  <si>
    <t>мембрана гидроаккумулятора</t>
  </si>
  <si>
    <t>куртка кожаная mango</t>
  </si>
  <si>
    <t>диамант туалетная вода</t>
  </si>
  <si>
    <t>фосфорная футболка</t>
  </si>
  <si>
    <t xml:space="preserve">блюдо для торта </t>
  </si>
  <si>
    <t>двойка для мальчика</t>
  </si>
  <si>
    <t xml:space="preserve">средство для уборки кратер </t>
  </si>
  <si>
    <t>переводные картинки для яиц</t>
  </si>
  <si>
    <t>запчасти для чайников</t>
  </si>
  <si>
    <t>игрушка собака большая</t>
  </si>
  <si>
    <t>мияги постер</t>
  </si>
  <si>
    <t>топ с тонкими бретелями</t>
  </si>
  <si>
    <t>софа детская</t>
  </si>
  <si>
    <t>веусняшки</t>
  </si>
  <si>
    <t>лёгкий сарафан</t>
  </si>
  <si>
    <t>для чистки духовки</t>
  </si>
  <si>
    <t>зажимы для карниза</t>
  </si>
  <si>
    <t xml:space="preserve">найди отличия </t>
  </si>
  <si>
    <t>чехол для редми 8т</t>
  </si>
  <si>
    <t>безрукавка черная</t>
  </si>
  <si>
    <t>средство для чистки монитора</t>
  </si>
  <si>
    <t>станки для бритья джилет</t>
  </si>
  <si>
    <t xml:space="preserve">пылесос для педикюра </t>
  </si>
  <si>
    <t>рулет яшкино</t>
  </si>
  <si>
    <t>воск для депиляции 500</t>
  </si>
  <si>
    <t>бутылочка для косметики</t>
  </si>
  <si>
    <t>сиреневая майка</t>
  </si>
  <si>
    <t>худи для мальчика глория джинс</t>
  </si>
  <si>
    <t>роял канин для мелких пород</t>
  </si>
  <si>
    <t>корректор цвета для волос</t>
  </si>
  <si>
    <t xml:space="preserve">платья нарядные для девочек </t>
  </si>
  <si>
    <t>сумка кожаная натуральная женская</t>
  </si>
  <si>
    <t>усилитель для электрогитары</t>
  </si>
  <si>
    <t>кастрюля vitesse</t>
  </si>
  <si>
    <t>сумка женская фурла</t>
  </si>
  <si>
    <t>военная одежда для детей</t>
  </si>
  <si>
    <t>спец одежда мужская зимняя</t>
  </si>
  <si>
    <t>полка в ящик</t>
  </si>
  <si>
    <t>наклейки для интерьера на кухню</t>
  </si>
  <si>
    <t xml:space="preserve">термометр для духовки </t>
  </si>
  <si>
    <t xml:space="preserve">подарки на 23 февраля </t>
  </si>
  <si>
    <t>капсулы для наращивания</t>
  </si>
  <si>
    <t>чехол книжка для iphone xr</t>
  </si>
  <si>
    <t>помадка для стрелок</t>
  </si>
  <si>
    <t>салфетка слюнявчик</t>
  </si>
  <si>
    <t>крем бальзам для ног</t>
  </si>
  <si>
    <t>обувь послеоперационная</t>
  </si>
  <si>
    <t>прищепка для белья</t>
  </si>
  <si>
    <t>смесь протеиновая</t>
  </si>
  <si>
    <t>поильник для кролика</t>
  </si>
  <si>
    <t>футболка женская лиса</t>
  </si>
  <si>
    <t>деревянная мозайка раскраска</t>
  </si>
  <si>
    <t xml:space="preserve">блузка для школы </t>
  </si>
  <si>
    <t>сушки для посуды</t>
  </si>
  <si>
    <t>серая рубашка в клетку</t>
  </si>
  <si>
    <t>салфетки на стол овальная</t>
  </si>
  <si>
    <t>рулонная штора 35</t>
  </si>
  <si>
    <t>крышка для квадратной сковороды</t>
  </si>
  <si>
    <t>шорты глория джинс для девочки</t>
  </si>
  <si>
    <t>палетка для контуринга stellary</t>
  </si>
  <si>
    <t>держатель деревянный</t>
  </si>
  <si>
    <t xml:space="preserve">водонагреватель для бассейна </t>
  </si>
  <si>
    <t>греческая резинка</t>
  </si>
  <si>
    <t>блузка женская на лето</t>
  </si>
  <si>
    <t>бомбер ветровка женская</t>
  </si>
  <si>
    <t xml:space="preserve">бассейн каркасный прямоугольный </t>
  </si>
  <si>
    <t>худи  для мальчиков</t>
  </si>
  <si>
    <t>гольфы для девочки с бантиком</t>
  </si>
  <si>
    <t>детская посуда бамбук</t>
  </si>
  <si>
    <t>бант упаковки для подарочной</t>
  </si>
  <si>
    <t>панама фиолетовая</t>
  </si>
  <si>
    <t>одеяло двуспальное 175х210</t>
  </si>
  <si>
    <t>для глинтвейна набор</t>
  </si>
  <si>
    <t xml:space="preserve">подарочный набор для подруги </t>
  </si>
  <si>
    <t>краска для волос жемчужный</t>
  </si>
  <si>
    <t>кашпо трехъярусное</t>
  </si>
  <si>
    <t>патчи под глаза от тёмных кругов</t>
  </si>
  <si>
    <t>органик шоп крем для тела</t>
  </si>
  <si>
    <t>автозагар для тела спрей</t>
  </si>
  <si>
    <t>бондаж для лица</t>
  </si>
  <si>
    <t>braccialini сумка для женщин</t>
  </si>
  <si>
    <t>витамин д3 детям</t>
  </si>
  <si>
    <t>емкость для холодильника</t>
  </si>
  <si>
    <t>запчасти для детского велосипеда</t>
  </si>
  <si>
    <t>платье черное на лямках короткое</t>
  </si>
  <si>
    <t>пирамида пластмассовая</t>
  </si>
  <si>
    <t>пульт для dvd</t>
  </si>
  <si>
    <t>школьная форма бордовая</t>
  </si>
  <si>
    <t>пододеяльник стеганный</t>
  </si>
  <si>
    <t>рукавички для парафина</t>
  </si>
  <si>
    <t>водолазка горчичная</t>
  </si>
  <si>
    <t>вещи для декора комнаты</t>
  </si>
  <si>
    <t>маска для лица в пирамидках</t>
  </si>
  <si>
    <t>блокнот для монет</t>
  </si>
  <si>
    <t>платье для девочки 92 размер</t>
  </si>
  <si>
    <t>сумки элеганса натуральная кожа женские</t>
  </si>
  <si>
    <t>серебрянная лиса</t>
  </si>
  <si>
    <t>кофта для девочки в школу</t>
  </si>
  <si>
    <t>кисть для очищения ресниц</t>
  </si>
  <si>
    <t>прозрачная скатерть клеенка</t>
  </si>
  <si>
    <t>мебель для хранения</t>
  </si>
  <si>
    <t xml:space="preserve">подсветка для унитаза </t>
  </si>
  <si>
    <t>куртка мужская весна-осень кожанная</t>
  </si>
  <si>
    <t>lovely для бровей</t>
  </si>
  <si>
    <t>джинсы свободного кроя мужские</t>
  </si>
  <si>
    <t>массажер для детей</t>
  </si>
  <si>
    <t>паста для удаления волос на лице</t>
  </si>
  <si>
    <t>фальга пищевая</t>
  </si>
  <si>
    <t>для детского сада наклейки</t>
  </si>
  <si>
    <t>сумка бежевая через плечо</t>
  </si>
  <si>
    <t>костюм тройка для подростка</t>
  </si>
  <si>
    <t xml:space="preserve">от похудения </t>
  </si>
  <si>
    <t xml:space="preserve">жилетка черная женская </t>
  </si>
  <si>
    <t>бутылочка для малышей</t>
  </si>
  <si>
    <t>постельное белье для подростка девочки</t>
  </si>
  <si>
    <t>коврики для ящиков</t>
  </si>
  <si>
    <t>сумка чехол для ноутбука</t>
  </si>
  <si>
    <t>маска для волос tropicana</t>
  </si>
  <si>
    <t>картина для детской</t>
  </si>
  <si>
    <t>серебряные сережки кольца</t>
  </si>
  <si>
    <t>комплект нижнего белья женский эротический</t>
  </si>
  <si>
    <t>нож для киви</t>
  </si>
  <si>
    <t>одежда для фитнеса спортивная женская</t>
  </si>
  <si>
    <t>дальномер для охоты</t>
  </si>
  <si>
    <t>длинные платья в пол</t>
  </si>
  <si>
    <t>коробка распределительная ekf</t>
  </si>
  <si>
    <t>игра для двоих 18+</t>
  </si>
  <si>
    <t>вешалка для хоккейной формы</t>
  </si>
  <si>
    <t>тканевая корзина</t>
  </si>
  <si>
    <t>бумага для оригами а4</t>
  </si>
  <si>
    <t>глория джинсы детская одежда</t>
  </si>
  <si>
    <t>комбинезоны для малышей нательные</t>
  </si>
  <si>
    <t>кавай канцелярия</t>
  </si>
  <si>
    <t>дешёвые кроссовки</t>
  </si>
  <si>
    <t>mi band 6 зарядка</t>
  </si>
  <si>
    <t>крем лля лица</t>
  </si>
  <si>
    <t>шторка москитная</t>
  </si>
  <si>
    <t>джинсовая  куртка женская</t>
  </si>
  <si>
    <t>азовская кондитерская фабрика</t>
  </si>
  <si>
    <t>книга эйфория</t>
  </si>
  <si>
    <t>терка мясорубка</t>
  </si>
  <si>
    <t xml:space="preserve">губка флористическая </t>
  </si>
  <si>
    <t>куртка женская камуфляж</t>
  </si>
  <si>
    <t>карандаш для глаз хаки</t>
  </si>
  <si>
    <t xml:space="preserve">карандаш для губ  </t>
  </si>
  <si>
    <t>кружка небьющаяся</t>
  </si>
  <si>
    <t>набор для вышивки броши</t>
  </si>
  <si>
    <t>ботинки светящиеся</t>
  </si>
  <si>
    <t>листы для ламинации</t>
  </si>
  <si>
    <t>шетка для бровей</t>
  </si>
  <si>
    <t>беседки для дачи</t>
  </si>
  <si>
    <t>мойка высокого давления для автомобиля керхер</t>
  </si>
  <si>
    <t>гитарная стойка</t>
  </si>
  <si>
    <t>комплект для секса</t>
  </si>
  <si>
    <t>стаканчики для мороженного</t>
  </si>
  <si>
    <t>детская домашняя обувь</t>
  </si>
  <si>
    <t>сорочка с кружевом ночная</t>
  </si>
  <si>
    <t>формы для бисквита</t>
  </si>
  <si>
    <t>чехол на седло для велосипеда</t>
  </si>
  <si>
    <t>synergetic для волос</t>
  </si>
  <si>
    <t>супер увлажняющий крем</t>
  </si>
  <si>
    <t>палочка для массажа лица</t>
  </si>
  <si>
    <t>куртки женская весна</t>
  </si>
  <si>
    <t>пряжа хлопок вискоза</t>
  </si>
  <si>
    <t>для ворот</t>
  </si>
  <si>
    <t>стекло для маски сварщика</t>
  </si>
  <si>
    <t>кофта женская befree</t>
  </si>
  <si>
    <t>кроватка для новорожденного с комодом</t>
  </si>
  <si>
    <t>пижама женская с сердечками</t>
  </si>
  <si>
    <t>платье летнее прямого кроя</t>
  </si>
  <si>
    <t>белая сумочка на плечо женская</t>
  </si>
  <si>
    <t>одежда мужская asics</t>
  </si>
  <si>
    <t>термосы со стеклянной колбой</t>
  </si>
  <si>
    <t>пакеты для стерилизации инструментов 60х100</t>
  </si>
  <si>
    <t>мужская куртка ветровка демисезонная</t>
  </si>
  <si>
    <t>весенняя куртка женская оверсайз</t>
  </si>
  <si>
    <t>сапоги демисезонные для девочек детские</t>
  </si>
  <si>
    <t>для ванночки</t>
  </si>
  <si>
    <t>овсянная мука</t>
  </si>
  <si>
    <t>форма для стирки кепок</t>
  </si>
  <si>
    <t>градусник для грунта</t>
  </si>
  <si>
    <t>машина для лапши</t>
  </si>
  <si>
    <t>avon для бровей</t>
  </si>
  <si>
    <t>грамматическая тетрадь</t>
  </si>
  <si>
    <t>постельное белье 1.5 спальное поплин для девочки</t>
  </si>
  <si>
    <t>детские футболки глория джинс</t>
  </si>
  <si>
    <t>браслет серебряный 925</t>
  </si>
  <si>
    <t>градусник для измерения температуры воды</t>
  </si>
  <si>
    <t>твое футболка оверсайз мужская</t>
  </si>
  <si>
    <t>панама для мужчин</t>
  </si>
  <si>
    <t>кепка муржская</t>
  </si>
  <si>
    <t>футболка женская классика</t>
  </si>
  <si>
    <t>футболка белая для девочки школьная</t>
  </si>
  <si>
    <t>самая лучшая мама футболка</t>
  </si>
  <si>
    <t>брюки для беременных i love mum</t>
  </si>
  <si>
    <t>пва канцелярский</t>
  </si>
  <si>
    <t>натура сиберика пенка для умывания</t>
  </si>
  <si>
    <t>крестьянка топ</t>
  </si>
  <si>
    <t>нижний порожек для гитары</t>
  </si>
  <si>
    <t>форма доя мыла</t>
  </si>
  <si>
    <t>мешки для пылесоса thomas twin</t>
  </si>
  <si>
    <t>вселенная таро</t>
  </si>
  <si>
    <t>игрушки мягкие майнкрафт</t>
  </si>
  <si>
    <t>чехол для электро гитары</t>
  </si>
  <si>
    <t>jeans женская pepe одежда</t>
  </si>
  <si>
    <t>карниз для штор в детскую</t>
  </si>
  <si>
    <t>профессиональный осветлитель для волос</t>
  </si>
  <si>
    <t>я на облаке летал</t>
  </si>
  <si>
    <t>зарядка на электромобиль</t>
  </si>
  <si>
    <t>рожки для шлема</t>
  </si>
  <si>
    <t>эрих мария</t>
  </si>
  <si>
    <t>фотофон на день рождения</t>
  </si>
  <si>
    <t>щетка бамбуковая</t>
  </si>
  <si>
    <t>коробки для стеллажей</t>
  </si>
  <si>
    <t>детский козырек для купания</t>
  </si>
  <si>
    <t>пояс для ног</t>
  </si>
  <si>
    <t>деревянные карточки</t>
  </si>
  <si>
    <t>аппарат для маникюра и лампа</t>
  </si>
  <si>
    <t>машина электрическая</t>
  </si>
  <si>
    <t>коламбета платья</t>
  </si>
  <si>
    <t>наполнитель для туалета силикагелевый</t>
  </si>
  <si>
    <t>чехол для xiaomi mi 8 lite</t>
  </si>
  <si>
    <t>вешалки для футболок</t>
  </si>
  <si>
    <t>парка зимняя для девочки детская</t>
  </si>
  <si>
    <t>сухоцветы для выпечки</t>
  </si>
  <si>
    <t>одежда армия россии</t>
  </si>
  <si>
    <t>магическая капсула</t>
  </si>
  <si>
    <t>емкость для чеснока</t>
  </si>
  <si>
    <t>молочная мама</t>
  </si>
  <si>
    <t>татуировки для взрослых</t>
  </si>
  <si>
    <t>худи женское чёрное</t>
  </si>
  <si>
    <t>жилетка женская пума</t>
  </si>
  <si>
    <t>овощерезка для салата</t>
  </si>
  <si>
    <t>диодная лента на батарейках</t>
  </si>
  <si>
    <t>органайзер для хранения ватных дисков и палочек</t>
  </si>
  <si>
    <t>средства для акриловых ванн</t>
  </si>
  <si>
    <t>спей для волос</t>
  </si>
  <si>
    <t>кепка для мальчика 1 год</t>
  </si>
  <si>
    <t xml:space="preserve">пакет с днем рождения </t>
  </si>
  <si>
    <t>стул для ванной в для душа</t>
  </si>
  <si>
    <t>форма для запекания алюминевая</t>
  </si>
  <si>
    <t>чип для собак</t>
  </si>
  <si>
    <t>белорусская губная помада</t>
  </si>
  <si>
    <t>летняя жилетка</t>
  </si>
  <si>
    <t>детский костюм для мальчиков</t>
  </si>
  <si>
    <t>кружки для папы</t>
  </si>
  <si>
    <t>туалетная бумага 200 метров</t>
  </si>
  <si>
    <t>трусы италия женские</t>
  </si>
  <si>
    <t>подложка под торт деревянная</t>
  </si>
  <si>
    <t>брюки для мальчика хлопок</t>
  </si>
  <si>
    <t>каша детская безмолочная рисовая</t>
  </si>
  <si>
    <t>гевалия кофе</t>
  </si>
  <si>
    <t>крем для лица art fact</t>
  </si>
  <si>
    <t xml:space="preserve">бумага для цветов </t>
  </si>
  <si>
    <t xml:space="preserve">славянский оберег </t>
  </si>
  <si>
    <t>бандана на голову черная мужская</t>
  </si>
  <si>
    <t>шампунь для волос комплимент</t>
  </si>
  <si>
    <t>стеллаж с ячейками</t>
  </si>
  <si>
    <t>стилус для планшета самсунг</t>
  </si>
  <si>
    <t>противень для духовки hansa</t>
  </si>
  <si>
    <t>пустышки латексная</t>
  </si>
  <si>
    <t xml:space="preserve">тонкое одеяло </t>
  </si>
  <si>
    <t xml:space="preserve">очки для красоты </t>
  </si>
  <si>
    <t xml:space="preserve">гречневая лапша </t>
  </si>
  <si>
    <t>цинкор автохимия</t>
  </si>
  <si>
    <t>шкафчик для ванной угловой</t>
  </si>
  <si>
    <t>куртка мужская hh</t>
  </si>
  <si>
    <t>туалетная вода avon perceive</t>
  </si>
  <si>
    <t>пленка для ламинирования а4 75 мкм</t>
  </si>
  <si>
    <t>испарик для чарона</t>
  </si>
  <si>
    <t>бумага для скрапбукинга а4</t>
  </si>
  <si>
    <t>лёгкие шторы</t>
  </si>
  <si>
    <t>комплект постельного белья на резинке с простыней</t>
  </si>
  <si>
    <t>наволочка декоративная 30х30</t>
  </si>
  <si>
    <t>ручки капилярные</t>
  </si>
  <si>
    <t xml:space="preserve">дневник доктора финлея </t>
  </si>
  <si>
    <t>бальзам для здоровья</t>
  </si>
  <si>
    <t xml:space="preserve">лапка для трикотажа </t>
  </si>
  <si>
    <t>зубная щетка для десен</t>
  </si>
  <si>
    <t>ручка мебельная 128 мм</t>
  </si>
  <si>
    <t>обувь женская весна лето 2022</t>
  </si>
  <si>
    <t>глория смел</t>
  </si>
  <si>
    <t>браслет якорь</t>
  </si>
  <si>
    <t>декор для маникюра фигурки</t>
  </si>
  <si>
    <t xml:space="preserve">корейские шампуни для волос </t>
  </si>
  <si>
    <t>дорогие платья</t>
  </si>
  <si>
    <t>купальник для девочки слитные</t>
  </si>
  <si>
    <t>белая рубашка укороченная</t>
  </si>
  <si>
    <t>домашняя одежда для мужчин брюки</t>
  </si>
  <si>
    <t>органайзер для полок</t>
  </si>
  <si>
    <t>чёрные накладные ногти</t>
  </si>
  <si>
    <t>комплект постельного белья семейный сатин турция</t>
  </si>
  <si>
    <t>стол для игр с песком</t>
  </si>
  <si>
    <t>масло для сухой кожи</t>
  </si>
  <si>
    <t>мельница для льда</t>
  </si>
  <si>
    <t>сушилка для собак</t>
  </si>
  <si>
    <t>формачки для льда</t>
  </si>
  <si>
    <t>в кроватку комплект для новорожденного</t>
  </si>
  <si>
    <t>лак для ногтей эйвон</t>
  </si>
  <si>
    <t>футболка белая женская короткая</t>
  </si>
  <si>
    <t xml:space="preserve">велосипедная камера </t>
  </si>
  <si>
    <t>siberika гель для душа</t>
  </si>
  <si>
    <t>чашка для воскоплава</t>
  </si>
  <si>
    <t>молоко для кофемашины</t>
  </si>
  <si>
    <t>для предметной съемки</t>
  </si>
  <si>
    <t>топ майка для девочки</t>
  </si>
  <si>
    <t>круглая доска разделочная деревянная</t>
  </si>
  <si>
    <t>nutrilon детская смесь</t>
  </si>
  <si>
    <t>кепка мужская lacoste</t>
  </si>
  <si>
    <t>футболка мужская со львом</t>
  </si>
  <si>
    <t>туалетная вода роза</t>
  </si>
  <si>
    <t>трубочки для бутылочек</t>
  </si>
  <si>
    <t>кофе италия молотый</t>
  </si>
  <si>
    <t>дубленка женская натуральная зимняя</t>
  </si>
  <si>
    <t>корректор карандаш для лица</t>
  </si>
  <si>
    <t>постельное белье из бязи</t>
  </si>
  <si>
    <t>goldwell краска для волос</t>
  </si>
  <si>
    <t>невидимая брань</t>
  </si>
  <si>
    <t>five жевательная резинка</t>
  </si>
  <si>
    <t>наколеники для волейбола</t>
  </si>
  <si>
    <t>bruder скорая помощь</t>
  </si>
  <si>
    <t>летняя рубашка без рукавов</t>
  </si>
  <si>
    <t xml:space="preserve">форма для пасх </t>
  </si>
  <si>
    <t>happy baby пляж</t>
  </si>
  <si>
    <t>платье женское ярко розовое</t>
  </si>
  <si>
    <t>туники для девочек детям</t>
  </si>
  <si>
    <t>крем для лица fact</t>
  </si>
  <si>
    <t>детские купальники для девочек</t>
  </si>
  <si>
    <t>брюки для спорта женские</t>
  </si>
  <si>
    <t>makita пила строительная</t>
  </si>
  <si>
    <t>светодиодная лента красная</t>
  </si>
  <si>
    <t>вешалка настенная дерево</t>
  </si>
  <si>
    <t>коробка для десерта сима-ленд</t>
  </si>
  <si>
    <t>детское постельное белье для девочек</t>
  </si>
  <si>
    <t>обувь капитошка для мальчиков</t>
  </si>
  <si>
    <t>повязка платок</t>
  </si>
  <si>
    <t>лоторея</t>
  </si>
  <si>
    <t xml:space="preserve">борцовка мужская </t>
  </si>
  <si>
    <t>пластиковый стол для дачи</t>
  </si>
  <si>
    <t>трубочки для молока конфитой</t>
  </si>
  <si>
    <t>христоматия 4 класс</t>
  </si>
  <si>
    <t>декоративная ограда</t>
  </si>
  <si>
    <t>маска для лица косметика корейская</t>
  </si>
  <si>
    <t>папка для документов а6</t>
  </si>
  <si>
    <t>цветная подошва</t>
  </si>
  <si>
    <t>джинсовая рубаха</t>
  </si>
  <si>
    <t>майка рибок мужская</t>
  </si>
  <si>
    <t xml:space="preserve">детская бижутерия </t>
  </si>
  <si>
    <t>колядник</t>
  </si>
  <si>
    <t>что-нибудь для девочек</t>
  </si>
  <si>
    <t>папа катя райт</t>
  </si>
  <si>
    <t>жёлтые шнурки</t>
  </si>
  <si>
    <t>маленькая еда</t>
  </si>
  <si>
    <t>рюкзак светящийся</t>
  </si>
  <si>
    <t>карманная конституция</t>
  </si>
  <si>
    <t>туалетная вода эйвон мужская</t>
  </si>
  <si>
    <t>бальзам для губ шоколад</t>
  </si>
  <si>
    <t>дорога детская</t>
  </si>
  <si>
    <t>крем для рук с манго</t>
  </si>
  <si>
    <t>грядки оцинкованные коричневые</t>
  </si>
  <si>
    <t>бутылочки для косметических набор</t>
  </si>
  <si>
    <t>навесная сушилка для посуды</t>
  </si>
  <si>
    <t>кофр для игрушек</t>
  </si>
  <si>
    <t>настольная игра штука</t>
  </si>
  <si>
    <t>утеплённая рубашка женская</t>
  </si>
  <si>
    <t>для мытья посуды аос</t>
  </si>
  <si>
    <t>доска для гвоздестояния</t>
  </si>
  <si>
    <t>куртка денская весна-осень</t>
  </si>
  <si>
    <t>для маски кисточка</t>
  </si>
  <si>
    <t>силиконовая разделочная доска</t>
  </si>
  <si>
    <t>для выравнивания тона лица</t>
  </si>
  <si>
    <t>ёбатон батончик</t>
  </si>
  <si>
    <t xml:space="preserve">шорты обтягивающие </t>
  </si>
  <si>
    <t>духи и туалетная вода женская шанель</t>
  </si>
  <si>
    <t>краска дарья гейлер</t>
  </si>
  <si>
    <t>белые кеды мужские натуральная кожа</t>
  </si>
  <si>
    <t>шапка для маски</t>
  </si>
  <si>
    <t>филир для волос</t>
  </si>
  <si>
    <t>блок питания lenovo</t>
  </si>
  <si>
    <t>чеченская республика</t>
  </si>
  <si>
    <t>u образная щетка</t>
  </si>
  <si>
    <t>adidas обувь для женщин</t>
  </si>
  <si>
    <t>пододеяльник двухспальный</t>
  </si>
  <si>
    <t>сыворотка молочная сухая</t>
  </si>
  <si>
    <t>акварин удобрения</t>
  </si>
  <si>
    <t>moshna сумка хозяйственная</t>
  </si>
  <si>
    <t>лиля брик</t>
  </si>
  <si>
    <t>роял канин мобилити</t>
  </si>
  <si>
    <t>очки с диоптриями готовые -4.0</t>
  </si>
  <si>
    <t>для приготовления кофе</t>
  </si>
  <si>
    <t>лампа для воска</t>
  </si>
  <si>
    <t>приправа сырная</t>
  </si>
  <si>
    <t>краска для джинс синяя</t>
  </si>
  <si>
    <t>повязки на голову спорт</t>
  </si>
  <si>
    <t>тример для кутикулы</t>
  </si>
  <si>
    <t>инструмент для чистки лица красота</t>
  </si>
  <si>
    <t>плюшка для катания</t>
  </si>
  <si>
    <t>тоник для лица белорусский</t>
  </si>
  <si>
    <t>масло для снятия макияжа с глаз</t>
  </si>
  <si>
    <t>эпсомская соль</t>
  </si>
  <si>
    <t>шнур для жалюзи</t>
  </si>
  <si>
    <t>ящики для цветов на балкон</t>
  </si>
  <si>
    <t>футболка  оверсайз мужская</t>
  </si>
  <si>
    <t>серая принцесса</t>
  </si>
  <si>
    <t>горшок керамический для цветов</t>
  </si>
  <si>
    <t>ножовка электрическая</t>
  </si>
  <si>
    <t>черная магия духи</t>
  </si>
  <si>
    <t>я эстетист</t>
  </si>
  <si>
    <t>оплетка на ручку коляски</t>
  </si>
  <si>
    <t xml:space="preserve">стойка для гитары </t>
  </si>
  <si>
    <t>морская раковина</t>
  </si>
  <si>
    <t>стеклянная бутыль</t>
  </si>
  <si>
    <t>серебряный браслет 925 пробы мужской</t>
  </si>
  <si>
    <t>джинсовая куртка мужска</t>
  </si>
  <si>
    <t>подставка для зубных щёток</t>
  </si>
  <si>
    <t>be natural средство для удаления натоптышей callus</t>
  </si>
  <si>
    <t>сыворотка для восстановления волос</t>
  </si>
  <si>
    <t>соедство для стирки</t>
  </si>
  <si>
    <t>гельдля ногтей</t>
  </si>
  <si>
    <t xml:space="preserve">беспроводные наушники для телефона </t>
  </si>
  <si>
    <t>спаржа сухая</t>
  </si>
  <si>
    <t>гель для уз</t>
  </si>
  <si>
    <t>японский наполнитель</t>
  </si>
  <si>
    <t>крючок для полки</t>
  </si>
  <si>
    <t xml:space="preserve">мочалка для лица </t>
  </si>
  <si>
    <t>подушка для качели гнездо</t>
  </si>
  <si>
    <t>топ с надписями</t>
  </si>
  <si>
    <t>фильтр для водв</t>
  </si>
  <si>
    <t>лягушка для рыбалки</t>
  </si>
  <si>
    <t>пеленка для кошек</t>
  </si>
  <si>
    <t>карта пополнения psn</t>
  </si>
  <si>
    <t>идиллия</t>
  </si>
  <si>
    <t>паучок и его друзья</t>
  </si>
  <si>
    <t>для педекюра</t>
  </si>
  <si>
    <t>ля рош позе для глаз</t>
  </si>
  <si>
    <t>кепка детская для девочек летняя</t>
  </si>
  <si>
    <t>парафин для тела</t>
  </si>
  <si>
    <t>art&amp;fact. эмульсия</t>
  </si>
  <si>
    <t>португальская женская обувь</t>
  </si>
  <si>
    <t>нутрилак с рождения</t>
  </si>
  <si>
    <t>декатлон мяч</t>
  </si>
  <si>
    <t>вибратор для лица</t>
  </si>
  <si>
    <t>голубые джинсы клёш</t>
  </si>
  <si>
    <t>ножик для масла</t>
  </si>
  <si>
    <t xml:space="preserve">подушка для растяжки </t>
  </si>
  <si>
    <t>для мальчиков дождевик</t>
  </si>
  <si>
    <t>щеточки для наращивания ресниц</t>
  </si>
  <si>
    <t>ремкомплект для камеры</t>
  </si>
  <si>
    <t>краская для волос</t>
  </si>
  <si>
    <t>удочка телескопическая 5</t>
  </si>
  <si>
    <t>игрушка баба яга</t>
  </si>
  <si>
    <t>платья на выпускной для девушки</t>
  </si>
  <si>
    <t>справочное пособие по русскому языку 3 класс</t>
  </si>
  <si>
    <t>арнебия цинк</t>
  </si>
  <si>
    <t>детские зонты для девочек принцессы</t>
  </si>
  <si>
    <t>женская блузка хлопок</t>
  </si>
  <si>
    <t>одежда а4 для мальчиков</t>
  </si>
  <si>
    <t xml:space="preserve">футболка укороченная женская </t>
  </si>
  <si>
    <t>заморозка спортивная</t>
  </si>
  <si>
    <t>чехол для карты на айфон</t>
  </si>
  <si>
    <t>мыло для красоты тела</t>
  </si>
  <si>
    <t>iphone 13 pro max чехол для телефона</t>
  </si>
  <si>
    <t>бижутерия брошь цветок</t>
  </si>
  <si>
    <t>подвеска для мальчика</t>
  </si>
  <si>
    <t>ортопедические кроссовки для мальчика детские</t>
  </si>
  <si>
    <t>стойкая помада матовая</t>
  </si>
  <si>
    <t>сетка для лазанья</t>
  </si>
  <si>
    <t>зелёный оазис книга</t>
  </si>
  <si>
    <t>пластиковая емкость для воды</t>
  </si>
  <si>
    <t>рукава летучая мышь</t>
  </si>
  <si>
    <t>кеды зелёные</t>
  </si>
  <si>
    <t>терма бельё</t>
  </si>
  <si>
    <t>аксессуары для парикмахера</t>
  </si>
  <si>
    <t>маска доя рук</t>
  </si>
  <si>
    <t>краска для волос ольха</t>
  </si>
  <si>
    <t>апликация космос</t>
  </si>
  <si>
    <t>брючный костюм нарядный женский</t>
  </si>
  <si>
    <t xml:space="preserve">тёма </t>
  </si>
  <si>
    <t>скотч для труб</t>
  </si>
  <si>
    <t>для роликовых коньков</t>
  </si>
  <si>
    <t xml:space="preserve">для шерсти </t>
  </si>
  <si>
    <t xml:space="preserve">аккумуляторная пила </t>
  </si>
  <si>
    <t>коврик для сервировки стола</t>
  </si>
  <si>
    <t>миска для птиц</t>
  </si>
  <si>
    <t xml:space="preserve">костюм спортивный детский для девочки </t>
  </si>
  <si>
    <t>географическая карта мира для детей</t>
  </si>
  <si>
    <t>горшок для орхидей стекло</t>
  </si>
  <si>
    <t>кружки металлическая</t>
  </si>
  <si>
    <t>чаша для хлебопечки редмонд</t>
  </si>
  <si>
    <t>usb кабель для фотоаппарата</t>
  </si>
  <si>
    <t>разноцветная тушь</t>
  </si>
  <si>
    <t>курточная стежка</t>
  </si>
  <si>
    <t>жакет детский для мальчика</t>
  </si>
  <si>
    <t>чай в яйце</t>
  </si>
  <si>
    <t>туалетная вода puma</t>
  </si>
  <si>
    <t>футболки для женщин adidas</t>
  </si>
  <si>
    <t>утягивающая комбинация</t>
  </si>
  <si>
    <t>настольная песочница</t>
  </si>
  <si>
    <t>расстройство пищевого поведения</t>
  </si>
  <si>
    <t>менажница деревянная сердце</t>
  </si>
  <si>
    <t>подарочки для девочек</t>
  </si>
  <si>
    <t>масляный ароматизатор</t>
  </si>
  <si>
    <t>стильная рубашка женская</t>
  </si>
  <si>
    <t>только для девочек книга эксмо</t>
  </si>
  <si>
    <t>теплица для огурцов</t>
  </si>
  <si>
    <t>lamel глиттер для макияжа</t>
  </si>
  <si>
    <t>нарядные платья для девушек</t>
  </si>
  <si>
    <t>легкая шапка на мальчика</t>
  </si>
  <si>
    <t>носки для футбола детские</t>
  </si>
  <si>
    <t>масло для пневмоинструмента</t>
  </si>
  <si>
    <t>перламутровый блеск для губ</t>
  </si>
  <si>
    <t>кеды женские натуральная кожа летние</t>
  </si>
  <si>
    <t>платочки для кормления</t>
  </si>
  <si>
    <t>running river для женщин</t>
  </si>
  <si>
    <t>одежда для полных детей</t>
  </si>
  <si>
    <t>форма под яйца</t>
  </si>
  <si>
    <t>гель для душа семейный</t>
  </si>
  <si>
    <t>браслет для пожилых</t>
  </si>
  <si>
    <t>круглая люстра</t>
  </si>
  <si>
    <t>набор куклы для шитья</t>
  </si>
  <si>
    <t xml:space="preserve">масло для автомобиля </t>
  </si>
  <si>
    <t>хвост для косплея</t>
  </si>
  <si>
    <t>для верхней одежды</t>
  </si>
  <si>
    <t>основа под макияж матирующая</t>
  </si>
  <si>
    <t>футляр для гитары</t>
  </si>
  <si>
    <t>платья кружевные</t>
  </si>
  <si>
    <t>balea крем для лица</t>
  </si>
  <si>
    <t xml:space="preserve">пленка для пруда </t>
  </si>
  <si>
    <t>заклинания</t>
  </si>
  <si>
    <t>очки  для зрения</t>
  </si>
  <si>
    <t>крем для нормальной кожи</t>
  </si>
  <si>
    <t>крем краска для обуви черная</t>
  </si>
  <si>
    <t>ортопедическая обувь женская осенняя</t>
  </si>
  <si>
    <t>косметика для 11 лет</t>
  </si>
  <si>
    <t>немецкий язык для начинающих</t>
  </si>
  <si>
    <t>ребёнок в тебе должен обрести дом</t>
  </si>
  <si>
    <t>летная обувь</t>
  </si>
  <si>
    <t xml:space="preserve">кварцевая лампа </t>
  </si>
  <si>
    <t>фолиевая кислота для волос</t>
  </si>
  <si>
    <t>каучуковая база с шиммером</t>
  </si>
  <si>
    <t>ласка гель для стирки 4 л</t>
  </si>
  <si>
    <t>пижама женская черная с брюками</t>
  </si>
  <si>
    <t>халат юлия</t>
  </si>
  <si>
    <t>алмазная вышивка 40х50</t>
  </si>
  <si>
    <t>силиконовая форма звезды</t>
  </si>
  <si>
    <t>машинки строительная техника</t>
  </si>
  <si>
    <t>гель для лица крем</t>
  </si>
  <si>
    <t>philips зубная щетка</t>
  </si>
  <si>
    <t>сыворотка для лица черный жемчуг</t>
  </si>
  <si>
    <t>копилка для денег дом</t>
  </si>
  <si>
    <t>защитное стекло для poco x3 pro</t>
  </si>
  <si>
    <t>фильтр для автомобиля</t>
  </si>
  <si>
    <t>волейбольный мяч jogel</t>
  </si>
  <si>
    <t xml:space="preserve">trussardi женская </t>
  </si>
  <si>
    <t xml:space="preserve">кисть скошенная </t>
  </si>
  <si>
    <t>хрустальная статуэтка</t>
  </si>
  <si>
    <t>менажница раздвижная</t>
  </si>
  <si>
    <t>велосипед для девочки 4 лет</t>
  </si>
  <si>
    <t>подвесы для цветочных горшков</t>
  </si>
  <si>
    <t xml:space="preserve">шляпки </t>
  </si>
  <si>
    <t>тренажор для рук</t>
  </si>
  <si>
    <t>юбка чёрная для девочек</t>
  </si>
  <si>
    <t>крем для тела barnangen</t>
  </si>
  <si>
    <t>масло для часов</t>
  </si>
  <si>
    <t>корм для кошек сухой китекат</t>
  </si>
  <si>
    <t>зарядка на mi band 3</t>
  </si>
  <si>
    <t>картина для влюбленных</t>
  </si>
  <si>
    <t>сумка кан рыболовная</t>
  </si>
  <si>
    <t>танк деревянный</t>
  </si>
  <si>
    <t>велосипед для цветов</t>
  </si>
  <si>
    <t>гель для душа и шампунь</t>
  </si>
  <si>
    <t>палочки для чая</t>
  </si>
  <si>
    <t>труба канализационная 50</t>
  </si>
  <si>
    <t>фиксатор на лучезапястный сустав</t>
  </si>
  <si>
    <t>для лада гранта</t>
  </si>
  <si>
    <t>платок для танца</t>
  </si>
  <si>
    <t>милая бижутерия</t>
  </si>
  <si>
    <t>для осанки пояс</t>
  </si>
  <si>
    <t>авто сигнализация старлайн</t>
  </si>
  <si>
    <t>сандалии для сада</t>
  </si>
  <si>
    <t>легкая ветровка мужская</t>
  </si>
  <si>
    <t>вентилятор подвесной</t>
  </si>
  <si>
    <t>бермуды для беременных</t>
  </si>
  <si>
    <t>h&amp;m для новорожденных</t>
  </si>
  <si>
    <t>пряжа гатта</t>
  </si>
  <si>
    <t>гель лак для лампы жёлтый</t>
  </si>
  <si>
    <t>толстовка твоё мужская</t>
  </si>
  <si>
    <t>одеяло 215х200</t>
  </si>
  <si>
    <t>телогрейка ватная</t>
  </si>
  <si>
    <t>миски для корма</t>
  </si>
  <si>
    <t xml:space="preserve">обувница закрытая </t>
  </si>
  <si>
    <t>трусы бразильяна женские</t>
  </si>
  <si>
    <t>rieker обувь женская</t>
  </si>
  <si>
    <t>деревянная расческа гребни</t>
  </si>
  <si>
    <t>я люблю тебя мамочка</t>
  </si>
  <si>
    <t>чёрные шорты мужские</t>
  </si>
  <si>
    <t>маска для волос bielita</t>
  </si>
  <si>
    <t>жалобная книга</t>
  </si>
  <si>
    <t>сарафан свободного кроя</t>
  </si>
  <si>
    <t>3м паста полировальная</t>
  </si>
  <si>
    <t xml:space="preserve">подставка для мыла </t>
  </si>
  <si>
    <t>для маленьких</t>
  </si>
  <si>
    <t>фалярис</t>
  </si>
  <si>
    <t>брюки женские для работы</t>
  </si>
  <si>
    <t>лопаточка детская</t>
  </si>
  <si>
    <t>мягкое полотенце</t>
  </si>
  <si>
    <t>пчелодар для кошек</t>
  </si>
  <si>
    <t>джинсовые юбки для женщин</t>
  </si>
  <si>
    <t>коробка для диска</t>
  </si>
  <si>
    <t>молды силиконовый для гипса</t>
  </si>
  <si>
    <t>кроссовки для мальчиков белого цвета</t>
  </si>
  <si>
    <t>юбка летняя в горох</t>
  </si>
  <si>
    <t>щетка для сухого массажа riche</t>
  </si>
  <si>
    <t>сыворотка репейная для волос</t>
  </si>
  <si>
    <t>ремешок для часов хуавей gt</t>
  </si>
  <si>
    <t xml:space="preserve">чёрное женское платье </t>
  </si>
  <si>
    <t>полотенце для сушки кузова</t>
  </si>
  <si>
    <t>ведунья одежда</t>
  </si>
  <si>
    <t>бумага для принтора</t>
  </si>
  <si>
    <t>playtoday зимняя одежда</t>
  </si>
  <si>
    <t>сито для бульона</t>
  </si>
  <si>
    <t>комбинезон для новорожденных теплый</t>
  </si>
  <si>
    <t>приставка игровая ручная</t>
  </si>
  <si>
    <t>полка угловая в ванную на присосках</t>
  </si>
  <si>
    <t>музыкальная неваляшка</t>
  </si>
  <si>
    <t xml:space="preserve">щетка для унитаза </t>
  </si>
  <si>
    <t>шлейка для собак и кошек</t>
  </si>
  <si>
    <t>твое майка мужская</t>
  </si>
  <si>
    <t>для седины</t>
  </si>
  <si>
    <t>жёсткие диски</t>
  </si>
  <si>
    <t>форма вратаря детская</t>
  </si>
  <si>
    <t>семейная мастерская 1</t>
  </si>
  <si>
    <t>шнур для вязания сумок 3 мм</t>
  </si>
  <si>
    <t>подушка на стул зеленая</t>
  </si>
  <si>
    <t>краска для волос средне русый</t>
  </si>
  <si>
    <t>блузка с блестками женская</t>
  </si>
  <si>
    <t xml:space="preserve">полка для косметики </t>
  </si>
  <si>
    <t>лента атласная для волос</t>
  </si>
  <si>
    <t>тинт для губ ватные палочки</t>
  </si>
  <si>
    <t>сульфат аммония удобрение</t>
  </si>
  <si>
    <t>ручка для учителя</t>
  </si>
  <si>
    <t>для игрушек хранение</t>
  </si>
  <si>
    <t>для пикника корзина</t>
  </si>
  <si>
    <t>крышка для бассейна 305</t>
  </si>
  <si>
    <t xml:space="preserve">наклейка для телефона </t>
  </si>
  <si>
    <t>парфюмерия шейк</t>
  </si>
  <si>
    <t>скамья садовая пластик</t>
  </si>
  <si>
    <t>чёрное платье с вырезом</t>
  </si>
  <si>
    <t>двухсторонняя лента клейкая</t>
  </si>
  <si>
    <t>бижутерия серьги красные</t>
  </si>
  <si>
    <t>повязка на голову футбольная</t>
  </si>
  <si>
    <t>чехол для телефона под водой</t>
  </si>
  <si>
    <t>органайзер настольный для бумаг</t>
  </si>
  <si>
    <t>сумка мужская через плечо кожаная</t>
  </si>
  <si>
    <t>кигуруми для мальчика</t>
  </si>
  <si>
    <t>ракетка для сквоша</t>
  </si>
  <si>
    <t>одежда женская befree</t>
  </si>
  <si>
    <t>дети океанов павел воля</t>
  </si>
  <si>
    <t>краска для волос гарнер</t>
  </si>
  <si>
    <t>алфавит для детей</t>
  </si>
  <si>
    <t>шарик для ванны</t>
  </si>
  <si>
    <t>мужская сумка nike</t>
  </si>
  <si>
    <t xml:space="preserve">фильтр для пылесоса philips </t>
  </si>
  <si>
    <t>софьюшка одежда для малышей</t>
  </si>
  <si>
    <t>серебряная куртка</t>
  </si>
  <si>
    <t>костюм доя йоги</t>
  </si>
  <si>
    <t>шарм для слайма</t>
  </si>
  <si>
    <t xml:space="preserve">футболка подростковая мальчика </t>
  </si>
  <si>
    <t>масляные духи tom ford</t>
  </si>
  <si>
    <t>золотая цепочка 585</t>
  </si>
  <si>
    <t>сапоги аляска</t>
  </si>
  <si>
    <t>бежутерия кольца</t>
  </si>
  <si>
    <t>одежда медицинская для женщин брюки</t>
  </si>
  <si>
    <t xml:space="preserve">ниндзя </t>
  </si>
  <si>
    <t xml:space="preserve">женские вечерние платья </t>
  </si>
  <si>
    <t>депиляция интимной зоны</t>
  </si>
  <si>
    <t>сумка для очков</t>
  </si>
  <si>
    <t>ножницы для ногтей мужские</t>
  </si>
  <si>
    <t>наборы резинок для плетения</t>
  </si>
  <si>
    <t>бутылка для воды найк</t>
  </si>
  <si>
    <t>купальник для барби</t>
  </si>
  <si>
    <t>жилет для плаванья</t>
  </si>
  <si>
    <t xml:space="preserve">значки на 9 мая </t>
  </si>
  <si>
    <t>кепи женская зимняя</t>
  </si>
  <si>
    <t>наклейки на пятки</t>
  </si>
  <si>
    <t>угловая полка в ванную из нержавейки</t>
  </si>
  <si>
    <t>аккумуляторы для шуруповёрта</t>
  </si>
  <si>
    <t>шкаф для бутылок</t>
  </si>
  <si>
    <t>красные перчатки для женщин</t>
  </si>
  <si>
    <t xml:space="preserve">трусы утяжка </t>
  </si>
  <si>
    <t>форма круглая для запекания</t>
  </si>
  <si>
    <t>сумка мужская через плечо пума</t>
  </si>
  <si>
    <t>вкусняшки для котят</t>
  </si>
  <si>
    <t>щетка косметическая для сухого массажа</t>
  </si>
  <si>
    <t>китайская соль</t>
  </si>
  <si>
    <t>блузка пыльная роза</t>
  </si>
  <si>
    <t xml:space="preserve">ушастый нянь шампунь </t>
  </si>
  <si>
    <t xml:space="preserve"> бальзам для волос</t>
  </si>
  <si>
    <t>простыня 180х200 натяжная</t>
  </si>
  <si>
    <t>грунтовка для стекла</t>
  </si>
  <si>
    <t>гардеробная система хранения для детей</t>
  </si>
  <si>
    <t>футболка фосфор для мальчиков</t>
  </si>
  <si>
    <t>средство для густоты волос</t>
  </si>
  <si>
    <t>набор для ванной черный</t>
  </si>
  <si>
    <t>двойная лента</t>
  </si>
  <si>
    <t>лазер для кошки</t>
  </si>
  <si>
    <t>гидрофильная пенка</t>
  </si>
  <si>
    <t xml:space="preserve">полочка для книг </t>
  </si>
  <si>
    <t xml:space="preserve">куртка коженная </t>
  </si>
  <si>
    <t>козырек для автокресла</t>
  </si>
  <si>
    <t>футболка черная оверсайз мужская</t>
  </si>
  <si>
    <t>защита для душ</t>
  </si>
  <si>
    <t>вещи для лета</t>
  </si>
  <si>
    <t>вивьен сабо карандаш для бровей 03</t>
  </si>
  <si>
    <t>изолента синяя</t>
  </si>
  <si>
    <t>колба для полива</t>
  </si>
  <si>
    <t>нерушимая стена</t>
  </si>
  <si>
    <t>шланги для смесителя</t>
  </si>
  <si>
    <t>лонгслив женский для фитнеса</t>
  </si>
  <si>
    <t>сумочка для подростков</t>
  </si>
  <si>
    <t>игрушка для кошки мышка</t>
  </si>
  <si>
    <t>чехол для xiaomi poco x3 nfc</t>
  </si>
  <si>
    <t>подкрылки для велосипеда</t>
  </si>
  <si>
    <t>открытки с днем рождения большого формата</t>
  </si>
  <si>
    <t>эстель для бровей краска</t>
  </si>
  <si>
    <t>лэсси для девочки</t>
  </si>
  <si>
    <t>контейнер  для еды</t>
  </si>
  <si>
    <t xml:space="preserve">контейнеры для игрушек </t>
  </si>
  <si>
    <t>зажимы для носа</t>
  </si>
  <si>
    <t>одноразовая посуда ложки</t>
  </si>
  <si>
    <t>тушь для ресниц белоруссия</t>
  </si>
  <si>
    <t>баночки для соли и перца</t>
  </si>
  <si>
    <t>маленькая раковина</t>
  </si>
  <si>
    <t>джинсы для мальчика 128</t>
  </si>
  <si>
    <t>кондиционер для стирки в гранулах</t>
  </si>
  <si>
    <t>на высокой платформе женская обувь</t>
  </si>
  <si>
    <t>резиновый мячик для фитнеса</t>
  </si>
  <si>
    <t>пакеты для постельного белья</t>
  </si>
  <si>
    <t>армия россии еда</t>
  </si>
  <si>
    <t>летняя резина r 14</t>
  </si>
  <si>
    <t xml:space="preserve">корзина плетенная </t>
  </si>
  <si>
    <t>вязаный шарф</t>
  </si>
  <si>
    <t>все для парикмахеров</t>
  </si>
  <si>
    <t>тригер для телефона</t>
  </si>
  <si>
    <t>подушка для рук</t>
  </si>
  <si>
    <t>люстра с пультов светодиодная</t>
  </si>
  <si>
    <t>мист корея</t>
  </si>
  <si>
    <t>чехол на iphone 11 с яблоком</t>
  </si>
  <si>
    <t>аккумуляторная балгарка</t>
  </si>
  <si>
    <t>эмульсия для купания детей</t>
  </si>
  <si>
    <t>полиция машинка</t>
  </si>
  <si>
    <t>брошь магнитная</t>
  </si>
  <si>
    <t xml:space="preserve">тысячелистник </t>
  </si>
  <si>
    <t>постельное белье 1.5бязь</t>
  </si>
  <si>
    <t>little pets товары для животных</t>
  </si>
  <si>
    <t>туалетная вода today</t>
  </si>
  <si>
    <t>штаны лён</t>
  </si>
  <si>
    <t>шары для пинг понга</t>
  </si>
  <si>
    <t>конопляное</t>
  </si>
  <si>
    <t>ты вся светишься</t>
  </si>
  <si>
    <t>пластырь для тейпирования</t>
  </si>
  <si>
    <t>нёрф мега</t>
  </si>
  <si>
    <t>шланг для пневмоинструмента</t>
  </si>
  <si>
    <t xml:space="preserve">манекен для одежды </t>
  </si>
  <si>
    <t>украшения на окна</t>
  </si>
  <si>
    <t>сеточка для волос детская</t>
  </si>
  <si>
    <t>счетчики для воды</t>
  </si>
  <si>
    <t>yves rocher для волос</t>
  </si>
  <si>
    <t>кеды женские натуральная кожа пума</t>
  </si>
  <si>
    <t>наблр для песочницы</t>
  </si>
  <si>
    <t>последняя миссис пэриш</t>
  </si>
  <si>
    <t>итальянские сказки</t>
  </si>
  <si>
    <t>подставка для электрической зубной щетки</t>
  </si>
  <si>
    <t>кофе растворимый в мягкой упаковке</t>
  </si>
  <si>
    <t>аксессуары для роликов</t>
  </si>
  <si>
    <t>полотенце лицевое турция</t>
  </si>
  <si>
    <t>князева анна</t>
  </si>
  <si>
    <t xml:space="preserve">магнитная щётка для окон </t>
  </si>
  <si>
    <t>кисти для рисования на ногтях</t>
  </si>
  <si>
    <t>тонкая бумага</t>
  </si>
  <si>
    <t>резиновая мочалка</t>
  </si>
  <si>
    <t xml:space="preserve">самоклеящиеся панели </t>
  </si>
  <si>
    <t>бассейн прямоугольный большой</t>
  </si>
  <si>
    <t>футболка черная женская твое</t>
  </si>
  <si>
    <t>накидка массажная универсальная</t>
  </si>
  <si>
    <t>дачная кухня</t>
  </si>
  <si>
    <t>бигуди для волос jillas</t>
  </si>
  <si>
    <t>тетрадь по английскому рабочая языку</t>
  </si>
  <si>
    <t>подводка разноцветная</t>
  </si>
  <si>
    <t>маска муравья</t>
  </si>
  <si>
    <t>мука ржаная увелка</t>
  </si>
  <si>
    <t>динамики для авто</t>
  </si>
  <si>
    <t>игрушка мягкая лиса</t>
  </si>
  <si>
    <t>кресло неваляшка</t>
  </si>
  <si>
    <t>клитория тройчатая</t>
  </si>
  <si>
    <t>лиф для девочки</t>
  </si>
  <si>
    <t>ультрафиолетовая</t>
  </si>
  <si>
    <t>наклейки для ногтей череп</t>
  </si>
  <si>
    <t>подставка для пакета молока</t>
  </si>
  <si>
    <t>детская фуражка</t>
  </si>
  <si>
    <t>тачка двухколесная</t>
  </si>
  <si>
    <t>юбка радужная для девочки</t>
  </si>
  <si>
    <t xml:space="preserve">парные кулоны для лучших подруг </t>
  </si>
  <si>
    <t>сыворотки для лица увлажняющая</t>
  </si>
  <si>
    <t>полка для книг на стол</t>
  </si>
  <si>
    <t>клячка серая</t>
  </si>
  <si>
    <t>игрушечная дорога</t>
  </si>
  <si>
    <t>держатель напольный для туалетной бумаги</t>
  </si>
  <si>
    <t xml:space="preserve">журналы по вязанию </t>
  </si>
  <si>
    <t>мяч сасаки</t>
  </si>
  <si>
    <t>ветровка верхняя одежда женская</t>
  </si>
  <si>
    <t xml:space="preserve">меховая кофта </t>
  </si>
  <si>
    <t xml:space="preserve">костюмы для девочки </t>
  </si>
  <si>
    <t>geox для девочек кеды</t>
  </si>
  <si>
    <t>костюм принцессы для девочки</t>
  </si>
  <si>
    <t>база под макияж матовая</t>
  </si>
  <si>
    <t>лопатка обувная</t>
  </si>
  <si>
    <t>шампунь для волос для обьема</t>
  </si>
  <si>
    <t>футболка мужская красная с принтом</t>
  </si>
  <si>
    <t xml:space="preserve">самолётик </t>
  </si>
  <si>
    <t>насадка кондитерская 1м</t>
  </si>
  <si>
    <t>туника атласная</t>
  </si>
  <si>
    <t>экотекс одеяло</t>
  </si>
  <si>
    <t>постельное бельё 1,5 детское</t>
  </si>
  <si>
    <t>колумбия супремо</t>
  </si>
  <si>
    <t>бейсболка твоё</t>
  </si>
  <si>
    <t>стул перевертыш для дачи</t>
  </si>
  <si>
    <t>пленка для переезда</t>
  </si>
  <si>
    <t>помада l'oreal paris губная</t>
  </si>
  <si>
    <t>одежда для котиков</t>
  </si>
  <si>
    <t>японские узоры</t>
  </si>
  <si>
    <t>мерять давление</t>
  </si>
  <si>
    <t xml:space="preserve">чёрные серьги </t>
  </si>
  <si>
    <t>сумка спортивная для бокса</t>
  </si>
  <si>
    <t>крепление для телефона на грудь</t>
  </si>
  <si>
    <t>кабельная стяжка</t>
  </si>
  <si>
    <t>рубашка голубая женская в школу</t>
  </si>
  <si>
    <t xml:space="preserve">обувь  женская </t>
  </si>
  <si>
    <t>стиляги мальчик</t>
  </si>
  <si>
    <t>красное платье для полных</t>
  </si>
  <si>
    <t>для хранения еды</t>
  </si>
  <si>
    <t>рубашка для девочки подростка</t>
  </si>
  <si>
    <t>и тьма взойдёт</t>
  </si>
  <si>
    <t>крем с лошадиным жиром корея</t>
  </si>
  <si>
    <t>мини измельчитель для кухни</t>
  </si>
  <si>
    <t>белый заяц</t>
  </si>
  <si>
    <t>диски для пс4</t>
  </si>
  <si>
    <t>поводок для хомяков</t>
  </si>
  <si>
    <t>рюкзак для сада</t>
  </si>
  <si>
    <t>доска магнитно-маркерная доска школьная магнитная</t>
  </si>
  <si>
    <t>вазочка для меда</t>
  </si>
  <si>
    <t>обувь женская шлепанцы и аквасоки</t>
  </si>
  <si>
    <t>фигурки для ванной</t>
  </si>
  <si>
    <t>кофточка женская с длинным рукавом</t>
  </si>
  <si>
    <t>спортивная сумка для бега</t>
  </si>
  <si>
    <t>знакомься, это ты</t>
  </si>
  <si>
    <t>жилетка теплая мужская</t>
  </si>
  <si>
    <t>корректор для мебели</t>
  </si>
  <si>
    <t>зубная нить сплат объемная</t>
  </si>
  <si>
    <t>осеняя куртка мужская</t>
  </si>
  <si>
    <t xml:space="preserve">кроссовки детские для малышей </t>
  </si>
  <si>
    <t>накидка для собак</t>
  </si>
  <si>
    <t>средство для оптики</t>
  </si>
  <si>
    <t>аккумулятор автомобильный 90</t>
  </si>
  <si>
    <t>комплектующие для блендера</t>
  </si>
  <si>
    <t>база и топ для маникюра</t>
  </si>
  <si>
    <t>глянцевый журнал</t>
  </si>
  <si>
    <t>женская обувь летняя экко</t>
  </si>
  <si>
    <t xml:space="preserve">косметика аравия </t>
  </si>
  <si>
    <t>фитнес майка для похудения</t>
  </si>
  <si>
    <t>безрукавка для девочки 5 лет</t>
  </si>
  <si>
    <t>фонарь для книги</t>
  </si>
  <si>
    <t>однотонная кофта</t>
  </si>
  <si>
    <t>влажные салфетки для взрослых</t>
  </si>
  <si>
    <t>футболка белая с красным принтом</t>
  </si>
  <si>
    <t>органайзер на стол руководителя</t>
  </si>
  <si>
    <t>гель для душа estel</t>
  </si>
  <si>
    <t>рюкзак для футбола детский</t>
  </si>
  <si>
    <t>лабиринт для грызунов</t>
  </si>
  <si>
    <t>тени для век матовые зеленые</t>
  </si>
  <si>
    <t>кабель для айфона 2 метра</t>
  </si>
  <si>
    <t>рубашка со стойкой мужская</t>
  </si>
  <si>
    <t>сумка женская боди кросс</t>
  </si>
  <si>
    <t>скраб бабушка агафья</t>
  </si>
  <si>
    <t>тушь для ресниц 4d</t>
  </si>
  <si>
    <t>твёрдый лак</t>
  </si>
  <si>
    <t>пряник машина</t>
  </si>
  <si>
    <t>смесь протеиновая для выпечки</t>
  </si>
  <si>
    <t>для жарки шашлыка</t>
  </si>
  <si>
    <t>детская сумка дорожная</t>
  </si>
  <si>
    <t>вытяжка для ногтей</t>
  </si>
  <si>
    <t>водный коврик для рисования</t>
  </si>
  <si>
    <t>палетка большая</t>
  </si>
  <si>
    <t>подушечки для выведения шерсти</t>
  </si>
  <si>
    <t>подвеска заяц</t>
  </si>
  <si>
    <t>женская летняя куртка джинсовая</t>
  </si>
  <si>
    <t>поводок для собак waudog</t>
  </si>
  <si>
    <t>сухая тушь</t>
  </si>
  <si>
    <t>юбка женская офисная больших размеров</t>
  </si>
  <si>
    <t>kapika для девочек сандали</t>
  </si>
  <si>
    <t>крем для лица массажный</t>
  </si>
  <si>
    <t>ваза оранжевая</t>
  </si>
  <si>
    <t>корм мнямс</t>
  </si>
  <si>
    <t>труба водопроводная</t>
  </si>
  <si>
    <t>estel тонирующая</t>
  </si>
  <si>
    <t>цветочная магия</t>
  </si>
  <si>
    <t>колёса 110</t>
  </si>
  <si>
    <t>сумка для спиннинга</t>
  </si>
  <si>
    <t>мусс для укладки волос прелесть</t>
  </si>
  <si>
    <t>выжималка для граната</t>
  </si>
  <si>
    <t>constant делать для волос</t>
  </si>
  <si>
    <t>брелок на рюкзак для мальчика</t>
  </si>
  <si>
    <t>сухие смеси для выпечки хлеба</t>
  </si>
  <si>
    <t>мельница для соли стекло</t>
  </si>
  <si>
    <t>мягкие собачки</t>
  </si>
  <si>
    <t>платок для костюма</t>
  </si>
  <si>
    <t>этажерка пластмассовая</t>
  </si>
  <si>
    <t>деревянная мельница</t>
  </si>
  <si>
    <t xml:space="preserve">ушки некоглая </t>
  </si>
  <si>
    <t>колготки для девочки хб</t>
  </si>
  <si>
    <t>путь кассандры или приключения с макаронами</t>
  </si>
  <si>
    <t>ярко розовый купальник</t>
  </si>
  <si>
    <t>чёрные бейсболки</t>
  </si>
  <si>
    <t>смазка для машинки для стрижки</t>
  </si>
  <si>
    <t>средства для удаления волос</t>
  </si>
  <si>
    <t>чистая архитектура</t>
  </si>
  <si>
    <t>розовая юбка в клетку</t>
  </si>
  <si>
    <t>спорт обувь для женщин</t>
  </si>
  <si>
    <t>спортивные штаны турция</t>
  </si>
  <si>
    <t>для ремонта часов</t>
  </si>
  <si>
    <t>корсет утяшивающий</t>
  </si>
  <si>
    <t>блеск для губ для увеличения</t>
  </si>
  <si>
    <t>термосумка для обеда</t>
  </si>
  <si>
    <t>кожанка для малышей</t>
  </si>
  <si>
    <t>золотая краска для ногтей</t>
  </si>
  <si>
    <t>вентиляторы для пк</t>
  </si>
  <si>
    <t>вотоня</t>
  </si>
  <si>
    <t>холодильник для дачи</t>
  </si>
  <si>
    <t>золотой шёлк спрей</t>
  </si>
  <si>
    <t>кроссовки для трейлранинга</t>
  </si>
  <si>
    <t>synergetic для стирки 5л детс</t>
  </si>
  <si>
    <t xml:space="preserve">карниз для штор однорядный </t>
  </si>
  <si>
    <t>самоклеящаяся бумага белая</t>
  </si>
  <si>
    <t>краска для волос гарньер без аммиака</t>
  </si>
  <si>
    <t>indigo обувь детская</t>
  </si>
  <si>
    <t xml:space="preserve">провод для наушников </t>
  </si>
  <si>
    <t>медовая горчица</t>
  </si>
  <si>
    <t xml:space="preserve">круги для плавания </t>
  </si>
  <si>
    <t>декоротивная косметика</t>
  </si>
  <si>
    <t>веревочная швабра</t>
  </si>
  <si>
    <t>игра крокодил для взрослых</t>
  </si>
  <si>
    <t xml:space="preserve">толстовка скорая помощь </t>
  </si>
  <si>
    <t>oodji для женщин юбка</t>
  </si>
  <si>
    <t>издательский дом мещерякова книга</t>
  </si>
  <si>
    <t xml:space="preserve">игла для рукоделия </t>
  </si>
  <si>
    <t>турмалиновая маска</t>
  </si>
  <si>
    <t>ювелирные украшения с бирюзой</t>
  </si>
  <si>
    <t>виноградная жвачка</t>
  </si>
  <si>
    <t>джибитсы для crocs буквы</t>
  </si>
  <si>
    <t>шортыдля девочки</t>
  </si>
  <si>
    <t>indress для женщин</t>
  </si>
  <si>
    <t>спонжики для умывания</t>
  </si>
  <si>
    <t>подвеска мебельная</t>
  </si>
  <si>
    <t>балаклава детская шапка</t>
  </si>
  <si>
    <t xml:space="preserve">подставка для кружки </t>
  </si>
  <si>
    <t>порошок для стирки ласка</t>
  </si>
  <si>
    <t>мельница декоративная</t>
  </si>
  <si>
    <t>эйвон блеск для губ</t>
  </si>
  <si>
    <t>для роддома комплект</t>
  </si>
  <si>
    <t>клей для ногтей deco</t>
  </si>
  <si>
    <t>манекен для наращивания ногтей</t>
  </si>
  <si>
    <t>бинты для колен</t>
  </si>
  <si>
    <t xml:space="preserve">формы для торта </t>
  </si>
  <si>
    <t>спортивное нижнее бельё</t>
  </si>
  <si>
    <t>этикетки самоклеющиеся</t>
  </si>
  <si>
    <t xml:space="preserve">форма для выпечки круглая </t>
  </si>
  <si>
    <t>мужская рубашка остин</t>
  </si>
  <si>
    <t>коляска capella</t>
  </si>
  <si>
    <t>alessio nesca обувь женская</t>
  </si>
  <si>
    <t>кофта женская без рукавов</t>
  </si>
  <si>
    <t>круг для детей</t>
  </si>
  <si>
    <t>зажим для пакета</t>
  </si>
  <si>
    <t>для ботокса волос</t>
  </si>
  <si>
    <t>антенны телевизионные активная</t>
  </si>
  <si>
    <t>кофта теплая для малышей</t>
  </si>
  <si>
    <t>яркие легинсы</t>
  </si>
  <si>
    <t>перчатки для скейтборда</t>
  </si>
  <si>
    <t>ладья этажерка</t>
  </si>
  <si>
    <t>клей для фетра</t>
  </si>
  <si>
    <t>дезодорант для белья</t>
  </si>
  <si>
    <t xml:space="preserve">невская косметика для лица </t>
  </si>
  <si>
    <t>солярия</t>
  </si>
  <si>
    <t>214 для маркера</t>
  </si>
  <si>
    <t xml:space="preserve">массажка для волос </t>
  </si>
  <si>
    <t xml:space="preserve">пелёнки для новорождённых </t>
  </si>
  <si>
    <t>трусы для девочки комплект</t>
  </si>
  <si>
    <t>туалетная вода виски сильвер</t>
  </si>
  <si>
    <t>корона черная</t>
  </si>
  <si>
    <t xml:space="preserve">рыбная мука </t>
  </si>
  <si>
    <t xml:space="preserve">пиджак яркий </t>
  </si>
  <si>
    <t>матовые тени для век жидкие</t>
  </si>
  <si>
    <t>кроссовки michael kors для женщин</t>
  </si>
  <si>
    <t xml:space="preserve">доска стиральная </t>
  </si>
  <si>
    <t>футболка тренировочная</t>
  </si>
  <si>
    <t xml:space="preserve">стол для дачи </t>
  </si>
  <si>
    <t>колба для свечей</t>
  </si>
  <si>
    <t>румяна бронзовые</t>
  </si>
  <si>
    <t>пряжа из троицка ромашка</t>
  </si>
  <si>
    <t>книги о вязании</t>
  </si>
  <si>
    <t>ночник для сна</t>
  </si>
  <si>
    <t>чехол для honor choice</t>
  </si>
  <si>
    <t>металлическая дверь</t>
  </si>
  <si>
    <t>ось для трюкового самоката</t>
  </si>
  <si>
    <t>аккустическая система</t>
  </si>
  <si>
    <t>зубная паста рокс активный кальций</t>
  </si>
  <si>
    <t>тумба с раковиной для ванной</t>
  </si>
  <si>
    <t>наклейка для авто z</t>
  </si>
  <si>
    <t>ремень мужской натуральная черный кожа</t>
  </si>
  <si>
    <t>алмазная мозаика храм</t>
  </si>
  <si>
    <t>каменная тарелка</t>
  </si>
  <si>
    <t>стеклянный самовар</t>
  </si>
  <si>
    <t>доска для вращения</t>
  </si>
  <si>
    <t>плакат россия</t>
  </si>
  <si>
    <t>машинка для бритья волос</t>
  </si>
  <si>
    <t>рюкзак для детских вещей</t>
  </si>
  <si>
    <t>матовая</t>
  </si>
  <si>
    <t>доски чехол для гладильной</t>
  </si>
  <si>
    <t>пленка штора солнезащитная</t>
  </si>
  <si>
    <t>книга растения против зомби</t>
  </si>
  <si>
    <t>антивозрастной крем корея</t>
  </si>
  <si>
    <t>стаканчик для десерта</t>
  </si>
  <si>
    <t>платья с фатином</t>
  </si>
  <si>
    <t>чокеры для девочек</t>
  </si>
  <si>
    <t>приборы для специй</t>
  </si>
  <si>
    <t>цепочка для двоих</t>
  </si>
  <si>
    <t>bes для волос</t>
  </si>
  <si>
    <t>худи для школы</t>
  </si>
  <si>
    <t>женская одежда для высоких</t>
  </si>
  <si>
    <t>груша для тонометра and</t>
  </si>
  <si>
    <t>предметы декора для кухни</t>
  </si>
  <si>
    <t>кепка крутая</t>
  </si>
  <si>
    <t>найк одежда для женщин</t>
  </si>
  <si>
    <t>makita аккумулятор для электроинструмента</t>
  </si>
  <si>
    <t>кроссовки мужские натуральная кожа турция</t>
  </si>
  <si>
    <t>скраб варежка для пилинга</t>
  </si>
  <si>
    <t>плата усилителя звука</t>
  </si>
  <si>
    <t>чехол для i12</t>
  </si>
  <si>
    <t>детям обувь</t>
  </si>
  <si>
    <t>аптечка для авто</t>
  </si>
  <si>
    <t>фитосвеча для ушей</t>
  </si>
  <si>
    <t xml:space="preserve">шоперы для подростков </t>
  </si>
  <si>
    <t>спрей для меха</t>
  </si>
  <si>
    <t>татушки для мальчиков</t>
  </si>
  <si>
    <t>подвесной шкаф для хранения вещей</t>
  </si>
  <si>
    <t>тест полоски для глюкометра акку чек</t>
  </si>
  <si>
    <t>зерносмесь для птиц</t>
  </si>
  <si>
    <t>жевательные конфеты баба яга</t>
  </si>
  <si>
    <t>аксессуары для пароочистителя karcher</t>
  </si>
  <si>
    <t>майка мужская камуфляж</t>
  </si>
  <si>
    <t>толстовка женская бордовая</t>
  </si>
  <si>
    <t>джинсы для беременных летние</t>
  </si>
  <si>
    <t>электрическая щетка для умывания</t>
  </si>
  <si>
    <t>корм для рыб аквариумных</t>
  </si>
  <si>
    <t xml:space="preserve">колеса для автомобиля </t>
  </si>
  <si>
    <t>форма для пиццы 33 см</t>
  </si>
  <si>
    <t xml:space="preserve">очиститель для стиральных машин </t>
  </si>
  <si>
    <t>силиконовые формы для бетона</t>
  </si>
  <si>
    <t>махровые носочки для новорожденных</t>
  </si>
  <si>
    <t>lefard набор для чаепития</t>
  </si>
  <si>
    <t xml:space="preserve">клей для слайма </t>
  </si>
  <si>
    <t>средство от тараканов товары хозяйственные</t>
  </si>
  <si>
    <t>шампунь для волос 50 мл</t>
  </si>
  <si>
    <t>туфли для девочки в школу для школы школьные</t>
  </si>
  <si>
    <t>гелевый подпяточник</t>
  </si>
  <si>
    <t>картины для вышивки</t>
  </si>
  <si>
    <t xml:space="preserve">дипломная работа </t>
  </si>
  <si>
    <t>полотенце махровое банное турция</t>
  </si>
  <si>
    <t>деревянный разнос</t>
  </si>
  <si>
    <t>шалфей травяной сбор</t>
  </si>
  <si>
    <t>для возбуждения женщин</t>
  </si>
  <si>
    <t>игрушка мягкая лягушка</t>
  </si>
  <si>
    <t>резинка повязка</t>
  </si>
  <si>
    <t>всё для животных</t>
  </si>
  <si>
    <t>кроссовки для бега адидас</t>
  </si>
  <si>
    <t>стакан для канцтоваров</t>
  </si>
  <si>
    <t>машина настоящая</t>
  </si>
  <si>
    <t>туника женская домашняя натали</t>
  </si>
  <si>
    <t>мокасины белые женские натуральная кожа</t>
  </si>
  <si>
    <t>замок зажигания альфа</t>
  </si>
  <si>
    <t>пятновыволитель</t>
  </si>
  <si>
    <t>перчатки для рыбалки неопрен</t>
  </si>
  <si>
    <t xml:space="preserve">контейнер для линз контактных </t>
  </si>
  <si>
    <t>состав для кератина</t>
  </si>
  <si>
    <t>обувь марко мужская</t>
  </si>
  <si>
    <t xml:space="preserve">большая шишка </t>
  </si>
  <si>
    <t>бумага а4 потребительская</t>
  </si>
  <si>
    <t>дубленка натуральная зимняя женская турция</t>
  </si>
  <si>
    <t>фантан для пруда</t>
  </si>
  <si>
    <t>школьная юбка детская</t>
  </si>
  <si>
    <t>zolla трусы для мужчин</t>
  </si>
  <si>
    <t>чехол для airpods прозрачный</t>
  </si>
  <si>
    <t>беговое колесо для животных</t>
  </si>
  <si>
    <t>льняные платья мадис</t>
  </si>
  <si>
    <t>крючок для дредов</t>
  </si>
  <si>
    <t>косметическая отдушка</t>
  </si>
  <si>
    <t>крепление для проектора</t>
  </si>
  <si>
    <t>значки магическая битва</t>
  </si>
  <si>
    <t>harry potter канцелярия</t>
  </si>
  <si>
    <t>пляжные мужские шорты</t>
  </si>
  <si>
    <t>льняная рубашка женская большого размера</t>
  </si>
  <si>
    <t>повседневная</t>
  </si>
  <si>
    <t>на день рождения мужчине</t>
  </si>
  <si>
    <t>яшма браслет</t>
  </si>
  <si>
    <t>ящик пива</t>
  </si>
  <si>
    <t>веселая путаница</t>
  </si>
  <si>
    <t>самолеты и авиация</t>
  </si>
  <si>
    <t xml:space="preserve">наталья </t>
  </si>
  <si>
    <t>гель для стирки белья биолан</t>
  </si>
  <si>
    <t>футболка поло для малышей</t>
  </si>
  <si>
    <t>коррекционная педагогика</t>
  </si>
  <si>
    <t>gloria jeans брюки для женщин</t>
  </si>
  <si>
    <t>зубная паста беларусь</t>
  </si>
  <si>
    <t>накладка для стола</t>
  </si>
  <si>
    <t>рамка для фотографий 30x45</t>
  </si>
  <si>
    <t>бомбочки доя ванны</t>
  </si>
  <si>
    <t>платье трапеция женское летнее голубое</t>
  </si>
  <si>
    <t>жироулавливающий фильтр для вытяжки</t>
  </si>
  <si>
    <t>егэ по английскому языку</t>
  </si>
  <si>
    <t>шампунь эстель для волос шоколад</t>
  </si>
  <si>
    <t xml:space="preserve">пенка для купания </t>
  </si>
  <si>
    <t>вилка телескопическая</t>
  </si>
  <si>
    <t xml:space="preserve">энциклопедия для школьников </t>
  </si>
  <si>
    <t>золотая цепочка ювелирные украшения</t>
  </si>
  <si>
    <t>белая кружка без</t>
  </si>
  <si>
    <t>пояс нижнее белье</t>
  </si>
  <si>
    <t>бибиколь каша детская</t>
  </si>
  <si>
    <t>тоник для лица ля рош</t>
  </si>
  <si>
    <t>нивея для снятия макияжа</t>
  </si>
  <si>
    <t>джинсы для мальчиков 128</t>
  </si>
  <si>
    <t>костюм из тенселя</t>
  </si>
  <si>
    <t>монтажная паста</t>
  </si>
  <si>
    <t>игры настольные для девочек</t>
  </si>
  <si>
    <t>книга для вязания</t>
  </si>
  <si>
    <t>сумки галантея женские</t>
  </si>
  <si>
    <t>маска анонимуса светящаяся</t>
  </si>
  <si>
    <t>шёлковое постельное</t>
  </si>
  <si>
    <t>loreal paris для волос</t>
  </si>
  <si>
    <t>обувь рейма для девочек</t>
  </si>
  <si>
    <t>пена для ванны детская для купания и мытья рук</t>
  </si>
  <si>
    <t>бейсболка мужская quicksilver</t>
  </si>
  <si>
    <t>надувная гитара</t>
  </si>
  <si>
    <t>напульсники для тенниса</t>
  </si>
  <si>
    <t>лак для ногтей лавандовый</t>
  </si>
  <si>
    <t>пижама с шортами женская твое</t>
  </si>
  <si>
    <t>тормоза для самоката</t>
  </si>
  <si>
    <t>одежда для девочек play today</t>
  </si>
  <si>
    <t>вещи для подростка</t>
  </si>
  <si>
    <t>набор для бритья xiaomi</t>
  </si>
  <si>
    <t>гиалуроновая кислота для лица сыворотка</t>
  </si>
  <si>
    <t>лак для волос эпика</t>
  </si>
  <si>
    <t>средство для эпиляции</t>
  </si>
  <si>
    <t>когтеточка для кошки большая</t>
  </si>
  <si>
    <t>для ногтей лак</t>
  </si>
  <si>
    <t>термос для чая 0.5</t>
  </si>
  <si>
    <t>джинсы 152 детские для девочек</t>
  </si>
  <si>
    <t>кофта на молнии денская</t>
  </si>
  <si>
    <t>пояс на живот</t>
  </si>
  <si>
    <t>кеды для новорождённых</t>
  </si>
  <si>
    <t>доска для офиса</t>
  </si>
  <si>
    <t>с датчиком движения светильник</t>
  </si>
  <si>
    <t>лак для маникюра прозрачный</t>
  </si>
  <si>
    <t>набор инструментов для автомобиля force</t>
  </si>
  <si>
    <t>камни для вышивки</t>
  </si>
  <si>
    <t>акула для мальчика</t>
  </si>
  <si>
    <t>пластырь япония</t>
  </si>
  <si>
    <t>консоль для полки</t>
  </si>
  <si>
    <t xml:space="preserve">станок для вышивания </t>
  </si>
  <si>
    <t>миска медленного кормления</t>
  </si>
  <si>
    <t>пульт для ленты</t>
  </si>
  <si>
    <t>блуза из шитья</t>
  </si>
  <si>
    <t>сандали котофей для мальчика</t>
  </si>
  <si>
    <t>ящик инструментов для хранения</t>
  </si>
  <si>
    <t>палантин италия</t>
  </si>
  <si>
    <t>платье турция 48</t>
  </si>
  <si>
    <t>royal canin для кошек urinary влажный</t>
  </si>
  <si>
    <t>никях</t>
  </si>
  <si>
    <t>картридж hp 652 для принтера</t>
  </si>
  <si>
    <t>футболка для мальчика а4</t>
  </si>
  <si>
    <t>наборы для маникюра с машинкой</t>
  </si>
  <si>
    <t>набор кастрюль для индукционных плит</t>
  </si>
  <si>
    <t xml:space="preserve">кисточка для маски </t>
  </si>
  <si>
    <t>тайская мазь от грибка ногтей</t>
  </si>
  <si>
    <t xml:space="preserve">сумка мешок женская </t>
  </si>
  <si>
    <t>поднос для детей</t>
  </si>
  <si>
    <t>женские платья зарина</t>
  </si>
  <si>
    <t xml:space="preserve">штора для душа </t>
  </si>
  <si>
    <t>вязаные гольфы</t>
  </si>
  <si>
    <t>friskies для стерилизованных кошек</t>
  </si>
  <si>
    <t>крем для ног от варикоза</t>
  </si>
  <si>
    <t>одеяло на диван</t>
  </si>
  <si>
    <t>рубашка-куртка женская</t>
  </si>
  <si>
    <t>для магнитов</t>
  </si>
  <si>
    <t>альбом для рисования светом</t>
  </si>
  <si>
    <t>живучка ползучая</t>
  </si>
  <si>
    <t>печь для гаража</t>
  </si>
  <si>
    <t>michael kors кроссовки для женщин</t>
  </si>
  <si>
    <t>лампа для террариумов lucky reptile</t>
  </si>
  <si>
    <t>крем для обуви tarrago</t>
  </si>
  <si>
    <t>бальзам маска для губ</t>
  </si>
  <si>
    <t>сумка для ноутбука 17.3 мужская</t>
  </si>
  <si>
    <t>для подтягивания резинка</t>
  </si>
  <si>
    <t>хозяйственое мыло</t>
  </si>
  <si>
    <t>перчатки хозяйственные длинные</t>
  </si>
  <si>
    <t>голая экономика</t>
  </si>
  <si>
    <t>насадка культиватор для триммера</t>
  </si>
  <si>
    <t>детская зубная щетка u</t>
  </si>
  <si>
    <t>мужская рубашка фланелевая</t>
  </si>
  <si>
    <t>акб для мото</t>
  </si>
  <si>
    <t>рама деревянная</t>
  </si>
  <si>
    <t>aravia лосьон перед депиляцией</t>
  </si>
  <si>
    <t>масло доя душа</t>
  </si>
  <si>
    <t>товары для уборки дома</t>
  </si>
  <si>
    <t>для макета</t>
  </si>
  <si>
    <t>зажим для кнопок</t>
  </si>
  <si>
    <t xml:space="preserve">asics кроссовки для волейбола </t>
  </si>
  <si>
    <t>доска силиконовая</t>
  </si>
  <si>
    <t>электроника для дома</t>
  </si>
  <si>
    <t>клей активатор для шин</t>
  </si>
  <si>
    <t>гель для мытья</t>
  </si>
  <si>
    <t>акриловая скалка</t>
  </si>
  <si>
    <t>шлифмашина аккумуляторная</t>
  </si>
  <si>
    <t>сито для муки тапервер</t>
  </si>
  <si>
    <t>olfa нож канцелярский</t>
  </si>
  <si>
    <t>кофточка трикотажная женская</t>
  </si>
  <si>
    <t xml:space="preserve">пряжа ализе пуффи файн </t>
  </si>
  <si>
    <t>губка  для посуды амвей</t>
  </si>
  <si>
    <t>картридж для лазерного принтера canon</t>
  </si>
  <si>
    <t>шинковка для корейской моркови</t>
  </si>
  <si>
    <t>топ белый на лямках</t>
  </si>
  <si>
    <t>нель для стирки</t>
  </si>
  <si>
    <t>пищевой силикон для кофемашин</t>
  </si>
  <si>
    <t>краситель для глазури</t>
  </si>
  <si>
    <t>горчица зерновая</t>
  </si>
  <si>
    <t>триляж</t>
  </si>
  <si>
    <t xml:space="preserve">гуль для душа </t>
  </si>
  <si>
    <t>наколенники для фитнеса</t>
  </si>
  <si>
    <t>масло под макияж</t>
  </si>
  <si>
    <t>лопатка для риса</t>
  </si>
  <si>
    <t>круг для купания надувной</t>
  </si>
  <si>
    <t>бордшорты для мальчика</t>
  </si>
  <si>
    <t>ostin детям для мальчиков</t>
  </si>
  <si>
    <t>штемпельная краска на спиртовой основе</t>
  </si>
  <si>
    <t>спортивные шорты для бега</t>
  </si>
  <si>
    <t>тесьма клеевая</t>
  </si>
  <si>
    <t>haas лимонная кислота</t>
  </si>
  <si>
    <t>крутящийся органайзер</t>
  </si>
  <si>
    <t>гематология</t>
  </si>
  <si>
    <t>шорты и жилет для мальчика</t>
  </si>
  <si>
    <t>футболка тельняшка мужская</t>
  </si>
  <si>
    <t>учебник по русскому языку 4</t>
  </si>
  <si>
    <t>наполнитель древесный для кошек 5 кг</t>
  </si>
  <si>
    <t>тени для век 4 цвета</t>
  </si>
  <si>
    <t>потерянные котята</t>
  </si>
  <si>
    <t>футбольная повязка</t>
  </si>
  <si>
    <t>щётка для окна</t>
  </si>
  <si>
    <t>цепочки для сумки</t>
  </si>
  <si>
    <t>marks &amp; spencer для женщин джинсы</t>
  </si>
  <si>
    <t>парфюм для шкафа</t>
  </si>
  <si>
    <t>гермочехол для документов</t>
  </si>
  <si>
    <t>тубус для спининга</t>
  </si>
  <si>
    <t>brostem рубашка для мужчин</t>
  </si>
  <si>
    <t>лоток для туалета</t>
  </si>
  <si>
    <t>бюстгальтер валерия</t>
  </si>
  <si>
    <t xml:space="preserve">кружевная блузка </t>
  </si>
  <si>
    <t>ночная рубашка с длинным рукавом</t>
  </si>
  <si>
    <t xml:space="preserve">машинка большая </t>
  </si>
  <si>
    <t>для акварели бумага</t>
  </si>
  <si>
    <t>термоаппликация на одежду аниме</t>
  </si>
  <si>
    <t xml:space="preserve">посуда для пасхи </t>
  </si>
  <si>
    <t xml:space="preserve">блузка голубая </t>
  </si>
  <si>
    <t>каша  молочная</t>
  </si>
  <si>
    <t>loreal для снятия макияжа</t>
  </si>
  <si>
    <t>амортизатор для мотоцикла</t>
  </si>
  <si>
    <t>тоник для лица нивея</t>
  </si>
  <si>
    <t>инвентарь для фитнеса</t>
  </si>
  <si>
    <t xml:space="preserve">инфракрасная лампа </t>
  </si>
  <si>
    <t>бюстгальтер для кормления medela</t>
  </si>
  <si>
    <t>ярославские украшения</t>
  </si>
  <si>
    <t>слива вяленая</t>
  </si>
  <si>
    <t xml:space="preserve">лестница стремянка </t>
  </si>
  <si>
    <t>сяоми наушники</t>
  </si>
  <si>
    <t>платье футляр с коротким рукавом</t>
  </si>
  <si>
    <t>туфли мужские италия натуральная кожа</t>
  </si>
  <si>
    <t>наклейки для крафт пакетов</t>
  </si>
  <si>
    <t>раковина из камня</t>
  </si>
  <si>
    <t xml:space="preserve">экспонаты производственного музея первомайский </t>
  </si>
  <si>
    <t>краска для замши голубая</t>
  </si>
  <si>
    <t>мужская сумка бананка</t>
  </si>
  <si>
    <t>чехол для dyson</t>
  </si>
  <si>
    <t xml:space="preserve">карты таро для начинающих </t>
  </si>
  <si>
    <t xml:space="preserve">помпа электрическая для воды </t>
  </si>
  <si>
    <t>ползунки для девочки</t>
  </si>
  <si>
    <t>прозрачная водолазка befree</t>
  </si>
  <si>
    <t>планка для светильника</t>
  </si>
  <si>
    <t>мяч футбольный puma</t>
  </si>
  <si>
    <t>уход за ногтями и кутикулами</t>
  </si>
  <si>
    <t>твердая база</t>
  </si>
  <si>
    <t>стекло для самсунг а 32</t>
  </si>
  <si>
    <t>аккумулятор для инкубатора</t>
  </si>
  <si>
    <t>костюм  мария</t>
  </si>
  <si>
    <t>косуха экокожа куртка женская</t>
  </si>
  <si>
    <t>чепчик для мальчика</t>
  </si>
  <si>
    <t>микро линза для телефона</t>
  </si>
  <si>
    <t>bralive комплект белья</t>
  </si>
  <si>
    <t>сумка раскладная</t>
  </si>
  <si>
    <t>женская футболка пума</t>
  </si>
  <si>
    <t>забор для кустов</t>
  </si>
  <si>
    <t>мармеладный червяк</t>
  </si>
  <si>
    <t>ограждение садовое для кустарников</t>
  </si>
  <si>
    <t>накидки на сиденья авто комплект</t>
  </si>
  <si>
    <t>водолазка женская голубая</t>
  </si>
  <si>
    <t xml:space="preserve">зубная щетка для малышей </t>
  </si>
  <si>
    <t xml:space="preserve">крем для лица питательный </t>
  </si>
  <si>
    <t>колечки для подростка</t>
  </si>
  <si>
    <t xml:space="preserve">шапочка для мелирование </t>
  </si>
  <si>
    <t>балаклава для шлема</t>
  </si>
  <si>
    <t>кепка стильная</t>
  </si>
  <si>
    <t>желетка детская на мальчика</t>
  </si>
  <si>
    <t>мешок для фильтрации</t>
  </si>
  <si>
    <t xml:space="preserve">туника для девочек </t>
  </si>
  <si>
    <t>лосьоны после бритья</t>
  </si>
  <si>
    <t>трусики с утяжкой</t>
  </si>
  <si>
    <t>пенал школьный для мальчиков мягкий</t>
  </si>
  <si>
    <t>сушилка для посуды в шкаф 70 см</t>
  </si>
  <si>
    <t>одноразовые пеленки для детей</t>
  </si>
  <si>
    <t>лампа e14 светодиодная</t>
  </si>
  <si>
    <t>реконструктор для волос ollin</t>
  </si>
  <si>
    <t>лента для подтяжки груди</t>
  </si>
  <si>
    <t>лоферы женские мягкие</t>
  </si>
  <si>
    <t>держатель для палочек</t>
  </si>
  <si>
    <t>зажим для фото</t>
  </si>
  <si>
    <t>чалма для женщин</t>
  </si>
  <si>
    <t>провод для андроида</t>
  </si>
  <si>
    <t>джинсовая юбка больших размеров</t>
  </si>
  <si>
    <t>футболка мужская мятная</t>
  </si>
  <si>
    <t>наклейки для ногтей мишки</t>
  </si>
  <si>
    <t>грунт для монстер</t>
  </si>
  <si>
    <t>наколенник для борьбы</t>
  </si>
  <si>
    <t>форма для жарки</t>
  </si>
  <si>
    <t>сумка на пояс большая</t>
  </si>
  <si>
    <t>фотофон для торта</t>
  </si>
  <si>
    <t>активия</t>
  </si>
  <si>
    <t>для туалета полка</t>
  </si>
  <si>
    <t>дятел вуди</t>
  </si>
  <si>
    <t>насадка для шприца</t>
  </si>
  <si>
    <t>сервировочная корзина</t>
  </si>
  <si>
    <t>бесшовное белье для беременных</t>
  </si>
  <si>
    <t>насадка соковыжималка для мясорубки</t>
  </si>
  <si>
    <t>для теста доска</t>
  </si>
  <si>
    <t>противоскользящий коврик в автомобиль на панель</t>
  </si>
  <si>
    <t>грифельная пленка</t>
  </si>
  <si>
    <t>капсулы для стрики</t>
  </si>
  <si>
    <t>щёточка</t>
  </si>
  <si>
    <t>эластичная лента для фитнеса</t>
  </si>
  <si>
    <t>трусики высокая посадка</t>
  </si>
  <si>
    <t>дашевская</t>
  </si>
  <si>
    <t>коробка для бутылок</t>
  </si>
  <si>
    <t>подушка для улицы</t>
  </si>
  <si>
    <t>самокаты для трюков</t>
  </si>
  <si>
    <t>сушеные фрукты и ягоды</t>
  </si>
  <si>
    <t>держатель для мелков</t>
  </si>
  <si>
    <t>от блох для котят</t>
  </si>
  <si>
    <t>рибок детская одежда</t>
  </si>
  <si>
    <t xml:space="preserve">игра для пары </t>
  </si>
  <si>
    <t>сыворотка кислота гиалуроновая</t>
  </si>
  <si>
    <t>рубашка оверсайз черная</t>
  </si>
  <si>
    <t>стульчик для кормления икея</t>
  </si>
  <si>
    <t>матрас для пляжа</t>
  </si>
  <si>
    <t>лак доя волос нивея</t>
  </si>
  <si>
    <t xml:space="preserve">маленькая подушка </t>
  </si>
  <si>
    <t>однаразовая посуда</t>
  </si>
  <si>
    <t>роспись яиц</t>
  </si>
  <si>
    <t>рулонная штора блекаут</t>
  </si>
  <si>
    <t>колготки с начесом для девочки</t>
  </si>
  <si>
    <t>кроссовки geox для мальчика</t>
  </si>
  <si>
    <t>защита для локтей</t>
  </si>
  <si>
    <t>комбинезон для мопса</t>
  </si>
  <si>
    <t>слуховой аппарат россия</t>
  </si>
  <si>
    <t xml:space="preserve">куртка бежевая </t>
  </si>
  <si>
    <t>крем для рук с помпой</t>
  </si>
  <si>
    <t>аляска мужская</t>
  </si>
  <si>
    <t>длинная джинсовка</t>
  </si>
  <si>
    <t>шторы 300 высота для спальни</t>
  </si>
  <si>
    <t>очень приятно бог 3 том</t>
  </si>
  <si>
    <t>ультразвуковой свисток для собак</t>
  </si>
  <si>
    <t>полка настеная</t>
  </si>
  <si>
    <t>сосок для диска</t>
  </si>
  <si>
    <t>боксы для вещей</t>
  </si>
  <si>
    <t>крем увлажнение для лица</t>
  </si>
  <si>
    <t>ванишь для ковров</t>
  </si>
  <si>
    <t>чехол для коврик для йоги</t>
  </si>
  <si>
    <t>подушка для полета</t>
  </si>
  <si>
    <t>палочка для цветов</t>
  </si>
  <si>
    <t>непромокаемые перчатки для мальчика</t>
  </si>
  <si>
    <t>пряжа adelia dolly</t>
  </si>
  <si>
    <t>успокаивающая сыворотка</t>
  </si>
  <si>
    <t>велосипед трёхколёсный детский</t>
  </si>
  <si>
    <t>стул каретная стяжка</t>
  </si>
  <si>
    <t xml:space="preserve"> мойка высокого давления</t>
  </si>
  <si>
    <t>zarina джинсовая</t>
  </si>
  <si>
    <t>цветы для кулича</t>
  </si>
  <si>
    <t>мойка высокого давления daewoo</t>
  </si>
  <si>
    <t>пряжа софти плюс</t>
  </si>
  <si>
    <t>с перьями кофта</t>
  </si>
  <si>
    <t>сумка женская лето 2022</t>
  </si>
  <si>
    <t xml:space="preserve">ультрофиолетовая лампа </t>
  </si>
  <si>
    <t>комплект одежды для дома</t>
  </si>
  <si>
    <t>модная шапка</t>
  </si>
  <si>
    <t xml:space="preserve">увлажняющий спрей для волос </t>
  </si>
  <si>
    <t>пылесос для ноутбука</t>
  </si>
  <si>
    <t>кофта детская для мальчика</t>
  </si>
  <si>
    <t>варежка для загара</t>
  </si>
  <si>
    <t>ветровка женская плащ</t>
  </si>
  <si>
    <t>yokohama шина автомобильная</t>
  </si>
  <si>
    <t>футболка для девочки зеленая</t>
  </si>
  <si>
    <t>деревянные ручки для мебели</t>
  </si>
  <si>
    <t>сумки для подростка</t>
  </si>
  <si>
    <t>пушкин капитанская дочка</t>
  </si>
  <si>
    <t>платье для девочки с пышной юбкой</t>
  </si>
  <si>
    <t>костюм для пары</t>
  </si>
  <si>
    <t>жакет для мальчиков</t>
  </si>
  <si>
    <t>поводок для собак 5 метров</t>
  </si>
  <si>
    <t>женские домашние тапочки натуральная кожа</t>
  </si>
  <si>
    <t>приправа для жульена</t>
  </si>
  <si>
    <t>подставки для яиц дерево</t>
  </si>
  <si>
    <t>сменная штемпельная подушка</t>
  </si>
  <si>
    <t>тяпа растяпа</t>
  </si>
  <si>
    <t xml:space="preserve">полка для книг детская </t>
  </si>
  <si>
    <t>юбка миди трикотажная</t>
  </si>
  <si>
    <t>кроссовки для детей белые</t>
  </si>
  <si>
    <t>легинсы для фитнеса короткие</t>
  </si>
  <si>
    <t>голубая рубашка в полоску</t>
  </si>
  <si>
    <t>пила ручная складная</t>
  </si>
  <si>
    <t>розовая игрушка</t>
  </si>
  <si>
    <t xml:space="preserve">хлопковая футболка </t>
  </si>
  <si>
    <t>мяч декатлон</t>
  </si>
  <si>
    <t>вечерняя блузка со стразами</t>
  </si>
  <si>
    <t>клипса садовая для подвязки растений</t>
  </si>
  <si>
    <t>краска для ткани синий</t>
  </si>
  <si>
    <t>точилка для ножей fiskars</t>
  </si>
  <si>
    <t>спортивный костюм для мальчика puma</t>
  </si>
  <si>
    <t xml:space="preserve">бобёр </t>
  </si>
  <si>
    <t>соломенная обувь</t>
  </si>
  <si>
    <t xml:space="preserve">кассеты для рассады </t>
  </si>
  <si>
    <t>ободок светящийся</t>
  </si>
  <si>
    <t>мор утопия</t>
  </si>
  <si>
    <t xml:space="preserve">нижнее белье для девочек </t>
  </si>
  <si>
    <t>заколка для волос палочка</t>
  </si>
  <si>
    <t>клей для линолиума</t>
  </si>
  <si>
    <t>краска для волос эйвон</t>
  </si>
  <si>
    <t>салфетки для авто пластик</t>
  </si>
  <si>
    <t>камера видеонаблюдения для дома</t>
  </si>
  <si>
    <t>женская одежда пума</t>
  </si>
  <si>
    <t>розовая тарелка</t>
  </si>
  <si>
    <t>ярослав гашек</t>
  </si>
  <si>
    <t>комплект нижнего белья виктория сикрет</t>
  </si>
  <si>
    <t>костюм с перьями женский</t>
  </si>
  <si>
    <t>у меня зазвонил телефон</t>
  </si>
  <si>
    <t>энциклопедия цветовода</t>
  </si>
  <si>
    <t xml:space="preserve">колеса для трюкового самоката </t>
  </si>
  <si>
    <t>укрытие для аквариума</t>
  </si>
  <si>
    <t>мужские поясные сумки</t>
  </si>
  <si>
    <t>зубная паста фтор</t>
  </si>
  <si>
    <t>трафарет для торта буквы</t>
  </si>
  <si>
    <t>арахисовая паста 500 г</t>
  </si>
  <si>
    <t>коляска bubago</t>
  </si>
  <si>
    <t>часы с камнями</t>
  </si>
  <si>
    <t>смеситель для кухни lemark</t>
  </si>
  <si>
    <t xml:space="preserve">японский напиток </t>
  </si>
  <si>
    <t>толстовка женская хаки</t>
  </si>
  <si>
    <t>узбекский ляган</t>
  </si>
  <si>
    <t>мочалка джутовая с мылом</t>
  </si>
  <si>
    <t>пластины для стирки белья</t>
  </si>
  <si>
    <t>безумная битва</t>
  </si>
  <si>
    <t>кухня девочке детская</t>
  </si>
  <si>
    <t>ремешок для haylou</t>
  </si>
  <si>
    <t>утюжок для завивки</t>
  </si>
  <si>
    <t xml:space="preserve">паприка копченая </t>
  </si>
  <si>
    <t>велосипедки черные для девочек</t>
  </si>
  <si>
    <t>праздничная одноразовая посуда</t>
  </si>
  <si>
    <t>юбка полусолнце короткая</t>
  </si>
  <si>
    <t>магнитный замок для дверей</t>
  </si>
  <si>
    <t xml:space="preserve">магнитная ручка </t>
  </si>
  <si>
    <t>банка для косметики</t>
  </si>
  <si>
    <t>туфли для девочки 32 размер</t>
  </si>
  <si>
    <t>ветровка фиолетовая</t>
  </si>
  <si>
    <t>футбольные мячи adidas</t>
  </si>
  <si>
    <t>hills для котят влажный</t>
  </si>
  <si>
    <t>армия россии бейсболка</t>
  </si>
  <si>
    <t>комуфляжная ткань</t>
  </si>
  <si>
    <t>куртка женская kappa</t>
  </si>
  <si>
    <t>балетки блестящие</t>
  </si>
  <si>
    <t xml:space="preserve">коем для депиляции </t>
  </si>
  <si>
    <t>clin для окон</t>
  </si>
  <si>
    <t>аппарат для дойки коров</t>
  </si>
  <si>
    <t>для настроения</t>
  </si>
  <si>
    <t>картина для офиса</t>
  </si>
  <si>
    <t>успокаивающий лосьон после депиляции</t>
  </si>
  <si>
    <t>стекло для самсунг а52</t>
  </si>
  <si>
    <t>зарядное устройство для айфон</t>
  </si>
  <si>
    <t>японская накидка</t>
  </si>
  <si>
    <t>кольцо для натяжного потолка</t>
  </si>
  <si>
    <t xml:space="preserve">чехол для ракетки </t>
  </si>
  <si>
    <t>платья нарядные для женщин 50-52 недорого трикотажные летние</t>
  </si>
  <si>
    <t>органайзеры для расчесок</t>
  </si>
  <si>
    <t>плакат мотивация</t>
  </si>
  <si>
    <t>блок питания для тату машинки mast by dragonhawk</t>
  </si>
  <si>
    <t>мыло хозяйственное белое</t>
  </si>
  <si>
    <t>красная армия</t>
  </si>
  <si>
    <t>для умывания лица пенка корея</t>
  </si>
  <si>
    <t>коллаген для суставов капсулы</t>
  </si>
  <si>
    <t>вязаный костюм с шортами</t>
  </si>
  <si>
    <t>джойстик для пк xbox</t>
  </si>
  <si>
    <t xml:space="preserve">шторки для ванной </t>
  </si>
  <si>
    <t>чехол для корзины</t>
  </si>
  <si>
    <t>клей для фарфора</t>
  </si>
  <si>
    <t xml:space="preserve">бальзам для волос  </t>
  </si>
  <si>
    <t>мужская летняя кепка</t>
  </si>
  <si>
    <t>заборы и ограждения стройматериалы</t>
  </si>
  <si>
    <t>гель для душа 2 литра</t>
  </si>
  <si>
    <t>кружок для унитаза</t>
  </si>
  <si>
    <t>гиря 12</t>
  </si>
  <si>
    <t>наклейки для автоматов</t>
  </si>
  <si>
    <t>polaris выпрямитель</t>
  </si>
  <si>
    <t>серьги для мальчиков</t>
  </si>
  <si>
    <t>интерьерная наклейка на стену</t>
  </si>
  <si>
    <t>блок питания для монитора samsung</t>
  </si>
  <si>
    <t>комбинезон фуксия</t>
  </si>
  <si>
    <t>гель для юровей</t>
  </si>
  <si>
    <t>тапочки для кигуруми</t>
  </si>
  <si>
    <t>банки для сыпучих продуктов набор</t>
  </si>
  <si>
    <t>детская обувь nike</t>
  </si>
  <si>
    <t>фольга для газовой плиты</t>
  </si>
  <si>
    <t>диабетическая стопа</t>
  </si>
  <si>
    <t>простыня на резинке 180х200х30</t>
  </si>
  <si>
    <t>гель доя наращивания</t>
  </si>
  <si>
    <t>чехол-книжка для телефона samsung</t>
  </si>
  <si>
    <t>рамки для бессмертного полка</t>
  </si>
  <si>
    <t>защитное стекло для redmi note 8 pro</t>
  </si>
  <si>
    <t>папка школьная для труда</t>
  </si>
  <si>
    <t>диспенсеры для воды</t>
  </si>
  <si>
    <t>бермуды для девочки</t>
  </si>
  <si>
    <t>заколка для волос с камнями</t>
  </si>
  <si>
    <t>кисть для хайлайтер</t>
  </si>
  <si>
    <t>терморегулятор в розетку</t>
  </si>
  <si>
    <t>ваза для цветов 40 см</t>
  </si>
  <si>
    <t>одноразовая скатерть детская</t>
  </si>
  <si>
    <t>кокосовое масло для тела волос и лица</t>
  </si>
  <si>
    <t>четвероногий гурман для щенков</t>
  </si>
  <si>
    <t>melta мыльная основа</t>
  </si>
  <si>
    <t>комплект лосины и футболка для девочки</t>
  </si>
  <si>
    <t>мелочь, а приятно</t>
  </si>
  <si>
    <t>обезьяна мягкая игрушка</t>
  </si>
  <si>
    <t>для чистки посуды</t>
  </si>
  <si>
    <t>аксессуары для головы</t>
  </si>
  <si>
    <t>полоски для унитаза</t>
  </si>
  <si>
    <t>стерилизатор для зубных щёток</t>
  </si>
  <si>
    <t>гель лак  для ногтей</t>
  </si>
  <si>
    <t>аниме великий из бродячих псов</t>
  </si>
  <si>
    <t>летние женские шляпы</t>
  </si>
  <si>
    <t>аппарат для фрез</t>
  </si>
  <si>
    <t>насадка для бритвы braun</t>
  </si>
  <si>
    <t>дверная ручка кнопка</t>
  </si>
  <si>
    <t>раковина для кухни каменная</t>
  </si>
  <si>
    <t>японские куклы</t>
  </si>
  <si>
    <t>картридж для pod</t>
  </si>
  <si>
    <t>поилка для утят</t>
  </si>
  <si>
    <t>мужские куртки кожаные из турция</t>
  </si>
  <si>
    <t>юбка женская праздничная</t>
  </si>
  <si>
    <t>бюсгалтер для беременных</t>
  </si>
  <si>
    <t>ветровка большие размеры мужская</t>
  </si>
  <si>
    <t>у меня есть я и мы справимся</t>
  </si>
  <si>
    <t>динамики для автомобиля 13</t>
  </si>
  <si>
    <t>шампунь против выпадения волос без сульфатов</t>
  </si>
  <si>
    <t>чаша для погружного блендера</t>
  </si>
  <si>
    <t>помада нюдовая матовая</t>
  </si>
  <si>
    <t>женское бельё tommy hilfiger</t>
  </si>
  <si>
    <t>твистер игра для взрослых</t>
  </si>
  <si>
    <t>льняной кардиган</t>
  </si>
  <si>
    <t>учебник английского языка 5 класс</t>
  </si>
  <si>
    <t>шуруповерт аккумуляторный пит</t>
  </si>
  <si>
    <t>футболка для мальчиков acoola</t>
  </si>
  <si>
    <t>аксессуары для мебели</t>
  </si>
  <si>
    <t>лук со стрелами настоящий</t>
  </si>
  <si>
    <t>фильтр для смесителя</t>
  </si>
  <si>
    <t xml:space="preserve">клей для моделей </t>
  </si>
  <si>
    <t>тело дрянь</t>
  </si>
  <si>
    <t>выпускной растяжка</t>
  </si>
  <si>
    <t>скребок гуаша и ролик из натурального камня</t>
  </si>
  <si>
    <t>полка настенная со скрытым креплением</t>
  </si>
  <si>
    <t>пена после бритья</t>
  </si>
  <si>
    <t>чёрные спортивки</t>
  </si>
  <si>
    <t>леска плетёная</t>
  </si>
  <si>
    <t xml:space="preserve">силиконовая щетка </t>
  </si>
  <si>
    <t>сумка серая женская</t>
  </si>
  <si>
    <t xml:space="preserve">тонировочная плёнка </t>
  </si>
  <si>
    <t>одноразовый станок для бритья</t>
  </si>
  <si>
    <t>лапка для тонких тканей</t>
  </si>
  <si>
    <t>скраб для живота</t>
  </si>
  <si>
    <t>шампуни без сульфата для волос</t>
  </si>
  <si>
    <t>подарки для малышей</t>
  </si>
  <si>
    <t>наполнитель для кошек древесный комкующийся</t>
  </si>
  <si>
    <t>ледяное сердце</t>
  </si>
  <si>
    <t>диван раскладывающийся на пол</t>
  </si>
  <si>
    <t>карнавальные костюмы для малышей для мужчин</t>
  </si>
  <si>
    <t>форма для полусфер</t>
  </si>
  <si>
    <t>цветная щепа</t>
  </si>
  <si>
    <t>airpods  копия</t>
  </si>
  <si>
    <t>подставка для пс4</t>
  </si>
  <si>
    <t xml:space="preserve">гравёр </t>
  </si>
  <si>
    <t>майка reebok женская спортивная</t>
  </si>
  <si>
    <t>для резки арбуза</t>
  </si>
  <si>
    <t>кофе якопс</t>
  </si>
  <si>
    <t>цепочка 585 золотая женская</t>
  </si>
  <si>
    <t>изолента хоккейная</t>
  </si>
  <si>
    <t>пежама женская</t>
  </si>
  <si>
    <t>сибирская ласточка</t>
  </si>
  <si>
    <t>пояс для чулок большой</t>
  </si>
  <si>
    <t xml:space="preserve">измеритель давления </t>
  </si>
  <si>
    <t>лента для этикеток</t>
  </si>
  <si>
    <t>рамка 30х40 белая</t>
  </si>
  <si>
    <t>юнармия поло</t>
  </si>
  <si>
    <t>тельняшка росгвардии</t>
  </si>
  <si>
    <t>маска для тонирования волос</t>
  </si>
  <si>
    <t>крючки для лифчика</t>
  </si>
  <si>
    <t>подсветка для сада</t>
  </si>
  <si>
    <t>канцелярия эстетичная</t>
  </si>
  <si>
    <t>скейт для взрослых</t>
  </si>
  <si>
    <t xml:space="preserve">соколов ювелирные украшения </t>
  </si>
  <si>
    <t>стакан для коктеля</t>
  </si>
  <si>
    <t>t-образная бритва</t>
  </si>
  <si>
    <t>комбинезон для новорожденного теплый</t>
  </si>
  <si>
    <t>эфирное масло имбиря</t>
  </si>
  <si>
    <t>сплртивная сумка</t>
  </si>
  <si>
    <t>картина для ванной</t>
  </si>
  <si>
    <t>рюгзак для подростков</t>
  </si>
  <si>
    <t>машинка маникюра для аппаратного</t>
  </si>
  <si>
    <t>ручка для сумки цепочка</t>
  </si>
  <si>
    <t>покрасить яйца</t>
  </si>
  <si>
    <t>топ для фитнеса женский</t>
  </si>
  <si>
    <t>тарелочки для стрельбы</t>
  </si>
  <si>
    <t>кухонные ножи швейцария</t>
  </si>
  <si>
    <t>костюм для девочки 98</t>
  </si>
  <si>
    <t>gloria jeans для девушек</t>
  </si>
  <si>
    <t>форма для выкладки</t>
  </si>
  <si>
    <t>майка твое мужская</t>
  </si>
  <si>
    <t>маска для волос organic kitchen</t>
  </si>
  <si>
    <t>семёрка</t>
  </si>
  <si>
    <t>парфюм франция</t>
  </si>
  <si>
    <t>твердая зубная паста</t>
  </si>
  <si>
    <t>защиные силиконовые уголки для мебели</t>
  </si>
  <si>
    <t>игрушка-подвеска для новорожденного</t>
  </si>
  <si>
    <t>плей тудей для мальчика одежда</t>
  </si>
  <si>
    <t>маска щенячий патруль</t>
  </si>
  <si>
    <t>платья для женщин на лето бежевого цвета</t>
  </si>
  <si>
    <t>набор супер крылья</t>
  </si>
  <si>
    <t>женская обувь франческо донни</t>
  </si>
  <si>
    <t>воски для депиляции</t>
  </si>
  <si>
    <t>салфетки для электроники</t>
  </si>
  <si>
    <t>повязка для головы nike</t>
  </si>
  <si>
    <t>сумка кросс боди маленькая</t>
  </si>
  <si>
    <t>оружие нёрф</t>
  </si>
  <si>
    <t>белые носочки для малыша</t>
  </si>
  <si>
    <t>задняя ось на велосипед</t>
  </si>
  <si>
    <t>блокнот для мужчин brauberg</t>
  </si>
  <si>
    <t>джинсы женские с разрезами на коленях</t>
  </si>
  <si>
    <t>замок для бисера</t>
  </si>
  <si>
    <t>кипятильник погружной</t>
  </si>
  <si>
    <t xml:space="preserve">корм для улиток </t>
  </si>
  <si>
    <t>фломастеры для скетчинга цветов</t>
  </si>
  <si>
    <t>линзы  для глаз</t>
  </si>
  <si>
    <t>химия для керхера</t>
  </si>
  <si>
    <t>глиняный стакан</t>
  </si>
  <si>
    <t>велосипедки спортивные для девочки</t>
  </si>
  <si>
    <t>бусины для термомозаики</t>
  </si>
  <si>
    <t xml:space="preserve">качели для дачи </t>
  </si>
  <si>
    <t>комплект для сауны</t>
  </si>
  <si>
    <t>мятная</t>
  </si>
  <si>
    <t>свитер с горлом для мальчика</t>
  </si>
  <si>
    <t>краска для волос золотисто русый</t>
  </si>
  <si>
    <t>украшения на леске</t>
  </si>
  <si>
    <t>копилка жестяная</t>
  </si>
  <si>
    <t>комбинезон для девушки</t>
  </si>
  <si>
    <t>декоративные уголки для стен</t>
  </si>
  <si>
    <t>смеситель для ванны с термостатом</t>
  </si>
  <si>
    <t>сумка найк поясная</t>
  </si>
  <si>
    <t>тканевый мешок для хранения</t>
  </si>
  <si>
    <t>раствор для чистки золота</t>
  </si>
  <si>
    <t>гребень для волос детский</t>
  </si>
  <si>
    <t>прозрачный пояс</t>
  </si>
  <si>
    <t>маска анонимуса детская</t>
  </si>
  <si>
    <t xml:space="preserve">кофта мягкая </t>
  </si>
  <si>
    <t>утежеленное одеяло</t>
  </si>
  <si>
    <t>профессиональные шампуни для окрашенных волос</t>
  </si>
  <si>
    <t>резиновая секс игрушка</t>
  </si>
  <si>
    <t>голубая логуна</t>
  </si>
  <si>
    <t>корзинка плетеная на пасху</t>
  </si>
  <si>
    <t xml:space="preserve">mayoral для мальчиков </t>
  </si>
  <si>
    <t>термоусадочная пленка для пульта</t>
  </si>
  <si>
    <t>сарафан трапеция женский</t>
  </si>
  <si>
    <t>амиачная силитра</t>
  </si>
  <si>
    <t>плюшевая свинка</t>
  </si>
  <si>
    <t xml:space="preserve">формы для конфет </t>
  </si>
  <si>
    <t>аэрозольная эмаль</t>
  </si>
  <si>
    <t xml:space="preserve">бейдж для пропуска </t>
  </si>
  <si>
    <t>карандаш для губ шик</t>
  </si>
  <si>
    <t>кроссовки для девочек kapika</t>
  </si>
  <si>
    <t>юбка женская трикотаж</t>
  </si>
  <si>
    <t>штора для ванной однотонная</t>
  </si>
  <si>
    <t xml:space="preserve">сумка для сменки </t>
  </si>
  <si>
    <t>ярко зеленый джемпер</t>
  </si>
  <si>
    <t>топ с белыми хлопьями</t>
  </si>
  <si>
    <t>футболка мужская белая однотонная</t>
  </si>
  <si>
    <t>для шлифовки</t>
  </si>
  <si>
    <t>комплимент для волос маска</t>
  </si>
  <si>
    <t>modis для малышей</t>
  </si>
  <si>
    <t>воск доя бровей</t>
  </si>
  <si>
    <t>часы настенные интерьерные с маятником</t>
  </si>
  <si>
    <t>миска для собаки складная</t>
  </si>
  <si>
    <t>бигуди для волос гибкие</t>
  </si>
  <si>
    <t>черный жемчуг крем для век</t>
  </si>
  <si>
    <t>mek для мальчиков</t>
  </si>
  <si>
    <t>куртки женские турция</t>
  </si>
  <si>
    <t>чёрные чешки</t>
  </si>
  <si>
    <t>часы для женщин</t>
  </si>
  <si>
    <t>сяоми ми 11</t>
  </si>
  <si>
    <t>белая рубашка льняная женская</t>
  </si>
  <si>
    <t>рубашка цвет фуксия</t>
  </si>
  <si>
    <t>гели для моделирования</t>
  </si>
  <si>
    <t>для записи словарных слов</t>
  </si>
  <si>
    <t xml:space="preserve">майка розовая </t>
  </si>
  <si>
    <t xml:space="preserve">ходунки для малышей </t>
  </si>
  <si>
    <t>подставка для книг аниме</t>
  </si>
  <si>
    <t>ключ для электрошкафа</t>
  </si>
  <si>
    <t>маленькая брошь</t>
  </si>
  <si>
    <t>калиняк</t>
  </si>
  <si>
    <t>сумка кросс боди женская натуральная кожа</t>
  </si>
  <si>
    <t>сменная тряпка для паровой швабры</t>
  </si>
  <si>
    <t>коробка для хранения вещей пластиковая</t>
  </si>
  <si>
    <t>калседония</t>
  </si>
  <si>
    <t>пылесосы для автомобиля</t>
  </si>
  <si>
    <t>кроксы детские для мальчиков сандали</t>
  </si>
  <si>
    <t>принцесса спасет себя сама</t>
  </si>
  <si>
    <t>сумка для мамочек</t>
  </si>
  <si>
    <t xml:space="preserve">украшения для сабо </t>
  </si>
  <si>
    <t>голубой каял</t>
  </si>
  <si>
    <t>мягкий сон одеяло</t>
  </si>
  <si>
    <t>anastasia для бровей</t>
  </si>
  <si>
    <t>шлейка для собак пород мелких</t>
  </si>
  <si>
    <t>кошачья мята сушеная</t>
  </si>
  <si>
    <t>абразивная полироль</t>
  </si>
  <si>
    <t>шторы-лапша нитяные кисея со стеклярусом</t>
  </si>
  <si>
    <t>майка женская стрейч</t>
  </si>
  <si>
    <t>зоотовары товары для грызунов</t>
  </si>
  <si>
    <t>подставка для ложек вилок</t>
  </si>
  <si>
    <t>annen рубашка для женщин</t>
  </si>
  <si>
    <t>колышки для укрывного материала</t>
  </si>
  <si>
    <t>бутылочки для кормления розового цвета</t>
  </si>
  <si>
    <t>блок питания для ноутбука самсунг</t>
  </si>
  <si>
    <t xml:space="preserve">кольцо для баскетбола </t>
  </si>
  <si>
    <t>белые джинсы для детей</t>
  </si>
  <si>
    <t>пеноплекс комфорт гидроизоляция</t>
  </si>
  <si>
    <t>радиатор отопителя ваз</t>
  </si>
  <si>
    <t xml:space="preserve">форма для эпоксидки </t>
  </si>
  <si>
    <t>печатка золотая</t>
  </si>
  <si>
    <t>перфорированная форма</t>
  </si>
  <si>
    <t>доска для отпаривателя</t>
  </si>
  <si>
    <t>перчатка для мойки авто</t>
  </si>
  <si>
    <t>не обнимайте меня</t>
  </si>
  <si>
    <t>eva румяна</t>
  </si>
  <si>
    <t xml:space="preserve">одеяло туристическое </t>
  </si>
  <si>
    <t xml:space="preserve">браслет от укачивания </t>
  </si>
  <si>
    <t>пижама мужская турция</t>
  </si>
  <si>
    <t>мак вильямс</t>
  </si>
  <si>
    <t>жилетка теплая детская</t>
  </si>
  <si>
    <t>к пятёрке шаг за шагом</t>
  </si>
  <si>
    <t>кинезио мячи</t>
  </si>
  <si>
    <t>ночная сорочка теплая</t>
  </si>
  <si>
    <t>леврана мицеллярная вода</t>
  </si>
  <si>
    <t xml:space="preserve">насос для фонтана </t>
  </si>
  <si>
    <t>готовые домашние задания</t>
  </si>
  <si>
    <t>красная обувь</t>
  </si>
  <si>
    <t>reebok кроссовки для мальчиков</t>
  </si>
  <si>
    <t>крем для рук с гиалуроновой кислотой</t>
  </si>
  <si>
    <t>синее платье для полных</t>
  </si>
  <si>
    <t>карандаш для глаз мейбелин</t>
  </si>
  <si>
    <t>цыпленок мягкая игрушка</t>
  </si>
  <si>
    <t xml:space="preserve">глория джинс джинсы для девочек </t>
  </si>
  <si>
    <t>сумочка женская на пояс</t>
  </si>
  <si>
    <t>шляпы на лето</t>
  </si>
  <si>
    <t>штора для ванной розовая</t>
  </si>
  <si>
    <t>для седых волос краска</t>
  </si>
  <si>
    <t>щетка для чистки кожи</t>
  </si>
  <si>
    <t>redken для волос красота</t>
  </si>
  <si>
    <t>сумка женская ч</t>
  </si>
  <si>
    <t>рубашка с цветами мужская</t>
  </si>
  <si>
    <t>кондиционер для белья 2 литра</t>
  </si>
  <si>
    <t>виктория секрет одежда</t>
  </si>
  <si>
    <t>тосол для отопления</t>
  </si>
  <si>
    <t>топик глория джинс</t>
  </si>
  <si>
    <t>тени для подростка</t>
  </si>
  <si>
    <t>крылья птицы костюм</t>
  </si>
  <si>
    <t>сухой корм для кошек про план</t>
  </si>
  <si>
    <t>куртка для мужчин tommy hilfiger</t>
  </si>
  <si>
    <t xml:space="preserve">резиновая крошка </t>
  </si>
  <si>
    <t>зарядка круглая</t>
  </si>
  <si>
    <t>помада нежно розовая</t>
  </si>
  <si>
    <t>коноваленко автоматизация звуков</t>
  </si>
  <si>
    <t>файлы для пилочного маникюра</t>
  </si>
  <si>
    <t>проводные наушники для xiaomi</t>
  </si>
  <si>
    <t>расчёска-бабочка</t>
  </si>
  <si>
    <t>макс фактор румяна</t>
  </si>
  <si>
    <t>чехол на наушники ксяоми</t>
  </si>
  <si>
    <t>емкости для хранения специй</t>
  </si>
  <si>
    <t>термометр для колбасы</t>
  </si>
  <si>
    <t>светятся в темноте</t>
  </si>
  <si>
    <t>юбка цвет фуксия</t>
  </si>
  <si>
    <t>bossy lady обувь для женщин</t>
  </si>
  <si>
    <t xml:space="preserve">масло для купания </t>
  </si>
  <si>
    <t>большой коврик для ванной</t>
  </si>
  <si>
    <t xml:space="preserve">утка резиновая </t>
  </si>
  <si>
    <t>платья шифоновые женские без талии легкие летние</t>
  </si>
  <si>
    <t>защита для ноутбука 17»</t>
  </si>
  <si>
    <t>болты крепления номера</t>
  </si>
  <si>
    <t>автоматический карандаш для рисования</t>
  </si>
  <si>
    <t>масло ши для сухой кожи</t>
  </si>
  <si>
    <t xml:space="preserve">контейнеры для специй </t>
  </si>
  <si>
    <t>красивое платье для полных</t>
  </si>
  <si>
    <t>кепи камуфляж</t>
  </si>
  <si>
    <t>автомобильная эмаль</t>
  </si>
  <si>
    <t>футболка для женщин guess</t>
  </si>
  <si>
    <t>измельчитель электрический молния</t>
  </si>
  <si>
    <t>мячи для художественной гимнастики</t>
  </si>
  <si>
    <t xml:space="preserve">женская шляпа </t>
  </si>
  <si>
    <t xml:space="preserve">для кроссовок </t>
  </si>
  <si>
    <t>маечки для новорожденных</t>
  </si>
  <si>
    <t>мяч для йоги 25 см</t>
  </si>
  <si>
    <t>полка для фотографий</t>
  </si>
  <si>
    <t>закаточная машинка щелчок</t>
  </si>
  <si>
    <t xml:space="preserve">иглы для вышивания </t>
  </si>
  <si>
    <t>наборы для кондитера</t>
  </si>
  <si>
    <t>зарядный кейс для airpods</t>
  </si>
  <si>
    <t>юбка японская школьная</t>
  </si>
  <si>
    <t>детская обувь со светящейся подошвой</t>
  </si>
  <si>
    <t>треко для мальчиков</t>
  </si>
  <si>
    <t>конверсы для девочек</t>
  </si>
  <si>
    <t>щетка доя одежды</t>
  </si>
  <si>
    <t>лампочки для автомобилей h7</t>
  </si>
  <si>
    <t>клавиатура для планшета apple</t>
  </si>
  <si>
    <t xml:space="preserve">кепка для новорожденных </t>
  </si>
  <si>
    <t>коляска универсальная</t>
  </si>
  <si>
    <t>пластик для 3d ручки pla</t>
  </si>
  <si>
    <t>шинковка для картошки</t>
  </si>
  <si>
    <t>кошелёк magsafe</t>
  </si>
  <si>
    <t>сабо италия</t>
  </si>
  <si>
    <t>шина автомобильная летняя r13</t>
  </si>
  <si>
    <t xml:space="preserve">картинки для новорожденных </t>
  </si>
  <si>
    <t>штора рулонная 90</t>
  </si>
  <si>
    <t>тонизирующий лосьон для лица</t>
  </si>
  <si>
    <t>майка росгвардия</t>
  </si>
  <si>
    <t>куртка для девочек кожаная</t>
  </si>
  <si>
    <t>молочко для тела анти-эйдж</t>
  </si>
  <si>
    <t>яйца шоколадные для декора</t>
  </si>
  <si>
    <t>бисер с двумя дырочками</t>
  </si>
  <si>
    <t>штаны с ремнями</t>
  </si>
  <si>
    <t xml:space="preserve">горшки для цветов пластиковые </t>
  </si>
  <si>
    <t>картина по номерам лягушка</t>
  </si>
  <si>
    <t>ушки мягкие</t>
  </si>
  <si>
    <t>коврики для полок холодильника</t>
  </si>
  <si>
    <t>полиция удостоверение</t>
  </si>
  <si>
    <t>воск для паркета</t>
  </si>
  <si>
    <t>meglium для кошек</t>
  </si>
  <si>
    <t>hipp чай для кормящих</t>
  </si>
  <si>
    <t>велосипед для женщин</t>
  </si>
  <si>
    <t>крем гель для душа для очень сухой кожи</t>
  </si>
  <si>
    <t>воспоминания о войне никулин</t>
  </si>
  <si>
    <t>клей для ресниц лавли</t>
  </si>
  <si>
    <t>угловая розетка</t>
  </si>
  <si>
    <t>рубашка женская атлас</t>
  </si>
  <si>
    <t>пятна от прыщей</t>
  </si>
  <si>
    <t>сумка кожа через плечо женская натуральная</t>
  </si>
  <si>
    <t>тюль для комнаты высота 240</t>
  </si>
  <si>
    <t>бельё постельное семейное</t>
  </si>
  <si>
    <t>для детской кухни</t>
  </si>
  <si>
    <t>ipad 9.7 для планшета чехол</t>
  </si>
  <si>
    <t xml:space="preserve">настойка мяты </t>
  </si>
  <si>
    <t>марка почтовая</t>
  </si>
  <si>
    <t>съемник для масляного фильтра</t>
  </si>
  <si>
    <t>для коктейль бокалы</t>
  </si>
  <si>
    <t>очки не для зрения круглые</t>
  </si>
  <si>
    <t>решетка для обуви</t>
  </si>
  <si>
    <t xml:space="preserve">кепка чёрная мужская </t>
  </si>
  <si>
    <t>стелаж с ящиками</t>
  </si>
  <si>
    <t>свитер befree для женщин</t>
  </si>
  <si>
    <t>polaroid солнцезащитные очки для мужчин</t>
  </si>
  <si>
    <t>мука для блинов</t>
  </si>
  <si>
    <t>ботинки для малыша весна</t>
  </si>
  <si>
    <t>средство для</t>
  </si>
  <si>
    <t>часы с давлением в для пульсом</t>
  </si>
  <si>
    <t>лакомство для попугая</t>
  </si>
  <si>
    <t>резинка для волос для девочек</t>
  </si>
  <si>
    <t>футболка мужская фирменная</t>
  </si>
  <si>
    <t>губная помада кики</t>
  </si>
  <si>
    <t>плакат для детского сада</t>
  </si>
  <si>
    <t>уничтожение сорняков</t>
  </si>
  <si>
    <t>рамки для фотографии</t>
  </si>
  <si>
    <t>аппарат для кофе</t>
  </si>
  <si>
    <t>мужская спортивная сумка через плечо</t>
  </si>
  <si>
    <t>электрическая зубная щётка для детей</t>
  </si>
  <si>
    <t>скатерть для теста</t>
  </si>
  <si>
    <t>футболка для настольного тенниса</t>
  </si>
  <si>
    <t>юбка женская длинная летняя карандаш</t>
  </si>
  <si>
    <t>костюм детский для малышей</t>
  </si>
  <si>
    <t>сумка рюкзак женская замша</t>
  </si>
  <si>
    <t>эффект наблюдателя</t>
  </si>
  <si>
    <t>ортопедическая подушка от морщин</t>
  </si>
  <si>
    <t>денская куртка</t>
  </si>
  <si>
    <t>сухой крем для торта</t>
  </si>
  <si>
    <t>босоножки женская лето 2021</t>
  </si>
  <si>
    <t>термос пуля</t>
  </si>
  <si>
    <t>шампунь для шпицев</t>
  </si>
  <si>
    <t>колпаки для дня рождения</t>
  </si>
  <si>
    <t>термостат  для холодильника ранго к 59</t>
  </si>
  <si>
    <t>возвратная термоэтикетка</t>
  </si>
  <si>
    <t>парфюмерия женская nina ricci</t>
  </si>
  <si>
    <t>штаны с медведями</t>
  </si>
  <si>
    <t>тесто для лепки с формочками</t>
  </si>
  <si>
    <t>marks and spencer для брюки</t>
  </si>
  <si>
    <t>крема для глаз корейские</t>
  </si>
  <si>
    <t>гель для ультразвуковых исследований</t>
  </si>
  <si>
    <t>против раздражения</t>
  </si>
  <si>
    <t>терморегулятор для котла</t>
  </si>
  <si>
    <t>оливгрей одежда женская</t>
  </si>
  <si>
    <t>тонометр для измерения давления на плечо</t>
  </si>
  <si>
    <t>сила спокойствия</t>
  </si>
  <si>
    <t xml:space="preserve">длинная рубашка женская </t>
  </si>
  <si>
    <t>декорации для террариума</t>
  </si>
  <si>
    <t>пижама твоё женская</t>
  </si>
  <si>
    <t>сумка турция жен</t>
  </si>
  <si>
    <t>ясно солнышко каша быстрого приготовления</t>
  </si>
  <si>
    <t>для сноуборда</t>
  </si>
  <si>
    <t>щетка брашинг круглая</t>
  </si>
  <si>
    <t>чехол для ipad 6</t>
  </si>
  <si>
    <t>стельки от пяточной шпоры</t>
  </si>
  <si>
    <t>кондиционер для жирных волос</t>
  </si>
  <si>
    <t>для руля оплетка автомобиля</t>
  </si>
  <si>
    <t>сказкотерапия для детей</t>
  </si>
  <si>
    <t>овсянка крупа</t>
  </si>
  <si>
    <t xml:space="preserve">для девичника </t>
  </si>
  <si>
    <t>основа для брошки</t>
  </si>
  <si>
    <t>бант для платья</t>
  </si>
  <si>
    <t>женские трусы с надписями</t>
  </si>
  <si>
    <t>стеновые панели самоклеящиеся</t>
  </si>
  <si>
    <t>жирный крем для ног</t>
  </si>
  <si>
    <t>рубашка кадетская</t>
  </si>
  <si>
    <t>развивающие игрушки для малышей до 1 года</t>
  </si>
  <si>
    <t>копилка для денег на мечту</t>
  </si>
  <si>
    <t>держатель для банковских карт</t>
  </si>
  <si>
    <t>юбка струящаяся</t>
  </si>
  <si>
    <t>отпариватели для одежды</t>
  </si>
  <si>
    <t>яйцо пасхальное декоративное</t>
  </si>
  <si>
    <t>крепление для стола</t>
  </si>
  <si>
    <t>свитшот для школы</t>
  </si>
  <si>
    <t>красная пресня для женщин</t>
  </si>
  <si>
    <t>лента зеркальная декоративная</t>
  </si>
  <si>
    <t>гель длябровей</t>
  </si>
  <si>
    <t xml:space="preserve">лейка для комнатных растений </t>
  </si>
  <si>
    <t>кольца для динамиков</t>
  </si>
  <si>
    <t>масло подсолнечное для салатов</t>
  </si>
  <si>
    <t>зажимы для галстука</t>
  </si>
  <si>
    <t>шторы тёмные</t>
  </si>
  <si>
    <t>сетка для заметок</t>
  </si>
  <si>
    <t xml:space="preserve">всё для рукоделия </t>
  </si>
  <si>
    <t>для милирования</t>
  </si>
  <si>
    <t>куртки коламбия</t>
  </si>
  <si>
    <t>спиннер для отработки вращений</t>
  </si>
  <si>
    <t>электрическая орешница</t>
  </si>
  <si>
    <t>сумка женская молочная</t>
  </si>
  <si>
    <t>повязка на подбородок</t>
  </si>
  <si>
    <t>натяжитель цепи бензопилы</t>
  </si>
  <si>
    <t>бижутерия броши</t>
  </si>
  <si>
    <t>befree для мужчин футболка</t>
  </si>
  <si>
    <t>комплект белья стринги</t>
  </si>
  <si>
    <t>после обрезания</t>
  </si>
  <si>
    <t>белорусский блеск для губ</t>
  </si>
  <si>
    <t>резинка для керлера</t>
  </si>
  <si>
    <t xml:space="preserve">для роутера </t>
  </si>
  <si>
    <t>шары серебряные</t>
  </si>
  <si>
    <t>джинсовая куртка calvin klein</t>
  </si>
  <si>
    <t>футболка для мотокросса</t>
  </si>
  <si>
    <t>подставка стеклянная</t>
  </si>
  <si>
    <t>бамбуковая шляпа</t>
  </si>
  <si>
    <t xml:space="preserve">котофей кроссовки для девочки </t>
  </si>
  <si>
    <t>наволочка стеганая 50х70</t>
  </si>
  <si>
    <t>защитное стекло для камеры iphone 11</t>
  </si>
  <si>
    <t>сковорода блинная для индукционной плиты 22</t>
  </si>
  <si>
    <t xml:space="preserve">седло для лошади </t>
  </si>
  <si>
    <t>рукавица для бани войлок</t>
  </si>
  <si>
    <t>женская  куртка</t>
  </si>
  <si>
    <t>носки зелёные</t>
  </si>
  <si>
    <t xml:space="preserve">твое  рубашка женская </t>
  </si>
  <si>
    <t>котёнок мягкая игрушка</t>
  </si>
  <si>
    <t>складной столик для ноутбука</t>
  </si>
  <si>
    <t>серьги яшма</t>
  </si>
  <si>
    <t>зарядное устройство на солнечных батареях</t>
  </si>
  <si>
    <t xml:space="preserve">ящик для </t>
  </si>
  <si>
    <t xml:space="preserve">рюкзак для путешествий </t>
  </si>
  <si>
    <t>мембранная куртка для мальчика</t>
  </si>
  <si>
    <t>летние носочки для девочек</t>
  </si>
  <si>
    <t>офисная одежда женская белорусская</t>
  </si>
  <si>
    <t>топ с длинными рукавами для девочки</t>
  </si>
  <si>
    <t>саженцы яблонь</t>
  </si>
  <si>
    <t>лосины для беременых</t>
  </si>
  <si>
    <t>прокладка для гейзерной кофеварки</t>
  </si>
  <si>
    <t>тонкая трикотажная кофта</t>
  </si>
  <si>
    <t>бутылка для майонеза</t>
  </si>
  <si>
    <t>браслет серебрянный мужской</t>
  </si>
  <si>
    <t>мягкая игрушка кальмар</t>
  </si>
  <si>
    <t>деревяное оружие</t>
  </si>
  <si>
    <t>mango футболка мужская</t>
  </si>
  <si>
    <t>энциклопедия эмоций</t>
  </si>
  <si>
    <t>штанга детская</t>
  </si>
  <si>
    <t xml:space="preserve">стакан для чая </t>
  </si>
  <si>
    <t>куртка детская демисезон</t>
  </si>
  <si>
    <t xml:space="preserve">гель лак фуксия </t>
  </si>
  <si>
    <t>ливчик для девочек</t>
  </si>
  <si>
    <t>карандаш столярный</t>
  </si>
  <si>
    <t>чехлы для нивы</t>
  </si>
  <si>
    <t>бутылочка для жидкого мыла</t>
  </si>
  <si>
    <t>наряд на 9 мая</t>
  </si>
  <si>
    <t>резинка пружина матовая</t>
  </si>
  <si>
    <t>пакет для хранения продуктов</t>
  </si>
  <si>
    <t>ковёр 200х300</t>
  </si>
  <si>
    <t>истинная красота книга</t>
  </si>
  <si>
    <t>куртка рубашка джинсовая</t>
  </si>
  <si>
    <t>чашки для лифчика</t>
  </si>
  <si>
    <t>спрей для ванны и санфаянса</t>
  </si>
  <si>
    <t>футболки oodji одежда женская</t>
  </si>
  <si>
    <t>банка для сыпучих продуктов стеклянная</t>
  </si>
  <si>
    <t>кустовые растения</t>
  </si>
  <si>
    <t>платья на выпускной садик</t>
  </si>
  <si>
    <t>nivea снятие макияжа</t>
  </si>
  <si>
    <t>куртка oodji женская</t>
  </si>
  <si>
    <t>рюкзак для девочки в школу</t>
  </si>
  <si>
    <t>сумка для нотбука</t>
  </si>
  <si>
    <t>пенящееся масло для душа</t>
  </si>
  <si>
    <t>тоник для лица для комбинированной кожи</t>
  </si>
  <si>
    <t>бриджи для мальчиков на лето</t>
  </si>
  <si>
    <t>art deco для бровей</t>
  </si>
  <si>
    <t>широкое кольцо бижутерия</t>
  </si>
  <si>
    <t>футболка мятный</t>
  </si>
  <si>
    <t>бардюр для ванны</t>
  </si>
  <si>
    <t>карниз для штор 320</t>
  </si>
  <si>
    <t>большая мягкая игрушка медведь</t>
  </si>
  <si>
    <t>столик для малышей</t>
  </si>
  <si>
    <t>наушники блютуз для телефона беспроводные</t>
  </si>
  <si>
    <t>заяц тянучка</t>
  </si>
  <si>
    <t xml:space="preserve">сетка москитная на дверь </t>
  </si>
  <si>
    <t>зарядное для батареек устройство</t>
  </si>
  <si>
    <t>саша рождественская</t>
  </si>
  <si>
    <t>для чистки сковородок</t>
  </si>
  <si>
    <t>бокс для подростка</t>
  </si>
  <si>
    <t>нож для кутикул</t>
  </si>
  <si>
    <t>станок для бритья женский для интимной брить</t>
  </si>
  <si>
    <t>аккумуляторный</t>
  </si>
  <si>
    <t>рубашка с бабочкой для мальчика</t>
  </si>
  <si>
    <t>одноразовая пасуда</t>
  </si>
  <si>
    <t xml:space="preserve">платья глория джинс </t>
  </si>
  <si>
    <t>пенал для рисования</t>
  </si>
  <si>
    <t>обувь мужская респект</t>
  </si>
  <si>
    <t>супервпитывающее полотенце для собак</t>
  </si>
  <si>
    <t>ночнушка женская с шортами</t>
  </si>
  <si>
    <t>школьная форма для девочек синяя платье</t>
  </si>
  <si>
    <t>кофты турция женские</t>
  </si>
  <si>
    <t>коробки для упаковки вещей</t>
  </si>
  <si>
    <t>механическая клавиатура белая</t>
  </si>
  <si>
    <t>карманная удочка</t>
  </si>
  <si>
    <t>лубрикант для сужения</t>
  </si>
  <si>
    <t>детская стелька</t>
  </si>
  <si>
    <t>бокалы для мужа и жены</t>
  </si>
  <si>
    <t>домики и лежаки для кошек и собак</t>
  </si>
  <si>
    <t>для холодильника освежитель</t>
  </si>
  <si>
    <t>энциклопедия для детей насекомые</t>
  </si>
  <si>
    <t>джинсовая куртка женская голубая</t>
  </si>
  <si>
    <t>кроссовки для девочек 35</t>
  </si>
  <si>
    <t>комод для посуды</t>
  </si>
  <si>
    <t xml:space="preserve">леггинсы для малышей </t>
  </si>
  <si>
    <t>подставка для костра</t>
  </si>
  <si>
    <t>юбка серая офисная</t>
  </si>
  <si>
    <t>водолазка полупрозрачная</t>
  </si>
  <si>
    <t>манжета для тонометра omron</t>
  </si>
  <si>
    <t xml:space="preserve">деревянный сортер </t>
  </si>
  <si>
    <t>бумага для перевода</t>
  </si>
  <si>
    <t>набор для татуировок</t>
  </si>
  <si>
    <t>красовки женские натуральная кожа</t>
  </si>
  <si>
    <t>наждачная бумага для скейтборда</t>
  </si>
  <si>
    <t>блестящий гель для ногтей</t>
  </si>
  <si>
    <t>бассейны для детей</t>
  </si>
  <si>
    <t>поднос для самовара</t>
  </si>
  <si>
    <t>переходник для автолюльки</t>
  </si>
  <si>
    <t>ведро для мусора большое</t>
  </si>
  <si>
    <t>посуда для хранения круп</t>
  </si>
  <si>
    <t>весенние брюки для девочки</t>
  </si>
  <si>
    <t>шорты для мальчика остин</t>
  </si>
  <si>
    <t>флисовая одежда</t>
  </si>
  <si>
    <t>резинки для кальяна</t>
  </si>
  <si>
    <t>толстовка для девушек</t>
  </si>
  <si>
    <t>фингер самокат для пальцев</t>
  </si>
  <si>
    <t xml:space="preserve">футбоока женская </t>
  </si>
  <si>
    <t>губка для посуды с ручкой</t>
  </si>
  <si>
    <t>банка для ватных палочек</t>
  </si>
  <si>
    <t xml:space="preserve">точилка для ножа </t>
  </si>
  <si>
    <t>наколенник для баскетбола</t>
  </si>
  <si>
    <t>alleva holistic для кошек</t>
  </si>
  <si>
    <t>средство для снятия макияжа nivea</t>
  </si>
  <si>
    <t>зелёное масло</t>
  </si>
  <si>
    <t>портативная камера</t>
  </si>
  <si>
    <t xml:space="preserve">фриза для ногтей </t>
  </si>
  <si>
    <t>японский декор</t>
  </si>
  <si>
    <t>весы для специй</t>
  </si>
  <si>
    <t xml:space="preserve">простыня двуспальная </t>
  </si>
  <si>
    <t>матрас для садовых качель</t>
  </si>
  <si>
    <t>нож для мясорубки бош</t>
  </si>
  <si>
    <t>глаза для творчества</t>
  </si>
  <si>
    <t>сушка для волос</t>
  </si>
  <si>
    <t>футболка для девочки модная</t>
  </si>
  <si>
    <t>lacoste для мужчин кеды</t>
  </si>
  <si>
    <t xml:space="preserve">елизар чистящее </t>
  </si>
  <si>
    <t>костюм лягушка</t>
  </si>
  <si>
    <t xml:space="preserve">футболки глория джинс женские </t>
  </si>
  <si>
    <t>пасочница для пасхи</t>
  </si>
  <si>
    <t xml:space="preserve">детская футбольная форма </t>
  </si>
  <si>
    <t>набор косметики для макияжа чемодан</t>
  </si>
  <si>
    <t>золотые серьги для девочек</t>
  </si>
  <si>
    <t>костю для девочек</t>
  </si>
  <si>
    <t xml:space="preserve">кисти для глаз </t>
  </si>
  <si>
    <t xml:space="preserve">плед для дивана </t>
  </si>
  <si>
    <t>тарелки для фруктов</t>
  </si>
  <si>
    <t>кепка мужская модная</t>
  </si>
  <si>
    <t>тени для век маленькие</t>
  </si>
  <si>
    <t>морилка неводная</t>
  </si>
  <si>
    <t>крем для рук дольче милк</t>
  </si>
  <si>
    <t>мыло для тела и волос</t>
  </si>
  <si>
    <t>лак для ногтей гель indi</t>
  </si>
  <si>
    <t>bratz для девочек</t>
  </si>
  <si>
    <t>одежда для мамы и ребенка</t>
  </si>
  <si>
    <t>накладка для розетки</t>
  </si>
  <si>
    <t>обложка для удостоверения личности</t>
  </si>
  <si>
    <t>грязевая резина</t>
  </si>
  <si>
    <t>искусственные цветы для улицы</t>
  </si>
  <si>
    <t>подарок ко дню рождения девочке</t>
  </si>
  <si>
    <t>джинсовка твоё</t>
  </si>
  <si>
    <t>маска для волос от перхоти</t>
  </si>
  <si>
    <t>листья черники</t>
  </si>
  <si>
    <t xml:space="preserve">игра для детей </t>
  </si>
  <si>
    <t>белая краска для дерева</t>
  </si>
  <si>
    <t>ершик для туалета черный</t>
  </si>
  <si>
    <t>клейкая лента для ремонта</t>
  </si>
  <si>
    <t>пигменты для бровей</t>
  </si>
  <si>
    <t>кроссовки для мальчиков jordan</t>
  </si>
  <si>
    <t>алмазная мозаика иконы казанская</t>
  </si>
  <si>
    <t>горелка для сухого горючего</t>
  </si>
  <si>
    <t>витамины для ума</t>
  </si>
  <si>
    <t>хна для росписи</t>
  </si>
  <si>
    <t>жилет для мальчика на синтепоне</t>
  </si>
  <si>
    <t>коврик для моря</t>
  </si>
  <si>
    <t>головной убор для собак</t>
  </si>
  <si>
    <t>черная нить на руку</t>
  </si>
  <si>
    <t>косуха куртка женская твое</t>
  </si>
  <si>
    <t>чёрный гримуар</t>
  </si>
  <si>
    <t>футболка z для мужчин</t>
  </si>
  <si>
    <t>полка для гель лака</t>
  </si>
  <si>
    <t>спортивные штаны женские с начёсом</t>
  </si>
  <si>
    <t>тонкая кофточка</t>
  </si>
  <si>
    <t>ленты для цветов</t>
  </si>
  <si>
    <t>тренировочная бабочка нож</t>
  </si>
  <si>
    <t>рукав для тонометра</t>
  </si>
  <si>
    <t>повязка бант на голову</t>
  </si>
  <si>
    <t>ивановский трикотаж женский платья</t>
  </si>
  <si>
    <t>ручка для мебели золото</t>
  </si>
  <si>
    <t>бейсболка спортивная женская</t>
  </si>
  <si>
    <t xml:space="preserve">игрушечная машина </t>
  </si>
  <si>
    <t>техника для дома бытовая техника пылесосы и пароочистители</t>
  </si>
  <si>
    <t xml:space="preserve">прессотерапия </t>
  </si>
  <si>
    <t>мышь беспроводная hp</t>
  </si>
  <si>
    <t>кабель для внешнего жесткого диска</t>
  </si>
  <si>
    <t>для раскатки коврик</t>
  </si>
  <si>
    <t>брюки gloria jeans для женщин</t>
  </si>
  <si>
    <t>фидерная катушка 5000</t>
  </si>
  <si>
    <t xml:space="preserve">капли для носа </t>
  </si>
  <si>
    <t>американские вкусняшки</t>
  </si>
  <si>
    <t>белая обезьяна чай</t>
  </si>
  <si>
    <t>жилетка женская спортивная adidas</t>
  </si>
  <si>
    <t>бирюзовая краска для волос</t>
  </si>
  <si>
    <t>тонер для волос пепельный</t>
  </si>
  <si>
    <t>скороход кроссовки для мальчика</t>
  </si>
  <si>
    <t>масла для ногтей</t>
  </si>
  <si>
    <t xml:space="preserve">мужская парфюмерия </t>
  </si>
  <si>
    <t>серия мировая классика</t>
  </si>
  <si>
    <t xml:space="preserve">кисть для растушевки </t>
  </si>
  <si>
    <t>мужицкая татьяна</t>
  </si>
  <si>
    <t>за 3 месяца до школы</t>
  </si>
  <si>
    <t>одежда для девочек акула детская</t>
  </si>
  <si>
    <t xml:space="preserve">наклейки для скрапбукинга </t>
  </si>
  <si>
    <t>подушка для спорта</t>
  </si>
  <si>
    <t>приманка рыболовная</t>
  </si>
  <si>
    <t>туфли для танцев мужские</t>
  </si>
  <si>
    <t xml:space="preserve">футболки для девочек подростков </t>
  </si>
  <si>
    <t>многоразовые пакеты для овощей</t>
  </si>
  <si>
    <t>форма военная на девочку</t>
  </si>
  <si>
    <t>гидролат увлажняющий</t>
  </si>
  <si>
    <t xml:space="preserve">родительская ручка </t>
  </si>
  <si>
    <t>ветровка мужская камуфляж</t>
  </si>
  <si>
    <t>туалетная вода escada</t>
  </si>
  <si>
    <t xml:space="preserve">розетка тройная </t>
  </si>
  <si>
    <t>датчик движения со звуком</t>
  </si>
  <si>
    <t>сталкер зов припяти</t>
  </si>
  <si>
    <t xml:space="preserve">adidas футболка мужская </t>
  </si>
  <si>
    <t>боди для младенцев</t>
  </si>
  <si>
    <t>сироп для кофе лесной орех</t>
  </si>
  <si>
    <t>валик для фитнеса 90 см</t>
  </si>
  <si>
    <t>грунт для черепах</t>
  </si>
  <si>
    <t>пупс говорящий</t>
  </si>
  <si>
    <t>самокат детский со светящимися колесами</t>
  </si>
  <si>
    <t>толстовка серая на молнии</t>
  </si>
  <si>
    <t>купальник для танца</t>
  </si>
  <si>
    <t>natura siberica детская</t>
  </si>
  <si>
    <t>12 в одном для волос</t>
  </si>
  <si>
    <t xml:space="preserve">медицинская маска </t>
  </si>
  <si>
    <t xml:space="preserve">ароматизатор для самогона </t>
  </si>
  <si>
    <t>юбочки для девочки</t>
  </si>
  <si>
    <t>веревочка для кулона</t>
  </si>
  <si>
    <t>бейсболка женская karl</t>
  </si>
  <si>
    <t>защитная каска</t>
  </si>
  <si>
    <t>костюм черная пантера</t>
  </si>
  <si>
    <t>блок для тату машинки</t>
  </si>
  <si>
    <t>купить патрон для лампочки</t>
  </si>
  <si>
    <t>льняные мешочки для хранения</t>
  </si>
  <si>
    <t>пяточки плюс</t>
  </si>
  <si>
    <t>женская туника пляжная</t>
  </si>
  <si>
    <t xml:space="preserve">ремешок для apple watch 7 </t>
  </si>
  <si>
    <t>ультразвук для лица</t>
  </si>
  <si>
    <t>маленькая папка</t>
  </si>
  <si>
    <t>брюки для девочек клеш</t>
  </si>
  <si>
    <t>чехол для хонор 8 х</t>
  </si>
  <si>
    <t>краска для волос лореаль париж</t>
  </si>
  <si>
    <t>kiko для губ</t>
  </si>
  <si>
    <t>овечья кофта</t>
  </si>
  <si>
    <t>подпятник для ковриков</t>
  </si>
  <si>
    <t>зубная паста японская</t>
  </si>
  <si>
    <t>чернозём</t>
  </si>
  <si>
    <t>скребок для стеклокерамики товары хозяйственные</t>
  </si>
  <si>
    <t xml:space="preserve">аниме наклейки для ногтей </t>
  </si>
  <si>
    <t>салерм 21 для волос</t>
  </si>
  <si>
    <t>бутсы для футбола мужские</t>
  </si>
  <si>
    <t>боди  женская</t>
  </si>
  <si>
    <t xml:space="preserve">черный пояс </t>
  </si>
  <si>
    <t xml:space="preserve">жижа для электронной сигареты </t>
  </si>
  <si>
    <t>щампунь для волос</t>
  </si>
  <si>
    <t>корейская косметика для лица патчи</t>
  </si>
  <si>
    <t>металлические губки для посуды</t>
  </si>
  <si>
    <t>носочки для парафинотерапии</t>
  </si>
  <si>
    <t>резиновая груша</t>
  </si>
  <si>
    <t xml:space="preserve">удлиненная рубашка </t>
  </si>
  <si>
    <t>разделитель для одежды</t>
  </si>
  <si>
    <t>калийные удобрения</t>
  </si>
  <si>
    <t>крем для лица увлажняющий нивея</t>
  </si>
  <si>
    <t xml:space="preserve">для хранения овощей </t>
  </si>
  <si>
    <t>салфетки влажные для обуви</t>
  </si>
  <si>
    <t>лента светящаяся</t>
  </si>
  <si>
    <t>блузка зелёная</t>
  </si>
  <si>
    <t>горшки для петуний</t>
  </si>
  <si>
    <t>чёрная кепка мужская</t>
  </si>
  <si>
    <t>тоника зеленая</t>
  </si>
  <si>
    <t>селиконовая тонировка</t>
  </si>
  <si>
    <t>пудра для лица collagen</t>
  </si>
  <si>
    <t>блузка женская хлопок белая</t>
  </si>
  <si>
    <t>шары бильярд</t>
  </si>
  <si>
    <t>термостойкая краска черная</t>
  </si>
  <si>
    <t>ремни безопасности к стульчику для кормления</t>
  </si>
  <si>
    <t>база для ногтей стронг</t>
  </si>
  <si>
    <t>мольберт для детей</t>
  </si>
  <si>
    <t>одежда больших размеров для мужчин</t>
  </si>
  <si>
    <t>prym аксессуар для рукоделия</t>
  </si>
  <si>
    <t>резиновая лопатка</t>
  </si>
  <si>
    <t>эпиляторы женские</t>
  </si>
  <si>
    <t>жидкая латка для эва</t>
  </si>
  <si>
    <t>зарядное устройство для опрыскивателя</t>
  </si>
  <si>
    <t>переходник для газовой плитки</t>
  </si>
  <si>
    <t>мужская оверсайз</t>
  </si>
  <si>
    <t>комплектующие для мебели</t>
  </si>
  <si>
    <t>блок питания 15v</t>
  </si>
  <si>
    <t>увлажняющий флюид</t>
  </si>
  <si>
    <t xml:space="preserve">сумка женская на пояс </t>
  </si>
  <si>
    <t>сухой корм для собак фармина</t>
  </si>
  <si>
    <t xml:space="preserve">для окон и зеркал </t>
  </si>
  <si>
    <t>торшер икея</t>
  </si>
  <si>
    <t>для взрослых товары</t>
  </si>
  <si>
    <t>краска для волос винтаж</t>
  </si>
  <si>
    <t>ветровка женская демисезонная с капюшоном</t>
  </si>
  <si>
    <t>бравекто для собак от блох и клещей таблетки</t>
  </si>
  <si>
    <t xml:space="preserve">ножи для мясорубки </t>
  </si>
  <si>
    <t>полочка подвесная</t>
  </si>
  <si>
    <t>бижутерия на шею цепь</t>
  </si>
  <si>
    <t>соломенная</t>
  </si>
  <si>
    <t>пружина пластиковая</t>
  </si>
  <si>
    <t>чехол для айфона xs max</t>
  </si>
  <si>
    <t>большая заколка</t>
  </si>
  <si>
    <t>шампунь для окрашенных волос эстель</t>
  </si>
  <si>
    <t>кофта пума женская</t>
  </si>
  <si>
    <t>набор чаёв</t>
  </si>
  <si>
    <t>военные приключения вече</t>
  </si>
  <si>
    <t>простынь семейная</t>
  </si>
  <si>
    <t xml:space="preserve"> воск для депиляции</t>
  </si>
  <si>
    <t>резинка толстая</t>
  </si>
  <si>
    <t xml:space="preserve">женский пояс </t>
  </si>
  <si>
    <t>комплект нижнего белья для девочек</t>
  </si>
  <si>
    <t xml:space="preserve">формочки для </t>
  </si>
  <si>
    <t xml:space="preserve">гибкая подводка </t>
  </si>
  <si>
    <t>коробка для свечей</t>
  </si>
  <si>
    <t>блузка летняя женская фин флаер</t>
  </si>
  <si>
    <t>весы для тела</t>
  </si>
  <si>
    <t>футболка koton женская</t>
  </si>
  <si>
    <t>бумага офисная цветная</t>
  </si>
  <si>
    <t>лежак деревянный</t>
  </si>
  <si>
    <t>лампа для телефона маленькая</t>
  </si>
  <si>
    <t>термометр для измерения температуры воды</t>
  </si>
  <si>
    <t>тайна новая заря</t>
  </si>
  <si>
    <t>джинсы на флисе для мальчика</t>
  </si>
  <si>
    <t xml:space="preserve">гель лак для стемпинга </t>
  </si>
  <si>
    <t>формы для вареников</t>
  </si>
  <si>
    <t xml:space="preserve">индикатор напряжения </t>
  </si>
  <si>
    <t>сэндвич труба для дымохода</t>
  </si>
  <si>
    <t>пряжа lana gatto maxi soft</t>
  </si>
  <si>
    <t>индия крем для лица</t>
  </si>
  <si>
    <t>трусы marks &amp; spencer для мужчин</t>
  </si>
  <si>
    <t>мясное пюре фрутоняня</t>
  </si>
  <si>
    <t>термометр для автомобиля</t>
  </si>
  <si>
    <t>подушка внутренняя 50 50</t>
  </si>
  <si>
    <t>калонка большая</t>
  </si>
  <si>
    <t xml:space="preserve">гель для век </t>
  </si>
  <si>
    <t>кисти тонкие для рисования</t>
  </si>
  <si>
    <t>постельное белье евро с натяжной простыней</t>
  </si>
  <si>
    <t>поддон для ванной</t>
  </si>
  <si>
    <t>толстовка adidas для мужчин</t>
  </si>
  <si>
    <t>цветы семена петуния</t>
  </si>
  <si>
    <t>крепление на грудь для телефона</t>
  </si>
  <si>
    <t>трусики для собаки</t>
  </si>
  <si>
    <t>шпалеры для малины</t>
  </si>
  <si>
    <t>тёплое худи</t>
  </si>
  <si>
    <t>костюм для свадьбы</t>
  </si>
  <si>
    <t>футляр для фрез</t>
  </si>
  <si>
    <t>дижонская</t>
  </si>
  <si>
    <t>чехол для костюма и рубашек</t>
  </si>
  <si>
    <t>джинсовка женская светлая</t>
  </si>
  <si>
    <t>масло усьмы для роста ресниц</t>
  </si>
  <si>
    <t>для террасы</t>
  </si>
  <si>
    <t>одежда из турции женская</t>
  </si>
  <si>
    <t>гель для цветного белья</t>
  </si>
  <si>
    <t>дворники солярис</t>
  </si>
  <si>
    <t>одежда для кукол 60 см</t>
  </si>
  <si>
    <t>рюкзак для кукол</t>
  </si>
  <si>
    <t>мозайка деревянная</t>
  </si>
  <si>
    <t>юбка летняя офис</t>
  </si>
  <si>
    <t>защитная пленка на iphone xr</t>
  </si>
  <si>
    <t xml:space="preserve">тарелка пластиковая </t>
  </si>
  <si>
    <t>майка тактическая</t>
  </si>
  <si>
    <t>формочки для печенья машинки</t>
  </si>
  <si>
    <t>кепка весенняя</t>
  </si>
  <si>
    <t>платья для полных женщин лен .хлопок</t>
  </si>
  <si>
    <t>fragrance world парфюмерная вода</t>
  </si>
  <si>
    <t>дезодорант для дома</t>
  </si>
  <si>
    <t>картонная машина</t>
  </si>
  <si>
    <t xml:space="preserve">братья карамазовы </t>
  </si>
  <si>
    <t>донная удочка</t>
  </si>
  <si>
    <t xml:space="preserve">рюкзак детский для мальчиков </t>
  </si>
  <si>
    <t>петелька для полотенец</t>
  </si>
  <si>
    <t>стеклянные серьги</t>
  </si>
  <si>
    <t>цветы для ванной</t>
  </si>
  <si>
    <t>омега норвегия</t>
  </si>
  <si>
    <t>лента георгевская</t>
  </si>
  <si>
    <t>корм для собак now fresh</t>
  </si>
  <si>
    <t>для выпечки торта</t>
  </si>
  <si>
    <t>ватрушка ледянка</t>
  </si>
  <si>
    <t>стеклянные пиалы</t>
  </si>
  <si>
    <t>плитка напольная мозаика</t>
  </si>
  <si>
    <t>белая рубашка оверсайз твое</t>
  </si>
  <si>
    <t>волшебные бобы для похудения italy lux</t>
  </si>
  <si>
    <t>кружка чехия</t>
  </si>
  <si>
    <t>вязаный кардиган длинный</t>
  </si>
  <si>
    <t>куртка золотистая</t>
  </si>
  <si>
    <t>лаки для ногтей evelin</t>
  </si>
  <si>
    <t xml:space="preserve">я тон </t>
  </si>
  <si>
    <t>брюки струящиеся</t>
  </si>
  <si>
    <t>балдахин для большой кровати</t>
  </si>
  <si>
    <t>тюль белорусская</t>
  </si>
  <si>
    <t>соевая колбаса</t>
  </si>
  <si>
    <t>платье на девочку стиляги</t>
  </si>
  <si>
    <t>защитное стекло для samsung galaxy a12</t>
  </si>
  <si>
    <t>для большого пальца бандаж</t>
  </si>
  <si>
    <t>маска для лица против прыщей</t>
  </si>
  <si>
    <t>сушильная машина для фруктов</t>
  </si>
  <si>
    <t xml:space="preserve">пена для укладки </t>
  </si>
  <si>
    <t>наряды для барби</t>
  </si>
  <si>
    <t>швабра для мытья полов деревянная</t>
  </si>
  <si>
    <t xml:space="preserve">лак для волос  </t>
  </si>
  <si>
    <t>точилка для цепи</t>
  </si>
  <si>
    <t>краска строительная матовая</t>
  </si>
  <si>
    <t>баночка для бальзама</t>
  </si>
  <si>
    <t>серьги серебряные sokolov</t>
  </si>
  <si>
    <t>weissgauff вытяжка кухонная</t>
  </si>
  <si>
    <t>выпрямитель напряжения</t>
  </si>
  <si>
    <t>футболки молодёжные</t>
  </si>
  <si>
    <t>комбинезон lassie для мальчиков</t>
  </si>
  <si>
    <t>акварельная краска для ногтей</t>
  </si>
  <si>
    <t xml:space="preserve">двухспальная кровать </t>
  </si>
  <si>
    <t>рубашка в клетку черно белая</t>
  </si>
  <si>
    <t>джинсы для мальчиков gloria jeans</t>
  </si>
  <si>
    <t>пенка для</t>
  </si>
  <si>
    <t>пазлы для малышей 3</t>
  </si>
  <si>
    <t>аппарат для маникюра nail master</t>
  </si>
  <si>
    <t>подушка для дороги</t>
  </si>
  <si>
    <t>омега 3 для собак</t>
  </si>
  <si>
    <t>новогодняя и рождественская посуда</t>
  </si>
  <si>
    <t>запчасти для мясорубки zelmer</t>
  </si>
  <si>
    <t>одноразовые пелёнки для животных</t>
  </si>
  <si>
    <t>us polo assn рубашка женская</t>
  </si>
  <si>
    <t>средство для стекла</t>
  </si>
  <si>
    <t>вапорайзер для сухих трав</t>
  </si>
  <si>
    <t>поясная сумочка</t>
  </si>
  <si>
    <t>шорты under armour для мужчин</t>
  </si>
  <si>
    <t>шапка детская весна на мальчика</t>
  </si>
  <si>
    <t>влажная туалетная бумага хозяйственные товары</t>
  </si>
  <si>
    <t>косметика для чистки лица</t>
  </si>
  <si>
    <t xml:space="preserve">чехол для 11 айфона </t>
  </si>
  <si>
    <t xml:space="preserve">колодки для обуви </t>
  </si>
  <si>
    <t>набор для маникюра для начинающих</t>
  </si>
  <si>
    <t>стойкая крем краска для волос</t>
  </si>
  <si>
    <t>mtf пленка тонировочная</t>
  </si>
  <si>
    <t>набор гель красок для ногтей</t>
  </si>
  <si>
    <t>beauty box для волос</t>
  </si>
  <si>
    <t>буфер для машины</t>
  </si>
  <si>
    <t>форма для садовой дорожки brons-shop</t>
  </si>
  <si>
    <t>бижутерия серёжки</t>
  </si>
  <si>
    <t>масло-воск для дерева</t>
  </si>
  <si>
    <t>солярис автотовары</t>
  </si>
  <si>
    <t xml:space="preserve">щинячий патруль </t>
  </si>
  <si>
    <t>держатель для телефон</t>
  </si>
  <si>
    <t>плитка мозаичная белая</t>
  </si>
  <si>
    <t>масло для автомобиля лукойл</t>
  </si>
  <si>
    <t>кашпо для петунии</t>
  </si>
  <si>
    <t>reserved для мужчин</t>
  </si>
  <si>
    <t>компьютерная колонка</t>
  </si>
  <si>
    <t>для мальчиков кроссовки адидас</t>
  </si>
  <si>
    <t>для вакуумного пакеты упаковщика</t>
  </si>
  <si>
    <t>халатик для беременных</t>
  </si>
  <si>
    <t>кольца для шторы в ванную черные</t>
  </si>
  <si>
    <t>резиновая акула</t>
  </si>
  <si>
    <t>крепление фонаря</t>
  </si>
  <si>
    <t>посыпка кондитерская золотая</t>
  </si>
  <si>
    <t>силиконовая форма ягоды</t>
  </si>
  <si>
    <t>паста зубная корейская</t>
  </si>
  <si>
    <t>сумка кобура женская</t>
  </si>
  <si>
    <t>моя мама сломалась</t>
  </si>
  <si>
    <t>тумба деревянная</t>
  </si>
  <si>
    <t>туалетная бумагв</t>
  </si>
  <si>
    <t>футболка защитная</t>
  </si>
  <si>
    <t>негашеная известь</t>
  </si>
  <si>
    <t>белорусская сгущенка</t>
  </si>
  <si>
    <t>фотболка мужская</t>
  </si>
  <si>
    <t>скатерть белая плотная</t>
  </si>
  <si>
    <t>тактическая защита</t>
  </si>
  <si>
    <t>чехол для apple watch 44</t>
  </si>
  <si>
    <t>вдохновение набор для вышивания</t>
  </si>
  <si>
    <t>око возрождения</t>
  </si>
  <si>
    <t>шампунь для окрашенных волос профессиональный</t>
  </si>
  <si>
    <t>кармушки для рыбалки</t>
  </si>
  <si>
    <t>домики для барби</t>
  </si>
  <si>
    <t>шорты с утяжкой</t>
  </si>
  <si>
    <t>кольцо летучая мышь</t>
  </si>
  <si>
    <t>учебник по английскому языку 5 класс</t>
  </si>
  <si>
    <t>световая палочка</t>
  </si>
  <si>
    <t>жестяная посуда</t>
  </si>
  <si>
    <t>кофта бархатная</t>
  </si>
  <si>
    <t>ракушка морская кормовая</t>
  </si>
  <si>
    <t>летние платья с запахом</t>
  </si>
  <si>
    <t>масло для кутикулы oniq</t>
  </si>
  <si>
    <t>asics для зала</t>
  </si>
  <si>
    <t xml:space="preserve">джулия куин </t>
  </si>
  <si>
    <t>средство для удаления запахов</t>
  </si>
  <si>
    <t>погремушка для коляски</t>
  </si>
  <si>
    <t>худи черное для мальчиков</t>
  </si>
  <si>
    <t>mogamo обувь для женщин</t>
  </si>
  <si>
    <t>костюм на молнии для мальчика</t>
  </si>
  <si>
    <t xml:space="preserve">корм для собак monge </t>
  </si>
  <si>
    <t>вязаная юбка карандаш</t>
  </si>
  <si>
    <t>сумка женская саломея</t>
  </si>
  <si>
    <t>джибитсы щенячий патруль</t>
  </si>
  <si>
    <t>сенежская газированная</t>
  </si>
  <si>
    <t>лямки для штанов</t>
  </si>
  <si>
    <t>яшма подвеска</t>
  </si>
  <si>
    <t>для моторики рук</t>
  </si>
  <si>
    <t>футболка оранжевая без рисунка детская</t>
  </si>
  <si>
    <t xml:space="preserve">аккумулятор для </t>
  </si>
  <si>
    <t>жидкость для снятия этикеток</t>
  </si>
  <si>
    <t>русская народная рубашка</t>
  </si>
  <si>
    <t>серьги бижутерия аниме</t>
  </si>
  <si>
    <t>биококтель для рассады</t>
  </si>
  <si>
    <t>наконечник для маркера</t>
  </si>
  <si>
    <t>шарм с камнями</t>
  </si>
  <si>
    <t>зарядка на айфон 13</t>
  </si>
  <si>
    <t>шляпа с пером</t>
  </si>
  <si>
    <t>летнее платье для девочки 10 лет</t>
  </si>
  <si>
    <t>мусс для волос нивея</t>
  </si>
  <si>
    <t>сумка дорожная мужская ручная кладь</t>
  </si>
  <si>
    <t>наклейки для ногтей с котами</t>
  </si>
  <si>
    <t>кнопки для телефона</t>
  </si>
  <si>
    <t>грифель для карандаша 2 мм</t>
  </si>
  <si>
    <t>спрей для волос солнцезащитный</t>
  </si>
  <si>
    <t>чаша измельчитель для блендера</t>
  </si>
  <si>
    <t>органайзер для телефона на стену</t>
  </si>
  <si>
    <t>бад индия</t>
  </si>
  <si>
    <t xml:space="preserve">зелёная футболка женская </t>
  </si>
  <si>
    <t>льняные женские платья</t>
  </si>
  <si>
    <t>анальная смазка обезболивающая</t>
  </si>
  <si>
    <t>аккумулятор дельта 12</t>
  </si>
  <si>
    <t>цветочная полка</t>
  </si>
  <si>
    <t>ароматизатор для автомобиля черный лед</t>
  </si>
  <si>
    <t>чашка черная</t>
  </si>
  <si>
    <t>товары для лета</t>
  </si>
  <si>
    <t>mac косметика румяна</t>
  </si>
  <si>
    <t>бутыль для воды 19</t>
  </si>
  <si>
    <t>кукольный дом деревянный</t>
  </si>
  <si>
    <t>кожанная ветровка</t>
  </si>
  <si>
    <t>подводка для глаз nyf</t>
  </si>
  <si>
    <t xml:space="preserve">сумка серая </t>
  </si>
  <si>
    <t>щетка для краски волос</t>
  </si>
  <si>
    <t>романовские радости пряники</t>
  </si>
  <si>
    <t>антигрязь для стирки</t>
  </si>
  <si>
    <t>резинки для рук</t>
  </si>
  <si>
    <t>женская сумка спортивная</t>
  </si>
  <si>
    <t>одежда для офиса женская</t>
  </si>
  <si>
    <t>крафт пакеты для стерилизации медтест</t>
  </si>
  <si>
    <t>золотые серьги с янтарем</t>
  </si>
  <si>
    <t>полка для ванной над стиральной машиной</t>
  </si>
  <si>
    <t>gps антенна для магнитолы</t>
  </si>
  <si>
    <t>полоски для волос</t>
  </si>
  <si>
    <t>стеклянные блюдца</t>
  </si>
  <si>
    <t>зубная паста siberina</t>
  </si>
  <si>
    <t>dior addict туалетная вода</t>
  </si>
  <si>
    <t>перед макияжем</t>
  </si>
  <si>
    <t>топ и шорты для фитнеса</t>
  </si>
  <si>
    <t>сандалии натуральная кожа женские</t>
  </si>
  <si>
    <t>карта мира настенная политическая</t>
  </si>
  <si>
    <t>хлопковая бумага</t>
  </si>
  <si>
    <t>очки для курей</t>
  </si>
  <si>
    <t>угли для кальяна 25</t>
  </si>
  <si>
    <t xml:space="preserve">первая любовь </t>
  </si>
  <si>
    <t>щетка для уборки на улице</t>
  </si>
  <si>
    <t>александрия</t>
  </si>
  <si>
    <t xml:space="preserve">ершик для бутылок </t>
  </si>
  <si>
    <t>пряжа  хлопок</t>
  </si>
  <si>
    <t>тарелочка декоративная</t>
  </si>
  <si>
    <t xml:space="preserve">поилка для хомяка </t>
  </si>
  <si>
    <t xml:space="preserve">пазл для детей </t>
  </si>
  <si>
    <t>гель бадяга</t>
  </si>
  <si>
    <t>история древнего рима</t>
  </si>
  <si>
    <t>трафареты для письма</t>
  </si>
  <si>
    <t>спичка вечная</t>
  </si>
  <si>
    <t>вязание набор</t>
  </si>
  <si>
    <t>толстовка женская sela</t>
  </si>
  <si>
    <t>платья женские мини</t>
  </si>
  <si>
    <t>формы для пончиков</t>
  </si>
  <si>
    <t>сумка футляр</t>
  </si>
  <si>
    <t>ракетка для настольного тенниса stiga</t>
  </si>
  <si>
    <t>щетка для мытья батарей</t>
  </si>
  <si>
    <t>тарелка поддон для свч</t>
  </si>
  <si>
    <t>грелка для ног самогревы</t>
  </si>
  <si>
    <t>замок для сережек</t>
  </si>
  <si>
    <t>благовония хем</t>
  </si>
  <si>
    <t>ткань клеевая</t>
  </si>
  <si>
    <t>обувь для весны</t>
  </si>
  <si>
    <t>майстерня</t>
  </si>
  <si>
    <t xml:space="preserve">костюм для тренировки </t>
  </si>
  <si>
    <t>чемоданчик для маникюра</t>
  </si>
  <si>
    <t>инструменты для ламинирования ресниц</t>
  </si>
  <si>
    <t>удлинитель для гирлянд</t>
  </si>
  <si>
    <t>подследники для малышей</t>
  </si>
  <si>
    <t>бокс для памперсов</t>
  </si>
  <si>
    <t>стразы для шитья</t>
  </si>
  <si>
    <t>емкость для ванны</t>
  </si>
  <si>
    <t>эпоксидная смола густая</t>
  </si>
  <si>
    <t>магнезия порошок</t>
  </si>
  <si>
    <t>паста для посуды</t>
  </si>
  <si>
    <t>календарь для мам</t>
  </si>
  <si>
    <t>удлинители для цветов</t>
  </si>
  <si>
    <t xml:space="preserve">матовая пленка </t>
  </si>
  <si>
    <t>грильяж драже</t>
  </si>
  <si>
    <t>корсет для спины и шеи</t>
  </si>
  <si>
    <t>расмус бродяга</t>
  </si>
  <si>
    <t>цветной картон для школы</t>
  </si>
  <si>
    <t>usb bluetooth адаптер для авто</t>
  </si>
  <si>
    <t>амарантовое масло для тела</t>
  </si>
  <si>
    <t>для сока кувшин</t>
  </si>
  <si>
    <t>пряник 1</t>
  </si>
  <si>
    <t>туника для дома женская</t>
  </si>
  <si>
    <t xml:space="preserve">маска увлажняющая </t>
  </si>
  <si>
    <t>ремень женский натуральная кожа бордовый</t>
  </si>
  <si>
    <t>дорога деревянная железная brio</t>
  </si>
  <si>
    <t>гель для умывания сухой кожи</t>
  </si>
  <si>
    <t>домашнее платье для девочки 134</t>
  </si>
  <si>
    <t xml:space="preserve">лежанка для котов </t>
  </si>
  <si>
    <t>зарядка samsung galaxy</t>
  </si>
  <si>
    <t>мужская косметика набор</t>
  </si>
  <si>
    <t>люстра потолочная итальянская</t>
  </si>
  <si>
    <t>варежка антицеллюлитная</t>
  </si>
  <si>
    <t>для документов а4</t>
  </si>
  <si>
    <t>межпальцевые перегородки для пальцев</t>
  </si>
  <si>
    <t>контейнер для хранения бытовой химии</t>
  </si>
  <si>
    <t>для ламинирование бровей</t>
  </si>
  <si>
    <t>постельное бельё 1</t>
  </si>
  <si>
    <t>крем для возбуждения</t>
  </si>
  <si>
    <t>для сада мебель</t>
  </si>
  <si>
    <t>кеды для девочки котофей</t>
  </si>
  <si>
    <t>форма мужская футбольная</t>
  </si>
  <si>
    <t>сеточки для пучка</t>
  </si>
  <si>
    <t>юбка джинсовая чёрная</t>
  </si>
  <si>
    <t xml:space="preserve">чипсы для жарки </t>
  </si>
  <si>
    <t>от глистов для котят</t>
  </si>
  <si>
    <t>декорация для дома</t>
  </si>
  <si>
    <t>петербург для детей</t>
  </si>
  <si>
    <t>летние костюмчики для девочек</t>
  </si>
  <si>
    <t>платье летнее лёгкое</t>
  </si>
  <si>
    <t>значок высшего образования</t>
  </si>
  <si>
    <t>футболка мужская сетка</t>
  </si>
  <si>
    <t>экокожа куртка мужская</t>
  </si>
  <si>
    <t>кассеты для venus</t>
  </si>
  <si>
    <t>костюм мужской комуфляж</t>
  </si>
  <si>
    <t>43 дня до конца</t>
  </si>
  <si>
    <t>пластик для ручки</t>
  </si>
  <si>
    <t>бонг для курения пластик</t>
  </si>
  <si>
    <t>для длинных волос</t>
  </si>
  <si>
    <t>детский чемодан для игрушек</t>
  </si>
  <si>
    <t>подвязки на ноги</t>
  </si>
  <si>
    <t>тренч яркий</t>
  </si>
  <si>
    <t>клюква сублимированная</t>
  </si>
  <si>
    <t>мягкие куртки</t>
  </si>
  <si>
    <t>фиксатор головы для автокресла</t>
  </si>
  <si>
    <t xml:space="preserve">кисть для нанесения маски </t>
  </si>
  <si>
    <t>миска нержавеющая с крышкой</t>
  </si>
  <si>
    <t>коврик для раскатки и выпечки</t>
  </si>
  <si>
    <t>reebok для мальчиков</t>
  </si>
  <si>
    <t xml:space="preserve">тинт доя губ </t>
  </si>
  <si>
    <t>мужские джинсы для высоких</t>
  </si>
  <si>
    <t>лакосте мужская футболка поло</t>
  </si>
  <si>
    <t>ливайс футболка женская</t>
  </si>
  <si>
    <t>парео пляжное короткое</t>
  </si>
  <si>
    <t>батарея на ноутбук</t>
  </si>
  <si>
    <t>кушон для лица корея миша</t>
  </si>
  <si>
    <t>электромясорубкаполарис</t>
  </si>
  <si>
    <t>краски для аквагрима профессиональные</t>
  </si>
  <si>
    <t>безтеневая лампа</t>
  </si>
  <si>
    <t>косметика детская для девочек декоративная</t>
  </si>
  <si>
    <t>песочница с крышкой уличная</t>
  </si>
  <si>
    <t>кремя для тела</t>
  </si>
  <si>
    <t>хрестоматия 3-4</t>
  </si>
  <si>
    <t>философия пофигиста</t>
  </si>
  <si>
    <t>gloria jeans худи для девочек</t>
  </si>
  <si>
    <t>коробочка для ватных дисков</t>
  </si>
  <si>
    <t>контейнер для выращивания</t>
  </si>
  <si>
    <t>капика для девочек детские босоножки</t>
  </si>
  <si>
    <t>тройник для прикуривателя</t>
  </si>
  <si>
    <t xml:space="preserve">кисломолочная смесь </t>
  </si>
  <si>
    <t>украшение для подростков</t>
  </si>
  <si>
    <t>кеды для девочки светящиеся</t>
  </si>
  <si>
    <t>кроссовки для девочек кожаные</t>
  </si>
  <si>
    <t>адаптер для розетки</t>
  </si>
  <si>
    <t>гель для душа nivea абрикос</t>
  </si>
  <si>
    <t>для сорняков</t>
  </si>
  <si>
    <t>пластырь для детей</t>
  </si>
  <si>
    <t>кабель для телефона type c</t>
  </si>
  <si>
    <t>для пирога</t>
  </si>
  <si>
    <t>рюкзаки для гимнастики</t>
  </si>
  <si>
    <t>защита для стола прозрачная клеенка скатерть</t>
  </si>
  <si>
    <t xml:space="preserve">очищающая маска </t>
  </si>
  <si>
    <t>брюки для дачи</t>
  </si>
  <si>
    <t xml:space="preserve">журнал все звёзды </t>
  </si>
  <si>
    <t>валенки для дома</t>
  </si>
  <si>
    <t>наушники для айфона 8</t>
  </si>
  <si>
    <t>бандаж для новорожденных</t>
  </si>
  <si>
    <t>энциклопедии для подростков</t>
  </si>
  <si>
    <t>фаркоп для рено</t>
  </si>
  <si>
    <t xml:space="preserve">органайзер для машины </t>
  </si>
  <si>
    <t>бутылка антиколиковая</t>
  </si>
  <si>
    <t>воскдля депиляции</t>
  </si>
  <si>
    <t>kezy кондиционер для волос</t>
  </si>
  <si>
    <t>варочная электрическая панель</t>
  </si>
  <si>
    <t>краска для волос colorista</t>
  </si>
  <si>
    <t>платье женское вязаное белое</t>
  </si>
  <si>
    <t>ноты для баяна</t>
  </si>
  <si>
    <t>поролоновый мяч</t>
  </si>
  <si>
    <t>клавиатура для ноутбука беспроводная</t>
  </si>
  <si>
    <t>мягкая коробка</t>
  </si>
  <si>
    <t>для замши очиститель</t>
  </si>
  <si>
    <t>расческа для короткошёрстной собаки грабли</t>
  </si>
  <si>
    <t>посуда для холодильника</t>
  </si>
  <si>
    <t>бутылка для пенной насадки</t>
  </si>
  <si>
    <t>ажурная накидка</t>
  </si>
  <si>
    <t xml:space="preserve">массажёр пистолет </t>
  </si>
  <si>
    <t>сумка для переноски собак</t>
  </si>
  <si>
    <t>стекло для самсунг а 50</t>
  </si>
  <si>
    <t>лампа газовая</t>
  </si>
  <si>
    <t>наборы для купания</t>
  </si>
  <si>
    <t>нефуляр</t>
  </si>
  <si>
    <t>фильтр для френч пресса</t>
  </si>
  <si>
    <t>футболка женская для бега</t>
  </si>
  <si>
    <t>нарядное платье для девочки на новый год</t>
  </si>
  <si>
    <t>принадлежности для велосипеда</t>
  </si>
  <si>
    <t>краска  для мебели</t>
  </si>
  <si>
    <t xml:space="preserve">глазурь для куличей </t>
  </si>
  <si>
    <t>школьная форма последний звонок</t>
  </si>
  <si>
    <t>антисептик для рук со спиртом</t>
  </si>
  <si>
    <t>лента для тахографа</t>
  </si>
  <si>
    <t>приправа для колбас</t>
  </si>
  <si>
    <t>reebok женские натуральная кожа</t>
  </si>
  <si>
    <t>пеленка для фото</t>
  </si>
  <si>
    <t>кокотница для жульена посуда и инвентарь</t>
  </si>
  <si>
    <t xml:space="preserve">украшение для дня рождения </t>
  </si>
  <si>
    <t>kari мужская обувь</t>
  </si>
  <si>
    <t>серёжки панк</t>
  </si>
  <si>
    <t xml:space="preserve">школьная библиотека </t>
  </si>
  <si>
    <t>adidas для мальчиков кроссовки</t>
  </si>
  <si>
    <t>сумки женские натуральная кожа через плечо</t>
  </si>
  <si>
    <t>верхняя одежда твое</t>
  </si>
  <si>
    <t>трусы с подвязками</t>
  </si>
  <si>
    <t>наклонная скамья</t>
  </si>
  <si>
    <t>футболкп мужская</t>
  </si>
  <si>
    <t>краска по металлу коричневая</t>
  </si>
  <si>
    <t>крем для ног профессиональный</t>
  </si>
  <si>
    <t xml:space="preserve">японские вкусняшки </t>
  </si>
  <si>
    <t>горячие купоны</t>
  </si>
  <si>
    <t>пробковая панель</t>
  </si>
  <si>
    <t>лак для волос concept</t>
  </si>
  <si>
    <t>спрейдля тела</t>
  </si>
  <si>
    <t>укороченная женская куртка</t>
  </si>
  <si>
    <t>белая зип худи</t>
  </si>
  <si>
    <t>цепочка для сумочки</t>
  </si>
  <si>
    <t>диспетчер для круп</t>
  </si>
  <si>
    <t>дубленка женская весенняя</t>
  </si>
  <si>
    <t>алмазная мозаика наклейки</t>
  </si>
  <si>
    <t xml:space="preserve">трафареты для стрелок </t>
  </si>
  <si>
    <t>ручка на крышку для кастрюль</t>
  </si>
  <si>
    <t>женские платья праздничные</t>
  </si>
  <si>
    <t>поварешка для мультиварки</t>
  </si>
  <si>
    <t xml:space="preserve">чехол для самсунг а32 </t>
  </si>
  <si>
    <t>брестские носки для мужчин</t>
  </si>
  <si>
    <t>кто я?</t>
  </si>
  <si>
    <t>многоочков для женщин</t>
  </si>
  <si>
    <t>интим одежда для игр</t>
  </si>
  <si>
    <t>кепка детская для малышей</t>
  </si>
  <si>
    <t>форма на 9мая</t>
  </si>
  <si>
    <t>краснополянская косметика гель для душа</t>
  </si>
  <si>
    <t>итальянская кухня</t>
  </si>
  <si>
    <t>карандаш для подкраски авто</t>
  </si>
  <si>
    <t>karcher жидкость для уборки</t>
  </si>
  <si>
    <t>зарядка на juul</t>
  </si>
  <si>
    <t>evidence для женщин</t>
  </si>
  <si>
    <t>джегинсы для мальчика</t>
  </si>
  <si>
    <t>юбки мини для круглого года</t>
  </si>
  <si>
    <t>гель для душа 750 мл испания</t>
  </si>
  <si>
    <t>тональный крем альянс перфект</t>
  </si>
  <si>
    <t>азелит для мебели</t>
  </si>
  <si>
    <t>лента атласная 10 мм</t>
  </si>
  <si>
    <t>копилка закрытая</t>
  </si>
  <si>
    <t>серебро для воды</t>
  </si>
  <si>
    <t>стеклянная крышка для чайника</t>
  </si>
  <si>
    <t>конверт для денег прикол</t>
  </si>
  <si>
    <t>лакосте обувь женская</t>
  </si>
  <si>
    <t>ёмкость под воду</t>
  </si>
  <si>
    <t>развивающие игрушки для 1 года</t>
  </si>
  <si>
    <t>выращивать растения</t>
  </si>
  <si>
    <t xml:space="preserve">продукты питания   </t>
  </si>
  <si>
    <t>веля</t>
  </si>
  <si>
    <t>женская сумка рюкзак натуральная кожа</t>
  </si>
  <si>
    <t>маска для волос estel основной уход</t>
  </si>
  <si>
    <t>палантин пляжный</t>
  </si>
  <si>
    <t>кросовки  для девочки</t>
  </si>
  <si>
    <t>варенье армения</t>
  </si>
  <si>
    <t>шарики для вагины</t>
  </si>
  <si>
    <t>десятое королевство лото</t>
  </si>
  <si>
    <t>бальзам для волос безсульфатный</t>
  </si>
  <si>
    <t>для улучшения памяти</t>
  </si>
  <si>
    <t>сидушка детская на унитаз</t>
  </si>
  <si>
    <t>халат для уроков труда</t>
  </si>
  <si>
    <t>чехол для мыла</t>
  </si>
  <si>
    <t>алмазная мозаика картины</t>
  </si>
  <si>
    <t>краска для волос эстель лав</t>
  </si>
  <si>
    <t>мягкие сандали</t>
  </si>
  <si>
    <t>тональный крем чистая линия</t>
  </si>
  <si>
    <t>мочевая кислота</t>
  </si>
  <si>
    <t>мужская летняя ветровка</t>
  </si>
  <si>
    <t>aravia мицеллярная вода</t>
  </si>
  <si>
    <t>шкатулки для косметики</t>
  </si>
  <si>
    <t>для удаления папилом</t>
  </si>
  <si>
    <t>военная форма мультикам</t>
  </si>
  <si>
    <t>наклейка на яйцо</t>
  </si>
  <si>
    <t>чай пуэр для похудения</t>
  </si>
  <si>
    <t xml:space="preserve">волшебная страна </t>
  </si>
  <si>
    <t>нож для пуэра</t>
  </si>
  <si>
    <t>кря кря гель</t>
  </si>
  <si>
    <t>латки для одежды</t>
  </si>
  <si>
    <t>la martina для женщин</t>
  </si>
  <si>
    <t>guess кроссовки для мужчин</t>
  </si>
  <si>
    <t>обувь свадебная</t>
  </si>
  <si>
    <t>зубная щетка мягкая детская</t>
  </si>
  <si>
    <t>тушь для бровей nyx</t>
  </si>
  <si>
    <t>тельняшка на девочку</t>
  </si>
  <si>
    <t>манга бродяга</t>
  </si>
  <si>
    <t>арония</t>
  </si>
  <si>
    <t>электрическая кружка кипятильник</t>
  </si>
  <si>
    <t>строительная лента</t>
  </si>
  <si>
    <t>коврик для пресса</t>
  </si>
  <si>
    <t>лоферы женские италия</t>
  </si>
  <si>
    <t>прокладка женская</t>
  </si>
  <si>
    <t>серьги золотые бижутерия</t>
  </si>
  <si>
    <t>трусы victoria s secret для женщин</t>
  </si>
  <si>
    <t xml:space="preserve">зипка серая </t>
  </si>
  <si>
    <t>трусы для машьчика</t>
  </si>
  <si>
    <t>темно зеленая футболка</t>
  </si>
  <si>
    <t>кокосовый крем для лица</t>
  </si>
  <si>
    <t>для удаления кутикул</t>
  </si>
  <si>
    <t>гвоздики для пистолета</t>
  </si>
  <si>
    <t>вельветовый сарафан для девочек</t>
  </si>
  <si>
    <t>блокнот для слов</t>
  </si>
  <si>
    <t>зубная щетка с углем</t>
  </si>
  <si>
    <t>маруся гель</t>
  </si>
  <si>
    <t>гель для лица с алоэ</t>
  </si>
  <si>
    <t>развивающие игрушки для мальчика</t>
  </si>
  <si>
    <t>пояс радикулитный</t>
  </si>
  <si>
    <t>обезжириватели для ногтей 1 литр</t>
  </si>
  <si>
    <t>футболка белая с красным</t>
  </si>
  <si>
    <t>отвертка двусторонняя</t>
  </si>
  <si>
    <t>для мальчиков ostin</t>
  </si>
  <si>
    <t>костюмы для мальчиков демисезон</t>
  </si>
  <si>
    <t>медаль золотая</t>
  </si>
  <si>
    <t>средство для очистки кистей для маникюра</t>
  </si>
  <si>
    <t>шапочки для бани и сауны</t>
  </si>
  <si>
    <t>рюкзак школьный для мальчиков ортопедический первой</t>
  </si>
  <si>
    <t>шнур для штанов</t>
  </si>
  <si>
    <t>пляжный навес</t>
  </si>
  <si>
    <t xml:space="preserve">насадки для крема </t>
  </si>
  <si>
    <t>коробки подарочные для украшений</t>
  </si>
  <si>
    <t>краска белая по дереву</t>
  </si>
  <si>
    <t xml:space="preserve">помпа для </t>
  </si>
  <si>
    <t>oodji юбка для женщин</t>
  </si>
  <si>
    <t>мужская худи с капюшоном</t>
  </si>
  <si>
    <t>впитывающие пелёнки</t>
  </si>
  <si>
    <t>набор для шугаринка</t>
  </si>
  <si>
    <t>нож коламбия</t>
  </si>
  <si>
    <t xml:space="preserve">ходунки для взрослых </t>
  </si>
  <si>
    <t>пакеты для вакума</t>
  </si>
  <si>
    <t>платья на море</t>
  </si>
  <si>
    <t xml:space="preserve">мольберт для рисования детский </t>
  </si>
  <si>
    <t>шарик светящийся</t>
  </si>
  <si>
    <t>одноразовые тарелки приключения пирата</t>
  </si>
  <si>
    <t>кеппи женская осень</t>
  </si>
  <si>
    <t xml:space="preserve">шляпа фетровая </t>
  </si>
  <si>
    <t xml:space="preserve">ремень для джинсов женский </t>
  </si>
  <si>
    <t>бейсболка молодежная</t>
  </si>
  <si>
    <t>сменные насадки для электрической зубной щетки</t>
  </si>
  <si>
    <t>для открыток</t>
  </si>
  <si>
    <t>арка для шариков</t>
  </si>
  <si>
    <t>зарядный кабель для андроид</t>
  </si>
  <si>
    <t>корм для ракообразных</t>
  </si>
  <si>
    <t>колье  бижутерия</t>
  </si>
  <si>
    <t xml:space="preserve">курятник </t>
  </si>
  <si>
    <t>для кошек игрушка</t>
  </si>
  <si>
    <t>стульчик для ног</t>
  </si>
  <si>
    <t>разделочная доска черная</t>
  </si>
  <si>
    <t>санфор для труб</t>
  </si>
  <si>
    <t>платья корсет</t>
  </si>
  <si>
    <t>контейнер для кисточек</t>
  </si>
  <si>
    <t>заколки для волос со стразами</t>
  </si>
  <si>
    <t>контейнер пластиковый для продуктов</t>
  </si>
  <si>
    <t>kapous для кудрявых</t>
  </si>
  <si>
    <t>ваза складная</t>
  </si>
  <si>
    <t>женская рубашка из льна</t>
  </si>
  <si>
    <t>плетеная корзинка для пасхи</t>
  </si>
  <si>
    <t>вафельница электрическая galaxy</t>
  </si>
  <si>
    <t>обувь для новорожденых</t>
  </si>
  <si>
    <t>женская летняя бейсболка</t>
  </si>
  <si>
    <t>mango украшения</t>
  </si>
  <si>
    <t>костю спортивный для девочки</t>
  </si>
  <si>
    <t>мис для тела</t>
  </si>
  <si>
    <t>мягкая книжка шуршалка</t>
  </si>
  <si>
    <t>корм для кошек сухой perfect fit</t>
  </si>
  <si>
    <t>масло для воздушного фильтра</t>
  </si>
  <si>
    <t>для снижения сахара</t>
  </si>
  <si>
    <t>sistema бутылка для воды</t>
  </si>
  <si>
    <t>кружка для заваривания с крышкой</t>
  </si>
  <si>
    <t>маска для волос с перцем и</t>
  </si>
  <si>
    <t>винтажная брошь</t>
  </si>
  <si>
    <t xml:space="preserve">маска страшная </t>
  </si>
  <si>
    <t>ветровка для бега asics</t>
  </si>
  <si>
    <t>крем для тела кокосовый</t>
  </si>
  <si>
    <t>салфетки на стол для марикюра</t>
  </si>
  <si>
    <t>гель для душа канистра</t>
  </si>
  <si>
    <t>бутылка прозрачная</t>
  </si>
  <si>
    <t>кушон для проблемной кожи</t>
  </si>
  <si>
    <t>самостоятельный ребенок или как стать</t>
  </si>
  <si>
    <t>шапка в баню мужская</t>
  </si>
  <si>
    <t>литиевая батарейка</t>
  </si>
  <si>
    <t>картридж для smok novo 2</t>
  </si>
  <si>
    <t>подставка для огнетушителя</t>
  </si>
  <si>
    <t>гель для душа duru</t>
  </si>
  <si>
    <t xml:space="preserve">миска для хомяка </t>
  </si>
  <si>
    <t>жилет джинсовый для мальчика</t>
  </si>
  <si>
    <t xml:space="preserve">машинка для полировки волос </t>
  </si>
  <si>
    <t>кроссовки для девочки детские белые</t>
  </si>
  <si>
    <t>антискользящие</t>
  </si>
  <si>
    <t>визитницы для мужчин</t>
  </si>
  <si>
    <t>утя с очками</t>
  </si>
  <si>
    <t>краска рыжая для волос</t>
  </si>
  <si>
    <t>каньяк</t>
  </si>
  <si>
    <t>глина для лепки das</t>
  </si>
  <si>
    <t>вытяжной вентилятор с таймером</t>
  </si>
  <si>
    <t xml:space="preserve">мягкие пазлы </t>
  </si>
  <si>
    <t>рюкзак женский натуральная кожа белый</t>
  </si>
  <si>
    <t>термометр бесконтактный для кухни</t>
  </si>
  <si>
    <t>паста для шугаринга карамелька</t>
  </si>
  <si>
    <t xml:space="preserve">разделочная доска каменная </t>
  </si>
  <si>
    <t xml:space="preserve">доска детская </t>
  </si>
  <si>
    <t>синяя шапка</t>
  </si>
  <si>
    <t>серьги нержавеющая сталь</t>
  </si>
  <si>
    <t>щётка для вычесывания шерсти</t>
  </si>
  <si>
    <t>отпугиватель для мышей</t>
  </si>
  <si>
    <t>комплект для электровелосипеда</t>
  </si>
  <si>
    <t>куртка детская на флисе</t>
  </si>
  <si>
    <t>набор для шугаринг</t>
  </si>
  <si>
    <t xml:space="preserve">паштет для котят </t>
  </si>
  <si>
    <t>шапка ушанка женская зимняя</t>
  </si>
  <si>
    <t>самокат для мальчика 5 лет</t>
  </si>
  <si>
    <t>краска тамия</t>
  </si>
  <si>
    <t>вентилятор для автомобиля</t>
  </si>
  <si>
    <t>шерстянные носки</t>
  </si>
  <si>
    <t>силиконовый коврик для раковины</t>
  </si>
  <si>
    <t xml:space="preserve">мужицкая </t>
  </si>
  <si>
    <t>acuvue раствор для контактных линз</t>
  </si>
  <si>
    <t>мелованная бумага а4</t>
  </si>
  <si>
    <t>кофта цвет фуксия</t>
  </si>
  <si>
    <t>набор для поделок из бисера</t>
  </si>
  <si>
    <t>гольфы детские для новорожденных</t>
  </si>
  <si>
    <t>люля кебаб</t>
  </si>
  <si>
    <t xml:space="preserve">куртка твое женская </t>
  </si>
  <si>
    <t>куртка весна 2021 для девочек</t>
  </si>
  <si>
    <t>трикотаж для дома сарафан</t>
  </si>
  <si>
    <t>зарядка айфон 4</t>
  </si>
  <si>
    <t>белита маска для лица</t>
  </si>
  <si>
    <t>сяо фигурка</t>
  </si>
  <si>
    <t>шнурки для обуви атласные</t>
  </si>
  <si>
    <t>радиатор отопления 10 секций</t>
  </si>
  <si>
    <t>чай травяной с фруктами</t>
  </si>
  <si>
    <t>все для художества</t>
  </si>
  <si>
    <t>бальзам для шуб</t>
  </si>
  <si>
    <t>бабочка для мальчика нож</t>
  </si>
  <si>
    <t>запястье</t>
  </si>
  <si>
    <t xml:space="preserve">юбка чёрная женская </t>
  </si>
  <si>
    <t>черная футболка мужская оверсайз</t>
  </si>
  <si>
    <t>кофточка  женская</t>
  </si>
  <si>
    <t xml:space="preserve">брюки школьные для мальчика </t>
  </si>
  <si>
    <t>блузка шёлковая</t>
  </si>
  <si>
    <t>кусачки для маникюра сталекс</t>
  </si>
  <si>
    <t>миксит гель для душа</t>
  </si>
  <si>
    <t xml:space="preserve">повязка найк </t>
  </si>
  <si>
    <t>краска для волос пепельный русый</t>
  </si>
  <si>
    <t>комплект проводов для усилителя</t>
  </si>
  <si>
    <t>подростковая обувь на мальчика, туфли</t>
  </si>
  <si>
    <t>куртка весенняя женская рубашка</t>
  </si>
  <si>
    <t>фильтр для воды филипс</t>
  </si>
  <si>
    <t>футболка белая с принтом мужская</t>
  </si>
  <si>
    <t>брашинг расческа деревянная</t>
  </si>
  <si>
    <t>пояс металлический</t>
  </si>
  <si>
    <t xml:space="preserve">для живота </t>
  </si>
  <si>
    <t>стиральная машина на дачу</t>
  </si>
  <si>
    <t>тени для контуринга</t>
  </si>
  <si>
    <t>кружка для пива ссср</t>
  </si>
  <si>
    <t>глория джинс куртка для мальчика</t>
  </si>
  <si>
    <t>книжка для новорожденных</t>
  </si>
  <si>
    <t>бомбарда для рыбалки плавающая</t>
  </si>
  <si>
    <t>блузка женская летучая мышь</t>
  </si>
  <si>
    <t>для мальчиков толстовки</t>
  </si>
  <si>
    <t>повседневные платья женские ниже колен</t>
  </si>
  <si>
    <t>белковый коктейль для набора веса</t>
  </si>
  <si>
    <t>блеск для губ karite</t>
  </si>
  <si>
    <t>маска для волос для осветленных волос</t>
  </si>
  <si>
    <t>ян трикотаж</t>
  </si>
  <si>
    <t>костюм детский нарядный</t>
  </si>
  <si>
    <t xml:space="preserve">средства для посудомоечной машины </t>
  </si>
  <si>
    <t>маска для воло</t>
  </si>
  <si>
    <t>для блинов палочка</t>
  </si>
  <si>
    <t>для девочек игрушки мягкие</t>
  </si>
  <si>
    <t>2500 затяжек</t>
  </si>
  <si>
    <t>светильник для наращивания ресниц</t>
  </si>
  <si>
    <t>свеча подарочная</t>
  </si>
  <si>
    <t>затирка для ногтей</t>
  </si>
  <si>
    <t>наполнитель для кошачьего туалета гелевый</t>
  </si>
  <si>
    <t>шампунь с ментолом и мятой</t>
  </si>
  <si>
    <t>для женщин ветровка</t>
  </si>
  <si>
    <t>летние платья с коротким рукавом</t>
  </si>
  <si>
    <t xml:space="preserve">терка для сыра </t>
  </si>
  <si>
    <t>чехол для гимнастики</t>
  </si>
  <si>
    <t>зарядное устройство для ирригатора</t>
  </si>
  <si>
    <t>антиколтун для собак</t>
  </si>
  <si>
    <t>красные туфли для девочек</t>
  </si>
  <si>
    <t>пробка для бутыля</t>
  </si>
  <si>
    <t>юбка черная в складку</t>
  </si>
  <si>
    <t>тушь стойкая</t>
  </si>
  <si>
    <t>кабель для магнитолы</t>
  </si>
  <si>
    <t>краска для волос горячий шоколад</t>
  </si>
  <si>
    <t>твоё худи на молнии</t>
  </si>
  <si>
    <t xml:space="preserve">шляпа летняя </t>
  </si>
  <si>
    <t>сухожаровой шкаф для стерилизации инструментов</t>
  </si>
  <si>
    <t>asics борцовки для мужчин</t>
  </si>
  <si>
    <t>толстая пряжа из шерсти мериноса</t>
  </si>
  <si>
    <t>антипобег для муравьев</t>
  </si>
  <si>
    <t>майка женская на тонких бретельках короткая</t>
  </si>
  <si>
    <t>глория одежда для подростков</t>
  </si>
  <si>
    <t>юбки макси трапеция</t>
  </si>
  <si>
    <t>для сыроварения</t>
  </si>
  <si>
    <t>акула аксессуары для девочек</t>
  </si>
  <si>
    <t>сильная как река</t>
  </si>
  <si>
    <t xml:space="preserve">мел для доски </t>
  </si>
  <si>
    <t>венчик для блендера браун</t>
  </si>
  <si>
    <t>лак для ногтей eva</t>
  </si>
  <si>
    <t>гейзерная кофеварка bialetti moka express</t>
  </si>
  <si>
    <t>альгинат кальция</t>
  </si>
  <si>
    <t>одежда турция спортивный костюм женский</t>
  </si>
  <si>
    <t>алмазная мозаика с аниме</t>
  </si>
  <si>
    <t>салфетки на стол для марикбра</t>
  </si>
  <si>
    <t>ободок для волос женский с ушками</t>
  </si>
  <si>
    <t>футболка соня</t>
  </si>
  <si>
    <t>парковка для машинок хот вилс</t>
  </si>
  <si>
    <t>гель для душа дегтярный</t>
  </si>
  <si>
    <t>поворская форма</t>
  </si>
  <si>
    <t>коем для загара в солярии</t>
  </si>
  <si>
    <t>изделия из малахита</t>
  </si>
  <si>
    <t>подушка детская от 1 года</t>
  </si>
  <si>
    <t>резинка для волос бежевая</t>
  </si>
  <si>
    <t>розовая акула 100см</t>
  </si>
  <si>
    <t xml:space="preserve">полочки для ванной </t>
  </si>
  <si>
    <t>детская мойка</t>
  </si>
  <si>
    <t>костюм для девочки тройка</t>
  </si>
  <si>
    <t>аксессуар к стульчику для кормления</t>
  </si>
  <si>
    <t>маска для волос нейтрализатор желтизны</t>
  </si>
  <si>
    <t>миксер для молочных коктелей</t>
  </si>
  <si>
    <t>levrana для губ</t>
  </si>
  <si>
    <t>воздушные шары с днем рождения прикольные</t>
  </si>
  <si>
    <t>бальзам для волос гарниер</t>
  </si>
  <si>
    <t>лампа для расады</t>
  </si>
  <si>
    <t>влажные салфетки для лежачих больных</t>
  </si>
  <si>
    <t>женская одежда лето 2022</t>
  </si>
  <si>
    <t>платья размер плюс</t>
  </si>
  <si>
    <t>кран кухня</t>
  </si>
  <si>
    <t xml:space="preserve">повязка на голову косметическая </t>
  </si>
  <si>
    <t>шарка для малыша</t>
  </si>
  <si>
    <t>пенка для умывания frudia</t>
  </si>
  <si>
    <t>золотая буква а</t>
  </si>
  <si>
    <t>каша детская молочная умница</t>
  </si>
  <si>
    <t xml:space="preserve">косметичка черная </t>
  </si>
  <si>
    <t>уход для ногтей</t>
  </si>
  <si>
    <t>кондиционер для волос капус</t>
  </si>
  <si>
    <t>насадки для ногтей</t>
  </si>
  <si>
    <t>корм для кошек пурина ван</t>
  </si>
  <si>
    <t>для мальчиков кофта</t>
  </si>
  <si>
    <t>набор тактильных мячиков</t>
  </si>
  <si>
    <t xml:space="preserve">боксёрская форма </t>
  </si>
  <si>
    <t>ручки для окна</t>
  </si>
  <si>
    <t>обувь mango женская</t>
  </si>
  <si>
    <t>lalique парфюмерная вода</t>
  </si>
  <si>
    <t>шелковая резинка тонкая</t>
  </si>
  <si>
    <t>для матраса чехол</t>
  </si>
  <si>
    <t xml:space="preserve">ostin детям </t>
  </si>
  <si>
    <t xml:space="preserve">лямки спортивные </t>
  </si>
  <si>
    <t>крем для глаз с кофеином</t>
  </si>
  <si>
    <t>триммерная насадка</t>
  </si>
  <si>
    <t>шапка с поднимающимися ушами</t>
  </si>
  <si>
    <t>женские толстовки с капюшоном удлиненная</t>
  </si>
  <si>
    <t>самоклеющаяся экокожа</t>
  </si>
  <si>
    <t>латекс для мебели</t>
  </si>
  <si>
    <t>для мульчирования</t>
  </si>
  <si>
    <t>украшения цепочки</t>
  </si>
  <si>
    <t xml:space="preserve">рубашка женская льняная </t>
  </si>
  <si>
    <t>bio mio для посуды</t>
  </si>
  <si>
    <t>подложка для пола</t>
  </si>
  <si>
    <t>сменные пакеты для туалета</t>
  </si>
  <si>
    <t>хомяк антистресс</t>
  </si>
  <si>
    <t>трусики для депиляции</t>
  </si>
  <si>
    <t>муляж камеры видеонаблюдения орбита</t>
  </si>
  <si>
    <t>ollin для роста волос</t>
  </si>
  <si>
    <t>носочки для новорожденных теплые</t>
  </si>
  <si>
    <t>обложка на паспорт для мальчика</t>
  </si>
  <si>
    <t>чечня флаг</t>
  </si>
  <si>
    <t>маска для волос kezy</t>
  </si>
  <si>
    <t>акрил для ногтей порошок</t>
  </si>
  <si>
    <t>органайзер для шапок</t>
  </si>
  <si>
    <t>попсокет для телефона тик ток</t>
  </si>
  <si>
    <t xml:space="preserve">шкаф для вещей </t>
  </si>
  <si>
    <t>камера для ватрушки</t>
  </si>
  <si>
    <t>подтяжки кожаные</t>
  </si>
  <si>
    <t>детская юбка пышная</t>
  </si>
  <si>
    <t>остров обезьян</t>
  </si>
  <si>
    <t xml:space="preserve">все для спорта </t>
  </si>
  <si>
    <t>декор доя пасхи</t>
  </si>
  <si>
    <t>котофей обувь детская для девочек</t>
  </si>
  <si>
    <t>манжета для унитаза</t>
  </si>
  <si>
    <t>крышка для сковороды от брызг</t>
  </si>
  <si>
    <t>гель для умывания виши</t>
  </si>
  <si>
    <t>костюм с крыльями</t>
  </si>
  <si>
    <t>блюдо для конфет</t>
  </si>
  <si>
    <t>стекло для газовой плиты</t>
  </si>
  <si>
    <t>зачётная книжка</t>
  </si>
  <si>
    <t>кухня хлебницы</t>
  </si>
  <si>
    <t>фотоальбом для новорожденного</t>
  </si>
  <si>
    <t xml:space="preserve">кружевная ткань </t>
  </si>
  <si>
    <t>маска для подтяжки подбородка</t>
  </si>
  <si>
    <t>аппарат для маникюра 3 в 1</t>
  </si>
  <si>
    <t>для apple watch ремешок</t>
  </si>
  <si>
    <t>для кошек от клещей</t>
  </si>
  <si>
    <t xml:space="preserve">легкая шапка </t>
  </si>
  <si>
    <t>крымская здравница</t>
  </si>
  <si>
    <t>шинковка для лука</t>
  </si>
  <si>
    <t>мини лак для волос</t>
  </si>
  <si>
    <t>малышка соня</t>
  </si>
  <si>
    <t>кукла для торта</t>
  </si>
  <si>
    <t>электрическая ручка</t>
  </si>
  <si>
    <t>литровая бутылка</t>
  </si>
  <si>
    <t>издательский дом мещерякова тд эксмо</t>
  </si>
  <si>
    <t>tapiboo для мальчиков сандалии</t>
  </si>
  <si>
    <t xml:space="preserve">дачная мебель </t>
  </si>
  <si>
    <t>повязка для волос спорт</t>
  </si>
  <si>
    <t>сережки серебряные женские кольца</t>
  </si>
  <si>
    <t>пинцет для наращивания ресниц сапожок</t>
  </si>
  <si>
    <t>роял канин для котов</t>
  </si>
  <si>
    <t>аксессуары стиляги</t>
  </si>
  <si>
    <t>льняные кофты</t>
  </si>
  <si>
    <t>гель цветной для ногтей</t>
  </si>
  <si>
    <t>лоток под столовые приборы в ящик</t>
  </si>
  <si>
    <t>ножки для мебели квадратные</t>
  </si>
  <si>
    <t>туфли женские кожаные итальянские</t>
  </si>
  <si>
    <t>станция алиса мини</t>
  </si>
  <si>
    <t>розовая балаклава</t>
  </si>
  <si>
    <t xml:space="preserve">красовки для детей </t>
  </si>
  <si>
    <t>браслет миланская петля</t>
  </si>
  <si>
    <t>ковёр маленький</t>
  </si>
  <si>
    <t>вулканическая глина</t>
  </si>
  <si>
    <t>тумба косметологическая</t>
  </si>
  <si>
    <t>косынка для собак</t>
  </si>
  <si>
    <t>майка женская оранжевая</t>
  </si>
  <si>
    <t>застежка для лифчика</t>
  </si>
  <si>
    <t>щетка для салона</t>
  </si>
  <si>
    <t>поливалка для цветов</t>
  </si>
  <si>
    <t>влажные корма для собак</t>
  </si>
  <si>
    <t>сладкая соль босфора</t>
  </si>
  <si>
    <t>3m клейкая лента</t>
  </si>
  <si>
    <t>термоусадочные колпачки для бутылок</t>
  </si>
  <si>
    <t>виктория кирдий</t>
  </si>
  <si>
    <t>гель солнцезащитный для лица</t>
  </si>
  <si>
    <t>сумка натуральная кожа беларусь</t>
  </si>
  <si>
    <t>планшет для копирования</t>
  </si>
  <si>
    <t>натуральная кожа женские сумки</t>
  </si>
  <si>
    <t>щетка силиконовая для лица</t>
  </si>
  <si>
    <t>питательный крем для ног</t>
  </si>
  <si>
    <t xml:space="preserve">альбом для марок </t>
  </si>
  <si>
    <t>детский купальник для девочки слитный</t>
  </si>
  <si>
    <t>коробочка для колец на свадьбу</t>
  </si>
  <si>
    <t>наволочка декоративная 35 на 35</t>
  </si>
  <si>
    <t>аккумулятор для айфона 6s</t>
  </si>
  <si>
    <t>летняя панама детская</t>
  </si>
  <si>
    <t>держатель для фонаря</t>
  </si>
  <si>
    <t xml:space="preserve">шнурки для обуви белые </t>
  </si>
  <si>
    <t>наклейки аниме тян</t>
  </si>
  <si>
    <t>костюм с бабочкой для мальчика</t>
  </si>
  <si>
    <t>светоотражающая плёнка на окно</t>
  </si>
  <si>
    <t xml:space="preserve"> пижама женская</t>
  </si>
  <si>
    <t xml:space="preserve">туалет для кошки </t>
  </si>
  <si>
    <t>зубные щётки детские</t>
  </si>
  <si>
    <t>кисти для макияжа коза</t>
  </si>
  <si>
    <t xml:space="preserve">зарядное устройство для автомобиля </t>
  </si>
  <si>
    <t>бандалетки для бедер</t>
  </si>
  <si>
    <t>для простыни резинки</t>
  </si>
  <si>
    <t>подушка для фитнеса</t>
  </si>
  <si>
    <t>полусапожки демисезонные женские натуральная кожа</t>
  </si>
  <si>
    <t>пираты карибского моря лего</t>
  </si>
  <si>
    <t>набор для ловца снов</t>
  </si>
  <si>
    <t>сковородка для яйца пашот</t>
  </si>
  <si>
    <t>зубная щеька</t>
  </si>
  <si>
    <t>спрей для обуви из кожи</t>
  </si>
  <si>
    <t>психология манипуляции</t>
  </si>
  <si>
    <t>украшения на платье</t>
  </si>
  <si>
    <t>riveri обувь для женщин</t>
  </si>
  <si>
    <t>недорогие платья</t>
  </si>
  <si>
    <t>клавиатуры для смартфонов</t>
  </si>
  <si>
    <t>история советского союза для детей</t>
  </si>
  <si>
    <t>полотенце для бани мужское</t>
  </si>
  <si>
    <t xml:space="preserve">детская расчёска </t>
  </si>
  <si>
    <t>для окрашенных волос шампунь профессиональные</t>
  </si>
  <si>
    <t>аксессуары для электробритв</t>
  </si>
  <si>
    <t>шапка мальчика на завязках</t>
  </si>
  <si>
    <t>минеральная паста</t>
  </si>
  <si>
    <t>подставка для турки</t>
  </si>
  <si>
    <t>массажный камень для лица</t>
  </si>
  <si>
    <t>капканы для охоты капкан для бобра</t>
  </si>
  <si>
    <t>аравия вв крем</t>
  </si>
  <si>
    <t>зарядное устройство samsung а50</t>
  </si>
  <si>
    <t>платье летние для девочки</t>
  </si>
  <si>
    <t>простыня натяжная 120х200</t>
  </si>
  <si>
    <t>кисти для растушевки</t>
  </si>
  <si>
    <t>мяч набивной</t>
  </si>
  <si>
    <t>черная детская юбка</t>
  </si>
  <si>
    <t>тойота для салон коврики</t>
  </si>
  <si>
    <t>мазеркея</t>
  </si>
  <si>
    <t>жалюзи для двери</t>
  </si>
  <si>
    <t>гелевый увлажнитель для пальцев</t>
  </si>
  <si>
    <t>глория джинс женщинам</t>
  </si>
  <si>
    <t>калькулятор карманный citizen</t>
  </si>
  <si>
    <t>рубашка в клетку мужская прямой крой</t>
  </si>
  <si>
    <t>туника махровая</t>
  </si>
  <si>
    <t>гелевые полоски для депиляции</t>
  </si>
  <si>
    <t>конверт для денег воспитателю</t>
  </si>
  <si>
    <t>крем для ног свобода</t>
  </si>
  <si>
    <t>матирующий крем для лица с spf</t>
  </si>
  <si>
    <t>форма для запекания квадратная</t>
  </si>
  <si>
    <t>кофе растворимый италия</t>
  </si>
  <si>
    <t>футболка оверсайз укороченная</t>
  </si>
  <si>
    <t xml:space="preserve">толстовка на молнии для мальчика </t>
  </si>
  <si>
    <t>защита для камеры iphone 12 pro max</t>
  </si>
  <si>
    <t>поварская куртка</t>
  </si>
  <si>
    <t>ежедневник учителя канцелярские товары</t>
  </si>
  <si>
    <t>наборы для творчества для взрослых</t>
  </si>
  <si>
    <t>теннисная футболка</t>
  </si>
  <si>
    <t>матрас для кровати 160х200</t>
  </si>
  <si>
    <t>туалетная вода love</t>
  </si>
  <si>
    <t>подушка бирюзовая</t>
  </si>
  <si>
    <t>карточки для фотосессии беременности</t>
  </si>
  <si>
    <t xml:space="preserve">анорак женская </t>
  </si>
  <si>
    <t xml:space="preserve">ёмкость для порошка </t>
  </si>
  <si>
    <t>грядка вертикальная</t>
  </si>
  <si>
    <t>коврик для 3д ручки</t>
  </si>
  <si>
    <t>пепе лягушка</t>
  </si>
  <si>
    <t xml:space="preserve">зубная паста elmex </t>
  </si>
  <si>
    <t>куртка для девочки весна лето осень</t>
  </si>
  <si>
    <t>юбка женская цветная</t>
  </si>
  <si>
    <t>мышка игрушка для кошки</t>
  </si>
  <si>
    <t>бюстье для женщин пушап</t>
  </si>
  <si>
    <t>силиконовая форма для пирога</t>
  </si>
  <si>
    <t>спаленка пододеяльник</t>
  </si>
  <si>
    <t>крепление для планшета на подголовник</t>
  </si>
  <si>
    <t>синильная проволока</t>
  </si>
  <si>
    <t>корм для кошек mealfeel</t>
  </si>
  <si>
    <t>мыло для брове</t>
  </si>
  <si>
    <t>крем для ног с мочевиной epilprofi</t>
  </si>
  <si>
    <t>зеленая нить оберег</t>
  </si>
  <si>
    <t>ботинки демисезонные для малыша</t>
  </si>
  <si>
    <t>ручка тонкая линия письма</t>
  </si>
  <si>
    <t>усьма для волос</t>
  </si>
  <si>
    <t>футболка женская оверсайз удлиненная</t>
  </si>
  <si>
    <t xml:space="preserve">vivienne sabo румяна </t>
  </si>
  <si>
    <t>по месяцам</t>
  </si>
  <si>
    <t>электронная записная книжка</t>
  </si>
  <si>
    <t>t образная бритва</t>
  </si>
  <si>
    <t>все для бега</t>
  </si>
  <si>
    <t>обложка для удостоверения с кошельком</t>
  </si>
  <si>
    <t>лопаточка для блинов</t>
  </si>
  <si>
    <t>ночная сорочка глория джинс</t>
  </si>
  <si>
    <t>макраме пряжа</t>
  </si>
  <si>
    <t>мобиль для новорожденных с проектором на кроватку</t>
  </si>
  <si>
    <t>резинка на пояс</t>
  </si>
  <si>
    <t>карниз для штор двухрядный потолочный</t>
  </si>
  <si>
    <t>наряд на выпускной для девочки</t>
  </si>
  <si>
    <t>щетка для батареи</t>
  </si>
  <si>
    <t>фудболки для подростков</t>
  </si>
  <si>
    <t>компьютеры для учебы</t>
  </si>
  <si>
    <t xml:space="preserve">брюки для танцев </t>
  </si>
  <si>
    <t>деревянная кружка для пива</t>
  </si>
  <si>
    <t>боксерская одежда</t>
  </si>
  <si>
    <t xml:space="preserve">штамп для творчества </t>
  </si>
  <si>
    <t>женские ветровки с утеплённые</t>
  </si>
  <si>
    <t xml:space="preserve">косметика для девочек детская </t>
  </si>
  <si>
    <t xml:space="preserve">уличная камера </t>
  </si>
  <si>
    <t xml:space="preserve">для браслетов </t>
  </si>
  <si>
    <t>пульт управления сигнализацией</t>
  </si>
  <si>
    <t>я помню</t>
  </si>
  <si>
    <t>книга сделай себя сам</t>
  </si>
  <si>
    <t>куртка  весенняя</t>
  </si>
  <si>
    <t>большой мягкий медведь</t>
  </si>
  <si>
    <t>let’s fly</t>
  </si>
  <si>
    <t>бирюзовая тюль</t>
  </si>
  <si>
    <t>полотенце махровое кухонное турция</t>
  </si>
  <si>
    <t>ювелирная фабрика кострома</t>
  </si>
  <si>
    <t>кожа для рукоделия натуральная</t>
  </si>
  <si>
    <t>электрическая  зубная щетка</t>
  </si>
  <si>
    <t>желтая глина для лица</t>
  </si>
  <si>
    <t>cherokee спецодежда женская медицинская</t>
  </si>
  <si>
    <t>топ сушка для ногтей</t>
  </si>
  <si>
    <t>клей для ботинок</t>
  </si>
  <si>
    <t>очки яркие</t>
  </si>
  <si>
    <t>чехол на стульчик для кормления икеа</t>
  </si>
  <si>
    <t>степлер для бумаги</t>
  </si>
  <si>
    <t>карандаши для гкб</t>
  </si>
  <si>
    <t>футболки глория джинс мужские</t>
  </si>
  <si>
    <t>сумка через плечо круглая</t>
  </si>
  <si>
    <t>табуретка туристическая</t>
  </si>
  <si>
    <t>корм для собак friskies</t>
  </si>
  <si>
    <t>жидкость для полоскания рта</t>
  </si>
  <si>
    <t>стакан для воды детский</t>
  </si>
  <si>
    <t>клетка доя крыс</t>
  </si>
  <si>
    <t>фен для бороды</t>
  </si>
  <si>
    <t>платья для вечеринки</t>
  </si>
  <si>
    <t>чехол для ортопедической подушки</t>
  </si>
  <si>
    <t>электронная рыбка</t>
  </si>
  <si>
    <t>спрей для потенции</t>
  </si>
  <si>
    <t xml:space="preserve">экспандер для кисти рук </t>
  </si>
  <si>
    <t>гирлянда конский хвост</t>
  </si>
  <si>
    <t>тарелка плоская керамика</t>
  </si>
  <si>
    <t>крепление для значков</t>
  </si>
  <si>
    <t xml:space="preserve">чехол для хонор 10 лайт </t>
  </si>
  <si>
    <t xml:space="preserve">сумка рюкзак мужская </t>
  </si>
  <si>
    <t>стаканчики для краски</t>
  </si>
  <si>
    <t>уголь доя кальяна</t>
  </si>
  <si>
    <t>нож для роллов</t>
  </si>
  <si>
    <t>поло глория джинс</t>
  </si>
  <si>
    <t xml:space="preserve">пижама теплая </t>
  </si>
  <si>
    <t>краска для туани</t>
  </si>
  <si>
    <t>послеродовой пояс</t>
  </si>
  <si>
    <t>платье для женщин летнее</t>
  </si>
  <si>
    <t>ящик для медикаментов</t>
  </si>
  <si>
    <t>косуха из экокожи женская куртка</t>
  </si>
  <si>
    <t>бумажные цветы для рукоделия</t>
  </si>
  <si>
    <t>фотобумага а4 глянцевая 230</t>
  </si>
  <si>
    <t>акриловые краски для дерева</t>
  </si>
  <si>
    <t>вакуум волновой стимулятор</t>
  </si>
  <si>
    <t>запчасти для вентилятора</t>
  </si>
  <si>
    <t>лесенка для растений</t>
  </si>
  <si>
    <t xml:space="preserve">чехол на пульт для телевизора </t>
  </si>
  <si>
    <t>флешка для эцп</t>
  </si>
  <si>
    <t>шерсть яка</t>
  </si>
  <si>
    <t>футболка стрейч женская</t>
  </si>
  <si>
    <t>туалетная бумага 3 слоя 24 рулона</t>
  </si>
  <si>
    <t>guess женская футболка</t>
  </si>
  <si>
    <t>бейсболка tommy hilfiger для женщин</t>
  </si>
  <si>
    <t>карманная пила</t>
  </si>
  <si>
    <t>сито для молока</t>
  </si>
  <si>
    <t xml:space="preserve">антистресс для рук </t>
  </si>
  <si>
    <t>зарядка на хонор 10</t>
  </si>
  <si>
    <t>акриловая краска матовая</t>
  </si>
  <si>
    <t xml:space="preserve">сетка эластичная </t>
  </si>
  <si>
    <t>мастерская альберт с. ф.</t>
  </si>
  <si>
    <t>ушастый нянь 4,5</t>
  </si>
  <si>
    <t xml:space="preserve">кастрюля кукмара </t>
  </si>
  <si>
    <t>бейсболка мужская поло</t>
  </si>
  <si>
    <t>ремень для спины</t>
  </si>
  <si>
    <t>ткань для флага</t>
  </si>
  <si>
    <t xml:space="preserve">разделители для ящиков </t>
  </si>
  <si>
    <t>шлем для девочек шапка</t>
  </si>
  <si>
    <t xml:space="preserve">микрофон для телефона </t>
  </si>
  <si>
    <t>пленка антигравийная</t>
  </si>
  <si>
    <t>зелёные джинсы женские</t>
  </si>
  <si>
    <t>футболка женская xs</t>
  </si>
  <si>
    <t>топ на лямках женский</t>
  </si>
  <si>
    <t>складная сетка от комаров</t>
  </si>
  <si>
    <t>штаны спортивные для подростков</t>
  </si>
  <si>
    <t xml:space="preserve">best dinner для кошек </t>
  </si>
  <si>
    <t>t.taccardi женская обувь</t>
  </si>
  <si>
    <t xml:space="preserve">браслет с камнями </t>
  </si>
  <si>
    <t>гирлянды для женщин</t>
  </si>
  <si>
    <t>крышка двигателя лада</t>
  </si>
  <si>
    <t>черная доска</t>
  </si>
  <si>
    <t>сибирика для тела</t>
  </si>
  <si>
    <t>насос для мечей</t>
  </si>
  <si>
    <t xml:space="preserve">подписные издания </t>
  </si>
  <si>
    <t>тейпы для лица шелковые</t>
  </si>
  <si>
    <t>стёганая ткань</t>
  </si>
  <si>
    <t xml:space="preserve">стол для </t>
  </si>
  <si>
    <t>ванная дом коврики</t>
  </si>
  <si>
    <t>верёвка для когтеточки</t>
  </si>
  <si>
    <t>джемпер снежная королева</t>
  </si>
  <si>
    <t>лампочка для мотоцикла</t>
  </si>
  <si>
    <t>детские сумки для мальчиков</t>
  </si>
  <si>
    <t>перчатки для ремонта</t>
  </si>
  <si>
    <t>набор для мужчин носков</t>
  </si>
  <si>
    <t>атлас 7 класс география</t>
  </si>
  <si>
    <t>шлёпки на лето</t>
  </si>
  <si>
    <t xml:space="preserve">краска гарньер для волос </t>
  </si>
  <si>
    <t>восковый карандаш для ламината</t>
  </si>
  <si>
    <t>шлепки для мужчин</t>
  </si>
  <si>
    <t>мужская бейсболка пума</t>
  </si>
  <si>
    <t>корзина вязанная</t>
  </si>
  <si>
    <t>палочки для чистки носа</t>
  </si>
  <si>
    <t>витамин для лица</t>
  </si>
  <si>
    <t>колготки заниженная талия</t>
  </si>
  <si>
    <t xml:space="preserve">крем под макияж </t>
  </si>
  <si>
    <t>спицы вязальные набор</t>
  </si>
  <si>
    <t xml:space="preserve">don’t touch </t>
  </si>
  <si>
    <t>долговременная тату</t>
  </si>
  <si>
    <t>платья для женщин белое</t>
  </si>
  <si>
    <t>баскетбольный мяч размер 6</t>
  </si>
  <si>
    <t>нож для инвалидов</t>
  </si>
  <si>
    <t>подарочная коробка для мужчин</t>
  </si>
  <si>
    <t>палочка чка доянь</t>
  </si>
  <si>
    <t>куртка овечья</t>
  </si>
  <si>
    <t>футболка корейская</t>
  </si>
  <si>
    <t>house одежда для мужчин</t>
  </si>
  <si>
    <t>форма доя сыра</t>
  </si>
  <si>
    <t>игровая палатка вигвам</t>
  </si>
  <si>
    <t>майонез ряба</t>
  </si>
  <si>
    <t>плате футляр</t>
  </si>
  <si>
    <t>куртка гусиная лапка</t>
  </si>
  <si>
    <t>домофон для дома комплект с замком</t>
  </si>
  <si>
    <t>капли для собак инспектор</t>
  </si>
  <si>
    <t>meine leibe пятновыводитель</t>
  </si>
  <si>
    <t>лейка для бутылки</t>
  </si>
  <si>
    <t>красивая</t>
  </si>
  <si>
    <t xml:space="preserve">джинсовая женская куртка </t>
  </si>
  <si>
    <t xml:space="preserve">сифон для ванны </t>
  </si>
  <si>
    <t>спрей выпрямитель для волос</t>
  </si>
  <si>
    <t>топ бра для девочки</t>
  </si>
  <si>
    <t>планшет для рисования apple</t>
  </si>
  <si>
    <t>топпер имя</t>
  </si>
  <si>
    <t>тара для специй</t>
  </si>
  <si>
    <t>дозаторы для шампуней</t>
  </si>
  <si>
    <t>худи для спорта</t>
  </si>
  <si>
    <t>комбинезон на весну для малыша</t>
  </si>
  <si>
    <t xml:space="preserve">белая шляпа </t>
  </si>
  <si>
    <t>полки для растений</t>
  </si>
  <si>
    <t>товары для бани и сауны сад и дача</t>
  </si>
  <si>
    <t xml:space="preserve">переходник для флешки </t>
  </si>
  <si>
    <t>ручки для сумок черного цвета</t>
  </si>
  <si>
    <t>парфюм для дома и автомобиля</t>
  </si>
  <si>
    <t>женская жилетка из пуха</t>
  </si>
  <si>
    <t>ремешок для умных часов amazfit gts</t>
  </si>
  <si>
    <t xml:space="preserve">наследница чёрного дракона </t>
  </si>
  <si>
    <t>sela одежда для мальчиков</t>
  </si>
  <si>
    <t xml:space="preserve">гели для стирки </t>
  </si>
  <si>
    <t>подарок лп на день рождения</t>
  </si>
  <si>
    <t>шипцы для ногтей</t>
  </si>
  <si>
    <t>ручка скоба для мебели</t>
  </si>
  <si>
    <t>джинсовая ветровка для мальчика</t>
  </si>
  <si>
    <t xml:space="preserve">часы для кухни </t>
  </si>
  <si>
    <t>щетка доя обуви</t>
  </si>
  <si>
    <t>чехлы для качелей</t>
  </si>
  <si>
    <t>канцелярия браво старс</t>
  </si>
  <si>
    <t>все для окон</t>
  </si>
  <si>
    <t>слайдер для молнии</t>
  </si>
  <si>
    <t>fila одежда детская</t>
  </si>
  <si>
    <t>палочки для барабана</t>
  </si>
  <si>
    <t>чехол сяоми 11 лайт</t>
  </si>
  <si>
    <t>футболка женская иваново</t>
  </si>
  <si>
    <t xml:space="preserve">кофеварка электрическая </t>
  </si>
  <si>
    <t>воронка для бутылок</t>
  </si>
  <si>
    <t>насадки для мойки высокого давления bosch</t>
  </si>
  <si>
    <t>кисть скошенная для рисования</t>
  </si>
  <si>
    <t>украшения для творчества</t>
  </si>
  <si>
    <t>масло для волос аргановое красота</t>
  </si>
  <si>
    <t>аккумулятор 75</t>
  </si>
  <si>
    <t>шапка футбольная</t>
  </si>
  <si>
    <t>органайзер для хранения телефонов</t>
  </si>
  <si>
    <t>одежда для сексуальных игр</t>
  </si>
  <si>
    <t>вязаный свитер женский оверсайз</t>
  </si>
  <si>
    <t>электрическая пароварка</t>
  </si>
  <si>
    <t>tomix коляска-люлька</t>
  </si>
  <si>
    <t>темный карандаш для губ</t>
  </si>
  <si>
    <t>натяжные чехлы на диван</t>
  </si>
  <si>
    <t>маленькая сумка через плечо мужская</t>
  </si>
  <si>
    <t>чехлы на колеса прогулочной коляски</t>
  </si>
  <si>
    <t xml:space="preserve">боксы со сладостями </t>
  </si>
  <si>
    <t>булавки для белья</t>
  </si>
  <si>
    <t>масажор для спины</t>
  </si>
  <si>
    <t>румяна velvet</t>
  </si>
  <si>
    <t>малыш учится говорить</t>
  </si>
  <si>
    <t>соль для ванн набор</t>
  </si>
  <si>
    <t>босоножки женские чёрные</t>
  </si>
  <si>
    <t>удобрение для авокадо</t>
  </si>
  <si>
    <t>основа для клипс</t>
  </si>
  <si>
    <t>заготовка для заколки</t>
  </si>
  <si>
    <t>пленка воздушно-пузырчатая</t>
  </si>
  <si>
    <t>кроссовки для девочки сказка</t>
  </si>
  <si>
    <t>дозатор локтевой для антисептика</t>
  </si>
  <si>
    <t>швейная машина comfort</t>
  </si>
  <si>
    <t>крепеж для раковины</t>
  </si>
  <si>
    <t>оллин бальзам для волос</t>
  </si>
  <si>
    <t>пастила домашняя</t>
  </si>
  <si>
    <t>автозагар для тела и лица</t>
  </si>
  <si>
    <t>форма для льда пенис</t>
  </si>
  <si>
    <t>сумка кожаная женская шоппер</t>
  </si>
  <si>
    <t>крючки для тазика</t>
  </si>
  <si>
    <t>помала матовая</t>
  </si>
  <si>
    <t>тонировочная пленка для фар</t>
  </si>
  <si>
    <t>крем кератолитический для ног</t>
  </si>
  <si>
    <t>набор красок для тату</t>
  </si>
  <si>
    <t>туалетная вода на разлив</t>
  </si>
  <si>
    <t>пряжа лён</t>
  </si>
  <si>
    <t>косметика ollin для волос</t>
  </si>
  <si>
    <t>удлинитель для головок</t>
  </si>
  <si>
    <t xml:space="preserve">пенал для карандашей </t>
  </si>
  <si>
    <t>леггинсы камуфляж</t>
  </si>
  <si>
    <t>краска для покраски яиц</t>
  </si>
  <si>
    <t>чёрная джинсовка женская</t>
  </si>
  <si>
    <t>клипсы для томатов</t>
  </si>
  <si>
    <t>полоска для депиляции</t>
  </si>
  <si>
    <t>бутылочка для кормления мам</t>
  </si>
  <si>
    <t>с длинным рукавом женская кофта</t>
  </si>
  <si>
    <t>повязка на голову лето</t>
  </si>
  <si>
    <t>черно белые карточки для новорожденных</t>
  </si>
  <si>
    <t>емкости для масла</t>
  </si>
  <si>
    <t xml:space="preserve">щипцы для наращивания волос </t>
  </si>
  <si>
    <t>рюкзак с лягушкой</t>
  </si>
  <si>
    <t>акриловая нить</t>
  </si>
  <si>
    <t>таяки</t>
  </si>
  <si>
    <t>всё для поделок</t>
  </si>
  <si>
    <t xml:space="preserve">ракетка для большого тенниса </t>
  </si>
  <si>
    <t>туфли полиция</t>
  </si>
  <si>
    <t>для салфеток бокс</t>
  </si>
  <si>
    <t>пиналы для школы</t>
  </si>
  <si>
    <t>фольга для баня</t>
  </si>
  <si>
    <t>радиоприемник от сети и аккумулятора</t>
  </si>
  <si>
    <t>органайзер для комнаты</t>
  </si>
  <si>
    <t>сумка для книги</t>
  </si>
  <si>
    <t>сапоги женские весна натуральная кожа</t>
  </si>
  <si>
    <t>краска для замша</t>
  </si>
  <si>
    <t xml:space="preserve">бейсболка розовая </t>
  </si>
  <si>
    <t>садовая изгородь</t>
  </si>
  <si>
    <t>для мышечной массы</t>
  </si>
  <si>
    <t>aha кислоты для проблемной кожи</t>
  </si>
  <si>
    <t>гирлянда бахрома электрическая</t>
  </si>
  <si>
    <t>гель для душа с кофе</t>
  </si>
  <si>
    <t>футляр для наушников apple</t>
  </si>
  <si>
    <t>фен-щетка для волос rowenta brush activ compact cf9520f0</t>
  </si>
  <si>
    <t>детские куртки весна для девочек</t>
  </si>
  <si>
    <t>подставка для яйца сималенд</t>
  </si>
  <si>
    <t>weleda зубная паста детская</t>
  </si>
  <si>
    <t>футболки для женщин с длинными рукавами</t>
  </si>
  <si>
    <t>футболка женская лаванда</t>
  </si>
  <si>
    <t xml:space="preserve">датчик уровня топлива </t>
  </si>
  <si>
    <t>люстра италия</t>
  </si>
  <si>
    <t>кондитерская горелка</t>
  </si>
  <si>
    <t>заправка для фломастеров</t>
  </si>
  <si>
    <t>пряжа для вязания nako</t>
  </si>
  <si>
    <t>ежедневник для врача</t>
  </si>
  <si>
    <t>чехол для глюкометра</t>
  </si>
  <si>
    <t>импровизация одежда</t>
  </si>
  <si>
    <t xml:space="preserve">домашняя обувь </t>
  </si>
  <si>
    <t>гарньер для снятия макияжа</t>
  </si>
  <si>
    <t>переходник для машины</t>
  </si>
  <si>
    <t xml:space="preserve">не отпускай меня </t>
  </si>
  <si>
    <t>черная длинная футболка</t>
  </si>
  <si>
    <t>торфяной грунт</t>
  </si>
  <si>
    <t xml:space="preserve">платье стиляги для девочки </t>
  </si>
  <si>
    <t>красители для гипса</t>
  </si>
  <si>
    <t>зажимы металлические для волос</t>
  </si>
  <si>
    <t>кристаллы swarovski ювелирная бижутерия</t>
  </si>
  <si>
    <t>форма для массажистов</t>
  </si>
  <si>
    <t>крымская косметика для волос</t>
  </si>
  <si>
    <t xml:space="preserve">колесо на коляску </t>
  </si>
  <si>
    <t>женская рубашка туника</t>
  </si>
  <si>
    <t>зелёная глина</t>
  </si>
  <si>
    <t>маркировочная лента</t>
  </si>
  <si>
    <t xml:space="preserve">кофточки для девочек </t>
  </si>
  <si>
    <t>обувь женская riker</t>
  </si>
  <si>
    <t>национализация рубля</t>
  </si>
  <si>
    <t>джинсовая юбка женская белая</t>
  </si>
  <si>
    <t>футболка для девочки с кошкой</t>
  </si>
  <si>
    <t>нейромяч</t>
  </si>
  <si>
    <t>электросамокат зарядка</t>
  </si>
  <si>
    <t>держатель для кухонных приборов</t>
  </si>
  <si>
    <t xml:space="preserve">подставка для бумаги </t>
  </si>
  <si>
    <t>гель для бровей люкс визаж</t>
  </si>
  <si>
    <t>корм brit для собак</t>
  </si>
  <si>
    <t>повязки на голову faboni</t>
  </si>
  <si>
    <t>выкройка для рукоделия</t>
  </si>
  <si>
    <t>темпы для глаз</t>
  </si>
  <si>
    <t>коврики для ног</t>
  </si>
  <si>
    <t>клеёнки на стол</t>
  </si>
  <si>
    <t>фильтр для воды b15</t>
  </si>
  <si>
    <t>защитный чехол для чемодана</t>
  </si>
  <si>
    <t>изюм малаяр 1 кг</t>
  </si>
  <si>
    <t>хрустальная кошка</t>
  </si>
  <si>
    <t>чехол для наушников airdots 2</t>
  </si>
  <si>
    <t>kopa для лица</t>
  </si>
  <si>
    <t>zarina для девочек</t>
  </si>
  <si>
    <t>матовая плёнка на окно</t>
  </si>
  <si>
    <t>gloria jeans толстовка женская</t>
  </si>
  <si>
    <t>набор для вышивки риолис</t>
  </si>
  <si>
    <t>великолукский мясокомбинат</t>
  </si>
  <si>
    <t>лосины в рубчик для беременных</t>
  </si>
  <si>
    <t>держатель на мойку для губки</t>
  </si>
  <si>
    <t>водолазка вязаная</t>
  </si>
  <si>
    <t>диски для компьютера</t>
  </si>
  <si>
    <t>обложка доя паспорта</t>
  </si>
  <si>
    <t xml:space="preserve">рубашка женская кожаная </t>
  </si>
  <si>
    <t>кардиган женский гусиная лапка</t>
  </si>
  <si>
    <t>накладка на грудь для кормления</t>
  </si>
  <si>
    <t>вафельная простынь</t>
  </si>
  <si>
    <t>спортивный костюм на молнии для девочки детский</t>
  </si>
  <si>
    <t>смотровая башня щенячий патруль</t>
  </si>
  <si>
    <t>мишка мягкая игрушка маленький</t>
  </si>
  <si>
    <t>нитки для вязания набор</t>
  </si>
  <si>
    <t>мяч 23 см</t>
  </si>
  <si>
    <t>форма для мороженого magic сup</t>
  </si>
  <si>
    <t>пакетики для бисера</t>
  </si>
  <si>
    <t>натуральная шуба</t>
  </si>
  <si>
    <t>очки для зрения +0.75</t>
  </si>
  <si>
    <t>комплект одежды для новорожденных</t>
  </si>
  <si>
    <t>таз для педикюра</t>
  </si>
  <si>
    <t xml:space="preserve">черная москва </t>
  </si>
  <si>
    <t>зубная паста колгейт макс блеск</t>
  </si>
  <si>
    <t>спрей для волос увлажнение</t>
  </si>
  <si>
    <t>горшки для архидей</t>
  </si>
  <si>
    <t>мягкая игрушка леон</t>
  </si>
  <si>
    <t>dewal выпрямитель</t>
  </si>
  <si>
    <t>алёна щвец</t>
  </si>
  <si>
    <t>погоны юстиция</t>
  </si>
  <si>
    <t>гитара аккустическая</t>
  </si>
  <si>
    <t>крем зеленая аптека</t>
  </si>
  <si>
    <t>морская ракушка</t>
  </si>
  <si>
    <t>чехол для xiaomi redmi 7a</t>
  </si>
  <si>
    <t>продукты для кофемашины капсулы</t>
  </si>
  <si>
    <t>адресник для кошки</t>
  </si>
  <si>
    <t>bielenda масло для тела</t>
  </si>
  <si>
    <t>присыпка для шугаринга</t>
  </si>
  <si>
    <t>обувь кожаная женская беларусь</t>
  </si>
  <si>
    <t>лента атласная 2,5</t>
  </si>
  <si>
    <t>чехол для туалета</t>
  </si>
  <si>
    <t>святой источник лимон</t>
  </si>
  <si>
    <t>brit для кошек 2 кг</t>
  </si>
  <si>
    <t>повязка для малышки</t>
  </si>
  <si>
    <t>funday одежда женская</t>
  </si>
  <si>
    <t>штаны с цепями</t>
  </si>
  <si>
    <t>славяновская вода питьевая</t>
  </si>
  <si>
    <t>диафильмы светлячок</t>
  </si>
  <si>
    <t>gloria jeans для мальчиков носки</t>
  </si>
  <si>
    <t>светящийся топ</t>
  </si>
  <si>
    <t>веревочка для браслета</t>
  </si>
  <si>
    <t>клеящаяся пленка</t>
  </si>
  <si>
    <t>двигатель для пылесоса lg</t>
  </si>
  <si>
    <t>карты для компании</t>
  </si>
  <si>
    <t>камера видеонаблюдения онлайн</t>
  </si>
  <si>
    <t>stradivarius женская одежда</t>
  </si>
  <si>
    <t>дозатор для моющего средства черный</t>
  </si>
  <si>
    <t>игры для детей от 1 года</t>
  </si>
  <si>
    <t>звонок для животных</t>
  </si>
  <si>
    <t>гороховый изолят</t>
  </si>
  <si>
    <t>костюм пиджак шорты нарядный</t>
  </si>
  <si>
    <t xml:space="preserve">карандаш для нуб </t>
  </si>
  <si>
    <t>ремешок для band 6</t>
  </si>
  <si>
    <t>пятновыводители элизар</t>
  </si>
  <si>
    <t>адвент календарь для душа от дольче милк</t>
  </si>
  <si>
    <t>сумка женакая</t>
  </si>
  <si>
    <t>поливалка для газона</t>
  </si>
  <si>
    <t>золотая монета</t>
  </si>
  <si>
    <t>подставка для зонта от солнца</t>
  </si>
  <si>
    <t>масляный гель</t>
  </si>
  <si>
    <t>силиконовая анальная пробка</t>
  </si>
  <si>
    <t>визитницы натуральная кожа</t>
  </si>
  <si>
    <t>белая футболка оверсайз женская белая футболка с цветами больших размеров женская</t>
  </si>
  <si>
    <t>большая сестра</t>
  </si>
  <si>
    <t>нож расчёска</t>
  </si>
  <si>
    <t>однотонные платья</t>
  </si>
  <si>
    <t>крючки для курток</t>
  </si>
  <si>
    <t>клей для пазла</t>
  </si>
  <si>
    <t xml:space="preserve">концелярский набор </t>
  </si>
  <si>
    <t>чехол для ключа бмв</t>
  </si>
  <si>
    <t>брошь белая</t>
  </si>
  <si>
    <t xml:space="preserve">расчёска для мелирования </t>
  </si>
  <si>
    <t>маркер для тэгов</t>
  </si>
  <si>
    <t>грипсы для самоката розовые</t>
  </si>
  <si>
    <t>подвеска маятник</t>
  </si>
  <si>
    <t>игрушка шуршалка пищалка для малышей</t>
  </si>
  <si>
    <t>подарки на 23 февраля военная тематика</t>
  </si>
  <si>
    <t>венчик для чая матча</t>
  </si>
  <si>
    <t>горшок цветочный для орхидеи</t>
  </si>
  <si>
    <t>отбеливание зубов полоски для отбеливания зубов</t>
  </si>
  <si>
    <t>футболка мужская тай дай</t>
  </si>
  <si>
    <t>ключ для консервирования</t>
  </si>
  <si>
    <t>серё</t>
  </si>
  <si>
    <t>нож для тонкой нарезки</t>
  </si>
  <si>
    <t>деревянная банка</t>
  </si>
  <si>
    <t xml:space="preserve">цветные карандаши для глаз </t>
  </si>
  <si>
    <t>аккумулятор для компьютера</t>
  </si>
  <si>
    <t>емкости для приправ</t>
  </si>
  <si>
    <t>шапочка для длинных волос для плавания</t>
  </si>
  <si>
    <t>мастерская гобеленов</t>
  </si>
  <si>
    <t>рубашка мужская стойка</t>
  </si>
  <si>
    <t>крепеж для кабеля</t>
  </si>
  <si>
    <t>печати для учителя начальных классов</t>
  </si>
  <si>
    <t>гаджеты для школы</t>
  </si>
  <si>
    <t>советская военная форма</t>
  </si>
  <si>
    <t>одежда для активного отдыха</t>
  </si>
  <si>
    <t>ножи столовые италия</t>
  </si>
  <si>
    <t>наушники для айфон 7</t>
  </si>
  <si>
    <t xml:space="preserve">решетка для духовки </t>
  </si>
  <si>
    <t xml:space="preserve">книги для мальчиков </t>
  </si>
  <si>
    <t>пигмент для татуировки</t>
  </si>
  <si>
    <t>шапка летняя на завязках</t>
  </si>
  <si>
    <t>палатка туристическая 3</t>
  </si>
  <si>
    <t>тапки шерстяные</t>
  </si>
  <si>
    <t>бутылка доя масла</t>
  </si>
  <si>
    <t xml:space="preserve">джинсовая юбка мини </t>
  </si>
  <si>
    <t>бритва аккумуляторная</t>
  </si>
  <si>
    <t>лампа настольная зеленая</t>
  </si>
  <si>
    <t>чемодан ручная кладь детский</t>
  </si>
  <si>
    <t>наборы для украшения яиц</t>
  </si>
  <si>
    <t>корм для котят hills</t>
  </si>
  <si>
    <t>спрей для пластика</t>
  </si>
  <si>
    <t>мишки для рукоделия</t>
  </si>
  <si>
    <t>крем увлажняющий корея</t>
  </si>
  <si>
    <t>чехлы для машин</t>
  </si>
  <si>
    <t>куртка мужская демисезонная стеганая</t>
  </si>
  <si>
    <t>куртка мужская демисизонная</t>
  </si>
  <si>
    <t>игрушки для 9 лет для девочек</t>
  </si>
  <si>
    <t>банка для продуктов</t>
  </si>
  <si>
    <t>обувь экко для мальчика</t>
  </si>
  <si>
    <t>чёрный хлеб</t>
  </si>
  <si>
    <t>кисти подхваты для шторы</t>
  </si>
  <si>
    <t>свинцово-кислотный аккумулятор</t>
  </si>
  <si>
    <t>unode50 для женщин</t>
  </si>
  <si>
    <t>павловопосадская мануфактура</t>
  </si>
  <si>
    <t>теннисная юбка розовая</t>
  </si>
  <si>
    <t>для саженцев</t>
  </si>
  <si>
    <t>лезвие для хиджамы</t>
  </si>
  <si>
    <t>губка конняку</t>
  </si>
  <si>
    <t>lego для девочек от 6 лет</t>
  </si>
  <si>
    <t xml:space="preserve">тарелка для кормления </t>
  </si>
  <si>
    <t>комуфляж женский</t>
  </si>
  <si>
    <t xml:space="preserve">осветитель для волос </t>
  </si>
  <si>
    <t>серьги зелёные</t>
  </si>
  <si>
    <t>dior масло для губ</t>
  </si>
  <si>
    <t xml:space="preserve">корм для чихуахуа </t>
  </si>
  <si>
    <t>женские нарядные платья ажурное 50 размер</t>
  </si>
  <si>
    <t xml:space="preserve">лента малярная </t>
  </si>
  <si>
    <t>эспандер для гимнастики</t>
  </si>
  <si>
    <t>мумиё таблетки</t>
  </si>
  <si>
    <t>пилинг для лица с кислотами профессиональный</t>
  </si>
  <si>
    <t>подзорная труба игрушка</t>
  </si>
  <si>
    <t>поднос для духовки</t>
  </si>
  <si>
    <t>жемчужины для волос</t>
  </si>
  <si>
    <t>держатель для зеркал</t>
  </si>
  <si>
    <t>для теста миксер</t>
  </si>
  <si>
    <t>вытяжка maunfeld</t>
  </si>
  <si>
    <t>роликовые направляющие 450</t>
  </si>
  <si>
    <t>купальники для девочек слитные</t>
  </si>
  <si>
    <t>босоножки для девочек капика</t>
  </si>
  <si>
    <t>маска для волос olin</t>
  </si>
  <si>
    <t>красная пресня браслет</t>
  </si>
  <si>
    <t>kumon продукция книжная</t>
  </si>
  <si>
    <t>нейлоновая сетка</t>
  </si>
  <si>
    <t>платье для девочки и мамы</t>
  </si>
  <si>
    <t>диспансер кухонный для круп</t>
  </si>
  <si>
    <t>зарядка для наушников xiaomi</t>
  </si>
  <si>
    <t xml:space="preserve">обувь турция </t>
  </si>
  <si>
    <t>укороченные футболки для девочек</t>
  </si>
  <si>
    <t>шампунь для париков</t>
  </si>
  <si>
    <t xml:space="preserve">трафарет для тортов </t>
  </si>
  <si>
    <t xml:space="preserve">черная посуда </t>
  </si>
  <si>
    <t>стилус для айпад</t>
  </si>
  <si>
    <t>клеёнка на кухню</t>
  </si>
  <si>
    <t>черные леггинсы для девочки спортивные</t>
  </si>
  <si>
    <t>часы женские золотые ювелирные украшения</t>
  </si>
  <si>
    <t>gosh для губ</t>
  </si>
  <si>
    <t>шнурок для кофты</t>
  </si>
  <si>
    <t>набор для новорожденных одежда</t>
  </si>
  <si>
    <t>шнурки  для обуви</t>
  </si>
  <si>
    <t>корм для собак 15 кг чаппи</t>
  </si>
  <si>
    <t>сетка для динамика</t>
  </si>
  <si>
    <t xml:space="preserve">полка обувная </t>
  </si>
  <si>
    <t>гречневая каша безмолочная</t>
  </si>
  <si>
    <t>антисептик для рук с дозатором</t>
  </si>
  <si>
    <t>этажерка кухонная</t>
  </si>
  <si>
    <t>браслет серебрянный женский</t>
  </si>
  <si>
    <t xml:space="preserve">печенье для собак </t>
  </si>
  <si>
    <t>ёмкость с крышкой</t>
  </si>
  <si>
    <t>ливия</t>
  </si>
  <si>
    <t>купальники детские девочки для плавания</t>
  </si>
  <si>
    <t>очки для зрения женские стекло</t>
  </si>
  <si>
    <t>индикатор зубного налёта</t>
  </si>
  <si>
    <t>маркер для затирки</t>
  </si>
  <si>
    <t>магнитная направляющая</t>
  </si>
  <si>
    <t>боди утягивающий</t>
  </si>
  <si>
    <t>футболка мужская hugo boss</t>
  </si>
  <si>
    <t>рюкзак для раскрашивания</t>
  </si>
  <si>
    <t>косметика эстель для волос</t>
  </si>
  <si>
    <t xml:space="preserve">купальники для девочки </t>
  </si>
  <si>
    <t>набор исследователя</t>
  </si>
  <si>
    <t>лёгкое женское платье</t>
  </si>
  <si>
    <t xml:space="preserve">бигуди мягкие </t>
  </si>
  <si>
    <t>солнцезащитный спрей spf 50 для лица</t>
  </si>
  <si>
    <t>паста со вкусом алкоголя</t>
  </si>
  <si>
    <t>всё для самогоноварения</t>
  </si>
  <si>
    <t>гель для стирки белья грасс</t>
  </si>
  <si>
    <t>пожарная машина большая</t>
  </si>
  <si>
    <t>валик для поясницы</t>
  </si>
  <si>
    <t>planeta organica для волос</t>
  </si>
  <si>
    <t>шампунь для волос эпика</t>
  </si>
  <si>
    <t>марлевые повязки</t>
  </si>
  <si>
    <t>поляярик шапка для девочек</t>
  </si>
  <si>
    <t>спецодежда детская</t>
  </si>
  <si>
    <t>корм hills для стерилизованных</t>
  </si>
  <si>
    <t>румяна люкс визаж</t>
  </si>
  <si>
    <t>серебряное кольцо с гранатом</t>
  </si>
  <si>
    <t>контуринг для лица сухой</t>
  </si>
  <si>
    <t xml:space="preserve">ветровка доя мальчика </t>
  </si>
  <si>
    <t>пальто женское демисезонная</t>
  </si>
  <si>
    <t>юбки для девочек 10 лет</t>
  </si>
  <si>
    <t>шапочка для новорожденного весна осень</t>
  </si>
  <si>
    <t>крепление для маяков</t>
  </si>
  <si>
    <t>штуки для велосипеда</t>
  </si>
  <si>
    <t xml:space="preserve">резина для фитнеса </t>
  </si>
  <si>
    <t>картина по номерам моя геройская академия</t>
  </si>
  <si>
    <t>силиконовая резинка для волос</t>
  </si>
  <si>
    <t>кардиган нарядный</t>
  </si>
  <si>
    <t>комплект зимний для девочки комбинезон</t>
  </si>
  <si>
    <t xml:space="preserve">ботинки чёрные </t>
  </si>
  <si>
    <t xml:space="preserve">салфетки для сервировки </t>
  </si>
  <si>
    <t>чехол для телефона самсунг а31</t>
  </si>
  <si>
    <t>кондитерская кисть</t>
  </si>
  <si>
    <t>кукла плюшевая</t>
  </si>
  <si>
    <t>шпильки для волос со стразами</t>
  </si>
  <si>
    <t>тонировочная пленка 70%</t>
  </si>
  <si>
    <t xml:space="preserve">садовая качеля </t>
  </si>
  <si>
    <t>для интимного ухода</t>
  </si>
  <si>
    <t xml:space="preserve">одежда женская турция </t>
  </si>
  <si>
    <t>kapous. для окрашенных</t>
  </si>
  <si>
    <t>ховея</t>
  </si>
  <si>
    <t>лампочки для приборной панели</t>
  </si>
  <si>
    <t>белая тумбочка</t>
  </si>
  <si>
    <t>для выпечки пергамент</t>
  </si>
  <si>
    <t>пистолет который стреляет</t>
  </si>
  <si>
    <t>мягкая игрушка пантера</t>
  </si>
  <si>
    <t>подарок для дачи</t>
  </si>
  <si>
    <t>клей для матраса</t>
  </si>
  <si>
    <t>тумбочка деревянная</t>
  </si>
  <si>
    <t>комбинезон для взрослых</t>
  </si>
  <si>
    <t>тазик для педикюра</t>
  </si>
  <si>
    <t>тинт для губ коричневый</t>
  </si>
  <si>
    <t>шерстяной кардиган женский</t>
  </si>
  <si>
    <t>бомбочки для ваны</t>
  </si>
  <si>
    <t>наполнитель для</t>
  </si>
  <si>
    <t>кисть художественная щетина</t>
  </si>
  <si>
    <t>электропила ручная</t>
  </si>
  <si>
    <t>зеркало с подсветкой для ванной</t>
  </si>
  <si>
    <t>итальянское серебро</t>
  </si>
  <si>
    <t>zuhra одежда для женщин</t>
  </si>
  <si>
    <t>краска черная аэрозоль</t>
  </si>
  <si>
    <t>блинная</t>
  </si>
  <si>
    <t>трекинговая обувь женская</t>
  </si>
  <si>
    <t>пряжа мериносовая</t>
  </si>
  <si>
    <t>ля рош солнцезащитный крем</t>
  </si>
  <si>
    <t>vitacci туфли для женщин</t>
  </si>
  <si>
    <t>костюм женский нарядный деловой</t>
  </si>
  <si>
    <t>долото для перфоратора</t>
  </si>
  <si>
    <t>lamborghini на пульте управления</t>
  </si>
  <si>
    <t>ролик доя лица</t>
  </si>
  <si>
    <t>я слежу за тобой</t>
  </si>
  <si>
    <t>железная рука</t>
  </si>
  <si>
    <t>помада для губ loreal</t>
  </si>
  <si>
    <t>ремешок для часов xiaomi mi band 4</t>
  </si>
  <si>
    <t>бутылки для шампуней</t>
  </si>
  <si>
    <t>отпариватель для белья</t>
  </si>
  <si>
    <t>детская тарелка порционная</t>
  </si>
  <si>
    <t xml:space="preserve">часы для мальчика </t>
  </si>
  <si>
    <t xml:space="preserve">для сережек </t>
  </si>
  <si>
    <t>finish для посудомоечной гель</t>
  </si>
  <si>
    <t>ремешок для часов garmin</t>
  </si>
  <si>
    <t>декор для выпечки printort</t>
  </si>
  <si>
    <t>одна/вторая</t>
  </si>
  <si>
    <t xml:space="preserve">лодка резиновая </t>
  </si>
  <si>
    <t>ручка толкатель для велосипеда</t>
  </si>
  <si>
    <t>шапка двухслойная для мальчика</t>
  </si>
  <si>
    <t>вилка для салата</t>
  </si>
  <si>
    <t xml:space="preserve">губка для лица </t>
  </si>
  <si>
    <t>льняные платья molinialife</t>
  </si>
  <si>
    <t>каппа для сна</t>
  </si>
  <si>
    <t>кофта мудская</t>
  </si>
  <si>
    <t xml:space="preserve">миска для крыс </t>
  </si>
  <si>
    <t xml:space="preserve">гель для душа nivea </t>
  </si>
  <si>
    <t>как тренировать память</t>
  </si>
  <si>
    <t>настенная</t>
  </si>
  <si>
    <t>оля нечаева</t>
  </si>
  <si>
    <t>селиконовые формы для свечей</t>
  </si>
  <si>
    <t xml:space="preserve">форма для мармелада </t>
  </si>
  <si>
    <t xml:space="preserve">завивка для ресниц </t>
  </si>
  <si>
    <t>чехол на айфон 11 для карты</t>
  </si>
  <si>
    <t>емкость для бисера</t>
  </si>
  <si>
    <t>водолазка черная мужская хлопок</t>
  </si>
  <si>
    <t>хлеб для сэндвичей</t>
  </si>
  <si>
    <t>крышка для сковороды 29 см</t>
  </si>
  <si>
    <t>костюм нарядный женский с брюками</t>
  </si>
  <si>
    <t>паук для ловли рыбы</t>
  </si>
  <si>
    <t>кружки для мальчиков</t>
  </si>
  <si>
    <t>платья guess</t>
  </si>
  <si>
    <t>патока для хлеба</t>
  </si>
  <si>
    <t>шапка весенняя для малышей</t>
  </si>
  <si>
    <t>патчи для овала лица</t>
  </si>
  <si>
    <t>листы для акварели а3</t>
  </si>
  <si>
    <t>для чистки цепи</t>
  </si>
  <si>
    <t>чехол для huawei y6s</t>
  </si>
  <si>
    <t>смазка соленая карамель</t>
  </si>
  <si>
    <t>обливное ведро для бани</t>
  </si>
  <si>
    <t>подвязки на ногу</t>
  </si>
  <si>
    <t>ящик бравл старс</t>
  </si>
  <si>
    <t>мантия волшебника</t>
  </si>
  <si>
    <t xml:space="preserve">суповая тарелка </t>
  </si>
  <si>
    <t>крем для рук marseillais</t>
  </si>
  <si>
    <t>ящик для крепежа</t>
  </si>
  <si>
    <t>кораллы для аквариума</t>
  </si>
  <si>
    <t xml:space="preserve">яркая палетка </t>
  </si>
  <si>
    <t>щетка на магните для мытья окон</t>
  </si>
  <si>
    <t>чёрное классическое платье</t>
  </si>
  <si>
    <t>колауд для кальяна</t>
  </si>
  <si>
    <t>стиральная машина lg 9кг</t>
  </si>
  <si>
    <t>гирлянда ретро лампы</t>
  </si>
  <si>
    <t>куклы мягкая</t>
  </si>
  <si>
    <t>водолазка на завязках</t>
  </si>
  <si>
    <t>беговая футболка</t>
  </si>
  <si>
    <t>вяленые</t>
  </si>
  <si>
    <t>спортивный пояс для спины</t>
  </si>
  <si>
    <t>авто брелок для автомобиля</t>
  </si>
  <si>
    <t>бальзам для губ himalaya</t>
  </si>
  <si>
    <t>армия россии куртка</t>
  </si>
  <si>
    <t>для дезинфекции</t>
  </si>
  <si>
    <t xml:space="preserve">пластиковый контейнер для хранения </t>
  </si>
  <si>
    <t xml:space="preserve">песочник для мальчиков </t>
  </si>
  <si>
    <t>математика рабочая тетрадь</t>
  </si>
  <si>
    <t>папка кожанная для документов а4</t>
  </si>
  <si>
    <t>комбинезоны для девочек на лето</t>
  </si>
  <si>
    <t>щетка детская рокс</t>
  </si>
  <si>
    <t>замок для пластиковой двери</t>
  </si>
  <si>
    <t>вкусняшки для попугаев</t>
  </si>
  <si>
    <t>крышка 24 для сковороды</t>
  </si>
  <si>
    <t>мария египетская</t>
  </si>
  <si>
    <t xml:space="preserve">фарфоровая посуда </t>
  </si>
  <si>
    <t xml:space="preserve">листы для ламинирования </t>
  </si>
  <si>
    <t>наклейки на ногти яой</t>
  </si>
  <si>
    <t>сухая вишня</t>
  </si>
  <si>
    <t>ваза для цветов хрустальная</t>
  </si>
  <si>
    <t>подставка для сладостей</t>
  </si>
  <si>
    <t>туалетная вода мужская армани</t>
  </si>
  <si>
    <t>куртка reima верхняя одежда</t>
  </si>
  <si>
    <t>стакан для глинтвейна</t>
  </si>
  <si>
    <t>пляжная туника женская удлиненная</t>
  </si>
  <si>
    <t xml:space="preserve">костюм доя девочки </t>
  </si>
  <si>
    <t>для хранения шин</t>
  </si>
  <si>
    <t>турник для детей</t>
  </si>
  <si>
    <t>корректирующая лента 60 м</t>
  </si>
  <si>
    <t>крем для ног до и после</t>
  </si>
  <si>
    <t>тунисское вязание</t>
  </si>
  <si>
    <t>игрушка поющая</t>
  </si>
  <si>
    <t>женское белье для сна</t>
  </si>
  <si>
    <t>магнитная полоса</t>
  </si>
  <si>
    <t>ветровка женская фуксия</t>
  </si>
  <si>
    <t>облепиха вяленая</t>
  </si>
  <si>
    <t>тумба с ящиками на колесах</t>
  </si>
  <si>
    <t xml:space="preserve">пижама для мужчин </t>
  </si>
  <si>
    <t>аквабокс для цветов</t>
  </si>
  <si>
    <t xml:space="preserve">футболка детская девочка </t>
  </si>
  <si>
    <t>джинсы для девочки 3 года</t>
  </si>
  <si>
    <t>черноголовка детская</t>
  </si>
  <si>
    <t>джинсовая заплатка</t>
  </si>
  <si>
    <t>выпрямитель с титановым покрытием</t>
  </si>
  <si>
    <t>костяшка</t>
  </si>
  <si>
    <t>ванночка массажная</t>
  </si>
  <si>
    <t>сумка пляж</t>
  </si>
  <si>
    <t>коробка для бокса</t>
  </si>
  <si>
    <t>белая сумка через плечо маленькая</t>
  </si>
  <si>
    <t>звёзды на потолок</t>
  </si>
  <si>
    <t xml:space="preserve">куртка мужская осень </t>
  </si>
  <si>
    <t>шарики для выписки из роддома</t>
  </si>
  <si>
    <t>форма для желе tupperware</t>
  </si>
  <si>
    <t>борцовки для мальчиков</t>
  </si>
  <si>
    <t>жилеты для мальчика</t>
  </si>
  <si>
    <t>первая печать</t>
  </si>
  <si>
    <t xml:space="preserve">расческа для стрижки </t>
  </si>
  <si>
    <t>оперение для дротиков</t>
  </si>
  <si>
    <t>деревянное домино</t>
  </si>
  <si>
    <t>лампа для прогревания</t>
  </si>
  <si>
    <t>ортопедическая женская осенняя обувь</t>
  </si>
  <si>
    <t>коаска для мебели</t>
  </si>
  <si>
    <t>одежда для девочки акула</t>
  </si>
  <si>
    <t>бродячие псы брелок</t>
  </si>
  <si>
    <t>кия спортейдж 3</t>
  </si>
  <si>
    <t>теплая рубашка женская oversize</t>
  </si>
  <si>
    <t>одежда женская кардиган</t>
  </si>
  <si>
    <t xml:space="preserve">растяжка выпускной </t>
  </si>
  <si>
    <t>сбор для очищения лимфы</t>
  </si>
  <si>
    <t>камуфлирующий гели для ногтей</t>
  </si>
  <si>
    <t>тарелки с днем рождения</t>
  </si>
  <si>
    <t>вешалка для сумки</t>
  </si>
  <si>
    <t>антицеллюлитный массажер для ванной для красоты</t>
  </si>
  <si>
    <t>дешевые платья</t>
  </si>
  <si>
    <t>формочки для песка мороженое</t>
  </si>
  <si>
    <t>джинсы летние для мальчика</t>
  </si>
  <si>
    <t xml:space="preserve">блоки для йоги </t>
  </si>
  <si>
    <t>джинс пряжа</t>
  </si>
  <si>
    <t xml:space="preserve">многоразовая пеленка для собак </t>
  </si>
  <si>
    <t>джинсовая куртка pull&amp;bear</t>
  </si>
  <si>
    <t>присадка в масло двигателя супротек</t>
  </si>
  <si>
    <t>нитки для вязания ализе ангора голд</t>
  </si>
  <si>
    <t>расческа выпрямитель электрическая</t>
  </si>
  <si>
    <t>принтер для печати в домашних условиях</t>
  </si>
  <si>
    <t xml:space="preserve">кофта для школы </t>
  </si>
  <si>
    <t>майка летняя для девочек</t>
  </si>
  <si>
    <t>увлажнитель воздуха для дома мини</t>
  </si>
  <si>
    <t xml:space="preserve">мои достижения </t>
  </si>
  <si>
    <t>love republic для женщин</t>
  </si>
  <si>
    <t>dkny парфюмерная вода</t>
  </si>
  <si>
    <t>полка для пульта</t>
  </si>
  <si>
    <t>набор для творчества смола</t>
  </si>
  <si>
    <t>отбеливатель для белья амвей</t>
  </si>
  <si>
    <t>гель для умывания для подростков</t>
  </si>
  <si>
    <t>электрическая коптильня</t>
  </si>
  <si>
    <t xml:space="preserve">пасуда куханная </t>
  </si>
  <si>
    <t>кашпо для цветов высокое</t>
  </si>
  <si>
    <t>овощерезка ручная картофель</t>
  </si>
  <si>
    <t>гельдля бритья</t>
  </si>
  <si>
    <t>интерьерные украшения</t>
  </si>
  <si>
    <t>constant delight кондиционер для волос</t>
  </si>
  <si>
    <t>увлажняющий  крем для лица</t>
  </si>
  <si>
    <t xml:space="preserve">royal canin для щенков </t>
  </si>
  <si>
    <t>жидкий корм для котов</t>
  </si>
  <si>
    <t>прикол на день рождения</t>
  </si>
  <si>
    <t>присоски для стекла</t>
  </si>
  <si>
    <t xml:space="preserve">шорты для мальчика джинсовые </t>
  </si>
  <si>
    <t>для щетки</t>
  </si>
  <si>
    <t>толстовка lacoste мужская</t>
  </si>
  <si>
    <t>бокалы для двоих</t>
  </si>
  <si>
    <t xml:space="preserve">свечка для торта </t>
  </si>
  <si>
    <t>черпак для мультиварки</t>
  </si>
  <si>
    <t>сумка для мастера</t>
  </si>
  <si>
    <t>кюлоты для детей</t>
  </si>
  <si>
    <t>лампа светодиодная g4</t>
  </si>
  <si>
    <t xml:space="preserve">пижама виктория сикрет </t>
  </si>
  <si>
    <t>гольфы для малышки</t>
  </si>
  <si>
    <t>шапка кусто мужская</t>
  </si>
  <si>
    <t>кольцевая лампа мини</t>
  </si>
  <si>
    <t>бутылка  детская</t>
  </si>
  <si>
    <t>пирсинг для пупка соколов</t>
  </si>
  <si>
    <t>краска для посуды</t>
  </si>
  <si>
    <t>куртка женская шерсть</t>
  </si>
  <si>
    <t>женская обувь натуральная кожа белорусские</t>
  </si>
  <si>
    <t>для девочки шорты</t>
  </si>
  <si>
    <t>для штопки</t>
  </si>
  <si>
    <t>очищающее масло для лица</t>
  </si>
  <si>
    <t>mascotte сумка для женщин</t>
  </si>
  <si>
    <t>краска синяя для обуви</t>
  </si>
  <si>
    <t>нижнее бельё infinity</t>
  </si>
  <si>
    <t>ralf ringer для мальчиков</t>
  </si>
  <si>
    <t>кеды и кроссовки для девочек</t>
  </si>
  <si>
    <t>платье нарядное вечернее женское на свадьбу</t>
  </si>
  <si>
    <t>модная одежда 2022</t>
  </si>
  <si>
    <t>ростовая кукла медведь</t>
  </si>
  <si>
    <t>крем для кроссовок</t>
  </si>
  <si>
    <t>кальян 70 см</t>
  </si>
  <si>
    <t>сумка для ручной клади 55 40 20</t>
  </si>
  <si>
    <t>наволочка декоративная 30х50</t>
  </si>
  <si>
    <t>монокуляр levenhuk</t>
  </si>
  <si>
    <t>плащ ветровка для девочки</t>
  </si>
  <si>
    <t>алмазная мозаика для мужчин</t>
  </si>
  <si>
    <t>руны славянские</t>
  </si>
  <si>
    <t>бляшка на ремень</t>
  </si>
  <si>
    <t>джинсы стрейч женские прямые</t>
  </si>
  <si>
    <t>мужская обувь на весну</t>
  </si>
  <si>
    <t>мягкая игрушка зебра</t>
  </si>
  <si>
    <t>паста для шугаринга gloria</t>
  </si>
  <si>
    <t>масло для дица</t>
  </si>
  <si>
    <t>эстафетная палочка</t>
  </si>
  <si>
    <t>комплекс для котов</t>
  </si>
  <si>
    <t>чехол для аир подс про</t>
  </si>
  <si>
    <t>футболка с принятом женская</t>
  </si>
  <si>
    <t xml:space="preserve">кисти для дителинга </t>
  </si>
  <si>
    <t>румяна limoni</t>
  </si>
  <si>
    <t>палитра для красок деревянная</t>
  </si>
  <si>
    <t>горшок для цветов прозрачный</t>
  </si>
  <si>
    <t>серебряные украшения соколов</t>
  </si>
  <si>
    <t>алюминиевая миска</t>
  </si>
  <si>
    <t>заводная машина</t>
  </si>
  <si>
    <t>японские фонарики</t>
  </si>
  <si>
    <t>джинсы женские в обтяг</t>
  </si>
  <si>
    <t>шлем для мотоцыкла</t>
  </si>
  <si>
    <t>повязка на голову с цветами</t>
  </si>
  <si>
    <t>мельница для круп</t>
  </si>
  <si>
    <t>подушка верблюжья шерсть</t>
  </si>
  <si>
    <t>tommy hilfiger для женщин трусы</t>
  </si>
  <si>
    <t>игры для детей в дорогу</t>
  </si>
  <si>
    <t>ты все равно будешь меня любить</t>
  </si>
  <si>
    <t>нижнее белье кельвин кляйн женское</t>
  </si>
  <si>
    <t>дельфин для письма</t>
  </si>
  <si>
    <t xml:space="preserve"> мицеллярная вода</t>
  </si>
  <si>
    <t>голяк</t>
  </si>
  <si>
    <t>лезвия для бритвенного станка</t>
  </si>
  <si>
    <t>для новорожденных игрушки детские</t>
  </si>
  <si>
    <t>пинцет для рептилий</t>
  </si>
  <si>
    <t>для косметики подставка</t>
  </si>
  <si>
    <t>тряпки для кузни</t>
  </si>
  <si>
    <t>противоударная пленка</t>
  </si>
  <si>
    <t>рамка на 9 мая</t>
  </si>
  <si>
    <t>энергия книга</t>
  </si>
  <si>
    <t>аккумулятор для гайковерта</t>
  </si>
  <si>
    <t>часы настенные для спальни</t>
  </si>
  <si>
    <t>горшок для цветов настенный</t>
  </si>
  <si>
    <t>тонкая кофта мужская</t>
  </si>
  <si>
    <t>шлейка для собаки до 50 кг</t>
  </si>
  <si>
    <t>корм для кошек сухой фрискес</t>
  </si>
  <si>
    <t xml:space="preserve">краска для ткани чёрная </t>
  </si>
  <si>
    <t>аниме школьная одежда</t>
  </si>
  <si>
    <t>снежная королева жакет</t>
  </si>
  <si>
    <t>свитшот женский яркий</t>
  </si>
  <si>
    <t>ковер хлопок турция</t>
  </si>
  <si>
    <t>футболка с рисунком мужская</t>
  </si>
  <si>
    <t>bb крем для лица wow</t>
  </si>
  <si>
    <t>заглушка прикуривателя</t>
  </si>
  <si>
    <t>для степлера</t>
  </si>
  <si>
    <t>анисовая настойка</t>
  </si>
  <si>
    <t>стеклянный песок</t>
  </si>
  <si>
    <t>ty мягкая игрушка</t>
  </si>
  <si>
    <t>воск для укладки волос красота</t>
  </si>
  <si>
    <t>для печенья ваза</t>
  </si>
  <si>
    <t>чехол для самсунга а 52</t>
  </si>
  <si>
    <t>форма для льда соты</t>
  </si>
  <si>
    <t>тренога для лазерного уровня</t>
  </si>
  <si>
    <t>военная балаклава</t>
  </si>
  <si>
    <t>ящик для зелени</t>
  </si>
  <si>
    <t>медная посуда индия</t>
  </si>
  <si>
    <t>платье нарядное вечернее женское летнее</t>
  </si>
  <si>
    <t>влажные салфетки ушастый нянь</t>
  </si>
  <si>
    <t>брелок скорая помощь</t>
  </si>
  <si>
    <t>косуха женская зеленая</t>
  </si>
  <si>
    <t xml:space="preserve">плеяна </t>
  </si>
  <si>
    <t>заколки для волос набор</t>
  </si>
  <si>
    <t>маяковский бюст</t>
  </si>
  <si>
    <t>круглая коробка для цветов</t>
  </si>
  <si>
    <t>снегоуборочная машина бензиновая</t>
  </si>
  <si>
    <t>дьявол и темная вода</t>
  </si>
  <si>
    <t>белорусские крема для лица</t>
  </si>
  <si>
    <t>наволочки для декоративных подушек</t>
  </si>
  <si>
    <t>силикон для груди</t>
  </si>
  <si>
    <t>магнитная для окон</t>
  </si>
  <si>
    <t>compliment крем для рук</t>
  </si>
  <si>
    <t xml:space="preserve">чёрная джинсовая куртка </t>
  </si>
  <si>
    <t>костюм лебедя</t>
  </si>
  <si>
    <t>заготовка для сережек</t>
  </si>
  <si>
    <t>аравия для лица сыворотка</t>
  </si>
  <si>
    <t>зеленая бумага</t>
  </si>
  <si>
    <t>юбка женская джинсовая с высокой талией</t>
  </si>
  <si>
    <t>одежда для фитнесса</t>
  </si>
  <si>
    <t>манекены для причесок</t>
  </si>
  <si>
    <t>ходунки для животных</t>
  </si>
  <si>
    <t>подставка для аксессуаров</t>
  </si>
  <si>
    <t>вольеры для животных</t>
  </si>
  <si>
    <t>платья для женщин на весну</t>
  </si>
  <si>
    <t>джегенсы женские турция</t>
  </si>
  <si>
    <t xml:space="preserve">ковёр овальный </t>
  </si>
  <si>
    <t xml:space="preserve">угловая шлифовальная машина </t>
  </si>
  <si>
    <t>щетка доя мытья окон</t>
  </si>
  <si>
    <t>яйца из мастики</t>
  </si>
  <si>
    <t>яйцо с единорогом</t>
  </si>
  <si>
    <t xml:space="preserve">подставка для вина </t>
  </si>
  <si>
    <t>биология егэ рохлов</t>
  </si>
  <si>
    <t>уличный горшок для цветов</t>
  </si>
  <si>
    <t>простыня василиса</t>
  </si>
  <si>
    <t>прибор для измерения холестерина</t>
  </si>
  <si>
    <t>кашпо ливия</t>
  </si>
  <si>
    <t xml:space="preserve">соль для бани </t>
  </si>
  <si>
    <t>корм для кошек purina pro план</t>
  </si>
  <si>
    <t>шорты для девочки 86</t>
  </si>
  <si>
    <t>одеяло 215х143</t>
  </si>
  <si>
    <t>майнкрафт игрушки мягкие кот</t>
  </si>
  <si>
    <t>держатель для телефона с увеличением экрана</t>
  </si>
  <si>
    <t>держатель для ножа</t>
  </si>
  <si>
    <t>барс для животных</t>
  </si>
  <si>
    <t>подставка для шапок</t>
  </si>
  <si>
    <t>серьги протяжки золото</t>
  </si>
  <si>
    <t>колбаса веганская</t>
  </si>
  <si>
    <t>силиконовая кружка детская</t>
  </si>
  <si>
    <t>повязка на головк</t>
  </si>
  <si>
    <t>удобрения для сада и огорода</t>
  </si>
  <si>
    <t>вино фанагория</t>
  </si>
  <si>
    <t>levrana масло для бровей</t>
  </si>
  <si>
    <t>пасхальная декорация</t>
  </si>
  <si>
    <t>контейнер для пластины</t>
  </si>
  <si>
    <t>трава красная щетка</t>
  </si>
  <si>
    <t>чёрные тени для век</t>
  </si>
  <si>
    <t>женские трусы для месячных</t>
  </si>
  <si>
    <t>коврик для ванной 70 120</t>
  </si>
  <si>
    <t>картридж для elf bar</t>
  </si>
  <si>
    <t>молочный коктейль для похудения</t>
  </si>
  <si>
    <t>антикорозия</t>
  </si>
  <si>
    <t>биология 9 класс</t>
  </si>
  <si>
    <t>прерванная жизнь</t>
  </si>
  <si>
    <t>защелка врезная</t>
  </si>
  <si>
    <t>блестящие стразы</t>
  </si>
  <si>
    <t>браслет ювелирная бижутерия</t>
  </si>
  <si>
    <t xml:space="preserve">гольфы для новорожденных </t>
  </si>
  <si>
    <t xml:space="preserve">гидрогелевая пленка на телефон </t>
  </si>
  <si>
    <t>кроссовки для девочек лето</t>
  </si>
  <si>
    <t>куртка женская демисезонная яркая</t>
  </si>
  <si>
    <t>рюкзак дошкольный для мальчика</t>
  </si>
  <si>
    <t>брюки для мальчика 140</t>
  </si>
  <si>
    <t>гель для бровей ln professional</t>
  </si>
  <si>
    <t>мышка белая</t>
  </si>
  <si>
    <t>телодвижения джинсы</t>
  </si>
  <si>
    <t>толстовка мужская с капюшоном черная</t>
  </si>
  <si>
    <t>детские светящиеся кроссовки для мальчика</t>
  </si>
  <si>
    <t>пуховик снежная королева для женщин</t>
  </si>
  <si>
    <t>крючок для шитья</t>
  </si>
  <si>
    <t>мультикухня redmond</t>
  </si>
  <si>
    <t>зерна пшеницы для проращивания</t>
  </si>
  <si>
    <t>платье свободного покроя офис</t>
  </si>
  <si>
    <t xml:space="preserve">инопланетянин </t>
  </si>
  <si>
    <t>прогулочная коляска рант</t>
  </si>
  <si>
    <t xml:space="preserve">замятин </t>
  </si>
  <si>
    <t>желатиновые красители для яиц</t>
  </si>
  <si>
    <t>деготь березовый все для садоводства</t>
  </si>
  <si>
    <t>пионовидная роза</t>
  </si>
  <si>
    <t>форма для кекса стекло</t>
  </si>
  <si>
    <t>угловая тумбочка</t>
  </si>
  <si>
    <t>сканер диагностики автомобиля</t>
  </si>
  <si>
    <t>зимняя обувь на мальчика</t>
  </si>
  <si>
    <t>наклейка интерьерная надпись</t>
  </si>
  <si>
    <t>запчасть для коляски</t>
  </si>
  <si>
    <t>блинница для индукции</t>
  </si>
  <si>
    <t>мотокуртка мужская кожа</t>
  </si>
  <si>
    <t>кнопки для пресса</t>
  </si>
  <si>
    <t>брандспойт для опрыскивателя жук</t>
  </si>
  <si>
    <t>расческа гребень деревянная</t>
  </si>
  <si>
    <t>крем для рук после доения</t>
  </si>
  <si>
    <t>юбка шорты черная</t>
  </si>
  <si>
    <t>проплан для собак с лососем</t>
  </si>
  <si>
    <t>для мант</t>
  </si>
  <si>
    <t>треугольник деревянный</t>
  </si>
  <si>
    <t>музыка для детей</t>
  </si>
  <si>
    <t>пеналы для второго класса для девочек</t>
  </si>
  <si>
    <t>плюшевая игрушка бравл старс</t>
  </si>
  <si>
    <t>резинки для волос из шелка</t>
  </si>
  <si>
    <t>ультрафиолетовый отбеливатель для зубов</t>
  </si>
  <si>
    <t xml:space="preserve">кружка с мияги </t>
  </si>
  <si>
    <t>скакалка для детей</t>
  </si>
  <si>
    <t>лампасная лента</t>
  </si>
  <si>
    <t>надувная цифра 1</t>
  </si>
  <si>
    <t>стяжка межсекционная</t>
  </si>
  <si>
    <t>бусины для украшений</t>
  </si>
  <si>
    <t>щеточки для наращивания</t>
  </si>
  <si>
    <t>крышка вакуумная</t>
  </si>
  <si>
    <t>удобрения агрикола</t>
  </si>
  <si>
    <t>бальзам для губ с медом</t>
  </si>
  <si>
    <t>глория джинс одежда для девочек юбка</t>
  </si>
  <si>
    <t>ветровка детская для девочек</t>
  </si>
  <si>
    <t>карандаш для губ miss tais 765</t>
  </si>
  <si>
    <t>шлифовальная машинка пневматическая</t>
  </si>
  <si>
    <t>ковта для мальчика</t>
  </si>
  <si>
    <t>зарядка для автомобиля</t>
  </si>
  <si>
    <t>табурет для детей</t>
  </si>
  <si>
    <t>оплетка на руль автомобиля кожа</t>
  </si>
  <si>
    <t>кабель питания для монитора</t>
  </si>
  <si>
    <t>аксессуары для мойки автомобиля</t>
  </si>
  <si>
    <t>штаны лён мужские</t>
  </si>
  <si>
    <t>корм для кошки влажный</t>
  </si>
  <si>
    <t>шорты для twerk</t>
  </si>
  <si>
    <t>футболка мужская nasa</t>
  </si>
  <si>
    <t>чехол для гладилки</t>
  </si>
  <si>
    <t>многоразовые пакетики для чая</t>
  </si>
  <si>
    <t>четвёртая высота</t>
  </si>
  <si>
    <t>игры для детей 2 года</t>
  </si>
  <si>
    <t>туфли нарядные женские</t>
  </si>
  <si>
    <t>наполнитель для клетки</t>
  </si>
  <si>
    <t>травяная зубная паста таиланд</t>
  </si>
  <si>
    <t>облепиховый скраб для кожи головы</t>
  </si>
  <si>
    <t>английский для детей 5-6 лет</t>
  </si>
  <si>
    <t>тоника бальзам для волос</t>
  </si>
  <si>
    <t>юбка летняя трапеция</t>
  </si>
  <si>
    <t>я умею читать</t>
  </si>
  <si>
    <t>мясное ассорти</t>
  </si>
  <si>
    <t>нексия аксессуары</t>
  </si>
  <si>
    <t>резиновые сандалии для пляжа детские</t>
  </si>
  <si>
    <t>перчатки для покраски</t>
  </si>
  <si>
    <t>тест полоски для аквариума</t>
  </si>
  <si>
    <t>осветляющий гель для волос</t>
  </si>
  <si>
    <t>пилочка для ногтей набор</t>
  </si>
  <si>
    <t>для удаления тату</t>
  </si>
  <si>
    <t>алмазная мозаика человек паук</t>
  </si>
  <si>
    <t>крем для лица shiseido</t>
  </si>
  <si>
    <t xml:space="preserve">игрушечная коляска </t>
  </si>
  <si>
    <t>конверт для свадьбы</t>
  </si>
  <si>
    <t>маркеры для обуви</t>
  </si>
  <si>
    <t xml:space="preserve">костюм для подростка </t>
  </si>
  <si>
    <t>зеленая посуда</t>
  </si>
  <si>
    <t>музыкальная колонка с радио</t>
  </si>
  <si>
    <t>дезинкрустант для лица</t>
  </si>
  <si>
    <t>паззл для малышей</t>
  </si>
  <si>
    <t>халат женский тёплый</t>
  </si>
  <si>
    <t>бутылочка с помпой для маникюра</t>
  </si>
  <si>
    <t xml:space="preserve">стакан для рисования </t>
  </si>
  <si>
    <t>держатель для полотенцев</t>
  </si>
  <si>
    <t>звезда для пилотки</t>
  </si>
  <si>
    <t>канцелярский набор в подарок</t>
  </si>
  <si>
    <t>глория джинс трусы для девочек</t>
  </si>
  <si>
    <t xml:space="preserve">оправа женская </t>
  </si>
  <si>
    <t>набор щеток для дрели</t>
  </si>
  <si>
    <t>краситель для яиц натуральный</t>
  </si>
  <si>
    <t>пятновыводитель ace</t>
  </si>
  <si>
    <t>спрец для волос</t>
  </si>
  <si>
    <t>сумка для ноутбука 12 дюймов</t>
  </si>
  <si>
    <t>маска мафия</t>
  </si>
  <si>
    <t xml:space="preserve">для обертывания </t>
  </si>
  <si>
    <t xml:space="preserve">силиконовая форма для свечей </t>
  </si>
  <si>
    <t>lego оружие для мини фигурок</t>
  </si>
  <si>
    <t xml:space="preserve">тарелка для прикорма </t>
  </si>
  <si>
    <t>искусственные растения лиана</t>
  </si>
  <si>
    <t>бамбуковая детская посуда</t>
  </si>
  <si>
    <t>обувьженская</t>
  </si>
  <si>
    <t>водолазка мужская бежевая</t>
  </si>
  <si>
    <t>бантики на 9 мая</t>
  </si>
  <si>
    <t>летняя юбка плиссированная женская</t>
  </si>
  <si>
    <t>туфли для хай хилс</t>
  </si>
  <si>
    <t>шорты чёрные джинсовые</t>
  </si>
  <si>
    <t>мягкая игрушка собака мопс</t>
  </si>
  <si>
    <t>скамья складная</t>
  </si>
  <si>
    <t>шар с предсказаниями</t>
  </si>
  <si>
    <t>кисточки для декора</t>
  </si>
  <si>
    <t>черпак для рыбалки</t>
  </si>
  <si>
    <t>куртка мото мужская</t>
  </si>
  <si>
    <t>туалет для больных</t>
  </si>
  <si>
    <t>держатель для бритв</t>
  </si>
  <si>
    <t>чехол для корана</t>
  </si>
  <si>
    <t>лошадка деревянная</t>
  </si>
  <si>
    <t>марля 10 м</t>
  </si>
  <si>
    <t>бутылка детская с трубочкой</t>
  </si>
  <si>
    <t>эссенс туалетная вода</t>
  </si>
  <si>
    <t>ok beauty блеск для губ</t>
  </si>
  <si>
    <t>estrade для бровей</t>
  </si>
  <si>
    <t>фонарь аккумуляторный налобный</t>
  </si>
  <si>
    <t>кофта женская с открытой спиной</t>
  </si>
  <si>
    <t>карина аракелян</t>
  </si>
  <si>
    <t>плёнки для ногтей</t>
  </si>
  <si>
    <t xml:space="preserve">лего френдс для девочек </t>
  </si>
  <si>
    <t>пижама для младенца</t>
  </si>
  <si>
    <t>стиральная машина лж</t>
  </si>
  <si>
    <t>парики для мужчин</t>
  </si>
  <si>
    <t>пальто демисезон для женщин черного цвета</t>
  </si>
  <si>
    <t>наклейки для заготовок</t>
  </si>
  <si>
    <t>ид мещерякова</t>
  </si>
  <si>
    <t>корректор для ногтей</t>
  </si>
  <si>
    <t>рубашка народная</t>
  </si>
  <si>
    <t>паста ореховая dopdrops</t>
  </si>
  <si>
    <t>брошь для туфель</t>
  </si>
  <si>
    <t>летняя женская обувь на платформе</t>
  </si>
  <si>
    <t xml:space="preserve">кухня мебель </t>
  </si>
  <si>
    <t>провод для телефона type c</t>
  </si>
  <si>
    <t>туника для фитнеса</t>
  </si>
  <si>
    <t>наклейки 9мая</t>
  </si>
  <si>
    <t>кольца для фото ногтей</t>
  </si>
  <si>
    <t>узбекская ткань</t>
  </si>
  <si>
    <t>15 в одном для волос</t>
  </si>
  <si>
    <t>футболка камуфляж цифра</t>
  </si>
  <si>
    <t>готовые очки для зрения с диоптриями -3.5</t>
  </si>
  <si>
    <t>пылесос для дома с контейнером</t>
  </si>
  <si>
    <t>маски для лица тканевая</t>
  </si>
  <si>
    <t>блузка белая женская оверсайз</t>
  </si>
  <si>
    <t>epilprofi для пяток</t>
  </si>
  <si>
    <t xml:space="preserve">штукатурка декоративная </t>
  </si>
  <si>
    <t>резак для арбуза</t>
  </si>
  <si>
    <t>блестящий пояс</t>
  </si>
  <si>
    <t>кепка белая детская</t>
  </si>
  <si>
    <t>листы для ламинации а4</t>
  </si>
  <si>
    <t>лимонная рубашка</t>
  </si>
  <si>
    <t>пробиотики для собак</t>
  </si>
  <si>
    <t xml:space="preserve">постельное бельё сатин </t>
  </si>
  <si>
    <t xml:space="preserve">мозаика алмазная на подрамнике </t>
  </si>
  <si>
    <t>маска для волос витэкс</t>
  </si>
  <si>
    <t>калькулятор в школу</t>
  </si>
  <si>
    <t>одежда турецкая женская больших размеров</t>
  </si>
  <si>
    <t>халаты турция женские</t>
  </si>
  <si>
    <t>чай малина с мятой</t>
  </si>
  <si>
    <t>розетка одинарная</t>
  </si>
  <si>
    <t>автопоилка для грызунов</t>
  </si>
  <si>
    <t>шпатель кондитерский для крема</t>
  </si>
  <si>
    <t>электрическая щетка орал би зубная</t>
  </si>
  <si>
    <t>кольцо капля</t>
  </si>
  <si>
    <t>насадка для душа с подсветкой</t>
  </si>
  <si>
    <t>постельное белье молния маквин</t>
  </si>
  <si>
    <t>9 мая наклейки на окно</t>
  </si>
  <si>
    <t>стойка для торта</t>
  </si>
  <si>
    <t>одеяло стеганное</t>
  </si>
  <si>
    <t>средства для ухода за лицом</t>
  </si>
  <si>
    <t>двойная сковорода гриль</t>
  </si>
  <si>
    <t>куртка джинсовая с принтом</t>
  </si>
  <si>
    <t xml:space="preserve">тюль турция </t>
  </si>
  <si>
    <t xml:space="preserve">салфетка кухонная </t>
  </si>
  <si>
    <t>плед детский вязанный</t>
  </si>
  <si>
    <t>серёжки золотые детские</t>
  </si>
  <si>
    <t>защитная пленка на хонор 50</t>
  </si>
  <si>
    <t>крем для век с пептидами</t>
  </si>
  <si>
    <t>военная рубашка женская</t>
  </si>
  <si>
    <t>сахарная картина</t>
  </si>
  <si>
    <t>юбка кожаная черная карандаш</t>
  </si>
  <si>
    <t>кобура для телефона чехол</t>
  </si>
  <si>
    <t>комод для маникюра</t>
  </si>
  <si>
    <t>голодный леший зубная паста</t>
  </si>
  <si>
    <t xml:space="preserve">подушка для ребенка </t>
  </si>
  <si>
    <t>влажные салфетки для компьютера</t>
  </si>
  <si>
    <t>эстель сыворотка для волос</t>
  </si>
  <si>
    <t>фея ягодка</t>
  </si>
  <si>
    <t>топпер для пасхи</t>
  </si>
  <si>
    <t>шапка с надписью детская</t>
  </si>
  <si>
    <t>ажурная шапка</t>
  </si>
  <si>
    <t>одеяло золотые облака</t>
  </si>
  <si>
    <t>прищепка для денег</t>
  </si>
  <si>
    <t>серебряные браслеты женские соколов</t>
  </si>
  <si>
    <t>сандалии minimen для девочек</t>
  </si>
  <si>
    <t>белье нижнее для девочек детское</t>
  </si>
  <si>
    <t>кулоны для подруг 3</t>
  </si>
  <si>
    <t>деревян</t>
  </si>
  <si>
    <t xml:space="preserve">трафареты для стен </t>
  </si>
  <si>
    <t xml:space="preserve">умывалка корейская </t>
  </si>
  <si>
    <t>мяч кожаный</t>
  </si>
  <si>
    <t>куртка женская мятная</t>
  </si>
  <si>
    <t>военные платья</t>
  </si>
  <si>
    <t>лак лошадиная сила</t>
  </si>
  <si>
    <t>доска для планирования</t>
  </si>
  <si>
    <t>одеяло ермолино</t>
  </si>
  <si>
    <t>эспандеры для женщин</t>
  </si>
  <si>
    <t>сушилка электрическая для обуви</t>
  </si>
  <si>
    <t>бритва женская bic</t>
  </si>
  <si>
    <t>ручка шариковая 50 шт</t>
  </si>
  <si>
    <t>светящиеся стаканы</t>
  </si>
  <si>
    <t>стаканы для ванной комнаты</t>
  </si>
  <si>
    <t>клеевая основа</t>
  </si>
  <si>
    <t>юлия евдокимова</t>
  </si>
  <si>
    <t>пленка пузырьковая</t>
  </si>
  <si>
    <t>шторы для кровати</t>
  </si>
  <si>
    <t>принцессы диснея</t>
  </si>
  <si>
    <t>лента для косы</t>
  </si>
  <si>
    <t xml:space="preserve">держатель для пульта </t>
  </si>
  <si>
    <t xml:space="preserve">швейная машинка brother </t>
  </si>
  <si>
    <t>магия вкуса</t>
  </si>
  <si>
    <t>елка новогодняя искусственная маленькая</t>
  </si>
  <si>
    <t xml:space="preserve">кукла для секса </t>
  </si>
  <si>
    <t>сандали котофей для девочки</t>
  </si>
  <si>
    <t>резинки для волос детские белые</t>
  </si>
  <si>
    <t>игры для девочки</t>
  </si>
  <si>
    <t>изогнутая игла</t>
  </si>
  <si>
    <t>женская блузка офисная белая</t>
  </si>
  <si>
    <t>рубашка с капюшоном детская</t>
  </si>
  <si>
    <t>на выписку для новорожденных</t>
  </si>
  <si>
    <t>роял канин паппи</t>
  </si>
  <si>
    <t>доска для рисования на стену</t>
  </si>
  <si>
    <t>спец одежда для мужчин</t>
  </si>
  <si>
    <t>букет для девочки</t>
  </si>
  <si>
    <t>рубашка денская белая</t>
  </si>
  <si>
    <t>пилка баф для шлифовки ногтей</t>
  </si>
  <si>
    <t>купить бумагу для принтера</t>
  </si>
  <si>
    <t>сумки беларуссия женские</t>
  </si>
  <si>
    <t>сумка беговая мужская</t>
  </si>
  <si>
    <t>футболка мужская тонкая</t>
  </si>
  <si>
    <t>перчатки детские стиляги</t>
  </si>
  <si>
    <t>лента для пуант</t>
  </si>
  <si>
    <t>чехол на телефон для карт</t>
  </si>
  <si>
    <t>женская обувь из турции</t>
  </si>
  <si>
    <t>инструменты для автомобиля</t>
  </si>
  <si>
    <t>lefard лесная сказка</t>
  </si>
  <si>
    <t>гель для мытья посуды синергетик</t>
  </si>
  <si>
    <t>босоножки серебряные на каблуке</t>
  </si>
  <si>
    <t xml:space="preserve">распошивальная машина </t>
  </si>
  <si>
    <t>силиконовая щеточка</t>
  </si>
  <si>
    <t>тенниска для девочки</t>
  </si>
  <si>
    <t>форма для крема</t>
  </si>
  <si>
    <t>для мыши</t>
  </si>
  <si>
    <t>детская кровать для мальчика</t>
  </si>
  <si>
    <t xml:space="preserve">тапочки пляжные </t>
  </si>
  <si>
    <t xml:space="preserve">свечки на день рождения </t>
  </si>
  <si>
    <t>сказки дисней книга коллекция</t>
  </si>
  <si>
    <t>пампер для губ</t>
  </si>
  <si>
    <t>la roche-posay для губ</t>
  </si>
  <si>
    <t>клипса для часов</t>
  </si>
  <si>
    <t>крем для лица с алое</t>
  </si>
  <si>
    <t>пузырьковая панель</t>
  </si>
  <si>
    <t>мыльницы дорожная</t>
  </si>
  <si>
    <t xml:space="preserve">шарик для стирки </t>
  </si>
  <si>
    <t>блестки для тату</t>
  </si>
  <si>
    <t xml:space="preserve">куртка для подростков </t>
  </si>
  <si>
    <t>шляпки летние женские</t>
  </si>
  <si>
    <t>платье футляр красное</t>
  </si>
  <si>
    <t>levissime крем для лица</t>
  </si>
  <si>
    <t>немецкая одежда платья</t>
  </si>
  <si>
    <t>бейсболка мужская с гербом</t>
  </si>
  <si>
    <t>vox гель для бритья</t>
  </si>
  <si>
    <t>парная обувь</t>
  </si>
  <si>
    <t>сандалии детские для мальчика biker</t>
  </si>
  <si>
    <t>яшкино драже</t>
  </si>
  <si>
    <t>круг для полировки фар</t>
  </si>
  <si>
    <t>алмазная мозаика кролик</t>
  </si>
  <si>
    <t>игрушка для мальчика 3 лет</t>
  </si>
  <si>
    <t>женская жилетка пух</t>
  </si>
  <si>
    <t>adidas для бега</t>
  </si>
  <si>
    <t>женские пояса</t>
  </si>
  <si>
    <t>кеппи мужская</t>
  </si>
  <si>
    <t>для обмена веществ</t>
  </si>
  <si>
    <t>чехол на айфон для карт</t>
  </si>
  <si>
    <t>гидрогелевая пленка poco x3</t>
  </si>
  <si>
    <t>милин дом средство для стирки</t>
  </si>
  <si>
    <t>очки для зрения+2</t>
  </si>
  <si>
    <t>инрушки для малышей</t>
  </si>
  <si>
    <t>сникеры для мальчика</t>
  </si>
  <si>
    <t xml:space="preserve">роял канин для котят </t>
  </si>
  <si>
    <t>примула вечерняя масло</t>
  </si>
  <si>
    <t>стеллаж в ванную с корзиной для белья</t>
  </si>
  <si>
    <t>кофта мужская с длинным рукавом</t>
  </si>
  <si>
    <t>зубная щетка soocas</t>
  </si>
  <si>
    <t>футболка kappa женская</t>
  </si>
  <si>
    <t>климатическая станция</t>
  </si>
  <si>
    <t>шампунь для очень жирных волос</t>
  </si>
  <si>
    <t>набор для бойлов</t>
  </si>
  <si>
    <t>для запаха</t>
  </si>
  <si>
    <t>ветровка женская твоё</t>
  </si>
  <si>
    <t>проточный электрический водонагреватель бытовая техника</t>
  </si>
  <si>
    <t>аэрозольная краска белая</t>
  </si>
  <si>
    <t>проектор для фильмов детский</t>
  </si>
  <si>
    <t>карандаши для гую</t>
  </si>
  <si>
    <t>пленка океан 500 мкм для гидроизоляции, бассейнов и прудов</t>
  </si>
  <si>
    <t>сушилка для посуды в шкаф нержавейка</t>
  </si>
  <si>
    <t>средства для пола моющие</t>
  </si>
  <si>
    <t xml:space="preserve">мягкие стулья </t>
  </si>
  <si>
    <t>татьяна степанова</t>
  </si>
  <si>
    <t>чехол для realme 9 pro plus</t>
  </si>
  <si>
    <t>подвесная корзина для белья</t>
  </si>
  <si>
    <t>освежитель белья</t>
  </si>
  <si>
    <t xml:space="preserve">украшения для пирсинга </t>
  </si>
  <si>
    <t>платья спортивное</t>
  </si>
  <si>
    <t>краска для принтера 305</t>
  </si>
  <si>
    <t>армия россия</t>
  </si>
  <si>
    <t>баска кожаная</t>
  </si>
  <si>
    <t>е кондиционер для белья</t>
  </si>
  <si>
    <t>детские рюкзаки для девочек для садика желтые</t>
  </si>
  <si>
    <t xml:space="preserve">насадка для крема </t>
  </si>
  <si>
    <t>яркие брюки женские</t>
  </si>
  <si>
    <t>икра имитированная красная</t>
  </si>
  <si>
    <t>чай саган дайля</t>
  </si>
  <si>
    <t>органайзер для  косметики</t>
  </si>
  <si>
    <t>диспенсер для крупы</t>
  </si>
  <si>
    <t>для мужчин tommy hilfiger</t>
  </si>
  <si>
    <t>шлифовальная машинка бош</t>
  </si>
  <si>
    <t>зубная щетка pure</t>
  </si>
  <si>
    <t>серьги серебро для девочки</t>
  </si>
  <si>
    <t>пелёнки 60?90</t>
  </si>
  <si>
    <t>тачка садовая prosperplast</t>
  </si>
  <si>
    <t>коробка для конвертов</t>
  </si>
  <si>
    <t>нож для тримминга собак</t>
  </si>
  <si>
    <t>органайзер для одежды подвесной</t>
  </si>
  <si>
    <t>юбка для офиса черная</t>
  </si>
  <si>
    <t>сыворотка для лица с центеллой</t>
  </si>
  <si>
    <t>remington ® демисезон</t>
  </si>
  <si>
    <t>свечи для торта цифра 4</t>
  </si>
  <si>
    <t>мох для растений</t>
  </si>
  <si>
    <t>детская смесь малютка 0</t>
  </si>
  <si>
    <t>esli колготки для женщин</t>
  </si>
  <si>
    <t>тушь для ресниц супер объем</t>
  </si>
  <si>
    <t>для лица пилинг</t>
  </si>
  <si>
    <t>гель для уз пилинга</t>
  </si>
  <si>
    <t>для смягчения воды</t>
  </si>
  <si>
    <t>ящик деревянный для цветов</t>
  </si>
  <si>
    <t>oysho для женщин одежда</t>
  </si>
  <si>
    <t>мужские красовки  для работы</t>
  </si>
  <si>
    <t xml:space="preserve">шелковая наволочка </t>
  </si>
  <si>
    <t>пенал три отделения</t>
  </si>
  <si>
    <t>люстры для натяжного потолка</t>
  </si>
  <si>
    <t xml:space="preserve">маски доя лица </t>
  </si>
  <si>
    <t>брюки для мальчика 110-116</t>
  </si>
  <si>
    <t>набор пелёнок</t>
  </si>
  <si>
    <t>швабра хозяйственные товары</t>
  </si>
  <si>
    <t>одноразовая упаковка для еды</t>
  </si>
  <si>
    <t>стеллаж для инструментов</t>
  </si>
  <si>
    <t>спф для детей</t>
  </si>
  <si>
    <t>косточки для бюстгальтера булавочка</t>
  </si>
  <si>
    <t>обложка для паспорта путин</t>
  </si>
  <si>
    <t>гидрогелевая пленка на хонор 50</t>
  </si>
  <si>
    <t>клубки для вязания</t>
  </si>
  <si>
    <t>леска рыболовная 0.16</t>
  </si>
  <si>
    <t>помада с блёстками</t>
  </si>
  <si>
    <t>тракторная молния</t>
  </si>
  <si>
    <t>eo laboratorie крем для лица</t>
  </si>
  <si>
    <t xml:space="preserve">крафтовая коробка </t>
  </si>
  <si>
    <t>нитянные шторы</t>
  </si>
  <si>
    <t>сушилка для батареи</t>
  </si>
  <si>
    <t>зубная нить rocs</t>
  </si>
  <si>
    <t>женская толстовка твое</t>
  </si>
  <si>
    <t>сетка для пляжа</t>
  </si>
  <si>
    <t>бутылка поилка для животных</t>
  </si>
  <si>
    <t>фурашка военная</t>
  </si>
  <si>
    <t xml:space="preserve">пудра для объёма волос </t>
  </si>
  <si>
    <t>трусики для мальчиков 5</t>
  </si>
  <si>
    <t>напульсник для часов</t>
  </si>
  <si>
    <t>kipsta мяч</t>
  </si>
  <si>
    <t>белая салфетка</t>
  </si>
  <si>
    <t>ультра тонкая швабра</t>
  </si>
  <si>
    <t>кровать для ребенка</t>
  </si>
  <si>
    <t>геймпад для планшета</t>
  </si>
  <si>
    <t xml:space="preserve">повязка на голову для девочек </t>
  </si>
  <si>
    <t>пульт для лебедки</t>
  </si>
  <si>
    <t>женские нарядние блузки</t>
  </si>
  <si>
    <t>power wash хозяйственные товары</t>
  </si>
  <si>
    <t>скользящий поплавок</t>
  </si>
  <si>
    <t>контур для стекла</t>
  </si>
  <si>
    <t>монополия мегаполис</t>
  </si>
  <si>
    <t xml:space="preserve">блузка зеленая </t>
  </si>
  <si>
    <t>аяка геншин</t>
  </si>
  <si>
    <t>для мальчиков тапочки</t>
  </si>
  <si>
    <t xml:space="preserve">гель для пяток </t>
  </si>
  <si>
    <t>подставка доя ног</t>
  </si>
  <si>
    <t>черная москва тушь</t>
  </si>
  <si>
    <t>наклейки для украшения яиц</t>
  </si>
  <si>
    <t>чехол для samsung a72</t>
  </si>
  <si>
    <t>для пирогов</t>
  </si>
  <si>
    <t xml:space="preserve">варочная панель электрическая </t>
  </si>
  <si>
    <t>футболка мужская стретч</t>
  </si>
  <si>
    <t>специи итальянские травы</t>
  </si>
  <si>
    <t>костюм шмеля</t>
  </si>
  <si>
    <t>guess ботинки для женщин</t>
  </si>
  <si>
    <t>эко средство для стирки</t>
  </si>
  <si>
    <t>эйфория наклейки</t>
  </si>
  <si>
    <t>электрическая ловушка для насекомых</t>
  </si>
  <si>
    <t>доска для обучения</t>
  </si>
  <si>
    <t>плюшевая сова</t>
  </si>
  <si>
    <t>кепки аксессуары для малышей</t>
  </si>
  <si>
    <t>трубы для теплого пола</t>
  </si>
  <si>
    <t>привод для швейной машинки</t>
  </si>
  <si>
    <t>тостер техника для кухни редмонд</t>
  </si>
  <si>
    <t>щербет для снятия макияжа zero</t>
  </si>
  <si>
    <t>двухъярусная кровать детская</t>
  </si>
  <si>
    <t>корона для маленьких</t>
  </si>
  <si>
    <t>плакат прощай начальная школа</t>
  </si>
  <si>
    <t>форма пекаря</t>
  </si>
  <si>
    <t>решетка для вытяжки металлическая</t>
  </si>
  <si>
    <t>лечуза для орхидей грунт</t>
  </si>
  <si>
    <t>открытка я тебя люблю</t>
  </si>
  <si>
    <t>спрей вуаль для лица</t>
  </si>
  <si>
    <t>защита для коленей</t>
  </si>
  <si>
    <t>шторы для ванной 3d</t>
  </si>
  <si>
    <t>куртки весенняя для девочек</t>
  </si>
  <si>
    <t xml:space="preserve">деревянные подставки </t>
  </si>
  <si>
    <t>кофта в клетку женская</t>
  </si>
  <si>
    <t>глина цветная</t>
  </si>
  <si>
    <t>женская одежда для лета</t>
  </si>
  <si>
    <t>голубая рубашка с коротким рукавом</t>
  </si>
  <si>
    <t>карабин для рюкзака</t>
  </si>
  <si>
    <t>отряд боба марли</t>
  </si>
  <si>
    <t>подшлемники спортивные для мужчин</t>
  </si>
  <si>
    <t>крем для ног аравиа</t>
  </si>
  <si>
    <t>пододеяльник спаленка</t>
  </si>
  <si>
    <t>детские платья на лето</t>
  </si>
  <si>
    <t>велосипед для трюков</t>
  </si>
  <si>
    <t>лежанка для корги</t>
  </si>
  <si>
    <t>крем миксит вторая кожа</t>
  </si>
  <si>
    <t>держатель кухонный для бумажных полотенец</t>
  </si>
  <si>
    <t>джинсы высокая посадка женские прямые</t>
  </si>
  <si>
    <t>пластиковая корона</t>
  </si>
  <si>
    <t>мельница для ванной</t>
  </si>
  <si>
    <t>орифлейм туалетная вода мужская</t>
  </si>
  <si>
    <t>зарядка для nokia</t>
  </si>
  <si>
    <t xml:space="preserve">даня милохин </t>
  </si>
  <si>
    <t>бейсболка женская roxy</t>
  </si>
  <si>
    <t>футболка женская.</t>
  </si>
  <si>
    <t>корни настольная игра</t>
  </si>
  <si>
    <t>носочки для новорожденных белье</t>
  </si>
  <si>
    <t xml:space="preserve">палка гимнастическая </t>
  </si>
  <si>
    <t xml:space="preserve">лимонная кислота пищевая </t>
  </si>
  <si>
    <t>штуки для волос</t>
  </si>
  <si>
    <t>подвески для конго</t>
  </si>
  <si>
    <t xml:space="preserve">гел для бровей </t>
  </si>
  <si>
    <t xml:space="preserve">яркая сумка </t>
  </si>
  <si>
    <t>топ женский для большой груди</t>
  </si>
  <si>
    <t>для флориста</t>
  </si>
  <si>
    <t>резинки для рыбалки</t>
  </si>
  <si>
    <t>крем для солярии</t>
  </si>
  <si>
    <t>банка для капсул</t>
  </si>
  <si>
    <t xml:space="preserve">тумба для телевизора </t>
  </si>
  <si>
    <t xml:space="preserve">джинсовая сумка </t>
  </si>
  <si>
    <t>варежка для кухни</t>
  </si>
  <si>
    <t>грили для динамиков 16</t>
  </si>
  <si>
    <t>скатерть алтарная</t>
  </si>
  <si>
    <t>штаны для новорожденного</t>
  </si>
  <si>
    <t>плита печная</t>
  </si>
  <si>
    <t xml:space="preserve">белая тушь для ресниц </t>
  </si>
  <si>
    <t>соня всегда права футболка</t>
  </si>
  <si>
    <t>полировка кузова автомобиля</t>
  </si>
  <si>
    <t>игровая клавиатура с подсветкой</t>
  </si>
  <si>
    <t>глушитель прямоточный</t>
  </si>
  <si>
    <t>вешалка напольная для одежды и обуви</t>
  </si>
  <si>
    <t>женские подтяжки взрослые</t>
  </si>
  <si>
    <t>ветровка на лето женская</t>
  </si>
  <si>
    <t>смеситель для душевой</t>
  </si>
  <si>
    <t>астрология от а до я</t>
  </si>
  <si>
    <t>вязаный чай</t>
  </si>
  <si>
    <t>кокон  для новорожденных</t>
  </si>
  <si>
    <t>сушеные лакомства для собак</t>
  </si>
  <si>
    <t>тату иглы для татуировщиков</t>
  </si>
  <si>
    <t>сетка фильтр для раковины</t>
  </si>
  <si>
    <t>к пятерке шаг за шагом 5 класс</t>
  </si>
  <si>
    <t>кулон i love you на 100 языках</t>
  </si>
  <si>
    <t>рубашка тканевая</t>
  </si>
  <si>
    <t>корм педигри для мелких пород</t>
  </si>
  <si>
    <t>для кофе банка</t>
  </si>
  <si>
    <t>lacoste мужская одежда</t>
  </si>
  <si>
    <t>пододеяльник зима-лето</t>
  </si>
  <si>
    <t>форма комуфляж</t>
  </si>
  <si>
    <t>янтарная кислота витамины</t>
  </si>
  <si>
    <t xml:space="preserve">гели для наращивания </t>
  </si>
  <si>
    <t>водолазка женская синяя</t>
  </si>
  <si>
    <t>ёмкость под соль</t>
  </si>
  <si>
    <t>ведерки для песочницы</t>
  </si>
  <si>
    <t>блеск для губ с эффектом жидкого стекла</t>
  </si>
  <si>
    <t>чёрная глина</t>
  </si>
  <si>
    <t>фломастеры для малышей от года</t>
  </si>
  <si>
    <t>кашпо стеклянное</t>
  </si>
  <si>
    <t>чаша для пароварки</t>
  </si>
  <si>
    <t>юбка летняя в цветочек</t>
  </si>
  <si>
    <t xml:space="preserve">спортивный костюм женский тёплый </t>
  </si>
  <si>
    <t>юбка карандаш черная женская</t>
  </si>
  <si>
    <t>товары для пчел</t>
  </si>
  <si>
    <t>гравитационный кальян</t>
  </si>
  <si>
    <t>ортопедическая обувь летняя женская</t>
  </si>
  <si>
    <t>эспандер для груди</t>
  </si>
  <si>
    <t>пояжная сумка</t>
  </si>
  <si>
    <t xml:space="preserve">детская электрическая зубная щетка </t>
  </si>
  <si>
    <t>солевая жидкость для вейпа</t>
  </si>
  <si>
    <t>станция зарядки apple 3 в 1</t>
  </si>
  <si>
    <t>ложка в футляре</t>
  </si>
  <si>
    <t>samsung карта памяти</t>
  </si>
  <si>
    <t xml:space="preserve"> кроссовки для девочки</t>
  </si>
  <si>
    <t>детская обувь tiflani</t>
  </si>
  <si>
    <t>чехол для телефона realme c21y</t>
  </si>
  <si>
    <t>костюм мужской классический турция</t>
  </si>
  <si>
    <t>мебель для терассы</t>
  </si>
  <si>
    <t>крем для кожи вокруг глаз лореаль</t>
  </si>
  <si>
    <t>психология в кино</t>
  </si>
  <si>
    <t>верхняя одежда весна женская</t>
  </si>
  <si>
    <t>футболка женская мики маус</t>
  </si>
  <si>
    <t>декор для пасок</t>
  </si>
  <si>
    <t>горшки для клубники</t>
  </si>
  <si>
    <t xml:space="preserve">благие знамения </t>
  </si>
  <si>
    <t>тюль для кухни 180 с рисунком</t>
  </si>
  <si>
    <t>пудра для лица кушон</t>
  </si>
  <si>
    <t xml:space="preserve">для заварки </t>
  </si>
  <si>
    <t>кулирка черная</t>
  </si>
  <si>
    <t>круглая клеенка</t>
  </si>
  <si>
    <t>каробка подарочная</t>
  </si>
  <si>
    <t>детская площадка для дачи</t>
  </si>
  <si>
    <t>подставка для разделочной доски</t>
  </si>
  <si>
    <t>держатель для губки на кухни</t>
  </si>
  <si>
    <t>purina pro plan корм сухой для котят</t>
  </si>
  <si>
    <t>рулонная штора блэкаут 120</t>
  </si>
  <si>
    <t>косуха женская кожаная черная куртка</t>
  </si>
  <si>
    <t>бутылка для воды с трубкой</t>
  </si>
  <si>
    <t>гелевая зубная паста виватон</t>
  </si>
  <si>
    <t>подушка шлёпа</t>
  </si>
  <si>
    <t xml:space="preserve">регулятор давления </t>
  </si>
  <si>
    <t>косметика игрушечная</t>
  </si>
  <si>
    <t>пелёнки детские одноразовые</t>
  </si>
  <si>
    <t>ремень тянущийся</t>
  </si>
  <si>
    <t>тоник  для лица</t>
  </si>
  <si>
    <t xml:space="preserve">мячик волейбольный </t>
  </si>
  <si>
    <t>лампочка для авто</t>
  </si>
  <si>
    <t>туфли стиляги</t>
  </si>
  <si>
    <t>крем черный жемчуг сияние и энергия кожи</t>
  </si>
  <si>
    <t>липецкая вода</t>
  </si>
  <si>
    <t>покрывало на кровать вязаное</t>
  </si>
  <si>
    <t>куртка для мальчика кожаная</t>
  </si>
  <si>
    <t>детское масло для купания</t>
  </si>
  <si>
    <t>спортивный костю для девочки</t>
  </si>
  <si>
    <t>летняя мужская бейсболка</t>
  </si>
  <si>
    <t>доя роста волос</t>
  </si>
  <si>
    <t>сумка черная багет</t>
  </si>
  <si>
    <t>бальзам для волос ботаник</t>
  </si>
  <si>
    <t>воск для рукоделия</t>
  </si>
  <si>
    <t>шарф мужской шерстяной кашемировый</t>
  </si>
  <si>
    <t>тример для мужчин</t>
  </si>
  <si>
    <t>кожаная куртка женская натуральная</t>
  </si>
  <si>
    <t>сорочка ночная женская твое</t>
  </si>
  <si>
    <t>in’garden</t>
  </si>
  <si>
    <t>маска ддя волос</t>
  </si>
  <si>
    <t>кальяе</t>
  </si>
  <si>
    <t>краска для волос пикассо</t>
  </si>
  <si>
    <t>обувь женская томарис</t>
  </si>
  <si>
    <t>летний конверт-одеяло на выписку</t>
  </si>
  <si>
    <t>обувь женская честер</t>
  </si>
  <si>
    <t>каучуковый мяч для собак</t>
  </si>
  <si>
    <t>футболка оверсайз женская аниме</t>
  </si>
  <si>
    <t>автомобильные тряпки</t>
  </si>
  <si>
    <t>подарочный набор аксессуаров для волос</t>
  </si>
  <si>
    <t>с днем рождения набор посуды</t>
  </si>
  <si>
    <t>светлана зотова одежда для женщинам</t>
  </si>
  <si>
    <t>чехол для самсунг а 70</t>
  </si>
  <si>
    <t xml:space="preserve">крем для шеи </t>
  </si>
  <si>
    <t>бальзам для губ лакомка</t>
  </si>
  <si>
    <t>пряжа из крапивы</t>
  </si>
  <si>
    <t>насос для баскетбольного мяча</t>
  </si>
  <si>
    <t xml:space="preserve">нексия </t>
  </si>
  <si>
    <t>paulinas для женщин</t>
  </si>
  <si>
    <t>жизнь свободная от игр</t>
  </si>
  <si>
    <t>пенка для белой обуви</t>
  </si>
  <si>
    <t>серьги мятый металл</t>
  </si>
  <si>
    <t>диван для ребенка</t>
  </si>
  <si>
    <t>спрей для волос белита</t>
  </si>
  <si>
    <t xml:space="preserve">сабо для девочек </t>
  </si>
  <si>
    <t>бокс для супа</t>
  </si>
  <si>
    <t>гель для умывания с aha кислотами</t>
  </si>
  <si>
    <t>канди стиральная машина</t>
  </si>
  <si>
    <t>баночки для поездки</t>
  </si>
  <si>
    <t>рубашка для мальчика зеленая</t>
  </si>
  <si>
    <t>губка для шин</t>
  </si>
  <si>
    <t>настенный дозатор для жидкого мыла</t>
  </si>
  <si>
    <t>динь динь фея</t>
  </si>
  <si>
    <t>concept маска косметическая</t>
  </si>
  <si>
    <t>пряжа ализе миди</t>
  </si>
  <si>
    <t>дрожжи для самогона турбо</t>
  </si>
  <si>
    <t>кулон лягушка</t>
  </si>
  <si>
    <t>маленькая лампа</t>
  </si>
  <si>
    <t>цветная прядь</t>
  </si>
  <si>
    <t>аравия паста для шугаринга</t>
  </si>
  <si>
    <t>паста для бороды</t>
  </si>
  <si>
    <t>поаязка на голову</t>
  </si>
  <si>
    <t>пехорка зимняя премьера</t>
  </si>
  <si>
    <t>павадок для собак</t>
  </si>
  <si>
    <t>светящиеся палочки для еды</t>
  </si>
  <si>
    <t>обувь мужская для охоты</t>
  </si>
  <si>
    <t>рюкзак школьный для мальчика ортопедический начальная школа</t>
  </si>
  <si>
    <t>мужская куртка осенняя с капюшоном</t>
  </si>
  <si>
    <t>ложки для массажа</t>
  </si>
  <si>
    <t>куртка финляндия</t>
  </si>
  <si>
    <t>туш для ресниц синяя</t>
  </si>
  <si>
    <t>клетка для мелких грызунов</t>
  </si>
  <si>
    <t>футболка для сублимации</t>
  </si>
  <si>
    <t>копилка на 100 тысяч</t>
  </si>
  <si>
    <t>пробаланс для котят сухой</t>
  </si>
  <si>
    <t>шахматы деревянные лакированные</t>
  </si>
  <si>
    <t xml:space="preserve">тапочки для мальчиков </t>
  </si>
  <si>
    <t>бабочка мужская с принтом</t>
  </si>
  <si>
    <t>пучки для волос</t>
  </si>
  <si>
    <t>стильная одежда для малышей</t>
  </si>
  <si>
    <t>чехол для iphone 11 с карманом</t>
  </si>
  <si>
    <t>лак для наращивания</t>
  </si>
  <si>
    <t>повязка для глаза</t>
  </si>
  <si>
    <t>мозаика для ребенка</t>
  </si>
  <si>
    <t>длинные горшки для рассады</t>
  </si>
  <si>
    <t>майка женская глория джинс</t>
  </si>
  <si>
    <t>штампы для кожи</t>
  </si>
  <si>
    <t>панель стеновая lako decor</t>
  </si>
  <si>
    <t>лак акриловый для автомобиля</t>
  </si>
  <si>
    <t>джинсы чёрные прямые</t>
  </si>
  <si>
    <t>босоножки женские закрытая пятка</t>
  </si>
  <si>
    <t>трусы для художественной гимнастики</t>
  </si>
  <si>
    <t>бумажные формы для капкейков</t>
  </si>
  <si>
    <t>выпрямитель мини</t>
  </si>
  <si>
    <t>мужская сумка маленькая</t>
  </si>
  <si>
    <t>подставка для душа</t>
  </si>
  <si>
    <t>для кухонной губки</t>
  </si>
  <si>
    <t>детские рюкзаки для девочек с блестками</t>
  </si>
  <si>
    <t>поднос для сыра</t>
  </si>
  <si>
    <t>лезвия rapira</t>
  </si>
  <si>
    <t>красная смородина</t>
  </si>
  <si>
    <t>контейнеры для хранения в холодильника</t>
  </si>
  <si>
    <t>гнущийся карандаш</t>
  </si>
  <si>
    <t>фрутоняня перед сном</t>
  </si>
  <si>
    <t>хаги вагги игрушка большая</t>
  </si>
  <si>
    <t>восхитительная</t>
  </si>
  <si>
    <t>посуда детская набор</t>
  </si>
  <si>
    <t>весенняя шапка на девочку</t>
  </si>
  <si>
    <t>зимняя парка женская куртка</t>
  </si>
  <si>
    <t>средство для чистки экрана</t>
  </si>
  <si>
    <t>мяч футбольный размер 3</t>
  </si>
  <si>
    <t>жакеты женские вязаный</t>
  </si>
  <si>
    <t>зубная паста сенсодин с фтором</t>
  </si>
  <si>
    <t>лапки для промышленных швейных машин</t>
  </si>
  <si>
    <t>костюм спортивный тёплый женский</t>
  </si>
  <si>
    <t>футболка женская с эластаном</t>
  </si>
  <si>
    <t xml:space="preserve">шорты для самбо </t>
  </si>
  <si>
    <t>японские сладости pocky</t>
  </si>
  <si>
    <t>нутрилак безлактозная</t>
  </si>
  <si>
    <t>зеленая магия</t>
  </si>
  <si>
    <t>одеяло 1.5 спальное толстое</t>
  </si>
  <si>
    <t>майка  для девочек</t>
  </si>
  <si>
    <t xml:space="preserve">мыло для мужчин </t>
  </si>
  <si>
    <t>посуда для декора</t>
  </si>
  <si>
    <t>орбит сладкая мята</t>
  </si>
  <si>
    <t>вазон для кладбища</t>
  </si>
  <si>
    <t>утижок для волос</t>
  </si>
  <si>
    <t xml:space="preserve">медицинская футболка </t>
  </si>
  <si>
    <t>o'stin одежда женская</t>
  </si>
  <si>
    <t>насадки для шуроповерта</t>
  </si>
  <si>
    <t>шарфы для мужчин</t>
  </si>
  <si>
    <t>топ для ногтей foxy</t>
  </si>
  <si>
    <t>титановая</t>
  </si>
  <si>
    <t>пюре для малышей</t>
  </si>
  <si>
    <t>вафельная картинка пасха</t>
  </si>
  <si>
    <t>крем для лица для возрастной кожи</t>
  </si>
  <si>
    <t>интерактивная книжка</t>
  </si>
  <si>
    <t>корм для кошек влажный pro plan</t>
  </si>
  <si>
    <t>выпрямление спины</t>
  </si>
  <si>
    <t>румбокс оранжерея</t>
  </si>
  <si>
    <t>папка маленькая</t>
  </si>
  <si>
    <t>шторы ночные для зала</t>
  </si>
  <si>
    <t>щетка для зубных протезов</t>
  </si>
  <si>
    <t xml:space="preserve">шапка для бега </t>
  </si>
  <si>
    <t>рубашка медицинская белая</t>
  </si>
  <si>
    <t>учебник английского языка 3 класс</t>
  </si>
  <si>
    <t>менажница для фруктов</t>
  </si>
  <si>
    <t>компрессионные чулки для операции</t>
  </si>
  <si>
    <t>набор косметики для мужчин</t>
  </si>
  <si>
    <t>стропа ременная 5 см</t>
  </si>
  <si>
    <t>браслеты противоскольжения</t>
  </si>
  <si>
    <t>наборы для приготовления роллов</t>
  </si>
  <si>
    <t>герметичная банка</t>
  </si>
  <si>
    <t>гель комуфляж</t>
  </si>
  <si>
    <t xml:space="preserve">для капкейков </t>
  </si>
  <si>
    <t>радуга счастья одежда</t>
  </si>
  <si>
    <t>для чтения книг в темноте</t>
  </si>
  <si>
    <t>рюкзак для мальчика дошкольный</t>
  </si>
  <si>
    <t>кроссовки капика для мальчика</t>
  </si>
  <si>
    <t>переводные наклейки на яйца</t>
  </si>
  <si>
    <t>d imma верхняя одежда</t>
  </si>
  <si>
    <t>trussardi кеды для мужчин</t>
  </si>
  <si>
    <t>для декора статуэтки дома</t>
  </si>
  <si>
    <t>обувь guess женская</t>
  </si>
  <si>
    <t>парафиновый крем для ног</t>
  </si>
  <si>
    <t xml:space="preserve">маска для лица очищающая </t>
  </si>
  <si>
    <t>молния потайная 30 см</t>
  </si>
  <si>
    <t>умный спрей для собак</t>
  </si>
  <si>
    <t>vichy для волос от выпадения</t>
  </si>
  <si>
    <t>наклейки для термопринтера</t>
  </si>
  <si>
    <t>серебряные комплект серьги и кольцо</t>
  </si>
  <si>
    <t>конфеты баба яга</t>
  </si>
  <si>
    <t>картриджи для воска</t>
  </si>
  <si>
    <t xml:space="preserve">футболка на завязках </t>
  </si>
  <si>
    <t>емкость для сыпучих продуктов с ложкой</t>
  </si>
  <si>
    <t>кастрбля</t>
  </si>
  <si>
    <t xml:space="preserve">блузка удлиненная </t>
  </si>
  <si>
    <t>рубашка tommy hilfiger женская</t>
  </si>
  <si>
    <t>мошковская</t>
  </si>
  <si>
    <t>погремушка мякиши</t>
  </si>
  <si>
    <t>кепка гаврош мужская</t>
  </si>
  <si>
    <t>кондиционер для белья лаванда</t>
  </si>
  <si>
    <t xml:space="preserve">силиконовые формы для свечей </t>
  </si>
  <si>
    <t>подвязка огурцов</t>
  </si>
  <si>
    <t>подвеска двойная</t>
  </si>
  <si>
    <t>жилет mango для женщин</t>
  </si>
  <si>
    <t>для кухни полка</t>
  </si>
  <si>
    <t>щетка механическая</t>
  </si>
  <si>
    <t xml:space="preserve">форма военная детская </t>
  </si>
  <si>
    <t>флаг анархия</t>
  </si>
  <si>
    <t xml:space="preserve">продукты для похудения </t>
  </si>
  <si>
    <t>пучковая зубная щетка</t>
  </si>
  <si>
    <t>скорая помощь машинка большая</t>
  </si>
  <si>
    <t>деревянный бочонок</t>
  </si>
  <si>
    <t>колёса на мотоблок</t>
  </si>
  <si>
    <t>насадка на фен для создания локонов</t>
  </si>
  <si>
    <t>монополия ссср</t>
  </si>
  <si>
    <t>тайтсы asics для женщин</t>
  </si>
  <si>
    <t>скотч для телефона</t>
  </si>
  <si>
    <t xml:space="preserve">массажная накидка </t>
  </si>
  <si>
    <t>держись меня</t>
  </si>
  <si>
    <t xml:space="preserve">рубашка с короткими рукавами женская </t>
  </si>
  <si>
    <t>мельница гравитационная</t>
  </si>
  <si>
    <t>массажёр лица</t>
  </si>
  <si>
    <t>мягкий хаги ваги</t>
  </si>
  <si>
    <t xml:space="preserve">нагрудник для кормления </t>
  </si>
  <si>
    <t>тряпочки для пыли</t>
  </si>
  <si>
    <t>для туалета освежитель</t>
  </si>
  <si>
    <t>лакомства для собак мнямс</t>
  </si>
  <si>
    <t>освежитель воздуха симфония</t>
  </si>
  <si>
    <t>комплект для малышки</t>
  </si>
  <si>
    <t>бокс для ватных дисков</t>
  </si>
  <si>
    <t>садовая пила gardena</t>
  </si>
  <si>
    <t>окрашивающий бальзам для волос</t>
  </si>
  <si>
    <t>синяя футболка для девочки</t>
  </si>
  <si>
    <t>юбка летняя хлопок женская трапеция</t>
  </si>
  <si>
    <t>чехол для монет</t>
  </si>
  <si>
    <t>плетенная мебель</t>
  </si>
  <si>
    <t>тушь для ресниц удлиняющая объемная укрепляющая</t>
  </si>
  <si>
    <t>портупея комплект</t>
  </si>
  <si>
    <t>фартук кухонный для мужчин</t>
  </si>
  <si>
    <t>сандали женские с завязками</t>
  </si>
  <si>
    <t>ёмкость для крема</t>
  </si>
  <si>
    <t>румбокс кофейня</t>
  </si>
  <si>
    <t>развивающие игрушки для детей деревянные</t>
  </si>
  <si>
    <t>горшок цветочный для орхидей</t>
  </si>
  <si>
    <t>ручка для пакета</t>
  </si>
  <si>
    <t>резиновые резинки для волос</t>
  </si>
  <si>
    <t>морская кепка</t>
  </si>
  <si>
    <t>барабан для малышей</t>
  </si>
  <si>
    <t>кашпо для цветов деревянные</t>
  </si>
  <si>
    <t>зарядный блок xiaomi</t>
  </si>
  <si>
    <t xml:space="preserve">боксеры для мальчиков </t>
  </si>
  <si>
    <t>резина гимнастическая</t>
  </si>
  <si>
    <t>фреза для снятия твердосплав</t>
  </si>
  <si>
    <t>женская стеганая куртка осенняя</t>
  </si>
  <si>
    <t>футболка мужская аниме наруто</t>
  </si>
  <si>
    <t>оубашка женская</t>
  </si>
  <si>
    <t>стол и стулья туристические</t>
  </si>
  <si>
    <t>столик для шезлонга</t>
  </si>
  <si>
    <t>тельняшка денская</t>
  </si>
  <si>
    <t>спортивный костюм женский летний турция</t>
  </si>
  <si>
    <t>очки для зрения - 3,5</t>
  </si>
  <si>
    <t>кружка суповая</t>
  </si>
  <si>
    <t>взрослая жизнь</t>
  </si>
  <si>
    <t>платье нарядное для девочки белое</t>
  </si>
  <si>
    <t>энергосберегающая лампочка e27</t>
  </si>
  <si>
    <t>мышка беспроводная xiaomi</t>
  </si>
  <si>
    <t>сага о живых кораблях</t>
  </si>
  <si>
    <t>шлем для девочки шапка</t>
  </si>
  <si>
    <t>паталь для ногтей</t>
  </si>
  <si>
    <t>сарафаны для школы</t>
  </si>
  <si>
    <t>тесьма перья</t>
  </si>
  <si>
    <t>костюм теплый для малыша</t>
  </si>
  <si>
    <t xml:space="preserve">чёрное вечернее платье </t>
  </si>
  <si>
    <t>костюм для тренажерного зала</t>
  </si>
  <si>
    <t>розовая фата</t>
  </si>
  <si>
    <t>белые носочки для мальчиков</t>
  </si>
  <si>
    <t>щетка для полировки обуви</t>
  </si>
  <si>
    <t>картины для детей по номерам</t>
  </si>
  <si>
    <t>кольцо для брелока</t>
  </si>
  <si>
    <t>глория джинсы для мальчиков</t>
  </si>
  <si>
    <t>для дома одежда женская pelican</t>
  </si>
  <si>
    <t>пустая банка под крем</t>
  </si>
  <si>
    <t>рубашка короткий рукав мужская белая</t>
  </si>
  <si>
    <t xml:space="preserve">слюда для микроволновки </t>
  </si>
  <si>
    <t>ветровка весна мужская</t>
  </si>
  <si>
    <t xml:space="preserve">кеды для мальчика белые </t>
  </si>
  <si>
    <t>футболки для женщин с карманами</t>
  </si>
  <si>
    <t xml:space="preserve">ленточки для выпускников </t>
  </si>
  <si>
    <t>карта постоянного клиента</t>
  </si>
  <si>
    <t>шланг для полива растягивающийся садовый инвентарь</t>
  </si>
  <si>
    <t>мурзя</t>
  </si>
  <si>
    <t>кашпо для сада и дома</t>
  </si>
  <si>
    <t>хозяйственное мыло duru</t>
  </si>
  <si>
    <t>шляпа меховая</t>
  </si>
  <si>
    <t>цветные пряди для девочек</t>
  </si>
  <si>
    <t>халат и ночная сорочка</t>
  </si>
  <si>
    <t xml:space="preserve">органайзер для прокладок </t>
  </si>
  <si>
    <t>вешалка настенная для верхней одежды</t>
  </si>
  <si>
    <t>кран для дачи</t>
  </si>
  <si>
    <t>силиконовая форма для яичницы</t>
  </si>
  <si>
    <t>для платка</t>
  </si>
  <si>
    <t>демисезонный полукомбинезон для девочек</t>
  </si>
  <si>
    <t>корректор осанки для спины вектор</t>
  </si>
  <si>
    <t>моющее средство для мытья посуды 5 л</t>
  </si>
  <si>
    <t>для кормления майка</t>
  </si>
  <si>
    <t>подогрев двигателя</t>
  </si>
  <si>
    <t>крепление для смесителя</t>
  </si>
  <si>
    <t>снуд фуксия</t>
  </si>
  <si>
    <t>шнурок для айфона</t>
  </si>
  <si>
    <t>масла для авто</t>
  </si>
  <si>
    <t xml:space="preserve">футляр для очков мужской </t>
  </si>
  <si>
    <t>кофта зелёная</t>
  </si>
  <si>
    <t>юбка женская миди плиссированная</t>
  </si>
  <si>
    <t>свисток язычок</t>
  </si>
  <si>
    <t>мясной набор</t>
  </si>
  <si>
    <t>для кресла чехол</t>
  </si>
  <si>
    <t>автомобильная зарядка xiaomi</t>
  </si>
  <si>
    <t>тарелка для микроволновой печи samsung</t>
  </si>
  <si>
    <t>для волос пучок</t>
  </si>
  <si>
    <t>сушилка для посуды в угловой шкаф</t>
  </si>
  <si>
    <t>набор чистая линия</t>
  </si>
  <si>
    <t>костюм для девочки шорты</t>
  </si>
  <si>
    <t>закон божий для детей</t>
  </si>
  <si>
    <t xml:space="preserve">лиана для сушки белья </t>
  </si>
  <si>
    <t>ecco женская обувь туфли</t>
  </si>
  <si>
    <t>влажный корм для щенков средних пород</t>
  </si>
  <si>
    <t>антисептик спрей для рук</t>
  </si>
  <si>
    <t>слайсер для торта</t>
  </si>
  <si>
    <t>полицейская куртка</t>
  </si>
  <si>
    <t>таблетка от клеща для собак браво кто</t>
  </si>
  <si>
    <t>коасители для яиц</t>
  </si>
  <si>
    <t>кровать овальная</t>
  </si>
  <si>
    <t>under armour для мужчин футболка спортивная</t>
  </si>
  <si>
    <t>бумага для печати этикеток</t>
  </si>
  <si>
    <t>фильтр для строительного пылесоса</t>
  </si>
  <si>
    <t>наклейки для ногтей манга</t>
  </si>
  <si>
    <t>аптечка карманная</t>
  </si>
  <si>
    <t>пиджак мужской с заплатками на локтях</t>
  </si>
  <si>
    <t>игрушки тянучка-антистресс</t>
  </si>
  <si>
    <t>полотенце банное турция 70х140</t>
  </si>
  <si>
    <t>lips бальзам для губ</t>
  </si>
  <si>
    <t>цепочка на шею для крестика</t>
  </si>
  <si>
    <t>майка спортивная мужская с капюшоном</t>
  </si>
  <si>
    <t>тушь для ресниу</t>
  </si>
  <si>
    <t>складная швабра</t>
  </si>
  <si>
    <t>крючок для карниза</t>
  </si>
  <si>
    <t>pro plan для собак крупных пород</t>
  </si>
  <si>
    <t>органайзер для масок</t>
  </si>
  <si>
    <t>ризинки для плетения</t>
  </si>
  <si>
    <t>ковёр на балкон</t>
  </si>
  <si>
    <t>прибор для масок</t>
  </si>
  <si>
    <t>ткань светоотражающая</t>
  </si>
  <si>
    <t>питательная подложка</t>
  </si>
  <si>
    <t>энциклопедия для дошкольников</t>
  </si>
  <si>
    <t xml:space="preserve">сумка для самоката </t>
  </si>
  <si>
    <t>гель для душа бабл гам</t>
  </si>
  <si>
    <t>наборы для вышивания бисером брошь</t>
  </si>
  <si>
    <t>туалетная вода мужская босс</t>
  </si>
  <si>
    <t>симулятор вождения</t>
  </si>
  <si>
    <t>для геля</t>
  </si>
  <si>
    <t>крючки для чехлов</t>
  </si>
  <si>
    <t>лосьон для горячего маникюра</t>
  </si>
  <si>
    <t>футболка детская 9 мая</t>
  </si>
  <si>
    <t>неоновая картина</t>
  </si>
  <si>
    <t xml:space="preserve">грузила для рыбалки </t>
  </si>
  <si>
    <t>гель лаки для наращивания</t>
  </si>
  <si>
    <t xml:space="preserve">линзы зелёные </t>
  </si>
  <si>
    <t>агротекстиль для клубники</t>
  </si>
  <si>
    <t xml:space="preserve">комбинация женская </t>
  </si>
  <si>
    <t>юбка темно-синяя</t>
  </si>
  <si>
    <t>сумка для сменной обуви для мальчика</t>
  </si>
  <si>
    <t>трафарет для детей</t>
  </si>
  <si>
    <t>радикальное принятие</t>
  </si>
  <si>
    <t>зеленая блуза</t>
  </si>
  <si>
    <t>мужские пуховики россия</t>
  </si>
  <si>
    <t>моющий пылесос для автомойки</t>
  </si>
  <si>
    <t>редкая птица</t>
  </si>
  <si>
    <t>пальто твое для женщин</t>
  </si>
  <si>
    <t>реборн спящий</t>
  </si>
  <si>
    <t>крёстный отец</t>
  </si>
  <si>
    <t>подвесная полка в холодильник</t>
  </si>
  <si>
    <t>впитывающая тряпка</t>
  </si>
  <si>
    <t>платье для фотосессии женское</t>
  </si>
  <si>
    <t>аккумулятор agm</t>
  </si>
  <si>
    <t>чехол для samsung galaxy a30s</t>
  </si>
  <si>
    <t>пресс для отжима</t>
  </si>
  <si>
    <t>испорть меня</t>
  </si>
  <si>
    <t>для специй полка</t>
  </si>
  <si>
    <t>подложка для конфет</t>
  </si>
  <si>
    <t>парковка для велосипеда</t>
  </si>
  <si>
    <t>крепления для украшений</t>
  </si>
  <si>
    <t>блёсна для рыбалки</t>
  </si>
  <si>
    <t>набор для алмазной вышивки</t>
  </si>
  <si>
    <t xml:space="preserve">термоусадочная пленка </t>
  </si>
  <si>
    <t>футболка мужская воротник стойка</t>
  </si>
  <si>
    <t xml:space="preserve">для сумки </t>
  </si>
  <si>
    <t>тональный крем с коллагеном 3 в 1 для сияния кожи</t>
  </si>
  <si>
    <t>человечек для новорожденных</t>
  </si>
  <si>
    <t>маска для лица кора</t>
  </si>
  <si>
    <t>джинсовая ткань для рукоделия</t>
  </si>
  <si>
    <t xml:space="preserve">капсулы для капкейков </t>
  </si>
  <si>
    <t>кельтская соль</t>
  </si>
  <si>
    <t>маска для сна женская шелковая</t>
  </si>
  <si>
    <t>протяжки серьги золотые</t>
  </si>
  <si>
    <t>духи рижская сирень</t>
  </si>
  <si>
    <t>коврики для компьютера</t>
  </si>
  <si>
    <t>пряжа хозяюшка рукодельница</t>
  </si>
  <si>
    <t>гидрогелевая пленка для xiaomi</t>
  </si>
  <si>
    <t>крутые игрушки для девочек</t>
  </si>
  <si>
    <t>tamaris сумка для женщин</t>
  </si>
  <si>
    <t>тетрадь для первоклассника</t>
  </si>
  <si>
    <t>гель лаки для стемпинга</t>
  </si>
  <si>
    <t>бытовая химия frosch</t>
  </si>
  <si>
    <t>амулет для денег</t>
  </si>
  <si>
    <t>коралловая футболка женская</t>
  </si>
  <si>
    <t>бананка для мальчиков</t>
  </si>
  <si>
    <t>скатерть на стол турция</t>
  </si>
  <si>
    <t>свеча для торта 5 лет</t>
  </si>
  <si>
    <t>мостик для аквариума</t>
  </si>
  <si>
    <t>без паники я фея</t>
  </si>
  <si>
    <t>темно синяя краска для волос</t>
  </si>
  <si>
    <t>аккумулятор ааа с зарядкой</t>
  </si>
  <si>
    <t>блок питания 9 вольт</t>
  </si>
  <si>
    <t>колготки тёплые</t>
  </si>
  <si>
    <t>шампунь для волос для блондинок</t>
  </si>
  <si>
    <t xml:space="preserve">брюки для подростка </t>
  </si>
  <si>
    <t>подставка для ложки и крышки</t>
  </si>
  <si>
    <t>декоративная рейка</t>
  </si>
  <si>
    <t>посыпка для маникюра</t>
  </si>
  <si>
    <t>корм пробаланс для котят</t>
  </si>
  <si>
    <t xml:space="preserve">сахарная картина </t>
  </si>
  <si>
    <t>тушь италия</t>
  </si>
  <si>
    <t xml:space="preserve">японские напитки </t>
  </si>
  <si>
    <t xml:space="preserve">влажные салфетки для новорожденных </t>
  </si>
  <si>
    <t>barbershop мужская косметика</t>
  </si>
  <si>
    <t>моя математика</t>
  </si>
  <si>
    <t>капус для волос шампунь</t>
  </si>
  <si>
    <t>цветы для пруда</t>
  </si>
  <si>
    <t>форма для глазуньи</t>
  </si>
  <si>
    <t>куртки косухи каляев</t>
  </si>
  <si>
    <t>термо апликация</t>
  </si>
  <si>
    <t>лампочки для духовки</t>
  </si>
  <si>
    <t>демисезонные куртки для девочек пальто</t>
  </si>
  <si>
    <t>купальники для девочек слитный 116</t>
  </si>
  <si>
    <t>ведро для ягод</t>
  </si>
  <si>
    <t>одеяло в клетку</t>
  </si>
  <si>
    <t xml:space="preserve">зелёные линзы </t>
  </si>
  <si>
    <t>вытяжка круглая</t>
  </si>
  <si>
    <t>подушка декоративная большая</t>
  </si>
  <si>
    <t>подгузники для малышей товары yokosun</t>
  </si>
  <si>
    <t>ласка средство для стирки</t>
  </si>
  <si>
    <t>мусульманская цепочка</t>
  </si>
  <si>
    <t>кепка женская летняя с принтом</t>
  </si>
  <si>
    <t>миска стеклянная с крышкой</t>
  </si>
  <si>
    <t>henderson для мужчин рубашка</t>
  </si>
  <si>
    <t>герань тюльпановидная</t>
  </si>
  <si>
    <t>платье шерстяное теплое</t>
  </si>
  <si>
    <t>костюм спортивный для девочек adidas</t>
  </si>
  <si>
    <t>крепление для пульта</t>
  </si>
  <si>
    <t xml:space="preserve">краска для волос белая </t>
  </si>
  <si>
    <t>кигуруми обезьяна</t>
  </si>
  <si>
    <t>москитная сетка для кровати</t>
  </si>
  <si>
    <t>съедобная мастика</t>
  </si>
  <si>
    <t>восстанавливающая маска для лица</t>
  </si>
  <si>
    <t>блузка женская с декольте</t>
  </si>
  <si>
    <t xml:space="preserve">деревянная дорога </t>
  </si>
  <si>
    <t xml:space="preserve">поршневая </t>
  </si>
  <si>
    <t>платье для выпускного вечера</t>
  </si>
  <si>
    <t>платье свадебное для беременных</t>
  </si>
  <si>
    <t>медная монета</t>
  </si>
  <si>
    <t>прозрачный топ для ногтей</t>
  </si>
  <si>
    <t>галстук россия</t>
  </si>
  <si>
    <t>рог северного оленя</t>
  </si>
  <si>
    <t>теплая грядка</t>
  </si>
  <si>
    <t xml:space="preserve">футболки для женщин спортивные </t>
  </si>
  <si>
    <t>ажурная обувь</t>
  </si>
  <si>
    <t>мыло для туалета</t>
  </si>
  <si>
    <t>платки для крещения</t>
  </si>
  <si>
    <t>краски масло для рисования набор</t>
  </si>
  <si>
    <t>замки для колясок</t>
  </si>
  <si>
    <t>колёсные болты</t>
  </si>
  <si>
    <t>цепочка на шею женская серебро тонкая</t>
  </si>
  <si>
    <t>блузка белая офисная</t>
  </si>
  <si>
    <t>подставка для яйца lefard</t>
  </si>
  <si>
    <t>женские плавки бразильяна</t>
  </si>
  <si>
    <t>фильтр салонный hyundai солярис</t>
  </si>
  <si>
    <t>ручка шариковая с надписью</t>
  </si>
  <si>
    <t>сумка для бассейна непромокаемая</t>
  </si>
  <si>
    <t>офисная обувь женская</t>
  </si>
  <si>
    <t>детское мыло для новорожденных</t>
  </si>
  <si>
    <t>простыня белая евро</t>
  </si>
  <si>
    <t>веник для улицы</t>
  </si>
  <si>
    <t>вентилятор пк</t>
  </si>
  <si>
    <t>форма для зефира</t>
  </si>
  <si>
    <t>держатель для подвесного кашпо</t>
  </si>
  <si>
    <t>лента белая атласная</t>
  </si>
  <si>
    <t>пододеяльник 200х210</t>
  </si>
  <si>
    <t>мужская куртка стеганая</t>
  </si>
  <si>
    <t>сумочка для мужчин</t>
  </si>
  <si>
    <t>перчатки для барбекю</t>
  </si>
  <si>
    <t>ружё</t>
  </si>
  <si>
    <t>сумка поесная</t>
  </si>
  <si>
    <t>женская черная майка</t>
  </si>
  <si>
    <t>щетка для чистки клавиатуры</t>
  </si>
  <si>
    <t xml:space="preserve">повязка на уши </t>
  </si>
  <si>
    <t>кроссовки детские для девочки 23 размер</t>
  </si>
  <si>
    <t>детские брюки для мальчика серые</t>
  </si>
  <si>
    <t>магнитная воронка</t>
  </si>
  <si>
    <t>трикотажная блуза</t>
  </si>
  <si>
    <t>лампа для геля</t>
  </si>
  <si>
    <t>формочки для пирожных</t>
  </si>
  <si>
    <t>башня пивная</t>
  </si>
  <si>
    <t>учим английский читая классику</t>
  </si>
  <si>
    <t>утепленная мужская рубашка</t>
  </si>
  <si>
    <t>рубашка черная женская приталеная</t>
  </si>
  <si>
    <t>шейкер для яиц</t>
  </si>
  <si>
    <t>косметика для педикюра</t>
  </si>
  <si>
    <t>куртка трансформер мужская</t>
  </si>
  <si>
    <t>подвеска на шею парная</t>
  </si>
  <si>
    <t>кофр для хранения вещей подвесной</t>
  </si>
  <si>
    <t>пряжа снежинка</t>
  </si>
  <si>
    <t>голубая жилетка</t>
  </si>
  <si>
    <t>гомак для крыс</t>
  </si>
  <si>
    <t>столы для отдыха</t>
  </si>
  <si>
    <t>индийская юбка</t>
  </si>
  <si>
    <t>худи без начёса</t>
  </si>
  <si>
    <t>яйца марципановые</t>
  </si>
  <si>
    <t xml:space="preserve">жилетка  женская </t>
  </si>
  <si>
    <t>petitfee патчи для глаз с золотым</t>
  </si>
  <si>
    <t>аксессуары для волос свадебные</t>
  </si>
  <si>
    <t>завязь для томатов</t>
  </si>
  <si>
    <t xml:space="preserve">машинка премиальная hot wheels </t>
  </si>
  <si>
    <t>зажим для волос парикмахерский</t>
  </si>
  <si>
    <t>футболка для мальчика 86 размер</t>
  </si>
  <si>
    <t>для маленьких девочек</t>
  </si>
  <si>
    <t>тольятти</t>
  </si>
  <si>
    <t>кристаллы для люстры</t>
  </si>
  <si>
    <t>подставка для пасхи и яиц</t>
  </si>
  <si>
    <t>чехлы для</t>
  </si>
  <si>
    <t>тумба кухня</t>
  </si>
  <si>
    <t>станок для ушм</t>
  </si>
  <si>
    <t>полупрозрачная рубашка</t>
  </si>
  <si>
    <t>одежда для хип хопа детская</t>
  </si>
  <si>
    <t>сумка подростка для девочки</t>
  </si>
  <si>
    <t>свеча синяя</t>
  </si>
  <si>
    <t>шипучая костяшка</t>
  </si>
  <si>
    <t>конверт для денег дерево</t>
  </si>
  <si>
    <t>коробка для елочных игрушек</t>
  </si>
  <si>
    <t>коляска карелло</t>
  </si>
  <si>
    <t>этажерка для кухни металлическая высокая</t>
  </si>
  <si>
    <t>полотенца для рук и лица</t>
  </si>
  <si>
    <t>худи пошлая молли</t>
  </si>
  <si>
    <t>кардиган тонкой вязки</t>
  </si>
  <si>
    <t>римская</t>
  </si>
  <si>
    <t>для проращивания микрозелени</t>
  </si>
  <si>
    <t>ролевые игры для девочек</t>
  </si>
  <si>
    <t>лапша тянучка</t>
  </si>
  <si>
    <t>автозагар для тела garnier</t>
  </si>
  <si>
    <t>крючки для тюля</t>
  </si>
  <si>
    <t>пропитка для мембраны</t>
  </si>
  <si>
    <t>лонгслив свободного кроя</t>
  </si>
  <si>
    <t>d’elize</t>
  </si>
  <si>
    <t>запчасти для телевизора</t>
  </si>
  <si>
    <t>фортепьяно</t>
  </si>
  <si>
    <t>восковой эпилятор</t>
  </si>
  <si>
    <t>бумага для экг</t>
  </si>
  <si>
    <t>целлозия</t>
  </si>
  <si>
    <t>вещи для телефона</t>
  </si>
  <si>
    <t>аппликации для одежды</t>
  </si>
  <si>
    <t>для тренеровок</t>
  </si>
  <si>
    <t>мебельная фабрика светличных</t>
  </si>
  <si>
    <t>тросик для ключей</t>
  </si>
  <si>
    <t>арабский парфюм для мужчин</t>
  </si>
  <si>
    <t>полотенце детское для лица</t>
  </si>
  <si>
    <t>чистая вода</t>
  </si>
  <si>
    <t>костюмы для интима</t>
  </si>
  <si>
    <t>рыбий жир норвегия</t>
  </si>
  <si>
    <t>циркуляр септум</t>
  </si>
  <si>
    <t>щетка для одежды с натуральной щетиной</t>
  </si>
  <si>
    <t>хозяйственное мыло аист</t>
  </si>
  <si>
    <t>картриджи для шугаринга</t>
  </si>
  <si>
    <t xml:space="preserve">постельное белье 1.5 для девочки </t>
  </si>
  <si>
    <t>игрушка повторяшка</t>
  </si>
  <si>
    <t>черные чешки для девочки</t>
  </si>
  <si>
    <t>постельное белье 2 спальное бязь черное</t>
  </si>
  <si>
    <t>от аллергии для собак</t>
  </si>
  <si>
    <t>скобы для пайки</t>
  </si>
  <si>
    <t>гель блестки для ногтей</t>
  </si>
  <si>
    <t>шерстяной спортивный костюм</t>
  </si>
  <si>
    <t>летнее платье в пол для полных</t>
  </si>
  <si>
    <t>minimi носки для женщин</t>
  </si>
  <si>
    <t>петля для чистки</t>
  </si>
  <si>
    <t>платья из белорусии</t>
  </si>
  <si>
    <t>сыворотка для глаз антивозрастная</t>
  </si>
  <si>
    <t>arena для плавания очки</t>
  </si>
  <si>
    <t>фигуры для ногтей</t>
  </si>
  <si>
    <t>мыло для волос с травами</t>
  </si>
  <si>
    <t>красная мужская рубашка</t>
  </si>
  <si>
    <t>обувь тассарди жеская</t>
  </si>
  <si>
    <t>эндоскопия</t>
  </si>
  <si>
    <t>бесконечная земля</t>
  </si>
  <si>
    <t>колпак для выпечки хлеба</t>
  </si>
  <si>
    <t>салтон для одежды</t>
  </si>
  <si>
    <t>календарь майя</t>
  </si>
  <si>
    <t>мужская обувь guess</t>
  </si>
  <si>
    <t>ручки для детского самоката</t>
  </si>
  <si>
    <t>диспенсер для бумажных полотенец tork</t>
  </si>
  <si>
    <t xml:space="preserve">серёжка в пупок </t>
  </si>
  <si>
    <t>стекло для iphone 13 pro</t>
  </si>
  <si>
    <t>корзинки для косметики</t>
  </si>
  <si>
    <t>щетка для робота пылесоса xiaomi</t>
  </si>
  <si>
    <t>spf для проблемной кожи</t>
  </si>
  <si>
    <t>бабочка железная</t>
  </si>
  <si>
    <t>дорожная шкатулка</t>
  </si>
  <si>
    <t>маска для лица кристина</t>
  </si>
  <si>
    <t>молоток мяса для отбивания</t>
  </si>
  <si>
    <t>микрофибра для обуаи</t>
  </si>
  <si>
    <t>пинал для девочек</t>
  </si>
  <si>
    <t>ключница натуральная кожа</t>
  </si>
  <si>
    <t>блейд для массажа</t>
  </si>
  <si>
    <t>для обезвоженной кожи</t>
  </si>
  <si>
    <t>l'oreal краска для корней</t>
  </si>
  <si>
    <t>сушёная морковь</t>
  </si>
  <si>
    <t>подставка для макбука</t>
  </si>
  <si>
    <t>чернобыльская книга</t>
  </si>
  <si>
    <t>ульянка</t>
  </si>
  <si>
    <t xml:space="preserve">демисезонная куртка для девочки </t>
  </si>
  <si>
    <t>клюв для утки</t>
  </si>
  <si>
    <t>топ для</t>
  </si>
  <si>
    <t>нож для ручной мясорубки</t>
  </si>
  <si>
    <t xml:space="preserve">решетка для барбекю </t>
  </si>
  <si>
    <t>чехол на сяоми 11 лайт</t>
  </si>
  <si>
    <t xml:space="preserve">вещи для подростков </t>
  </si>
  <si>
    <t>трикотажная пряжа котэ</t>
  </si>
  <si>
    <t>зазуля</t>
  </si>
  <si>
    <t>силиконовые молды для мыла</t>
  </si>
  <si>
    <t>нёрв</t>
  </si>
  <si>
    <t>тоник для лица organic</t>
  </si>
  <si>
    <t>шторы чёрные</t>
  </si>
  <si>
    <t>подруге на день рождения</t>
  </si>
  <si>
    <t>чай basilur чёрный</t>
  </si>
  <si>
    <t>сумка саквояж натуральная кожа</t>
  </si>
  <si>
    <t>женские туфли из натуральной кожи на низком каблуке турция</t>
  </si>
  <si>
    <t>оливковое масло для тела</t>
  </si>
  <si>
    <t>пуговица для пальто</t>
  </si>
  <si>
    <t>империя декора</t>
  </si>
  <si>
    <t>чехол для электронного пропуска</t>
  </si>
  <si>
    <t>выпрямитель для волос redmond</t>
  </si>
  <si>
    <t>домик для кур</t>
  </si>
  <si>
    <t>худи nike для мужчин</t>
  </si>
  <si>
    <t>палочки для зубов</t>
  </si>
  <si>
    <t>мячик глобус</t>
  </si>
  <si>
    <t>для вязания сумок</t>
  </si>
  <si>
    <t>исти для макияжа</t>
  </si>
  <si>
    <t>средства для чистки лица</t>
  </si>
  <si>
    <t>игрушечная</t>
  </si>
  <si>
    <t>лампочка двухконтактная</t>
  </si>
  <si>
    <t>футболка оверсайз мужская твое</t>
  </si>
  <si>
    <t>алмазная мозаика на подрамнике ангел</t>
  </si>
  <si>
    <t>пижама  для малыша</t>
  </si>
  <si>
    <t>алфавитная книга</t>
  </si>
  <si>
    <t>постельное бельё евро перкаль</t>
  </si>
  <si>
    <t>ремешок для рюкзака</t>
  </si>
  <si>
    <t>румяна люксвизаж</t>
  </si>
  <si>
    <t>бирки для маркировки растений</t>
  </si>
  <si>
    <t>бандана голубая</t>
  </si>
  <si>
    <t>pnb гель для моделирования ногтей</t>
  </si>
  <si>
    <t xml:space="preserve">ткань чёрная </t>
  </si>
  <si>
    <t>кофта пижамная</t>
  </si>
  <si>
    <t>комбинезоны для малыша</t>
  </si>
  <si>
    <t>aravia косметика для волос</t>
  </si>
  <si>
    <t>чехол для хонор 10 i</t>
  </si>
  <si>
    <t xml:space="preserve">акриловая фигурка </t>
  </si>
  <si>
    <t>вентилятор напольный металлический</t>
  </si>
  <si>
    <t>шампунь безсульфатная</t>
  </si>
  <si>
    <t>короткая куртка чебурашка</t>
  </si>
  <si>
    <t>подсумок для магазина пм</t>
  </si>
  <si>
    <t>аравия спрей</t>
  </si>
  <si>
    <t xml:space="preserve">монополия игра </t>
  </si>
  <si>
    <t>капроновые колготки для малышей</t>
  </si>
  <si>
    <t>стаканы для канцелярии</t>
  </si>
  <si>
    <t>цепь для пилы 57</t>
  </si>
  <si>
    <t>костюм медведя взрослый</t>
  </si>
  <si>
    <t>ножницы для детского сада</t>
  </si>
  <si>
    <t>платье летнее женское яркое</t>
  </si>
  <si>
    <t>лопатка для блинов tefal</t>
  </si>
  <si>
    <t>ирригатор для миндалин</t>
  </si>
  <si>
    <t>глория джинс брюки для мальчиков</t>
  </si>
  <si>
    <t>пятиволновая плойка для волос</t>
  </si>
  <si>
    <t>глушитель сотовой связи</t>
  </si>
  <si>
    <t>олимпийка мужская без капюшона</t>
  </si>
  <si>
    <t>клеенка прозрачная на стол</t>
  </si>
  <si>
    <t>канистра для смешивания</t>
  </si>
  <si>
    <t>удочка телескопическая 4 метра</t>
  </si>
  <si>
    <t>кофты летучая мышь</t>
  </si>
  <si>
    <t>мягкий мяч для пилатеса</t>
  </si>
  <si>
    <t>шапка хлопковая женская</t>
  </si>
  <si>
    <t>шапка lassie для девочек</t>
  </si>
  <si>
    <t>розовая ветровка женская</t>
  </si>
  <si>
    <t>виноградная маска для волос</t>
  </si>
  <si>
    <t>подсвечники деревянные</t>
  </si>
  <si>
    <t xml:space="preserve">серёжки подростковые </t>
  </si>
  <si>
    <t xml:space="preserve">титановая нить </t>
  </si>
  <si>
    <t>пилинг носочки для ног</t>
  </si>
  <si>
    <t>капуста июньская</t>
  </si>
  <si>
    <t>переходник для экрана</t>
  </si>
  <si>
    <t>блок питания айфон 11</t>
  </si>
  <si>
    <t>продукция амвэй</t>
  </si>
  <si>
    <t>лента для воздушных шаров для праздника</t>
  </si>
  <si>
    <t>подарок для нее</t>
  </si>
  <si>
    <t>armani для женщин</t>
  </si>
  <si>
    <t xml:space="preserve">костюм стиляги </t>
  </si>
  <si>
    <t>водозащитный чехол для телефона</t>
  </si>
  <si>
    <t>адаптер для заправки</t>
  </si>
  <si>
    <t>платье чёрное на выпускной</t>
  </si>
  <si>
    <t>расческа для вычесывания</t>
  </si>
  <si>
    <t>контейнер для губок</t>
  </si>
  <si>
    <t>флоренция</t>
  </si>
  <si>
    <t>анорак мужская</t>
  </si>
  <si>
    <t>вкладыш для новорожденных в автолюльку</t>
  </si>
  <si>
    <t>zeidan чайник для плиты</t>
  </si>
  <si>
    <t>пластина для степинга</t>
  </si>
  <si>
    <t>свитчи для клавиатуры</t>
  </si>
  <si>
    <t>mixit для умывания</t>
  </si>
  <si>
    <t>сумка строительная kraftool</t>
  </si>
  <si>
    <t>соки для похудения</t>
  </si>
  <si>
    <t xml:space="preserve">твое женская футболка </t>
  </si>
  <si>
    <t>шкатулка для часов с автоподзаводом</t>
  </si>
  <si>
    <t>спортивный купальник женский для плавания</t>
  </si>
  <si>
    <t>круг для плавания с ручками</t>
  </si>
  <si>
    <t xml:space="preserve">зажим для ногтей </t>
  </si>
  <si>
    <t>линзы для глаз контактные -2</t>
  </si>
  <si>
    <t>майка спортивная женская nike</t>
  </si>
  <si>
    <t>силиконовые полоски для обуви</t>
  </si>
  <si>
    <t>очки прозрачные не для зрения круглые</t>
  </si>
  <si>
    <t>детская подушка для сна</t>
  </si>
  <si>
    <t>светильник для комнаты</t>
  </si>
  <si>
    <t>антисептик для дачного туалета</t>
  </si>
  <si>
    <t>аэрограф для моделей</t>
  </si>
  <si>
    <t>футболка сетчатая</t>
  </si>
  <si>
    <t>спортивные боюки прямые</t>
  </si>
  <si>
    <t>платья женское вечернее</t>
  </si>
  <si>
    <t xml:space="preserve">стикини для солярия </t>
  </si>
  <si>
    <t>верхняя одежда женская беларусь</t>
  </si>
  <si>
    <t>пятак</t>
  </si>
  <si>
    <t>проволока белая</t>
  </si>
  <si>
    <t>полесье коляска для куклы</t>
  </si>
  <si>
    <t>баттерфляй</t>
  </si>
  <si>
    <t>палочки для едв</t>
  </si>
  <si>
    <t>чехол для телефона xiaomi redmi note 10</t>
  </si>
  <si>
    <t>банкетка белая</t>
  </si>
  <si>
    <t>нескучная химия</t>
  </si>
  <si>
    <t>расческа для короткошерстных собак</t>
  </si>
  <si>
    <t>конфеты пасхальные яйца</t>
  </si>
  <si>
    <t>помада белоруссия</t>
  </si>
  <si>
    <t>пододеяльник 200х215</t>
  </si>
  <si>
    <t>солгар для волос</t>
  </si>
  <si>
    <t>лампа светодиодная g9</t>
  </si>
  <si>
    <t>набор для вязания носков</t>
  </si>
  <si>
    <t>велосипедки для дома</t>
  </si>
  <si>
    <t>молочко увлажняющее для тела</t>
  </si>
  <si>
    <t>ветровка от дождя</t>
  </si>
  <si>
    <t>marks &amp; spencer для девочек</t>
  </si>
  <si>
    <t>beauty bomb помада-бальзам для губ color lip balm, тон 06</t>
  </si>
  <si>
    <t>корона розовая</t>
  </si>
  <si>
    <t>корм для кошек кэт чау</t>
  </si>
  <si>
    <t>косынка на резинке детская</t>
  </si>
  <si>
    <t>чехол на iphone xr для карты</t>
  </si>
  <si>
    <t>ингаляторы компрессорные</t>
  </si>
  <si>
    <t>насадки для бензопилы</t>
  </si>
  <si>
    <t>подставка под яйцо деревянная</t>
  </si>
  <si>
    <t>деревянная подставка под специи</t>
  </si>
  <si>
    <t>юбка тянки</t>
  </si>
  <si>
    <t>петля глисона</t>
  </si>
  <si>
    <t>аксессуары для вечеринки</t>
  </si>
  <si>
    <t>куртка 60 размер женская</t>
  </si>
  <si>
    <t xml:space="preserve">растение для аквариума </t>
  </si>
  <si>
    <t>жилетка для бега</t>
  </si>
  <si>
    <t>желтая бандана</t>
  </si>
  <si>
    <t>шапка с ушками для малыша</t>
  </si>
  <si>
    <t>базовая юбка</t>
  </si>
  <si>
    <t xml:space="preserve">el corazon карандаш для губ </t>
  </si>
  <si>
    <t>куртка твое джинсовая</t>
  </si>
  <si>
    <t>следочки для малышей</t>
  </si>
  <si>
    <t>украшения для торта мужчине</t>
  </si>
  <si>
    <t>сова игрушка мягкая подушка</t>
  </si>
  <si>
    <t>пальто для девочки зима</t>
  </si>
  <si>
    <t>магний для растений</t>
  </si>
  <si>
    <t>биодерма крем для сухой кожи лица</t>
  </si>
  <si>
    <t xml:space="preserve">карандаш для губ коричневый </t>
  </si>
  <si>
    <t>для аолос</t>
  </si>
  <si>
    <t>пряжа arachna</t>
  </si>
  <si>
    <t>паста зубная colgate</t>
  </si>
  <si>
    <t>летние наряды</t>
  </si>
  <si>
    <t>я большой одежда для детей</t>
  </si>
  <si>
    <t>бокс для ногтей</t>
  </si>
  <si>
    <t>масло для губ стеллари</t>
  </si>
  <si>
    <t>инфракрасная грелка</t>
  </si>
  <si>
    <t xml:space="preserve">костюм для кота </t>
  </si>
  <si>
    <t>домик для котика</t>
  </si>
  <si>
    <t>обложка на паспорт блестящая</t>
  </si>
  <si>
    <t>губки для мытья окон</t>
  </si>
  <si>
    <t>манга очень приятно бог 1</t>
  </si>
  <si>
    <t>набор для вязания бисером</t>
  </si>
  <si>
    <t>мягкая игрушка подушка длинный кот</t>
  </si>
  <si>
    <t>подсадная утка</t>
  </si>
  <si>
    <t>зубные щетки корея</t>
  </si>
  <si>
    <t>одежда для собак больших пород</t>
  </si>
  <si>
    <t>анатомия плакат</t>
  </si>
  <si>
    <t>дневник школьный для мальчика 1-4</t>
  </si>
  <si>
    <t>оттеночный шампунь для волос блонд и бальзам</t>
  </si>
  <si>
    <t>zooring для кошек</t>
  </si>
  <si>
    <t>одежда белорусская</t>
  </si>
  <si>
    <t>градусник для бассейна</t>
  </si>
  <si>
    <t>ea7 для мужчин обувь</t>
  </si>
  <si>
    <t>подлокотник для мебели</t>
  </si>
  <si>
    <t>бабушка агафья тоник</t>
  </si>
  <si>
    <t xml:space="preserve">краска матовая </t>
  </si>
  <si>
    <t>грелка для живота</t>
  </si>
  <si>
    <t>куртка весенняя женская остин</t>
  </si>
  <si>
    <t>чехол для чарона</t>
  </si>
  <si>
    <t>стопора для бойлов</t>
  </si>
  <si>
    <t>ваза мраморная</t>
  </si>
  <si>
    <t>кисточка для наращивания</t>
  </si>
  <si>
    <t>заправка для риса</t>
  </si>
  <si>
    <t>лестница для попугая</t>
  </si>
  <si>
    <t>чрева для колбасы</t>
  </si>
  <si>
    <t>намордник для корги</t>
  </si>
  <si>
    <t>спрей для волос масло</t>
  </si>
  <si>
    <t xml:space="preserve">длиные платья </t>
  </si>
  <si>
    <t>шины для скутера</t>
  </si>
  <si>
    <t>геншин яэ мико</t>
  </si>
  <si>
    <t>чехол для ipad 5 поколения</t>
  </si>
  <si>
    <t>петельки для штор</t>
  </si>
  <si>
    <t>формы для льда силиконовые</t>
  </si>
  <si>
    <t>кроссовки для девочек сетка</t>
  </si>
  <si>
    <t>мягкая игрушка бобер</t>
  </si>
  <si>
    <t>пеленка для купания</t>
  </si>
  <si>
    <t>съёмные виниры</t>
  </si>
  <si>
    <t>ручка переключения</t>
  </si>
  <si>
    <t>наполнитель для кошачьего туалета зеленый чай</t>
  </si>
  <si>
    <t>зубная щетка на батарейках детская</t>
  </si>
  <si>
    <t>джинсовка женская глория джинс</t>
  </si>
  <si>
    <t>вентилятор напольный ballu</t>
  </si>
  <si>
    <t>угловой туалет для кролика</t>
  </si>
  <si>
    <t>дождевик для йорка</t>
  </si>
  <si>
    <t>вера нова платья</t>
  </si>
  <si>
    <t>шампунь мицелярный</t>
  </si>
  <si>
    <t xml:space="preserve">детская книжка </t>
  </si>
  <si>
    <t>фильтры для увлажнителя воздуха</t>
  </si>
  <si>
    <t xml:space="preserve">кошелек для мелочи </t>
  </si>
  <si>
    <t xml:space="preserve">серёжки чёрные </t>
  </si>
  <si>
    <t>подставка для свечки</t>
  </si>
  <si>
    <t>папе на день рождения</t>
  </si>
  <si>
    <t>обтягивающий спортивный костюм</t>
  </si>
  <si>
    <t>ледоруб для рыбалки</t>
  </si>
  <si>
    <t>тени для бровец</t>
  </si>
  <si>
    <t>бейсболка женская с прямым козырьком</t>
  </si>
  <si>
    <t>кисть для бровей synthetic 5</t>
  </si>
  <si>
    <t>бритвенная сетка</t>
  </si>
  <si>
    <t>масло виноградной косточки для тела</t>
  </si>
  <si>
    <t>терморегулятор для воды</t>
  </si>
  <si>
    <t>конапля</t>
  </si>
  <si>
    <t>кроссовки для мальчиков 32 размер</t>
  </si>
  <si>
    <t>борода карнавальная</t>
  </si>
  <si>
    <t>шар с днём рождения</t>
  </si>
  <si>
    <t>манекен для стрижки</t>
  </si>
  <si>
    <t>вышивка крестом для начинающих</t>
  </si>
  <si>
    <t xml:space="preserve">сетка шпалерная </t>
  </si>
  <si>
    <t>веревка для связывания 18</t>
  </si>
  <si>
    <t>воск доя депиляции</t>
  </si>
  <si>
    <t xml:space="preserve">футболка мужзкая </t>
  </si>
  <si>
    <t>s.oliver для мужчин одежда</t>
  </si>
  <si>
    <t>шумоизоляция для труб</t>
  </si>
  <si>
    <t>продукты паста ореховая</t>
  </si>
  <si>
    <t xml:space="preserve"> корм для собак</t>
  </si>
  <si>
    <t>бюстгальтер мягкая чашка milavitsa</t>
  </si>
  <si>
    <t>деревянный подрамник 40х50</t>
  </si>
  <si>
    <t>люлька переноска для детей</t>
  </si>
  <si>
    <t>сыворотка с пептидами для лица</t>
  </si>
  <si>
    <t>щётка орал би</t>
  </si>
  <si>
    <t>кондиционер для белья grass</t>
  </si>
  <si>
    <t>ключ для свечей</t>
  </si>
  <si>
    <t>парящее зеркало</t>
  </si>
  <si>
    <t>маска для лица натуральная</t>
  </si>
  <si>
    <t>камера автомобильная r14</t>
  </si>
  <si>
    <t>зола одежда женская</t>
  </si>
  <si>
    <t>платье пляжное для девочки</t>
  </si>
  <si>
    <t>шкатулка для украшений стекло</t>
  </si>
  <si>
    <t>майя плисецкая</t>
  </si>
  <si>
    <t>провод для микрофона</t>
  </si>
  <si>
    <t>лосины с лямками</t>
  </si>
  <si>
    <t>gloria jeans для девочек трусы</t>
  </si>
  <si>
    <t xml:space="preserve">распашонки для новорожденных </t>
  </si>
  <si>
    <t>я люблю бабушку</t>
  </si>
  <si>
    <t xml:space="preserve">маски для лица набор </t>
  </si>
  <si>
    <t>для глаз тени</t>
  </si>
  <si>
    <t xml:space="preserve">бананка женская </t>
  </si>
  <si>
    <t>набор для ремонта телефонов</t>
  </si>
  <si>
    <t xml:space="preserve">мягкие игрушки большие </t>
  </si>
  <si>
    <t>спрей-блеск для волос</t>
  </si>
  <si>
    <t xml:space="preserve">сумка на колёсиках </t>
  </si>
  <si>
    <t>порошок ручная стирка</t>
  </si>
  <si>
    <t>аккумулятор аком</t>
  </si>
  <si>
    <t>емкость для кухонных принадлежностей</t>
  </si>
  <si>
    <t>платье женское в стиле стиляги</t>
  </si>
  <si>
    <t>кепка зелёная</t>
  </si>
  <si>
    <t>силикон для ванной</t>
  </si>
  <si>
    <t xml:space="preserve">детские резинки для волос </t>
  </si>
  <si>
    <t>стеклянная дверь</t>
  </si>
  <si>
    <t>сенсорная мусорка</t>
  </si>
  <si>
    <t>пряжа ровница</t>
  </si>
  <si>
    <t>рашгард для мужчин</t>
  </si>
  <si>
    <t>чехол для калимбы</t>
  </si>
  <si>
    <t>корректор отдела поясничного</t>
  </si>
  <si>
    <t>картридж для zero</t>
  </si>
  <si>
    <t>synergetic для душа</t>
  </si>
  <si>
    <t>крышка для сковороды универсальная силиконовая</t>
  </si>
  <si>
    <t>сыворотка для лица bioaqua</t>
  </si>
  <si>
    <t>наклейки для декора стен детские</t>
  </si>
  <si>
    <t>куртка для девочек gloria jeans</t>
  </si>
  <si>
    <t>крем для рук отбеливающий</t>
  </si>
  <si>
    <t>ракетки для пинг-понга</t>
  </si>
  <si>
    <t>электродвигатель для пылесоса</t>
  </si>
  <si>
    <t>порошок для стирки автомат тайд</t>
  </si>
  <si>
    <t>корсет поясничный мужской</t>
  </si>
  <si>
    <t>максим для растений</t>
  </si>
  <si>
    <t>чистая линия фитосалон</t>
  </si>
  <si>
    <t>боксерская форма adidas</t>
  </si>
  <si>
    <t>коляску</t>
  </si>
  <si>
    <t>спецодежда для парикмахера</t>
  </si>
  <si>
    <t>льняные брюки на мальчика</t>
  </si>
  <si>
    <t>колпачки для пальцев</t>
  </si>
  <si>
    <t>рюкзак для мамочек</t>
  </si>
  <si>
    <t>лёгкие спортивные штаны</t>
  </si>
  <si>
    <t>магнолия дерево</t>
  </si>
  <si>
    <t>велосипедки детские для девочек</t>
  </si>
  <si>
    <t>hugo boss мужчинам парфюмерная вода</t>
  </si>
  <si>
    <t>тушь для ресниц шик</t>
  </si>
  <si>
    <t>футболка оверсайс женская</t>
  </si>
  <si>
    <t>для грудничка</t>
  </si>
  <si>
    <t xml:space="preserve">сорочка детская </t>
  </si>
  <si>
    <t xml:space="preserve">майка для собак </t>
  </si>
  <si>
    <t>катушка для удилища</t>
  </si>
  <si>
    <t>рубашка мужская белая белая</t>
  </si>
  <si>
    <t>алмазная мозаика 5d</t>
  </si>
  <si>
    <t>зубная щётка деревянная</t>
  </si>
  <si>
    <t>мусс пенка для волос</t>
  </si>
  <si>
    <t>для садовой качели</t>
  </si>
  <si>
    <t>новогодняя композиция</t>
  </si>
  <si>
    <t>зажим для пододеяльника</t>
  </si>
  <si>
    <t>танометр для давления</t>
  </si>
  <si>
    <t>аппарат для кнопок</t>
  </si>
  <si>
    <t>тонированная бумага а3</t>
  </si>
  <si>
    <t>био туалет торфяной</t>
  </si>
  <si>
    <t>комбинизон для малыша</t>
  </si>
  <si>
    <t>блестящие серьги</t>
  </si>
  <si>
    <t>гель для для душа</t>
  </si>
  <si>
    <t>платья великобритания</t>
  </si>
  <si>
    <t>обувь для физкультуры</t>
  </si>
  <si>
    <t>мусс для ванны</t>
  </si>
  <si>
    <t xml:space="preserve">брюки мужские твоё </t>
  </si>
  <si>
    <t>для бутылки пробка</t>
  </si>
  <si>
    <t>коляска трость для детей</t>
  </si>
  <si>
    <t>разделитель для приборов</t>
  </si>
  <si>
    <t>крем с эффектом сияния</t>
  </si>
  <si>
    <t>ушанка мужская шапка</t>
  </si>
  <si>
    <t xml:space="preserve">платья турция </t>
  </si>
  <si>
    <t>крышка для бутылочки</t>
  </si>
  <si>
    <t>вата для игрушек</t>
  </si>
  <si>
    <t xml:space="preserve">чёрное длинное платье </t>
  </si>
  <si>
    <t>штаны с завязками</t>
  </si>
  <si>
    <t>киаби детям</t>
  </si>
  <si>
    <t>нитяные шторы кисея дождик</t>
  </si>
  <si>
    <t>микрофон для видеонаблюдения</t>
  </si>
  <si>
    <t>небесная музыка</t>
  </si>
  <si>
    <t>массажер для лица с иголками</t>
  </si>
  <si>
    <t>ветровка женская 50 размер</t>
  </si>
  <si>
    <t>контейнер для разогрева воска</t>
  </si>
  <si>
    <t>котофей для девочки сандалии</t>
  </si>
  <si>
    <t>поло белая мужская футболка</t>
  </si>
  <si>
    <t xml:space="preserve">садовая сетка </t>
  </si>
  <si>
    <t>растущая мебель</t>
  </si>
  <si>
    <t xml:space="preserve">детская кухня деревянная </t>
  </si>
  <si>
    <t>обогреватели масляный</t>
  </si>
  <si>
    <t>зажимы для штанги</t>
  </si>
  <si>
    <t>brit корм для собак</t>
  </si>
  <si>
    <t>concept спрей увлажняющий</t>
  </si>
  <si>
    <t>лезвие для бороды</t>
  </si>
  <si>
    <t>для бровей набор</t>
  </si>
  <si>
    <t>шапочка для химии</t>
  </si>
  <si>
    <t>наушники для iphone с lightning</t>
  </si>
  <si>
    <t>детский одежда халат для девочки</t>
  </si>
  <si>
    <t>сумка женская каркасная</t>
  </si>
  <si>
    <t>краска синяя для замши</t>
  </si>
  <si>
    <t>касметика для девочек</t>
  </si>
  <si>
    <t>турецкие масляные духи</t>
  </si>
  <si>
    <t>простые правила настольная игра</t>
  </si>
  <si>
    <t xml:space="preserve">белая футболка оверсайз мужская </t>
  </si>
  <si>
    <t>транспорантная пудра</t>
  </si>
  <si>
    <t xml:space="preserve">тележка косметологическая </t>
  </si>
  <si>
    <t>серебрянная погремушка</t>
  </si>
  <si>
    <t>мяссорти</t>
  </si>
  <si>
    <t xml:space="preserve">борцовка женская </t>
  </si>
  <si>
    <t xml:space="preserve">зонт для девочек </t>
  </si>
  <si>
    <t>поясная сумка мужская adidas</t>
  </si>
  <si>
    <t>маска для лица от чёрных точек</t>
  </si>
  <si>
    <t>ветррвка женская</t>
  </si>
  <si>
    <t>оранжваякорова</t>
  </si>
  <si>
    <t>кабель для зарядки iphone 7</t>
  </si>
  <si>
    <t>поводок рулетка для собак flexi</t>
  </si>
  <si>
    <t>краска для обуви золотая</t>
  </si>
  <si>
    <t>якобс 500</t>
  </si>
  <si>
    <t>основа под гель лак цветная</t>
  </si>
  <si>
    <t>туалетная вода мужская орифлейм</t>
  </si>
  <si>
    <t>для устранения засоров</t>
  </si>
  <si>
    <t>anta для мужчин кроссовки</t>
  </si>
  <si>
    <t>ключница кожанная</t>
  </si>
  <si>
    <t>коробка детская</t>
  </si>
  <si>
    <t>карандаш для бровей микроблейдинг</t>
  </si>
  <si>
    <t>не смываемый для волос</t>
  </si>
  <si>
    <t>силикон формы для выпечки</t>
  </si>
  <si>
    <t>вешалка в прихожую деревянная</t>
  </si>
  <si>
    <t>для шариков палочки</t>
  </si>
  <si>
    <t>шерстяное платье теплое</t>
  </si>
  <si>
    <t>обувь для треккинга</t>
  </si>
  <si>
    <t>коврик для сборки пазл</t>
  </si>
  <si>
    <t>магнитный переходник для зарядки</t>
  </si>
  <si>
    <t>бамбуковые тряпки</t>
  </si>
  <si>
    <t>бытовая техника для кухни встроенная</t>
  </si>
  <si>
    <t>футболка детская с пайетками</t>
  </si>
  <si>
    <t>доя кулича</t>
  </si>
  <si>
    <t>успокоительные для кошек</t>
  </si>
  <si>
    <t>ополаскиватель для полости рта rocs</t>
  </si>
  <si>
    <t>препарат для растений</t>
  </si>
  <si>
    <t>чехол для телефона huawei y6p</t>
  </si>
  <si>
    <t>юбка женская карандаш на резинке</t>
  </si>
  <si>
    <t>станок для вышивания диванный</t>
  </si>
  <si>
    <t>силиконовая насадка на кран</t>
  </si>
  <si>
    <t>резинка для волос прозрачная</t>
  </si>
  <si>
    <t>мягкий бюстгалтер</t>
  </si>
  <si>
    <t>брюки для мальчика модис</t>
  </si>
  <si>
    <t>машинка для стрижки носа</t>
  </si>
  <si>
    <t>сандали для девочки 29</t>
  </si>
  <si>
    <t>платье льняное детское</t>
  </si>
  <si>
    <t>весенние женские платья</t>
  </si>
  <si>
    <t>платье для девочек gloria jeans</t>
  </si>
  <si>
    <t xml:space="preserve">держатель для велосипеда </t>
  </si>
  <si>
    <t>футболка для мужчин 50</t>
  </si>
  <si>
    <t>стол для кемпинга складной декатлон</t>
  </si>
  <si>
    <t>форма мвд мужская</t>
  </si>
  <si>
    <t>крылья для танца</t>
  </si>
  <si>
    <t>рогачёв</t>
  </si>
  <si>
    <t>зеркало для шкафа</t>
  </si>
  <si>
    <t>сяоми редми нот 11</t>
  </si>
  <si>
    <t>принадлежности для шитья</t>
  </si>
  <si>
    <t>кашпо для комнатных цветов</t>
  </si>
  <si>
    <t>медицинская для женщин одежда</t>
  </si>
  <si>
    <t>мешочек для наушников</t>
  </si>
  <si>
    <t>стикеры для фото</t>
  </si>
  <si>
    <t>ночник деревянный</t>
  </si>
  <si>
    <t>альбом для instax mini</t>
  </si>
  <si>
    <t>aravia мицелярная</t>
  </si>
  <si>
    <t>краска для волос медный лореаль</t>
  </si>
  <si>
    <t>лупа для камеры телефона</t>
  </si>
  <si>
    <t>кабашоны 9 мая</t>
  </si>
  <si>
    <t>приправа для омлета</t>
  </si>
  <si>
    <t>super fit для девочки</t>
  </si>
  <si>
    <t>ночная сорочка для девочки с длинным рукавом</t>
  </si>
  <si>
    <t>просто здорово арахисовая паста</t>
  </si>
  <si>
    <t>украшения для пирсинга носа</t>
  </si>
  <si>
    <t>подставка для яйца керамика</t>
  </si>
  <si>
    <t>luxvisage кисть косметическая</t>
  </si>
  <si>
    <t>картинки для чехла</t>
  </si>
  <si>
    <t>петли для турника</t>
  </si>
  <si>
    <t>сандали  для малышей</t>
  </si>
  <si>
    <t>футболка детская день победы</t>
  </si>
  <si>
    <t>мерцающий блеск для губ</t>
  </si>
  <si>
    <t xml:space="preserve">трилогия </t>
  </si>
  <si>
    <t>жилет твое для женщин</t>
  </si>
  <si>
    <t>блок питания для компьютера 700w</t>
  </si>
  <si>
    <t xml:space="preserve">счётчик газа </t>
  </si>
  <si>
    <t xml:space="preserve">держатель для шторы </t>
  </si>
  <si>
    <t>шлейка для джек рассел</t>
  </si>
  <si>
    <t>шампунь для волос женский тресеме</t>
  </si>
  <si>
    <t>амвэй спрей пятновыводитель</t>
  </si>
  <si>
    <t>состав для ламинирования волос</t>
  </si>
  <si>
    <t>гель для стирки белья эко</t>
  </si>
  <si>
    <t xml:space="preserve">яйца антистресс </t>
  </si>
  <si>
    <t>диски для штанги 10кг</t>
  </si>
  <si>
    <t>кроссовки кожаные для подростка</t>
  </si>
  <si>
    <t>шторы блэкаут для детской</t>
  </si>
  <si>
    <t>стелька для роста</t>
  </si>
  <si>
    <t>подарки женщинам на день рождения</t>
  </si>
  <si>
    <t>asics мужская обувь</t>
  </si>
  <si>
    <t>для метаболизма</t>
  </si>
  <si>
    <t>лента атласная оранжевая</t>
  </si>
  <si>
    <t>масло для губ с виноградом</t>
  </si>
  <si>
    <t>летние шлёпанцы</t>
  </si>
  <si>
    <t>канистра пластиковая 20 л</t>
  </si>
  <si>
    <t>замшевая сумка черная</t>
  </si>
  <si>
    <t>шпатель для пленки</t>
  </si>
  <si>
    <t>крем для лица кожи для жирной</t>
  </si>
  <si>
    <t>подкрылок с шумоизоляцией</t>
  </si>
  <si>
    <t>очки для защиты зрения</t>
  </si>
  <si>
    <t>рубашка черно-белая</t>
  </si>
  <si>
    <t>тефия маска для волос</t>
  </si>
  <si>
    <t>на коляску чехол</t>
  </si>
  <si>
    <t>маска подводная с трубкой</t>
  </si>
  <si>
    <t>кроссовки для мальчика детские летние</t>
  </si>
  <si>
    <t>футбольный мяч селект</t>
  </si>
  <si>
    <t>зарядное в машину</t>
  </si>
  <si>
    <t>комплект постельного белья с одеялом miss mari</t>
  </si>
  <si>
    <t>ультрафиолетовая лента</t>
  </si>
  <si>
    <t>бейсболка женская бренд</t>
  </si>
  <si>
    <t xml:space="preserve">брюки утеплённые </t>
  </si>
  <si>
    <t>костюм юнармия</t>
  </si>
  <si>
    <t>натуральная косметика набор</t>
  </si>
  <si>
    <t>капсулы для суставов</t>
  </si>
  <si>
    <t>посох и шляпа</t>
  </si>
  <si>
    <t>расческа для волос массажная детская</t>
  </si>
  <si>
    <t>когтеточка картонная большая</t>
  </si>
  <si>
    <t>nike ветровка для женщин</t>
  </si>
  <si>
    <t>полоски для эпиляции восковые</t>
  </si>
  <si>
    <t>инструменты для работы по дереву</t>
  </si>
  <si>
    <t>tefia плазма для волос</t>
  </si>
  <si>
    <t>электроная сигареты</t>
  </si>
  <si>
    <t>сумка женская льняная</t>
  </si>
  <si>
    <t>сяоми пылесос</t>
  </si>
  <si>
    <t>сумка кроссбоди женская экокожа</t>
  </si>
  <si>
    <t>для ванны соль</t>
  </si>
  <si>
    <t xml:space="preserve">опрыскиватель аккумуляторный умница </t>
  </si>
  <si>
    <t>columbia куртка для женщин</t>
  </si>
  <si>
    <t>лак для ногтей железный укрепитель</t>
  </si>
  <si>
    <t>намордник для собак крупных пород</t>
  </si>
  <si>
    <t>банкетка для фортепиано</t>
  </si>
  <si>
    <t>тонкая стеганая куртка женская</t>
  </si>
  <si>
    <t>эссенция moist</t>
  </si>
  <si>
    <t>шимер для глаз</t>
  </si>
  <si>
    <t>касталия</t>
  </si>
  <si>
    <t>полотенце махровое для девочки</t>
  </si>
  <si>
    <t>лента для натяжного потолка</t>
  </si>
  <si>
    <t>для девочек футболка</t>
  </si>
  <si>
    <t>изоляторы</t>
  </si>
  <si>
    <t>кроссовки на платформе натуральная кожа</t>
  </si>
  <si>
    <t>плед вязанный 200</t>
  </si>
  <si>
    <t>база под макияж белита</t>
  </si>
  <si>
    <t>сменный баллон для автоматического освежителя</t>
  </si>
  <si>
    <t>торпеда для установки сетей</t>
  </si>
  <si>
    <t xml:space="preserve">краска для волос велла </t>
  </si>
  <si>
    <t>пенал для девочек школьный красивый</t>
  </si>
  <si>
    <t>шапка для малыша журавлик</t>
  </si>
  <si>
    <t>магнитные рамки для фото</t>
  </si>
  <si>
    <t>кольцо женское с камнями</t>
  </si>
  <si>
    <t>термоаппликация из страз</t>
  </si>
  <si>
    <t>поднос из камня</t>
  </si>
  <si>
    <t>черные тени для глаз</t>
  </si>
  <si>
    <t>парка женская весна лето</t>
  </si>
  <si>
    <t>платье для сцены</t>
  </si>
  <si>
    <t xml:space="preserve"> кроссовки для мальчика</t>
  </si>
  <si>
    <t xml:space="preserve">кофта найк мужская </t>
  </si>
  <si>
    <t>пемза для ног металлическая</t>
  </si>
  <si>
    <t>столик трансформер для ноутбука</t>
  </si>
  <si>
    <t>деревянный нож бабочка для трюков</t>
  </si>
  <si>
    <t>для пыли сметка</t>
  </si>
  <si>
    <t>подарок для тебя</t>
  </si>
  <si>
    <t>чехол для 12 айфон</t>
  </si>
  <si>
    <t>шампунь для белых кошек</t>
  </si>
  <si>
    <t>мочалка для животных</t>
  </si>
  <si>
    <t>твоё свитшоты</t>
  </si>
  <si>
    <t>соль для</t>
  </si>
  <si>
    <t>шаблон для кладки кирпича</t>
  </si>
  <si>
    <t>черные носки для девочек</t>
  </si>
  <si>
    <t xml:space="preserve">комбенизон для мальчика </t>
  </si>
  <si>
    <t>рваная майка</t>
  </si>
  <si>
    <t>гель для умывания кора</t>
  </si>
  <si>
    <t>пена для рта</t>
  </si>
  <si>
    <t>тюль для кухни 270</t>
  </si>
  <si>
    <t>vileda тряпка</t>
  </si>
  <si>
    <t>чехол для xiaomi 11 lite 5g</t>
  </si>
  <si>
    <t>для творчества заготовки</t>
  </si>
  <si>
    <t>балконные растения</t>
  </si>
  <si>
    <t xml:space="preserve">рамка для номеров </t>
  </si>
  <si>
    <t>гель лаки для ногтей luxio</t>
  </si>
  <si>
    <t>модели самолетов для склеивания</t>
  </si>
  <si>
    <t>диски с песнями</t>
  </si>
  <si>
    <t>футболка мужская 54</t>
  </si>
  <si>
    <t>ниндзяго конструктор</t>
  </si>
  <si>
    <t>аксессуары для лица</t>
  </si>
  <si>
    <t>инвестиции для начинающих</t>
  </si>
  <si>
    <t>фурнитура для колец</t>
  </si>
  <si>
    <t xml:space="preserve">гидролат для лица </t>
  </si>
  <si>
    <t>жвачки для автомата</t>
  </si>
  <si>
    <t>шорты чёрные для мальчика</t>
  </si>
  <si>
    <t xml:space="preserve">пленка для цветов </t>
  </si>
  <si>
    <t>для ваны</t>
  </si>
  <si>
    <t>купальник для девочки 9 лет</t>
  </si>
  <si>
    <t>открытки для парня</t>
  </si>
  <si>
    <t>баночки для жидкостей</t>
  </si>
  <si>
    <t>вращающийся</t>
  </si>
  <si>
    <t>костюм с прямыми штанами</t>
  </si>
  <si>
    <t>надувная кровать в автомобиль</t>
  </si>
  <si>
    <t>я беременна что делать</t>
  </si>
  <si>
    <t>платье футляр трикотаж</t>
  </si>
  <si>
    <t xml:space="preserve">модель самолёта </t>
  </si>
  <si>
    <t>eva mosaic солнечная палитра</t>
  </si>
  <si>
    <t>мужские джинсы с потертостями</t>
  </si>
  <si>
    <t>маски для детей увлажняющие</t>
  </si>
  <si>
    <t>набор аксесуаров для ванной</t>
  </si>
  <si>
    <t>дверь для собак</t>
  </si>
  <si>
    <t>обувь для мужчин демисезон</t>
  </si>
  <si>
    <t>акриловые краски для глины</t>
  </si>
  <si>
    <t>тональный крем для лица миша</t>
  </si>
  <si>
    <t>топоры деревянные</t>
  </si>
  <si>
    <t>фамильяры</t>
  </si>
  <si>
    <t>крышка для сковороды сетка</t>
  </si>
  <si>
    <t>шоколадная паста без сахара dopdrops</t>
  </si>
  <si>
    <t>платье для девочки единорог</t>
  </si>
  <si>
    <t>amway крем для лица</t>
  </si>
  <si>
    <t>гель лаки для ногтей фиолетовый</t>
  </si>
  <si>
    <t>защита от грязи для обуви</t>
  </si>
  <si>
    <t>учебник по русскому языку 3 класс 1 часть</t>
  </si>
  <si>
    <t>сумка на ручку коляски</t>
  </si>
  <si>
    <t>маска карнавальная белая</t>
  </si>
  <si>
    <t>серьга золотая</t>
  </si>
  <si>
    <t>для праздника рождения день все</t>
  </si>
  <si>
    <t>open beauty’s</t>
  </si>
  <si>
    <t>кольца на два пальца для женщин</t>
  </si>
  <si>
    <t>платья для новорожденых</t>
  </si>
  <si>
    <t>арматура сливная</t>
  </si>
  <si>
    <t>крем для лица органик</t>
  </si>
  <si>
    <t>сельское хозяйство</t>
  </si>
  <si>
    <t>раскраска по номерам мияги</t>
  </si>
  <si>
    <t>очки для плавания взрослые speedo</t>
  </si>
  <si>
    <t>арабская виагра</t>
  </si>
  <si>
    <t>удлинённый свитер</t>
  </si>
  <si>
    <t>опора для подкатного домкрата</t>
  </si>
  <si>
    <t>качеля для дачи</t>
  </si>
  <si>
    <t>гуашь белая луч</t>
  </si>
  <si>
    <t>блок питания для ноутбука samsung</t>
  </si>
  <si>
    <t>купальник для высоких</t>
  </si>
  <si>
    <t>шампунь эстель для жирных волос</t>
  </si>
  <si>
    <t>ёмкость для сыра</t>
  </si>
  <si>
    <t>тетрадь линия</t>
  </si>
  <si>
    <t xml:space="preserve">аккумулятор аа </t>
  </si>
  <si>
    <t>битумных пятен</t>
  </si>
  <si>
    <t xml:space="preserve">купальник утягивающий </t>
  </si>
  <si>
    <t>рюкзак для самоката</t>
  </si>
  <si>
    <t>ящик для выращивания</t>
  </si>
  <si>
    <t xml:space="preserve">кофе якобс монарх </t>
  </si>
  <si>
    <t>анестезия для тату</t>
  </si>
  <si>
    <t>камуфляж для детей</t>
  </si>
  <si>
    <t>ткань бязь белая</t>
  </si>
  <si>
    <t>чекер для девочек</t>
  </si>
  <si>
    <t>зарядка на iphone 6s</t>
  </si>
  <si>
    <t>лосины для девочек теплые</t>
  </si>
  <si>
    <t>мнямс для выведения шерсти</t>
  </si>
  <si>
    <t>пряник зайка</t>
  </si>
  <si>
    <t>конструктор для девочек розовая мечта</t>
  </si>
  <si>
    <t>украшения день рождения</t>
  </si>
  <si>
    <t>стиральная машина с отжимом</t>
  </si>
  <si>
    <t>игровой домик деревянный</t>
  </si>
  <si>
    <t>шапки для бани для мужчин</t>
  </si>
  <si>
    <t>аппликатор для помады</t>
  </si>
  <si>
    <t>чёрная мужская водолазка</t>
  </si>
  <si>
    <t>тональный для лица крем</t>
  </si>
  <si>
    <t>атласная пижама женская</t>
  </si>
  <si>
    <t>коврик для игрушек</t>
  </si>
  <si>
    <t>линзы цветные с диоптриями -4,5</t>
  </si>
  <si>
    <t>адаптация к детскому саду</t>
  </si>
  <si>
    <t>протеин академия-т</t>
  </si>
  <si>
    <t>косынка детская на резинке</t>
  </si>
  <si>
    <t>куртка весенняя адидас</t>
  </si>
  <si>
    <t>тоник для волос темный</t>
  </si>
  <si>
    <t>флориография</t>
  </si>
  <si>
    <t>повязка га голову</t>
  </si>
  <si>
    <t xml:space="preserve">косметика корея </t>
  </si>
  <si>
    <t>дайсон набор для волос</t>
  </si>
  <si>
    <t>силиконовые для ног</t>
  </si>
  <si>
    <t>от пигментных пятен крем</t>
  </si>
  <si>
    <t>платье милитари для девочки</t>
  </si>
  <si>
    <t>скалка резная</t>
  </si>
  <si>
    <t xml:space="preserve">набор для мангала </t>
  </si>
  <si>
    <t>бандана зелёная</t>
  </si>
  <si>
    <t>original marines для малышей</t>
  </si>
  <si>
    <t>наятокс</t>
  </si>
  <si>
    <t>воблер для тролинга</t>
  </si>
  <si>
    <t>lic для бровей</t>
  </si>
  <si>
    <t>дулёвский фарфор</t>
  </si>
  <si>
    <t>резинки для плетение</t>
  </si>
  <si>
    <t>каштановый краска для волос</t>
  </si>
  <si>
    <t>amalfi гель для душа</t>
  </si>
  <si>
    <t>рубашка для мальчика приталенная</t>
  </si>
  <si>
    <t>штативы для для камеры и смартфона</t>
  </si>
  <si>
    <t>сумка женская кожа беларусь натуральная</t>
  </si>
  <si>
    <t>регенерирующий крем для рук</t>
  </si>
  <si>
    <t>картонный домик раскраска для мальчиков</t>
  </si>
  <si>
    <t xml:space="preserve">солнцезащитная плёнка </t>
  </si>
  <si>
    <t>ручка шариковая ароматизированная</t>
  </si>
  <si>
    <t>худи для подростка мальчика аниме</t>
  </si>
  <si>
    <t>тренажер для тазового дна</t>
  </si>
  <si>
    <t xml:space="preserve">обогреватель для аквариума </t>
  </si>
  <si>
    <t>женская бритва электрическая</t>
  </si>
  <si>
    <t>аквамарис для новорожденных</t>
  </si>
  <si>
    <t>фильт для аквариума</t>
  </si>
  <si>
    <t>пеналы школьные для подростков</t>
  </si>
  <si>
    <t>кофта женская для спорта</t>
  </si>
  <si>
    <t>конструктор для мальчика 8 лет</t>
  </si>
  <si>
    <t>красивые ручки для школы</t>
  </si>
  <si>
    <t>нож для газонокосилки makita</t>
  </si>
  <si>
    <t xml:space="preserve">9 мая костюм </t>
  </si>
  <si>
    <t>плюшевая игрушка хагги вагги</t>
  </si>
  <si>
    <t>игрушки для пар 18</t>
  </si>
  <si>
    <t>гель для душа циновит</t>
  </si>
  <si>
    <t>экономика для детей</t>
  </si>
  <si>
    <t>лошадка мягкая игрушка</t>
  </si>
  <si>
    <t>ежевичная поляна</t>
  </si>
  <si>
    <t>соня роуз</t>
  </si>
  <si>
    <t>обувь женская для офиса</t>
  </si>
  <si>
    <t>чехол для планшета huawei 10.4</t>
  </si>
  <si>
    <t>hershey’s</t>
  </si>
  <si>
    <t xml:space="preserve">стеклянная форма </t>
  </si>
  <si>
    <t>блузка снежная королева</t>
  </si>
  <si>
    <t>посейдон спрей для тела</t>
  </si>
  <si>
    <t>микрофибровое полотенце для автомобиля</t>
  </si>
  <si>
    <t>лав репаблик верхняя одежда</t>
  </si>
  <si>
    <t>сетка для волос гимнастика</t>
  </si>
  <si>
    <t>корм зоогурман для кошек</t>
  </si>
  <si>
    <t>маленькая камера наблюдения</t>
  </si>
  <si>
    <t>для планшета в автомобиль держатель</t>
  </si>
  <si>
    <t>боковой зажим для волос</t>
  </si>
  <si>
    <t>флавия де люс</t>
  </si>
  <si>
    <t>молочко  для тела</t>
  </si>
  <si>
    <t>спортивный костюм для девочки 7 лет</t>
  </si>
  <si>
    <t>пищевые красители для шоколада</t>
  </si>
  <si>
    <t>корейский язык самоучитель</t>
  </si>
  <si>
    <t>цифровая видеокамера</t>
  </si>
  <si>
    <t>свитер дырявый</t>
  </si>
  <si>
    <t>джинсы клёш чёрные</t>
  </si>
  <si>
    <t>терморегулятор черный</t>
  </si>
  <si>
    <t>вилка для рыбы</t>
  </si>
  <si>
    <t xml:space="preserve">духи для волос </t>
  </si>
  <si>
    <t>хранения обуви</t>
  </si>
  <si>
    <t>inki для рук</t>
  </si>
  <si>
    <t xml:space="preserve">спортивная сумка для фитнеса женская </t>
  </si>
  <si>
    <t>красовки для спорта</t>
  </si>
  <si>
    <t xml:space="preserve">подставка для фруктов </t>
  </si>
  <si>
    <t>деревянная стойка</t>
  </si>
  <si>
    <t>аккамуляторный секатор</t>
  </si>
  <si>
    <t>двухцветная кофта</t>
  </si>
  <si>
    <t xml:space="preserve">футболка белая для девочки </t>
  </si>
  <si>
    <t>миска доя собак</t>
  </si>
  <si>
    <t>симпатика для собак</t>
  </si>
  <si>
    <t>поролон вторичного вспенивания</t>
  </si>
  <si>
    <t>cerave для рук</t>
  </si>
  <si>
    <t>уход за лицом корея</t>
  </si>
  <si>
    <t>пледы турция</t>
  </si>
  <si>
    <t>мужская сумка через плечо полиэстер</t>
  </si>
  <si>
    <t>парфюмерная вода 100 мл</t>
  </si>
  <si>
    <t>станок для бритья женский набор</t>
  </si>
  <si>
    <t>бейсболка женская стразы</t>
  </si>
  <si>
    <t>футболка женская демикс</t>
  </si>
  <si>
    <t>елочные гирлянды</t>
  </si>
  <si>
    <t>zakka канцелярия пенал</t>
  </si>
  <si>
    <t>ложемент для оружия</t>
  </si>
  <si>
    <t>мягкая игрушка единорожка</t>
  </si>
  <si>
    <t>спрей для мытья стекол и зеркал expel антидождь, для мытья окон, средство для стекол, 450 мл</t>
  </si>
  <si>
    <t>бумажник водителя мужской</t>
  </si>
  <si>
    <t>софья экстракт пиявки</t>
  </si>
  <si>
    <t>подкормка для туи</t>
  </si>
  <si>
    <t>для шезлонга</t>
  </si>
  <si>
    <t>светильники для потолка</t>
  </si>
  <si>
    <t>утяжелители 0,5</t>
  </si>
  <si>
    <t>куртка gloria jeans для мальчиков</t>
  </si>
  <si>
    <t>ветровка для девочек rusland</t>
  </si>
  <si>
    <t>женские шляпы пляжные</t>
  </si>
  <si>
    <t>коляска инглезина</t>
  </si>
  <si>
    <t>бравл старс постельное бельё</t>
  </si>
  <si>
    <t>труба печная</t>
  </si>
  <si>
    <t>ткань для скрапбукинга</t>
  </si>
  <si>
    <t>футболка женская вечерняя</t>
  </si>
  <si>
    <t xml:space="preserve">плоская кисть </t>
  </si>
  <si>
    <t>подставка для текстовыделителей</t>
  </si>
  <si>
    <t>джинсы для девочки прямые</t>
  </si>
  <si>
    <t>сифон для раковины с отводом</t>
  </si>
  <si>
    <t>электросамокат для подростков</t>
  </si>
  <si>
    <t>пластина для маникюра</t>
  </si>
  <si>
    <t>aaa аккумуляторы батарейки</t>
  </si>
  <si>
    <t xml:space="preserve">мицелярка для снятия макияжа </t>
  </si>
  <si>
    <t>игры для девочек 6 лет</t>
  </si>
  <si>
    <t>подушка для руки</t>
  </si>
  <si>
    <t>пилка керамическая</t>
  </si>
  <si>
    <t>майка детские для мальчика шорты</t>
  </si>
  <si>
    <t>туалетная вода с запахом шоколада</t>
  </si>
  <si>
    <t>грелка для обуви</t>
  </si>
  <si>
    <t>зубная паста lg</t>
  </si>
  <si>
    <t>туники для полных</t>
  </si>
  <si>
    <t>итальянский шампунь</t>
  </si>
  <si>
    <t>женская большая сумка</t>
  </si>
  <si>
    <t>l’oreal professionnel pli</t>
  </si>
  <si>
    <t>clever для  женщин</t>
  </si>
  <si>
    <t>штамбовая роза</t>
  </si>
  <si>
    <t>самонадувающийся</t>
  </si>
  <si>
    <t>наклейки молния маквин</t>
  </si>
  <si>
    <t>пуфик для прихожей на ножках</t>
  </si>
  <si>
    <t xml:space="preserve">нож для </t>
  </si>
  <si>
    <t>тряпка для швабры xiaomi</t>
  </si>
  <si>
    <t>пуфик для кошки</t>
  </si>
  <si>
    <t>пасхальная игрушка</t>
  </si>
  <si>
    <t>гирлянда из фото</t>
  </si>
  <si>
    <t>красная машинка</t>
  </si>
  <si>
    <t>обезжириватель для наращивания ногтей</t>
  </si>
  <si>
    <t>тонировка силиконовая</t>
  </si>
  <si>
    <t>платье трикотажное прямое</t>
  </si>
  <si>
    <t>парные браслеты для влюбленных на магнитах</t>
  </si>
  <si>
    <t xml:space="preserve">банка для меда </t>
  </si>
  <si>
    <t>молнии для одежды</t>
  </si>
  <si>
    <t>gamepad для телефона</t>
  </si>
  <si>
    <t xml:space="preserve">жёлтая рубашка </t>
  </si>
  <si>
    <t>аромат для дома ваниль</t>
  </si>
  <si>
    <t>лейка для дачного душа</t>
  </si>
  <si>
    <t>жижи для вейпов</t>
  </si>
  <si>
    <t xml:space="preserve">для влюблённых </t>
  </si>
  <si>
    <t xml:space="preserve">футболки для парней </t>
  </si>
  <si>
    <t>цыркулярная пила</t>
  </si>
  <si>
    <t>пляжная сумка летняя</t>
  </si>
  <si>
    <t>мебель для кукол лол</t>
  </si>
  <si>
    <t>мячики прыгуны</t>
  </si>
  <si>
    <t>футболка марвел детская</t>
  </si>
  <si>
    <t>скатерть на стол клеёнка</t>
  </si>
  <si>
    <t>съёмник кассеты</t>
  </si>
  <si>
    <t>коляска капелла</t>
  </si>
  <si>
    <t>обувь женская баден зимняя</t>
  </si>
  <si>
    <t>горшок цветочный для кактуса</t>
  </si>
  <si>
    <t>ямамото туалетная вода</t>
  </si>
  <si>
    <t xml:space="preserve">органайзеры для кухни </t>
  </si>
  <si>
    <t>для ванной игрушки</t>
  </si>
  <si>
    <t xml:space="preserve">стивен кинг сияние </t>
  </si>
  <si>
    <t xml:space="preserve">контейнеры для рассады </t>
  </si>
  <si>
    <t>коврик для дачи</t>
  </si>
  <si>
    <t>пленка универсальная защитная</t>
  </si>
  <si>
    <t>клей для вклейки стекол</t>
  </si>
  <si>
    <t>брюки женские средняя посадка</t>
  </si>
  <si>
    <t>манжеты для школьного платья</t>
  </si>
  <si>
    <t>вечный маятник</t>
  </si>
  <si>
    <t>чистящие средства для унитаза</t>
  </si>
  <si>
    <t>гарри поттер букля</t>
  </si>
  <si>
    <t xml:space="preserve">футболка женская бифри </t>
  </si>
  <si>
    <t>невская косметика порошок</t>
  </si>
  <si>
    <t>ремень для груза</t>
  </si>
  <si>
    <t xml:space="preserve">машинка для шитья </t>
  </si>
  <si>
    <t>пушистая кисть для теней</t>
  </si>
  <si>
    <t>фильтр для авто</t>
  </si>
  <si>
    <t>оплётка на руль веста</t>
  </si>
  <si>
    <t>совок садовый для прополки</t>
  </si>
  <si>
    <t xml:space="preserve">женская цепочка </t>
  </si>
  <si>
    <t>футболки для бабушек</t>
  </si>
  <si>
    <t>футбольная форма женская</t>
  </si>
  <si>
    <t>кастрюля polaris</t>
  </si>
  <si>
    <t>гарри поттер и кубок огня росмэн</t>
  </si>
  <si>
    <t>терморегулятор для теплицы</t>
  </si>
  <si>
    <t>faberlic краска для волос</t>
  </si>
  <si>
    <t>камеры видеонаблюдения для помещения</t>
  </si>
  <si>
    <t>средство для роста ресниц careprost</t>
  </si>
  <si>
    <t>lacoste футболка для мужчин</t>
  </si>
  <si>
    <t>джинсовая куртка мужская серая</t>
  </si>
  <si>
    <t>джинсы чёрные рваные</t>
  </si>
  <si>
    <t>gant обувь женская</t>
  </si>
  <si>
    <t>корм для собак acari ciar</t>
  </si>
  <si>
    <t>сменная трубочка для поильника</t>
  </si>
  <si>
    <t>пряники 3 кота</t>
  </si>
  <si>
    <t>пояс для поддержки спины</t>
  </si>
  <si>
    <t xml:space="preserve">проволка для бисера </t>
  </si>
  <si>
    <t>тушь кабарет коричневая</t>
  </si>
  <si>
    <t>байкерская куртка женская оверсайз</t>
  </si>
  <si>
    <t>мыло хозяйственное 72%</t>
  </si>
  <si>
    <t>сабо для медиков</t>
  </si>
  <si>
    <t>массажёр скалка</t>
  </si>
  <si>
    <t>кеды женские натуральная кожа найк</t>
  </si>
  <si>
    <t>картины по номерам семья</t>
  </si>
  <si>
    <t>разукрашки для взрослых</t>
  </si>
  <si>
    <t>лапико корм для кошек</t>
  </si>
  <si>
    <t>драконьи яйца</t>
  </si>
  <si>
    <t>больничка детская</t>
  </si>
  <si>
    <t xml:space="preserve">платье для фигурного катания </t>
  </si>
  <si>
    <t>леггинсы для девочек gloria jeans</t>
  </si>
  <si>
    <t>розжиг угля</t>
  </si>
  <si>
    <t>гидрофильный бальзам корея</t>
  </si>
  <si>
    <t xml:space="preserve">рояль </t>
  </si>
  <si>
    <t>ранец юнландия</t>
  </si>
  <si>
    <t>детская одежда для мальчика gusti</t>
  </si>
  <si>
    <t>трусы пояс</t>
  </si>
  <si>
    <t>cosa nostra туалетная вода</t>
  </si>
  <si>
    <t>вельветовая мужская рубашка</t>
  </si>
  <si>
    <t>носки для боулинга</t>
  </si>
  <si>
    <t>пума для мужчин одежда</t>
  </si>
  <si>
    <t>барсетка мужская для документов</t>
  </si>
  <si>
    <t>дом на колесах для барби</t>
  </si>
  <si>
    <t>чалма утепленная</t>
  </si>
  <si>
    <t>духи красная заря</t>
  </si>
  <si>
    <t xml:space="preserve">кавитация </t>
  </si>
  <si>
    <t>счёт</t>
  </si>
  <si>
    <t>семена ягоды</t>
  </si>
  <si>
    <t>мятный бальзам для губ</t>
  </si>
  <si>
    <t>чехол для дивана на резинке</t>
  </si>
  <si>
    <t>биомед зубная паста</t>
  </si>
  <si>
    <t>сигнализация на дверь</t>
  </si>
  <si>
    <t>итальянские конфеты</t>
  </si>
  <si>
    <t xml:space="preserve">мусс для лица </t>
  </si>
  <si>
    <t>перчатки для шерсти</t>
  </si>
  <si>
    <t>джинсы marks &amp; spencer для женщин</t>
  </si>
  <si>
    <t>для стекол салфетка</t>
  </si>
  <si>
    <t>гель для брить</t>
  </si>
  <si>
    <t>merula менструальная чаша</t>
  </si>
  <si>
    <t>коробка для хранения 30*30*30</t>
  </si>
  <si>
    <t xml:space="preserve">постельное белье 1.5 для девочек </t>
  </si>
  <si>
    <t>зимняя обувь для подростков</t>
  </si>
  <si>
    <t>панель самоклеящаяся</t>
  </si>
  <si>
    <t>футболка детская майнкрафт</t>
  </si>
  <si>
    <t>заготовка для кольца</t>
  </si>
  <si>
    <t>набор носков для малышей</t>
  </si>
  <si>
    <t>крючок для таза</t>
  </si>
  <si>
    <t>помада губная увлажняющая</t>
  </si>
  <si>
    <t>брюки глория джинс для мальчика</t>
  </si>
  <si>
    <t>маска для волос кора</t>
  </si>
  <si>
    <t>монастырская кухня</t>
  </si>
  <si>
    <t>качели капля</t>
  </si>
  <si>
    <t>calvin klein для мужчин кроссовки</t>
  </si>
  <si>
    <t>серьги на всё ухо</t>
  </si>
  <si>
    <t>печенье с пожеланиями</t>
  </si>
  <si>
    <t xml:space="preserve">платья макси </t>
  </si>
  <si>
    <t>дощечки с гвоздями</t>
  </si>
  <si>
    <t xml:space="preserve">от муравьёв </t>
  </si>
  <si>
    <t>кейс для аккумуляторов</t>
  </si>
  <si>
    <t xml:space="preserve">палочки для леденцов </t>
  </si>
  <si>
    <t>для снятия макияжа салфетки</t>
  </si>
  <si>
    <t>пистолет который стреляет деньгами</t>
  </si>
  <si>
    <t>линия л</t>
  </si>
  <si>
    <t xml:space="preserve">массажёр от целлюлита </t>
  </si>
  <si>
    <t>защитное стекло для xiaomi redmi 9c</t>
  </si>
  <si>
    <t xml:space="preserve">носки чёрные женские </t>
  </si>
  <si>
    <t xml:space="preserve">черная краска для одежды </t>
  </si>
  <si>
    <t>юбка женская мини для демисезонная</t>
  </si>
  <si>
    <t xml:space="preserve">чехол для redmi 9c </t>
  </si>
  <si>
    <t>игрушки для малышей от года</t>
  </si>
  <si>
    <t>переключатель для плиты</t>
  </si>
  <si>
    <t>стойка для микроволновки</t>
  </si>
  <si>
    <t>фломастер для обуви</t>
  </si>
  <si>
    <t>adidas сандалии для женщин</t>
  </si>
  <si>
    <t>комбинезон для новорожденного с капюшоном</t>
  </si>
  <si>
    <t>самоклеящиеся закладки</t>
  </si>
  <si>
    <t>счетчик водяной</t>
  </si>
  <si>
    <t>likato professional /спрей 17 в 1 для волос мгновенного восстановления гладкости здорового вида укладки с термозащитой</t>
  </si>
  <si>
    <t>чехол сумка для коньков</t>
  </si>
  <si>
    <t>чехол для удочки 150</t>
  </si>
  <si>
    <t>книга гарри поттер проклятое дитя</t>
  </si>
  <si>
    <t>ляпко аппликатор квадро</t>
  </si>
  <si>
    <t>толстовка женская глория джинс</t>
  </si>
  <si>
    <t>для купания ребенка</t>
  </si>
  <si>
    <t>статуэтка обезьяна</t>
  </si>
  <si>
    <t>жёлтая водолазка</t>
  </si>
  <si>
    <t>алмазная мозаика 50 на 70</t>
  </si>
  <si>
    <t>кепка женская осенняя</t>
  </si>
  <si>
    <t>графин для воды пластик</t>
  </si>
  <si>
    <t>куртка женская разноцветная</t>
  </si>
  <si>
    <t>ночная сорочка короткая</t>
  </si>
  <si>
    <t>пижама женская зимняя</t>
  </si>
  <si>
    <t>цианотипия</t>
  </si>
  <si>
    <t xml:space="preserve">карандаш для бровей коричневый </t>
  </si>
  <si>
    <t>клетка для птицы</t>
  </si>
  <si>
    <t xml:space="preserve">медицинская сталь </t>
  </si>
  <si>
    <t>для ванной полки</t>
  </si>
  <si>
    <t>полка в туалет напольная</t>
  </si>
  <si>
    <t>продукты для барби</t>
  </si>
  <si>
    <t>мазь цинковая</t>
  </si>
  <si>
    <t>полотенце доя ног</t>
  </si>
  <si>
    <t>летняя женская майка</t>
  </si>
  <si>
    <t>новогодняя распродажа</t>
  </si>
  <si>
    <t>бёрнер</t>
  </si>
  <si>
    <t>пила дисковая интерскол</t>
  </si>
  <si>
    <t>ветровка для мальчика весенняя</t>
  </si>
  <si>
    <t>средство для удаления царапин на автомобиле</t>
  </si>
  <si>
    <t>шнур для потолка</t>
  </si>
  <si>
    <t>нарукавники для взрослых</t>
  </si>
  <si>
    <t>блузка женская oodji с коротким рукавом</t>
  </si>
  <si>
    <t>интересная канцелярия</t>
  </si>
  <si>
    <t>керамическая кружка ручной работы</t>
  </si>
  <si>
    <t>имитация чулок</t>
  </si>
  <si>
    <t>резиновая лягушка</t>
  </si>
  <si>
    <t>цепочка с медведями</t>
  </si>
  <si>
    <t>серединки для резинок</t>
  </si>
  <si>
    <t>набор для повара</t>
  </si>
  <si>
    <t>наборы для волос подарочные</t>
  </si>
  <si>
    <t>безсульфатный для волос шампунь</t>
  </si>
  <si>
    <t>минимойка для авто</t>
  </si>
  <si>
    <t>аксессуары для apple watch</t>
  </si>
  <si>
    <t>geox кеды для мальчиков</t>
  </si>
  <si>
    <t>форма силиконовая эскимо</t>
  </si>
  <si>
    <t>лосьон доя тела</t>
  </si>
  <si>
    <t>порошок германия</t>
  </si>
  <si>
    <t xml:space="preserve">ботиночки для малышей </t>
  </si>
  <si>
    <t>все для интима</t>
  </si>
  <si>
    <t>джинсы  прямые</t>
  </si>
  <si>
    <t>защитное стекло для xiaomi redmi note 7</t>
  </si>
  <si>
    <t>наборы для вышивания крестом животные</t>
  </si>
  <si>
    <t>бижутерия из натуральных камней</t>
  </si>
  <si>
    <t>коляска диарест</t>
  </si>
  <si>
    <t>ветровка женская с флисом</t>
  </si>
  <si>
    <t>магниты мягкие</t>
  </si>
  <si>
    <t>платье летнее для малышей</t>
  </si>
  <si>
    <t>бабочка белая</t>
  </si>
  <si>
    <t xml:space="preserve">щётка скребок </t>
  </si>
  <si>
    <t>крем для рук роза</t>
  </si>
  <si>
    <t>полосатая пижама</t>
  </si>
  <si>
    <t>насадка на зарядку</t>
  </si>
  <si>
    <t>игрушки для малышей развивающие до года</t>
  </si>
  <si>
    <t>женские блузки и рубашки белоруссия</t>
  </si>
  <si>
    <t>logona зубная паста</t>
  </si>
  <si>
    <t>домашняя грибница вешенки</t>
  </si>
  <si>
    <t>матрасик на стульчик для кормления</t>
  </si>
  <si>
    <t>поясная сумка tommy</t>
  </si>
  <si>
    <t>корм для кошек сухой 7кг</t>
  </si>
  <si>
    <t>шапка для мальчика весенняя с ушками</t>
  </si>
  <si>
    <t>детский набор кухня</t>
  </si>
  <si>
    <t>гель для души</t>
  </si>
  <si>
    <t>все для лепки</t>
  </si>
  <si>
    <t>серёжка кольцо</t>
  </si>
  <si>
    <t>конопляная</t>
  </si>
  <si>
    <t>куртка мужская oodji</t>
  </si>
  <si>
    <t>штаны для мальчика весенние</t>
  </si>
  <si>
    <t>рулонная штора блэкаут термо с направляющими</t>
  </si>
  <si>
    <t>батарея солнечная</t>
  </si>
  <si>
    <t>кружка тарталья</t>
  </si>
  <si>
    <t>зонт меняющий цвет</t>
  </si>
  <si>
    <t>футболка за победу детская</t>
  </si>
  <si>
    <t>кроссовки для мальчика 29 размер</t>
  </si>
  <si>
    <t>джинсы турция женские бойфренды</t>
  </si>
  <si>
    <t>шортики для мальчиков</t>
  </si>
  <si>
    <t>тельняшка зарина</t>
  </si>
  <si>
    <t>женская одежда белорусская</t>
  </si>
  <si>
    <t>шампунь для волос 1000</t>
  </si>
  <si>
    <t>трусы для собак товары для животных</t>
  </si>
  <si>
    <t>пастила белая</t>
  </si>
  <si>
    <t>dolce and gabbana туалетная вода для женщин</t>
  </si>
  <si>
    <t>вибромассажер для похудения</t>
  </si>
  <si>
    <t>крепления для телефона в авто</t>
  </si>
  <si>
    <t>щенячий патруль конфеты</t>
  </si>
  <si>
    <t>скатерть на стол праздничная белая</t>
  </si>
  <si>
    <t>джинсы прямые белые</t>
  </si>
  <si>
    <t>женская одежда для сна</t>
  </si>
  <si>
    <t>футболка однотонная черная женская</t>
  </si>
  <si>
    <t>комплект постельного белья семейный с 4 наволочками</t>
  </si>
  <si>
    <t>газонокосилка электрическая makita</t>
  </si>
  <si>
    <t>перламутровая белорусская помада</t>
  </si>
  <si>
    <t>качественная бижутерия</t>
  </si>
  <si>
    <t>вешалки для прихожей</t>
  </si>
  <si>
    <t>корзина для  белья</t>
  </si>
  <si>
    <t>насадка для сиропа</t>
  </si>
  <si>
    <t>праздничная женская одежда</t>
  </si>
  <si>
    <t>покрытие для дачи</t>
  </si>
  <si>
    <t>мыло для очистки кистей</t>
  </si>
  <si>
    <t xml:space="preserve">рыболовный ящик </t>
  </si>
  <si>
    <t>алерана шампунь для мужчин</t>
  </si>
  <si>
    <t>алмазный камень для заточки ножей</t>
  </si>
  <si>
    <t>больничная собака</t>
  </si>
  <si>
    <t>цепочка соколов серебряная женская</t>
  </si>
  <si>
    <t>рамка для фотографий 20х30</t>
  </si>
  <si>
    <t>твое топ с завязками</t>
  </si>
  <si>
    <t>стульчик для кормления 2 в 1</t>
  </si>
  <si>
    <t>блокноты для девочек с замком</t>
  </si>
  <si>
    <t>столик для телевизора</t>
  </si>
  <si>
    <t>кольцо серебряное змея</t>
  </si>
  <si>
    <t>косынка теплая</t>
  </si>
  <si>
    <t xml:space="preserve">рубашки тёплые </t>
  </si>
  <si>
    <t>интерьер для спальни</t>
  </si>
  <si>
    <t>детская папка</t>
  </si>
  <si>
    <t xml:space="preserve">ошейник от клещей для кошек </t>
  </si>
  <si>
    <t>джемпер befree для женщин</t>
  </si>
  <si>
    <t xml:space="preserve">набор фрез для маникюра </t>
  </si>
  <si>
    <t>столик для ноутбука с охлаждением</t>
  </si>
  <si>
    <t xml:space="preserve">брюки камуфляж </t>
  </si>
  <si>
    <t>фен для волос на батарейках</t>
  </si>
  <si>
    <t>футболка для девочки 9 лет</t>
  </si>
  <si>
    <t>масло для гб</t>
  </si>
  <si>
    <t>куртка анорак женская</t>
  </si>
  <si>
    <t>для локон</t>
  </si>
  <si>
    <t>уборочная тележка</t>
  </si>
  <si>
    <t>спецтехника игрушка металлическая</t>
  </si>
  <si>
    <t>сахарная картина для торта</t>
  </si>
  <si>
    <t>джинсовые сарафаны для девочек</t>
  </si>
  <si>
    <t>для длма</t>
  </si>
  <si>
    <t>свитер для детей</t>
  </si>
  <si>
    <t>бини шапка детская</t>
  </si>
  <si>
    <t>бандана труба женская</t>
  </si>
  <si>
    <t>я смотрела</t>
  </si>
  <si>
    <t>карбокситерапия аравия</t>
  </si>
  <si>
    <t>для ложки</t>
  </si>
  <si>
    <t>крем скраб для рук</t>
  </si>
  <si>
    <t>щенячий патруль на торт</t>
  </si>
  <si>
    <t>брошь яблоко</t>
  </si>
  <si>
    <t>мохровая простынь</t>
  </si>
  <si>
    <t>свет мария</t>
  </si>
  <si>
    <t>платье marks &amp; spencer для женщин</t>
  </si>
  <si>
    <t>реставрация ванн</t>
  </si>
  <si>
    <t>кожанка для малыша</t>
  </si>
  <si>
    <t>держатель для шнура телефона</t>
  </si>
  <si>
    <t xml:space="preserve">розовая подводка </t>
  </si>
  <si>
    <t>фрутоняня лимонадик</t>
  </si>
  <si>
    <t>плотная бумага а4</t>
  </si>
  <si>
    <t>кофта на молнии чёрная</t>
  </si>
  <si>
    <t>спф 50 крем для лица</t>
  </si>
  <si>
    <t>дутики для девочек</t>
  </si>
  <si>
    <t xml:space="preserve">гель для душа adidas </t>
  </si>
  <si>
    <t>дёготь берёзовый</t>
  </si>
  <si>
    <t>шляпа самурая</t>
  </si>
  <si>
    <t xml:space="preserve">пижама для девочки с шортами </t>
  </si>
  <si>
    <t>лепка для девочек</t>
  </si>
  <si>
    <t>пеленки для новорожденных хб</t>
  </si>
  <si>
    <t>кисть веерная для хайлайтера</t>
  </si>
  <si>
    <t>штаны черепашки ниндзя</t>
  </si>
  <si>
    <t>фитель для свечей</t>
  </si>
  <si>
    <t xml:space="preserve">летуаль туалетная вода </t>
  </si>
  <si>
    <t>подставка доя шаров</t>
  </si>
  <si>
    <t xml:space="preserve">o’shade </t>
  </si>
  <si>
    <t>тюль белая 300</t>
  </si>
  <si>
    <t>куртка кожаная для девочек</t>
  </si>
  <si>
    <t>для настольного тенниса</t>
  </si>
  <si>
    <t>одежда для кукол монстр хай</t>
  </si>
  <si>
    <t>рефлексотерапия</t>
  </si>
  <si>
    <t xml:space="preserve">паста арахисовая без сахара </t>
  </si>
  <si>
    <t>набор для вышивания на деревянной основе</t>
  </si>
  <si>
    <t>шнур для вязания сумок 2 мм</t>
  </si>
  <si>
    <t>постельное белье волшебная ночь</t>
  </si>
  <si>
    <t>матрас надувной для туризма</t>
  </si>
  <si>
    <t>лосьон после депиляцией</t>
  </si>
  <si>
    <t>bielita крем для рук</t>
  </si>
  <si>
    <t>лента для банта</t>
  </si>
  <si>
    <t>краска для волос шампань</t>
  </si>
  <si>
    <t>черная вдова фигурка</t>
  </si>
  <si>
    <t>обувь для гипса</t>
  </si>
  <si>
    <t xml:space="preserve">растущий стул для детей </t>
  </si>
  <si>
    <t>скобы для пневмостеплера</t>
  </si>
  <si>
    <t>фэмили лук платья</t>
  </si>
  <si>
    <t xml:space="preserve">dior румяна </t>
  </si>
  <si>
    <t>тряпка для протирки авто</t>
  </si>
  <si>
    <t>женская одежда твое футболка</t>
  </si>
  <si>
    <t>зубная щетка пучок</t>
  </si>
  <si>
    <t xml:space="preserve">обувь женская  </t>
  </si>
  <si>
    <t xml:space="preserve">клетки для кроликов </t>
  </si>
  <si>
    <t>пластиковый контейнер для хранения игрушек</t>
  </si>
  <si>
    <t>зарина для женщин брюки</t>
  </si>
  <si>
    <t>раскраски для детей 3</t>
  </si>
  <si>
    <t>черных точек для удаления</t>
  </si>
  <si>
    <t>гель лаки для ногтей блестящий</t>
  </si>
  <si>
    <t xml:space="preserve">фильтр нулевого сопротивления </t>
  </si>
  <si>
    <t>футболка мужская бирюзовая</t>
  </si>
  <si>
    <t>китайская национальная одежда</t>
  </si>
  <si>
    <t>бумага туалетная 3 слойная</t>
  </si>
  <si>
    <t>рамка для биолокации</t>
  </si>
  <si>
    <t>грелка для детей</t>
  </si>
  <si>
    <t>для контуринга палетка</t>
  </si>
  <si>
    <t>нагрудник для собак</t>
  </si>
  <si>
    <t>кусалка для кошек</t>
  </si>
  <si>
    <t>органайзер для хранения мелочей пластиковый</t>
  </si>
  <si>
    <t>диспенсер для жидкого мыла врезной</t>
  </si>
  <si>
    <t>pepe jeans куртка мужская</t>
  </si>
  <si>
    <t>лак акриловый глянцевый на водной основе</t>
  </si>
  <si>
    <t>оранжевая бейсболка</t>
  </si>
  <si>
    <t>масло туя</t>
  </si>
  <si>
    <t>насадка концентратор для фена</t>
  </si>
  <si>
    <t>заплатка для джинс</t>
  </si>
  <si>
    <t>для стрижки кошек</t>
  </si>
  <si>
    <t>мяч футбол adidas</t>
  </si>
  <si>
    <t>ляпко апликатор</t>
  </si>
  <si>
    <t>уловитель для волос</t>
  </si>
  <si>
    <t>для бороды бальзам</t>
  </si>
  <si>
    <t>galtex пододеяльник</t>
  </si>
  <si>
    <t>постельное бельё евро хлопок</t>
  </si>
  <si>
    <t>пышная фатиновая юбка</t>
  </si>
  <si>
    <t>зимняя шапка для малыша</t>
  </si>
  <si>
    <t>купальник для плавания спортивный женский</t>
  </si>
  <si>
    <t>одеяло двухспальное ватное</t>
  </si>
  <si>
    <t>футболка юля</t>
  </si>
  <si>
    <t>держатель для видеоняни</t>
  </si>
  <si>
    <t>палмолив гель для душа 750</t>
  </si>
  <si>
    <t>футболка мужская мф</t>
  </si>
  <si>
    <t>щипцы для гафре</t>
  </si>
  <si>
    <t>поильник для спорта</t>
  </si>
  <si>
    <t>костюм для девочки 152</t>
  </si>
  <si>
    <t>блестящие шорты</t>
  </si>
  <si>
    <t>oleve белье для женщин</t>
  </si>
  <si>
    <t xml:space="preserve">спец обувь мужская </t>
  </si>
  <si>
    <t>zarina джинсы прямые</t>
  </si>
  <si>
    <t>таблетки для посуд</t>
  </si>
  <si>
    <t>подарочный набор на день рождения подруге</t>
  </si>
  <si>
    <t>мячики для котов</t>
  </si>
  <si>
    <t>футболки для танцев</t>
  </si>
  <si>
    <t>резиновые сапоги для женщин демисезон</t>
  </si>
  <si>
    <t xml:space="preserve">детская копилка </t>
  </si>
  <si>
    <t>bodo для женщин</t>
  </si>
  <si>
    <t>чистка ружья</t>
  </si>
  <si>
    <t>подушка внутренняя 45х45 см</t>
  </si>
  <si>
    <t>керамический бордюр для ванны</t>
  </si>
  <si>
    <t xml:space="preserve">алмазная мозайка на подрамнике </t>
  </si>
  <si>
    <t>в роддом одежда для беременных</t>
  </si>
  <si>
    <t>зарядка для iphone type c</t>
  </si>
  <si>
    <t>сорочка шелковая ночная для женщин</t>
  </si>
  <si>
    <t>ручка перьевая школьная</t>
  </si>
  <si>
    <t>карниз для римских штор 200</t>
  </si>
  <si>
    <t>кислотный пилинг для лица профессиональный</t>
  </si>
  <si>
    <t>монеты япония</t>
  </si>
  <si>
    <t>пила торцовочная зубр</t>
  </si>
  <si>
    <t>куртка женская светлая</t>
  </si>
  <si>
    <t>куртка с капюшоном женская весна</t>
  </si>
  <si>
    <t>фиксатор для растений</t>
  </si>
  <si>
    <t xml:space="preserve">для дисков </t>
  </si>
  <si>
    <t>голая статистика</t>
  </si>
  <si>
    <t>комбинезон для девочек осенний детский</t>
  </si>
  <si>
    <t xml:space="preserve">лёгкая кофта </t>
  </si>
  <si>
    <t>чесала для кошек</t>
  </si>
  <si>
    <t>мячики антистресс</t>
  </si>
  <si>
    <t>вытяжка кухонная на 50 см</t>
  </si>
  <si>
    <t>бабочка голубая</t>
  </si>
  <si>
    <t>подушка для обувницы</t>
  </si>
  <si>
    <t>щетки стеклоочистителя гибридные</t>
  </si>
  <si>
    <t>сумка guess белая</t>
  </si>
  <si>
    <t>термостойкая посуда</t>
  </si>
  <si>
    <t>щеточка маникюрная</t>
  </si>
  <si>
    <t>золотая искра</t>
  </si>
  <si>
    <t>молочная смесь нутрилак</t>
  </si>
  <si>
    <t>крупа перловая в пакетиках</t>
  </si>
  <si>
    <t>гидрофильное масло япония</t>
  </si>
  <si>
    <t>подушка для ванной комнаты</t>
  </si>
  <si>
    <t>ведро для шашлыка</t>
  </si>
  <si>
    <t>вилка и ложка детская</t>
  </si>
  <si>
    <t>кулон серебрянный</t>
  </si>
  <si>
    <t>формочка для пряников</t>
  </si>
  <si>
    <t>летняя обувь ортопедическая женская</t>
  </si>
  <si>
    <t>женская одежда больших размеров польская</t>
  </si>
  <si>
    <t>фотобумага для лазерного принтера</t>
  </si>
  <si>
    <t>детский шкаф для книг</t>
  </si>
  <si>
    <t>карандаш краска для авто</t>
  </si>
  <si>
    <t xml:space="preserve">ветровка женская с капюшоном </t>
  </si>
  <si>
    <t>настольная лампа с перьями</t>
  </si>
  <si>
    <t>туалетная вода мекс</t>
  </si>
  <si>
    <t xml:space="preserve">насадка для бензопилы </t>
  </si>
  <si>
    <t>аксессуары для киа рио</t>
  </si>
  <si>
    <t>кисти для лака</t>
  </si>
  <si>
    <t>пеларгония биотехника</t>
  </si>
  <si>
    <t>переходник для зарядки ноутбука</t>
  </si>
  <si>
    <t>диадема аксессуары для волос детская</t>
  </si>
  <si>
    <t>кальций для беременных</t>
  </si>
  <si>
    <t>зубная щетка детская u образная</t>
  </si>
  <si>
    <t>куртка весенняя  женская</t>
  </si>
  <si>
    <t>яйцо шоколадное пасхальное</t>
  </si>
  <si>
    <t>спортивное трико для мальчиков</t>
  </si>
  <si>
    <t>патчи от отёков</t>
  </si>
  <si>
    <t>для гирлянды</t>
  </si>
  <si>
    <t>алтайская линия</t>
  </si>
  <si>
    <t>для массажа лица крем</t>
  </si>
  <si>
    <t>витражная картина</t>
  </si>
  <si>
    <t>средство для обуви от запаха</t>
  </si>
  <si>
    <t>распределительная шляпа</t>
  </si>
  <si>
    <t>резервуар для воды для робота пылесоса</t>
  </si>
  <si>
    <t>паяльник для бампера</t>
  </si>
  <si>
    <t>кольца для карниза в ванную</t>
  </si>
  <si>
    <t>чехол для samsung galaxy a02</t>
  </si>
  <si>
    <t>масло для кутикулв</t>
  </si>
  <si>
    <t xml:space="preserve">шарики для мальчиков </t>
  </si>
  <si>
    <t>массажная расческа для собак</t>
  </si>
  <si>
    <t>колготки для беременных 50 ден</t>
  </si>
  <si>
    <t xml:space="preserve">собака интерактивная </t>
  </si>
  <si>
    <t>уголок для полок</t>
  </si>
  <si>
    <t>пленка статическая</t>
  </si>
  <si>
    <t>аксессуары для куклы baby born</t>
  </si>
  <si>
    <t>донышко для вязания 30 см</t>
  </si>
  <si>
    <t>обувь женская лето мюли</t>
  </si>
  <si>
    <t>обводы для труб</t>
  </si>
  <si>
    <t xml:space="preserve">лоферы чёрные </t>
  </si>
  <si>
    <t>куртка теплая женская</t>
  </si>
  <si>
    <t>кожаный ремешок для часов 22</t>
  </si>
  <si>
    <t>gap толстовка детская</t>
  </si>
  <si>
    <t>халат на молнии для девочки</t>
  </si>
  <si>
    <t>маска для ингалятора omron</t>
  </si>
  <si>
    <t>музыкальная кукла</t>
  </si>
  <si>
    <t>электрическая пила makita</t>
  </si>
  <si>
    <t>полотенце для мужчин</t>
  </si>
  <si>
    <t>шампунь для мужчин без парабенов</t>
  </si>
  <si>
    <t>кальян для курения 2 трубки</t>
  </si>
  <si>
    <t>ортобум обувь для мальчиков ортопедическая</t>
  </si>
  <si>
    <t>комплект нижнего белья мужской</t>
  </si>
  <si>
    <t>весы для магазинов</t>
  </si>
  <si>
    <t>картридж для мфу hp</t>
  </si>
  <si>
    <t>подставки под горячее для женщин</t>
  </si>
  <si>
    <t>концентрат для мойки авто</t>
  </si>
  <si>
    <t>жилетка стеганая с капюшоном</t>
  </si>
  <si>
    <t>levi’s сумка</t>
  </si>
  <si>
    <t>простынь для овальной кроватки</t>
  </si>
  <si>
    <t>подушка синтетическая</t>
  </si>
  <si>
    <t>gap толстовка на молнии мужская</t>
  </si>
  <si>
    <t>леггинсы укороченные для девочки</t>
  </si>
  <si>
    <t>тушьдля ресниц</t>
  </si>
  <si>
    <t>перчатки вязанные</t>
  </si>
  <si>
    <t>железная бутылка</t>
  </si>
  <si>
    <t>мембранная обувь детская</t>
  </si>
  <si>
    <t xml:space="preserve">рукава для волейбола </t>
  </si>
  <si>
    <t>шампунь гипоаллергенный для собак</t>
  </si>
  <si>
    <t>clovistrend обувь для женщин</t>
  </si>
  <si>
    <t>розетка телевизионная</t>
  </si>
  <si>
    <t>я стесняюсь</t>
  </si>
  <si>
    <t>коврик для кровати</t>
  </si>
  <si>
    <t>шар для йоги</t>
  </si>
  <si>
    <t>полуботинки для малыша</t>
  </si>
  <si>
    <t>джинсовая курткп</t>
  </si>
  <si>
    <t>набор адаптеров для торцевых головок</t>
  </si>
  <si>
    <t>футболка женская рукав реглан</t>
  </si>
  <si>
    <t xml:space="preserve">цион для цветов </t>
  </si>
  <si>
    <t>подарочный пакет с днем рождения большой</t>
  </si>
  <si>
    <t>рамка багетная 30х40</t>
  </si>
  <si>
    <t>бутылка многоразовая</t>
  </si>
  <si>
    <t>щетка для</t>
  </si>
  <si>
    <t>wella кондиционер для волос</t>
  </si>
  <si>
    <t>compliment бальзам для волос</t>
  </si>
  <si>
    <t>кроссовки crocs для мужчин</t>
  </si>
  <si>
    <t>тент для качелей садовых</t>
  </si>
  <si>
    <t>кремовая палетка</t>
  </si>
  <si>
    <t>одежда для 12 лет</t>
  </si>
  <si>
    <t>манго вяленое 1 кг</t>
  </si>
  <si>
    <t>натяжная простынь 180х200</t>
  </si>
  <si>
    <t>куртка-рубашка женская оверсайз</t>
  </si>
  <si>
    <t>коврик для пересадки</t>
  </si>
  <si>
    <t>белая ворона книги</t>
  </si>
  <si>
    <t>одежда для парикмахеров</t>
  </si>
  <si>
    <t>закваска для брынзы</t>
  </si>
  <si>
    <t xml:space="preserve">наклейки светящиеся в темноте </t>
  </si>
  <si>
    <t>для кофе емкость</t>
  </si>
  <si>
    <t>конверт для новорожденного зимний</t>
  </si>
  <si>
    <t>трусы корректирующие утягивающие белье</t>
  </si>
  <si>
    <t>ремешок watch для apple 40</t>
  </si>
  <si>
    <t>светофильтр для объектива</t>
  </si>
  <si>
    <t>ninelle карандаш для глаз</t>
  </si>
  <si>
    <t>брюки для мальчика 134-140</t>
  </si>
  <si>
    <t>туфли мужские турция</t>
  </si>
  <si>
    <t>картина на стену модульная</t>
  </si>
  <si>
    <t>кроссовки для мальчиков fila</t>
  </si>
  <si>
    <t>денежные яйца</t>
  </si>
  <si>
    <t>tommy для женщин</t>
  </si>
  <si>
    <t xml:space="preserve">свадебная фата </t>
  </si>
  <si>
    <t>футболка детская с машинками</t>
  </si>
  <si>
    <t>держатель для садового инструмента</t>
  </si>
  <si>
    <t>блузка женская нарядная белая</t>
  </si>
  <si>
    <t>книги для внеклассного чтения 1 класс</t>
  </si>
  <si>
    <t>маска для волос фрутис</t>
  </si>
  <si>
    <t>брошь лилия</t>
  </si>
  <si>
    <t>карадаш для губ</t>
  </si>
  <si>
    <t>угощение славянки</t>
  </si>
  <si>
    <t xml:space="preserve">пастельное белье бязь </t>
  </si>
  <si>
    <t>триммер philips для тела</t>
  </si>
  <si>
    <t xml:space="preserve">шестерёнки </t>
  </si>
  <si>
    <t>долгая ночь</t>
  </si>
  <si>
    <t>емельяненко</t>
  </si>
  <si>
    <t>игрушечная пила</t>
  </si>
  <si>
    <t>крем для лица для детей</t>
  </si>
  <si>
    <t>пилка для ногтей одноразовая</t>
  </si>
  <si>
    <t>джинсы детям</t>
  </si>
  <si>
    <t>крем для тела мужской</t>
  </si>
  <si>
    <t xml:space="preserve">обувь женская натуральная кожа </t>
  </si>
  <si>
    <t>одеяло покрывало 200</t>
  </si>
  <si>
    <t>деревянная машина</t>
  </si>
  <si>
    <t xml:space="preserve">стол со стульями </t>
  </si>
  <si>
    <t xml:space="preserve">кёлер для ресниц </t>
  </si>
  <si>
    <t>я русская футболка</t>
  </si>
  <si>
    <t>садовая табличка</t>
  </si>
  <si>
    <t>военная футболка мужская</t>
  </si>
  <si>
    <t>порошок стиральный автомат япония</t>
  </si>
  <si>
    <t>микрозелень мята</t>
  </si>
  <si>
    <t>теплый спортивный костюм для девочки</t>
  </si>
  <si>
    <t>пероксидная система для ухода за контактными линзами aosept-plus с hydraglyde</t>
  </si>
  <si>
    <t>nivea жемчужная красота</t>
  </si>
  <si>
    <t>термозащита для волос олин</t>
  </si>
  <si>
    <t>лед лампа для ногтей 54w</t>
  </si>
  <si>
    <t>для мелочей пластиковый органайзер</t>
  </si>
  <si>
    <t>фильтр для бензопилы</t>
  </si>
  <si>
    <t>платье для девочки в морском стиле</t>
  </si>
  <si>
    <t>дубленка женская большого размера</t>
  </si>
  <si>
    <t>nx11916 для женщин одежда</t>
  </si>
  <si>
    <t>шампунь для мужчин с приколом</t>
  </si>
  <si>
    <t>бритва для мужчин bic</t>
  </si>
  <si>
    <t>квест для улицы</t>
  </si>
  <si>
    <t>грузики для скатерти</t>
  </si>
  <si>
    <t>смесь для выпечки красный бархат</t>
  </si>
  <si>
    <t>вытяжка без отвода</t>
  </si>
  <si>
    <t>сумка для уточки</t>
  </si>
  <si>
    <t>пижама без руковов со штанами для женщин</t>
  </si>
  <si>
    <t>миска собачья</t>
  </si>
  <si>
    <t>хранения в ванной</t>
  </si>
  <si>
    <t>бейсболка мужская с буквой z</t>
  </si>
  <si>
    <t>befree пальто одежда верхняя</t>
  </si>
  <si>
    <t>варежки детские зимние для девочек</t>
  </si>
  <si>
    <t>рюкзак женский тряпочный</t>
  </si>
  <si>
    <t>мягкие игрушки растения против зомби</t>
  </si>
  <si>
    <t>реставратор для белой обуви</t>
  </si>
  <si>
    <t>поднос деревянный белый</t>
  </si>
  <si>
    <t>турция какао</t>
  </si>
  <si>
    <t>беларуссия</t>
  </si>
  <si>
    <t xml:space="preserve">влюблённая ведьма </t>
  </si>
  <si>
    <t xml:space="preserve">кушон корея </t>
  </si>
  <si>
    <t>для посудомоечных</t>
  </si>
  <si>
    <t>ящик в туалет</t>
  </si>
  <si>
    <t>тату машинка беспроводная</t>
  </si>
  <si>
    <t xml:space="preserve">луковая шелуха </t>
  </si>
  <si>
    <t>когтеточка круглая</t>
  </si>
  <si>
    <t>шорты тряпочные</t>
  </si>
  <si>
    <t>крем для губ сашель</t>
  </si>
  <si>
    <t>кофта женская оджи</t>
  </si>
  <si>
    <t>пневматическая</t>
  </si>
  <si>
    <t>увлажняющий крем для тела корея</t>
  </si>
  <si>
    <t>tommy hilfiger футболка женская</t>
  </si>
  <si>
    <t xml:space="preserve">носки тёплые </t>
  </si>
  <si>
    <t>пасхальные формы для печенья</t>
  </si>
  <si>
    <t>кепка пятипанелька</t>
  </si>
  <si>
    <t>шапка детская аксессуары для малышей</t>
  </si>
  <si>
    <t>женская одежла</t>
  </si>
  <si>
    <t>лакдля волос</t>
  </si>
  <si>
    <t>массажёр для кошки</t>
  </si>
  <si>
    <t xml:space="preserve">подставка для бижутерии </t>
  </si>
  <si>
    <t>обувь свадебная женская</t>
  </si>
  <si>
    <t>женская бритва винус</t>
  </si>
  <si>
    <t>повязка на голову женская весна</t>
  </si>
  <si>
    <t>футляр для кредитных карт flexpocket</t>
  </si>
  <si>
    <t>пряник для кулича</t>
  </si>
  <si>
    <t>кепка мужская без козырька</t>
  </si>
  <si>
    <t>сыворотка для сужения пор корея</t>
  </si>
  <si>
    <t xml:space="preserve">набор для коктейлей </t>
  </si>
  <si>
    <t>костюм на лето для малыша</t>
  </si>
  <si>
    <t>тинт для губ белорусский</t>
  </si>
  <si>
    <t>кресло для машины</t>
  </si>
  <si>
    <t>футболка самая лучшая бабушка</t>
  </si>
  <si>
    <t>игровой комплекс для котов</t>
  </si>
  <si>
    <t>сахарная паста аравия</t>
  </si>
  <si>
    <t>для офисного кресла</t>
  </si>
  <si>
    <t>чехол для honor 8c</t>
  </si>
  <si>
    <t>куртка светлая</t>
  </si>
  <si>
    <t>присоски для аквариума</t>
  </si>
  <si>
    <t>crocs сабо для женщин</t>
  </si>
  <si>
    <t>рождаются в апреле</t>
  </si>
  <si>
    <t>любимой няне</t>
  </si>
  <si>
    <t>детские кеды для мальчиков</t>
  </si>
  <si>
    <t>переходник для лампочки</t>
  </si>
  <si>
    <t>шпаклёвка авто</t>
  </si>
  <si>
    <t>красивая одежда для женщин</t>
  </si>
  <si>
    <t>бабочка для младенца</t>
  </si>
  <si>
    <t>наушники для айфона разъем lightning для apple</t>
  </si>
  <si>
    <t>рубашка меховая</t>
  </si>
  <si>
    <t>шапка женская без отворота</t>
  </si>
  <si>
    <t>изоляция для труба</t>
  </si>
  <si>
    <t>сорочка длинная ночная для женщин</t>
  </si>
  <si>
    <t>глория джинс спортивные штаны</t>
  </si>
  <si>
    <t>летняя панама мужская</t>
  </si>
  <si>
    <t>коляска прогулочная книжка</t>
  </si>
  <si>
    <t xml:space="preserve">база камуфляж </t>
  </si>
  <si>
    <t>кофта женская однотонная</t>
  </si>
  <si>
    <t>салфетница прозрачная</t>
  </si>
  <si>
    <t>ортопедическая подушка бабочка</t>
  </si>
  <si>
    <t>пасхальная пленка</t>
  </si>
  <si>
    <t>футболка звёздные войны</t>
  </si>
  <si>
    <t>геогриевская лента</t>
  </si>
  <si>
    <t>пижама шолковая</t>
  </si>
  <si>
    <t>костюм для крестин</t>
  </si>
  <si>
    <t>женское белье для ролевых игр</t>
  </si>
  <si>
    <t>грунт для аквариума стеклянный</t>
  </si>
  <si>
    <t>лампа настольная  для маникюра</t>
  </si>
  <si>
    <t>куртка села для девочек</t>
  </si>
  <si>
    <t>валдберис для рисования</t>
  </si>
  <si>
    <t>юбка свадебная</t>
  </si>
  <si>
    <t>курта весенняя женская</t>
  </si>
  <si>
    <t>леггинсы для девочек мазекея</t>
  </si>
  <si>
    <t>наклейки для ногтей акварель</t>
  </si>
  <si>
    <t>кольцо ясный день</t>
  </si>
  <si>
    <t>машинка для удаления катышков марта</t>
  </si>
  <si>
    <t>костюмы для девочек демисезон</t>
  </si>
  <si>
    <t xml:space="preserve">гусиная лапка </t>
  </si>
  <si>
    <t>гимнастический ролик для пресса</t>
  </si>
  <si>
    <t>футбрлка для девочки</t>
  </si>
  <si>
    <t>велосипедная сумка на руль</t>
  </si>
  <si>
    <t>майка нательная для мальчика</t>
  </si>
  <si>
    <t>рамка для нескольких фото</t>
  </si>
  <si>
    <t>светильники для улицы</t>
  </si>
  <si>
    <t xml:space="preserve">средство для мытья детской посуды </t>
  </si>
  <si>
    <t>тася</t>
  </si>
  <si>
    <t>трусы бразильяна набор</t>
  </si>
  <si>
    <t>зообильярд</t>
  </si>
  <si>
    <t>штаны мужские для дома</t>
  </si>
  <si>
    <t xml:space="preserve">резиновый мяч </t>
  </si>
  <si>
    <t>деревянный сундучок</t>
  </si>
  <si>
    <t>подушки с эффектом памяти</t>
  </si>
  <si>
    <t>соль для ванн крымская</t>
  </si>
  <si>
    <t>спрей для укладки волос с морской солью</t>
  </si>
  <si>
    <t>микроволновая печь без поворотного стола</t>
  </si>
  <si>
    <t>удлинённые шорты женские</t>
  </si>
  <si>
    <t>сумка хлопковая</t>
  </si>
  <si>
    <t>сковорода фигурная</t>
  </si>
  <si>
    <t>неопреновая маска</t>
  </si>
  <si>
    <t>аккумулятор на телефон samsung galaxy j1</t>
  </si>
  <si>
    <t>большая железная дорога</t>
  </si>
  <si>
    <t>чехол для планшета 10 дюймов</t>
  </si>
  <si>
    <t>гель-лак для стемпинга</t>
  </si>
  <si>
    <t>ремешок для часов силиконовый 22мм</t>
  </si>
  <si>
    <t>худи с капюшоном женская на молнии</t>
  </si>
  <si>
    <t>энциклопедия про растения</t>
  </si>
  <si>
    <t>zewa туалетная бумага белого цвета</t>
  </si>
  <si>
    <t>roubloff кисть косметическая</t>
  </si>
  <si>
    <t>акриловый лак для картин</t>
  </si>
  <si>
    <t>слайдер для стемпинга</t>
  </si>
  <si>
    <t>рубашка мужская befree</t>
  </si>
  <si>
    <t>трессы для куклы</t>
  </si>
  <si>
    <t xml:space="preserve">органайзер для раковины </t>
  </si>
  <si>
    <t>лента атласная триколор</t>
  </si>
  <si>
    <t>сумка хозяйственная на колесиках складная</t>
  </si>
  <si>
    <t>разделители для тетради а5</t>
  </si>
  <si>
    <t>крючки для полотенцесушителя</t>
  </si>
  <si>
    <t>умные часы для мальчика</t>
  </si>
  <si>
    <t>краска художественная акриловая</t>
  </si>
  <si>
    <t xml:space="preserve">эротичное бельё </t>
  </si>
  <si>
    <t>подвязка для винограда</t>
  </si>
  <si>
    <t>набор парфюмерии для мужчин</t>
  </si>
  <si>
    <t>расчёска от вшей</t>
  </si>
  <si>
    <t>фруктовый пилинг для тела</t>
  </si>
  <si>
    <t>визитница большая</t>
  </si>
  <si>
    <t>кожанная маска</t>
  </si>
  <si>
    <t>бита для пиньяты</t>
  </si>
  <si>
    <t>скамейки для бани</t>
  </si>
  <si>
    <t>кастрюля маленька</t>
  </si>
  <si>
    <t xml:space="preserve">бандаж для колена </t>
  </si>
  <si>
    <t>рамки для розеток</t>
  </si>
  <si>
    <t>адаптер для индукционной</t>
  </si>
  <si>
    <t>гейнер для набора</t>
  </si>
  <si>
    <t>перчатки для бала</t>
  </si>
  <si>
    <t>держатель для  телефона</t>
  </si>
  <si>
    <t>платья женские летние большие размеры хлопка</t>
  </si>
  <si>
    <t>ботокс для губ</t>
  </si>
  <si>
    <t>футболка женская с аппликацией</t>
  </si>
  <si>
    <t>пленка плотная</t>
  </si>
  <si>
    <t>украшение для уха</t>
  </si>
  <si>
    <t>набор для принцессы</t>
  </si>
  <si>
    <t>ободок инопланетянина</t>
  </si>
  <si>
    <t>кофе рояль</t>
  </si>
  <si>
    <t>куртка с капюшоном мужская осенняя</t>
  </si>
  <si>
    <t>умная мыльница</t>
  </si>
  <si>
    <t>платье трапеция мили женское</t>
  </si>
  <si>
    <t>футболка levi’s</t>
  </si>
  <si>
    <t>жидкое мыло япония</t>
  </si>
  <si>
    <t>вентилятор переносной</t>
  </si>
  <si>
    <t xml:space="preserve">все для автомобиля </t>
  </si>
  <si>
    <t>зарядка для iphone в машину</t>
  </si>
  <si>
    <t>вращающаяся блесна</t>
  </si>
  <si>
    <t>для аквариума лампа</t>
  </si>
  <si>
    <t>рамка для фото настольная</t>
  </si>
  <si>
    <t>джинсы детские утепленные для мальчика</t>
  </si>
  <si>
    <t>абразивная глина</t>
  </si>
  <si>
    <t>рамка для фото двойная</t>
  </si>
  <si>
    <t>бусина для бороды</t>
  </si>
  <si>
    <t>весення женская куртка</t>
  </si>
  <si>
    <t>куртка женская короткая кожа</t>
  </si>
  <si>
    <t>толстовка sela женская</t>
  </si>
  <si>
    <t>кольцо листья</t>
  </si>
  <si>
    <t>зарядник для apple watch</t>
  </si>
  <si>
    <t>eveline праймер для ресниц</t>
  </si>
  <si>
    <t>эфирные масла для дома</t>
  </si>
  <si>
    <t xml:space="preserve">комплект для выписки </t>
  </si>
  <si>
    <t>шапка женская осень зима</t>
  </si>
  <si>
    <t>замок для детей</t>
  </si>
  <si>
    <t>курточка весна для девочки</t>
  </si>
  <si>
    <t>садовая бордюрная лента</t>
  </si>
  <si>
    <t>спрей для рук с антибактериальным эффектом</t>
  </si>
  <si>
    <t>крылья велосипедные 27,5</t>
  </si>
  <si>
    <t>краска для волос лориаль</t>
  </si>
  <si>
    <t>столик для песка</t>
  </si>
  <si>
    <t xml:space="preserve">быстрая доставка </t>
  </si>
  <si>
    <t>щётка круглая</t>
  </si>
  <si>
    <t>несбё ю</t>
  </si>
  <si>
    <t>подарочная коробка с днем рождения</t>
  </si>
  <si>
    <t>смазка съедобная jo</t>
  </si>
  <si>
    <t>фиксатор для рулонных штор</t>
  </si>
  <si>
    <t>джинсовая жилетка детская</t>
  </si>
  <si>
    <t>альбом для рисования на кольцах</t>
  </si>
  <si>
    <t>левотироксин натрия</t>
  </si>
  <si>
    <t>шнек для мясорубки редмонд</t>
  </si>
  <si>
    <t>vivienne sabo карандаш для губ 206</t>
  </si>
  <si>
    <t>биорепейр зубная паста детская</t>
  </si>
  <si>
    <t>муляжи книг</t>
  </si>
  <si>
    <t>бархатная бумага самоклеющаяся</t>
  </si>
  <si>
    <t xml:space="preserve">светодиодная лента в машину </t>
  </si>
  <si>
    <t xml:space="preserve">контейнер для хранения продуктов </t>
  </si>
  <si>
    <t>для бейджа чехол</t>
  </si>
  <si>
    <t>блеск для губ принцесса</t>
  </si>
  <si>
    <t>opi масло для кутикулы</t>
  </si>
  <si>
    <t>игрушка для кошек трек</t>
  </si>
  <si>
    <t>балетки италия</t>
  </si>
  <si>
    <t xml:space="preserve">краска для волос londa </t>
  </si>
  <si>
    <t>брюки глория джинс для девочек</t>
  </si>
  <si>
    <t>пирсинг для хряща с проколом</t>
  </si>
  <si>
    <t>спортивные штаны для фитнеса</t>
  </si>
  <si>
    <t>приятнова</t>
  </si>
  <si>
    <t>фёрби бум</t>
  </si>
  <si>
    <t>вся кремлёвская рать</t>
  </si>
  <si>
    <t>инструменты для пчеловодства</t>
  </si>
  <si>
    <t>крем для обёртывания</t>
  </si>
  <si>
    <t>футболка двойная</t>
  </si>
  <si>
    <t>морская тема</t>
  </si>
  <si>
    <t>средство для швов</t>
  </si>
  <si>
    <t xml:space="preserve">колготки для девочки белые </t>
  </si>
  <si>
    <t>дезодорант твёрдый женский</t>
  </si>
  <si>
    <t>для мытья ног</t>
  </si>
  <si>
    <t>органайзер канцелярский принадлежностей</t>
  </si>
  <si>
    <t>зарядка на самсунг а 51</t>
  </si>
  <si>
    <t xml:space="preserve">сливки для взбивания </t>
  </si>
  <si>
    <t xml:space="preserve">блуза женская летняя </t>
  </si>
  <si>
    <t>для девочки 7 лет</t>
  </si>
  <si>
    <t>куртка армани мужская</t>
  </si>
  <si>
    <t>игры для ps</t>
  </si>
  <si>
    <t>скатерть прямоугольная водонепроницаемая</t>
  </si>
  <si>
    <t>джинсовка для мужчин</t>
  </si>
  <si>
    <t>кондиционер для помещения</t>
  </si>
  <si>
    <t>свитер с горлом женский шерстяной</t>
  </si>
  <si>
    <t>лампа сенсорная</t>
  </si>
  <si>
    <t xml:space="preserve">замшевая сумка </t>
  </si>
  <si>
    <t>подставка для выпечки</t>
  </si>
  <si>
    <t>сумка для тренировок nike</t>
  </si>
  <si>
    <t>подарочные коробки для украшений</t>
  </si>
  <si>
    <t>форма для официантов</t>
  </si>
  <si>
    <t>канва черная</t>
  </si>
  <si>
    <t>джинсы для девочки села</t>
  </si>
  <si>
    <t xml:space="preserve">лента хоккейная </t>
  </si>
  <si>
    <t>джинсы глория джинс на девочку</t>
  </si>
  <si>
    <t>терморегулятор теплолюкс</t>
  </si>
  <si>
    <t>шоппер лягушка</t>
  </si>
  <si>
    <t>армани обувь женская</t>
  </si>
  <si>
    <t>пенка для лица для сухой кожи</t>
  </si>
  <si>
    <t>док станция type c</t>
  </si>
  <si>
    <t>now foods витамины для женщин</t>
  </si>
  <si>
    <t xml:space="preserve">кухня детская деревянная </t>
  </si>
  <si>
    <t>варежка мочалка для бани</t>
  </si>
  <si>
    <t>шкатулка для медалей</t>
  </si>
  <si>
    <t>шарики для папы</t>
  </si>
  <si>
    <t xml:space="preserve">капроновая нить </t>
  </si>
  <si>
    <t>постельное белье для мужчин</t>
  </si>
  <si>
    <t>опрыскиватель аккумуляторный жук</t>
  </si>
  <si>
    <t>коврик для мыши большой аниме</t>
  </si>
  <si>
    <t xml:space="preserve">покрытие для унитаза </t>
  </si>
  <si>
    <t>кофточки для малышей для мальчиков</t>
  </si>
  <si>
    <t>вафли баян сулу</t>
  </si>
  <si>
    <t>колготки в горошек для девочки</t>
  </si>
  <si>
    <t>наклейки для подписи предметов</t>
  </si>
  <si>
    <t>бюстгальтера для женщин</t>
  </si>
  <si>
    <t>блеск для губ прозрачный dilon</t>
  </si>
  <si>
    <t>колготки капризуля</t>
  </si>
  <si>
    <t>найк толстовка мужская</t>
  </si>
  <si>
    <t>пивная кружка именная</t>
  </si>
  <si>
    <t>люстра разноцветная</t>
  </si>
  <si>
    <t>мужская куртка zolla</t>
  </si>
  <si>
    <t>книга триумфальная арка</t>
  </si>
  <si>
    <t xml:space="preserve">лампа для наращивания </t>
  </si>
  <si>
    <t>кокосовая сгущёнка</t>
  </si>
  <si>
    <t>виктория аверкиева</t>
  </si>
  <si>
    <t>косилка детская</t>
  </si>
  <si>
    <t>письменный набор руководителя</t>
  </si>
  <si>
    <t>косметика японская</t>
  </si>
  <si>
    <t>лучшая бабушка футболка</t>
  </si>
  <si>
    <t>напольное кашпо для цветов</t>
  </si>
  <si>
    <t>рубашка женская koton</t>
  </si>
  <si>
    <t>o'stin детская одежда для мальчиков</t>
  </si>
  <si>
    <t>электрическая сушилка овощей</t>
  </si>
  <si>
    <t>бритвы для лица</t>
  </si>
  <si>
    <t>худи для кормящих мам</t>
  </si>
  <si>
    <t>корм для кормящих кошек</t>
  </si>
  <si>
    <t>калина замороженная</t>
  </si>
  <si>
    <t>шапка рейма для мальчиков</t>
  </si>
  <si>
    <t>jack wolfskin куртка мужская</t>
  </si>
  <si>
    <t>сок яблоко</t>
  </si>
  <si>
    <t>корейская косметика миша</t>
  </si>
  <si>
    <t>одноразовая тара</t>
  </si>
  <si>
    <t>трусы женские кружевные бразильяно</t>
  </si>
  <si>
    <t>автомобильный коврик для телефона</t>
  </si>
  <si>
    <t>набор деревянных ложек</t>
  </si>
  <si>
    <t>стеклянная вазочка</t>
  </si>
  <si>
    <t>хлопковая туника</t>
  </si>
  <si>
    <t>косметика индийская</t>
  </si>
  <si>
    <t>юбка для фламенко</t>
  </si>
  <si>
    <t>тарелка для снеков</t>
  </si>
  <si>
    <t>уголок для конверта</t>
  </si>
  <si>
    <t>кисточка парикмахерская</t>
  </si>
  <si>
    <t>свеча для торта 9</t>
  </si>
  <si>
    <t>конструирующий гель для ногтей</t>
  </si>
  <si>
    <t>лен ткань для шитья</t>
  </si>
  <si>
    <t>сахарная паста для шугаринга в картридже</t>
  </si>
  <si>
    <t>повязка на голову вязанная</t>
  </si>
  <si>
    <t>набор тканевых масок для лица 10 штук</t>
  </si>
  <si>
    <t>контейнеры для еды большой</t>
  </si>
  <si>
    <t>набор для шитья куклы арт ткани</t>
  </si>
  <si>
    <t>бейсболка женская с сеточкой</t>
  </si>
  <si>
    <t>платье льняное летнее</t>
  </si>
  <si>
    <t>витаминный комплекс для кожи</t>
  </si>
  <si>
    <t>яйцо лол</t>
  </si>
  <si>
    <t>бокс подарочный набор для девочек</t>
  </si>
  <si>
    <t xml:space="preserve">ткань для платья </t>
  </si>
  <si>
    <t>кружка для чая и кофе</t>
  </si>
  <si>
    <t>кисти для клея</t>
  </si>
  <si>
    <t>тряпка резиновая</t>
  </si>
  <si>
    <t>жилетки вязаные</t>
  </si>
  <si>
    <t>энзимный пилинг для лица корея</t>
  </si>
  <si>
    <t>формочки для выпечки тарталеток</t>
  </si>
  <si>
    <t>avon гель для интимной гигиены</t>
  </si>
  <si>
    <t>корейская косметика для глаз крем</t>
  </si>
  <si>
    <t xml:space="preserve">шелковая резинка для волос </t>
  </si>
  <si>
    <t>туфли для работы</t>
  </si>
  <si>
    <t>yves rocher гель для умывания</t>
  </si>
  <si>
    <t>маски для лица в таблетках</t>
  </si>
  <si>
    <t>картадерия</t>
  </si>
  <si>
    <t>сумка хозяйственная в клетку</t>
  </si>
  <si>
    <t>темно зеленая рубашка</t>
  </si>
  <si>
    <t>для полива газона</t>
  </si>
  <si>
    <t>щетка для покраски волос</t>
  </si>
  <si>
    <t>бродячие псы шоппер</t>
  </si>
  <si>
    <t>йодит калия</t>
  </si>
  <si>
    <t>демисезонная куртка для мальчиков</t>
  </si>
  <si>
    <t>concept оттеночный бальзам для нейтрализации желтизны, арктический блонд, 300 мл</t>
  </si>
  <si>
    <t>министрелия</t>
  </si>
  <si>
    <t>мячи для детей</t>
  </si>
  <si>
    <t>кодовый замок для велосипеда</t>
  </si>
  <si>
    <t>вешалка гардеробная для одежды</t>
  </si>
  <si>
    <t>покрытие для дерева</t>
  </si>
  <si>
    <t>рисовая цельнозерновая</t>
  </si>
  <si>
    <t>контейнер для пуговиц</t>
  </si>
  <si>
    <t>крем для лица женьшеневый</t>
  </si>
  <si>
    <t>форма для бисквита 16 см</t>
  </si>
  <si>
    <t>краски для витража</t>
  </si>
  <si>
    <t>княжна</t>
  </si>
  <si>
    <t>антимаскитная сетка</t>
  </si>
  <si>
    <t>пижама для девочки 140</t>
  </si>
  <si>
    <t xml:space="preserve">форма кулинарная </t>
  </si>
  <si>
    <t>стекляная бутылка</t>
  </si>
  <si>
    <t>красивая резинка для волос</t>
  </si>
  <si>
    <t>карандаш для разметки</t>
  </si>
  <si>
    <t>под ювелирку   для ветрины</t>
  </si>
  <si>
    <t>эрих ремарк мария</t>
  </si>
  <si>
    <t>для макияжа фиксатор</t>
  </si>
  <si>
    <t>игрушка мягкая авокадо</t>
  </si>
  <si>
    <t>wellery кондиционер для белья</t>
  </si>
  <si>
    <t>ручка для маникюра strong</t>
  </si>
  <si>
    <t>куртка бомбер детская</t>
  </si>
  <si>
    <t>корм для собак для самых преданных</t>
  </si>
  <si>
    <t>корзина выкатная</t>
  </si>
  <si>
    <t xml:space="preserve">hills для кошек </t>
  </si>
  <si>
    <t>гель лак с вкраплениями</t>
  </si>
  <si>
    <t xml:space="preserve">дося </t>
  </si>
  <si>
    <t>морской коллаген для лица</t>
  </si>
  <si>
    <t>халат банный для малыша</t>
  </si>
  <si>
    <t>габовская</t>
  </si>
  <si>
    <t>фитнес мячик</t>
  </si>
  <si>
    <t>подставки для бокалов</t>
  </si>
  <si>
    <t>ниндзя черепашки</t>
  </si>
  <si>
    <t>кровать двух этажная</t>
  </si>
  <si>
    <t>футболка женская брендовая</t>
  </si>
  <si>
    <t>летние платья шифон</t>
  </si>
  <si>
    <t>аппарат для приготовления мороженого</t>
  </si>
  <si>
    <t>ножки для сумок</t>
  </si>
  <si>
    <t>три кота пряник</t>
  </si>
  <si>
    <t>пряники гарри поттер</t>
  </si>
  <si>
    <t>мытьё посуды</t>
  </si>
  <si>
    <t xml:space="preserve">наклейки для машины </t>
  </si>
  <si>
    <t>браслет на запястье</t>
  </si>
  <si>
    <t>товары для ремонта квартиры</t>
  </si>
  <si>
    <t>чехол универсальный для планшета</t>
  </si>
  <si>
    <t>игрушки мягкие игрушки растения против зомби</t>
  </si>
  <si>
    <t>бандаж корсет поясничный</t>
  </si>
  <si>
    <t>мужская душа</t>
  </si>
  <si>
    <t>желтая тюль</t>
  </si>
  <si>
    <t>смазка водная</t>
  </si>
  <si>
    <t xml:space="preserve">geox для мужчин </t>
  </si>
  <si>
    <t>скотч для подтяжки лица</t>
  </si>
  <si>
    <t>комплект тюль и шторы для кухни</t>
  </si>
  <si>
    <t>черная пантера капсулы для похудения</t>
  </si>
  <si>
    <t>полка для кастрюль</t>
  </si>
  <si>
    <t>аппарат для чистки обуви</t>
  </si>
  <si>
    <t>ботинки детские для девочек</t>
  </si>
  <si>
    <t>детская посуда силикон</t>
  </si>
  <si>
    <t>чехол для huawei y6 2019</t>
  </si>
  <si>
    <t>серьги италия</t>
  </si>
  <si>
    <t>резинки для волос широкие</t>
  </si>
  <si>
    <t>спрей для теоа</t>
  </si>
  <si>
    <t>детские кроссовки для девочки geox</t>
  </si>
  <si>
    <t>лесенка для бассейна</t>
  </si>
  <si>
    <t>джинсы для мальчика 134</t>
  </si>
  <si>
    <t>немецкая женская обувь ara</t>
  </si>
  <si>
    <t>ручки для газовой плиты гефест</t>
  </si>
  <si>
    <t>стеллаж для комнаты</t>
  </si>
  <si>
    <t>набор для сургуча</t>
  </si>
  <si>
    <t>полукомбинезон рабочий для мужчин neo</t>
  </si>
  <si>
    <t xml:space="preserve">гардения </t>
  </si>
  <si>
    <t>женская сумка бежевая</t>
  </si>
  <si>
    <t>бавария футболка</t>
  </si>
  <si>
    <t>антисептик для рук маникюр</t>
  </si>
  <si>
    <t>база для выравнивания</t>
  </si>
  <si>
    <t>упаковочная бумага пасха</t>
  </si>
  <si>
    <t>zero для туалета</t>
  </si>
  <si>
    <t>перчатки для</t>
  </si>
  <si>
    <t>кофта мужская с молнией</t>
  </si>
  <si>
    <t>сигнализация для самоката</t>
  </si>
  <si>
    <t>кроссовки для мальчиков футбольные</t>
  </si>
  <si>
    <t>детская снайперская винтовка</t>
  </si>
  <si>
    <t>бирки для цветов</t>
  </si>
  <si>
    <t>ножницы маникюрные для ногтей zinger</t>
  </si>
  <si>
    <t xml:space="preserve">порошок для посудомойки </t>
  </si>
  <si>
    <t>олень мягкая игрушка</t>
  </si>
  <si>
    <t xml:space="preserve">ортопедическая обувь детская </t>
  </si>
  <si>
    <t>надувной коврик для палатки</t>
  </si>
  <si>
    <t>твое для женщин платье</t>
  </si>
  <si>
    <t>жилетка меховая натуральная</t>
  </si>
  <si>
    <t xml:space="preserve">машинка для удаления </t>
  </si>
  <si>
    <t>щетка для удаления ворса</t>
  </si>
  <si>
    <t>брюки голубые для мальчика</t>
  </si>
  <si>
    <t>серебряный пиджак</t>
  </si>
  <si>
    <t>толстовка белая на молнии</t>
  </si>
  <si>
    <t>кроссовки для девочки 24</t>
  </si>
  <si>
    <t>marions для девочек</t>
  </si>
  <si>
    <t>сережка для септум</t>
  </si>
  <si>
    <t>халат виктория</t>
  </si>
  <si>
    <t>гардеробная палка</t>
  </si>
  <si>
    <t>пейджеры для ресторана</t>
  </si>
  <si>
    <t>женские платья с цветочным принтом</t>
  </si>
  <si>
    <t>наборы масок для лица</t>
  </si>
  <si>
    <t>горшочек для цветов</t>
  </si>
  <si>
    <t xml:space="preserve">чёрные гелевые ручки </t>
  </si>
  <si>
    <t>зубная щетка с чехлом</t>
  </si>
  <si>
    <t xml:space="preserve">блузка зелёная </t>
  </si>
  <si>
    <t>виктория шиманская</t>
  </si>
  <si>
    <t>пулер для собак</t>
  </si>
  <si>
    <t>поддон для микроволновой печи</t>
  </si>
  <si>
    <t>стеганная</t>
  </si>
  <si>
    <t>таблетки для прерывания беременности</t>
  </si>
  <si>
    <t>homo deus. краткая история будущего</t>
  </si>
  <si>
    <t>колье для девочки</t>
  </si>
  <si>
    <t>тарелка для еды</t>
  </si>
  <si>
    <t>теплица для дома</t>
  </si>
  <si>
    <t>капсульная кофемашина техника для кухни</t>
  </si>
  <si>
    <t xml:space="preserve"> женская куртка</t>
  </si>
  <si>
    <t xml:space="preserve">фото зона на день рождения </t>
  </si>
  <si>
    <t>джинсы мом для девочки</t>
  </si>
  <si>
    <t>спортивная кепка мужская</t>
  </si>
  <si>
    <t>перчатки для pubg</t>
  </si>
  <si>
    <t>женская шифоновая блузка</t>
  </si>
  <si>
    <t>комплект белья с пуш ап</t>
  </si>
  <si>
    <t>pull&amp;bear для женщин обувь</t>
  </si>
  <si>
    <t>кофточки для девушек</t>
  </si>
  <si>
    <t>прогулочная коляска nuovita</t>
  </si>
  <si>
    <t>мусс пенка для умывания</t>
  </si>
  <si>
    <t xml:space="preserve">толстовка денская </t>
  </si>
  <si>
    <t>палки для воздушных шаров</t>
  </si>
  <si>
    <t>аком аккумулятор для автомобиля</t>
  </si>
  <si>
    <t>чехол для телефона redmi 9c nfc</t>
  </si>
  <si>
    <t>пылесос для детей</t>
  </si>
  <si>
    <t>тренировочная кофта</t>
  </si>
  <si>
    <t>ткань для рукоделия кулирка</t>
  </si>
  <si>
    <t>сумка офисная мужская</t>
  </si>
  <si>
    <t>экран для телефона huawei</t>
  </si>
  <si>
    <t>кисть синтетика плоская</t>
  </si>
  <si>
    <t>обруч массажный утяжеленный</t>
  </si>
  <si>
    <t>тренажёр осанка вектор</t>
  </si>
  <si>
    <t>нить для запекания</t>
  </si>
  <si>
    <t>магнитная для ножей</t>
  </si>
  <si>
    <t>аккумулятор для газонокосилки</t>
  </si>
  <si>
    <t>контенер для еды</t>
  </si>
  <si>
    <t>солоха женская</t>
  </si>
  <si>
    <t>розовая гирлянда</t>
  </si>
  <si>
    <t>сфера для стирки</t>
  </si>
  <si>
    <t>детские джинсы для малышей</t>
  </si>
  <si>
    <t>ветровки для девочек на лето</t>
  </si>
  <si>
    <t xml:space="preserve">кора для орхидей </t>
  </si>
  <si>
    <t xml:space="preserve">пижама атласная женская </t>
  </si>
  <si>
    <t>крепеж для настольной лампы</t>
  </si>
  <si>
    <t>клеевая сетка</t>
  </si>
  <si>
    <t>головной убор для повара</t>
  </si>
  <si>
    <t>карина добротворская</t>
  </si>
  <si>
    <t>shik карандаш для глаз</t>
  </si>
  <si>
    <t>зубная щётка корея</t>
  </si>
  <si>
    <t>пюре фрутоняня яблоко груша</t>
  </si>
  <si>
    <t>джинсовка женская желтая</t>
  </si>
  <si>
    <t>миски для салата</t>
  </si>
  <si>
    <t>крес для лица</t>
  </si>
  <si>
    <t>кондиционер для волос олин</t>
  </si>
  <si>
    <t>гамаши для девочек теплые</t>
  </si>
  <si>
    <t>магнитное зарядное устройство для часов</t>
  </si>
  <si>
    <t>пума толстовка женская</t>
  </si>
  <si>
    <t>амвей туалетная вода</t>
  </si>
  <si>
    <t>футболка белорусская</t>
  </si>
  <si>
    <t>мука селяночка</t>
  </si>
  <si>
    <t>крепежи для штор</t>
  </si>
  <si>
    <t>женская обувь на высоком каблуке</t>
  </si>
  <si>
    <t xml:space="preserve">боди для малышей для девочек </t>
  </si>
  <si>
    <t>рулонная штора ширина 70</t>
  </si>
  <si>
    <t>маска для лица likato</t>
  </si>
  <si>
    <t>nike верхняя одежда женская</t>
  </si>
  <si>
    <t>веревки для шибари</t>
  </si>
  <si>
    <t>комплект белья с натяжной простынью</t>
  </si>
  <si>
    <t>качеля детская подвесная</t>
  </si>
  <si>
    <t>светильник настольная</t>
  </si>
  <si>
    <t>летние туфли для мальчика</t>
  </si>
  <si>
    <t xml:space="preserve">куртка тонкая женская </t>
  </si>
  <si>
    <t>мужские сумки на пояс</t>
  </si>
  <si>
    <t>пустые флаконы для духов</t>
  </si>
  <si>
    <t>тяночка</t>
  </si>
  <si>
    <t>мялка-антистресс</t>
  </si>
  <si>
    <t>ческа для кошек</t>
  </si>
  <si>
    <t>азелит антипятна</t>
  </si>
  <si>
    <t>крепления для бисера</t>
  </si>
  <si>
    <t>для ваз 2115</t>
  </si>
  <si>
    <t>справочник по английскому языку</t>
  </si>
  <si>
    <t xml:space="preserve">джинсы широкие для девочки </t>
  </si>
  <si>
    <t>luxmom коляска-люлька</t>
  </si>
  <si>
    <t>маленькая плюшевая игрушка</t>
  </si>
  <si>
    <t>для горячего подставка</t>
  </si>
  <si>
    <t>футболка женская 48 размер</t>
  </si>
  <si>
    <t>когтеточка лежанка картонная для кошек</t>
  </si>
  <si>
    <t>соя смесь</t>
  </si>
  <si>
    <t>косметика янсен</t>
  </si>
  <si>
    <t>кроссовки для мальчика 37</t>
  </si>
  <si>
    <t>балетки для танцев красные</t>
  </si>
  <si>
    <t>кепка летняя женская спортивная</t>
  </si>
  <si>
    <t>кореяполия</t>
  </si>
  <si>
    <t>пилинг для жирной кожи головы</t>
  </si>
  <si>
    <t>ёршик для бутылочки</t>
  </si>
  <si>
    <t>сумка для пояса</t>
  </si>
  <si>
    <t xml:space="preserve">папка для нот </t>
  </si>
  <si>
    <t>блок питания acer</t>
  </si>
  <si>
    <t>наручники для взрослых</t>
  </si>
  <si>
    <t>ковер геометрия</t>
  </si>
  <si>
    <t>7 лет игрушки для девочек</t>
  </si>
  <si>
    <t>деревянная звезда</t>
  </si>
  <si>
    <t>силикагель для обуви</t>
  </si>
  <si>
    <t>коврики для рено логан</t>
  </si>
  <si>
    <t>мешок для обуви для мальчика</t>
  </si>
  <si>
    <t>светящиеся зарядка</t>
  </si>
  <si>
    <t>дозатор для стирального порошка</t>
  </si>
  <si>
    <t>синергетики для посуды</t>
  </si>
  <si>
    <t xml:space="preserve">все для наращивания ногтей </t>
  </si>
  <si>
    <t>сумка женская через плечо мужская</t>
  </si>
  <si>
    <t>лампочки для кухни</t>
  </si>
  <si>
    <t>спортивный костюм с широкими брюками для девочки</t>
  </si>
  <si>
    <t>оправа для очков кошачий глаз</t>
  </si>
  <si>
    <t>босоножки для девочки 35 размер</t>
  </si>
  <si>
    <t>браслет от давления мужской</t>
  </si>
  <si>
    <t>топ  для гель лака</t>
  </si>
  <si>
    <t>профессиональный шампунь увлажняющий</t>
  </si>
  <si>
    <t>ярнарт минк</t>
  </si>
  <si>
    <t>светящиеся футболки женские</t>
  </si>
  <si>
    <t>swix мазь лыжная</t>
  </si>
  <si>
    <t>имя всегда права</t>
  </si>
  <si>
    <t>обувь танцевальная</t>
  </si>
  <si>
    <t>буржуа помада матовая</t>
  </si>
  <si>
    <t>доска для мольберта</t>
  </si>
  <si>
    <t>рубашка классическая оверсайз</t>
  </si>
  <si>
    <t>кепка вязаная</t>
  </si>
  <si>
    <t>декоративная птичка</t>
  </si>
  <si>
    <t>я в своём познании</t>
  </si>
  <si>
    <t xml:space="preserve">гуашь для рисования </t>
  </si>
  <si>
    <t>футболка женская оверсайз найк</t>
  </si>
  <si>
    <t>жемчуг для торта</t>
  </si>
  <si>
    <t>одеяло армейское</t>
  </si>
  <si>
    <t>карандаш для губ натуральный</t>
  </si>
  <si>
    <t>кукмара кастрюля 4 л</t>
  </si>
  <si>
    <t xml:space="preserve">пластилин для лепки </t>
  </si>
  <si>
    <t>тряпка смарт</t>
  </si>
  <si>
    <t>органайзер для гаечных ключей</t>
  </si>
  <si>
    <t xml:space="preserve">деревянные ножи из стандофф 2 </t>
  </si>
  <si>
    <t>клетка для собак 3</t>
  </si>
  <si>
    <t>бейсболка женская с ушками</t>
  </si>
  <si>
    <t>связная речь</t>
  </si>
  <si>
    <t xml:space="preserve">умные часы для детей </t>
  </si>
  <si>
    <t>платья в горошек для девочек</t>
  </si>
  <si>
    <t>чехол для верхней одежды 100х60</t>
  </si>
  <si>
    <t>ростовая кукла мишка</t>
  </si>
  <si>
    <t>краска для волос xtro</t>
  </si>
  <si>
    <t>ресницы для наращивания lash go</t>
  </si>
  <si>
    <t>пиратская рубашка</t>
  </si>
  <si>
    <t xml:space="preserve">столовая посуда </t>
  </si>
  <si>
    <t>фантан для торта</t>
  </si>
  <si>
    <t>средства для вьющихся волос</t>
  </si>
  <si>
    <t>варежка для нанесения автозагара</t>
  </si>
  <si>
    <t>кружка для врача</t>
  </si>
  <si>
    <t>белая маска от черных точек</t>
  </si>
  <si>
    <t>блузка женская свободного кроя</t>
  </si>
  <si>
    <t>косынка повязка</t>
  </si>
  <si>
    <t>кастрюля на 5 литров</t>
  </si>
  <si>
    <t>детская кухня 93 см</t>
  </si>
  <si>
    <t>плед для пикника 200</t>
  </si>
  <si>
    <t>зубная щетка напальчник</t>
  </si>
  <si>
    <t xml:space="preserve">утягивающее боди </t>
  </si>
  <si>
    <t>мишура тонкая</t>
  </si>
  <si>
    <t>хаггис для мальчиков 5</t>
  </si>
  <si>
    <t>грибы для выращивания</t>
  </si>
  <si>
    <t>обувь женская летняя слипоны</t>
  </si>
  <si>
    <t>деревянный конструктор корабль</t>
  </si>
  <si>
    <t>приправа для котлет</t>
  </si>
  <si>
    <t>ваза подвесная</t>
  </si>
  <si>
    <t>армянский коньяк</t>
  </si>
  <si>
    <t>увлажняющая сыворотка корея</t>
  </si>
  <si>
    <t>лоток для выращивания</t>
  </si>
  <si>
    <t>набор бижутерии для девочки</t>
  </si>
  <si>
    <t>гель для мальчиков</t>
  </si>
  <si>
    <t>вазоны для улицы</t>
  </si>
  <si>
    <t>лампа лупа настольная</t>
  </si>
  <si>
    <t>hugo футболка для мужчин</t>
  </si>
  <si>
    <t>фильтр масляный автомобильный hyundai</t>
  </si>
  <si>
    <t>форма для мыла королева форм</t>
  </si>
  <si>
    <t>блузка облегающая</t>
  </si>
  <si>
    <t>средство для губ</t>
  </si>
  <si>
    <t>три богатыря игрушки</t>
  </si>
  <si>
    <t>аксессуары для автомобиля киа</t>
  </si>
  <si>
    <t>помада пудровая</t>
  </si>
  <si>
    <t>краска для волос металик</t>
  </si>
  <si>
    <t xml:space="preserve">стёганое пальто </t>
  </si>
  <si>
    <t>чернитель для колес</t>
  </si>
  <si>
    <t>кухонная группа</t>
  </si>
  <si>
    <t>форма для свечей кошка</t>
  </si>
  <si>
    <t>зарядное устройство для 18650 аккумуляторов</t>
  </si>
  <si>
    <t xml:space="preserve">тенисная ракетка </t>
  </si>
  <si>
    <t>статуэтка для сада</t>
  </si>
  <si>
    <t>фильтр внутренний для аквариума</t>
  </si>
  <si>
    <t>ночная сорочка женская спаленка</t>
  </si>
  <si>
    <t>колпачки на колёсные болты</t>
  </si>
  <si>
    <t>чехлы для табуретки</t>
  </si>
  <si>
    <t>повязки на глаза</t>
  </si>
  <si>
    <t>топ для гель лака коди</t>
  </si>
  <si>
    <t>туфли белоруссия</t>
  </si>
  <si>
    <t>пилинг для кожи головы nioxin</t>
  </si>
  <si>
    <t>бумага для конвертов</t>
  </si>
  <si>
    <t>гигиеническая помада для губ нивеа</t>
  </si>
  <si>
    <t>акриловая бумага</t>
  </si>
  <si>
    <t>шапочка для новорожденных весна</t>
  </si>
  <si>
    <t>объёмные фигурки для ногтей</t>
  </si>
  <si>
    <t>нож для мясорубки редмонд</t>
  </si>
  <si>
    <t xml:space="preserve">платья мусульманские </t>
  </si>
  <si>
    <t>сумка женская шоппер натуральная кожа</t>
  </si>
  <si>
    <t>для канареек</t>
  </si>
  <si>
    <t>порошок для стирки полотене</t>
  </si>
  <si>
    <t>лак для волос корея</t>
  </si>
  <si>
    <t>хорошая девочка становится плохой</t>
  </si>
  <si>
    <t>бальзам для волос женский капус</t>
  </si>
  <si>
    <t>резинка для волос большая бархатная</t>
  </si>
  <si>
    <t>мисочка для грызунов</t>
  </si>
  <si>
    <t>палатка для кошки</t>
  </si>
  <si>
    <t>каблуки чёрные</t>
  </si>
  <si>
    <t>шопер чёрный с принтом</t>
  </si>
  <si>
    <t>крепление для тв</t>
  </si>
  <si>
    <t xml:space="preserve">зарядка на магните </t>
  </si>
  <si>
    <t>шампунь от перхоти для кошек</t>
  </si>
  <si>
    <t>паста для кимчи</t>
  </si>
  <si>
    <t>футболка с принятом z</t>
  </si>
  <si>
    <t>сигареты ява</t>
  </si>
  <si>
    <t xml:space="preserve">формочки для лепки </t>
  </si>
  <si>
    <t xml:space="preserve">набор косметики для девочки </t>
  </si>
  <si>
    <t>для плитки форма</t>
  </si>
  <si>
    <t>шампунь для волос турция</t>
  </si>
  <si>
    <t>корейские крема для рук</t>
  </si>
  <si>
    <t>турболейка для душа</t>
  </si>
  <si>
    <t>булочки для хотдогов</t>
  </si>
  <si>
    <t>корандаши для губ</t>
  </si>
  <si>
    <t>акссесуары для айпада</t>
  </si>
  <si>
    <t>пантенол маска для волос</t>
  </si>
  <si>
    <t xml:space="preserve">кроссовки для новорожденных </t>
  </si>
  <si>
    <t>фудболка детская</t>
  </si>
  <si>
    <t>внешний аккумулятор apple</t>
  </si>
  <si>
    <t>серебряные кольца мужские</t>
  </si>
  <si>
    <t>мужская спортивная кофта на молнии</t>
  </si>
  <si>
    <t xml:space="preserve">нить для бисера </t>
  </si>
  <si>
    <t>рыбки для ванной</t>
  </si>
  <si>
    <t>рибок куртка женская</t>
  </si>
  <si>
    <t>befree женская одежда джинсы</t>
  </si>
  <si>
    <t>calvin klein белье для женщин</t>
  </si>
  <si>
    <t>типы для наращивания</t>
  </si>
  <si>
    <t>капсулы для тассимо</t>
  </si>
  <si>
    <t>пленка для часов apple</t>
  </si>
  <si>
    <t>лапки для оверлока</t>
  </si>
  <si>
    <t>пряжа himalaya velvet</t>
  </si>
  <si>
    <t xml:space="preserve">держатель для туалетной бумаги напольный </t>
  </si>
  <si>
    <t>твое футболка женская оверсайз</t>
  </si>
  <si>
    <t>клеевой пистолет аккумуляторный</t>
  </si>
  <si>
    <t>лосьон для тела с кокосом</t>
  </si>
  <si>
    <t xml:space="preserve">дезинфекция </t>
  </si>
  <si>
    <t>футболка морская пехота</t>
  </si>
  <si>
    <t>топ на бретелях с v-образным вырезом</t>
  </si>
  <si>
    <t>японский фарфор</t>
  </si>
  <si>
    <t>джинсы с прямыми штанинами</t>
  </si>
  <si>
    <t>тушь для рисниц</t>
  </si>
  <si>
    <t>colins футболка для мужчин</t>
  </si>
  <si>
    <t>блеск длягуб</t>
  </si>
  <si>
    <t>ювелирная коробка</t>
  </si>
  <si>
    <t>спортивная  сумка</t>
  </si>
  <si>
    <t>батарейка крона аккумулятор</t>
  </si>
  <si>
    <t>рюмяна</t>
  </si>
  <si>
    <t>куртка мужская горнолыжная</t>
  </si>
  <si>
    <t>для хранения кухня</t>
  </si>
  <si>
    <t>сыворотка под мезороллер для лица корея</t>
  </si>
  <si>
    <t>кастрюля 4 л нержавеющая сталь</t>
  </si>
  <si>
    <t>украшения на шею с мишками</t>
  </si>
  <si>
    <t>контейнер для бумаги</t>
  </si>
  <si>
    <t>боссоножки для мальчика</t>
  </si>
  <si>
    <t xml:space="preserve">мус для тела </t>
  </si>
  <si>
    <t>блузка асимметрия</t>
  </si>
  <si>
    <t>блюдо под горячее</t>
  </si>
  <si>
    <t>телесная психология</t>
  </si>
  <si>
    <t>мякиши мяч</t>
  </si>
  <si>
    <t>сумка для автомобильного набора</t>
  </si>
  <si>
    <t>набор ароматизаторов для бани</t>
  </si>
  <si>
    <t xml:space="preserve">пила сабельная </t>
  </si>
  <si>
    <t>смеситель кухня</t>
  </si>
  <si>
    <t xml:space="preserve">язык </t>
  </si>
  <si>
    <t>линеарная кисть</t>
  </si>
  <si>
    <t>золотая игла носки</t>
  </si>
  <si>
    <t>средство для посудомоечных машин finish</t>
  </si>
  <si>
    <t>кухня модуль</t>
  </si>
  <si>
    <t>против морщин крем для лица</t>
  </si>
  <si>
    <t>маска для волос лошадиная сила</t>
  </si>
  <si>
    <t>сумка спортивная небольшая</t>
  </si>
  <si>
    <t>блондин для волос пепельный краска</t>
  </si>
  <si>
    <t>корректор от синяков</t>
  </si>
  <si>
    <t>колесо для белки</t>
  </si>
  <si>
    <t>оксидант для волос 3% estel</t>
  </si>
  <si>
    <t>мужская футболкп</t>
  </si>
  <si>
    <t>кукла тянучка</t>
  </si>
  <si>
    <t>заклёпки для кожи</t>
  </si>
  <si>
    <t>толстовки с аниме для девочек</t>
  </si>
  <si>
    <t>белорусская мужская одежда</t>
  </si>
  <si>
    <t>офисная женская одежда</t>
  </si>
  <si>
    <t>кроссовки женские для хотьбы</t>
  </si>
  <si>
    <t>вяжи как дизайнер</t>
  </si>
  <si>
    <t>спрей кондиционер для волос ollin</t>
  </si>
  <si>
    <t>походная куртка</t>
  </si>
  <si>
    <t>гидрогелевая пленка на телефон samsung a50</t>
  </si>
  <si>
    <t>чехол для спортивного коврика</t>
  </si>
  <si>
    <t>кофта с принтом мужская</t>
  </si>
  <si>
    <t>детская олимпийка</t>
  </si>
  <si>
    <t>тумба подвесная прикроватная</t>
  </si>
  <si>
    <t>коврик для пастилы</t>
  </si>
  <si>
    <t>земля для лимона</t>
  </si>
  <si>
    <t>масло для родов</t>
  </si>
  <si>
    <t>футболка мужская без рисунка черная</t>
  </si>
  <si>
    <t>настенный держатель для пульта</t>
  </si>
  <si>
    <t>пряник детский</t>
  </si>
  <si>
    <t>тампоны для купания</t>
  </si>
  <si>
    <t>растворитель для гель лака</t>
  </si>
  <si>
    <t>коляска aulon</t>
  </si>
  <si>
    <t>подставка для рюмок</t>
  </si>
  <si>
    <t>повязка на голову новорожденным</t>
  </si>
  <si>
    <t xml:space="preserve">волшебный котёл </t>
  </si>
  <si>
    <t>корейская косметика умывалка</t>
  </si>
  <si>
    <t>свадебная гирлянда</t>
  </si>
  <si>
    <t>ручная циркулярка</t>
  </si>
  <si>
    <t>тент для велосипеда</t>
  </si>
  <si>
    <t>кассета для полароид</t>
  </si>
  <si>
    <t>для ножек</t>
  </si>
  <si>
    <t>kapous краска для волос 6.1</t>
  </si>
  <si>
    <t>бейсболка брендовая</t>
  </si>
  <si>
    <t>пинцет для бровей qvs</t>
  </si>
  <si>
    <t>крючки для бритвы</t>
  </si>
  <si>
    <t>сумка кросс боди кожа натуральная</t>
  </si>
  <si>
    <t>кунжут черный семя</t>
  </si>
  <si>
    <t>кеды для мальчика лето</t>
  </si>
  <si>
    <t>мужская футболка с z</t>
  </si>
  <si>
    <t>лодка надувная двухместная</t>
  </si>
  <si>
    <t>обувь ralf мужская</t>
  </si>
  <si>
    <t>палетка для детей</t>
  </si>
  <si>
    <t>фантазия</t>
  </si>
  <si>
    <t>льняное платье кайрос</t>
  </si>
  <si>
    <t>профессиональный шампунь для волос эстель</t>
  </si>
  <si>
    <t>раствор для жестких контактных линз</t>
  </si>
  <si>
    <t>аксессуары для кофемашины</t>
  </si>
  <si>
    <t>сумка через плечо мужская adidas</t>
  </si>
  <si>
    <t>колодки для хранения обуви</t>
  </si>
  <si>
    <t>куртка весенняя для женщины</t>
  </si>
  <si>
    <t>bioaqua крем для рук</t>
  </si>
  <si>
    <t>коврик для перманентного макияжа</t>
  </si>
  <si>
    <t>чехлы для iphone se 2020</t>
  </si>
  <si>
    <t>татарская</t>
  </si>
  <si>
    <t xml:space="preserve">стич мягкая игрушка </t>
  </si>
  <si>
    <t>пленка на окна солнцезащитная</t>
  </si>
  <si>
    <t>устройство для выжима цитрусового сока</t>
  </si>
  <si>
    <t>игрушка для авто</t>
  </si>
  <si>
    <t>ремешок для apple watch с рисунком</t>
  </si>
  <si>
    <t>масло для волос в ампулах</t>
  </si>
  <si>
    <t>колготки детские турция</t>
  </si>
  <si>
    <t>украшения бабочки</t>
  </si>
  <si>
    <t>крепление для телефона на руль</t>
  </si>
  <si>
    <t>белая футьолка</t>
  </si>
  <si>
    <t>головные уборы для мальчика бейсболка</t>
  </si>
  <si>
    <t>рюкзак мужская</t>
  </si>
  <si>
    <t>витамины для женщин сша</t>
  </si>
  <si>
    <t>желтая краска</t>
  </si>
  <si>
    <t>кокосовый грунт для улиток</t>
  </si>
  <si>
    <t>крем для кожи вокруг глаз осветляющий</t>
  </si>
  <si>
    <t>куртка весенняя тонкая</t>
  </si>
  <si>
    <t>finn flare куртка мужская</t>
  </si>
  <si>
    <t>масло для тела ши</t>
  </si>
  <si>
    <t>синяя футболка для мальчика</t>
  </si>
  <si>
    <t>топ женский на брителях</t>
  </si>
  <si>
    <t>игрушка выдра для сна</t>
  </si>
  <si>
    <t>база под макияж catrice</t>
  </si>
  <si>
    <t>деловые платья прямые</t>
  </si>
  <si>
    <t>модуль управления центральным замком mongoose</t>
  </si>
  <si>
    <t>зубная паста курапрокс</t>
  </si>
  <si>
    <t>газовая варочная панель гефест</t>
  </si>
  <si>
    <t>бомберы для женщин на лето</t>
  </si>
  <si>
    <t>стол для визажа</t>
  </si>
  <si>
    <t>нутрилон каша безмолочная</t>
  </si>
  <si>
    <t>переводные тату для девочек</t>
  </si>
  <si>
    <t>жалюзи для ванной</t>
  </si>
  <si>
    <t>толстовка на молнии мужская adidas</t>
  </si>
  <si>
    <t>швабра для пола с распылителем</t>
  </si>
  <si>
    <t>открывалка для крышек</t>
  </si>
  <si>
    <t>liby жидкое средство для стирки</t>
  </si>
  <si>
    <t>альбом для стикеров</t>
  </si>
  <si>
    <t>кроссовки для мальчиков 30 размер</t>
  </si>
  <si>
    <t>двух колёсный самокат</t>
  </si>
  <si>
    <t>броши к 9 мая</t>
  </si>
  <si>
    <t>reima обувь детская</t>
  </si>
  <si>
    <t>the act масло для волос</t>
  </si>
  <si>
    <t>рамки 21х30 для фото</t>
  </si>
  <si>
    <t>футболка мужская с номером</t>
  </si>
  <si>
    <t>dove мицеллярная</t>
  </si>
  <si>
    <t>найк одежда для мужчин</t>
  </si>
  <si>
    <t>массажная обувь</t>
  </si>
  <si>
    <t>шапка женская осень весна тонкая</t>
  </si>
  <si>
    <t>алмазная мозаика тигры</t>
  </si>
  <si>
    <t>губка для мытья бутылочек</t>
  </si>
  <si>
    <t>шумоизоляция для комнаты</t>
  </si>
  <si>
    <t>проплан для кошек с чувствительным пищеварением</t>
  </si>
  <si>
    <t>пазлы деревянные игрушки</t>
  </si>
  <si>
    <t xml:space="preserve">джинсовая куртка для девочек </t>
  </si>
  <si>
    <t>ножницы для кустарников</t>
  </si>
  <si>
    <t>рамка для москитной сетки</t>
  </si>
  <si>
    <t>настольная игра для семьи</t>
  </si>
  <si>
    <t>одежда для мальчиков gueess</t>
  </si>
  <si>
    <t>гель для бровей и ресниц art-visage</t>
  </si>
  <si>
    <t>кепка мужская levis</t>
  </si>
  <si>
    <t>крилевая мука</t>
  </si>
  <si>
    <t>тесты для детей 2-3</t>
  </si>
  <si>
    <t>ручка шариковая hatber</t>
  </si>
  <si>
    <t>широкая плойка</t>
  </si>
  <si>
    <t>зажимы для тюля</t>
  </si>
  <si>
    <t>звезда сборные модели авиация</t>
  </si>
  <si>
    <t>воск для бровей kiss beauty</t>
  </si>
  <si>
    <t>футболка женская неоновая</t>
  </si>
  <si>
    <t>логика для дошкольников</t>
  </si>
  <si>
    <t>насадка для зубной щетки oral b kids</t>
  </si>
  <si>
    <t>для динамиков</t>
  </si>
  <si>
    <t>леггинсы женские одежда спортивная</t>
  </si>
  <si>
    <t>языколомище</t>
  </si>
  <si>
    <t>лоток для денег ящика стола</t>
  </si>
  <si>
    <t xml:space="preserve">расческа для ресниц </t>
  </si>
  <si>
    <t>ножка для кровати</t>
  </si>
  <si>
    <t>силиконовая мочалка для душа welldone premium</t>
  </si>
  <si>
    <t>вилка угловая</t>
  </si>
  <si>
    <t>карты земля королей</t>
  </si>
  <si>
    <t>фартук для плиты</t>
  </si>
  <si>
    <t>карандаш для губ el corazon 254</t>
  </si>
  <si>
    <t>лагенария семена</t>
  </si>
  <si>
    <t>ручка для молотка</t>
  </si>
  <si>
    <t>ролл для фитнеса 90 см</t>
  </si>
  <si>
    <t>тренажер по русскому языку 1 класс</t>
  </si>
  <si>
    <t xml:space="preserve">стул для </t>
  </si>
  <si>
    <t>кисть для побелки деревьев</t>
  </si>
  <si>
    <t>соль для бассейна</t>
  </si>
  <si>
    <t>возбуждающие для мужчин</t>
  </si>
  <si>
    <t>льняная блуза</t>
  </si>
  <si>
    <t>мертвая зона книга</t>
  </si>
  <si>
    <t>ластики для школы для девочек</t>
  </si>
  <si>
    <t>кувшин с фильтром для воды</t>
  </si>
  <si>
    <t>тюлевая ткань</t>
  </si>
  <si>
    <t>коврик 120 для ванной</t>
  </si>
  <si>
    <t>шортыдля мальчика</t>
  </si>
  <si>
    <t>сменные лезвия philips</t>
  </si>
  <si>
    <t>пожарная машина лего</t>
  </si>
  <si>
    <t>краска для волос розовый перламутр</t>
  </si>
  <si>
    <t>farmstay корейская косметика</t>
  </si>
  <si>
    <t>клетка для собак 5</t>
  </si>
  <si>
    <t>полироль для паркета</t>
  </si>
  <si>
    <t>уплотняющий шампунь</t>
  </si>
  <si>
    <t>одноразовые пакеты для чая</t>
  </si>
  <si>
    <t>фонарь аккумуляторный светодиодный кемпинговый</t>
  </si>
  <si>
    <t xml:space="preserve"> для малышей</t>
  </si>
  <si>
    <t>ортопедическая подушка с эффектом памяти детская</t>
  </si>
  <si>
    <t>куртка демисезонная для мальчиков</t>
  </si>
  <si>
    <t>clasna для женщин</t>
  </si>
  <si>
    <t>выпрямитель волос philips</t>
  </si>
  <si>
    <t>мёд для волос</t>
  </si>
  <si>
    <t>ботинки челси женские демисезонные натуральная кожа</t>
  </si>
  <si>
    <t>зарядник на самсунг</t>
  </si>
  <si>
    <t>аксессуары для игр</t>
  </si>
  <si>
    <t>украшения из пирита</t>
  </si>
  <si>
    <t>стеклянный флакон для духов</t>
  </si>
  <si>
    <t>ножницы портняжные</t>
  </si>
  <si>
    <t xml:space="preserve">рамка для картины 40х50 </t>
  </si>
  <si>
    <t>тренировочная сумка</t>
  </si>
  <si>
    <t>эмулятор монитора</t>
  </si>
  <si>
    <t>фитбол для грудничков</t>
  </si>
  <si>
    <t>свежая косметика маска для волос</t>
  </si>
  <si>
    <t>лезвия для бритья bic</t>
  </si>
  <si>
    <t>шуба женская натуральная норка</t>
  </si>
  <si>
    <t>держатель для телефона hoco</t>
  </si>
  <si>
    <t>тамбуканская маска</t>
  </si>
  <si>
    <t>насадка для уборки для швабры</t>
  </si>
  <si>
    <t>крем дезодорант для ног</t>
  </si>
  <si>
    <t xml:space="preserve">спортивная ветровка женская </t>
  </si>
  <si>
    <t>мощная зарядка для телефона</t>
  </si>
  <si>
    <t>дубленка искусственная</t>
  </si>
  <si>
    <t>анатомия речи</t>
  </si>
  <si>
    <t xml:space="preserve">капсула для стирки </t>
  </si>
  <si>
    <t>пробка для графина</t>
  </si>
  <si>
    <t xml:space="preserve">одежда для младенцев </t>
  </si>
  <si>
    <t>детский лак для ногтей lucky</t>
  </si>
  <si>
    <t>для творожной пасхи</t>
  </si>
  <si>
    <t>обувь ромика женская</t>
  </si>
  <si>
    <t>циркуляр для септума</t>
  </si>
  <si>
    <t>шипучие бомбочки для ванны</t>
  </si>
  <si>
    <t xml:space="preserve">остин футболка мужская </t>
  </si>
  <si>
    <t>гель лаки для ногтей milk</t>
  </si>
  <si>
    <t>кофта трикотаж для женщин</t>
  </si>
  <si>
    <t>проточный водонагреватель для кухни</t>
  </si>
  <si>
    <t>контейнер для детских бутылочек</t>
  </si>
  <si>
    <t>64 гб карта памяти</t>
  </si>
  <si>
    <t>утёнок туалетный</t>
  </si>
  <si>
    <t>переходники для ноутбука</t>
  </si>
  <si>
    <t>зонтик детский для девочки холодное сердце</t>
  </si>
  <si>
    <t xml:space="preserve">от выпадения </t>
  </si>
  <si>
    <t>походное одеяло</t>
  </si>
  <si>
    <t>напятник</t>
  </si>
  <si>
    <t>тушь женская</t>
  </si>
  <si>
    <t>набор шорт для мальчика</t>
  </si>
  <si>
    <t>вытяжка lex</t>
  </si>
  <si>
    <t>яйцо подкладное</t>
  </si>
  <si>
    <t>плащ весенняя женская</t>
  </si>
  <si>
    <t>портфель для спорта</t>
  </si>
  <si>
    <t>держатель для номера</t>
  </si>
  <si>
    <t xml:space="preserve">гидрофильное масло для умывания </t>
  </si>
  <si>
    <t>косметичка пластиковая</t>
  </si>
  <si>
    <t>краска для волос 8.76</t>
  </si>
  <si>
    <t>шар для боулинга</t>
  </si>
  <si>
    <t>фурнитура для душевой кабины</t>
  </si>
  <si>
    <t>органайзер для бара</t>
  </si>
  <si>
    <t>закваска пшеничная</t>
  </si>
  <si>
    <t>адидас кроссовки для девочки</t>
  </si>
  <si>
    <t>футболка мужская дота</t>
  </si>
  <si>
    <t>оджи юбка для женщин</t>
  </si>
  <si>
    <t>вешалка железная</t>
  </si>
  <si>
    <t>батарея салютов</t>
  </si>
  <si>
    <t>наклейки на телефон с мияги</t>
  </si>
  <si>
    <t>для восстановления ресниц</t>
  </si>
  <si>
    <t xml:space="preserve">ящик в холодильник </t>
  </si>
  <si>
    <t>кофе якобс монарх растворимый 500</t>
  </si>
  <si>
    <t>раствор для инструментов</t>
  </si>
  <si>
    <t>детский комбинезон для новорожденных зимний</t>
  </si>
  <si>
    <t>матрешки для росписи</t>
  </si>
  <si>
    <t>микрофибра для сушки авто</t>
  </si>
  <si>
    <t>зарядное устройство на телефон</t>
  </si>
  <si>
    <t>пуль для телевизора</t>
  </si>
  <si>
    <t>крылья единорога</t>
  </si>
  <si>
    <t>куртка женская зимняя парка</t>
  </si>
  <si>
    <t>морская пищевая соль</t>
  </si>
  <si>
    <t>станция на горизонте</t>
  </si>
  <si>
    <t>искуственная роза</t>
  </si>
  <si>
    <t>беспроводная акустика</t>
  </si>
  <si>
    <t>коробки для посылок</t>
  </si>
  <si>
    <t>одежда для малышей дисней</t>
  </si>
  <si>
    <t>для глушителя</t>
  </si>
  <si>
    <t>ножки шпильки для стола</t>
  </si>
  <si>
    <t>акриловая черная краска</t>
  </si>
  <si>
    <t>бант для собак</t>
  </si>
  <si>
    <t>ясли</t>
  </si>
  <si>
    <t>польская мужская обувь</t>
  </si>
  <si>
    <t>джинсы твое одежда женская</t>
  </si>
  <si>
    <t>футболка с котом мужская</t>
  </si>
  <si>
    <t>таро тёмный особняк</t>
  </si>
  <si>
    <t>сумочка на плечо натуральная кожа женская</t>
  </si>
  <si>
    <t>крем для лица премиум</t>
  </si>
  <si>
    <t>комбинезон для покраски</t>
  </si>
  <si>
    <t>футболка леопард для девочки</t>
  </si>
  <si>
    <t>армированная сетка</t>
  </si>
  <si>
    <t>аксессуары для прихожей</t>
  </si>
  <si>
    <t>мешок для сменной обуви berlingo</t>
  </si>
  <si>
    <t>пижама женская шелковая с шортами</t>
  </si>
  <si>
    <t xml:space="preserve">трусы для мужчин </t>
  </si>
  <si>
    <t>умная игра</t>
  </si>
  <si>
    <t>посуда для варенья с крышкой</t>
  </si>
  <si>
    <t>туалетная вода калдион</t>
  </si>
  <si>
    <t>поло белая женская</t>
  </si>
  <si>
    <t>от сосания пальца</t>
  </si>
  <si>
    <t xml:space="preserve">боди блузка женская </t>
  </si>
  <si>
    <t>ремешок для amazfit bip u</t>
  </si>
  <si>
    <t>футболка мужская xl</t>
  </si>
  <si>
    <t xml:space="preserve">куртка женская лето </t>
  </si>
  <si>
    <t>самоклеющая кожа</t>
  </si>
  <si>
    <t>варежки вязаные</t>
  </si>
  <si>
    <t>мука пшеничная беляевская арт. 20845066</t>
  </si>
  <si>
    <t>пластинка для стемпинга</t>
  </si>
  <si>
    <t>эссенция для белья</t>
  </si>
  <si>
    <t>воск для творчества</t>
  </si>
  <si>
    <t>сцепное устройство для прицепа</t>
  </si>
  <si>
    <t>чехлы мияги</t>
  </si>
  <si>
    <t>для парников</t>
  </si>
  <si>
    <t>насадка для пениса</t>
  </si>
  <si>
    <t>acoola жилетка для девочек</t>
  </si>
  <si>
    <t>средство для мытья посуды экосода</t>
  </si>
  <si>
    <t xml:space="preserve">грелка для рук </t>
  </si>
  <si>
    <t>тельняжка детская</t>
  </si>
  <si>
    <t>манга книги яой</t>
  </si>
  <si>
    <t>серёжки с крестиками</t>
  </si>
  <si>
    <t>шампуры с деревянной ручкой</t>
  </si>
  <si>
    <t>беляев александр</t>
  </si>
  <si>
    <t>лак для валос</t>
  </si>
  <si>
    <t>детская кофта на замке</t>
  </si>
  <si>
    <t>средство для  мытья полов</t>
  </si>
  <si>
    <t>контейнер в ящик</t>
  </si>
  <si>
    <t>сумка для формы на физкультуру</t>
  </si>
  <si>
    <t>спрей для дезинфекции</t>
  </si>
  <si>
    <t>зубная паста кальций</t>
  </si>
  <si>
    <t xml:space="preserve">джинсы для девочки gloria </t>
  </si>
  <si>
    <t>розовые перья</t>
  </si>
  <si>
    <t>футболка  поло мужская</t>
  </si>
  <si>
    <t>летняя спортивная обувь</t>
  </si>
  <si>
    <t xml:space="preserve">масса для лепки </t>
  </si>
  <si>
    <t>куллер для процессора</t>
  </si>
  <si>
    <t>мешки для обуви для мальчиков</t>
  </si>
  <si>
    <t>сумка женская пушистая</t>
  </si>
  <si>
    <t>женская блуза без рукавов</t>
  </si>
  <si>
    <t>корм для кошек сухой наша марка</t>
  </si>
  <si>
    <t>юбка длинная карандаш</t>
  </si>
  <si>
    <t>тонкая работа книга</t>
  </si>
  <si>
    <t>держатель для телефона штатив</t>
  </si>
  <si>
    <t>лак для волос 50 мл</t>
  </si>
  <si>
    <t>офисная кофта</t>
  </si>
  <si>
    <t>розовая юбка мини</t>
  </si>
  <si>
    <t>опора для кровати</t>
  </si>
  <si>
    <t>жилкость для вейпа</t>
  </si>
  <si>
    <t>бальзам для волом</t>
  </si>
  <si>
    <t>дождевик для охоты</t>
  </si>
  <si>
    <t>пижама бархатная женская</t>
  </si>
  <si>
    <t>ножи для триммера</t>
  </si>
  <si>
    <t>минеральный камень для кроликов</t>
  </si>
  <si>
    <t>евро постельное бельё</t>
  </si>
  <si>
    <t>пластина для стемпинга swanky</t>
  </si>
  <si>
    <t>бравекто таблетки для собак</t>
  </si>
  <si>
    <t>платья ostin</t>
  </si>
  <si>
    <t>кулоны для троих подруг</t>
  </si>
  <si>
    <t>новинки для женщин</t>
  </si>
  <si>
    <t>пижама для детей для малышей</t>
  </si>
  <si>
    <t>резинки для пистолета</t>
  </si>
  <si>
    <t>карандаш бля губ</t>
  </si>
  <si>
    <t>юбка плиссированная женская в клетку</t>
  </si>
  <si>
    <t>фитнес резинки для подтягивания</t>
  </si>
  <si>
    <t>чехол книжка для iphone 13</t>
  </si>
  <si>
    <t xml:space="preserve">пенал для акварели </t>
  </si>
  <si>
    <t>резинка для волос желтая</t>
  </si>
  <si>
    <t>удобрение для сукку</t>
  </si>
  <si>
    <t>экран для аквариума</t>
  </si>
  <si>
    <t xml:space="preserve">бейсбольная куртка </t>
  </si>
  <si>
    <t>красивый блокнот для девочки</t>
  </si>
  <si>
    <t>для младенцев одежда</t>
  </si>
  <si>
    <t>для сверления</t>
  </si>
  <si>
    <t>подарочный набор для двоих</t>
  </si>
  <si>
    <t>топ для ногтей с поталью</t>
  </si>
  <si>
    <t>детские наборы для опытов</t>
  </si>
  <si>
    <t>держатель для бумажных полотенец черный</t>
  </si>
  <si>
    <t>подставка для благовоний стелющийся</t>
  </si>
  <si>
    <t xml:space="preserve">ёмкости </t>
  </si>
  <si>
    <t xml:space="preserve">набор ковриков для ванной и туалета </t>
  </si>
  <si>
    <t>фурнитура для гардин</t>
  </si>
  <si>
    <t>кроссовки для девочки 24 размер</t>
  </si>
  <si>
    <t>газовая панель гефест</t>
  </si>
  <si>
    <t>пакет для вакуматора</t>
  </si>
  <si>
    <t>молд для конфет</t>
  </si>
  <si>
    <t>корчак януш</t>
  </si>
  <si>
    <t>обой для стен</t>
  </si>
  <si>
    <t>кисть для рисования широкая</t>
  </si>
  <si>
    <t>cop.copine для женщин</t>
  </si>
  <si>
    <t>для лакомств</t>
  </si>
  <si>
    <t xml:space="preserve">молочный гель для ногтей </t>
  </si>
  <si>
    <t>чёрное мыло для бани</t>
  </si>
  <si>
    <t>рамка автомобильная brazzers</t>
  </si>
  <si>
    <t>для бани комплект</t>
  </si>
  <si>
    <t>лаковые наклейки для ногтей</t>
  </si>
  <si>
    <t>когда я боюсь</t>
  </si>
  <si>
    <t>ложка деревянная столовая</t>
  </si>
  <si>
    <t>коляска для новорожденных с большими колесами</t>
  </si>
  <si>
    <t>кепка для девочки розовая</t>
  </si>
  <si>
    <t>мужская обувь марко</t>
  </si>
  <si>
    <t>топ и штаны для девочек</t>
  </si>
  <si>
    <t>декор для гостинной</t>
  </si>
  <si>
    <t>мешки для сменки</t>
  </si>
  <si>
    <t>шапка банная шерсть</t>
  </si>
  <si>
    <t>развивающие игрушки для малышей музыкальные</t>
  </si>
  <si>
    <t xml:space="preserve">мяч для пилатеса </t>
  </si>
  <si>
    <t>нежная ночь</t>
  </si>
  <si>
    <t>шнур для зарядки samsung</t>
  </si>
  <si>
    <t>лампа автомобильная светодиодная</t>
  </si>
  <si>
    <t>чехлы для телефона samsung а51</t>
  </si>
  <si>
    <t xml:space="preserve">колёса для самоката </t>
  </si>
  <si>
    <t xml:space="preserve">органайзер для нижнего белья </t>
  </si>
  <si>
    <t>лиф для большой груди</t>
  </si>
  <si>
    <t>камень для собак</t>
  </si>
  <si>
    <t>печной вентилятор</t>
  </si>
  <si>
    <t xml:space="preserve">отрава от сорняков </t>
  </si>
  <si>
    <t>разделители для комода</t>
  </si>
  <si>
    <t>итальянские обои</t>
  </si>
  <si>
    <t>двойная игла для трикотажа</t>
  </si>
  <si>
    <t>колба стеклянная для термоса</t>
  </si>
  <si>
    <t>браслеты из камня</t>
  </si>
  <si>
    <t>лимонная кислота 2 кг</t>
  </si>
  <si>
    <t>для раковины фильтр</t>
  </si>
  <si>
    <t>hoffmann чайник для плиты</t>
  </si>
  <si>
    <t>контейнер для помад</t>
  </si>
  <si>
    <t xml:space="preserve">лаванда искусственная </t>
  </si>
  <si>
    <t>съедобные для торта</t>
  </si>
  <si>
    <t>редуктор для электромобиля</t>
  </si>
  <si>
    <t>краска порошковая</t>
  </si>
  <si>
    <t>подставка для винила</t>
  </si>
  <si>
    <t xml:space="preserve">чехол для айфона 6s </t>
  </si>
  <si>
    <t>пресс для отжима сока</t>
  </si>
  <si>
    <t xml:space="preserve">поилка для птиц </t>
  </si>
  <si>
    <t>платье футболка фуксия</t>
  </si>
  <si>
    <t>насадки для компрессора</t>
  </si>
  <si>
    <t>крем для тела с коллагеном</t>
  </si>
  <si>
    <t>уличная подсветка</t>
  </si>
  <si>
    <t>рама для картины на подрамнике 40х50</t>
  </si>
  <si>
    <t>чеченская война</t>
  </si>
  <si>
    <t>регулятор басса</t>
  </si>
  <si>
    <t>магниты для браслетов</t>
  </si>
  <si>
    <t>куртка женская весенняя больших размеров</t>
  </si>
  <si>
    <t>утяжек для волос</t>
  </si>
  <si>
    <t>бюстгальтер для купания</t>
  </si>
  <si>
    <t>джинсы камуфляжные мужские</t>
  </si>
  <si>
    <t>бенты для бокса</t>
  </si>
  <si>
    <t>юбка прямая на резинке</t>
  </si>
  <si>
    <t>футболка мужская с пандой</t>
  </si>
  <si>
    <t>миксер для смешивания хны</t>
  </si>
  <si>
    <t>двойная миска для котов</t>
  </si>
  <si>
    <t>вентиляторы бытовые</t>
  </si>
  <si>
    <t>кигуруми детский для девочек</t>
  </si>
  <si>
    <t xml:space="preserve">желтая рубашка </t>
  </si>
  <si>
    <t>каменная раковина</t>
  </si>
  <si>
    <t>наклейка на порог для автомобиля</t>
  </si>
  <si>
    <t>zarina аксессуары для женщин</t>
  </si>
  <si>
    <t>футболка женскаятвое</t>
  </si>
  <si>
    <t>флюид для лица с spf</t>
  </si>
  <si>
    <t>грунт для рассады агробалт</t>
  </si>
  <si>
    <t xml:space="preserve">детская туалетная вода </t>
  </si>
  <si>
    <t>avsystems / спрей авсистемс для полости рта/противовирусный/антисептик для кожи лица, рук и поверхностей</t>
  </si>
  <si>
    <t>погружной насос для грязной воды</t>
  </si>
  <si>
    <t>гель для волос с блестками</t>
  </si>
  <si>
    <t>корзина для хранения в ванной</t>
  </si>
  <si>
    <t>шнур для видеорегистратора</t>
  </si>
  <si>
    <t>набор футболок для семьи</t>
  </si>
  <si>
    <t>средство для мытья полов мистер пропер</t>
  </si>
  <si>
    <t>кофта женская кардиган</t>
  </si>
  <si>
    <t>мусульманская мужская одежда</t>
  </si>
  <si>
    <t>станок для бритья мужской gillette mach 3</t>
  </si>
  <si>
    <t>профессиональная лампа для маникюра</t>
  </si>
  <si>
    <t>набор гель для душа и мыло</t>
  </si>
  <si>
    <t>кресла для гостиной</t>
  </si>
  <si>
    <t>алесия неска обувь</t>
  </si>
  <si>
    <t>аптечка детская игрушка</t>
  </si>
  <si>
    <t>временные татуировки змея</t>
  </si>
  <si>
    <t>искусственные растения в аквариум</t>
  </si>
  <si>
    <t>держатель для телефона прищепка</t>
  </si>
  <si>
    <t>альбом для пары</t>
  </si>
  <si>
    <t>повязка на нолову</t>
  </si>
  <si>
    <t>пиньяты</t>
  </si>
  <si>
    <t>котофей кроссовки для мальчиков</t>
  </si>
  <si>
    <t>чай мята в пакетиках</t>
  </si>
  <si>
    <t>мяч футбольный кожаный</t>
  </si>
  <si>
    <t>коляска прогулочная бабало</t>
  </si>
  <si>
    <t>чехол для телефона itel a48</t>
  </si>
  <si>
    <t>блеск спрей для волос</t>
  </si>
  <si>
    <t>фигурные коньки для девочки</t>
  </si>
  <si>
    <t>ящерица тянучка</t>
  </si>
  <si>
    <t>кепка мужская летняя сетка</t>
  </si>
  <si>
    <t>соска антиколиковая</t>
  </si>
  <si>
    <t>спинка для дивана</t>
  </si>
  <si>
    <t xml:space="preserve">краска мусс для волос </t>
  </si>
  <si>
    <t xml:space="preserve">украшения на кулич </t>
  </si>
  <si>
    <t>клипсы для девочки</t>
  </si>
  <si>
    <t>тушь для ресниц удлиняющая объемная</t>
  </si>
  <si>
    <t>кельвин кляйн кепка</t>
  </si>
  <si>
    <t>магний для растений удобрение</t>
  </si>
  <si>
    <t>игрушка для сна выдра</t>
  </si>
  <si>
    <t>белая краска гуашь</t>
  </si>
  <si>
    <t>жидкость для работы с акригелем</t>
  </si>
  <si>
    <t>белита для умывания</t>
  </si>
  <si>
    <t>сумка для инсулина</t>
  </si>
  <si>
    <t>топ женский для беременных</t>
  </si>
  <si>
    <t>маска для волос золотой шёлк</t>
  </si>
  <si>
    <t>для сухой кожи головы</t>
  </si>
  <si>
    <t>детское одеяло в кроватку</t>
  </si>
  <si>
    <t>сумка женская красная натуральная кожа</t>
  </si>
  <si>
    <t>очки готовые с диоптриями -3.0</t>
  </si>
  <si>
    <t>масло амаранта для лица</t>
  </si>
  <si>
    <t xml:space="preserve">крутая одежда </t>
  </si>
  <si>
    <t>обувь женская geox кроссовки</t>
  </si>
  <si>
    <t>крючок для люстры</t>
  </si>
  <si>
    <t>hapica электрическая зубная щетка</t>
  </si>
  <si>
    <t>бижутерия бабочки</t>
  </si>
  <si>
    <t>обувь зимняя для мужчин</t>
  </si>
  <si>
    <t>газон мятлик</t>
  </si>
  <si>
    <t>ксяоми редми 9</t>
  </si>
  <si>
    <t>сапоги резиновые для женщин утепленные</t>
  </si>
  <si>
    <t>желтая скатерть</t>
  </si>
  <si>
    <t>решетка для мойки</t>
  </si>
  <si>
    <t xml:space="preserve">памперсы для детей </t>
  </si>
  <si>
    <t>брюки oodji для мужчин</t>
  </si>
  <si>
    <t>декорация на стол</t>
  </si>
  <si>
    <t>резинка для купальника</t>
  </si>
  <si>
    <t>pupa блеск для губ</t>
  </si>
  <si>
    <t>краска для покраски стен</t>
  </si>
  <si>
    <t>стульчик для малыша</t>
  </si>
  <si>
    <t>очки для зрения -1.25</t>
  </si>
  <si>
    <t>машинка полиция металл</t>
  </si>
  <si>
    <t xml:space="preserve">машинка для стрижки philips </t>
  </si>
  <si>
    <t>миска кошачья двойная</t>
  </si>
  <si>
    <t>плюшевая мишка</t>
  </si>
  <si>
    <t>овощечистки керамическая</t>
  </si>
  <si>
    <t>для крупных собак</t>
  </si>
  <si>
    <t>жаровня для мангала</t>
  </si>
  <si>
    <t>чехол для рыболовной катушки</t>
  </si>
  <si>
    <t>кастрюля 50 литров</t>
  </si>
  <si>
    <t>чёрный альбом</t>
  </si>
  <si>
    <t>зубная щетка электро</t>
  </si>
  <si>
    <t>наклейки для ногтей черепа</t>
  </si>
  <si>
    <t>умная книга</t>
  </si>
  <si>
    <t>корзины для кухни</t>
  </si>
  <si>
    <t>бандо для штор</t>
  </si>
  <si>
    <t>прессы для зубной пасты</t>
  </si>
  <si>
    <t xml:space="preserve">качеля подвесная </t>
  </si>
  <si>
    <t>косметика для мальчика</t>
  </si>
  <si>
    <t>джинсовый костюм турция</t>
  </si>
  <si>
    <t>костюм футболка и шорты для мальчика</t>
  </si>
  <si>
    <t>пижама женская с шортами оверсайз</t>
  </si>
  <si>
    <t>одеяло легкое 200х200</t>
  </si>
  <si>
    <t xml:space="preserve">pro plan для собак </t>
  </si>
  <si>
    <t>подставка для цветов напольная на колесиках</t>
  </si>
  <si>
    <t>сумка дизайнерская</t>
  </si>
  <si>
    <t>муслиновая простынь</t>
  </si>
  <si>
    <t>светодиодная лента 24в</t>
  </si>
  <si>
    <t>корейский гель для тела</t>
  </si>
  <si>
    <t>модные платья 2022</t>
  </si>
  <si>
    <t>пеленки для кушетки</t>
  </si>
  <si>
    <t>набор для мфр</t>
  </si>
  <si>
    <t>шнур для флешки</t>
  </si>
  <si>
    <t>нить для удаления волос</t>
  </si>
  <si>
    <t>вероника нитевидная</t>
  </si>
  <si>
    <t>толстовка черная на молнии</t>
  </si>
  <si>
    <t>венчик для взбивания яиц</t>
  </si>
  <si>
    <t>одежда для девочек 104 платья</t>
  </si>
  <si>
    <t>зубная нитка</t>
  </si>
  <si>
    <t>иголки для мяча</t>
  </si>
  <si>
    <t>платье комбинация фуксия</t>
  </si>
  <si>
    <t>духи джулия</t>
  </si>
  <si>
    <t>аксесуары для лодки пвх</t>
  </si>
  <si>
    <t>нить эластичная для вязания</t>
  </si>
  <si>
    <t>зимняя куртка детская boom</t>
  </si>
  <si>
    <t>наклейки для ногтей девушки</t>
  </si>
  <si>
    <t>нож бабочка деревянный vozwooden</t>
  </si>
  <si>
    <t>зелёный берет</t>
  </si>
  <si>
    <t>шиповки для бега для девочек</t>
  </si>
  <si>
    <t>прозрачная сумка на пояс</t>
  </si>
  <si>
    <t>пакеты вакуумный для хранения</t>
  </si>
  <si>
    <t>часы для сада</t>
  </si>
  <si>
    <t>прорезиненная тряпка</t>
  </si>
  <si>
    <t>картридж для принтера hp 653</t>
  </si>
  <si>
    <t>samos для женщин</t>
  </si>
  <si>
    <t>дождевик для мелких собак</t>
  </si>
  <si>
    <t>вакуумный аппарат для лица</t>
  </si>
  <si>
    <t>аромадиффузоры для дома</t>
  </si>
  <si>
    <t>лампа для маникюра irisk</t>
  </si>
  <si>
    <t>футболка сексуальная</t>
  </si>
  <si>
    <t>розовая зипка</t>
  </si>
  <si>
    <t>одежда для куклы 16 см</t>
  </si>
  <si>
    <t>удлинитель интернет кабеля</t>
  </si>
  <si>
    <t>доска половая</t>
  </si>
  <si>
    <t xml:space="preserve">рубашка в клетку для девочки </t>
  </si>
  <si>
    <t>северная жемчужина</t>
  </si>
  <si>
    <t>костюм джека воробья</t>
  </si>
  <si>
    <t>кожгалантерея крокус</t>
  </si>
  <si>
    <t>магистр дьявольского культа 1 том</t>
  </si>
  <si>
    <t xml:space="preserve">миска металлическая </t>
  </si>
  <si>
    <t>набор белья для девочки</t>
  </si>
  <si>
    <t>скользящие диски</t>
  </si>
  <si>
    <t>черная краска для замши</t>
  </si>
  <si>
    <t xml:space="preserve">матрас на коляску </t>
  </si>
  <si>
    <t>килт для бани детский</t>
  </si>
  <si>
    <t xml:space="preserve">для мусора </t>
  </si>
  <si>
    <t>удобрение для ели</t>
  </si>
  <si>
    <t>антенна для цифрового тв</t>
  </si>
  <si>
    <t>ярко зеленая сумка</t>
  </si>
  <si>
    <t>набор для блогера</t>
  </si>
  <si>
    <t>наклейка ведётся видеонаблюдение</t>
  </si>
  <si>
    <t>для визиток футляр</t>
  </si>
  <si>
    <t>кепка пума черная</t>
  </si>
  <si>
    <t>саше для дома</t>
  </si>
  <si>
    <t>украшение для лица</t>
  </si>
  <si>
    <t>классическая женская рубашка</t>
  </si>
  <si>
    <t>для бровей форма</t>
  </si>
  <si>
    <t>зимняя спецодежда</t>
  </si>
  <si>
    <t>фелиция</t>
  </si>
  <si>
    <t>форма для выпечки разъемная 20</t>
  </si>
  <si>
    <t xml:space="preserve">туш белая </t>
  </si>
  <si>
    <t>база прозрачная</t>
  </si>
  <si>
    <t>футболка очень приятно бог</t>
  </si>
  <si>
    <t>гель для посуды корея</t>
  </si>
  <si>
    <t>для полива шланг</t>
  </si>
  <si>
    <t>коробочки для кухни</t>
  </si>
  <si>
    <t>головной убор летний для мальчика</t>
  </si>
  <si>
    <t>нуга лимонная</t>
  </si>
  <si>
    <t>вытяжка электрическая</t>
  </si>
  <si>
    <t>свечи для торта с цифрами 10</t>
  </si>
  <si>
    <t>кроссовки для ходьбы женские</t>
  </si>
  <si>
    <t>футболка аниме тян</t>
  </si>
  <si>
    <t>calvin klein мужская одежда</t>
  </si>
  <si>
    <t>нлория джинс</t>
  </si>
  <si>
    <t>средство для ухода за кожей</t>
  </si>
  <si>
    <t>белая рубашка женская лен</t>
  </si>
  <si>
    <t>туалетная вода apple</t>
  </si>
  <si>
    <t xml:space="preserve">остин для женщин </t>
  </si>
  <si>
    <t>майка с мияги</t>
  </si>
  <si>
    <t>tous украшения браслет</t>
  </si>
  <si>
    <t>очки солнечные женские поляризационные</t>
  </si>
  <si>
    <t>антибиотики для животных</t>
  </si>
  <si>
    <t>смесь для кексов печем дома</t>
  </si>
  <si>
    <t>колёса на тачку</t>
  </si>
  <si>
    <t>детская каталка с ручкой</t>
  </si>
  <si>
    <t>джинсы мальчику глория</t>
  </si>
  <si>
    <t>гель для умыванич</t>
  </si>
  <si>
    <t>обувь защитная</t>
  </si>
  <si>
    <t>бижутения</t>
  </si>
  <si>
    <t>часы для звонков</t>
  </si>
  <si>
    <t>манипуляция</t>
  </si>
  <si>
    <t xml:space="preserve">ремень для укулеле </t>
  </si>
  <si>
    <t>пряник трактор</t>
  </si>
  <si>
    <t>пальто женское шерстяное зимнее</t>
  </si>
  <si>
    <t>тоник для лица natura</t>
  </si>
  <si>
    <t>стаканы для ручек</t>
  </si>
  <si>
    <t>деревянный торт</t>
  </si>
  <si>
    <t>трикотажная игла</t>
  </si>
  <si>
    <t>кроссовки для малышей 23</t>
  </si>
  <si>
    <t>шапка для малышей на весну</t>
  </si>
  <si>
    <t>машинка для стрижки wahl magic clip</t>
  </si>
  <si>
    <t>обложка для паспорта бравл старс</t>
  </si>
  <si>
    <t>крючки для ванной на присоске</t>
  </si>
  <si>
    <t xml:space="preserve">салфетки на день рождения </t>
  </si>
  <si>
    <t>наборы для мангала</t>
  </si>
  <si>
    <t>пена очиститель для белой обуви</t>
  </si>
  <si>
    <t>жакет с перьями</t>
  </si>
  <si>
    <t>киндер яйцо большое</t>
  </si>
  <si>
    <t>смесь для чая</t>
  </si>
  <si>
    <t>каша для куклы</t>
  </si>
  <si>
    <t>деревянный поддон</t>
  </si>
  <si>
    <t>никотин для роста волос</t>
  </si>
  <si>
    <t>куртка мужская calvin klein</t>
  </si>
  <si>
    <t>блестящие волосы</t>
  </si>
  <si>
    <t>золла футболка мужская</t>
  </si>
  <si>
    <t xml:space="preserve">табак для самокруток </t>
  </si>
  <si>
    <t>ящик для приправ</t>
  </si>
  <si>
    <t>одноразовые контейнеры для соуса</t>
  </si>
  <si>
    <t>стеклянная перегородка</t>
  </si>
  <si>
    <t>нанопятки для маникюра</t>
  </si>
  <si>
    <t>полотенце для кудрей</t>
  </si>
  <si>
    <t>термокружка керамическая</t>
  </si>
  <si>
    <t>лифтинг массажер для лица и тела</t>
  </si>
  <si>
    <t>добродея для лица и тела</t>
  </si>
  <si>
    <t>органайзер для шкафчика</t>
  </si>
  <si>
    <t>диск вращения</t>
  </si>
  <si>
    <t>носки лягушки</t>
  </si>
  <si>
    <t>безамиачная краска для волос</t>
  </si>
  <si>
    <t>bio mio для стирки</t>
  </si>
  <si>
    <t>видеорегистратор для дома</t>
  </si>
  <si>
    <t>косуха женская манго</t>
  </si>
  <si>
    <t>конверт вязаный</t>
  </si>
  <si>
    <t>катышков машинка от сети для удаления</t>
  </si>
  <si>
    <t>обувь с цепями</t>
  </si>
  <si>
    <t>круглая салфетка на стол</t>
  </si>
  <si>
    <t>аппарат для варки кукурузы</t>
  </si>
  <si>
    <t>туфли завязки</t>
  </si>
  <si>
    <t>бейсболка женская icon</t>
  </si>
  <si>
    <t>блёстки для творчества</t>
  </si>
  <si>
    <t>краска для татуажа бровей</t>
  </si>
  <si>
    <t>аравия тоник для лица</t>
  </si>
  <si>
    <t>книги современная литература</t>
  </si>
  <si>
    <t>чешская косметика</t>
  </si>
  <si>
    <t>покрышка для велосипеда 18</t>
  </si>
  <si>
    <t>рубашка джинсовая белая</t>
  </si>
  <si>
    <t>клейкая бумага для печати</t>
  </si>
  <si>
    <t>мужская футболка gap</t>
  </si>
  <si>
    <t>стеновые панели мягкие</t>
  </si>
  <si>
    <t>джинсы чёрные бананы</t>
  </si>
  <si>
    <t>костюм на выпускной для мальчиков</t>
  </si>
  <si>
    <t xml:space="preserve">духи для девочки </t>
  </si>
  <si>
    <t>бокалы для шампанского с надписью</t>
  </si>
  <si>
    <t>уличные игры для детей</t>
  </si>
  <si>
    <t>салициловая сыворотка</t>
  </si>
  <si>
    <t>крышка для микроволновки 28 см</t>
  </si>
  <si>
    <t>подхваты для тюли</t>
  </si>
  <si>
    <t>краска для тонирования волос эстель</t>
  </si>
  <si>
    <t>стеклянная масленка</t>
  </si>
  <si>
    <t>армянский национальный костюм</t>
  </si>
  <si>
    <t>платья для девочек вечерние</t>
  </si>
  <si>
    <t>тренажёр по математике 2 класс</t>
  </si>
  <si>
    <t>счётчик водяной</t>
  </si>
  <si>
    <t>автоэмаль для подкраски</t>
  </si>
  <si>
    <t>кружка круглая</t>
  </si>
  <si>
    <t>лосины эйфория</t>
  </si>
  <si>
    <t>хомяк живой</t>
  </si>
  <si>
    <t>стекло ваза для цветов</t>
  </si>
  <si>
    <t>для волос тоник</t>
  </si>
  <si>
    <t>ветровка женская синяя</t>
  </si>
  <si>
    <t>щетка зубная рокс</t>
  </si>
  <si>
    <t>блузка молочная</t>
  </si>
  <si>
    <t>сухой корм для собак роял канин</t>
  </si>
  <si>
    <t>пляжный костюм с брюками</t>
  </si>
  <si>
    <t>картридж для воды кувшин</t>
  </si>
  <si>
    <t>крючки для растений</t>
  </si>
  <si>
    <t>шапочка детская тонкая</t>
  </si>
  <si>
    <t>алиса мини белая</t>
  </si>
  <si>
    <t>жилетка в школу для девочки черные</t>
  </si>
  <si>
    <t>футболки с шортами для мальчика</t>
  </si>
  <si>
    <t>джинсы  для женщин</t>
  </si>
  <si>
    <t xml:space="preserve">aravia маска для лица </t>
  </si>
  <si>
    <t>котофей пляжная обувь</t>
  </si>
  <si>
    <t xml:space="preserve">костюм для девушки </t>
  </si>
  <si>
    <t>клавиатура ножничная</t>
  </si>
  <si>
    <t>смесь для выпечки пудов</t>
  </si>
  <si>
    <t>туалетная вода ландыш</t>
  </si>
  <si>
    <t>миндальная</t>
  </si>
  <si>
    <t>куртка кожаная подростковая</t>
  </si>
  <si>
    <t>блок питания тайп си</t>
  </si>
  <si>
    <t>резинка сетка для волос</t>
  </si>
  <si>
    <t>чехол iphone 11 стеклянный</t>
  </si>
  <si>
    <t>ручка для раздвижной двери</t>
  </si>
  <si>
    <t>значки мияги</t>
  </si>
  <si>
    <t>стойка для косметики</t>
  </si>
  <si>
    <t>лакомство для дрессировки собак</t>
  </si>
  <si>
    <t>фотоаппарат с фотографиями</t>
  </si>
  <si>
    <t>удобрение для клематисов</t>
  </si>
  <si>
    <t>алмазная мозаика вино</t>
  </si>
  <si>
    <t>украшения на косы</t>
  </si>
  <si>
    <t>ободок для мальчиков</t>
  </si>
  <si>
    <t>наушники для xbox</t>
  </si>
  <si>
    <t>чемоданы для девочек детские</t>
  </si>
  <si>
    <t>цепочка с замком для шеи</t>
  </si>
  <si>
    <t>ящик кристалл</t>
  </si>
  <si>
    <t>прогулочная коляска товары для малышей</t>
  </si>
  <si>
    <t>одежда села для женщин</t>
  </si>
  <si>
    <t>купальники для плавания</t>
  </si>
  <si>
    <t>платье белорусия</t>
  </si>
  <si>
    <t>повязки косметические</t>
  </si>
  <si>
    <t>болт для колеса самоката</t>
  </si>
  <si>
    <t>пекарня</t>
  </si>
  <si>
    <t>кружка для чая с блюдцем</t>
  </si>
  <si>
    <t>сеточка для заварки</t>
  </si>
  <si>
    <t>юбка для латинских танцев</t>
  </si>
  <si>
    <t>куртка мужская весна-осень удлиненная</t>
  </si>
  <si>
    <t>издательская группа весь</t>
  </si>
  <si>
    <t>сумка чехол для телефона на руку</t>
  </si>
  <si>
    <t>штаны спортивные твоё</t>
  </si>
  <si>
    <t>bl-5ca аккумулятор</t>
  </si>
  <si>
    <t>якобс 3 в 1</t>
  </si>
  <si>
    <t>непромокаемая ветровка женская</t>
  </si>
  <si>
    <t>логопедия волкова</t>
  </si>
  <si>
    <t>куртка кожаная денская</t>
  </si>
  <si>
    <t>лодка рыболовная</t>
  </si>
  <si>
    <t>блок питания asus для ноутбука</t>
  </si>
  <si>
    <t>коробка для карт таро</t>
  </si>
  <si>
    <t>джинсы для мальчика sela</t>
  </si>
  <si>
    <t>city star одежда для женщин</t>
  </si>
  <si>
    <t>черная штора</t>
  </si>
  <si>
    <t>sela женская рубашка</t>
  </si>
  <si>
    <t>очки для квадроцикла</t>
  </si>
  <si>
    <t>средство для снятия гель-лака</t>
  </si>
  <si>
    <t xml:space="preserve">инсталяция </t>
  </si>
  <si>
    <t>штаны для девочки глория джинс</t>
  </si>
  <si>
    <t>подставка для канцелярии белая</t>
  </si>
  <si>
    <t>лак для волос londa professional</t>
  </si>
  <si>
    <t>турция костюмы женские</t>
  </si>
  <si>
    <t>термос для еды 1 литр</t>
  </si>
  <si>
    <t>вещалка для одежды</t>
  </si>
  <si>
    <t>терка конусная</t>
  </si>
  <si>
    <t>средство для восстановления волос</t>
  </si>
  <si>
    <t>детская футболка камуфляж</t>
  </si>
  <si>
    <t>три медведя книга</t>
  </si>
  <si>
    <t>всё из гобелена</t>
  </si>
  <si>
    <t>весна осень кроссовки мужская обувь</t>
  </si>
  <si>
    <t xml:space="preserve">фотобумага матовая </t>
  </si>
  <si>
    <t>футболки для женщин базовые</t>
  </si>
  <si>
    <t>шампунь  для жирных волос</t>
  </si>
  <si>
    <t>табличка для номера авто</t>
  </si>
  <si>
    <t>лечебная маска для волос</t>
  </si>
  <si>
    <t>корейская косметика для ног</t>
  </si>
  <si>
    <t>корейская косметика для лица тональный крем</t>
  </si>
  <si>
    <t>силиконовые держатели для очков</t>
  </si>
  <si>
    <t>тапочки для сауны</t>
  </si>
  <si>
    <t>дуги для теплиц</t>
  </si>
  <si>
    <t>насосы для бассейна</t>
  </si>
  <si>
    <t>канцелярский нож 9 мм</t>
  </si>
  <si>
    <t>для альбома</t>
  </si>
  <si>
    <t>шампунь для автомобилей</t>
  </si>
  <si>
    <t>наколенник для сада</t>
  </si>
  <si>
    <t>семена для дачи</t>
  </si>
  <si>
    <t>товары для хранения</t>
  </si>
  <si>
    <t>еврогрядки</t>
  </si>
  <si>
    <t>лего дупло пожарная</t>
  </si>
  <si>
    <t>кошелёк для телефона</t>
  </si>
  <si>
    <t>fnaf мягкие игрушки</t>
  </si>
  <si>
    <t>шорты joma для мужчин</t>
  </si>
  <si>
    <t>шелковая пижама мужская</t>
  </si>
  <si>
    <t xml:space="preserve">психология книги </t>
  </si>
  <si>
    <t>тапочки для разогрева</t>
  </si>
  <si>
    <t>меланж пряжа</t>
  </si>
  <si>
    <t>телефон ксяоми редми</t>
  </si>
  <si>
    <t>комбинезон для массажа</t>
  </si>
  <si>
    <t>предметы для школы</t>
  </si>
  <si>
    <t>шорты бриджи для мальчиков</t>
  </si>
  <si>
    <t>платье с длинным рукавом для девочки</t>
  </si>
  <si>
    <t>электрический массажер для спины</t>
  </si>
  <si>
    <t>блузка  белая</t>
  </si>
  <si>
    <t>циркулярные пилы</t>
  </si>
  <si>
    <t>высокая платформа обувь</t>
  </si>
  <si>
    <t>кисти для акварели синтетика</t>
  </si>
  <si>
    <t>паяльники для пластика</t>
  </si>
  <si>
    <t>сатин ткань для рукоделия</t>
  </si>
  <si>
    <t>светлица укрывной материал для растений</t>
  </si>
  <si>
    <t>емкость для хранения чеснока</t>
  </si>
  <si>
    <t>толстовка укороченая</t>
  </si>
  <si>
    <t xml:space="preserve"> для косметики</t>
  </si>
  <si>
    <t>светодиодная лента фиолетовая</t>
  </si>
  <si>
    <t>маска для лица витек 60+</t>
  </si>
  <si>
    <t>белый лайнер для рисования</t>
  </si>
  <si>
    <t xml:space="preserve">веник для уборки </t>
  </si>
  <si>
    <t>сандали для девочки 33 размер</t>
  </si>
  <si>
    <t>напольная вешелка</t>
  </si>
  <si>
    <t>зимний комбинезон для мальчика рост 98-104</t>
  </si>
  <si>
    <t>стол круглый для кухни</t>
  </si>
  <si>
    <t>съёмник хомутов</t>
  </si>
  <si>
    <t>временная татуировка мужская</t>
  </si>
  <si>
    <t>чехол для хранения одежды на молнии</t>
  </si>
  <si>
    <t>crokid для мальчика</t>
  </si>
  <si>
    <t xml:space="preserve">кольца для мальчиков </t>
  </si>
  <si>
    <t>чехол для одежды прозрачный</t>
  </si>
  <si>
    <t>футболка синяя мчс</t>
  </si>
  <si>
    <t>муслин для детей</t>
  </si>
  <si>
    <t>набор свёрл по металлу</t>
  </si>
  <si>
    <t>спрей дляволос</t>
  </si>
  <si>
    <t>водолазка женская трикотажная</t>
  </si>
  <si>
    <t>тушь для ресниц киллер</t>
  </si>
  <si>
    <t>сандали для девочки адидас</t>
  </si>
  <si>
    <t xml:space="preserve">этажерка для фруктов </t>
  </si>
  <si>
    <t>магистральный фильтр для воды</t>
  </si>
  <si>
    <t>терка лазерная для ног</t>
  </si>
  <si>
    <t>для бокса бинты</t>
  </si>
  <si>
    <t>гидрофутболка мужская</t>
  </si>
  <si>
    <t>жемчужная куртка</t>
  </si>
  <si>
    <t>для воды фильтр аквафор</t>
  </si>
  <si>
    <t>игрушки для взрослых секс</t>
  </si>
  <si>
    <t>al rehab парфюмерная вода</t>
  </si>
  <si>
    <t>капсулы жля стирки</t>
  </si>
  <si>
    <t>акриловые краски для моделей</t>
  </si>
  <si>
    <t>часы для слабовидящих</t>
  </si>
  <si>
    <t>тональная основа лореаль</t>
  </si>
  <si>
    <t>жилетка чёрная женская</t>
  </si>
  <si>
    <t>джинсы села для девочек</t>
  </si>
  <si>
    <t xml:space="preserve">бочка для воды </t>
  </si>
  <si>
    <t>сумка женская на цепи</t>
  </si>
  <si>
    <t>провод hdmi для телефона</t>
  </si>
  <si>
    <t>помада устойчивая</t>
  </si>
  <si>
    <t>пазлы 2000 элементов для детей</t>
  </si>
  <si>
    <t xml:space="preserve">куртка демисезонная на мальчика </t>
  </si>
  <si>
    <t>китайские таблетки для похудения</t>
  </si>
  <si>
    <t>стиральная машина для кукол</t>
  </si>
  <si>
    <t>стильняшка девочки школа</t>
  </si>
  <si>
    <t>ипликатор для шеи</t>
  </si>
  <si>
    <t>претензия</t>
  </si>
  <si>
    <t>сушка для грибов</t>
  </si>
  <si>
    <t>книга библия</t>
  </si>
  <si>
    <t>балетная форма</t>
  </si>
  <si>
    <t>сужения пор</t>
  </si>
  <si>
    <t>таблетки для покраски яиц</t>
  </si>
  <si>
    <t>перчатки для сада и огорода</t>
  </si>
  <si>
    <t>бокс для кистей</t>
  </si>
  <si>
    <t>puma детская обувь</t>
  </si>
  <si>
    <t>кроссовки для девочки высокие</t>
  </si>
  <si>
    <t>для прививок</t>
  </si>
  <si>
    <t>спортивный костюм женский с прямыми брюками</t>
  </si>
  <si>
    <t>конвертер для белья</t>
  </si>
  <si>
    <t>подставка для обуви деревянная</t>
  </si>
  <si>
    <t>маркеры для маркерной доски</t>
  </si>
  <si>
    <t>пиковая дама пушкин</t>
  </si>
  <si>
    <t>батарейка для часов 377</t>
  </si>
  <si>
    <t>детская головоломка</t>
  </si>
  <si>
    <t>театральная маска</t>
  </si>
  <si>
    <t>платье женское для кормящих</t>
  </si>
  <si>
    <t xml:space="preserve">велосипедная сумка </t>
  </si>
  <si>
    <t>для тостов</t>
  </si>
  <si>
    <t>трусы sela для женщин</t>
  </si>
  <si>
    <t>снарядки</t>
  </si>
  <si>
    <t>картинки для декора</t>
  </si>
  <si>
    <t xml:space="preserve">редуктор давления </t>
  </si>
  <si>
    <t>конфеты славянка детский сувенир</t>
  </si>
  <si>
    <t>гарнитур для душа</t>
  </si>
  <si>
    <t>замок для молодоженов</t>
  </si>
  <si>
    <t>кроссовки для мальчиков демикс</t>
  </si>
  <si>
    <t>шапка весення</t>
  </si>
  <si>
    <t>скраб для лица garnier</t>
  </si>
  <si>
    <t>бейсболка доя мальчика</t>
  </si>
  <si>
    <t>маска для лица levrana</t>
  </si>
  <si>
    <t>дровяная печь</t>
  </si>
  <si>
    <t>тетраборат натрия жидкий</t>
  </si>
  <si>
    <t>лейка для ванны</t>
  </si>
  <si>
    <t>разделители для книг</t>
  </si>
  <si>
    <t>кожаная обложка</t>
  </si>
  <si>
    <t>крем для лицо</t>
  </si>
  <si>
    <t>для бутербродов контейнер</t>
  </si>
  <si>
    <t>тогик для лица</t>
  </si>
  <si>
    <t>органайзер для капсул</t>
  </si>
  <si>
    <t>цифра 3 пряник</t>
  </si>
  <si>
    <t xml:space="preserve">удобрения для цветов </t>
  </si>
  <si>
    <t>удобрение для лука и чеснока</t>
  </si>
  <si>
    <t>впр 7 класс русский язык фгос</t>
  </si>
  <si>
    <t>шарф россия</t>
  </si>
  <si>
    <t>рубашка поло женская с длинным рукавом</t>
  </si>
  <si>
    <t>лампа на солнечных батареях</t>
  </si>
  <si>
    <t>для пучков</t>
  </si>
  <si>
    <t>для москитных сеток</t>
  </si>
  <si>
    <t>магния сульфат порошок</t>
  </si>
  <si>
    <t>бад дикий ямс</t>
  </si>
  <si>
    <t>камуфляжная</t>
  </si>
  <si>
    <t>самолёт пенопласт</t>
  </si>
  <si>
    <t>смесь для сахарной ваты</t>
  </si>
  <si>
    <t>мужской серебряный крестик</t>
  </si>
  <si>
    <t>платья женские макси</t>
  </si>
  <si>
    <t>интерактивный хомяк</t>
  </si>
  <si>
    <t>папка для музыкальной школы</t>
  </si>
  <si>
    <t>краска белая для кроссовок</t>
  </si>
  <si>
    <t>легкая женская обувь</t>
  </si>
  <si>
    <t>зарядное xiaomi</t>
  </si>
  <si>
    <t>сумка спортивная мужская кожа</t>
  </si>
  <si>
    <t>молния разъемная 50 см</t>
  </si>
  <si>
    <t>фигурки для слаймов</t>
  </si>
  <si>
    <t xml:space="preserve">спрей для ванны </t>
  </si>
  <si>
    <t>munz thomas обувь мужская</t>
  </si>
  <si>
    <t>спрей для волос 18+</t>
  </si>
  <si>
    <t>ресницы для рукоделия</t>
  </si>
  <si>
    <t>колготки dover для девочек</t>
  </si>
  <si>
    <t xml:space="preserve">юбка короткая женская </t>
  </si>
  <si>
    <t>азимут женская парка</t>
  </si>
  <si>
    <t>тушь для ресниц amore</t>
  </si>
  <si>
    <t>jbl колонка автомобильная</t>
  </si>
  <si>
    <t>пресотерапия</t>
  </si>
  <si>
    <t>арома стикеры для обуви</t>
  </si>
  <si>
    <t>мужская обувь больших размеров</t>
  </si>
  <si>
    <t>шары для моделирования с насосом</t>
  </si>
  <si>
    <t>чистящее средство для монитора</t>
  </si>
  <si>
    <t>земля для улиток</t>
  </si>
  <si>
    <t>пиджак мужской вязаный</t>
  </si>
  <si>
    <t>костюм для мальчика с пиджаком</t>
  </si>
  <si>
    <t>наклейки для хранения</t>
  </si>
  <si>
    <t>запчасти для электромобиля</t>
  </si>
  <si>
    <t>кофты глория джинс</t>
  </si>
  <si>
    <t>для кормящих мам бюстгальтер</t>
  </si>
  <si>
    <t xml:space="preserve">серёжки с мишками </t>
  </si>
  <si>
    <t>женская сумка саквояж</t>
  </si>
  <si>
    <t>для пасхи посуда</t>
  </si>
  <si>
    <t>сушилка для бель</t>
  </si>
  <si>
    <t>синтезатор для девочки</t>
  </si>
  <si>
    <t>скребок для чистки стеклокерамических плит</t>
  </si>
  <si>
    <t>босоножки для девочек нарядные</t>
  </si>
  <si>
    <t>обувь белая мужская</t>
  </si>
  <si>
    <t>ролик массажный для стоп</t>
  </si>
  <si>
    <t>растворы для линз</t>
  </si>
  <si>
    <t>мини футбольный мяч кожаный</t>
  </si>
  <si>
    <t>подвесные корзинки для кухни</t>
  </si>
  <si>
    <t xml:space="preserve">тёплые носки </t>
  </si>
  <si>
    <t>от пятен на одежде</t>
  </si>
  <si>
    <t>кепка футбольная</t>
  </si>
  <si>
    <t>мозаика для ванной</t>
  </si>
  <si>
    <t>футболка мужская new york</t>
  </si>
  <si>
    <t>петля стрела</t>
  </si>
  <si>
    <t>calvin klein для мужчин куртка</t>
  </si>
  <si>
    <t>штанги для вешалок</t>
  </si>
  <si>
    <t>аптечка автомобильная с огнетушителем</t>
  </si>
  <si>
    <t>вьющиеся цветы</t>
  </si>
  <si>
    <t>чехол для pro 4</t>
  </si>
  <si>
    <t>самоклеящийся блок</t>
  </si>
  <si>
    <t>игры для 8 лет</t>
  </si>
  <si>
    <t>нашивка черная</t>
  </si>
  <si>
    <t>рабочая тетрадь математика 1 класс</t>
  </si>
  <si>
    <t>браслет для часов amazfit</t>
  </si>
  <si>
    <t>салфетки для мытья стекол</t>
  </si>
  <si>
    <t xml:space="preserve">скребок для плиты </t>
  </si>
  <si>
    <t>книга вторая жизнь уве</t>
  </si>
  <si>
    <t>шнурки для обуви со стразами</t>
  </si>
  <si>
    <t>мыльная основа soaptima</t>
  </si>
  <si>
    <t xml:space="preserve">поилка для хомяков </t>
  </si>
  <si>
    <t>клей для настольного тенниса</t>
  </si>
  <si>
    <t>мыльницы для кухни</t>
  </si>
  <si>
    <t>кожанная юбка миди</t>
  </si>
  <si>
    <t>laf полоски для носа</t>
  </si>
  <si>
    <t xml:space="preserve">живая сила корм </t>
  </si>
  <si>
    <t>ролики детские раздвижные для девочек с защитой</t>
  </si>
  <si>
    <t>чехол для карт iphone</t>
  </si>
  <si>
    <t xml:space="preserve">жилетка женская утепленная </t>
  </si>
  <si>
    <t>тряпки для машин</t>
  </si>
  <si>
    <t>песок для террариума</t>
  </si>
  <si>
    <t>sela одежда женская</t>
  </si>
  <si>
    <t>пряжа большая</t>
  </si>
  <si>
    <t>сушилка для посуды в раковину</t>
  </si>
  <si>
    <t xml:space="preserve">массажная кушетка </t>
  </si>
  <si>
    <t>финиш для кожи</t>
  </si>
  <si>
    <t>парогенератор для окон</t>
  </si>
  <si>
    <t>шапочка силиконовая для бассейна</t>
  </si>
  <si>
    <t>пробка для канистры</t>
  </si>
  <si>
    <t xml:space="preserve">сепия </t>
  </si>
  <si>
    <t>светящиеся поплавки</t>
  </si>
  <si>
    <t>книги для детского сада</t>
  </si>
  <si>
    <t>кофты для кормления</t>
  </si>
  <si>
    <t>батут для улицы</t>
  </si>
  <si>
    <t>пеня для бритья женская</t>
  </si>
  <si>
    <t>форма для гамбургера</t>
  </si>
  <si>
    <t>маркеры для скетчинга mazari</t>
  </si>
  <si>
    <t>женская обувь весна 2022</t>
  </si>
  <si>
    <t>сланцы для малыша</t>
  </si>
  <si>
    <t>джемпер для девочки 140</t>
  </si>
  <si>
    <t>бомбочка шоколадная</t>
  </si>
  <si>
    <t>мячики футбольные</t>
  </si>
  <si>
    <t>кофточка трикотажная</t>
  </si>
  <si>
    <t>балаклава для мальчиков</t>
  </si>
  <si>
    <t>полотенце для мужчин большое</t>
  </si>
  <si>
    <t xml:space="preserve">многоразовая капсула </t>
  </si>
  <si>
    <t>топик яркий</t>
  </si>
  <si>
    <t>тележка для мастера</t>
  </si>
  <si>
    <t>детские часы для мальчиков</t>
  </si>
  <si>
    <t>lego ниндзяго дракон джея</t>
  </si>
  <si>
    <t>полёт</t>
  </si>
  <si>
    <t>палочки для поделок</t>
  </si>
  <si>
    <t>никелевая лента</t>
  </si>
  <si>
    <t>фильтр для барьер</t>
  </si>
  <si>
    <t>кольцо для тортов</t>
  </si>
  <si>
    <t>шнур для пистолета</t>
  </si>
  <si>
    <t>спортивная обувь для футбола</t>
  </si>
  <si>
    <t>худи спортивные для женщин</t>
  </si>
  <si>
    <t>пояс из собачей шерсти</t>
  </si>
  <si>
    <t>масляный скраб</t>
  </si>
  <si>
    <t>настольная игра серп</t>
  </si>
  <si>
    <t>ножки для пуфика</t>
  </si>
  <si>
    <t>ладор маска для волос</t>
  </si>
  <si>
    <t>фиолетовый бальзам для волос</t>
  </si>
  <si>
    <t>игрушки для кукольного домика</t>
  </si>
  <si>
    <t>для графити</t>
  </si>
  <si>
    <t>люстра лапландия</t>
  </si>
  <si>
    <t>корзина пластиковая для хранения 30 л</t>
  </si>
  <si>
    <t>платья на беременных</t>
  </si>
  <si>
    <t>коллаген морской япония</t>
  </si>
  <si>
    <t>ботинки женские осенние натуральная замша</t>
  </si>
  <si>
    <t>полка для ванны с зеркалом</t>
  </si>
  <si>
    <t>молочко для тела с дозатором</t>
  </si>
  <si>
    <t>деревянная дорога ikea</t>
  </si>
  <si>
    <t>турецкая бытовая химия</t>
  </si>
  <si>
    <t xml:space="preserve">электронная сигарета с зарядкой </t>
  </si>
  <si>
    <t>держатель для шнуров</t>
  </si>
  <si>
    <t>маркеры для</t>
  </si>
  <si>
    <t>для жидкого мыла на стену</t>
  </si>
  <si>
    <t>мужской серебряный браслет соколов</t>
  </si>
  <si>
    <t>фурнитура для рюкзака рукоделие</t>
  </si>
  <si>
    <t>бесшовные трусы для женщин</t>
  </si>
  <si>
    <t>конверты для новорожденных</t>
  </si>
  <si>
    <t>панты оленя</t>
  </si>
  <si>
    <t>экко для мальчиков</t>
  </si>
  <si>
    <t>лампа для заката</t>
  </si>
  <si>
    <t>спрей после депиляции воском</t>
  </si>
  <si>
    <t>пряники машины</t>
  </si>
  <si>
    <t>дозаторы для сиропов</t>
  </si>
  <si>
    <t xml:space="preserve">средство для ног </t>
  </si>
  <si>
    <t>два пододеяльника</t>
  </si>
  <si>
    <t>форма для кулича антипригарная</t>
  </si>
  <si>
    <t>туфли  для мальчика</t>
  </si>
  <si>
    <t>для мужчины подарок</t>
  </si>
  <si>
    <t xml:space="preserve">вилка электрическая </t>
  </si>
  <si>
    <t>рюкзак подушка для детей</t>
  </si>
  <si>
    <t>ленты для медалей</t>
  </si>
  <si>
    <t xml:space="preserve">синергетик зубная паста </t>
  </si>
  <si>
    <t>для обуви контейнер</t>
  </si>
  <si>
    <t>оттеночные бальзамы для волос</t>
  </si>
  <si>
    <t>подставка под кисти для рисования</t>
  </si>
  <si>
    <t>полярник</t>
  </si>
  <si>
    <t>староста-горничная</t>
  </si>
  <si>
    <t>спорт футболка женская</t>
  </si>
  <si>
    <t xml:space="preserve">держатель для соски пустышки </t>
  </si>
  <si>
    <t>мужская обувь летняя мокасины</t>
  </si>
  <si>
    <t xml:space="preserve">подтяжки для чулок </t>
  </si>
  <si>
    <t>пояс для пуховика</t>
  </si>
  <si>
    <t>пижама детская для мальчика 134</t>
  </si>
  <si>
    <t>сковорода традиция 26 см</t>
  </si>
  <si>
    <t>тэн с регулятором</t>
  </si>
  <si>
    <t xml:space="preserve">ацетатная лента </t>
  </si>
  <si>
    <t>мияги футболки</t>
  </si>
  <si>
    <t>бальзамы для волос ополаскиватель</t>
  </si>
  <si>
    <t>камни для гадания</t>
  </si>
  <si>
    <t>куртка женская с рисунком</t>
  </si>
  <si>
    <t>семена брюссельская капуста</t>
  </si>
  <si>
    <t xml:space="preserve">маска для лица витек </t>
  </si>
  <si>
    <t xml:space="preserve">белая рубашка с коротким рукавом </t>
  </si>
  <si>
    <t>поп ит светящийся</t>
  </si>
  <si>
    <t>очки для чтения 0.5</t>
  </si>
  <si>
    <t>мячик синий трактор</t>
  </si>
  <si>
    <t>савойская капуста</t>
  </si>
  <si>
    <t>сироп для кофе мята</t>
  </si>
  <si>
    <t>олимпийка белая</t>
  </si>
  <si>
    <t>selective для волос</t>
  </si>
  <si>
    <t>зарядка на макбук</t>
  </si>
  <si>
    <t>мяч земля</t>
  </si>
  <si>
    <t>светильник для натяжного потолка черный</t>
  </si>
  <si>
    <t>молния потайная 40 см</t>
  </si>
  <si>
    <t>очищающий мусс для умывания</t>
  </si>
  <si>
    <t>блокнот для эскизов</t>
  </si>
  <si>
    <t>шапка женская меховая</t>
  </si>
  <si>
    <t xml:space="preserve">обруч для художественной гимнастики </t>
  </si>
  <si>
    <t>рубашка поло для девочки</t>
  </si>
  <si>
    <t>брюки для мальчика 164</t>
  </si>
  <si>
    <t>линер для бровей</t>
  </si>
  <si>
    <t xml:space="preserve">штора ночная </t>
  </si>
  <si>
    <t>лента светодиодная 3 метра</t>
  </si>
  <si>
    <t>купить пряжу</t>
  </si>
  <si>
    <t>корзина для приборов</t>
  </si>
  <si>
    <t>стирально сушильная машина</t>
  </si>
  <si>
    <t>банты на 1 сентября</t>
  </si>
  <si>
    <t>сумки мужская</t>
  </si>
  <si>
    <t>лейка для крана</t>
  </si>
  <si>
    <t>листы для портфолио</t>
  </si>
  <si>
    <t>очищающий полоски для носа</t>
  </si>
  <si>
    <t>янаформе протеин</t>
  </si>
  <si>
    <t>сумка для яиц</t>
  </si>
  <si>
    <t>мельница для перца электрическая</t>
  </si>
  <si>
    <t>диспенсер для ватных палочек</t>
  </si>
  <si>
    <t>трусы высокая посадка женские беларусь</t>
  </si>
  <si>
    <t>свитера для девочек мода 2021</t>
  </si>
  <si>
    <t>пляжные стулья</t>
  </si>
  <si>
    <t>карта банковская</t>
  </si>
  <si>
    <t>lyali для женщин</t>
  </si>
  <si>
    <t>каша для кукол</t>
  </si>
  <si>
    <t>ошейник для кошек для прогулки</t>
  </si>
  <si>
    <t>кокосовое масло для губ</t>
  </si>
  <si>
    <t>кофе машина зерновая philips</t>
  </si>
  <si>
    <t>серьги для прокалывания</t>
  </si>
  <si>
    <t>зимнии ботинки для женщин</t>
  </si>
  <si>
    <t>заколки для волос маленькие</t>
  </si>
  <si>
    <t>старинные платья</t>
  </si>
  <si>
    <t>клатч на пояс</t>
  </si>
  <si>
    <t>тангл тизер расческа детская</t>
  </si>
  <si>
    <t>тележка для окрашивания</t>
  </si>
  <si>
    <t>чудо плёнка надёжная защита</t>
  </si>
  <si>
    <t>футболка z мужская унисекс</t>
  </si>
  <si>
    <t xml:space="preserve">стеганная сумка </t>
  </si>
  <si>
    <t>портфолио для мальчика</t>
  </si>
  <si>
    <t>гидрогелевая маска для глаз</t>
  </si>
  <si>
    <t>штаны для брейк данса</t>
  </si>
  <si>
    <t>бисерная вышивка</t>
  </si>
  <si>
    <t>обувь летняя для мальчика</t>
  </si>
  <si>
    <t>беспроводная наушники</t>
  </si>
  <si>
    <t>рубашка мужская бирюзовая</t>
  </si>
  <si>
    <t>топик для сна</t>
  </si>
  <si>
    <t xml:space="preserve">вафельные украшения </t>
  </si>
  <si>
    <t>finn flare одежда женская</t>
  </si>
  <si>
    <t xml:space="preserve"> женская сумка</t>
  </si>
  <si>
    <t>боди с вырезом для пальца</t>
  </si>
  <si>
    <t>для химии</t>
  </si>
  <si>
    <t>остров для черепахи</t>
  </si>
  <si>
    <t>насадки для колбасы</t>
  </si>
  <si>
    <t>puma ferrari мужская одежда</t>
  </si>
  <si>
    <t>шпатель для окон</t>
  </si>
  <si>
    <t>gloria jeans девочки платья</t>
  </si>
  <si>
    <t>наклейки для ногтей 3 д</t>
  </si>
  <si>
    <t>имитация бруса</t>
  </si>
  <si>
    <t>адаптер зарядки</t>
  </si>
  <si>
    <t>сироп гедония</t>
  </si>
  <si>
    <t>куртка черная оверсайз</t>
  </si>
  <si>
    <t>декор для двора</t>
  </si>
  <si>
    <t>акриловые краски для пластика</t>
  </si>
  <si>
    <t>diamatti для девочек</t>
  </si>
  <si>
    <t>длинная игрушка в виде кошки</t>
  </si>
  <si>
    <t>цветная галька</t>
  </si>
  <si>
    <t>тушь сиреневая</t>
  </si>
  <si>
    <t>инструменты для парикмахера</t>
  </si>
  <si>
    <t>колье на шею бижутерия</t>
  </si>
  <si>
    <t>полка настенная деревянная белая</t>
  </si>
  <si>
    <t>рама багетная 50х60</t>
  </si>
  <si>
    <t>симулятор прыщей</t>
  </si>
  <si>
    <t>зажимы для носа для плавания</t>
  </si>
  <si>
    <t>столик с ящиками</t>
  </si>
  <si>
    <t>еврофатин мягкий</t>
  </si>
  <si>
    <t>английский язык 2 класс афанасьева</t>
  </si>
  <si>
    <t>основание для стола</t>
  </si>
  <si>
    <t>красители доя яиц</t>
  </si>
  <si>
    <t>термосумка для детских бутылочек</t>
  </si>
  <si>
    <t>декодер для телевизора</t>
  </si>
  <si>
    <t>diva для ногтей</t>
  </si>
  <si>
    <t>вязаный кардиган женский на пуговицах</t>
  </si>
  <si>
    <t>банка железная</t>
  </si>
  <si>
    <t>бальзам для волос тонирующий</t>
  </si>
  <si>
    <t>крылья дракона</t>
  </si>
  <si>
    <t>сумка для спорта женская adidas</t>
  </si>
  <si>
    <t>одежда парикмахера рабочая</t>
  </si>
  <si>
    <t>палатка на крышу автомобиля</t>
  </si>
  <si>
    <t xml:space="preserve">химия егэ </t>
  </si>
  <si>
    <t>очки для девочек детские солнечные</t>
  </si>
  <si>
    <t>диспансер для губки</t>
  </si>
  <si>
    <t>батарейка для планшета</t>
  </si>
  <si>
    <t>катушка рыболовная с байтранером</t>
  </si>
  <si>
    <t>игровая компьютерная мышь</t>
  </si>
  <si>
    <t>карниз для угловой ванны</t>
  </si>
  <si>
    <t>картина для пары</t>
  </si>
  <si>
    <t>клетка для джунгариков</t>
  </si>
  <si>
    <t>глина для машины</t>
  </si>
  <si>
    <t>для полных одежда</t>
  </si>
  <si>
    <t>фольга оберточная</t>
  </si>
  <si>
    <t>пакеты для хранения детского питания</t>
  </si>
  <si>
    <t>подвески для девочек</t>
  </si>
  <si>
    <t>стихи и сказки для самых маленьких</t>
  </si>
  <si>
    <t>для чистки гриля</t>
  </si>
  <si>
    <t>для хранения ножей</t>
  </si>
  <si>
    <t>удобрение для цветения</t>
  </si>
  <si>
    <t>синельная проволка</t>
  </si>
  <si>
    <t>косметичка дорожная прозрачная</t>
  </si>
  <si>
    <t>спасательный круг для плавания</t>
  </si>
  <si>
    <t>лапка для петель</t>
  </si>
  <si>
    <t>дозатор для маски</t>
  </si>
  <si>
    <t>mina румяна</t>
  </si>
  <si>
    <t>для рассады удобрение</t>
  </si>
  <si>
    <t>лиф для фитнеса</t>
  </si>
  <si>
    <t>ботокс для волос набор</t>
  </si>
  <si>
    <t>для развития мелкой моторики</t>
  </si>
  <si>
    <t>для пасхи посыпка</t>
  </si>
  <si>
    <t>сумка на пояс для мальчиков</t>
  </si>
  <si>
    <t>женская рубашка зеленая</t>
  </si>
  <si>
    <t>фея розочка</t>
  </si>
  <si>
    <t>игрушки доя мальчиков</t>
  </si>
  <si>
    <t>тумба подвисная</t>
  </si>
  <si>
    <t>набор для красоты</t>
  </si>
  <si>
    <t>набор для песочнице</t>
  </si>
  <si>
    <t>махровые полотенца для кухни</t>
  </si>
  <si>
    <t>палки деревянные</t>
  </si>
  <si>
    <t xml:space="preserve">щетка для ресниц </t>
  </si>
  <si>
    <t>термометр для выпечки</t>
  </si>
  <si>
    <t>рюкзак школьный для девочки 3 4 класс</t>
  </si>
  <si>
    <t>ческа для собак</t>
  </si>
  <si>
    <t>для удаления пыли</t>
  </si>
  <si>
    <t>огнетушитель для гендер</t>
  </si>
  <si>
    <t>шапка для мальчика зеленая</t>
  </si>
  <si>
    <t>плоская ваза</t>
  </si>
  <si>
    <t>тюрбан для малышей с завязками</t>
  </si>
  <si>
    <t>портативная лампа</t>
  </si>
  <si>
    <t>воздушный фильтр для бензопилы</t>
  </si>
  <si>
    <t xml:space="preserve">пижама для </t>
  </si>
  <si>
    <t>кот шлёпа игрушка</t>
  </si>
  <si>
    <t>для аптечки</t>
  </si>
  <si>
    <t>юбка тонкая</t>
  </si>
  <si>
    <t>для 9 мая</t>
  </si>
  <si>
    <t>колпачок для пигмента</t>
  </si>
  <si>
    <t>бумага а4 офисная 500 листов</t>
  </si>
  <si>
    <t>груша для перекачки</t>
  </si>
  <si>
    <t>для слепка набор</t>
  </si>
  <si>
    <t>корм для собак 12 кг</t>
  </si>
  <si>
    <t>кофта с начесом для мальчика</t>
  </si>
  <si>
    <t>блузка женская модная</t>
  </si>
  <si>
    <t>качеля круглая</t>
  </si>
  <si>
    <t>конфеты в коробках красный октябрь</t>
  </si>
  <si>
    <t>бижутерия броши женская итальянская</t>
  </si>
  <si>
    <t>слюнявчик на липучке</t>
  </si>
  <si>
    <t>логопедические упражнения</t>
  </si>
  <si>
    <t xml:space="preserve">машинка для стрижки кошек </t>
  </si>
  <si>
    <t xml:space="preserve">шары для сухого бассейна </t>
  </si>
  <si>
    <t>рисовая мука из бурого риса</t>
  </si>
  <si>
    <t>баллончик для машины</t>
  </si>
  <si>
    <t>качель для сада</t>
  </si>
  <si>
    <t>фрукты для ногтей</t>
  </si>
  <si>
    <t>кофта женская в клетку</t>
  </si>
  <si>
    <t>крем для рук dave</t>
  </si>
  <si>
    <t>сироп миндальный для кофе</t>
  </si>
  <si>
    <t xml:space="preserve">акрил для ногтей </t>
  </si>
  <si>
    <t>емкость для мультиварки</t>
  </si>
  <si>
    <t>детская постельное белье</t>
  </si>
  <si>
    <t>география учебник</t>
  </si>
  <si>
    <t>белая рубашка на мальчика школьная</t>
  </si>
  <si>
    <t>крестики нолики деревянные</t>
  </si>
  <si>
    <t>компрессор для груминга</t>
  </si>
  <si>
    <t>чехол для iphone 8+</t>
  </si>
  <si>
    <t>открытый шкаф для одежды</t>
  </si>
  <si>
    <t>лягушка ободок</t>
  </si>
  <si>
    <t>градусник для воды кухонный</t>
  </si>
  <si>
    <t>черная тенисная юбка</t>
  </si>
  <si>
    <t>кеды женские натуральная замша</t>
  </si>
  <si>
    <t>лимонная кислота 3 кг</t>
  </si>
  <si>
    <t>сумка для ноутбук</t>
  </si>
  <si>
    <t xml:space="preserve">трёхколёсный самокат </t>
  </si>
  <si>
    <t>для девочек костюм</t>
  </si>
  <si>
    <t>маска для волос без силиконов</t>
  </si>
  <si>
    <t xml:space="preserve">водолазка чёрная женская </t>
  </si>
  <si>
    <t>спрей для лица spf</t>
  </si>
  <si>
    <t>женские повседневные платья</t>
  </si>
  <si>
    <t>красное платье комбинация</t>
  </si>
  <si>
    <t>костюм женский с шортами пляжный</t>
  </si>
  <si>
    <t xml:space="preserve">футболка женская с капюшоном </t>
  </si>
  <si>
    <t>футбольная куртка</t>
  </si>
  <si>
    <t>сумка женская серебро</t>
  </si>
  <si>
    <t>пудра энзимная аравия</t>
  </si>
  <si>
    <t>шапка солоха детская</t>
  </si>
  <si>
    <t>подростковая литература</t>
  </si>
  <si>
    <t>пробковая доска 60 90</t>
  </si>
  <si>
    <t xml:space="preserve">костюмы для спорта </t>
  </si>
  <si>
    <t>спрей для оптики</t>
  </si>
  <si>
    <t>колготки для девочки в сетку</t>
  </si>
  <si>
    <t>масляный фильтр для рено</t>
  </si>
  <si>
    <t>полусапожки зимние женские натуральная кожа</t>
  </si>
  <si>
    <t>чехол для realme xt</t>
  </si>
  <si>
    <t>шампунь эстель баба яга</t>
  </si>
  <si>
    <t>детские трусы для мальчиков</t>
  </si>
  <si>
    <t>набор доктора детский деревянный</t>
  </si>
  <si>
    <t>ковбойская жилетка</t>
  </si>
  <si>
    <t xml:space="preserve">для наращивания волос </t>
  </si>
  <si>
    <t>кошка живая</t>
  </si>
  <si>
    <t>контейнер для посадки рассады</t>
  </si>
  <si>
    <t>для мужчин толстовка</t>
  </si>
  <si>
    <t>beaphar для крыс</t>
  </si>
  <si>
    <t>кровать выкатная</t>
  </si>
  <si>
    <t>майка женская на одно плечо</t>
  </si>
  <si>
    <t xml:space="preserve">товары для творчества </t>
  </si>
  <si>
    <t>футболка мужская h&amp;m</t>
  </si>
  <si>
    <t>коврики для ванной детские</t>
  </si>
  <si>
    <t>фен на аккумуляторе</t>
  </si>
  <si>
    <t>чайник для плиты россия</t>
  </si>
  <si>
    <t>декор для маникюра цветы</t>
  </si>
  <si>
    <t>пластик для пайки</t>
  </si>
  <si>
    <t>роторная косилка</t>
  </si>
  <si>
    <t>пинетки для малышей теплые</t>
  </si>
  <si>
    <t>салфетки бумажные день рождения</t>
  </si>
  <si>
    <t>амелли одежда для малышей</t>
  </si>
  <si>
    <t>зарядное устройство для бритвы</t>
  </si>
  <si>
    <t>детская татуировка</t>
  </si>
  <si>
    <t>шапки для новорожденных лето</t>
  </si>
  <si>
    <t xml:space="preserve">эпилятор philips </t>
  </si>
  <si>
    <t>наряд на крещение</t>
  </si>
  <si>
    <t>полка для журналов</t>
  </si>
  <si>
    <t>сетка для декора</t>
  </si>
  <si>
    <t>блузка женская легкая</t>
  </si>
  <si>
    <t>маска для волос индия</t>
  </si>
  <si>
    <t>повязка на голову женская для дома</t>
  </si>
  <si>
    <t xml:space="preserve">интерактивная собака </t>
  </si>
  <si>
    <t>мужские летние брюки льняные</t>
  </si>
  <si>
    <t>шапка на девочку тонкая</t>
  </si>
  <si>
    <t>кеды высокие женские натуральная кожа</t>
  </si>
  <si>
    <t>влажная туалетная бумага aura</t>
  </si>
  <si>
    <t>пряжа лайка</t>
  </si>
  <si>
    <t>пылесос с мешком для сбора пыли</t>
  </si>
  <si>
    <t>костюм для отдыха натали</t>
  </si>
  <si>
    <t>крестильное платье для малыша</t>
  </si>
  <si>
    <t>ilvi для женщин</t>
  </si>
  <si>
    <t>шоколадная</t>
  </si>
  <si>
    <t xml:space="preserve">регулятор температуры </t>
  </si>
  <si>
    <t>сумка женская tommy</t>
  </si>
  <si>
    <t>подставка для яиц зайчик</t>
  </si>
  <si>
    <t>пиджак нарядный</t>
  </si>
  <si>
    <t>костюм спортивный вязаный женский</t>
  </si>
  <si>
    <t>наглядные пособия для дошкольников</t>
  </si>
  <si>
    <t>русская рубашка народная</t>
  </si>
  <si>
    <t>шнур для вязания 2мм</t>
  </si>
  <si>
    <t>пеногенератор для мойки штиль</t>
  </si>
  <si>
    <t>для тапок</t>
  </si>
  <si>
    <t>китайский порошок для стирки</t>
  </si>
  <si>
    <t>толстовки глория джинс</t>
  </si>
  <si>
    <t>перчатки нитриловые для маникюра</t>
  </si>
  <si>
    <t>дорожка здоровья</t>
  </si>
  <si>
    <t xml:space="preserve">костюм женский турция </t>
  </si>
  <si>
    <t>кепка осенняя</t>
  </si>
  <si>
    <t>корм для джунгарика</t>
  </si>
  <si>
    <t xml:space="preserve">капа для зубов </t>
  </si>
  <si>
    <t xml:space="preserve">шуба натуральная </t>
  </si>
  <si>
    <t>изделия из лозы</t>
  </si>
  <si>
    <t>вырубка для пельменей</t>
  </si>
  <si>
    <t>насадки на паяльник</t>
  </si>
  <si>
    <t>детские костюмы на 9 мая</t>
  </si>
  <si>
    <t>держатель для тряпок</t>
  </si>
  <si>
    <t>шкатулка для хранения денег</t>
  </si>
  <si>
    <t xml:space="preserve">для черепах </t>
  </si>
  <si>
    <t>сахарная паста 1600</t>
  </si>
  <si>
    <t>одежда для мальчика нарядная</t>
  </si>
  <si>
    <t>трекер для кошек</t>
  </si>
  <si>
    <t>москитная шляпа</t>
  </si>
  <si>
    <t>бейсболка мужская hugo</t>
  </si>
  <si>
    <t xml:space="preserve">свеча деревянный фитиль </t>
  </si>
  <si>
    <t>аксесуары для барби</t>
  </si>
  <si>
    <t>строительная рулетка</t>
  </si>
  <si>
    <t>маяма</t>
  </si>
  <si>
    <t>платье женское для свадьбы</t>
  </si>
  <si>
    <t>кольца для выпекания</t>
  </si>
  <si>
    <t>вещи для хомяков</t>
  </si>
  <si>
    <t xml:space="preserve">красотки для девочки </t>
  </si>
  <si>
    <t>кроссовки ботинки для девочки</t>
  </si>
  <si>
    <t>обувь резиновая для мальчика</t>
  </si>
  <si>
    <t>вивьен сабо карандаш для бровей 04</t>
  </si>
  <si>
    <t>для мальчиков сабо</t>
  </si>
  <si>
    <t>подводка для магнитных ресниц</t>
  </si>
  <si>
    <t>шампунь для для роста волос</t>
  </si>
  <si>
    <t>хлеб счастья</t>
  </si>
  <si>
    <t>набор для канцелярии</t>
  </si>
  <si>
    <t>бутылка для растительного масла с дозатором</t>
  </si>
  <si>
    <t>типсы для палитры</t>
  </si>
  <si>
    <t>краска светящаяся</t>
  </si>
  <si>
    <t>очиститель обуви для белой</t>
  </si>
  <si>
    <t>спрей с блёстками</t>
  </si>
  <si>
    <t>куртка на девочку демисизонная</t>
  </si>
  <si>
    <t xml:space="preserve">интерьерная картина </t>
  </si>
  <si>
    <t xml:space="preserve">деревянный тетрис </t>
  </si>
  <si>
    <t>для капельниц</t>
  </si>
  <si>
    <t>вибро стимулятор</t>
  </si>
  <si>
    <t>зип худи на молнии мужская</t>
  </si>
  <si>
    <t>германская новая медицина книга</t>
  </si>
  <si>
    <t>сумка бананка для мальчика</t>
  </si>
  <si>
    <t>aravia от растяжек</t>
  </si>
  <si>
    <t>шторы кухня короткие</t>
  </si>
  <si>
    <t>печеньки с предсказаниями</t>
  </si>
  <si>
    <t xml:space="preserve">блестящая подводка для глаз </t>
  </si>
  <si>
    <t>гель для бровей art</t>
  </si>
  <si>
    <t>научная фантастика</t>
  </si>
  <si>
    <t>наушники игровые для пк</t>
  </si>
  <si>
    <t>резиновая краска для авто</t>
  </si>
  <si>
    <t xml:space="preserve">блюдо для запекания </t>
  </si>
  <si>
    <t>сумки италия хобо кожаные</t>
  </si>
  <si>
    <t xml:space="preserve">обувь мужская nike </t>
  </si>
  <si>
    <t xml:space="preserve">краска для бровей чёрная </t>
  </si>
  <si>
    <t>держатель для планшета в авто</t>
  </si>
  <si>
    <t>корм для кошек супер премиум</t>
  </si>
  <si>
    <t>шлем для собаки</t>
  </si>
  <si>
    <t>горшки для цветов квадратные</t>
  </si>
  <si>
    <t>колестон краска для волос</t>
  </si>
  <si>
    <t>арахисовая паста без сахара dopdrops</t>
  </si>
  <si>
    <t>болеро для девочек белого цвета</t>
  </si>
  <si>
    <t>cc крем аравия</t>
  </si>
  <si>
    <t xml:space="preserve">костюм тройка для мальчика </t>
  </si>
  <si>
    <t>декорации для свадьбы</t>
  </si>
  <si>
    <t>одежда из муслина для малышей</t>
  </si>
  <si>
    <t xml:space="preserve">корзина для грязного белья </t>
  </si>
  <si>
    <t>сахарная пудра пудов</t>
  </si>
  <si>
    <t>прозрачный чехол для iphone 7</t>
  </si>
  <si>
    <t>для стирки нижнего белья</t>
  </si>
  <si>
    <t>юка джинсовая</t>
  </si>
  <si>
    <t>платья женские весна лето</t>
  </si>
  <si>
    <t>крючок для вязания деревянный</t>
  </si>
  <si>
    <t>можжевельник ягода</t>
  </si>
  <si>
    <t>пурина проплан для собак</t>
  </si>
  <si>
    <t>краска для принтера epson l210</t>
  </si>
  <si>
    <t>доя обуви</t>
  </si>
  <si>
    <t>серьги висячие бижутерия</t>
  </si>
  <si>
    <t>крем для ног с парафином</t>
  </si>
  <si>
    <t>капика для девочек кроссовки</t>
  </si>
  <si>
    <t>ворон хозяина не выбирает</t>
  </si>
  <si>
    <t>для розы</t>
  </si>
  <si>
    <t>мини насос для воды</t>
  </si>
  <si>
    <t>carnilove для собак</t>
  </si>
  <si>
    <t>сапоги зимние для рыбалки</t>
  </si>
  <si>
    <t>худи на замке для девочки</t>
  </si>
  <si>
    <t>щетка для робот-пылесоса xiaomi</t>
  </si>
  <si>
    <t>юбка карандаш женская джинсовая</t>
  </si>
  <si>
    <t>cottage для душа гель</t>
  </si>
  <si>
    <t>аравия красота</t>
  </si>
  <si>
    <t>простыня в рулоне</t>
  </si>
  <si>
    <t xml:space="preserve">дегидратор для овощей и фруктов </t>
  </si>
  <si>
    <t xml:space="preserve">брюки для подростков </t>
  </si>
  <si>
    <t>платья атлас</t>
  </si>
  <si>
    <t>набор для сервировки стола посуды</t>
  </si>
  <si>
    <t>стимулятор уретры</t>
  </si>
  <si>
    <t>ящик почтовый альтернатива</t>
  </si>
  <si>
    <t>соль гранатовая</t>
  </si>
  <si>
    <t>щипцы для укладки волос гофре</t>
  </si>
  <si>
    <t>альгинатная маска aravia</t>
  </si>
  <si>
    <t>для исправления осанки</t>
  </si>
  <si>
    <t>футболка мужская с принтами</t>
  </si>
  <si>
    <t xml:space="preserve">коляска luxmom </t>
  </si>
  <si>
    <t xml:space="preserve">нутрилак соя </t>
  </si>
  <si>
    <t xml:space="preserve">василёк </t>
  </si>
  <si>
    <t>лента для глаз</t>
  </si>
  <si>
    <t>мицеллярное масло</t>
  </si>
  <si>
    <t>рубашка куртка в клетку женская</t>
  </si>
  <si>
    <t>круг для малыша</t>
  </si>
  <si>
    <t>пылесос для мягкой мебели</t>
  </si>
  <si>
    <t>adopt' парфюмерная вода caramel</t>
  </si>
  <si>
    <t>крем аравиа для лица</t>
  </si>
  <si>
    <t>корзина плетёная из лозы</t>
  </si>
  <si>
    <t>средство для духовок</t>
  </si>
  <si>
    <t>корм для собак zooring</t>
  </si>
  <si>
    <t>печать именная</t>
  </si>
  <si>
    <t>зарядное устройство хонор</t>
  </si>
  <si>
    <t>сыворотка для лица organic</t>
  </si>
  <si>
    <t>экокожа стеганная</t>
  </si>
  <si>
    <t>чехол для телефона самсунг м12</t>
  </si>
  <si>
    <t xml:space="preserve">портфель для мальчика </t>
  </si>
  <si>
    <t>блузка белая с воротником</t>
  </si>
  <si>
    <t>джинсы дрявые</t>
  </si>
  <si>
    <t>коллекция динозавров</t>
  </si>
  <si>
    <t>ящик для газового баллона</t>
  </si>
  <si>
    <t>мицелярка eveline</t>
  </si>
  <si>
    <t>цветочные горшки для фиалок</t>
  </si>
  <si>
    <t>bershka свитшот для женщин</t>
  </si>
  <si>
    <t>платье белое свадебное коктейльное кружевное для беременных</t>
  </si>
  <si>
    <t>кольца для ловца снов</t>
  </si>
  <si>
    <t>бразильяно купальник</t>
  </si>
  <si>
    <t>химия любви</t>
  </si>
  <si>
    <t>фиолетовая джинсовка</t>
  </si>
  <si>
    <t>подгузники ушастый нянь</t>
  </si>
  <si>
    <t xml:space="preserve">машинка для удаления катышков xiaomi </t>
  </si>
  <si>
    <t xml:space="preserve">для хранения чая </t>
  </si>
  <si>
    <t>чайный сервиз стеклянный</t>
  </si>
  <si>
    <t>гейзерная кофеварка для электрической плиты</t>
  </si>
  <si>
    <t>межкомнатная штора</t>
  </si>
  <si>
    <t>селитра амиачная</t>
  </si>
  <si>
    <t xml:space="preserve">посуда стеклянная </t>
  </si>
  <si>
    <t>ремешок для apple watch 44 силиконовый</t>
  </si>
  <si>
    <t>белая рубашка женская летняя</t>
  </si>
  <si>
    <t>подвеска с янтарем серебро</t>
  </si>
  <si>
    <t>катушка зажигания киа</t>
  </si>
  <si>
    <t>бак для вэйпа</t>
  </si>
  <si>
    <t>пазлы для детей 10 лет</t>
  </si>
  <si>
    <t>блок питания для компьютера 1000</t>
  </si>
  <si>
    <t>бальзам для волос кокосовый</t>
  </si>
  <si>
    <t>многоразовая пропись</t>
  </si>
  <si>
    <t>гирлянда свадьба</t>
  </si>
  <si>
    <t>подставка для цветов на балкон</t>
  </si>
  <si>
    <t xml:space="preserve">заварник стеклянный </t>
  </si>
  <si>
    <t>красная нитка браслет</t>
  </si>
  <si>
    <t xml:space="preserve">крем для рук с мочевиной </t>
  </si>
  <si>
    <t>зарядное устройство для тонометра</t>
  </si>
  <si>
    <t>замок для сумок</t>
  </si>
  <si>
    <t>женщины, которые любят слишком сильно</t>
  </si>
  <si>
    <t>dove молочко для тела увлажнение и питание</t>
  </si>
  <si>
    <t>зажигалка туристическая</t>
  </si>
  <si>
    <t>клей для стекла телефона</t>
  </si>
  <si>
    <t>шапка в рубчик на завязках</t>
  </si>
  <si>
    <t>повязка для волос для спорта</t>
  </si>
  <si>
    <t>жемчужины для ногтей</t>
  </si>
  <si>
    <t>железные кольца для одежды</t>
  </si>
  <si>
    <t>коврик для стиральной машинки</t>
  </si>
  <si>
    <t>костюм для мальчика 116</t>
  </si>
  <si>
    <t>парик для девочки</t>
  </si>
  <si>
    <t>для бровей карандаш водостойкий</t>
  </si>
  <si>
    <t>авто шампунь для бесконтактный мойки концентрат</t>
  </si>
  <si>
    <t>успокоин для собак</t>
  </si>
  <si>
    <t xml:space="preserve">келлер для ресниц </t>
  </si>
  <si>
    <t>украшение для пасок</t>
  </si>
  <si>
    <t>камуфляж берёзка</t>
  </si>
  <si>
    <t>детская кухня игровая</t>
  </si>
  <si>
    <t>стиральная машина радуга</t>
  </si>
  <si>
    <t>подушка внутренняя декоративная</t>
  </si>
  <si>
    <t>вешалки для бани</t>
  </si>
  <si>
    <t>стартер для розжига углей</t>
  </si>
  <si>
    <t>искусственная трава рулон</t>
  </si>
  <si>
    <t>горелка газовая для шланга</t>
  </si>
  <si>
    <t>деревянные слова</t>
  </si>
  <si>
    <t>лего дупло пожарная машина</t>
  </si>
  <si>
    <t xml:space="preserve">футболка щенячий патруль </t>
  </si>
  <si>
    <t>крем для лица женьшень</t>
  </si>
  <si>
    <t xml:space="preserve">13 карт земля королей комикс </t>
  </si>
  <si>
    <t xml:space="preserve">мягкая игрушка утка </t>
  </si>
  <si>
    <t>автомобильный держатель с беспроводной зарядкой</t>
  </si>
  <si>
    <t>пояс от грыжи</t>
  </si>
  <si>
    <t>швабра для подметания пола</t>
  </si>
  <si>
    <t>шапка спортивная детская</t>
  </si>
  <si>
    <t>экран для honor 10 lite</t>
  </si>
  <si>
    <t>украшение для торта свадьба</t>
  </si>
  <si>
    <t>шляпа для детей</t>
  </si>
  <si>
    <t>ползающая игрушка</t>
  </si>
  <si>
    <t>крем с гиалуроновой кислотой увлажняющий</t>
  </si>
  <si>
    <t>желтая лента</t>
  </si>
  <si>
    <t>три кота для торта</t>
  </si>
  <si>
    <t>грунтовка для бетона</t>
  </si>
  <si>
    <t>насадка для компрессора</t>
  </si>
  <si>
    <t xml:space="preserve">регулятор скорости </t>
  </si>
  <si>
    <t>красная желетка</t>
  </si>
  <si>
    <t>флажки растяжка</t>
  </si>
  <si>
    <t xml:space="preserve">радиоуправляемые машины </t>
  </si>
  <si>
    <t>силиконовая форма для кирпичиков</t>
  </si>
  <si>
    <t>водолазка с начесом детская</t>
  </si>
  <si>
    <t>коробка розовая</t>
  </si>
  <si>
    <t>насадки для гриля</t>
  </si>
  <si>
    <t>спортивные платья летние</t>
  </si>
  <si>
    <t>кейс для карт памяти</t>
  </si>
  <si>
    <t>обувь женская сабо ногу летние на широкую</t>
  </si>
  <si>
    <t>оттеночный шампунь для волос эстель</t>
  </si>
  <si>
    <t>полка разделительная</t>
  </si>
  <si>
    <t>стойкая крем-краска для волос</t>
  </si>
  <si>
    <t>косметика белорусская для волос</t>
  </si>
  <si>
    <t>капельная система полива</t>
  </si>
  <si>
    <t xml:space="preserve">летняя блузка женская </t>
  </si>
  <si>
    <t>все для дипиляции</t>
  </si>
  <si>
    <t>мука цельнозерновая тонкого помола</t>
  </si>
  <si>
    <t>мусс пена для детских забав</t>
  </si>
  <si>
    <t>футболка мужская цвет хаки</t>
  </si>
  <si>
    <t>искусственные растения для аквариума</t>
  </si>
  <si>
    <t>подарочная большая коробка</t>
  </si>
  <si>
    <t>плетёный коврик</t>
  </si>
  <si>
    <t>картридж для viki</t>
  </si>
  <si>
    <t>форма для бургера</t>
  </si>
  <si>
    <t>панама для женщин</t>
  </si>
  <si>
    <t>пульт для фотоаппарата</t>
  </si>
  <si>
    <t>кроссовки для девочки 35</t>
  </si>
  <si>
    <t xml:space="preserve">платье для девочки белое </t>
  </si>
  <si>
    <t>мягкий лиф</t>
  </si>
  <si>
    <t>денщик для снятия обуви</t>
  </si>
  <si>
    <t xml:space="preserve">коврик для пикника </t>
  </si>
  <si>
    <t>подставка для холодильника и стиральной машины</t>
  </si>
  <si>
    <t>wi fi адаптер для приставки</t>
  </si>
  <si>
    <t>напильник для заточки</t>
  </si>
  <si>
    <t>коробка огромная</t>
  </si>
  <si>
    <t>аккумулятор 36 вольт</t>
  </si>
  <si>
    <t>японская липа</t>
  </si>
  <si>
    <t>маленькая флешка</t>
  </si>
  <si>
    <t>детская складная ванна</t>
  </si>
  <si>
    <t>воздушный шар 9 мая</t>
  </si>
  <si>
    <t xml:space="preserve">жидкая поталь </t>
  </si>
  <si>
    <t>бальзам спрей для волос avon</t>
  </si>
  <si>
    <t>лаванда стабилизированная</t>
  </si>
  <si>
    <t>мужская рубашка lacoste</t>
  </si>
  <si>
    <t xml:space="preserve">пояс детский </t>
  </si>
  <si>
    <t>кроссовки для новорождённых</t>
  </si>
  <si>
    <t>кофейная кантата</t>
  </si>
  <si>
    <t>мешки для колёс</t>
  </si>
  <si>
    <t>краска для волос супра</t>
  </si>
  <si>
    <t>ботфорты женские демисезонные натуральная кожа</t>
  </si>
  <si>
    <t>горшки для цветов на улицу</t>
  </si>
  <si>
    <t>костюмы для взрослых 18+</t>
  </si>
  <si>
    <t>летние платья из шифона</t>
  </si>
  <si>
    <t>ботинки для дачи</t>
  </si>
  <si>
    <t>для вишни</t>
  </si>
  <si>
    <t>бокал настя</t>
  </si>
  <si>
    <t xml:space="preserve">база щенячий патруль </t>
  </si>
  <si>
    <t>депилятор olzori</t>
  </si>
  <si>
    <t>картридж для принтера samsung ml-2160</t>
  </si>
  <si>
    <t xml:space="preserve">браслеты для детей </t>
  </si>
  <si>
    <t>probalance для котят сухой</t>
  </si>
  <si>
    <t>джинсовая куртка мужская белая</t>
  </si>
  <si>
    <t>фиксики мягкие</t>
  </si>
  <si>
    <t>одежда жеская бангладеш</t>
  </si>
  <si>
    <t>мотор для пылесоса самсунг</t>
  </si>
  <si>
    <t>подложка для аквариума</t>
  </si>
  <si>
    <t>лакомства для собак бычий корень</t>
  </si>
  <si>
    <t>сумка найк большая</t>
  </si>
  <si>
    <t>майка женская найк</t>
  </si>
  <si>
    <t>краска для волос fiona</t>
  </si>
  <si>
    <t xml:space="preserve">юбка миди летняя </t>
  </si>
  <si>
    <t>сумка дорожная женская кожаная</t>
  </si>
  <si>
    <t>автосигнализация pandora</t>
  </si>
  <si>
    <t>лоток для сушки посуды</t>
  </si>
  <si>
    <t>кострюля прозрачная</t>
  </si>
  <si>
    <t>военная форма для мужчин</t>
  </si>
  <si>
    <t>умная лампа алиса</t>
  </si>
  <si>
    <t>асикс для мужчин</t>
  </si>
  <si>
    <t>кожаная куртка для женщин</t>
  </si>
  <si>
    <t>сандали для мальчика ecco</t>
  </si>
  <si>
    <t xml:space="preserve">масло для тела массажное </t>
  </si>
  <si>
    <t>блюдо для нарезки</t>
  </si>
  <si>
    <t>сухой корм для кошек пурина ван</t>
  </si>
  <si>
    <t>стекло для apple watch se 44</t>
  </si>
  <si>
    <t>шлёвка</t>
  </si>
  <si>
    <t>джинсы подростковые для мальчика черные</t>
  </si>
  <si>
    <t>колба для автополива</t>
  </si>
  <si>
    <t xml:space="preserve">ремешок для apple watch 38 мм </t>
  </si>
  <si>
    <t>большие размеры женщинам верхняя одежда</t>
  </si>
  <si>
    <t>ботинки летние для мальчиков</t>
  </si>
  <si>
    <t>кроссовки для девочки 33 размер</t>
  </si>
  <si>
    <t>s.oliver для мальчиков</t>
  </si>
  <si>
    <t>вырезалки для малышей</t>
  </si>
  <si>
    <t>сумка на колесах детская</t>
  </si>
  <si>
    <t xml:space="preserve">брошь георгиевская </t>
  </si>
  <si>
    <t>спортивная женская</t>
  </si>
  <si>
    <t xml:space="preserve">джинсы высокая посадка </t>
  </si>
  <si>
    <t>женская обувь тамарис туфли</t>
  </si>
  <si>
    <t xml:space="preserve">коврик для мышки большой </t>
  </si>
  <si>
    <t>кастрюля 20л</t>
  </si>
  <si>
    <t>бальзам для волос против выпадения</t>
  </si>
  <si>
    <t>одеяло 2</t>
  </si>
  <si>
    <t>волшебная на всю голову</t>
  </si>
  <si>
    <t>пружинки для переплета</t>
  </si>
  <si>
    <t xml:space="preserve">concept club для женщин </t>
  </si>
  <si>
    <t xml:space="preserve">шеба для кошек влажный </t>
  </si>
  <si>
    <t>кукла деревянная</t>
  </si>
  <si>
    <t>муслиновый костюм для малыша</t>
  </si>
  <si>
    <t>детские рюкзаки для школы</t>
  </si>
  <si>
    <t>компьютер для игр</t>
  </si>
  <si>
    <t>подводка для гла</t>
  </si>
  <si>
    <t>акция 3 товар в подарок</t>
  </si>
  <si>
    <t>картина синяя</t>
  </si>
  <si>
    <t>краска для осветления бровей</t>
  </si>
  <si>
    <t>белая льняная рубашка</t>
  </si>
  <si>
    <t>тарелка для похода</t>
  </si>
  <si>
    <t xml:space="preserve">крышка для термоса </t>
  </si>
  <si>
    <t>игровая консоль playstation 5</t>
  </si>
  <si>
    <t>плойка для волос профессиональная</t>
  </si>
  <si>
    <t>осознанная любовь</t>
  </si>
  <si>
    <t>щеточка для зубов</t>
  </si>
  <si>
    <t>женское нижнее бельё комплект</t>
  </si>
  <si>
    <t>плодородная почва</t>
  </si>
  <si>
    <t xml:space="preserve">для дивана </t>
  </si>
  <si>
    <t xml:space="preserve">краска для джинсы </t>
  </si>
  <si>
    <t>беговая</t>
  </si>
  <si>
    <t>защита для спорта</t>
  </si>
  <si>
    <t>костюм для мальчик</t>
  </si>
  <si>
    <t>сады придонья чернослив</t>
  </si>
  <si>
    <t>белая сова</t>
  </si>
  <si>
    <t>чехол для самсунг галакси а12</t>
  </si>
  <si>
    <t>стельки для открытой обуви</t>
  </si>
  <si>
    <t>полоски для нависшего века</t>
  </si>
  <si>
    <t>жилет утеплённый для девочки</t>
  </si>
  <si>
    <t>рюкзак для девочки декатлон</t>
  </si>
  <si>
    <t>лекало для бороды</t>
  </si>
  <si>
    <t>апрель для женщин платье</t>
  </si>
  <si>
    <t>аппарат для пайки труб</t>
  </si>
  <si>
    <t>импульсный паяльник</t>
  </si>
  <si>
    <t>бандана женская с козырьком</t>
  </si>
  <si>
    <t xml:space="preserve">туника шелковая </t>
  </si>
  <si>
    <t>снак для жарки</t>
  </si>
  <si>
    <t>куртка мужская красная</t>
  </si>
  <si>
    <t>маленькая кожаная сумка</t>
  </si>
  <si>
    <t>обувь для боулинга</t>
  </si>
  <si>
    <t>тумба под тв навесная</t>
  </si>
  <si>
    <t>натуральная хна</t>
  </si>
  <si>
    <t>пижама муслиновая</t>
  </si>
  <si>
    <t>kickers футболка спортивная</t>
  </si>
  <si>
    <t>трафареты для покраски</t>
  </si>
  <si>
    <t>военная форма на ребенка</t>
  </si>
  <si>
    <t>силиконовые для пяток</t>
  </si>
  <si>
    <t>маникюрный стол с вытяжкой</t>
  </si>
  <si>
    <t>осветляющая пудра эстель</t>
  </si>
  <si>
    <t>лед лампа для машины</t>
  </si>
  <si>
    <t>коврик для мышки и клавиатуры</t>
  </si>
  <si>
    <t>масло против секущихся кончиков</t>
  </si>
  <si>
    <t>пазлы для подростков</t>
  </si>
  <si>
    <t>туфли для широкой стопы</t>
  </si>
  <si>
    <t>рюмки для водки 30 мл</t>
  </si>
  <si>
    <t>косуха женская куртка турция кожаная</t>
  </si>
  <si>
    <t>осветляющий крем для тела</t>
  </si>
  <si>
    <t>халат для ванны</t>
  </si>
  <si>
    <t>лапка подрубная</t>
  </si>
  <si>
    <t>защелка для межкомнатных дверей</t>
  </si>
  <si>
    <t>материал для платья</t>
  </si>
  <si>
    <t>для мытья пола средство</t>
  </si>
  <si>
    <t xml:space="preserve">чехол для лыж </t>
  </si>
  <si>
    <t>таблетка для похудения</t>
  </si>
  <si>
    <t>накладные стрелки для глаз</t>
  </si>
  <si>
    <t>сумка для ноутбука 18</t>
  </si>
  <si>
    <t>для подмывания детей</t>
  </si>
  <si>
    <t>тля</t>
  </si>
  <si>
    <t>спонж для макияжа beauty</t>
  </si>
  <si>
    <t>крем с пантенолом для лица</t>
  </si>
  <si>
    <t>himalaya для лица</t>
  </si>
  <si>
    <t>костюм для мальчика 92 размер</t>
  </si>
  <si>
    <t>юбка кожаная коричневая</t>
  </si>
  <si>
    <t xml:space="preserve">краска для волос концепт </t>
  </si>
  <si>
    <t>ночная сорочка эротик</t>
  </si>
  <si>
    <t>средство против клещей для собак</t>
  </si>
  <si>
    <t>аккумулятор айфон 11</t>
  </si>
  <si>
    <t xml:space="preserve">чечевица красная </t>
  </si>
  <si>
    <t xml:space="preserve">массажное масло для лица </t>
  </si>
  <si>
    <t>книга скорочтение для детей</t>
  </si>
  <si>
    <t>для том ям</t>
  </si>
  <si>
    <t xml:space="preserve">полукомбинезон для малыша </t>
  </si>
  <si>
    <t>ecola лампа светодиодная</t>
  </si>
  <si>
    <t>штора в ванную с утяжелителем</t>
  </si>
  <si>
    <t>кардиганы для детей</t>
  </si>
  <si>
    <t xml:space="preserve">маска для лица осоложивающая витек </t>
  </si>
  <si>
    <t>чехол для гимнастического мяча</t>
  </si>
  <si>
    <t>брюки для девочек глория</t>
  </si>
  <si>
    <t>майки для кормления</t>
  </si>
  <si>
    <t>бинт на запястье</t>
  </si>
  <si>
    <t>сковородка электрическая</t>
  </si>
  <si>
    <t>накопитель для туалетной бумаги</t>
  </si>
  <si>
    <t>рюкзак для тенниса wilson</t>
  </si>
  <si>
    <t>фисташка дробленая</t>
  </si>
  <si>
    <t xml:space="preserve">яйца деревянные </t>
  </si>
  <si>
    <t>o'stin рубашка женская</t>
  </si>
  <si>
    <t>moser машинка для стрижки животных</t>
  </si>
  <si>
    <t>штора лён</t>
  </si>
  <si>
    <t>outventure мужская обувь</t>
  </si>
  <si>
    <t xml:space="preserve">adidas детская обувь </t>
  </si>
  <si>
    <t>куртка женская весна-осень кожа</t>
  </si>
  <si>
    <t>хозяйственные сумки все для рюкзаки</t>
  </si>
  <si>
    <t>пелёнки одноразовые 30 шт</t>
  </si>
  <si>
    <t>белая рубашка с карманами</t>
  </si>
  <si>
    <t>корм для собак барин</t>
  </si>
  <si>
    <t>салфетки для полировки</t>
  </si>
  <si>
    <t>машинка для равиоли</t>
  </si>
  <si>
    <t>наушники проводные для ноутбука</t>
  </si>
  <si>
    <t>колготки для девочки 128</t>
  </si>
  <si>
    <t>маруся калонка</t>
  </si>
  <si>
    <t>авто полив для домашних растений</t>
  </si>
  <si>
    <t>чехол для телефона xiaomi redmi note 8</t>
  </si>
  <si>
    <t>комод с 4 ящиками</t>
  </si>
  <si>
    <t xml:space="preserve">тряпки для швабры </t>
  </si>
  <si>
    <t xml:space="preserve">фальга для ногтей </t>
  </si>
  <si>
    <t>горбун лорда кромвеля</t>
  </si>
  <si>
    <t>машинка для ламинирования</t>
  </si>
  <si>
    <t>подвеска крылья ангела</t>
  </si>
  <si>
    <t>гирлянда в виде лампочек</t>
  </si>
  <si>
    <t>худи чёрные</t>
  </si>
  <si>
    <t>мужские наборы подарочные нивея</t>
  </si>
  <si>
    <t xml:space="preserve">органайзер для салфеток </t>
  </si>
  <si>
    <t>flatazor корм для собак сухой</t>
  </si>
  <si>
    <t>чехол для одежды 160</t>
  </si>
  <si>
    <t>шапка смешная</t>
  </si>
  <si>
    <t>против врастания волос</t>
  </si>
  <si>
    <t xml:space="preserve">mama__mary_ платья </t>
  </si>
  <si>
    <t>зажим для денег мужской из натуральной кожи</t>
  </si>
  <si>
    <t>педаль для швейных машин</t>
  </si>
  <si>
    <t xml:space="preserve">бейсболка для малышей </t>
  </si>
  <si>
    <t xml:space="preserve">маска для волос compliment </t>
  </si>
  <si>
    <t>urinary для кошек влажный</t>
  </si>
  <si>
    <t>nike обувь для женщин</t>
  </si>
  <si>
    <t>вальер для собаки</t>
  </si>
  <si>
    <t>сандали для мальчика crocs</t>
  </si>
  <si>
    <t>янссон</t>
  </si>
  <si>
    <t>дорожная миска</t>
  </si>
  <si>
    <t>мяч липучка</t>
  </si>
  <si>
    <t>женская рабочая одежда</t>
  </si>
  <si>
    <t>коробка для хранения большая</t>
  </si>
  <si>
    <t>зарядка для honor band 5</t>
  </si>
  <si>
    <t>детское постельное белье щенячий патруль</t>
  </si>
  <si>
    <t>держатели для балдахинов</t>
  </si>
  <si>
    <t>перчатки белые для девочек</t>
  </si>
  <si>
    <t>вишня в глазури</t>
  </si>
  <si>
    <t>бархат для ногтей</t>
  </si>
  <si>
    <t>записная книжка алфавитная</t>
  </si>
  <si>
    <t>для мытья кафеля</t>
  </si>
  <si>
    <t>посыпки для шоколада</t>
  </si>
  <si>
    <t>венчальная накидка</t>
  </si>
  <si>
    <t>сумка денская через плечо</t>
  </si>
  <si>
    <t>фильтр для заварочного чайника</t>
  </si>
  <si>
    <t>befree одежда женская</t>
  </si>
  <si>
    <t>куртка мужская пуховик зимняя</t>
  </si>
  <si>
    <t>полосатая женская кофта</t>
  </si>
  <si>
    <t>салатовая ветровка</t>
  </si>
  <si>
    <t>лазерный аппарат для лица</t>
  </si>
  <si>
    <t>покрышка для садовой тележки</t>
  </si>
  <si>
    <t xml:space="preserve">говорящий плакат </t>
  </si>
  <si>
    <t xml:space="preserve">мини кальян </t>
  </si>
  <si>
    <t>красная тюль</t>
  </si>
  <si>
    <t>компьютерная гарнитура с микрофоном</t>
  </si>
  <si>
    <t>для спорта лосины</t>
  </si>
  <si>
    <t>мужская флисовая толстовка</t>
  </si>
  <si>
    <t>носки белые для малыша</t>
  </si>
  <si>
    <t>святослав</t>
  </si>
  <si>
    <t>липовая кислота</t>
  </si>
  <si>
    <t>куртка кожаная с мехом женская</t>
  </si>
  <si>
    <t>наждачка для скейта</t>
  </si>
  <si>
    <t>серебряные серьги кольца маленькие</t>
  </si>
  <si>
    <t xml:space="preserve">вода для утюга </t>
  </si>
  <si>
    <t>рубашка белая с принтом женская</t>
  </si>
  <si>
    <t>штаны блестящие</t>
  </si>
  <si>
    <t>краска для замши бежевая</t>
  </si>
  <si>
    <t>lovular прокладки для груди</t>
  </si>
  <si>
    <t>стулья набор</t>
  </si>
  <si>
    <t>косуха куртка женская светлая</t>
  </si>
  <si>
    <t>фрезер аппарат для маникюра</t>
  </si>
  <si>
    <t>косуха летняя</t>
  </si>
  <si>
    <t>летняя мужская ветровка</t>
  </si>
  <si>
    <t xml:space="preserve">планшет для рисования детский </t>
  </si>
  <si>
    <t xml:space="preserve">насос для мячей </t>
  </si>
  <si>
    <t>патчи под глаза увлажняющие</t>
  </si>
  <si>
    <t>блок питания быстрая зарядка</t>
  </si>
  <si>
    <t>наклейки мягкие</t>
  </si>
  <si>
    <t xml:space="preserve">ткань атласная </t>
  </si>
  <si>
    <t>чёрные кувшинки</t>
  </si>
  <si>
    <t>сушка для овощей и фруктов ветерок 2</t>
  </si>
  <si>
    <t>массажёр в машину</t>
  </si>
  <si>
    <t>зарядка для планшета apple</t>
  </si>
  <si>
    <t>игрушки для котёнка</t>
  </si>
  <si>
    <t>держатель для планшета на штатив</t>
  </si>
  <si>
    <t>нитки акрил шерсть для вязания</t>
  </si>
  <si>
    <t>ручки для входной двери</t>
  </si>
  <si>
    <t>топ sela для женщин</t>
  </si>
  <si>
    <t>корректор осанки здоровая спина</t>
  </si>
  <si>
    <t>quattrocomforto для мужчин обувь</t>
  </si>
  <si>
    <t>ремень для саксофона</t>
  </si>
  <si>
    <t>надувной плот для плавания</t>
  </si>
  <si>
    <t xml:space="preserve">крем для белой обуви </t>
  </si>
  <si>
    <t>мягкая игрушка микки маус</t>
  </si>
  <si>
    <t>рулетка для ключей</t>
  </si>
  <si>
    <t>алмазная мозайка пионы</t>
  </si>
  <si>
    <t>кольцо для чехла телефона</t>
  </si>
  <si>
    <t>перчатка щетка для животных</t>
  </si>
  <si>
    <t>женская обувь 2022</t>
  </si>
  <si>
    <t xml:space="preserve">цепь мужская на шею </t>
  </si>
  <si>
    <t>пневмотическая винтовка</t>
  </si>
  <si>
    <t xml:space="preserve">пакеты для </t>
  </si>
  <si>
    <t xml:space="preserve">альгинатная маска лица </t>
  </si>
  <si>
    <t>яйцо щенячий патруль</t>
  </si>
  <si>
    <t>моющее для ванны</t>
  </si>
  <si>
    <t>бомбер для девочки с пайетками</t>
  </si>
  <si>
    <t>тетрадь в линейку 12 листов для девочек</t>
  </si>
  <si>
    <t xml:space="preserve">бомбер для малыша </t>
  </si>
  <si>
    <t>юбка плиссированная в клетку</t>
  </si>
  <si>
    <t>игрушка тянучка антистресс</t>
  </si>
  <si>
    <t>бандана атласная</t>
  </si>
  <si>
    <t>очки солнечные для малышей</t>
  </si>
  <si>
    <t>олимпийка мужская ссср</t>
  </si>
  <si>
    <t xml:space="preserve">жилетка стеганая для женщин белая </t>
  </si>
  <si>
    <t>готовые очки для чтения 2.75</t>
  </si>
  <si>
    <t>рюкзак для девушек</t>
  </si>
  <si>
    <t>крепление огнетушителя</t>
  </si>
  <si>
    <t>фитнес повязка на голову</t>
  </si>
  <si>
    <t>пляжные полотенца 70х140</t>
  </si>
  <si>
    <t>диадема черная</t>
  </si>
  <si>
    <t>штатив для телефона xiaomi</t>
  </si>
  <si>
    <t>чёрные легинсы</t>
  </si>
  <si>
    <t>платье с рюшами для девочки</t>
  </si>
  <si>
    <t>лего для мальчиков 7 лет</t>
  </si>
  <si>
    <t>варенье из земляники</t>
  </si>
  <si>
    <t>для кошки туалет</t>
  </si>
  <si>
    <t>инцеклопедия</t>
  </si>
  <si>
    <t>джемпер мужской шерстяной</t>
  </si>
  <si>
    <t>огонь прометея</t>
  </si>
  <si>
    <t>насадка для мойки автомобиля</t>
  </si>
  <si>
    <t>масляная краска белая</t>
  </si>
  <si>
    <t>зарядка для samsung a51</t>
  </si>
  <si>
    <t>подставки для бытовой техники</t>
  </si>
  <si>
    <t>деревянная мебель кукольная</t>
  </si>
  <si>
    <t>измельчитель для орехов электрический</t>
  </si>
  <si>
    <t>обувь t.taccardi женская</t>
  </si>
  <si>
    <t>семейная книга</t>
  </si>
  <si>
    <t>кросовки фуксия</t>
  </si>
  <si>
    <t>русяjersey</t>
  </si>
  <si>
    <t>большая пирамида</t>
  </si>
  <si>
    <t>для мытья духовки</t>
  </si>
  <si>
    <t>крючки для шкафчика</t>
  </si>
  <si>
    <t>маска нативная био</t>
  </si>
  <si>
    <t>куртка денская зимняя</t>
  </si>
  <si>
    <t>ароматизатор для офиса</t>
  </si>
  <si>
    <t>рубашка оверсайз летняя</t>
  </si>
  <si>
    <t>вафля на торт</t>
  </si>
  <si>
    <t>интерактивная игрушка для малышей</t>
  </si>
  <si>
    <t>пароварка китайская</t>
  </si>
  <si>
    <t>фольга для ногтей поталь</t>
  </si>
  <si>
    <t>вискас сухой корм для кошек 5 кг</t>
  </si>
  <si>
    <t xml:space="preserve">миска эмалированная </t>
  </si>
  <si>
    <t>свитера для девочек</t>
  </si>
  <si>
    <t>тоник для лица la roche</t>
  </si>
  <si>
    <t>кольцо для мужчины</t>
  </si>
  <si>
    <t>багажник на рейлинги автомобиля</t>
  </si>
  <si>
    <t>кратер для чистки</t>
  </si>
  <si>
    <t>таир акриловая акрил-хобби, таир</t>
  </si>
  <si>
    <t>корзина  для белья</t>
  </si>
  <si>
    <t xml:space="preserve">спрей для обьема </t>
  </si>
  <si>
    <t>аксессуары для клея</t>
  </si>
  <si>
    <t>бирка навесная</t>
  </si>
  <si>
    <t>футболку женская</t>
  </si>
  <si>
    <t>модная сумка для девочки</t>
  </si>
  <si>
    <t>мазь для рук</t>
  </si>
  <si>
    <t xml:space="preserve">маска для лица омолаживающая витек </t>
  </si>
  <si>
    <t>комикс для подростков</t>
  </si>
  <si>
    <t>рубашка женская с открытыми плечами</t>
  </si>
  <si>
    <t xml:space="preserve">для пюре </t>
  </si>
  <si>
    <t>спортивный костюм мужской для высоких</t>
  </si>
  <si>
    <t>цепная пила ручная</t>
  </si>
  <si>
    <t>лифчик топик для девочек</t>
  </si>
  <si>
    <t>нишиноя</t>
  </si>
  <si>
    <t xml:space="preserve">платье снежная королева </t>
  </si>
  <si>
    <t>джемпер мятный</t>
  </si>
  <si>
    <t>мочалки для новорожденных</t>
  </si>
  <si>
    <t>фигура садовая большая</t>
  </si>
  <si>
    <t>постельное белье детское для мальчика</t>
  </si>
  <si>
    <t>спрей для тела парфюмированный avon</t>
  </si>
  <si>
    <t>мицеллярная вода кора</t>
  </si>
  <si>
    <t>апельсиновая девушка</t>
  </si>
  <si>
    <t xml:space="preserve">костюм для мальчика классический </t>
  </si>
  <si>
    <t>утяжки брюки</t>
  </si>
  <si>
    <t>носки доя девочки</t>
  </si>
  <si>
    <t>коврик для ванной мягкий</t>
  </si>
  <si>
    <t>пленка самоклеющаяся 90 см</t>
  </si>
  <si>
    <t>ветровка кожаная</t>
  </si>
  <si>
    <t>бумага туалетная 24</t>
  </si>
  <si>
    <t>объектив для телефона рыбий глаз</t>
  </si>
  <si>
    <t>типсы для дизайна ногтей 50 штук</t>
  </si>
  <si>
    <t>лосины для полных</t>
  </si>
  <si>
    <t>инструмент для зачистки проводов rexant</t>
  </si>
  <si>
    <t>подарки для мам</t>
  </si>
  <si>
    <t>постельное белье 1,5 для мальчика</t>
  </si>
  <si>
    <t>матрас к в коляску</t>
  </si>
  <si>
    <t>майнкрафт для торта</t>
  </si>
  <si>
    <t>петля антресольная</t>
  </si>
  <si>
    <t>напальчник для телефона</t>
  </si>
  <si>
    <t>befree боди для женщин</t>
  </si>
  <si>
    <t>маркер для тела</t>
  </si>
  <si>
    <t>чехол с карманом для карты iphone 12 pro max</t>
  </si>
  <si>
    <t>кисть тонкая для бровей</t>
  </si>
  <si>
    <t>концентрированная зубная паста</t>
  </si>
  <si>
    <t>мать земля</t>
  </si>
  <si>
    <t>обувь для подростка девочки</t>
  </si>
  <si>
    <t>радиоприёмник цифровой</t>
  </si>
  <si>
    <t>geox пуховик для женщин</t>
  </si>
  <si>
    <t>футболки sela для женщин</t>
  </si>
  <si>
    <t>розы для сада</t>
  </si>
  <si>
    <t>футболка для девочки с надписью</t>
  </si>
  <si>
    <t>трусы с лямками</t>
  </si>
  <si>
    <t>топ для девочки gloria</t>
  </si>
  <si>
    <t>куртка джинсовая черная мужская</t>
  </si>
  <si>
    <t>одежда для латины</t>
  </si>
  <si>
    <t xml:space="preserve">рубашки для мужчин </t>
  </si>
  <si>
    <t>игрушечная кровать</t>
  </si>
  <si>
    <t>чехол для машинки</t>
  </si>
  <si>
    <t>миски стеклянные</t>
  </si>
  <si>
    <t>винтажная бумага</t>
  </si>
  <si>
    <t xml:space="preserve">мех для рукоделия </t>
  </si>
  <si>
    <t>жилетка женская рабочая</t>
  </si>
  <si>
    <t>емкость для сахарной пудры</t>
  </si>
  <si>
    <t>пастила сливовая</t>
  </si>
  <si>
    <t>набор для удаления акне</t>
  </si>
  <si>
    <t>деревянная разделочная доска круглая</t>
  </si>
  <si>
    <t>продувная щетка</t>
  </si>
  <si>
    <t>повязка для волос omg</t>
  </si>
  <si>
    <t>хлебница для стола</t>
  </si>
  <si>
    <t>форма для выпечки круглая керамика</t>
  </si>
  <si>
    <t>яркий чехол на айфон 11</t>
  </si>
  <si>
    <t>рюкзак городской для подростка</t>
  </si>
  <si>
    <t>красивая коробочка</t>
  </si>
  <si>
    <t>ершик для унитаза хром</t>
  </si>
  <si>
    <t>фон для фото ногтей</t>
  </si>
  <si>
    <t>подставка для стеклянного чайника</t>
  </si>
  <si>
    <t xml:space="preserve">антисептик для дерева </t>
  </si>
  <si>
    <t xml:space="preserve">скатерть серая </t>
  </si>
  <si>
    <t xml:space="preserve">для крышек </t>
  </si>
  <si>
    <t>зубгая паста</t>
  </si>
  <si>
    <t>ткань для рукоделия джинс</t>
  </si>
  <si>
    <t>кепка синяя женская</t>
  </si>
  <si>
    <t>жёсткий принц</t>
  </si>
  <si>
    <t>подарки на пасху детям</t>
  </si>
  <si>
    <t>горшок для помидоров</t>
  </si>
  <si>
    <t>стекло для смарт часов</t>
  </si>
  <si>
    <t>пряный чай</t>
  </si>
  <si>
    <t>обувь женская сандалии на танкетке</t>
  </si>
  <si>
    <t>юбка плиссированая</t>
  </si>
  <si>
    <t xml:space="preserve">для зубной щетки </t>
  </si>
  <si>
    <t>ночная туника</t>
  </si>
  <si>
    <t>одежда для рыбалки и охоты</t>
  </si>
  <si>
    <t>акриловые краски красная</t>
  </si>
  <si>
    <t>пеленка хлопковая</t>
  </si>
  <si>
    <t>фрутонян</t>
  </si>
  <si>
    <t>платье рубаха для женщин</t>
  </si>
  <si>
    <t>платья xs</t>
  </si>
  <si>
    <t xml:space="preserve">короткое чёрное платье </t>
  </si>
  <si>
    <t>товар для дачи</t>
  </si>
  <si>
    <t>весенние костюмы для девочек</t>
  </si>
  <si>
    <t>глазки для игрушек 4 мм</t>
  </si>
  <si>
    <t>зонт детский для девочки единогор</t>
  </si>
  <si>
    <t>подростковая ветровка</t>
  </si>
  <si>
    <t>катушка для спиннинга 1000</t>
  </si>
  <si>
    <t>шапка вязаная детская</t>
  </si>
  <si>
    <t xml:space="preserve">для снятия макияжа с глаз </t>
  </si>
  <si>
    <t>сверла для маникюра</t>
  </si>
  <si>
    <t>ветровка рибок женская</t>
  </si>
  <si>
    <t xml:space="preserve">кисть для помады </t>
  </si>
  <si>
    <t>кроссовки для мальчика сказка</t>
  </si>
  <si>
    <t>футболки женские удлинённые</t>
  </si>
  <si>
    <t>очки антиблик для рыбалки</t>
  </si>
  <si>
    <t>ткань для рукоделия в клетку</t>
  </si>
  <si>
    <t>grass для машины</t>
  </si>
  <si>
    <t>прибор для мойки окон</t>
  </si>
  <si>
    <t>колготки для беременных хлопок</t>
  </si>
  <si>
    <t>полиуретановая форма</t>
  </si>
  <si>
    <t>постер для мальчика</t>
  </si>
  <si>
    <t>держатель для кроватки</t>
  </si>
  <si>
    <t>для маникюра гель лаки</t>
  </si>
  <si>
    <t>зажим для штанги</t>
  </si>
  <si>
    <t>город потерянных душ</t>
  </si>
  <si>
    <t>большая милка</t>
  </si>
  <si>
    <t>белье нижнее для девочек подростков</t>
  </si>
  <si>
    <t>для тела лосьон</t>
  </si>
  <si>
    <t>крем для тела с мерцанием</t>
  </si>
  <si>
    <t>подстаканник для ручек</t>
  </si>
  <si>
    <t xml:space="preserve">миска железная </t>
  </si>
  <si>
    <t>настольная книга астролога</t>
  </si>
  <si>
    <t>зубная паста пенка</t>
  </si>
  <si>
    <t>сережки для пупка</t>
  </si>
  <si>
    <t>краска для волос для осветления</t>
  </si>
  <si>
    <t>худи для мальчика 10 лет</t>
  </si>
  <si>
    <t xml:space="preserve">формы для пряников </t>
  </si>
  <si>
    <t>корм для собак сухой премиум</t>
  </si>
  <si>
    <t>футболка женская с рисунком белая</t>
  </si>
  <si>
    <t>умная палочка</t>
  </si>
  <si>
    <t>ванная штора</t>
  </si>
  <si>
    <t>горшок пластиковый для цветов</t>
  </si>
  <si>
    <t>тюль для кухни короткий</t>
  </si>
  <si>
    <t>торт деревянный</t>
  </si>
  <si>
    <t>maybelline new york губная помада</t>
  </si>
  <si>
    <t>чехол для наушников sony</t>
  </si>
  <si>
    <t>кольцо с зелёным камнем</t>
  </si>
  <si>
    <t>колготки для ползания</t>
  </si>
  <si>
    <t>для пляжа туники летние</t>
  </si>
  <si>
    <t xml:space="preserve">фужеры для вина </t>
  </si>
  <si>
    <t>алмазная мозаика снегири</t>
  </si>
  <si>
    <t>кондитерская пленка</t>
  </si>
  <si>
    <t xml:space="preserve">мягкая игрушка подушка </t>
  </si>
  <si>
    <t>пододеяльник галтекс</t>
  </si>
  <si>
    <t>клей гель для фольги</t>
  </si>
  <si>
    <t>горчичная блузка</t>
  </si>
  <si>
    <t>портативная электростанция</t>
  </si>
  <si>
    <t>коляска belecoo</t>
  </si>
  <si>
    <t>амням игрушка</t>
  </si>
  <si>
    <t>паучи для котят</t>
  </si>
  <si>
    <t>купальник с крыльями</t>
  </si>
  <si>
    <t xml:space="preserve">заколки для девочки </t>
  </si>
  <si>
    <t>заводная игрушка для ванны</t>
  </si>
  <si>
    <t xml:space="preserve">баночки для массажа </t>
  </si>
  <si>
    <t>жидкости для уборки</t>
  </si>
  <si>
    <t>крем eveline для лица</t>
  </si>
  <si>
    <t>женская одежда польская</t>
  </si>
  <si>
    <t>куртка для мальчика детская демисезонная</t>
  </si>
  <si>
    <t>обувь для сварщика</t>
  </si>
  <si>
    <t>женская помада</t>
  </si>
  <si>
    <t>тарелки для малышей</t>
  </si>
  <si>
    <t>холщевая ткань</t>
  </si>
  <si>
    <t>спорт питание для набора массы</t>
  </si>
  <si>
    <t>кожаная куртка женская черная короткая</t>
  </si>
  <si>
    <t>бумага для пасхи</t>
  </si>
  <si>
    <t>антивибрационная для стиральных подставка машин</t>
  </si>
  <si>
    <t>огэ русский язык 2023</t>
  </si>
  <si>
    <t>рамки для фото белые</t>
  </si>
  <si>
    <t>тюль для гостиной с вышивкой</t>
  </si>
  <si>
    <t>кепка серная</t>
  </si>
  <si>
    <t>рубашка молодежная мужская</t>
  </si>
  <si>
    <t>строгий костюм для девочки</t>
  </si>
  <si>
    <t>шампунь для волос крапива</t>
  </si>
  <si>
    <t>фломастеры для скетчинга 24 цвета</t>
  </si>
  <si>
    <t>пинетки для новорожденного</t>
  </si>
  <si>
    <t xml:space="preserve">рубашка синяя женская </t>
  </si>
  <si>
    <t>булочки для бургеров</t>
  </si>
  <si>
    <t xml:space="preserve">трико для танцев </t>
  </si>
  <si>
    <t>подгузники для взрослых optio</t>
  </si>
  <si>
    <t>плед с кистями</t>
  </si>
  <si>
    <t>музыкальная игрушка для малыша</t>
  </si>
  <si>
    <t>люстра розовая</t>
  </si>
  <si>
    <t>вешалка для одежды напольная на колесиках</t>
  </si>
  <si>
    <t>ошейник с поводком для собак</t>
  </si>
  <si>
    <t>чехол для планшета 11 дюймов</t>
  </si>
  <si>
    <t xml:space="preserve">весенняя куртка для мальчика </t>
  </si>
  <si>
    <t>новинки для кухни</t>
  </si>
  <si>
    <t>трусы для бега мужские</t>
  </si>
  <si>
    <t>женские трусы хлопок бразильянки</t>
  </si>
  <si>
    <t>парфюмированная женская вода</t>
  </si>
  <si>
    <t xml:space="preserve">нордик хлопья </t>
  </si>
  <si>
    <t>для куллера</t>
  </si>
  <si>
    <t>трусы обтягивающие</t>
  </si>
  <si>
    <t>карта мира большая</t>
  </si>
  <si>
    <t>пупырка для детей</t>
  </si>
  <si>
    <t>набор для труда</t>
  </si>
  <si>
    <t>маркер для бороды</t>
  </si>
  <si>
    <t>беговая одежда</t>
  </si>
  <si>
    <t>геометрия учебник</t>
  </si>
  <si>
    <t>самоклеящиеся карманы</t>
  </si>
  <si>
    <t>корзина для кота</t>
  </si>
  <si>
    <t>азиатская лапша быстрого приготовления</t>
  </si>
  <si>
    <t>шапочки для девочки</t>
  </si>
  <si>
    <t>подушка для часов</t>
  </si>
  <si>
    <t>педали для трехколесного велосипеда</t>
  </si>
  <si>
    <t>ekel для глаз</t>
  </si>
  <si>
    <t>сумка для лакомств товары для животных</t>
  </si>
  <si>
    <t>щётка антицелюлитная</t>
  </si>
  <si>
    <t>турка для кофе 500 мл</t>
  </si>
  <si>
    <t>беспроводные наушники ксяоми</t>
  </si>
  <si>
    <t>свитшот для мальчика с начесом</t>
  </si>
  <si>
    <t>длинная юбка с карманами</t>
  </si>
  <si>
    <t>remover для удаления кутикулы</t>
  </si>
  <si>
    <t>настольная лампа с лупой</t>
  </si>
  <si>
    <t>тональник слоновая кость</t>
  </si>
  <si>
    <t>рулонная штора эскар</t>
  </si>
  <si>
    <t>стулья пластмасовые</t>
  </si>
  <si>
    <t xml:space="preserve">гель для стирки 5 литров </t>
  </si>
  <si>
    <t>леска для 3д ручки</t>
  </si>
  <si>
    <t>тени для бровей tf</t>
  </si>
  <si>
    <t>мыльная основа желе</t>
  </si>
  <si>
    <t xml:space="preserve">корзина для яиц </t>
  </si>
  <si>
    <t>кожаная веревка</t>
  </si>
  <si>
    <t>чистящее средство для стиральных машин</t>
  </si>
  <si>
    <t>резка для капусты</t>
  </si>
  <si>
    <t>спф спрей для лица</t>
  </si>
  <si>
    <t>мотор для лодок partner for garden</t>
  </si>
  <si>
    <t>пять невест</t>
  </si>
  <si>
    <t>ветровка для мальчика adidas</t>
  </si>
  <si>
    <t>костюм для малышей теплый</t>
  </si>
  <si>
    <t>полировщик для волос</t>
  </si>
  <si>
    <t>пластырь для влажных мозолей</t>
  </si>
  <si>
    <t>уголь для цветов</t>
  </si>
  <si>
    <t>jordan обувь мужская</t>
  </si>
  <si>
    <t>порошок стиральный автомат корея</t>
  </si>
  <si>
    <t>аккумулятор для айфон 6s</t>
  </si>
  <si>
    <t>мицеллярная вода garnier 700 мл</t>
  </si>
  <si>
    <t xml:space="preserve">алмазная мозаика девушка </t>
  </si>
  <si>
    <t>блестящая пудра</t>
  </si>
  <si>
    <t>альбом для вкладышей</t>
  </si>
  <si>
    <t>пляжный коврик плотный</t>
  </si>
  <si>
    <t>форма для мыла пластик</t>
  </si>
  <si>
    <t>стеклянный дом</t>
  </si>
  <si>
    <t>ваза стеклянная круглая</t>
  </si>
  <si>
    <t>жилы для собак</t>
  </si>
  <si>
    <t>стойки для фотофона</t>
  </si>
  <si>
    <t>лосины для беременных летние</t>
  </si>
  <si>
    <t xml:space="preserve">шапка женская демисезонная </t>
  </si>
  <si>
    <t>футболка мужская с коротким рукавом</t>
  </si>
  <si>
    <t>христоматия 3 класс</t>
  </si>
  <si>
    <t>чёрная футболка твое</t>
  </si>
  <si>
    <t>зелёный плащ</t>
  </si>
  <si>
    <t>корзина для кулича и яиц</t>
  </si>
  <si>
    <t>соломенные шляпы для женщин</t>
  </si>
  <si>
    <t xml:space="preserve">безрукавка для малышей </t>
  </si>
  <si>
    <t>клей ловчий пояс</t>
  </si>
  <si>
    <t>магнитная насадка</t>
  </si>
  <si>
    <t xml:space="preserve">крупа манная </t>
  </si>
  <si>
    <t>религиозная подвеска</t>
  </si>
  <si>
    <t>фруто няня пюре мясное</t>
  </si>
  <si>
    <t>джинсовые шорты глория джинс</t>
  </si>
  <si>
    <t>huawei band 6 зарядка</t>
  </si>
  <si>
    <t>белые крылья</t>
  </si>
  <si>
    <t>поло футболка для девочки</t>
  </si>
  <si>
    <t xml:space="preserve">кратер чистящее средство </t>
  </si>
  <si>
    <t>спрей для водос</t>
  </si>
  <si>
    <t>тени для век макс фактор</t>
  </si>
  <si>
    <t>блузка с воланами женская</t>
  </si>
  <si>
    <t>пена автомобильная</t>
  </si>
  <si>
    <t>стёганый жилет</t>
  </si>
  <si>
    <t>детская шапка тыковка</t>
  </si>
  <si>
    <t>джинсовый пояс</t>
  </si>
  <si>
    <t>волейбольный мяч demix</t>
  </si>
  <si>
    <t>теплица для цветов</t>
  </si>
  <si>
    <t>основа для брелока</t>
  </si>
  <si>
    <t>цепочка для солнечных очков</t>
  </si>
  <si>
    <t>куртка весенняя женская черная</t>
  </si>
  <si>
    <t>платье для девочки горох</t>
  </si>
  <si>
    <t>тряпка для пола рулон</t>
  </si>
  <si>
    <t>женская летняя одежда больших размеров</t>
  </si>
  <si>
    <t>наборы для свечей</t>
  </si>
  <si>
    <t>кожаная рубашка на весну</t>
  </si>
  <si>
    <t>флюид для лица лореаль</t>
  </si>
  <si>
    <t>сетка для шейвера</t>
  </si>
  <si>
    <t>укоашения</t>
  </si>
  <si>
    <t>термокружка для автомобиля</t>
  </si>
  <si>
    <t>сликер для гравера</t>
  </si>
  <si>
    <t>стекляная крошка</t>
  </si>
  <si>
    <t>маска для волос увлажняющая без силиконов</t>
  </si>
  <si>
    <t>туника на лямках</t>
  </si>
  <si>
    <t>футболка мужская реглан</t>
  </si>
  <si>
    <t>гель для умывания нивеа</t>
  </si>
  <si>
    <t>спортивная кофта женская весна</t>
  </si>
  <si>
    <t>ёмкость стекло</t>
  </si>
  <si>
    <t>бананка черная</t>
  </si>
  <si>
    <t>ваза стеклянная для конфет</t>
  </si>
  <si>
    <t xml:space="preserve">профессиональный выпрямитель для волос </t>
  </si>
  <si>
    <t>синергетика для стирки детского белья</t>
  </si>
  <si>
    <t>ветроваа для девочки</t>
  </si>
  <si>
    <t>штора интерьерная 235на 200</t>
  </si>
  <si>
    <t>гель для душа франция</t>
  </si>
  <si>
    <t>игрушки для младенца развивающие</t>
  </si>
  <si>
    <t>золотые облака одеяло</t>
  </si>
  <si>
    <t>шторы для гостиной на люверсах</t>
  </si>
  <si>
    <t>платье для беременных большие размеры</t>
  </si>
  <si>
    <t xml:space="preserve">блузка вечерняя </t>
  </si>
  <si>
    <t>стекло для xiaomi redmi 9</t>
  </si>
  <si>
    <t>обувь пляжная для женщин</t>
  </si>
  <si>
    <t>подставка для cd дисков</t>
  </si>
  <si>
    <t xml:space="preserve">ласка для чёрного </t>
  </si>
  <si>
    <t>люстра для девочки</t>
  </si>
  <si>
    <t>комод детский для игрушек</t>
  </si>
  <si>
    <t>аппарат для очищения кожи лица</t>
  </si>
  <si>
    <t>newtone estel маска оттеночная</t>
  </si>
  <si>
    <t>семена герань садовая</t>
  </si>
  <si>
    <t>ручка для бани</t>
  </si>
  <si>
    <t>банан вяленый</t>
  </si>
  <si>
    <t>губная помада divage</t>
  </si>
  <si>
    <t>сеть рыболовная капроновая</t>
  </si>
  <si>
    <t>эхолот для рыбалки deeper</t>
  </si>
  <si>
    <t>гармоны счастья</t>
  </si>
  <si>
    <t xml:space="preserve">футбольная форма детская </t>
  </si>
  <si>
    <t xml:space="preserve">чехол для наушников xiaomi </t>
  </si>
  <si>
    <t>наклейки для пола</t>
  </si>
  <si>
    <t>держатель для спонжа</t>
  </si>
  <si>
    <t>женская льняная одежда</t>
  </si>
  <si>
    <t>чёрное платье в горошек</t>
  </si>
  <si>
    <t>ванна оцинкованная</t>
  </si>
  <si>
    <t>базовая женская футболка спортивная</t>
  </si>
  <si>
    <t>аптечная косметика мертвого моря</t>
  </si>
  <si>
    <t>сухая молочная смесь детское питание</t>
  </si>
  <si>
    <t>карниз для шторы</t>
  </si>
  <si>
    <t>массажная щетка для собак</t>
  </si>
  <si>
    <t>обогреватель для комнаты</t>
  </si>
  <si>
    <t>гель для стирки 0+</t>
  </si>
  <si>
    <t>кубик для игры</t>
  </si>
  <si>
    <t>горох индия</t>
  </si>
  <si>
    <t>elizavecca патчи для проблемной кожи</t>
  </si>
  <si>
    <t>маникен для борьбы</t>
  </si>
  <si>
    <t>повязка на голову весна</t>
  </si>
  <si>
    <t>трафарет для теней</t>
  </si>
  <si>
    <t>контурная карта по географии 9 класс</t>
  </si>
  <si>
    <t>savage пуховик для женщин</t>
  </si>
  <si>
    <t xml:space="preserve">красовки для бега </t>
  </si>
  <si>
    <t>повязка на голову ушки</t>
  </si>
  <si>
    <t xml:space="preserve">коляска happy baby </t>
  </si>
  <si>
    <t>насадка для кулинарного шприца</t>
  </si>
  <si>
    <t>костюм платья</t>
  </si>
  <si>
    <t>adidas сумка на пояс</t>
  </si>
  <si>
    <t>голова гипсовая</t>
  </si>
  <si>
    <t xml:space="preserve">adidas для мальчика </t>
  </si>
  <si>
    <t>льняная блузка женская</t>
  </si>
  <si>
    <t>ремешок для часов нато</t>
  </si>
  <si>
    <t>пена монтажная титан</t>
  </si>
  <si>
    <t>геншин аяка</t>
  </si>
  <si>
    <t>набор для бани сауны банный набор шапка для бани</t>
  </si>
  <si>
    <t>вязаные костюмы для девочек</t>
  </si>
  <si>
    <t>краска для одежды голубая</t>
  </si>
  <si>
    <t>платье рубашка для девочек</t>
  </si>
  <si>
    <t>теплая туника женская</t>
  </si>
  <si>
    <t>мягкая приманка</t>
  </si>
  <si>
    <t>куртка мужская м65</t>
  </si>
  <si>
    <t>юбка длинная в горошек</t>
  </si>
  <si>
    <t xml:space="preserve">сумка спортивная детская </t>
  </si>
  <si>
    <t xml:space="preserve">бензопила цепная </t>
  </si>
  <si>
    <t>датчик открытия</t>
  </si>
  <si>
    <t>штаны для бальных танцев</t>
  </si>
  <si>
    <t xml:space="preserve">комбинезон для девочек летний </t>
  </si>
  <si>
    <t>ваниль жидкая</t>
  </si>
  <si>
    <t xml:space="preserve">от кашля </t>
  </si>
  <si>
    <t>увлажняющий тонер</t>
  </si>
  <si>
    <t>рубашка женская белая с принтом</t>
  </si>
  <si>
    <t>джинсы для мальчика 164</t>
  </si>
  <si>
    <t>конус для трубочек</t>
  </si>
  <si>
    <t>приспособления для теста</t>
  </si>
  <si>
    <t>сумки для бега</t>
  </si>
  <si>
    <t>капсулы для dolce gusto</t>
  </si>
  <si>
    <t>медицинская мебель</t>
  </si>
  <si>
    <t>одеяло 140 на 200</t>
  </si>
  <si>
    <t xml:space="preserve">коляска carrello </t>
  </si>
  <si>
    <t>чехол в машину для собак</t>
  </si>
  <si>
    <t>юбка женская джинсовая мини</t>
  </si>
  <si>
    <t xml:space="preserve">серёжка для носа </t>
  </si>
  <si>
    <t>тряпочка для авто</t>
  </si>
  <si>
    <t>колчан для шампуров</t>
  </si>
  <si>
    <t>сумка женская на плечо спортивная</t>
  </si>
  <si>
    <t>палетка теней для век блестящие</t>
  </si>
  <si>
    <t>крем для интимного отбеливания</t>
  </si>
  <si>
    <t>воск для депиляци</t>
  </si>
  <si>
    <t xml:space="preserve">флаг на 9 мая </t>
  </si>
  <si>
    <t>levissime краска для бровей и ресниц</t>
  </si>
  <si>
    <t xml:space="preserve">матрас для качелей </t>
  </si>
  <si>
    <t>зубная щетка sensodyne</t>
  </si>
  <si>
    <t>насадка для пылесоса керхер</t>
  </si>
  <si>
    <t>нетипичный фермер удобрение для комнатных растений</t>
  </si>
  <si>
    <t>лавандовая комната</t>
  </si>
  <si>
    <t>переноска для собак рюкзак</t>
  </si>
  <si>
    <t>кондиционер для стирки е</t>
  </si>
  <si>
    <t>клише для печати</t>
  </si>
  <si>
    <t>ловушка для тараканов форсайт</t>
  </si>
  <si>
    <t>анальная клизма</t>
  </si>
  <si>
    <t>форма волейбольная женская</t>
  </si>
  <si>
    <t>цветная хна</t>
  </si>
  <si>
    <t>семена фасоль стручковая</t>
  </si>
  <si>
    <t>шапка ярко зеленая</t>
  </si>
  <si>
    <t>юрий яковлев</t>
  </si>
  <si>
    <t>джинсы для мальчиков 134</t>
  </si>
  <si>
    <t>баскетбольная форма джордан</t>
  </si>
  <si>
    <t>водонепроницаемый чехол для обуви</t>
  </si>
  <si>
    <t xml:space="preserve">для упаковки </t>
  </si>
  <si>
    <t>shine одежда женская</t>
  </si>
  <si>
    <t xml:space="preserve">воронка для кофе </t>
  </si>
  <si>
    <t>держатель для отверток</t>
  </si>
  <si>
    <t>веревка туристическая</t>
  </si>
  <si>
    <t>вагинальное яйцо</t>
  </si>
  <si>
    <t>погремушка вязанная</t>
  </si>
  <si>
    <t>оперативная память для пк</t>
  </si>
  <si>
    <t>бальзам для губ fito</t>
  </si>
  <si>
    <t>colins рубашка мужская</t>
  </si>
  <si>
    <t>многоразовые пакеты для детского</t>
  </si>
  <si>
    <t>утяжелители для ног и рук</t>
  </si>
  <si>
    <t>mayoral для девочек комплект</t>
  </si>
  <si>
    <t>карниз для штор струнный</t>
  </si>
  <si>
    <t>порошок для чистки зубов</t>
  </si>
  <si>
    <t>кожаная куртка зеленая</t>
  </si>
  <si>
    <t>украшения интерьера</t>
  </si>
  <si>
    <t>баночки для хранения мелочей</t>
  </si>
  <si>
    <t>геоь для душа</t>
  </si>
  <si>
    <t>сумка с цепями бежевая</t>
  </si>
  <si>
    <t>футболка мужская с символом z</t>
  </si>
  <si>
    <t>гель для стирки фрош</t>
  </si>
  <si>
    <t xml:space="preserve">краска для волос медный </t>
  </si>
  <si>
    <t>межполушарная доска игрушки</t>
  </si>
  <si>
    <t>шапка для бассейна резиновая</t>
  </si>
  <si>
    <t>malle для волос</t>
  </si>
  <si>
    <t>булавка для хиджаба</t>
  </si>
  <si>
    <t>тюль для окон</t>
  </si>
  <si>
    <t>лампа светодиодная gu10</t>
  </si>
  <si>
    <t xml:space="preserve">гелевые типсы для наращивания </t>
  </si>
  <si>
    <t>алмазная мозаика девушка в шляпе</t>
  </si>
  <si>
    <t>камера для коляски 14</t>
  </si>
  <si>
    <t>манчкин игра настольная</t>
  </si>
  <si>
    <t>рлатья</t>
  </si>
  <si>
    <t xml:space="preserve">для отдыха </t>
  </si>
  <si>
    <t>варочная панель hansa</t>
  </si>
  <si>
    <t>фаллоимитатор для мужчин</t>
  </si>
  <si>
    <t xml:space="preserve">охлаждающая маска </t>
  </si>
  <si>
    <t>обувь детская ортопедическая для девочек</t>
  </si>
  <si>
    <t>подставка для ног парикмахерская</t>
  </si>
  <si>
    <t>пояс ремень женский</t>
  </si>
  <si>
    <t>открытки для фотосессии</t>
  </si>
  <si>
    <t>подставка для бумаги для заметок</t>
  </si>
  <si>
    <t>вешалка настенная с крючками для прихожей</t>
  </si>
  <si>
    <t xml:space="preserve">пакет для кулича </t>
  </si>
  <si>
    <t>джинсовка черная для девочки подростка</t>
  </si>
  <si>
    <t>подставка для подогрева свечой</t>
  </si>
  <si>
    <t>зажимы для пленки</t>
  </si>
  <si>
    <t>нилпа тестер воды для аквариума</t>
  </si>
  <si>
    <t xml:space="preserve">мебель детская </t>
  </si>
  <si>
    <t xml:space="preserve">футболки женские турция </t>
  </si>
  <si>
    <t xml:space="preserve">бельевая майка </t>
  </si>
  <si>
    <t>украшения 9 мая</t>
  </si>
  <si>
    <t>гладильная установка</t>
  </si>
  <si>
    <t>аварийный рацион питания</t>
  </si>
  <si>
    <t>бумажная форма для выпечки куличей</t>
  </si>
  <si>
    <t>волшебная рыбка</t>
  </si>
  <si>
    <t>губка для белой доски</t>
  </si>
  <si>
    <t xml:space="preserve">для лошадей </t>
  </si>
  <si>
    <t>камод для обуви</t>
  </si>
  <si>
    <t>ходовые огни для авто</t>
  </si>
  <si>
    <t>ромпер для девочки</t>
  </si>
  <si>
    <t>сено для шиншилл</t>
  </si>
  <si>
    <t>хранилище для круп</t>
  </si>
  <si>
    <t>молния 2 замка</t>
  </si>
  <si>
    <t>стол для пвз</t>
  </si>
  <si>
    <t>наборы для наращивания</t>
  </si>
  <si>
    <t>индийская сумка</t>
  </si>
  <si>
    <t>сяоми редми 9а</t>
  </si>
  <si>
    <t>резинки для волос 4 см</t>
  </si>
  <si>
    <t xml:space="preserve">обувь денская </t>
  </si>
  <si>
    <t>имитация воды</t>
  </si>
  <si>
    <t>аккумулятор baofeng</t>
  </si>
  <si>
    <t>магнитные зарядки для телефона</t>
  </si>
  <si>
    <t>обложка для паспорта с путиным</t>
  </si>
  <si>
    <t>мука пшеничная высший сорт 2 кг</t>
  </si>
  <si>
    <t xml:space="preserve">мел для волос </t>
  </si>
  <si>
    <t>сварочные кабеля</t>
  </si>
  <si>
    <t>укороченный топик для девочки</t>
  </si>
  <si>
    <t>ленты для бантов</t>
  </si>
  <si>
    <t>мерцающая пудра для тела</t>
  </si>
  <si>
    <t>доска для стейков</t>
  </si>
  <si>
    <t>наклейки канцелярские</t>
  </si>
  <si>
    <t>платья для девочек 128</t>
  </si>
  <si>
    <t xml:space="preserve">зелёные брюки женские </t>
  </si>
  <si>
    <t>маринад для огурцов и помидор</t>
  </si>
  <si>
    <t>крепления для микроволновки</t>
  </si>
  <si>
    <t>магнитный чехол для карт</t>
  </si>
  <si>
    <t>hot wheels премиальна серия</t>
  </si>
  <si>
    <t>бесболка детская</t>
  </si>
  <si>
    <t>ночная женская сорочка вискоза турция</t>
  </si>
  <si>
    <t>блеск для губ art visage</t>
  </si>
  <si>
    <t>складная подставка для телефона</t>
  </si>
  <si>
    <t>духи в виде медведя</t>
  </si>
  <si>
    <t>мелки масляные</t>
  </si>
  <si>
    <t>накидка на сиденье для собак</t>
  </si>
  <si>
    <t>растяжка досвидания детский сад</t>
  </si>
  <si>
    <t>спортивная сумка для тренировок большая</t>
  </si>
  <si>
    <t>для усов воск</t>
  </si>
  <si>
    <t>кроссовки женские высокая подошва</t>
  </si>
  <si>
    <t>дисплей для телефона honor 10i</t>
  </si>
  <si>
    <t>ампулы для волос красота</t>
  </si>
  <si>
    <t>бумага а4 для принтер</t>
  </si>
  <si>
    <t>глория джинс футболка для мальчиков</t>
  </si>
  <si>
    <t>камень для гриля</t>
  </si>
  <si>
    <t xml:space="preserve">мыло для укладки бровей </t>
  </si>
  <si>
    <t>шнурок для корсета</t>
  </si>
  <si>
    <t>el corazon для губ 227</t>
  </si>
  <si>
    <t>мазь лыжная скольжения</t>
  </si>
  <si>
    <t>музыкальная пластинка</t>
  </si>
  <si>
    <t>электрическая точилка карандашей</t>
  </si>
  <si>
    <t>детский махровый халат для девочки</t>
  </si>
  <si>
    <t>поводок для собак 2 метра</t>
  </si>
  <si>
    <t>пудра флер/для проблемной кожи/для лица vip-shop</t>
  </si>
  <si>
    <t>синяя футболка большого размера</t>
  </si>
  <si>
    <t>корсет для коррекции фигуры</t>
  </si>
  <si>
    <t>полироль фары на автомобиля</t>
  </si>
  <si>
    <t>мустанг футболка женская</t>
  </si>
  <si>
    <t>туалетная вода кирке</t>
  </si>
  <si>
    <t xml:space="preserve">беременная кукла </t>
  </si>
  <si>
    <t>футболки глория джинс для мальчика</t>
  </si>
  <si>
    <t>катер радиоуправляемый</t>
  </si>
  <si>
    <t>пленка для книг</t>
  </si>
  <si>
    <t>выпрямитель витек</t>
  </si>
  <si>
    <t>футболка найк женская оверсайз</t>
  </si>
  <si>
    <t>робот пёс</t>
  </si>
  <si>
    <t>лонгслив турция женский</t>
  </si>
  <si>
    <t>блюдо для микроволновой печи</t>
  </si>
  <si>
    <t>avon маска для лица</t>
  </si>
  <si>
    <t>четырёх колёсные ролики</t>
  </si>
  <si>
    <t>шапочка детская на весну</t>
  </si>
  <si>
    <t>оджи одежда женская</t>
  </si>
  <si>
    <t>cif чистящий спрей</t>
  </si>
  <si>
    <t>logona для лица</t>
  </si>
  <si>
    <t>шляпа лето</t>
  </si>
  <si>
    <t>кеды женские натуральная кожа адидас</t>
  </si>
  <si>
    <t>кремообразная помада</t>
  </si>
  <si>
    <t>платья для подружек невесты</t>
  </si>
  <si>
    <t>осенняя шапка для мальчика</t>
  </si>
  <si>
    <t>ластик для пиши стирай</t>
  </si>
  <si>
    <t>смазка интимная натуральная</t>
  </si>
  <si>
    <t>кроссовки бежевого цвета для женщин</t>
  </si>
  <si>
    <t>жесткий серебряный браслет</t>
  </si>
  <si>
    <t>пиццерия</t>
  </si>
  <si>
    <t>стакан для кистей маникюра</t>
  </si>
  <si>
    <t>кожаная курткаженская</t>
  </si>
  <si>
    <t>насадки для эпилятора</t>
  </si>
  <si>
    <t>кроссовки для мальчиков naik</t>
  </si>
  <si>
    <t xml:space="preserve">яркий спортивный костюм </t>
  </si>
  <si>
    <t>серебряная подвеска на леске</t>
  </si>
  <si>
    <t>набор карточек для фотосессий</t>
  </si>
  <si>
    <t>книжки для самых маленьких мягкие</t>
  </si>
  <si>
    <t>хмель для волос</t>
  </si>
  <si>
    <t>фруто няня овощное пюре</t>
  </si>
  <si>
    <t xml:space="preserve">альбом для карточек </t>
  </si>
  <si>
    <t>куртка весенняч</t>
  </si>
  <si>
    <t>модная футболка для девочки</t>
  </si>
  <si>
    <t>сахарная</t>
  </si>
  <si>
    <t>штора для веранды</t>
  </si>
  <si>
    <t>нарядная майка</t>
  </si>
  <si>
    <t>perfleor эмульсия</t>
  </si>
  <si>
    <t>душевая штора</t>
  </si>
  <si>
    <t>стеклянный чехол на iphone 12</t>
  </si>
  <si>
    <t>блочная тетрадь а5</t>
  </si>
  <si>
    <t>vivienne sabo тушь водостойкая</t>
  </si>
  <si>
    <t>садовая мебель из пластика</t>
  </si>
  <si>
    <t>клавиатура механическая bloody</t>
  </si>
  <si>
    <t>панель индукционная</t>
  </si>
  <si>
    <t>кися</t>
  </si>
  <si>
    <t>маркер для бровей divage</t>
  </si>
  <si>
    <t>сменные тряпки для швабры</t>
  </si>
  <si>
    <t>ошейник для кошек декоративный</t>
  </si>
  <si>
    <t>форма для запекания с решеткой</t>
  </si>
  <si>
    <t>маска для волос джинджер</t>
  </si>
  <si>
    <t>набор кубиков для днд</t>
  </si>
  <si>
    <t>рубашка оверсайз длинная</t>
  </si>
  <si>
    <t>цветная офисная бумага</t>
  </si>
  <si>
    <t>мягкая карамель с солью</t>
  </si>
  <si>
    <t>для бокса груша</t>
  </si>
  <si>
    <t xml:space="preserve">костюм женский для фитнеса </t>
  </si>
  <si>
    <t>рюкзак детский для девочек маленький</t>
  </si>
  <si>
    <t>жидкая подводка гелевая</t>
  </si>
  <si>
    <t>популярные сумки</t>
  </si>
  <si>
    <t xml:space="preserve">льняной костюм женский </t>
  </si>
  <si>
    <t>органайзер для хранения прокладок</t>
  </si>
  <si>
    <t xml:space="preserve">худи фуксия </t>
  </si>
  <si>
    <t>подставки для стола</t>
  </si>
  <si>
    <t>пулевизатор для воды</t>
  </si>
  <si>
    <t>футболка укороченная оверсайз</t>
  </si>
  <si>
    <t>шапка маска мужская</t>
  </si>
  <si>
    <t>ленточка для гимнастики</t>
  </si>
  <si>
    <t>молибдат аммония</t>
  </si>
  <si>
    <t>турция джинсы</t>
  </si>
  <si>
    <t>estel краска для волос 7/1</t>
  </si>
  <si>
    <t>подводка для глаз коричневый</t>
  </si>
  <si>
    <t>крем la для лица roche-posay</t>
  </si>
  <si>
    <t>нож бабочка острая</t>
  </si>
  <si>
    <t>оптическая мышь беспроводная</t>
  </si>
  <si>
    <t>подарок на 23 февраля однокласснику</t>
  </si>
  <si>
    <t>платья с вырезом впереди</t>
  </si>
  <si>
    <t xml:space="preserve">поролон для мебели </t>
  </si>
  <si>
    <t>металлическая ваза для цветов</t>
  </si>
  <si>
    <t>слайдер мияги</t>
  </si>
  <si>
    <t>средство для обезжиривания и снятия липкого слоя</t>
  </si>
  <si>
    <t>серебряный браслет для шармов</t>
  </si>
  <si>
    <t>одноразовая посуда сафари</t>
  </si>
  <si>
    <t>подставка для чайного набора</t>
  </si>
  <si>
    <t xml:space="preserve">эмаль белая </t>
  </si>
  <si>
    <t>штора для ванной с люверсами</t>
  </si>
  <si>
    <t>карта памяти samsung evo plus</t>
  </si>
  <si>
    <t>косметичка чемодан для косметики</t>
  </si>
  <si>
    <t>сумка замшевая зеленая</t>
  </si>
  <si>
    <t>каркасная сумка</t>
  </si>
  <si>
    <t>колготки для девочки красные</t>
  </si>
  <si>
    <t>корм мираторг для собак</t>
  </si>
  <si>
    <t>mango сандалии для женщин</t>
  </si>
  <si>
    <t>химия доронькин</t>
  </si>
  <si>
    <t xml:space="preserve">костюм с шортами для мальчика </t>
  </si>
  <si>
    <t>косметика натура сиберика для лица</t>
  </si>
  <si>
    <t>подгузник для животных</t>
  </si>
  <si>
    <t>коврик для мышки милый</t>
  </si>
  <si>
    <t>бандана мужская на шею</t>
  </si>
  <si>
    <t>для фондю</t>
  </si>
  <si>
    <t>рибок обувь мужская</t>
  </si>
  <si>
    <t xml:space="preserve">фен щетка с крутящейся насадкой </t>
  </si>
  <si>
    <t>костюм для мальчика 134</t>
  </si>
  <si>
    <t>юная армия</t>
  </si>
  <si>
    <t>клетчатка из семян льна</t>
  </si>
  <si>
    <t>модельная трава</t>
  </si>
  <si>
    <t>ремень мужской для джинсов</t>
  </si>
  <si>
    <t>острая бритва</t>
  </si>
  <si>
    <t>рама для вышивания</t>
  </si>
  <si>
    <t>корм для попугаев padovan</t>
  </si>
  <si>
    <t>сумка тренировочная</t>
  </si>
  <si>
    <t>история заказов</t>
  </si>
  <si>
    <t>средство для мытья посуды фейри</t>
  </si>
  <si>
    <t>летнее платье пляжное</t>
  </si>
  <si>
    <t>сковородка виктория</t>
  </si>
  <si>
    <t xml:space="preserve">жидкость для подов </t>
  </si>
  <si>
    <t>стулья для салона</t>
  </si>
  <si>
    <t>кроссовки для улицы</t>
  </si>
  <si>
    <t>конверт в коляску на овчине</t>
  </si>
  <si>
    <t>прозрачные коробки для хранения обуви</t>
  </si>
  <si>
    <t>befree сумка для женщин</t>
  </si>
  <si>
    <t>джибитсы для крокс</t>
  </si>
  <si>
    <t xml:space="preserve">массажёр для пальцев </t>
  </si>
  <si>
    <t>мягкий модуль</t>
  </si>
  <si>
    <t>костюм с начесом для малыша</t>
  </si>
  <si>
    <t>crocs шлепанцы для женщин</t>
  </si>
  <si>
    <t>подушка надувная в дорогу</t>
  </si>
  <si>
    <t>стол для рассады</t>
  </si>
  <si>
    <t>concept club верхняя одежда</t>
  </si>
  <si>
    <t>ягодная помада</t>
  </si>
  <si>
    <t>для маркерной доски</t>
  </si>
  <si>
    <t>крышка для масла</t>
  </si>
  <si>
    <t>жилетка мужская дутая</t>
  </si>
  <si>
    <t>кашелек для карт</t>
  </si>
  <si>
    <t>рыночные отношения футболка</t>
  </si>
  <si>
    <t>для ложек и вилок подставка</t>
  </si>
  <si>
    <t>маска для волос insight</t>
  </si>
  <si>
    <t>средство для очистки секс игрушек</t>
  </si>
  <si>
    <t>удостоверения</t>
  </si>
  <si>
    <t>джинсовая курточка женская</t>
  </si>
  <si>
    <t>ремни мужские кожаные levi's®</t>
  </si>
  <si>
    <t>лонгслив для мужчины</t>
  </si>
  <si>
    <t>форма для цветов</t>
  </si>
  <si>
    <t xml:space="preserve">детская майка </t>
  </si>
  <si>
    <t xml:space="preserve">кепки для малышей </t>
  </si>
  <si>
    <t>для унитазов</t>
  </si>
  <si>
    <t>джинсы стрейч женские турция</t>
  </si>
  <si>
    <t xml:space="preserve">твое мужская </t>
  </si>
  <si>
    <t>шнур usb micro для зарядки</t>
  </si>
  <si>
    <t>женская жилетка утепленная</t>
  </si>
  <si>
    <t>шапкадля девочки</t>
  </si>
  <si>
    <t>желтая пряжа</t>
  </si>
  <si>
    <t>серьги бидутерия</t>
  </si>
  <si>
    <t>худи калифорния</t>
  </si>
  <si>
    <t>фотообои кухня</t>
  </si>
  <si>
    <t>конструктор для мальчиков 4 года</t>
  </si>
  <si>
    <t xml:space="preserve">стропа ременная </t>
  </si>
  <si>
    <t>заглушки для ремня безопасности</t>
  </si>
  <si>
    <t>спортивные штаны мужские турция</t>
  </si>
  <si>
    <t>маска медицинская белая</t>
  </si>
  <si>
    <t>глория джинс худи женское</t>
  </si>
  <si>
    <t>ночная сорочка женская теплая</t>
  </si>
  <si>
    <t>футболка белая топ</t>
  </si>
  <si>
    <t>конфетница деревянный</t>
  </si>
  <si>
    <t>струны для акустической гитары elixir</t>
  </si>
  <si>
    <t>лак для ногтей luxvisage</t>
  </si>
  <si>
    <t>зажим для шитья</t>
  </si>
  <si>
    <t>сумка кожа натуральная женская</t>
  </si>
  <si>
    <t>инструмент для ремонта вмятин</t>
  </si>
  <si>
    <t>подставка для тв</t>
  </si>
  <si>
    <t>туалетная кабинка</t>
  </si>
  <si>
    <t>пластиковые кашпо для цветов</t>
  </si>
  <si>
    <t>очки для чтения +1.5</t>
  </si>
  <si>
    <t>мойка для кухни из нержавейки</t>
  </si>
  <si>
    <t>тени для век nux</t>
  </si>
  <si>
    <t>яркая рубашка на мальчика</t>
  </si>
  <si>
    <t>shein для мужчин</t>
  </si>
  <si>
    <t>кроссовки детские для девочки 25</t>
  </si>
  <si>
    <t>женская рубашка розовая</t>
  </si>
  <si>
    <t>тапочки лягушки</t>
  </si>
  <si>
    <t>шляпка с ушками</t>
  </si>
  <si>
    <t>гель для умывания лица нивея</t>
  </si>
  <si>
    <t>леврана для умывания</t>
  </si>
  <si>
    <t>socolor beauty краска для волос</t>
  </si>
  <si>
    <t xml:space="preserve">швейная машина brother </t>
  </si>
  <si>
    <t>корейский крем для ног</t>
  </si>
  <si>
    <t>парка мужская летняя</t>
  </si>
  <si>
    <t xml:space="preserve">лак для ногтей  </t>
  </si>
  <si>
    <t>чехол на матрас в коляску</t>
  </si>
  <si>
    <t>лента светодиодная usb</t>
  </si>
  <si>
    <t xml:space="preserve">средство для удаления волос </t>
  </si>
  <si>
    <t>подтяжка</t>
  </si>
  <si>
    <t>металическая полка</t>
  </si>
  <si>
    <t>ремешок для часов fossil</t>
  </si>
  <si>
    <t>радужная бомбочка</t>
  </si>
  <si>
    <t xml:space="preserve">юбка черная для девочки </t>
  </si>
  <si>
    <t>приставка яндекс</t>
  </si>
  <si>
    <t>одежда для продавца</t>
  </si>
  <si>
    <t>чучело гуся для охоты</t>
  </si>
  <si>
    <t>для беременных лосины леггинсы</t>
  </si>
  <si>
    <t>черные джинсы для беременных</t>
  </si>
  <si>
    <t>тайская лапша мама</t>
  </si>
  <si>
    <t xml:space="preserve">косметика для женщин </t>
  </si>
  <si>
    <t>насос для откачки канализации</t>
  </si>
  <si>
    <t>плёнка самоклеящиеся</t>
  </si>
  <si>
    <t>полка для книжек</t>
  </si>
  <si>
    <t>ё батон печенье</t>
  </si>
  <si>
    <t>зубная щетка с пастой</t>
  </si>
  <si>
    <t>ювелирная подвеска мама</t>
  </si>
  <si>
    <t xml:space="preserve">ножницы для кошек </t>
  </si>
  <si>
    <t>футболка дьявол</t>
  </si>
  <si>
    <t xml:space="preserve">лента для шариков </t>
  </si>
  <si>
    <t>чёрный халат</t>
  </si>
  <si>
    <t>гвоздики для пирсинга</t>
  </si>
  <si>
    <t>кронштейн для телевизора угловой</t>
  </si>
  <si>
    <t>растворимая канва</t>
  </si>
  <si>
    <t>сумка большая хозяйственная</t>
  </si>
  <si>
    <t xml:space="preserve">органайзер для лаков </t>
  </si>
  <si>
    <t>чехол с цепью для iphone 11</t>
  </si>
  <si>
    <t>гефест настольная</t>
  </si>
  <si>
    <t xml:space="preserve">коврик для миски </t>
  </si>
  <si>
    <t>красная сумка женская искусственная замша</t>
  </si>
  <si>
    <t>крем для лица спф 30</t>
  </si>
  <si>
    <t>резинка для художественной гимнастики</t>
  </si>
  <si>
    <t>украшения из меди</t>
  </si>
  <si>
    <t>линзы контактные для глаз -1,5</t>
  </si>
  <si>
    <t xml:space="preserve">твоё юбка </t>
  </si>
  <si>
    <t>бижутерия корея</t>
  </si>
  <si>
    <t>кроссовки найк для девочек</t>
  </si>
  <si>
    <t>ролик щётка для удаления ворсинок</t>
  </si>
  <si>
    <t>татьяна аптулаева</t>
  </si>
  <si>
    <t>мезороллер для волос 0,5</t>
  </si>
  <si>
    <t>мешки для мусора строительного</t>
  </si>
  <si>
    <t>медная сковородка</t>
  </si>
  <si>
    <t>медаль за взятие киева</t>
  </si>
  <si>
    <t xml:space="preserve">шторы для балкона </t>
  </si>
  <si>
    <t>сорочка женская в роддом</t>
  </si>
  <si>
    <t>инструменты для депиляции</t>
  </si>
  <si>
    <t>полка магнитная на холодильник</t>
  </si>
  <si>
    <t>панама белая мужская</t>
  </si>
  <si>
    <t>аккумулятор для фотоаппарата nikon</t>
  </si>
  <si>
    <t>помада для губ флер</t>
  </si>
  <si>
    <t>estel маска newtone оттеночная</t>
  </si>
  <si>
    <t>estel баба яга</t>
  </si>
  <si>
    <t>шорты твое одежда женская</t>
  </si>
  <si>
    <t>сумка женская кожаная зеленая</t>
  </si>
  <si>
    <t>пехорка северная</t>
  </si>
  <si>
    <t>маркеры для скетчинга 12 цветов</t>
  </si>
  <si>
    <t>пляжные босоножки резиновые</t>
  </si>
  <si>
    <t>мягкая игрушка пикачу 30 см</t>
  </si>
  <si>
    <t>сыворотка от пигментных пятен</t>
  </si>
  <si>
    <t>клей для горячего пистолета</t>
  </si>
  <si>
    <t>мыло для отелей</t>
  </si>
  <si>
    <t>рафия испи</t>
  </si>
  <si>
    <t>рубашка утепленная детская</t>
  </si>
  <si>
    <t xml:space="preserve">женская футболка с надписью </t>
  </si>
  <si>
    <t>платья халаты</t>
  </si>
  <si>
    <t>замки для шкафов</t>
  </si>
  <si>
    <t>отпугиватель крыс в для мышей</t>
  </si>
  <si>
    <t>водолазка теплая для девочки</t>
  </si>
  <si>
    <t>emsal для ламината</t>
  </si>
  <si>
    <t>юбка карандаш женская длинная</t>
  </si>
  <si>
    <t>чехол для xiaomi redmi note 10 s</t>
  </si>
  <si>
    <t>одежда для бэби бон</t>
  </si>
  <si>
    <t>сумка бумажная</t>
  </si>
  <si>
    <t>полироль для автомобиля 3м</t>
  </si>
  <si>
    <t>футбрлка для мальчика</t>
  </si>
  <si>
    <t>джинсы турция женские производитель</t>
  </si>
  <si>
    <t>mark formelle пижама женская</t>
  </si>
  <si>
    <t>стойка для качели</t>
  </si>
  <si>
    <t>боксы для микрозелени</t>
  </si>
  <si>
    <t>тушь для ресниц черная кабарет</t>
  </si>
  <si>
    <t xml:space="preserve">футболка мужская рик </t>
  </si>
  <si>
    <t>русская канарейка</t>
  </si>
  <si>
    <t>халат махровый детский для девочки</t>
  </si>
  <si>
    <t>нож разделочный для мяса</t>
  </si>
  <si>
    <t>гель для умывания bielenda</t>
  </si>
  <si>
    <t>сковорода для жарки без масла</t>
  </si>
  <si>
    <t>шторы блэкаут для кухни</t>
  </si>
  <si>
    <t>шапки для кошек</t>
  </si>
  <si>
    <t>водолазка женская шерсть</t>
  </si>
  <si>
    <t>турецкая футболка женская</t>
  </si>
  <si>
    <t xml:space="preserve"> спортивная сумка</t>
  </si>
  <si>
    <t>пижама детская на девочку</t>
  </si>
  <si>
    <t>лосьон аравия</t>
  </si>
  <si>
    <t>рубашка военная женская</t>
  </si>
  <si>
    <t>никелевая свадьба</t>
  </si>
  <si>
    <t>рюкзаки для девочек средней школы</t>
  </si>
  <si>
    <t>скрабы для волос</t>
  </si>
  <si>
    <t>john richmond для женщин</t>
  </si>
  <si>
    <t>спрей ддя волос</t>
  </si>
  <si>
    <t>для стирки полотенец</t>
  </si>
  <si>
    <t>шарики для арки</t>
  </si>
  <si>
    <t>мастика для кровли</t>
  </si>
  <si>
    <t>мария боталова</t>
  </si>
  <si>
    <t>канцелярский набор для мальчика</t>
  </si>
  <si>
    <t>лебедка переносная</t>
  </si>
  <si>
    <t>колготки для девочки теплые</t>
  </si>
  <si>
    <t>сумка женская  маленькая</t>
  </si>
  <si>
    <t>для гуаша</t>
  </si>
  <si>
    <t>vivienne sabo карандаш для губ 107</t>
  </si>
  <si>
    <t>тени для век mac</t>
  </si>
  <si>
    <t>кастрюля для костра</t>
  </si>
  <si>
    <t>анатомия человека игрушка</t>
  </si>
  <si>
    <t>гирлянда майнкрафт</t>
  </si>
  <si>
    <t xml:space="preserve">форма для пончиков </t>
  </si>
  <si>
    <t>блузка женская с жабо</t>
  </si>
  <si>
    <t>детская кузня</t>
  </si>
  <si>
    <t>лотки для холодильника</t>
  </si>
  <si>
    <t>детские туфли для девочек</t>
  </si>
  <si>
    <t>липучки для малышей</t>
  </si>
  <si>
    <t>мужская спортивная форма</t>
  </si>
  <si>
    <t>ушастый нянь порошок 4,5</t>
  </si>
  <si>
    <t>гель для душа для очень сухой кожи</t>
  </si>
  <si>
    <t>картины по номерам детям</t>
  </si>
  <si>
    <t>чипсы нори терияки</t>
  </si>
  <si>
    <t xml:space="preserve">масло для новорожденных </t>
  </si>
  <si>
    <t>белая галька</t>
  </si>
  <si>
    <t>наклейки по месяцам</t>
  </si>
  <si>
    <t>bidenkovs для женщин</t>
  </si>
  <si>
    <t xml:space="preserve">леска рыболовная плетеная </t>
  </si>
  <si>
    <t>шторы кисея с люрексом</t>
  </si>
  <si>
    <t>подставка для ноутбук</t>
  </si>
  <si>
    <t>этажерка круглая</t>
  </si>
  <si>
    <t>трико для вольной борьбы</t>
  </si>
  <si>
    <t>ящик для шуруповерта</t>
  </si>
  <si>
    <t>маска для гладкости волос</t>
  </si>
  <si>
    <t>сахарная паста для шугаринга aravia</t>
  </si>
  <si>
    <t>кровать для машины</t>
  </si>
  <si>
    <t>шампунь для волос женский от выпадения</t>
  </si>
  <si>
    <t>обувь для девочек котофей</t>
  </si>
  <si>
    <t>органайзер для джинс</t>
  </si>
  <si>
    <t>вольер для кроликов</t>
  </si>
  <si>
    <t>для девочек подростков</t>
  </si>
  <si>
    <t>кроссовки джорданы для мальчиков</t>
  </si>
  <si>
    <t>летние туфли мужские натуральная кожа</t>
  </si>
  <si>
    <t>korres гель для душа</t>
  </si>
  <si>
    <t>футболка trussardi мужская</t>
  </si>
  <si>
    <t>джинсы прямые трубы</t>
  </si>
  <si>
    <t>пелёнки 60*60</t>
  </si>
  <si>
    <t>акриловые краски для керамики</t>
  </si>
  <si>
    <t>беговел для мальчиков</t>
  </si>
  <si>
    <t xml:space="preserve">мягкая игрушка для собак </t>
  </si>
  <si>
    <t>zolla худи для женщин</t>
  </si>
  <si>
    <t>платья летние нарядные</t>
  </si>
  <si>
    <t xml:space="preserve">колба для кофеварки </t>
  </si>
  <si>
    <t>аниме футболка женская</t>
  </si>
  <si>
    <t>голубая футболка оверсайз</t>
  </si>
  <si>
    <t>грядк</t>
  </si>
  <si>
    <t>авто гамак для собак</t>
  </si>
  <si>
    <t>обувь женская замшевая</t>
  </si>
  <si>
    <t xml:space="preserve">стол для компьютера </t>
  </si>
  <si>
    <t>кувшин для молока стеклянный</t>
  </si>
  <si>
    <t>шарики для аквариума</t>
  </si>
  <si>
    <t>чехол для гладильной доски универсальный</t>
  </si>
  <si>
    <t>перчатки мужские вязаные</t>
  </si>
  <si>
    <t>набор для творчества бусинки</t>
  </si>
  <si>
    <t>скатка для бровей</t>
  </si>
  <si>
    <t>для уз чистки</t>
  </si>
  <si>
    <t>кепка женская фуражка</t>
  </si>
  <si>
    <t>набор для укладки</t>
  </si>
  <si>
    <t>охладитель для термосумки</t>
  </si>
  <si>
    <t>concept для бровей</t>
  </si>
  <si>
    <t>крючки для плетения браслетов</t>
  </si>
  <si>
    <t>ярко розовая помада</t>
  </si>
  <si>
    <t>пилки для ногтей lisanail</t>
  </si>
  <si>
    <t xml:space="preserve">очки зелёные </t>
  </si>
  <si>
    <t>футболка длямальчика</t>
  </si>
  <si>
    <t>нож деревяный</t>
  </si>
  <si>
    <t>карандаш для бровнй</t>
  </si>
  <si>
    <t>детский комуфляж</t>
  </si>
  <si>
    <t>очки для чтения 3.0 готовые</t>
  </si>
  <si>
    <t>деревянная кроватка для куклы</t>
  </si>
  <si>
    <t>курка джинсовая женская</t>
  </si>
  <si>
    <t>резиновый язык</t>
  </si>
  <si>
    <t>лежак для собак домики</t>
  </si>
  <si>
    <t xml:space="preserve">резинки для волос женские </t>
  </si>
  <si>
    <t>телевизор яндекс</t>
  </si>
  <si>
    <t>втирка для ногтей серебро</t>
  </si>
  <si>
    <t>пинцеты для рукоделия</t>
  </si>
  <si>
    <t>книги для 9 лет</t>
  </si>
  <si>
    <t>юбка для девочки белая</t>
  </si>
  <si>
    <t>защитная накидка на сиденье</t>
  </si>
  <si>
    <t>для дачи одежда</t>
  </si>
  <si>
    <t>кофта просвечивающая</t>
  </si>
  <si>
    <t>разделочная</t>
  </si>
  <si>
    <t>халат для бабушек</t>
  </si>
  <si>
    <t>классная канцелярия</t>
  </si>
  <si>
    <t>чехол для телефона huawei p smart 2021</t>
  </si>
  <si>
    <t>глобус светящийся</t>
  </si>
  <si>
    <t xml:space="preserve">ковер мягкий </t>
  </si>
  <si>
    <t>aktorris сумка для женщин</t>
  </si>
  <si>
    <t>colin's джинсовая куртка</t>
  </si>
  <si>
    <t>футболка черная женская без рисунка</t>
  </si>
  <si>
    <t>рюкзак детский для девочек школьный</t>
  </si>
  <si>
    <t>оправы для широкого лица женские</t>
  </si>
  <si>
    <t>sela брюки для женщин</t>
  </si>
  <si>
    <t>медицинская рубашка белая</t>
  </si>
  <si>
    <t>одежда женская платья</t>
  </si>
  <si>
    <t>летнее платье свободного кроя</t>
  </si>
  <si>
    <t>коды погашения</t>
  </si>
  <si>
    <t>спринклер для полива</t>
  </si>
  <si>
    <t>утепленная косуха</t>
  </si>
  <si>
    <t>dora одежда женская</t>
  </si>
  <si>
    <t>копчёная соль</t>
  </si>
  <si>
    <t>напольные весы бытовая техника</t>
  </si>
  <si>
    <t>маски маньяков</t>
  </si>
  <si>
    <t>шапка тонкая на малыша</t>
  </si>
  <si>
    <t>детские шлёпки</t>
  </si>
  <si>
    <t>детская площадка для улицы</t>
  </si>
  <si>
    <t>органайзер для пробников</t>
  </si>
  <si>
    <t>маска для ингаляции</t>
  </si>
  <si>
    <t xml:space="preserve">баскетбольный мяч 7 </t>
  </si>
  <si>
    <t xml:space="preserve">насадка на зубную щётку </t>
  </si>
  <si>
    <t>переходник для аукса</t>
  </si>
  <si>
    <t>мягкая игрушка какашка</t>
  </si>
  <si>
    <t>топ lime для женщин</t>
  </si>
  <si>
    <t>romana шведская стенка</t>
  </si>
  <si>
    <t>все для ванной и туалета</t>
  </si>
  <si>
    <t>рюкзаки для первого класса</t>
  </si>
  <si>
    <t>касуха детская</t>
  </si>
  <si>
    <t>силиконовые для мебели</t>
  </si>
  <si>
    <t>пояс с молитвой</t>
  </si>
  <si>
    <t xml:space="preserve">паста для вывода шерсти </t>
  </si>
  <si>
    <t>штаны для мальчика детские спортивные</t>
  </si>
  <si>
    <t>набор кастрюля и сковорода</t>
  </si>
  <si>
    <t>жёлтая футболка детская</t>
  </si>
  <si>
    <t>хиджаб для девочек</t>
  </si>
  <si>
    <t>футболка для мальчиков 164</t>
  </si>
  <si>
    <t>я в своем сознании</t>
  </si>
  <si>
    <t>сушилка для кухонных приборов</t>
  </si>
  <si>
    <t>футляр для медалей</t>
  </si>
  <si>
    <t>деревянные посуда</t>
  </si>
  <si>
    <t>повязка для бега найк</t>
  </si>
  <si>
    <t>бокс для дисков</t>
  </si>
  <si>
    <t>модная одежда для девушек</t>
  </si>
  <si>
    <t xml:space="preserve">одежда для новорожденного </t>
  </si>
  <si>
    <t>жидкая полимерная глина</t>
  </si>
  <si>
    <t>школьные рубашки для девочек белые</t>
  </si>
  <si>
    <t>для очков держатель</t>
  </si>
  <si>
    <t>семена сельдерея корневого</t>
  </si>
  <si>
    <t>глина для растений</t>
  </si>
  <si>
    <t>черное платье в обтяг</t>
  </si>
  <si>
    <t>аква гель для лица</t>
  </si>
  <si>
    <t xml:space="preserve">светящиеся футболки </t>
  </si>
  <si>
    <t>масло для массажа промежности</t>
  </si>
  <si>
    <t>маска для лица от пигментации</t>
  </si>
  <si>
    <t>gulliver школьная форма девочка</t>
  </si>
  <si>
    <t>медицинская пеленка</t>
  </si>
  <si>
    <t>spf 70 для лица</t>
  </si>
  <si>
    <t>мышечный стимулятор</t>
  </si>
  <si>
    <t>часы серебряные мужские</t>
  </si>
  <si>
    <t>роликовая пилка для пяток</t>
  </si>
  <si>
    <t>с.пудовъ смесь для выпечки</t>
  </si>
  <si>
    <t>майка для девочки белая</t>
  </si>
  <si>
    <t>пятновыводитель кислородный элизар</t>
  </si>
  <si>
    <t>переноска для кошек l</t>
  </si>
  <si>
    <t xml:space="preserve">комбинезон для новорождённого </t>
  </si>
  <si>
    <t>деревянная модель</t>
  </si>
  <si>
    <t>конфеты корея</t>
  </si>
  <si>
    <t xml:space="preserve">мака перуанская </t>
  </si>
  <si>
    <t>формочка кулинарная пасочница</t>
  </si>
  <si>
    <t xml:space="preserve">куртка замшевая </t>
  </si>
  <si>
    <t>дровяная печь для бани</t>
  </si>
  <si>
    <t>пульверизатор для покраски</t>
  </si>
  <si>
    <t>зелёное платье для девочки</t>
  </si>
  <si>
    <t>резиновые сапожки для собак</t>
  </si>
  <si>
    <t>ночная подсветка</t>
  </si>
  <si>
    <t>большая книга историй про дусю</t>
  </si>
  <si>
    <t>крем спрей для тела</t>
  </si>
  <si>
    <t>маска себорегулирующая</t>
  </si>
  <si>
    <t>точилка для ножей жук</t>
  </si>
  <si>
    <t>мячик детский с шипами</t>
  </si>
  <si>
    <t>salomon одежда мужская</t>
  </si>
  <si>
    <t>канистры для бензина</t>
  </si>
  <si>
    <t>спортивный костюм с начесом для мальчика</t>
  </si>
  <si>
    <t>бандаж для спорта</t>
  </si>
  <si>
    <t>туфли женские германия</t>
  </si>
  <si>
    <t>масло оливковое для салатов</t>
  </si>
  <si>
    <t>развивающий мячик</t>
  </si>
  <si>
    <t xml:space="preserve">сарафан глория джинс </t>
  </si>
  <si>
    <t>детские кроссовки для девочки декатлон</t>
  </si>
  <si>
    <t>легинсы блестящие</t>
  </si>
  <si>
    <t>клетчатые штаны для девочек</t>
  </si>
  <si>
    <t>cuvee одежда для женщин</t>
  </si>
  <si>
    <t>намордник для овчарок</t>
  </si>
  <si>
    <t>чехол для телефона samsung a51 с рисунком</t>
  </si>
  <si>
    <t>боди для мужчин</t>
  </si>
  <si>
    <t>смеситель для кухни gappo</t>
  </si>
  <si>
    <t xml:space="preserve">дижонская горчица </t>
  </si>
  <si>
    <t>бокс для рулетки flexi</t>
  </si>
  <si>
    <t>пальто кашемир турция</t>
  </si>
  <si>
    <t>подвязка на голову</t>
  </si>
  <si>
    <t>легкая куртка на мальчика</t>
  </si>
  <si>
    <t>нарядное платье белое для девочки</t>
  </si>
  <si>
    <t>кольцевая лампа сердечко</t>
  </si>
  <si>
    <t>чехол для ноутбука macbook</t>
  </si>
  <si>
    <t>рубашка тёплая мужская</t>
  </si>
  <si>
    <t>графит краска для волос</t>
  </si>
  <si>
    <t>чехол для хонор 9x</t>
  </si>
  <si>
    <t>качек для велосипеда</t>
  </si>
  <si>
    <t>серёжки с цепочкой</t>
  </si>
  <si>
    <t>либридерм лак для ногтей</t>
  </si>
  <si>
    <t>футболка  белая женская</t>
  </si>
  <si>
    <t>подножка для мотоцыкла</t>
  </si>
  <si>
    <t>манго джемпер для женщин</t>
  </si>
  <si>
    <t>сиденья на стул</t>
  </si>
  <si>
    <t>inebrya для волос</t>
  </si>
  <si>
    <t xml:space="preserve">куртка дутая </t>
  </si>
  <si>
    <t>майка светящаяся</t>
  </si>
  <si>
    <t>ёмкость мерная</t>
  </si>
  <si>
    <t>отражатель для полотенцесушителя</t>
  </si>
  <si>
    <t>пенка для умывания eveline</t>
  </si>
  <si>
    <t>многоярусная грядка</t>
  </si>
  <si>
    <t>прозрачная миска</t>
  </si>
  <si>
    <t>хеталия и страны оси</t>
  </si>
  <si>
    <t>живая игрушка</t>
  </si>
  <si>
    <t>готовые тюль для кухни</t>
  </si>
  <si>
    <t>крепеж для труб</t>
  </si>
  <si>
    <t>куртка baon для женщин</t>
  </si>
  <si>
    <t>сандали женские с закрытой пяткой</t>
  </si>
  <si>
    <t>увлажняющий крем для лица с spf 50</t>
  </si>
  <si>
    <t>катя райт</t>
  </si>
  <si>
    <t>спрей для продления полового акта</t>
  </si>
  <si>
    <t>памперсы для взрослых трусы</t>
  </si>
  <si>
    <t>жилет для тренировок</t>
  </si>
  <si>
    <t>ремень для велосипеда</t>
  </si>
  <si>
    <t>luxor для волос</t>
  </si>
  <si>
    <t>переноска для цветов</t>
  </si>
  <si>
    <t>aos для посуды</t>
  </si>
  <si>
    <t>пластиковая ручка</t>
  </si>
  <si>
    <t>средство от клещей для обработки участка</t>
  </si>
  <si>
    <t>блеск жля губ</t>
  </si>
  <si>
    <t>спортивная обувь женская разм 38-40</t>
  </si>
  <si>
    <t>деревянный кубик</t>
  </si>
  <si>
    <t>смазка силиконовая интимная</t>
  </si>
  <si>
    <t>блестящее платье для девочки</t>
  </si>
  <si>
    <t>ранец школьный для девочек</t>
  </si>
  <si>
    <t>двухьярусная кровать</t>
  </si>
  <si>
    <t xml:space="preserve">зеркальная плёнка </t>
  </si>
  <si>
    <t>серьги с розовым кварцем бижутерия</t>
  </si>
  <si>
    <t>соль поваренная крупная</t>
  </si>
  <si>
    <t>постеры для детской</t>
  </si>
  <si>
    <t>keter ящик для инструментов</t>
  </si>
  <si>
    <t>сатиновая пудра</t>
  </si>
  <si>
    <t>от синяков и отеков</t>
  </si>
  <si>
    <t>сыворотка для роста ногтей</t>
  </si>
  <si>
    <t>шприц для заливки масла</t>
  </si>
  <si>
    <t>одноразовая детская посуда</t>
  </si>
  <si>
    <t>наряд для секса</t>
  </si>
  <si>
    <t xml:space="preserve">befree женская одежда </t>
  </si>
  <si>
    <t>для мышки</t>
  </si>
  <si>
    <t>золотая серьга в нос</t>
  </si>
  <si>
    <t xml:space="preserve">костюм спортивный для беременных </t>
  </si>
  <si>
    <t>футболка мужская хакки</t>
  </si>
  <si>
    <t>koton одежда мужская</t>
  </si>
  <si>
    <t>опора для кустовых растений</t>
  </si>
  <si>
    <t>качеля для попугая</t>
  </si>
  <si>
    <t>адидас обувь для детей</t>
  </si>
  <si>
    <t xml:space="preserve">печатная машинка </t>
  </si>
  <si>
    <t>фрутоняня сок яблочный</t>
  </si>
  <si>
    <t>смазка на масляной основе</t>
  </si>
  <si>
    <t>пакеты для мусора 20л</t>
  </si>
  <si>
    <t>галогеновая для светильников</t>
  </si>
  <si>
    <t>лента юбиляра</t>
  </si>
  <si>
    <t>кондитерская насадка 123</t>
  </si>
  <si>
    <t>зеленая икра</t>
  </si>
  <si>
    <t xml:space="preserve">подставка для визиток </t>
  </si>
  <si>
    <t>корона для торта</t>
  </si>
  <si>
    <t>кухонный комбайн bosch с мясорубкой</t>
  </si>
  <si>
    <t>рубашка мужская фиолетовая</t>
  </si>
  <si>
    <t>энциклопедия оружия</t>
  </si>
  <si>
    <t>основа для свечи</t>
  </si>
  <si>
    <t>крючок для эластиков</t>
  </si>
  <si>
    <t xml:space="preserve">русский язык егэ </t>
  </si>
  <si>
    <t>пледы для животных</t>
  </si>
  <si>
    <t>краски для граффити</t>
  </si>
  <si>
    <t>гуашь художественная луч</t>
  </si>
  <si>
    <t>слайдеры для маникюра путин</t>
  </si>
  <si>
    <t>славянские мифы книга</t>
  </si>
  <si>
    <t>чехол для самсунг а5 2017</t>
  </si>
  <si>
    <t xml:space="preserve">насадка для педикюра </t>
  </si>
  <si>
    <t>мебель для пупса</t>
  </si>
  <si>
    <t>уф сушилка для обуви</t>
  </si>
  <si>
    <t>пирамидка для детей</t>
  </si>
  <si>
    <t>пряжа с блестками</t>
  </si>
  <si>
    <t>детская заколка</t>
  </si>
  <si>
    <t>тазик прямоугольный</t>
  </si>
  <si>
    <t xml:space="preserve">вентилятор канальный </t>
  </si>
  <si>
    <t xml:space="preserve">средство для плиты </t>
  </si>
  <si>
    <t>чистая береза</t>
  </si>
  <si>
    <t>турка большая</t>
  </si>
  <si>
    <t>dmdbs носки для мужчин</t>
  </si>
  <si>
    <t>бейсболка с вентилятором</t>
  </si>
  <si>
    <t>белая рубашка летняя</t>
  </si>
  <si>
    <t>шариковая ручка флаер</t>
  </si>
  <si>
    <t>футболка эенская</t>
  </si>
  <si>
    <t>антилопа обувь для девочек</t>
  </si>
  <si>
    <t>средство от налета для унитаза</t>
  </si>
  <si>
    <t>футболка gucci детская</t>
  </si>
  <si>
    <t>машина игрушка полиция</t>
  </si>
  <si>
    <t>тканевая маска для лица защита</t>
  </si>
  <si>
    <t>фильтр для сбора шерсти</t>
  </si>
  <si>
    <t>варежки демисезонные для мальчиков</t>
  </si>
  <si>
    <t xml:space="preserve">лореаль маска для волос </t>
  </si>
  <si>
    <t>насадка для воды</t>
  </si>
  <si>
    <t>катушка невская</t>
  </si>
  <si>
    <t>бамбуковая корзина</t>
  </si>
  <si>
    <t>ремешок для casio g shock</t>
  </si>
  <si>
    <t>основа для альбома</t>
  </si>
  <si>
    <t>лак для волос прелесть био</t>
  </si>
  <si>
    <t>пилки для маникюра 50шт</t>
  </si>
  <si>
    <t>маска для губ вивьен сабо</t>
  </si>
  <si>
    <t>красная нить на запястье</t>
  </si>
  <si>
    <t>серьга серебро мужская</t>
  </si>
  <si>
    <t>подушки 70х70 лебяжий пух</t>
  </si>
  <si>
    <t>держатель для шампуров</t>
  </si>
  <si>
    <t>тряпка для сушки авто</t>
  </si>
  <si>
    <t>цепочка для лп</t>
  </si>
  <si>
    <t>стеклянные баночки для свечей</t>
  </si>
  <si>
    <t>стульчик для кормления peg-perego</t>
  </si>
  <si>
    <t>лестница для клетки</t>
  </si>
  <si>
    <t>уди для мальчиков</t>
  </si>
  <si>
    <t>куртка женская демисезонная 56 размер</t>
  </si>
  <si>
    <t xml:space="preserve">ваза узкая </t>
  </si>
  <si>
    <t>средства для чистки стиральной машины</t>
  </si>
  <si>
    <t>кофточка для собак</t>
  </si>
  <si>
    <t>100 игр для запуска речи</t>
  </si>
  <si>
    <t>гермочехол для смартфона</t>
  </si>
  <si>
    <t>женская стеганая куртка с капюшоном</t>
  </si>
  <si>
    <t>золотая цепочка 585 пробы детская</t>
  </si>
  <si>
    <t>низкая подушка</t>
  </si>
  <si>
    <t>футболка женская туника</t>
  </si>
  <si>
    <t>типсы гелевые для наращивания</t>
  </si>
  <si>
    <t>переноска товары для животных</t>
  </si>
  <si>
    <t>футболка женская персиковая</t>
  </si>
  <si>
    <t>кофта на молнии с капюшоном мужская</t>
  </si>
  <si>
    <t>ушастый нянь гель для купания</t>
  </si>
  <si>
    <t>слайдеры для маникюра россия</t>
  </si>
  <si>
    <t>коробка для батареек</t>
  </si>
  <si>
    <t>леска для рыбалки монофильная</t>
  </si>
  <si>
    <t>комбинезон заяц</t>
  </si>
  <si>
    <t>детская оправа для очков девочки</t>
  </si>
  <si>
    <t>шампуни профессиональные для окрашенных волос</t>
  </si>
  <si>
    <t>сланцы для детей</t>
  </si>
  <si>
    <t>карсет пояс</t>
  </si>
  <si>
    <t>ручки для тумбочки</t>
  </si>
  <si>
    <t>bos обувь для девочек</t>
  </si>
  <si>
    <t>комбинезон с коротким рукавом для малыша</t>
  </si>
  <si>
    <t>одежда для девочки 12 лет</t>
  </si>
  <si>
    <t>аккумуляторный триммер садовый</t>
  </si>
  <si>
    <t>футболки блузки женская</t>
  </si>
  <si>
    <t xml:space="preserve">чёрные туфли женские </t>
  </si>
  <si>
    <t>средство для чистки ванн акриловых</t>
  </si>
  <si>
    <t xml:space="preserve">горшок для детей </t>
  </si>
  <si>
    <t>подставки для цветов на подоконник</t>
  </si>
  <si>
    <t>шорты джинсовые чёрные</t>
  </si>
  <si>
    <t>полоски для сахара</t>
  </si>
  <si>
    <t>стеганая женская куртка осенняя</t>
  </si>
  <si>
    <t>юбка утепленная женская</t>
  </si>
  <si>
    <t>майка спортивная на мальчика</t>
  </si>
  <si>
    <t>кия церато</t>
  </si>
  <si>
    <t>футболка женская серый меланж</t>
  </si>
  <si>
    <t>светящаяся картина</t>
  </si>
  <si>
    <t>шапка reima для мальчика</t>
  </si>
  <si>
    <t>pavlotti для женщин</t>
  </si>
  <si>
    <t>инкубатор для гусиных яиц</t>
  </si>
  <si>
    <t>фиксатор для резинки</t>
  </si>
  <si>
    <t>зажим для денег с магнитом</t>
  </si>
  <si>
    <t>полоски для век мк союз</t>
  </si>
  <si>
    <t xml:space="preserve">богемия </t>
  </si>
  <si>
    <t>краска доя стен</t>
  </si>
  <si>
    <t xml:space="preserve">садовая обувь </t>
  </si>
  <si>
    <t>искусственная борода</t>
  </si>
  <si>
    <t>куртка modis женская</t>
  </si>
  <si>
    <t xml:space="preserve">платья праздничные </t>
  </si>
  <si>
    <t>бомбачки для ванны</t>
  </si>
  <si>
    <t>носки детские для мальчиков глория джинс</t>
  </si>
  <si>
    <t>жидкость для генераторов дыма</t>
  </si>
  <si>
    <t>нарядные платья для девушек с завышенной талией</t>
  </si>
  <si>
    <t xml:space="preserve">паста для полировки </t>
  </si>
  <si>
    <t>кисти для макияжа хеллоу китти</t>
  </si>
  <si>
    <t>комбинезон для новорожденного на молнии</t>
  </si>
  <si>
    <t xml:space="preserve">большая тарелка </t>
  </si>
  <si>
    <t>для снятия липкого слоя средство</t>
  </si>
  <si>
    <t>рубашка мужская casual</t>
  </si>
  <si>
    <t>ветровка детская acoola</t>
  </si>
  <si>
    <t>платье для девочки трикотаж</t>
  </si>
  <si>
    <t>футболки для мальчиков 164</t>
  </si>
  <si>
    <t>деревянные шпажки длинные</t>
  </si>
  <si>
    <t>длинная игла</t>
  </si>
  <si>
    <t>утро доброе а я нет</t>
  </si>
  <si>
    <t>мини конституция</t>
  </si>
  <si>
    <t>шорты для офиса</t>
  </si>
  <si>
    <t>структурирующий для волос</t>
  </si>
  <si>
    <t>перчатки для кондитера</t>
  </si>
  <si>
    <t xml:space="preserve">юбка женская белая </t>
  </si>
  <si>
    <t>контейнер для хомяков</t>
  </si>
  <si>
    <t>подставка для ресниц</t>
  </si>
  <si>
    <t>инструмент для дерева</t>
  </si>
  <si>
    <t>ошейники для собак от клещей</t>
  </si>
  <si>
    <t>шланг для лейки</t>
  </si>
  <si>
    <t xml:space="preserve">платье чёрное короткое </t>
  </si>
  <si>
    <t xml:space="preserve">велик трёхколёсный </t>
  </si>
  <si>
    <t>краска для бровей cc brow</t>
  </si>
  <si>
    <t>для укачивания</t>
  </si>
  <si>
    <t>пудра солнцезащитная</t>
  </si>
  <si>
    <t>бутылка для ванной</t>
  </si>
  <si>
    <t>тональный крем для лица белый</t>
  </si>
  <si>
    <t>зарядка доя айфона</t>
  </si>
  <si>
    <t>гирлянда цветочная</t>
  </si>
  <si>
    <t>органайзер для скрепок</t>
  </si>
  <si>
    <t>маленькая грудь</t>
  </si>
  <si>
    <t>листы ломинария</t>
  </si>
  <si>
    <t>кронштейн для тв наклонно-поворотный</t>
  </si>
  <si>
    <t>костюм для хореографии</t>
  </si>
  <si>
    <t>открытка пустая</t>
  </si>
  <si>
    <t>юбка джинсовая миди женская</t>
  </si>
  <si>
    <t>тент для теплицы</t>
  </si>
  <si>
    <t>ёмкость для приправ</t>
  </si>
  <si>
    <t>рубаха славянская</t>
  </si>
  <si>
    <t>нарядная блузка больших размеров женская</t>
  </si>
  <si>
    <t>флористическая основа</t>
  </si>
  <si>
    <t>балетки танцы для девочек</t>
  </si>
  <si>
    <t>альбадент раствор для ирригатора</t>
  </si>
  <si>
    <t xml:space="preserve">тянка </t>
  </si>
  <si>
    <t>для стирки мембран</t>
  </si>
  <si>
    <t>прелесть гель для волос</t>
  </si>
  <si>
    <t>маска зеленая</t>
  </si>
  <si>
    <t>многоярусная тарелка</t>
  </si>
  <si>
    <t>пюре мясное фрутоняня</t>
  </si>
  <si>
    <t>демисезонная мужская обувь</t>
  </si>
  <si>
    <t>шприц для промывания ушей</t>
  </si>
  <si>
    <t>командор для картофеля</t>
  </si>
  <si>
    <t>подпорка для деревьев</t>
  </si>
  <si>
    <t>антон соя</t>
  </si>
  <si>
    <t>куртка спортивная женская ветровка</t>
  </si>
  <si>
    <t>туалетная бумага двухслойная</t>
  </si>
  <si>
    <t>цепь на шею бижутерия</t>
  </si>
  <si>
    <t>силиконовая наклейка</t>
  </si>
  <si>
    <t xml:space="preserve">коробка для бисера </t>
  </si>
  <si>
    <t>точилка для помады</t>
  </si>
  <si>
    <t>термосумка холодильник маленькая</t>
  </si>
  <si>
    <t>беспроводное зарядное устройство для iphone</t>
  </si>
  <si>
    <t xml:space="preserve">пороги для пола </t>
  </si>
  <si>
    <t>все для теплицы</t>
  </si>
  <si>
    <t>крепление для лейки душа</t>
  </si>
  <si>
    <t xml:space="preserve">спортивный костюм для зала </t>
  </si>
  <si>
    <t xml:space="preserve">черная шляпа </t>
  </si>
  <si>
    <t>сыворотка кислотная</t>
  </si>
  <si>
    <t>маяка</t>
  </si>
  <si>
    <t>лётный костюм</t>
  </si>
  <si>
    <t>мужское портмоне для документов и денег</t>
  </si>
  <si>
    <t xml:space="preserve">игры для улицы </t>
  </si>
  <si>
    <t>картридж для</t>
  </si>
  <si>
    <t>обложка для паспорта ван гог</t>
  </si>
  <si>
    <t>манго маракуйя</t>
  </si>
  <si>
    <t>светодиодная лампа с датчиком движения</t>
  </si>
  <si>
    <t>каска пивная</t>
  </si>
  <si>
    <t>юбка карандаш спортивная</t>
  </si>
  <si>
    <t>головной убор для рыбалки</t>
  </si>
  <si>
    <t>зарядка hqd</t>
  </si>
  <si>
    <t>крем для лица с ретинолом корея</t>
  </si>
  <si>
    <t>инструменты для мальчика</t>
  </si>
  <si>
    <t>невыносимая лёгкость бытия</t>
  </si>
  <si>
    <t>гидроксид калия</t>
  </si>
  <si>
    <t xml:space="preserve">уличная ткань </t>
  </si>
  <si>
    <t>накидка для машины</t>
  </si>
  <si>
    <t>reebok женская футболка спортивная</t>
  </si>
  <si>
    <t>обложка для аттестата доцента</t>
  </si>
  <si>
    <t>горшки для рассады 2 л</t>
  </si>
  <si>
    <t>бюстгальтеры италия</t>
  </si>
  <si>
    <t>ботинки детские демисезонные для девочек на байке</t>
  </si>
  <si>
    <t>стекло очиститель для окон магнитный</t>
  </si>
  <si>
    <t>женская юбка на резинке</t>
  </si>
  <si>
    <t>туфли zenden для женщин</t>
  </si>
  <si>
    <t>pituso коляска прогулочная</t>
  </si>
  <si>
    <t>табуретки для пикника</t>
  </si>
  <si>
    <t>крестильная сорочка</t>
  </si>
  <si>
    <t>dim трусы для мужчин</t>
  </si>
  <si>
    <t>футболка марвел для мальчика</t>
  </si>
  <si>
    <t xml:space="preserve">карнизы для штор </t>
  </si>
  <si>
    <t>molecola кондиционер для белья</t>
  </si>
  <si>
    <t>синтепон для аквариума</t>
  </si>
  <si>
    <t>рубашка для девочек белая</t>
  </si>
  <si>
    <t>купальник  для девочек</t>
  </si>
  <si>
    <t>горки для детей</t>
  </si>
  <si>
    <t>ломоносовская школа 3-4</t>
  </si>
  <si>
    <t>предметная съемка</t>
  </si>
  <si>
    <t>косметический набор для иела</t>
  </si>
  <si>
    <t>лилии для пруда</t>
  </si>
  <si>
    <t>смертельная рубашка</t>
  </si>
  <si>
    <t>бутылка для горячей воды</t>
  </si>
  <si>
    <t>карандаш пудровый для бровей</t>
  </si>
  <si>
    <t xml:space="preserve">твистер для волос </t>
  </si>
  <si>
    <t>кабель для зарядки samsung телефона</t>
  </si>
  <si>
    <t>тату для подростков</t>
  </si>
  <si>
    <t>браслет женский на ногу бижутерия</t>
  </si>
  <si>
    <t>форма для изготовления мармелада</t>
  </si>
  <si>
    <t>шкатулка для подарка</t>
  </si>
  <si>
    <t>обруч для художественной гимнастики 80</t>
  </si>
  <si>
    <t xml:space="preserve">napapijri для мужчин </t>
  </si>
  <si>
    <t xml:space="preserve">лонгслив для спорта </t>
  </si>
  <si>
    <t xml:space="preserve">детская литература </t>
  </si>
  <si>
    <t>азхария</t>
  </si>
  <si>
    <t>подводка фломастер для глаз водостойкая</t>
  </si>
  <si>
    <t xml:space="preserve">футболка  для мальчика </t>
  </si>
  <si>
    <t>коляска сидячая</t>
  </si>
  <si>
    <t>брошь булавка детская</t>
  </si>
  <si>
    <t>шапочка для плавания mad wave</t>
  </si>
  <si>
    <t xml:space="preserve">говядина тушеная </t>
  </si>
  <si>
    <t>подвеска с топазом золотая</t>
  </si>
  <si>
    <t>краска для ткани бежевая</t>
  </si>
  <si>
    <t>для шпагата спорт</t>
  </si>
  <si>
    <t>фрезы для маникюра конус</t>
  </si>
  <si>
    <t>карповая удочка</t>
  </si>
  <si>
    <t>мятные таблетки</t>
  </si>
  <si>
    <t>открывашка для вина электрическая</t>
  </si>
  <si>
    <t>гель для душа женский 500 мл</t>
  </si>
  <si>
    <t>reebok обувь женская</t>
  </si>
  <si>
    <t>корм наша марка для собак</t>
  </si>
  <si>
    <t>собака игрушечная</t>
  </si>
  <si>
    <t>липкая пленка</t>
  </si>
  <si>
    <t>гель для лап</t>
  </si>
  <si>
    <t>с днем рождения топер</t>
  </si>
  <si>
    <t>фильт для пылесоса</t>
  </si>
  <si>
    <t>молд для украшений</t>
  </si>
  <si>
    <t>тележка для кухни</t>
  </si>
  <si>
    <t xml:space="preserve">трусы бразильяно </t>
  </si>
  <si>
    <t>комплект сцепления</t>
  </si>
  <si>
    <t>блузка incity для женщин</t>
  </si>
  <si>
    <t>вязаный топ с длинным рукавом</t>
  </si>
  <si>
    <t xml:space="preserve">для ребёнка </t>
  </si>
  <si>
    <t>чехол для фортепиано</t>
  </si>
  <si>
    <t>кокон зёвушка</t>
  </si>
  <si>
    <t xml:space="preserve">мезотерапия </t>
  </si>
  <si>
    <t xml:space="preserve">цветная лампа </t>
  </si>
  <si>
    <t>змейка резиновая</t>
  </si>
  <si>
    <t>тканевая краска</t>
  </si>
  <si>
    <t>бомбочка для ванны с деньгами</t>
  </si>
  <si>
    <t>кабель для телевизора hdmi</t>
  </si>
  <si>
    <t>лавка рукоделия</t>
  </si>
  <si>
    <t xml:space="preserve">рубашка шёлковая </t>
  </si>
  <si>
    <t>сено для декора</t>
  </si>
  <si>
    <t>антикоррозия</t>
  </si>
  <si>
    <t>свеча беременная</t>
  </si>
  <si>
    <t>вам понравится</t>
  </si>
  <si>
    <t>игрушки для шпица</t>
  </si>
  <si>
    <t>толстовка для девочки без капюшона</t>
  </si>
  <si>
    <t>массажёр для тела антицеллюлитный</t>
  </si>
  <si>
    <t>подушка для защиты головы</t>
  </si>
  <si>
    <t xml:space="preserve">бандана для девочек </t>
  </si>
  <si>
    <t>черепашки-ниндзя эволюция</t>
  </si>
  <si>
    <t>утепленная панама</t>
  </si>
  <si>
    <t xml:space="preserve">напёрсток </t>
  </si>
  <si>
    <t>сыворотка гиалуроновая кислота</t>
  </si>
  <si>
    <t>безрукавка стеганая</t>
  </si>
  <si>
    <t>кольцо на хрящ</t>
  </si>
  <si>
    <t>pusheen яйцо</t>
  </si>
  <si>
    <t>ботинки доя мальчика</t>
  </si>
  <si>
    <t>подгузники турция</t>
  </si>
  <si>
    <t>тройник для компьютера</t>
  </si>
  <si>
    <t>для посуды моющее</t>
  </si>
  <si>
    <t>все для девичника</t>
  </si>
  <si>
    <t>снежная королева сказка</t>
  </si>
  <si>
    <t>для женщин водолазки</t>
  </si>
  <si>
    <t>кофта армейская</t>
  </si>
  <si>
    <t>часы для мотоцикла</t>
  </si>
  <si>
    <t>найк для малышей</t>
  </si>
  <si>
    <t>ручка стерка шариковая</t>
  </si>
  <si>
    <t>конфеты папа коля</t>
  </si>
  <si>
    <t xml:space="preserve">зума щенячий патруль </t>
  </si>
  <si>
    <t>макияжа для снятия молочко</t>
  </si>
  <si>
    <t>футболка мужская 56</t>
  </si>
  <si>
    <t>бюстгальтер застёжка спереди</t>
  </si>
  <si>
    <t>шапка демисезонная для малышей</t>
  </si>
  <si>
    <t>кольца для подростков мужские</t>
  </si>
  <si>
    <t xml:space="preserve">полка для гель лаков </t>
  </si>
  <si>
    <t>сумка обьемная</t>
  </si>
  <si>
    <t>средство для чистки плитки</t>
  </si>
  <si>
    <t>звёздочка батерфляй</t>
  </si>
  <si>
    <t>куртка мужская весна-осень короткая</t>
  </si>
  <si>
    <t>сумка белая на цепочке</t>
  </si>
  <si>
    <t>оформление 9 мая</t>
  </si>
  <si>
    <t>подсвечник для насыпной свечи</t>
  </si>
  <si>
    <t>держатель для лямок рюкзака</t>
  </si>
  <si>
    <t>куртка стильная</t>
  </si>
  <si>
    <t>щётка для мытья пола</t>
  </si>
  <si>
    <t>футболка-поло для мальчиков</t>
  </si>
  <si>
    <t>маскировочная накидка</t>
  </si>
  <si>
    <t>вайфай адаптер для компьютера</t>
  </si>
  <si>
    <t>дождевики для колясок</t>
  </si>
  <si>
    <t>перчатка расческа для кота</t>
  </si>
  <si>
    <t>отрава от сорняка</t>
  </si>
  <si>
    <t xml:space="preserve">плитка для ванной </t>
  </si>
  <si>
    <t>нож охотничий кизляр</t>
  </si>
  <si>
    <t>корея стиральный порошок</t>
  </si>
  <si>
    <t>модуль памяти ddr3 для ноутбука</t>
  </si>
  <si>
    <t xml:space="preserve">куртка вельветовая </t>
  </si>
  <si>
    <t>корейская косметтка</t>
  </si>
  <si>
    <t>ботинки фуксия</t>
  </si>
  <si>
    <t>l'oreal крем увлажняющий</t>
  </si>
  <si>
    <t>средство от клещей для взрослых</t>
  </si>
  <si>
    <t>морская звезда для аквариума</t>
  </si>
  <si>
    <t>для ровной спины</t>
  </si>
  <si>
    <t>корейский спрей для лица</t>
  </si>
  <si>
    <t>кольца лягушка</t>
  </si>
  <si>
    <t>estel эмульсия</t>
  </si>
  <si>
    <t>вакуумный пакет для вещей</t>
  </si>
  <si>
    <t>полосатая рубашка мужская</t>
  </si>
  <si>
    <t>набор для кормления 4 предмета</t>
  </si>
  <si>
    <t xml:space="preserve">костюм спортивный для малыша </t>
  </si>
  <si>
    <t>пижама для мальчика человек паук</t>
  </si>
  <si>
    <t>обувь резиновая для пляжа</t>
  </si>
  <si>
    <t>dolce milk блеск для губ</t>
  </si>
  <si>
    <t>куртка для женщин демисезон tommy hilfiger</t>
  </si>
  <si>
    <t>кондиционер для лошадей</t>
  </si>
  <si>
    <t>дезодорант новая заря</t>
  </si>
  <si>
    <t>спортивный костюм армия россии</t>
  </si>
  <si>
    <t>детская техника</t>
  </si>
  <si>
    <t>белые кроссовки для малыша</t>
  </si>
  <si>
    <t>ручка с ластиком для чернил</t>
  </si>
  <si>
    <t>доска разделочная складная</t>
  </si>
  <si>
    <t>kamill крем для рук</t>
  </si>
  <si>
    <t>я краснею книга</t>
  </si>
  <si>
    <t>блюдо двухъярусное</t>
  </si>
  <si>
    <t>немолоко овсяное</t>
  </si>
  <si>
    <t>философия вкуса</t>
  </si>
  <si>
    <t xml:space="preserve">жидкость для pod </t>
  </si>
  <si>
    <t>шуршащая игрушка</t>
  </si>
  <si>
    <t xml:space="preserve">рубашка женская зеленая </t>
  </si>
  <si>
    <t>куртка женская демисезонная желтая</t>
  </si>
  <si>
    <t>вода сладкая</t>
  </si>
  <si>
    <t>salton дезодорант для обуви</t>
  </si>
  <si>
    <t>крем для рук evelin</t>
  </si>
  <si>
    <t xml:space="preserve">сухпаёк </t>
  </si>
  <si>
    <t>якоша</t>
  </si>
  <si>
    <t>черные брюки для мальчика классические</t>
  </si>
  <si>
    <t>футболки для женщин 54</t>
  </si>
  <si>
    <t>румяна персик</t>
  </si>
  <si>
    <t>развивающие книжки для малышей</t>
  </si>
  <si>
    <t>браслет серебряный на ногу</t>
  </si>
  <si>
    <t xml:space="preserve">армейская форма </t>
  </si>
  <si>
    <t>шапка молодежная</t>
  </si>
  <si>
    <t>серая кофта на молнии оверсайз</t>
  </si>
  <si>
    <t>кокосовые хлопья</t>
  </si>
  <si>
    <t>конструктор для мальчиков полесье</t>
  </si>
  <si>
    <t>юбка женская лапша</t>
  </si>
  <si>
    <t>средства от клещей для людей</t>
  </si>
  <si>
    <t xml:space="preserve">весенняя куртка для девочек </t>
  </si>
  <si>
    <t>футбольный мячи адидас</t>
  </si>
  <si>
    <t>для мальчиков глория джинс</t>
  </si>
  <si>
    <t>черная олимпийка</t>
  </si>
  <si>
    <t>гель лак с хлопьями шестигранниками</t>
  </si>
  <si>
    <t>для рисования набор кистей</t>
  </si>
  <si>
    <t>деревянный круглый поднос</t>
  </si>
  <si>
    <t>платье для девочки домашнее</t>
  </si>
  <si>
    <t>чехол для xiaomi redmi 8a</t>
  </si>
  <si>
    <t>для мальчиковпарка</t>
  </si>
  <si>
    <t>атермальная пленка авто</t>
  </si>
  <si>
    <t>набор для рыболова</t>
  </si>
  <si>
    <t>кубики для спорта</t>
  </si>
  <si>
    <t>резиновый коврик для спорта</t>
  </si>
  <si>
    <t>палетки для глаз</t>
  </si>
  <si>
    <t>косметика для ухода</t>
  </si>
  <si>
    <t>платья женское макси 52 размер</t>
  </si>
  <si>
    <t>платье чёрное с разрезом</t>
  </si>
  <si>
    <t>царская семья</t>
  </si>
  <si>
    <t>пиджак zolla для женщин</t>
  </si>
  <si>
    <t>футболка для детей 11 лет</t>
  </si>
  <si>
    <t>шампунь увлажняющий безсульфатный</t>
  </si>
  <si>
    <t>универсальная крышка с силиконовым кольцом</t>
  </si>
  <si>
    <t>деревянное пано</t>
  </si>
  <si>
    <t>для бровей помада</t>
  </si>
  <si>
    <t>шарик для пинпонга</t>
  </si>
  <si>
    <t>пленка для подоконника</t>
  </si>
  <si>
    <t>зубная щетка электрическая xiaomi</t>
  </si>
  <si>
    <t>стулья и стол</t>
  </si>
  <si>
    <t>стекло для айфон 6s</t>
  </si>
  <si>
    <t>листы для запекания</t>
  </si>
  <si>
    <t>9 мая поделки</t>
  </si>
  <si>
    <t>пустая тара</t>
  </si>
  <si>
    <t>альянс игра</t>
  </si>
  <si>
    <t>издательство белая ворона</t>
  </si>
  <si>
    <t xml:space="preserve"> калькулятор</t>
  </si>
  <si>
    <t>джинсыдля беременных</t>
  </si>
  <si>
    <t>pixma canon картридж для принтера</t>
  </si>
  <si>
    <t>vr для игр</t>
  </si>
  <si>
    <t>гоночные машины на пульте управления</t>
  </si>
  <si>
    <t>детская инциклопедия</t>
  </si>
  <si>
    <t>японский скотч для ресниц</t>
  </si>
  <si>
    <t>приборы для ухода за лицом</t>
  </si>
  <si>
    <t>оранжевая корова игрушка</t>
  </si>
  <si>
    <t>чёрные маркеры</t>
  </si>
  <si>
    <t>блуза befree женская</t>
  </si>
  <si>
    <t>кострюля маленькая</t>
  </si>
  <si>
    <t>настил для лодки</t>
  </si>
  <si>
    <t>куртка джинсовпя</t>
  </si>
  <si>
    <t>ель искусственная 180</t>
  </si>
  <si>
    <t>модель сборная корабль</t>
  </si>
  <si>
    <t>мягкие лапки</t>
  </si>
  <si>
    <t>застежки для одежды</t>
  </si>
  <si>
    <t>футболка детская дисней</t>
  </si>
  <si>
    <t>блуза женская зеленая</t>
  </si>
  <si>
    <t>молния 200 см</t>
  </si>
  <si>
    <t>ножницы для ног</t>
  </si>
  <si>
    <t>оллин маска для волос</t>
  </si>
  <si>
    <t>тапки для бассейна мужские</t>
  </si>
  <si>
    <t>вербицкая егэ 2022</t>
  </si>
  <si>
    <t>шорты gloria jeans для женщин</t>
  </si>
  <si>
    <t>куртки весенние для мужчин</t>
  </si>
  <si>
    <t xml:space="preserve">ветровка женская оверсайз </t>
  </si>
  <si>
    <t>альбом для двойни</t>
  </si>
  <si>
    <t>балдахин для девочки</t>
  </si>
  <si>
    <t>белая рубашка нарядная</t>
  </si>
  <si>
    <t>одежда для плюшевой уточки</t>
  </si>
  <si>
    <t>стол бильярдный</t>
  </si>
  <si>
    <t>пластырь для спорта</t>
  </si>
  <si>
    <t>из китая</t>
  </si>
  <si>
    <t xml:space="preserve">корпус ключа зажигания </t>
  </si>
  <si>
    <t>мемалогия</t>
  </si>
  <si>
    <t xml:space="preserve">пенка для интимной гигиены </t>
  </si>
  <si>
    <t>игры для вечеринки</t>
  </si>
  <si>
    <t>костюм летний для мальчиков</t>
  </si>
  <si>
    <t>заборчик для палисадника</t>
  </si>
  <si>
    <t>женская джинсовая ветровка</t>
  </si>
  <si>
    <t>подставка для прайса</t>
  </si>
  <si>
    <t xml:space="preserve">офисная одежда </t>
  </si>
  <si>
    <t>простыня и наволочки</t>
  </si>
  <si>
    <t>рубашка женская деним</t>
  </si>
  <si>
    <t>краска акриловая набор</t>
  </si>
  <si>
    <t>лента атласная 40 мм</t>
  </si>
  <si>
    <t>коврик для горячего</t>
  </si>
  <si>
    <t>конверт для диска</t>
  </si>
  <si>
    <t>футболка укороченная в рубчик</t>
  </si>
  <si>
    <t>сухари для роллов</t>
  </si>
  <si>
    <t>женская майка с кружевом</t>
  </si>
  <si>
    <t>помада для губ с перцем</t>
  </si>
  <si>
    <t>сковорода блинная 26 см</t>
  </si>
  <si>
    <t>масляный фильтр гранта</t>
  </si>
  <si>
    <t>жилет zarina для женщин</t>
  </si>
  <si>
    <t>я люблю аню</t>
  </si>
  <si>
    <t>дизельная пушка</t>
  </si>
  <si>
    <t xml:space="preserve">футболка  для девочки </t>
  </si>
  <si>
    <t>желтые подтяжки</t>
  </si>
  <si>
    <t>серебряные каффы</t>
  </si>
  <si>
    <t>длинная цепь</t>
  </si>
  <si>
    <t>для инструментов чемодан</t>
  </si>
  <si>
    <t>костюм классический для девочки</t>
  </si>
  <si>
    <t>мягкие игрушки единорожки</t>
  </si>
  <si>
    <t>стекло для айфона 8</t>
  </si>
  <si>
    <t>ipad для рисования</t>
  </si>
  <si>
    <t>тряпка для швабры с отжимом</t>
  </si>
  <si>
    <t>корректор осанки ортопедия детский</t>
  </si>
  <si>
    <t>капус для волос краска</t>
  </si>
  <si>
    <t>акссесуары для велосипеда</t>
  </si>
  <si>
    <t>дрожжи красноярские</t>
  </si>
  <si>
    <t>форма для пирога керамика</t>
  </si>
  <si>
    <t>ln pro гель для бровей и ресниц liquid brow soap тон 101</t>
  </si>
  <si>
    <t>термозащита доя волос</t>
  </si>
  <si>
    <t>ивановский трикотаж платья</t>
  </si>
  <si>
    <t>для свиней</t>
  </si>
  <si>
    <t>для маникюрных инструментов</t>
  </si>
  <si>
    <t>стаканы для пикника</t>
  </si>
  <si>
    <t xml:space="preserve">духи для детей </t>
  </si>
  <si>
    <t>лариса рубальская</t>
  </si>
  <si>
    <t>розмариновая вода</t>
  </si>
  <si>
    <t>юбка красная детская</t>
  </si>
  <si>
    <t>тактическая шлейка для собак</t>
  </si>
  <si>
    <t>вакуумные пакеты для еды</t>
  </si>
  <si>
    <t>брюки для мальчика яркие</t>
  </si>
  <si>
    <t xml:space="preserve">косметика для </t>
  </si>
  <si>
    <t>фитнес резинки для ног</t>
  </si>
  <si>
    <t>мельница для перца деревянная</t>
  </si>
  <si>
    <t>осенние листья</t>
  </si>
  <si>
    <t>умывание для лица корейская</t>
  </si>
  <si>
    <t>мойка из камня</t>
  </si>
  <si>
    <t>защитное стекло для honor 50</t>
  </si>
  <si>
    <t>банка стеклянная 0,5</t>
  </si>
  <si>
    <t>пила аккумуляторная цепная</t>
  </si>
  <si>
    <t>кофта малиновая</t>
  </si>
  <si>
    <t xml:space="preserve">стакан для пива </t>
  </si>
  <si>
    <t>кофта молодежная мужская</t>
  </si>
  <si>
    <t>рубашка хирургическая</t>
  </si>
  <si>
    <t>ласты для плавания детские тренировочные</t>
  </si>
  <si>
    <t xml:space="preserve">гимнастическая палка </t>
  </si>
  <si>
    <t>белый боди для малыша</t>
  </si>
  <si>
    <t>лак с эффектом геля</t>
  </si>
  <si>
    <t xml:space="preserve">шапка для душа </t>
  </si>
  <si>
    <t>delight для собак</t>
  </si>
  <si>
    <t>женская кардиган</t>
  </si>
  <si>
    <t>секционная тарелка для детей</t>
  </si>
  <si>
    <t>я люблю сашу</t>
  </si>
  <si>
    <t>футболка мужская с карманами</t>
  </si>
  <si>
    <t>пряжки для шнурков</t>
  </si>
  <si>
    <t>семена огурцов самоопыляемые герман</t>
  </si>
  <si>
    <t>платье для девочки шифон</t>
  </si>
  <si>
    <t>школьная форма коричневая для девочек</t>
  </si>
  <si>
    <t>куртка зимняя для мужчин</t>
  </si>
  <si>
    <t>ортопедическое основание для матраса</t>
  </si>
  <si>
    <t>блестки для маникюра набор</t>
  </si>
  <si>
    <t>корзинка для кошек</t>
  </si>
  <si>
    <t>потолок натяжной</t>
  </si>
  <si>
    <t xml:space="preserve">блёстки для волос </t>
  </si>
  <si>
    <t>колготки белые для девочек эластичные</t>
  </si>
  <si>
    <t xml:space="preserve">декор для творчества </t>
  </si>
  <si>
    <t>раскраска многоразовая водная</t>
  </si>
  <si>
    <t>шампунь профессиональный для сухих волос</t>
  </si>
  <si>
    <t>свадебная фоторамка</t>
  </si>
  <si>
    <t>fatzorb для похудения</t>
  </si>
  <si>
    <t>кардиганы женские вязаные больших размеров</t>
  </si>
  <si>
    <t xml:space="preserve">для веснушек </t>
  </si>
  <si>
    <t>кулон для девочек</t>
  </si>
  <si>
    <t>монастырский чай для похудения</t>
  </si>
  <si>
    <t>bondibon красная шапочка</t>
  </si>
  <si>
    <t>копия apple watch 7</t>
  </si>
  <si>
    <t>белая рубашка короткий рукав</t>
  </si>
  <si>
    <t>депиляционный спрей</t>
  </si>
  <si>
    <t>варежка для мытья машины</t>
  </si>
  <si>
    <t>сликер для шруповерта</t>
  </si>
  <si>
    <t>столбик для собак</t>
  </si>
  <si>
    <t>елка новогодняя литая</t>
  </si>
  <si>
    <t>набор дорожный для косметических средств</t>
  </si>
  <si>
    <t>мраморная краска</t>
  </si>
  <si>
    <t>джинсы для деаочек sela</t>
  </si>
  <si>
    <t>asics носки для мужчин</t>
  </si>
  <si>
    <t xml:space="preserve">наклейки ручная работа </t>
  </si>
  <si>
    <t>куртка женская би фри</t>
  </si>
  <si>
    <t>моющие средства для стирки</t>
  </si>
  <si>
    <t>шапочка для малышей весна</t>
  </si>
  <si>
    <t>мужской костюм для охоты</t>
  </si>
  <si>
    <t>шнур для уф лампы</t>
  </si>
  <si>
    <t xml:space="preserve">ткань плательная </t>
  </si>
  <si>
    <t>картридж для сигарет</t>
  </si>
  <si>
    <t>кроссовки для мальчиков 34</t>
  </si>
  <si>
    <t>резиновая женская обувь</t>
  </si>
  <si>
    <t>защита для растений</t>
  </si>
  <si>
    <t>ева коврик для дома</t>
  </si>
  <si>
    <t xml:space="preserve">шорты для дома женские </t>
  </si>
  <si>
    <t>куртка фисташковая</t>
  </si>
  <si>
    <t>стеклянные формы для выпечки</t>
  </si>
  <si>
    <t>угловая отвертка</t>
  </si>
  <si>
    <t>шеба мини для кошек</t>
  </si>
  <si>
    <t>футболки с принтом мужская</t>
  </si>
  <si>
    <t>вельветовая рубашка для девочки</t>
  </si>
  <si>
    <t>зеркало двусторонняя с увеличение косметическое</t>
  </si>
  <si>
    <t>stradivarius одежда для женщин</t>
  </si>
  <si>
    <t>сушилка для белья напольная маленькая</t>
  </si>
  <si>
    <t xml:space="preserve">кристальная мозаика </t>
  </si>
  <si>
    <t>краска яйца</t>
  </si>
  <si>
    <t>подставка для телефона пластик</t>
  </si>
  <si>
    <t>для фитнесса</t>
  </si>
  <si>
    <t>подставка для игрушек</t>
  </si>
  <si>
    <t>держатель для  пустышки</t>
  </si>
  <si>
    <t>свеча конусная</t>
  </si>
  <si>
    <t>кофемолка электрическая bosh</t>
  </si>
  <si>
    <t>нож для шаурмы</t>
  </si>
  <si>
    <t>блёстки на глаза</t>
  </si>
  <si>
    <t>старый яд</t>
  </si>
  <si>
    <t>верхняя одежда на лето</t>
  </si>
  <si>
    <t>щетки стеклоочистителя 575</t>
  </si>
  <si>
    <t>одежда модис женская</t>
  </si>
  <si>
    <t>электрическая отвёртка</t>
  </si>
  <si>
    <t xml:space="preserve">пуфик мягкий </t>
  </si>
  <si>
    <t xml:space="preserve">видео наблюдения </t>
  </si>
  <si>
    <t>юбка для девочек школьная</t>
  </si>
  <si>
    <t>платья для беременных женские осень</t>
  </si>
  <si>
    <t>набор для чая в для кофе</t>
  </si>
  <si>
    <t>чехлы для хранения шин</t>
  </si>
  <si>
    <t>шапка женская осень весна белая</t>
  </si>
  <si>
    <t>keune краска для волос</t>
  </si>
  <si>
    <t>мяч для собак li</t>
  </si>
  <si>
    <t>туника домашняя для беременных</t>
  </si>
  <si>
    <t>ткань для рубашки</t>
  </si>
  <si>
    <t xml:space="preserve">сделай себя сам </t>
  </si>
  <si>
    <t>органайзер в багажник автомобиля eva</t>
  </si>
  <si>
    <t>мыльные пузыри лягушка</t>
  </si>
  <si>
    <t xml:space="preserve">для беременности </t>
  </si>
  <si>
    <t>подложка для валяния</t>
  </si>
  <si>
    <t>наборы семян</t>
  </si>
  <si>
    <t>кормушка для домашней птицы</t>
  </si>
  <si>
    <t>мини косметичка для девочки</t>
  </si>
  <si>
    <t>бальзам для седых волос</t>
  </si>
  <si>
    <t>пароварка маленькая</t>
  </si>
  <si>
    <t>сыворотка для лица коллаген</t>
  </si>
  <si>
    <t>пижама для мальчика глория джинс</t>
  </si>
  <si>
    <t xml:space="preserve">обложка для пропуска </t>
  </si>
  <si>
    <t>косметичка прозрачная мужская</t>
  </si>
  <si>
    <t>плетеная корзина для пасхи</t>
  </si>
  <si>
    <t>био мио для стирки</t>
  </si>
  <si>
    <t>упаковочная бумага для цветов прозрачная</t>
  </si>
  <si>
    <t>воск для волос на водной основе</t>
  </si>
  <si>
    <t>крем корея вокруг глаз</t>
  </si>
  <si>
    <t xml:space="preserve">кольцо для рукоделия </t>
  </si>
  <si>
    <t>папка кожанная для файлов</t>
  </si>
  <si>
    <t>сменные кассеты для фильтров</t>
  </si>
  <si>
    <t xml:space="preserve">корм для кошек феликс </t>
  </si>
  <si>
    <t>крем краска для бровей concept</t>
  </si>
  <si>
    <t>серьги бижутерия для девочек</t>
  </si>
  <si>
    <t xml:space="preserve">педигри для собак </t>
  </si>
  <si>
    <t>все для самогонного аппарата</t>
  </si>
  <si>
    <t>ортезы для стопы</t>
  </si>
  <si>
    <t>штаны женские камуфляж</t>
  </si>
  <si>
    <t>оранжевый пояс каратэ</t>
  </si>
  <si>
    <t xml:space="preserve">подводка красная </t>
  </si>
  <si>
    <t>защитная пленка для клавиатуры</t>
  </si>
  <si>
    <t>игла для выжигателя</t>
  </si>
  <si>
    <t>настольная игра за рулем</t>
  </si>
  <si>
    <t>украшения для кексов</t>
  </si>
  <si>
    <t>пряжа для вязания в бобинах</t>
  </si>
  <si>
    <t>искусство системного мышления</t>
  </si>
  <si>
    <t>fanatik приманки мягкие</t>
  </si>
  <si>
    <t>простая наука набор для опытов</t>
  </si>
  <si>
    <t>резинка для волос с бантиком</t>
  </si>
  <si>
    <t>белорусская мебель</t>
  </si>
  <si>
    <t>краска для волос loreal casting</t>
  </si>
  <si>
    <t>блокнот для записей рецептов</t>
  </si>
  <si>
    <t>футболка женская с</t>
  </si>
  <si>
    <t>оттеночная маска для волос эстель</t>
  </si>
  <si>
    <t>скотч для ткани</t>
  </si>
  <si>
    <t>куртка весенняя женская модная стеганая</t>
  </si>
  <si>
    <t>льняные юбки</t>
  </si>
  <si>
    <t xml:space="preserve">джинсы для мужчин </t>
  </si>
  <si>
    <t>школьная форма для мальчика синяя</t>
  </si>
  <si>
    <t>веревка для подвязки растений</t>
  </si>
  <si>
    <t>мягкая игрушка луна</t>
  </si>
  <si>
    <t>шёлковая блуза</t>
  </si>
  <si>
    <t>кольцо для микроволновки</t>
  </si>
  <si>
    <t>одежда для уточек лалафан</t>
  </si>
  <si>
    <t>мягкая линейка</t>
  </si>
  <si>
    <t>упал очнулся папа</t>
  </si>
  <si>
    <t>карелия органика</t>
  </si>
  <si>
    <t>измельчитель для круп</t>
  </si>
  <si>
    <t>шнур для зарядки айфон</t>
  </si>
  <si>
    <t>штаны софтшелл для мальчика</t>
  </si>
  <si>
    <t>подвеска славянская</t>
  </si>
  <si>
    <t>краска спрэй для волос</t>
  </si>
  <si>
    <t>соколов цепочка серебрянная</t>
  </si>
  <si>
    <t>удобрение для сада и огорода</t>
  </si>
  <si>
    <t>пояс для кимоно дзюдо</t>
  </si>
  <si>
    <t>белорусская уходовая косметика</t>
  </si>
  <si>
    <t>кедровая подушка</t>
  </si>
  <si>
    <t>ящик для приманок</t>
  </si>
  <si>
    <t>динамики для автомобиля 12см</t>
  </si>
  <si>
    <t>штаны с начёсом</t>
  </si>
  <si>
    <t>майка комуфляж</t>
  </si>
  <si>
    <t xml:space="preserve">юбка капроновая </t>
  </si>
  <si>
    <t>для сквирта</t>
  </si>
  <si>
    <t>солнечная система clever</t>
  </si>
  <si>
    <t>шкафчики для кухни</t>
  </si>
  <si>
    <t>перемычки для парника</t>
  </si>
  <si>
    <t>опоры для роз</t>
  </si>
  <si>
    <t>сумка женская премиум</t>
  </si>
  <si>
    <t>академия ароматов</t>
  </si>
  <si>
    <t>тара для кофе</t>
  </si>
  <si>
    <t>набор для ремонта лобового стекла автомобиля</t>
  </si>
  <si>
    <t>жилетка детская болоньевая</t>
  </si>
  <si>
    <t>шарики для игры</t>
  </si>
  <si>
    <t>весна куртки для мальчиков</t>
  </si>
  <si>
    <t>куртка savage для женщин</t>
  </si>
  <si>
    <t xml:space="preserve">куртка женская твое </t>
  </si>
  <si>
    <t>длинная куртка зимняя женская</t>
  </si>
  <si>
    <t>футляр для очков прозрачный</t>
  </si>
  <si>
    <t>шнур для электропастуха</t>
  </si>
  <si>
    <t>кофе якобс крема</t>
  </si>
  <si>
    <t>ротанговая корзина</t>
  </si>
  <si>
    <t xml:space="preserve">пояс разгрузочный </t>
  </si>
  <si>
    <t>игры для 10 лет</t>
  </si>
  <si>
    <t>корзина высокая</t>
  </si>
  <si>
    <t>зернистая горчица</t>
  </si>
  <si>
    <t>крем для  лица</t>
  </si>
  <si>
    <t>цветная посыпка</t>
  </si>
  <si>
    <t>кремер для сливок</t>
  </si>
  <si>
    <t>средство для купания и шампунь</t>
  </si>
  <si>
    <t xml:space="preserve">жилетка теплая </t>
  </si>
  <si>
    <t>tnl гель для наращивания</t>
  </si>
  <si>
    <t xml:space="preserve">спрей для очков </t>
  </si>
  <si>
    <t>туалетная вода incandessence</t>
  </si>
  <si>
    <t>яблочная мука</t>
  </si>
  <si>
    <t>сушимясо</t>
  </si>
  <si>
    <t>силиконовая ручка</t>
  </si>
  <si>
    <t>коньки для девочек</t>
  </si>
  <si>
    <t>невидимки для шитья</t>
  </si>
  <si>
    <t>полотенце 23 февраля</t>
  </si>
  <si>
    <t xml:space="preserve">кошелёк для девочки </t>
  </si>
  <si>
    <t>пояс на джинсы</t>
  </si>
  <si>
    <t>капсулы для похудения чёрная пантера</t>
  </si>
  <si>
    <t>очки для бега женские</t>
  </si>
  <si>
    <t>корзина плетеная круглая</t>
  </si>
  <si>
    <t>ароматизатор для ванны</t>
  </si>
  <si>
    <t xml:space="preserve">робот для окон </t>
  </si>
  <si>
    <t>насадка для автомойки</t>
  </si>
  <si>
    <t>брелок для ключей автомобиля автомобильные товары</t>
  </si>
  <si>
    <t>чёрная футболка женская без рисунка</t>
  </si>
  <si>
    <t>скатерть одноразовая день рождения</t>
  </si>
  <si>
    <t>семена зелень для балкона</t>
  </si>
  <si>
    <t>вставка заглушка для натяжного потолка</t>
  </si>
  <si>
    <t>пилочка для ногтей зингер</t>
  </si>
  <si>
    <t>батарея на гироскутер</t>
  </si>
  <si>
    <t>пакет для хранения молока</t>
  </si>
  <si>
    <t>loewe парфюмерная вода</t>
  </si>
  <si>
    <t xml:space="preserve">кабура для пистолета </t>
  </si>
  <si>
    <t>для лица пенка</t>
  </si>
  <si>
    <t>обруч для талии</t>
  </si>
  <si>
    <t>брюки женские обтягивающие</t>
  </si>
  <si>
    <t>селиконовая форма для кулича</t>
  </si>
  <si>
    <t>ваза для цветов пластик</t>
  </si>
  <si>
    <t>шнур для интернета</t>
  </si>
  <si>
    <t>чехол для телефона redmi note 10 pro</t>
  </si>
  <si>
    <t>баллон для газа</t>
  </si>
  <si>
    <t>для расстойки теста</t>
  </si>
  <si>
    <t>штаны непромокаемые для мальчика</t>
  </si>
  <si>
    <t xml:space="preserve">бархатная лента </t>
  </si>
  <si>
    <t>держатель на штатив для телефона</t>
  </si>
  <si>
    <t>сумка женская через поечо</t>
  </si>
  <si>
    <t>слитный купальник для полных женщин</t>
  </si>
  <si>
    <t>мячик погремушка</t>
  </si>
  <si>
    <t>сумка esse для женщин</t>
  </si>
  <si>
    <t>ботекс для бровей</t>
  </si>
  <si>
    <t>платья девочке</t>
  </si>
  <si>
    <t xml:space="preserve">бейсболки для мальчиков </t>
  </si>
  <si>
    <t>футболка для парикмахера</t>
  </si>
  <si>
    <t>коврик для дивана</t>
  </si>
  <si>
    <t xml:space="preserve">помада кремовая </t>
  </si>
  <si>
    <t>японские номера</t>
  </si>
  <si>
    <t>багажник для квадроцикла</t>
  </si>
  <si>
    <t>для чистки расчески</t>
  </si>
  <si>
    <t xml:space="preserve">туника женская домашняя </t>
  </si>
  <si>
    <t>нижнее бельё черёмушки</t>
  </si>
  <si>
    <t>гидрогелевая пленка iphone 8</t>
  </si>
  <si>
    <t>стиральная машина  автомат</t>
  </si>
  <si>
    <t>мужская сорочка белая</t>
  </si>
  <si>
    <t>тоник осветляющий</t>
  </si>
  <si>
    <t>щетка для мытья зеркал</t>
  </si>
  <si>
    <t>многоразовые пакеты для заморозки</t>
  </si>
  <si>
    <t>основа для кровати</t>
  </si>
  <si>
    <t xml:space="preserve">игра голая правда </t>
  </si>
  <si>
    <t>мочалка белая</t>
  </si>
  <si>
    <t>переносная сумка для животных</t>
  </si>
  <si>
    <t>юбка нарядная для девочки</t>
  </si>
  <si>
    <t>кофта для бега женская</t>
  </si>
  <si>
    <t>футболка хб женская</t>
  </si>
  <si>
    <t>коврик для мыши наруто</t>
  </si>
  <si>
    <t>унитаза средство для мытья</t>
  </si>
  <si>
    <t>скатерть узкая</t>
  </si>
  <si>
    <t>контейнер для сендвичей</t>
  </si>
  <si>
    <t>средство для мытья посуды миф</t>
  </si>
  <si>
    <t>цепь для бензопилы штиль</t>
  </si>
  <si>
    <t xml:space="preserve">органайзер для ручек </t>
  </si>
  <si>
    <t>fabrimo для женщин</t>
  </si>
  <si>
    <t>палитра для акриловых красок</t>
  </si>
  <si>
    <t>зелёная линия хлебцы</t>
  </si>
  <si>
    <t>кровать 2х ярусная</t>
  </si>
  <si>
    <t>хоккейная бейсболка</t>
  </si>
  <si>
    <t>соль для маникюра</t>
  </si>
  <si>
    <t>полка для свч печи</t>
  </si>
  <si>
    <t>салфетки для пластика</t>
  </si>
  <si>
    <t>влажные салфетки для техники</t>
  </si>
  <si>
    <t>косметика для молодой кожи</t>
  </si>
  <si>
    <t>каркас для куклы</t>
  </si>
  <si>
    <t>пасха яйцо</t>
  </si>
  <si>
    <t>крем для лица сухая кожа</t>
  </si>
  <si>
    <t xml:space="preserve">рубашка классическая </t>
  </si>
  <si>
    <t>колыбельная для брата</t>
  </si>
  <si>
    <t>камень для массажа</t>
  </si>
  <si>
    <t xml:space="preserve">анорак для мальчика </t>
  </si>
  <si>
    <t>блузка с коротким рукавом белая школьная</t>
  </si>
  <si>
    <t>черная медицинская маска</t>
  </si>
  <si>
    <t xml:space="preserve">курточка для девочки </t>
  </si>
  <si>
    <t>тарелка детская с крышкой</t>
  </si>
  <si>
    <t>джемпер с завязками</t>
  </si>
  <si>
    <t>бабушка агафья маска для волос</t>
  </si>
  <si>
    <t>полироль для панели</t>
  </si>
  <si>
    <t xml:space="preserve">платья с коротким рукавом </t>
  </si>
  <si>
    <t>сандали женские турция</t>
  </si>
  <si>
    <t>органайзер для бумаг горизонтальный</t>
  </si>
  <si>
    <t>для сыра терка</t>
  </si>
  <si>
    <t>ось для роликов</t>
  </si>
  <si>
    <t>гель для душа в дорогу</t>
  </si>
  <si>
    <t>пример для ногтей</t>
  </si>
  <si>
    <t>полка для компьютера</t>
  </si>
  <si>
    <t>комплект креплений для парника</t>
  </si>
  <si>
    <t>galo ингалятор</t>
  </si>
  <si>
    <t>кондиционер для белья эко</t>
  </si>
  <si>
    <t>коляска ее</t>
  </si>
  <si>
    <t>футболка женская чёрная с принтом</t>
  </si>
  <si>
    <t>одежда гулливер для девочек</t>
  </si>
  <si>
    <t>корзины для куличей</t>
  </si>
  <si>
    <t>набор для даминирования бровей</t>
  </si>
  <si>
    <t>приправа для маринования огурцов и помидор</t>
  </si>
  <si>
    <t>жилет утепленный для малышей</t>
  </si>
  <si>
    <t>подарок жене на 14 февраля</t>
  </si>
  <si>
    <t>мастика розовая</t>
  </si>
  <si>
    <t>прикроватная тумба на колесиках</t>
  </si>
  <si>
    <t>мужская спортивная олимпийка</t>
  </si>
  <si>
    <t>одеяло бамбуковое евро</t>
  </si>
  <si>
    <t>краска для стульев</t>
  </si>
  <si>
    <t>елизавета дворецкая</t>
  </si>
  <si>
    <t>платье для йорка</t>
  </si>
  <si>
    <t>инсити коллекция брат</t>
  </si>
  <si>
    <t>кобура добрыня</t>
  </si>
  <si>
    <t>масло для тела парфюмированное</t>
  </si>
  <si>
    <t xml:space="preserve">юбка женская летняя миди </t>
  </si>
  <si>
    <t>аккумуляторная батарея для шуруповерта</t>
  </si>
  <si>
    <t>джулия по</t>
  </si>
  <si>
    <t>кокон пеленка товары для малышей</t>
  </si>
  <si>
    <t>наклейка полиция</t>
  </si>
  <si>
    <t>форма для свечей яйцо</t>
  </si>
  <si>
    <t>лопатка для льда</t>
  </si>
  <si>
    <t>батарейки заряжающиеся</t>
  </si>
  <si>
    <t>рулонная бумага</t>
  </si>
  <si>
    <t>ночная сорочка женская больших размеров вискоза</t>
  </si>
  <si>
    <t>центровочные кольца для дисков</t>
  </si>
  <si>
    <t>жидкая подводка для глаз фломастер</t>
  </si>
  <si>
    <t>яйцо для поделок</t>
  </si>
  <si>
    <t>ложка вилка детская</t>
  </si>
  <si>
    <t>платья готика</t>
  </si>
  <si>
    <t>маска хання</t>
  </si>
  <si>
    <t>демисезонные куртки для мальчиков</t>
  </si>
  <si>
    <t xml:space="preserve">смесители для кухни </t>
  </si>
  <si>
    <t>нить шелковая</t>
  </si>
  <si>
    <t xml:space="preserve">россия футболка </t>
  </si>
  <si>
    <t>занавеска нитяная нитяные шторы люрекс</t>
  </si>
  <si>
    <t>черная курица книга</t>
  </si>
  <si>
    <t>набор косметики для девочки 10 лет</t>
  </si>
  <si>
    <t>мебель кукольная деревянная</t>
  </si>
  <si>
    <t>панталоны шерстяные</t>
  </si>
  <si>
    <t>тубус для торта</t>
  </si>
  <si>
    <t>bosch кухонная машина</t>
  </si>
  <si>
    <t>кукла с платьями</t>
  </si>
  <si>
    <t>картридж для принтера cactus</t>
  </si>
  <si>
    <t xml:space="preserve">гель для душа fa </t>
  </si>
  <si>
    <t>туалетная вода silvana</t>
  </si>
  <si>
    <t xml:space="preserve">платье нарядное вечернее </t>
  </si>
  <si>
    <t>планктон для рыбалки</t>
  </si>
  <si>
    <t>полироль для нержавеющей стали</t>
  </si>
  <si>
    <t>скраб для лица organic</t>
  </si>
  <si>
    <t>ремень для пауэрлифтинга</t>
  </si>
  <si>
    <t>чехол для xiaomi 9a</t>
  </si>
  <si>
    <t>трусы для девочки 146</t>
  </si>
  <si>
    <t>женская летняя обувь сабо</t>
  </si>
  <si>
    <t>футболка желтая с принтом</t>
  </si>
  <si>
    <t>ремень для часов amazfit</t>
  </si>
  <si>
    <t>юбка чёрная тенисная</t>
  </si>
  <si>
    <t>футболки для девочек модные</t>
  </si>
  <si>
    <t>зарядка магнит</t>
  </si>
  <si>
    <t>блузка женская с короткими рукавами</t>
  </si>
  <si>
    <t>гидрогелевая пленка на смартфон</t>
  </si>
  <si>
    <t>розовая вода турция</t>
  </si>
  <si>
    <t>вагинальный тренажёр</t>
  </si>
  <si>
    <t>корзина золотая</t>
  </si>
  <si>
    <t>всё для беременных</t>
  </si>
  <si>
    <t>футболка женская для подростка</t>
  </si>
  <si>
    <t>ежевика сублимированная</t>
  </si>
  <si>
    <t>зубная паста биорепеа</t>
  </si>
  <si>
    <t>камни для массажа лица</t>
  </si>
  <si>
    <t>кепка мужская кожаная</t>
  </si>
  <si>
    <t>наклейки для века</t>
  </si>
  <si>
    <t xml:space="preserve">комплект одежды для мальчиков </t>
  </si>
  <si>
    <t>увлажняющий праймер</t>
  </si>
  <si>
    <t>кастрюля из нержавеющей стали 18/10</t>
  </si>
  <si>
    <t xml:space="preserve">бокали для вина богемия </t>
  </si>
  <si>
    <t>дренаж для цветов мелкий</t>
  </si>
  <si>
    <t>серебряное кольцо 925</t>
  </si>
  <si>
    <t>подставка для арома палочек</t>
  </si>
  <si>
    <t>шарф льняной</t>
  </si>
  <si>
    <t>белая короткая рубашка</t>
  </si>
  <si>
    <t>игрушки для мальчикоа</t>
  </si>
  <si>
    <t>капуста декоративная</t>
  </si>
  <si>
    <t>бюстгалтер белоруссия</t>
  </si>
  <si>
    <t>зубная паста умка</t>
  </si>
  <si>
    <t>туфли танцев для спортивных</t>
  </si>
  <si>
    <t>желтая глина</t>
  </si>
  <si>
    <t xml:space="preserve">1 мая </t>
  </si>
  <si>
    <t>чайник турция</t>
  </si>
  <si>
    <t>рюдзаки для подростков девочек</t>
  </si>
  <si>
    <t>мойка высокого давления зубр</t>
  </si>
  <si>
    <t>щётка от шерсти животных</t>
  </si>
  <si>
    <t>платья на выпускной женское</t>
  </si>
  <si>
    <t>форма для плитки тротуарной</t>
  </si>
  <si>
    <t>джинсовая куртка мужская летняя</t>
  </si>
  <si>
    <t>куртка стёганая демисезонная женская</t>
  </si>
  <si>
    <t>крышка для унитаза детская</t>
  </si>
  <si>
    <t xml:space="preserve">палетки для клея </t>
  </si>
  <si>
    <t xml:space="preserve">арнебия </t>
  </si>
  <si>
    <t>набор для москитной сетки</t>
  </si>
  <si>
    <t>набор для художников</t>
  </si>
  <si>
    <t>переходник для hdd</t>
  </si>
  <si>
    <t>туники для девочек на лето</t>
  </si>
  <si>
    <t>ветровка на весну женская</t>
  </si>
  <si>
    <t>маркер доя бровей</t>
  </si>
  <si>
    <t>пенка для малышей</t>
  </si>
  <si>
    <t>шина для пальца</t>
  </si>
  <si>
    <t>садовый инвентарь садовые ограждения</t>
  </si>
  <si>
    <t xml:space="preserve">корзина сервировочная </t>
  </si>
  <si>
    <t>шлем для хоккея</t>
  </si>
  <si>
    <t>кормушки для циплят</t>
  </si>
  <si>
    <t>набор карандашей для школы</t>
  </si>
  <si>
    <t>костюм для скорой помощи</t>
  </si>
  <si>
    <t xml:space="preserve">терка для капусты </t>
  </si>
  <si>
    <t>хёнджин</t>
  </si>
  <si>
    <t>размягчитель для полимерной</t>
  </si>
  <si>
    <t>лоток для котов закрытый</t>
  </si>
  <si>
    <t xml:space="preserve">adidas для мальчиков </t>
  </si>
  <si>
    <t>палатка водонепроницаемая</t>
  </si>
  <si>
    <t>лион мытья посуды</t>
  </si>
  <si>
    <t>хвойные растения для декоративного сада</t>
  </si>
  <si>
    <t>ножовка садовая складная</t>
  </si>
  <si>
    <t>серёжки авокадо</t>
  </si>
  <si>
    <t>водяной счётчик</t>
  </si>
  <si>
    <t>полотенчики для лица</t>
  </si>
  <si>
    <t>пряжа ализе 800</t>
  </si>
  <si>
    <t>магнитная игра для девочек</t>
  </si>
  <si>
    <t>катридж для вики</t>
  </si>
  <si>
    <t>для зубных щёток</t>
  </si>
  <si>
    <t>лего деревня жителей</t>
  </si>
  <si>
    <t>берцы для мальчика</t>
  </si>
  <si>
    <t>платья женские трикотажные</t>
  </si>
  <si>
    <t>кофта укороченная на пуговицах</t>
  </si>
  <si>
    <t>шампунь гель для мужчин</t>
  </si>
  <si>
    <t>вязанный свитшот</t>
  </si>
  <si>
    <t>неоновая куртка</t>
  </si>
  <si>
    <t xml:space="preserve">невея </t>
  </si>
  <si>
    <t>рамка а4 для фото</t>
  </si>
  <si>
    <t>толстовка с капюшоном детская</t>
  </si>
  <si>
    <t>для уборки ванной</t>
  </si>
  <si>
    <t>колготки с утяжкой 20 ден</t>
  </si>
  <si>
    <t>демисезонная мужская куртка кожаная</t>
  </si>
  <si>
    <t>корм для свинок little one</t>
  </si>
  <si>
    <t xml:space="preserve">детская косуха </t>
  </si>
  <si>
    <t>женский костюм для спорта</t>
  </si>
  <si>
    <t>уплотнитель для чаши</t>
  </si>
  <si>
    <t>филер для волос ладор</t>
  </si>
  <si>
    <t>ботинки натуральная кожа женские</t>
  </si>
  <si>
    <t>конверсы для девочки</t>
  </si>
  <si>
    <t>скраб для тела 500 мл</t>
  </si>
  <si>
    <t>рыболовная снасть</t>
  </si>
  <si>
    <t>шинель мужская</t>
  </si>
  <si>
    <t>блущка женская</t>
  </si>
  <si>
    <t>рюкзак для малышки</t>
  </si>
  <si>
    <t>пряжа маршмеллоу</t>
  </si>
  <si>
    <t xml:space="preserve">знамя </t>
  </si>
  <si>
    <t>наклейка злая собака</t>
  </si>
  <si>
    <t>крем для роста груди</t>
  </si>
  <si>
    <t>психология для девочек</t>
  </si>
  <si>
    <t>фара диодная</t>
  </si>
  <si>
    <t>леля тарасевич</t>
  </si>
  <si>
    <t>украшения для браслетов</t>
  </si>
  <si>
    <t>подушка декоративная 45 на 45</t>
  </si>
  <si>
    <t>вакуумно-волновой стимулятор satisfyer</t>
  </si>
  <si>
    <t>контейнер для школы</t>
  </si>
  <si>
    <t>обложка для паспорта мужская кожа</t>
  </si>
  <si>
    <t>тостер техника для кухни тефаль</t>
  </si>
  <si>
    <t>сетка для тела</t>
  </si>
  <si>
    <t>уральская мануфактура</t>
  </si>
  <si>
    <t>пенал с большой молнией для подростков</t>
  </si>
  <si>
    <t>футболки для мальчиков 92</t>
  </si>
  <si>
    <t>водолазка женская летняя</t>
  </si>
  <si>
    <t>набор штанов для мальчика</t>
  </si>
  <si>
    <t xml:space="preserve">чехол на сяоми </t>
  </si>
  <si>
    <t>комплект нижнего белья сетка</t>
  </si>
  <si>
    <t xml:space="preserve">футболка женская оверсайз аниме </t>
  </si>
  <si>
    <t>платья mayoral</t>
  </si>
  <si>
    <t>блестящая лента</t>
  </si>
  <si>
    <t xml:space="preserve">праздничные платья для девочек </t>
  </si>
  <si>
    <t>деревянная подвеска</t>
  </si>
  <si>
    <t>кассиопея</t>
  </si>
  <si>
    <t>спрей красящий для волос</t>
  </si>
  <si>
    <t>щенячий патруль сумка</t>
  </si>
  <si>
    <t>маска противоотечная</t>
  </si>
  <si>
    <t>лаки для ногтей стойкий</t>
  </si>
  <si>
    <t>сумка спортивная детская adidas</t>
  </si>
  <si>
    <t>лопатки для сада</t>
  </si>
  <si>
    <t>чехол для аккумулятора</t>
  </si>
  <si>
    <t>песочница для детей</t>
  </si>
  <si>
    <t>форма для хоеба</t>
  </si>
  <si>
    <t>для затирки</t>
  </si>
  <si>
    <t>куртка женская тедди</t>
  </si>
  <si>
    <t>золотая соска</t>
  </si>
  <si>
    <t>сера очищенная</t>
  </si>
  <si>
    <t>корм для собак роял конин</t>
  </si>
  <si>
    <t>корейские палочки для еды</t>
  </si>
  <si>
    <t>смываемый бальзам для тела</t>
  </si>
  <si>
    <t>жидкие краски для яиц</t>
  </si>
  <si>
    <t>для вязания крючком</t>
  </si>
  <si>
    <t>трусы женские бразильянки хлопок</t>
  </si>
  <si>
    <t>держатель для соски деревянный</t>
  </si>
  <si>
    <t xml:space="preserve">панель для кухни </t>
  </si>
  <si>
    <t>бейсболка женская reebok</t>
  </si>
  <si>
    <t>вв крем для лица чистая линия</t>
  </si>
  <si>
    <t>занавеска для ванной прозрачная</t>
  </si>
  <si>
    <t>бижутерия sr</t>
  </si>
  <si>
    <t>женская белая кофта</t>
  </si>
  <si>
    <t>декор для окон</t>
  </si>
  <si>
    <t>палатка туристическая двухместная</t>
  </si>
  <si>
    <t>karl lagerfeld чехол для телефона</t>
  </si>
  <si>
    <t>приключения толи клюквина</t>
  </si>
  <si>
    <t>бумага для терминала</t>
  </si>
  <si>
    <t>шампунь для волос женский клеар</t>
  </si>
  <si>
    <t>крем для загара в солярий</t>
  </si>
  <si>
    <t>рюкзак для девочки ортопедический</t>
  </si>
  <si>
    <t xml:space="preserve">стики для iqos </t>
  </si>
  <si>
    <t>набор для замены нипеля</t>
  </si>
  <si>
    <t>пряжа yarnart dolce baby</t>
  </si>
  <si>
    <t>щетки угольные для электроинструмента</t>
  </si>
  <si>
    <t xml:space="preserve">эспандер для рук </t>
  </si>
  <si>
    <t>масло для вариатора ниссан</t>
  </si>
  <si>
    <t xml:space="preserve">сарафан на лямках </t>
  </si>
  <si>
    <t>пресс для сковороды гриль</t>
  </si>
  <si>
    <t xml:space="preserve">пчёлка </t>
  </si>
  <si>
    <t xml:space="preserve">держатель для бутылки на велосипед </t>
  </si>
  <si>
    <t>цепочка для маникюра</t>
  </si>
  <si>
    <t>чехол для гладильной доски на резинке</t>
  </si>
  <si>
    <t>классические брюки для беременных</t>
  </si>
  <si>
    <t>белая блузка большие размеры</t>
  </si>
  <si>
    <t>заглушки для ремней безопасности nissan</t>
  </si>
  <si>
    <t>парные цепочки для друзей</t>
  </si>
  <si>
    <t>прессованная маска-таблетка</t>
  </si>
  <si>
    <t>женская косынка</t>
  </si>
  <si>
    <t>очиститель вентиляции и кондиционера</t>
  </si>
  <si>
    <t xml:space="preserve">водолазка бежевая </t>
  </si>
  <si>
    <t>набор для моделирования кондитерских украшений</t>
  </si>
  <si>
    <t>бутылка воды спортивная</t>
  </si>
  <si>
    <t>крымская косметика мыло</t>
  </si>
  <si>
    <t>хлопковая белая рубашка</t>
  </si>
  <si>
    <t>набор наклеек для флаконов</t>
  </si>
  <si>
    <t>мягкая защита на углы</t>
  </si>
  <si>
    <t>страховая цепочка</t>
  </si>
  <si>
    <t>лопатка кулинарная металлическая</t>
  </si>
  <si>
    <t>ремешок для ми банд 6</t>
  </si>
  <si>
    <t>клетка для животных мелких пород</t>
  </si>
  <si>
    <t>русская</t>
  </si>
  <si>
    <t>шоппер с токийскими мстителями</t>
  </si>
  <si>
    <t>мягкая кошка</t>
  </si>
  <si>
    <t xml:space="preserve">зарядное устройство для часов </t>
  </si>
  <si>
    <t>грипсы для трюкового самокат</t>
  </si>
  <si>
    <t>пинцет для шугаринга</t>
  </si>
  <si>
    <t>сандали для девочки kapika</t>
  </si>
  <si>
    <t>червячница</t>
  </si>
  <si>
    <t>ручка многофункциональная</t>
  </si>
  <si>
    <t>airpods 3 чехол для наушников</t>
  </si>
  <si>
    <t>баночка для соуса</t>
  </si>
  <si>
    <t>солнечная серия</t>
  </si>
  <si>
    <t>тапочки для девочки домашние</t>
  </si>
  <si>
    <t>электронная сегорета</t>
  </si>
  <si>
    <t>клетки для кур</t>
  </si>
  <si>
    <t>средство для мытья поверхностей</t>
  </si>
  <si>
    <t>маска для мастера маникюра</t>
  </si>
  <si>
    <t>средство для бани</t>
  </si>
  <si>
    <t>женская рубашка приталенная</t>
  </si>
  <si>
    <t>гиалуроновая маска</t>
  </si>
  <si>
    <t>лента для тапинера</t>
  </si>
  <si>
    <t xml:space="preserve">рюкзак для художественной гимнастики </t>
  </si>
  <si>
    <t>цепь для велика</t>
  </si>
  <si>
    <t>сумка белоруссия</t>
  </si>
  <si>
    <t xml:space="preserve">шоколад алёнка </t>
  </si>
  <si>
    <t>кресло мешок футбольный мяч</t>
  </si>
  <si>
    <t>жидкая лезвия</t>
  </si>
  <si>
    <t>боди женское утягивающее</t>
  </si>
  <si>
    <t>женская блузка черная</t>
  </si>
  <si>
    <t>куртка джинсовая женская теплая</t>
  </si>
  <si>
    <t>zola футболка мужская</t>
  </si>
  <si>
    <t>поворот для карниза</t>
  </si>
  <si>
    <t>полуботинки мужские кожа натуральная</t>
  </si>
  <si>
    <t>вращающаяся тарелка</t>
  </si>
  <si>
    <t>намордник для собак пластиковый</t>
  </si>
  <si>
    <t>настольная игра элементарно</t>
  </si>
  <si>
    <t>худи для собаки</t>
  </si>
  <si>
    <t>блек для губ</t>
  </si>
  <si>
    <t>наушники для playstation 4</t>
  </si>
  <si>
    <t>утка подсадная</t>
  </si>
  <si>
    <t>лупа настольная с подсветкой дом</t>
  </si>
  <si>
    <t>коврик искусственная трава</t>
  </si>
  <si>
    <t>кровать игрушечная</t>
  </si>
  <si>
    <t>тушь для ресниц бордовая</t>
  </si>
  <si>
    <t>рубашка для мальчика sela</t>
  </si>
  <si>
    <t>лебедка цепная</t>
  </si>
  <si>
    <t>кронштейн для телевизора lg</t>
  </si>
  <si>
    <t>живица для лица</t>
  </si>
  <si>
    <t>пеногенератор для мойки высокого давления керхер</t>
  </si>
  <si>
    <t>лореаль тушь для ресниц черная артикул 266945204</t>
  </si>
  <si>
    <t>споей для тела</t>
  </si>
  <si>
    <t>держатель для бутылки на коляску</t>
  </si>
  <si>
    <t>нарядная туника</t>
  </si>
  <si>
    <t>все для теста</t>
  </si>
  <si>
    <t xml:space="preserve">блеск для ногтей </t>
  </si>
  <si>
    <t>органайзер для парфюма</t>
  </si>
  <si>
    <t>темно синяя юбка</t>
  </si>
  <si>
    <t>сумка женская через плечо бордовая</t>
  </si>
  <si>
    <t>краситель для теста</t>
  </si>
  <si>
    <t>блузка боди атласная</t>
  </si>
  <si>
    <t>крем для тела аравиа</t>
  </si>
  <si>
    <t>маечки для мальчика</t>
  </si>
  <si>
    <t>молния металлическая 20 см</t>
  </si>
  <si>
    <t>чешки для танцев балетки детские</t>
  </si>
  <si>
    <t>платья лёгкие</t>
  </si>
  <si>
    <t>повязка спортивная мужская</t>
  </si>
  <si>
    <t>одеяло для животных</t>
  </si>
  <si>
    <t>стекло для realme 8</t>
  </si>
  <si>
    <t>сумка через плечо  женская</t>
  </si>
  <si>
    <t>водолазка утепленная</t>
  </si>
  <si>
    <t>большая клетка для грызунов</t>
  </si>
  <si>
    <t>модис платья</t>
  </si>
  <si>
    <t>книга черепашки ниндзя</t>
  </si>
  <si>
    <t>пинцет для удаления волос</t>
  </si>
  <si>
    <t>таблетки для посу</t>
  </si>
  <si>
    <t>всё для бокса</t>
  </si>
  <si>
    <t>том ям суп</t>
  </si>
  <si>
    <t xml:space="preserve">чёрная москва </t>
  </si>
  <si>
    <t>костюм оленя</t>
  </si>
  <si>
    <t>тунец для кошек</t>
  </si>
  <si>
    <t>диффузор для фена rowenta</t>
  </si>
  <si>
    <t>палочки японские</t>
  </si>
  <si>
    <t>средство для очищения лица</t>
  </si>
  <si>
    <t>насадка на ингалятор</t>
  </si>
  <si>
    <t>примадонна одежда для женщин</t>
  </si>
  <si>
    <t>фрезы для маникюра кукуруза</t>
  </si>
  <si>
    <t>японский соус</t>
  </si>
  <si>
    <t xml:space="preserve">машинка для педикюра </t>
  </si>
  <si>
    <t>уголок магнитный для сварки</t>
  </si>
  <si>
    <t>футболки для мальчиков 10 лет</t>
  </si>
  <si>
    <t>контейнеры для еды в школу</t>
  </si>
  <si>
    <t>кейс для наушников airpods 3</t>
  </si>
  <si>
    <t>бутылочки для соуса</t>
  </si>
  <si>
    <t>ваща для фруктов</t>
  </si>
  <si>
    <t xml:space="preserve">кепка женская бейсболка адидас </t>
  </si>
  <si>
    <t>кепка доя девочки</t>
  </si>
  <si>
    <t>мужская черная водолазка</t>
  </si>
  <si>
    <t xml:space="preserve">дом для грызунов </t>
  </si>
  <si>
    <t>очки для зрения +1.25</t>
  </si>
  <si>
    <t>ремешок для band 5</t>
  </si>
  <si>
    <t>распылитель для аквариумного компрессора</t>
  </si>
  <si>
    <t>ложка для крема</t>
  </si>
  <si>
    <t>оплетка на руль спонжевая</t>
  </si>
  <si>
    <t>упаковка для попкорна</t>
  </si>
  <si>
    <t>клавиатура механическая razer</t>
  </si>
  <si>
    <t>клюшка хоккейная детская</t>
  </si>
  <si>
    <t>набор для игры с водой</t>
  </si>
  <si>
    <t>чехол на айфон 11 с карманом для карты</t>
  </si>
  <si>
    <t>зайчик для пасхи</t>
  </si>
  <si>
    <t>бижутерия бисер</t>
  </si>
  <si>
    <t>приправа для купат</t>
  </si>
  <si>
    <t>тарелка для рамена</t>
  </si>
  <si>
    <t>серёжки с лягушкой</t>
  </si>
  <si>
    <t>мини холодильник для напитков</t>
  </si>
  <si>
    <t>мужская одежда верхняя</t>
  </si>
  <si>
    <t>одежда для больших</t>
  </si>
  <si>
    <t xml:space="preserve">картина для кухни </t>
  </si>
  <si>
    <t>для домашних питомцев</t>
  </si>
  <si>
    <t>наклейки для сабо</t>
  </si>
  <si>
    <t>бумага офисная а4 500</t>
  </si>
  <si>
    <t>корейский ночной крем для лица</t>
  </si>
  <si>
    <t>нарядное платье для малыша</t>
  </si>
  <si>
    <t>женская рубашка куртка</t>
  </si>
  <si>
    <t>аккумулятор тюмень</t>
  </si>
  <si>
    <t>толстовка на молнии денская</t>
  </si>
  <si>
    <t>накоейки для яиц</t>
  </si>
  <si>
    <t>наборы для соли и перца</t>
  </si>
  <si>
    <t>для растяжки резина</t>
  </si>
  <si>
    <t>батарейка квадратная</t>
  </si>
  <si>
    <t xml:space="preserve">спортивка мужская </t>
  </si>
  <si>
    <t>пустышка латексная с колпачком</t>
  </si>
  <si>
    <t>юбка джинсовая с запахом</t>
  </si>
  <si>
    <t>джинсовая куртка женска</t>
  </si>
  <si>
    <t>колонка беспроводная оргтехника</t>
  </si>
  <si>
    <t>турция брюки женские</t>
  </si>
  <si>
    <t xml:space="preserve">электрическая пилка </t>
  </si>
  <si>
    <t>юбка черная для танцев</t>
  </si>
  <si>
    <t>для волос термозащита спрей</t>
  </si>
  <si>
    <t>краска для волос pallet</t>
  </si>
  <si>
    <t>формочка яйцо</t>
  </si>
  <si>
    <t>переходник для смартфона</t>
  </si>
  <si>
    <t>алмазная мозаика лес</t>
  </si>
  <si>
    <t>приборы для лепки</t>
  </si>
  <si>
    <t>для штукатурки</t>
  </si>
  <si>
    <t>корона пластиковая</t>
  </si>
  <si>
    <t>мужская цепочка серебро</t>
  </si>
  <si>
    <t>o shade обувь женская</t>
  </si>
  <si>
    <t>крем против раздражения</t>
  </si>
  <si>
    <t>чехол для apple вотч 40мм</t>
  </si>
  <si>
    <t>средство от сорняков граунд</t>
  </si>
  <si>
    <t>бритва мужская одноразовая</t>
  </si>
  <si>
    <t>краска для бровей point</t>
  </si>
  <si>
    <t>мецилярка</t>
  </si>
  <si>
    <t xml:space="preserve">ветровка женская короткая </t>
  </si>
  <si>
    <t>кроссовки детские для девочки высокие</t>
  </si>
  <si>
    <t>сахарная картинка три кота</t>
  </si>
  <si>
    <t>игрушки 3 для девочки</t>
  </si>
  <si>
    <t>скетчбуки для девочек</t>
  </si>
  <si>
    <t>плавки шорты для мальчика</t>
  </si>
  <si>
    <t>простынь евро на резинке бязь</t>
  </si>
  <si>
    <t>мусульманские платья 48</t>
  </si>
  <si>
    <t>тесьма для рукоделия белая</t>
  </si>
  <si>
    <t>запчасти для бензотриммера</t>
  </si>
  <si>
    <t>конфеты молочная капля</t>
  </si>
  <si>
    <t>носки для девочек в школу</t>
  </si>
  <si>
    <t>шарики для массажа лица</t>
  </si>
  <si>
    <t>акриловые краски черная</t>
  </si>
  <si>
    <t>форма для выпечки цифры</t>
  </si>
  <si>
    <t>мочалка корея</t>
  </si>
  <si>
    <t>хайлайтер для лица в стике</t>
  </si>
  <si>
    <t>удлинитель для браслета</t>
  </si>
  <si>
    <t>стилус для ноутбука</t>
  </si>
  <si>
    <t>поилка для крысы</t>
  </si>
  <si>
    <t>колготы с утяжкой</t>
  </si>
  <si>
    <t>горшок для цветов широкий</t>
  </si>
  <si>
    <t xml:space="preserve">все для похудения </t>
  </si>
  <si>
    <t>уголки самоклеющиеся</t>
  </si>
  <si>
    <t>крабы для волос женские</t>
  </si>
  <si>
    <t>рубашка трапеция</t>
  </si>
  <si>
    <t>аравиа энзимная пудра</t>
  </si>
  <si>
    <t>коврик кузнецова для ног</t>
  </si>
  <si>
    <t>мужские серебряные перстни</t>
  </si>
  <si>
    <t>подставка для бутылки с маслом</t>
  </si>
  <si>
    <t>wrangler куртка джинсовая</t>
  </si>
  <si>
    <t>эротическая настольная игра</t>
  </si>
  <si>
    <t>краска для  яиц</t>
  </si>
  <si>
    <t>подростковая одежда для мальчиков o'stin</t>
  </si>
  <si>
    <t>сахар стевия</t>
  </si>
  <si>
    <t>ружья микробы и сталь</t>
  </si>
  <si>
    <t>пакетики для украшений</t>
  </si>
  <si>
    <t>нордпласт набор для песочницы</t>
  </si>
  <si>
    <t>фиксатор доя макияжа</t>
  </si>
  <si>
    <t>маска для волос с бананом</t>
  </si>
  <si>
    <t>кепка мужская new era</t>
  </si>
  <si>
    <t>сумка женская классика</t>
  </si>
  <si>
    <t>кастрюля с мраморным покрытием</t>
  </si>
  <si>
    <t xml:space="preserve">коврик для лепки </t>
  </si>
  <si>
    <t xml:space="preserve">книга земля королей </t>
  </si>
  <si>
    <t>для белого порошок</t>
  </si>
  <si>
    <t>мяч для кикера</t>
  </si>
  <si>
    <t>жилетка болоневая для девочк</t>
  </si>
  <si>
    <t>имбирные пряники к пасхе</t>
  </si>
  <si>
    <t>абрикосовое масло для лица</t>
  </si>
  <si>
    <t>перегородка для детей</t>
  </si>
  <si>
    <t>футболка спортивная nike</t>
  </si>
  <si>
    <t>остин кожаная куртка</t>
  </si>
  <si>
    <t>платья клеш</t>
  </si>
  <si>
    <t>тетрадь с разделителями а5</t>
  </si>
  <si>
    <t>джоггеры женские камуфляж</t>
  </si>
  <si>
    <t>кроссворды для мальчиков</t>
  </si>
  <si>
    <t>акумлятор</t>
  </si>
  <si>
    <t>обувь columbia мужская</t>
  </si>
  <si>
    <t>для грызунов поилка</t>
  </si>
  <si>
    <t>кроссовки женские для танцев</t>
  </si>
  <si>
    <t>платок шерстяной женский на голову</t>
  </si>
  <si>
    <t>для уличных туалетов</t>
  </si>
  <si>
    <t xml:space="preserve">маркер для тегов </t>
  </si>
  <si>
    <t>набор паяльный</t>
  </si>
  <si>
    <t xml:space="preserve">наследница огня </t>
  </si>
  <si>
    <t>набор для пикника стол стулья</t>
  </si>
  <si>
    <t>школьная водолазка для девочки</t>
  </si>
  <si>
    <t>белая сумка через плечо женская</t>
  </si>
  <si>
    <t>украшения для огорода</t>
  </si>
  <si>
    <t>мужская куртка демисезонная ветровка</t>
  </si>
  <si>
    <t xml:space="preserve">летняя пижама </t>
  </si>
  <si>
    <t>кофта женская три четверти</t>
  </si>
  <si>
    <t>перчатки хозяйственные плотные</t>
  </si>
  <si>
    <t>08.ноя</t>
  </si>
  <si>
    <t>пакеты для пылесоса керхер</t>
  </si>
  <si>
    <t>банка силиконовая</t>
  </si>
  <si>
    <t>наконечник для кия</t>
  </si>
  <si>
    <t>попер для рыбалки</t>
  </si>
  <si>
    <t xml:space="preserve">штурм и буря </t>
  </si>
  <si>
    <t>ткань для садовых качелей</t>
  </si>
  <si>
    <t>щетка для животных угловая</t>
  </si>
  <si>
    <t>тональная основа для сухой кожи</t>
  </si>
  <si>
    <t>стулья для кафе</t>
  </si>
  <si>
    <t>одеяло для мальчика</t>
  </si>
  <si>
    <t>конверт для малыша лето</t>
  </si>
  <si>
    <t>вазы для цветов большие</t>
  </si>
  <si>
    <t>худи с аниме для мальчиков</t>
  </si>
  <si>
    <t>кожаная шлейка</t>
  </si>
  <si>
    <t>жидкое мыло для рук палмолив</t>
  </si>
  <si>
    <t>очки солнечные для подростка</t>
  </si>
  <si>
    <t>салфетки для хранения продуктов</t>
  </si>
  <si>
    <t>кольца для выпечки набор</t>
  </si>
  <si>
    <t>кофе молотый кофейня на паях</t>
  </si>
  <si>
    <t xml:space="preserve">шорты твоё женские </t>
  </si>
  <si>
    <t>куртка женская стёганая демисезонная</t>
  </si>
  <si>
    <t>тапки для собак</t>
  </si>
  <si>
    <t>куртка женская большого размера джинсовая</t>
  </si>
  <si>
    <t>машинка радиоуправляемая для девочек</t>
  </si>
  <si>
    <t>анальная пробеа</t>
  </si>
  <si>
    <t>для пультов</t>
  </si>
  <si>
    <t>журнал книжная продукция и диски</t>
  </si>
  <si>
    <t>корм для кошек влажный гурмэ</t>
  </si>
  <si>
    <t>платья из атласа</t>
  </si>
  <si>
    <t xml:space="preserve">волшебная страна тм </t>
  </si>
  <si>
    <t>светоотражающая нашивка</t>
  </si>
  <si>
    <t xml:space="preserve">спрей для курения </t>
  </si>
  <si>
    <t>удобрение 33 богатыря</t>
  </si>
  <si>
    <t>наушники большие для девочек</t>
  </si>
  <si>
    <t>чтение для детей</t>
  </si>
  <si>
    <t xml:space="preserve">crocs детские для девочек </t>
  </si>
  <si>
    <t>держатель для полотенца на кухню</t>
  </si>
  <si>
    <t>инфракрасный обогреватель для теплицы</t>
  </si>
  <si>
    <t>пули для пневматики 6 мм</t>
  </si>
  <si>
    <t xml:space="preserve">система видеонаблюдения </t>
  </si>
  <si>
    <t>кровать для куклы барби</t>
  </si>
  <si>
    <t xml:space="preserve">лосины утягивающие </t>
  </si>
  <si>
    <t>диспенсер средства для моющего</t>
  </si>
  <si>
    <t>игрушка её</t>
  </si>
  <si>
    <t>жёсткий диск для компьютера</t>
  </si>
  <si>
    <t>коробки для хранения косметики</t>
  </si>
  <si>
    <t>футболка в сетку мужская</t>
  </si>
  <si>
    <t>зубная паста montcarotte</t>
  </si>
  <si>
    <t>красители в таблетках для яиц</t>
  </si>
  <si>
    <t>мягкая плитка</t>
  </si>
  <si>
    <t>женская демисезонная куртка короткая</t>
  </si>
  <si>
    <t>одежда на лето для малышей</t>
  </si>
  <si>
    <t>туалетная вода принцесса</t>
  </si>
  <si>
    <t>для девочек костюмы</t>
  </si>
  <si>
    <t>книжка раскладушка для новорожденных</t>
  </si>
  <si>
    <t>семяна цветов</t>
  </si>
  <si>
    <t>guess часы наручные для мужчин</t>
  </si>
  <si>
    <t>боскетбольный мяч</t>
  </si>
  <si>
    <t>ботинки для мальчика котофей</t>
  </si>
  <si>
    <t>долгая прогулка кинг</t>
  </si>
  <si>
    <t>хули женская</t>
  </si>
  <si>
    <t>defacto для беременных</t>
  </si>
  <si>
    <t>пялица</t>
  </si>
  <si>
    <t>поролоновая подушка</t>
  </si>
  <si>
    <t>пяльцы маленькие</t>
  </si>
  <si>
    <t>коженка мужская</t>
  </si>
  <si>
    <t>средство для удаления засоров</t>
  </si>
  <si>
    <t>коврики для приоры</t>
  </si>
  <si>
    <t>электрическая детская щетка зубная</t>
  </si>
  <si>
    <t>набор колготок для малышей</t>
  </si>
  <si>
    <t>комбез для малыша</t>
  </si>
  <si>
    <t>корм для кошек влажный фрискас</t>
  </si>
  <si>
    <t>клеевые ловушки для тараканов</t>
  </si>
  <si>
    <t>sofram кастрюля</t>
  </si>
  <si>
    <t>рыболовная резинка</t>
  </si>
  <si>
    <t>сушка для овощей и фруктов и пастилы</t>
  </si>
  <si>
    <t>сумка женская на руку</t>
  </si>
  <si>
    <t>все для кроликов</t>
  </si>
  <si>
    <t>укороченная кофта твое</t>
  </si>
  <si>
    <t>леггинсы фуксия</t>
  </si>
  <si>
    <t>для влажных салфеток сумка</t>
  </si>
  <si>
    <t>поднос для бассейна</t>
  </si>
  <si>
    <t xml:space="preserve">мужская обувь летняя </t>
  </si>
  <si>
    <t xml:space="preserve">винтажная ветровка </t>
  </si>
  <si>
    <t>выставочная палатка</t>
  </si>
  <si>
    <t>джинсовка для девочек с капюшоном</t>
  </si>
  <si>
    <t xml:space="preserve">гараж для машинок </t>
  </si>
  <si>
    <t>быть а не казаться</t>
  </si>
  <si>
    <t>сушильный шкаф для овощей</t>
  </si>
  <si>
    <t>насадка для фрезы</t>
  </si>
  <si>
    <t>тарелка диетическая</t>
  </si>
  <si>
    <t>дарк академия</t>
  </si>
  <si>
    <t>nero gold корм для кошек</t>
  </si>
  <si>
    <t>крепёж для зеркала</t>
  </si>
  <si>
    <t>аптечка для новорожденного</t>
  </si>
  <si>
    <t>шоппер сяо</t>
  </si>
  <si>
    <t>мантия одежда</t>
  </si>
  <si>
    <t>искра божия</t>
  </si>
  <si>
    <t>корзинка для печенья</t>
  </si>
  <si>
    <t>кросовки для мальчика адидас</t>
  </si>
  <si>
    <t>ваза для лаванды</t>
  </si>
  <si>
    <t>силиконовая скатерть на овальный стол</t>
  </si>
  <si>
    <t>цепочка женская серебряная 925 с подвеской</t>
  </si>
  <si>
    <t>жизнь между жизнями</t>
  </si>
  <si>
    <t>джинсовая куртка мальчику</t>
  </si>
  <si>
    <t>полотенце для кошек</t>
  </si>
  <si>
    <t>куртка зимняя мальчик</t>
  </si>
  <si>
    <t>набор для плетения браслетов из бисера</t>
  </si>
  <si>
    <t>фурнитура для мебели крючки</t>
  </si>
  <si>
    <t>сумка для а4</t>
  </si>
  <si>
    <t>краска для волос ирида</t>
  </si>
  <si>
    <t>рюкзак для мамы 2 в 1</t>
  </si>
  <si>
    <t>рубашка мужская муслин</t>
  </si>
  <si>
    <t>бижутерия пластик</t>
  </si>
  <si>
    <t>смесь для кальяна jam</t>
  </si>
  <si>
    <t>тыквенные семечки россия</t>
  </si>
  <si>
    <t>ведро для пакетов</t>
  </si>
  <si>
    <t>пододеяльник 145</t>
  </si>
  <si>
    <t xml:space="preserve">штаны мужские твоё </t>
  </si>
  <si>
    <t>тапки для огорода</t>
  </si>
  <si>
    <t>клей для бровей nyx</t>
  </si>
  <si>
    <t xml:space="preserve">деревянный фитиль </t>
  </si>
  <si>
    <t>доляна форма для запекания</t>
  </si>
  <si>
    <t>аксессуары для yoyo</t>
  </si>
  <si>
    <t>сумка полиция</t>
  </si>
  <si>
    <t>гель для душа 250 мл</t>
  </si>
  <si>
    <t>артапедическая подушка</t>
  </si>
  <si>
    <t>резинка красная</t>
  </si>
  <si>
    <t>живая стена</t>
  </si>
  <si>
    <t>футляр для ватных палочек</t>
  </si>
  <si>
    <t>емкость для анализов</t>
  </si>
  <si>
    <t xml:space="preserve">посуда для </t>
  </si>
  <si>
    <t>детские спортивные костюмы для мальчика</t>
  </si>
  <si>
    <t>гранд прикс для щенков</t>
  </si>
  <si>
    <t>парка осенняя</t>
  </si>
  <si>
    <t>морская соль пищевая мелкая</t>
  </si>
  <si>
    <t>для котов на ногти</t>
  </si>
  <si>
    <t>кисть для гуаши</t>
  </si>
  <si>
    <t>тряпки для стекл</t>
  </si>
  <si>
    <t>лента для рассады</t>
  </si>
  <si>
    <t>koton рубашка мужская</t>
  </si>
  <si>
    <t xml:space="preserve">лего для девочки </t>
  </si>
  <si>
    <t>мягкая игрушка хомяк с пледом</t>
  </si>
  <si>
    <t xml:space="preserve">лягушка игрушка </t>
  </si>
  <si>
    <t>чашка для кофе эспрессо</t>
  </si>
  <si>
    <t>втулка анальная</t>
  </si>
  <si>
    <t>бейсбольная</t>
  </si>
  <si>
    <t>женская футболка с воротником</t>
  </si>
  <si>
    <t>оберег для собак</t>
  </si>
  <si>
    <t>полка настенная дуб сонома</t>
  </si>
  <si>
    <t>очиститель для дисков</t>
  </si>
  <si>
    <t>пижама брючная</t>
  </si>
  <si>
    <t>грядка металлическая</t>
  </si>
  <si>
    <t>сумки для еды</t>
  </si>
  <si>
    <t>штора рулонная 130</t>
  </si>
  <si>
    <t>кронштейны для микроволновки</t>
  </si>
  <si>
    <t>римская штора 150</t>
  </si>
  <si>
    <t>сумка женская серая кожаная</t>
  </si>
  <si>
    <t>платья пляжное</t>
  </si>
  <si>
    <t xml:space="preserve">серьги бижутерия длинные </t>
  </si>
  <si>
    <t>кеды для мальчика geox</t>
  </si>
  <si>
    <t>куртка для ребенка</t>
  </si>
  <si>
    <t>японский сладости</t>
  </si>
  <si>
    <t>фрутоняня пюре кабачок</t>
  </si>
  <si>
    <t>утепленная жилетка мужская</t>
  </si>
  <si>
    <t>крепление для стульчака</t>
  </si>
  <si>
    <t>мягкая утка в очках</t>
  </si>
  <si>
    <t>loreal подводка для газ</t>
  </si>
  <si>
    <t xml:space="preserve">жилетка мужская адидас </t>
  </si>
  <si>
    <t>надувная утка</t>
  </si>
  <si>
    <t>комплект постельного белья белый</t>
  </si>
  <si>
    <t>для ручек в для карандашей</t>
  </si>
  <si>
    <t>вёсла</t>
  </si>
  <si>
    <t>держатель для лопаты</t>
  </si>
  <si>
    <t>бант для волос красный</t>
  </si>
  <si>
    <t>экран для камеры заднего вида</t>
  </si>
  <si>
    <t xml:space="preserve">рулоная штора </t>
  </si>
  <si>
    <t>формачки для выпечки</t>
  </si>
  <si>
    <t>декор для труб</t>
  </si>
  <si>
    <t>силиконовый молд ягоды</t>
  </si>
  <si>
    <t>мешок сетка для бассейна</t>
  </si>
  <si>
    <t>летние брюки льняные женские</t>
  </si>
  <si>
    <t>планшеты смартфоны и телефоны аксессуары для планшетов</t>
  </si>
  <si>
    <t>asics майка мужская</t>
  </si>
  <si>
    <t xml:space="preserve">аксессуары для маникюра </t>
  </si>
  <si>
    <t xml:space="preserve">трусы для </t>
  </si>
  <si>
    <t>электрические шнуры для радио приёмника</t>
  </si>
  <si>
    <t>груша настенная</t>
  </si>
  <si>
    <t>одежда женская из турции</t>
  </si>
  <si>
    <t>artdeco карандаш для бровей</t>
  </si>
  <si>
    <t>картина по номерам русская живопись</t>
  </si>
  <si>
    <t>кожаная куртка женская снежная королева</t>
  </si>
  <si>
    <t>средство для мытья бани</t>
  </si>
  <si>
    <t xml:space="preserve">крем для рук корея </t>
  </si>
  <si>
    <t>фильтр внешний для аквариума</t>
  </si>
  <si>
    <t>летние майки для девочек</t>
  </si>
  <si>
    <t>сумка мужская armani</t>
  </si>
  <si>
    <t>спортивная кофта на молнии с капюшоном</t>
  </si>
  <si>
    <t>горшок для алоэ</t>
  </si>
  <si>
    <t>средство для секущих концов</t>
  </si>
  <si>
    <t>подушка для украшений</t>
  </si>
  <si>
    <t>куртка льняная женская</t>
  </si>
  <si>
    <t>футболка детская голубая</t>
  </si>
  <si>
    <t>koton платья</t>
  </si>
  <si>
    <t>хлопья nestle</t>
  </si>
  <si>
    <t>солнцезащитные средства для детей</t>
  </si>
  <si>
    <t>майка мужская большой размер</t>
  </si>
  <si>
    <t>плойка для укладки</t>
  </si>
  <si>
    <t>боди для куклы</t>
  </si>
  <si>
    <t>мини солярий</t>
  </si>
  <si>
    <t xml:space="preserve">болгарка на аккумуляторе </t>
  </si>
  <si>
    <t>смазка для редуктора бензокосы</t>
  </si>
  <si>
    <t xml:space="preserve">накладная </t>
  </si>
  <si>
    <t>платье с длинным рукавом для девочек подростков</t>
  </si>
  <si>
    <t>паста для шугаринка</t>
  </si>
  <si>
    <t>поло бежевая</t>
  </si>
  <si>
    <t>riko коляска</t>
  </si>
  <si>
    <t>база для полигеля</t>
  </si>
  <si>
    <t>внутренний мешок для кресла мешка</t>
  </si>
  <si>
    <t>повязка на голову аниме</t>
  </si>
  <si>
    <t>мох ягель живой</t>
  </si>
  <si>
    <t>дымогенератор для копчения</t>
  </si>
  <si>
    <t>велосипед для детей 3 лет</t>
  </si>
  <si>
    <t>машинка для уборки катышек</t>
  </si>
  <si>
    <t>клапанная крышка опель</t>
  </si>
  <si>
    <t>гелий в баллоне для шаров 100</t>
  </si>
  <si>
    <t>футляр для пудры</t>
  </si>
  <si>
    <t>картинки к 9 мая</t>
  </si>
  <si>
    <t>для медиков</t>
  </si>
  <si>
    <t xml:space="preserve">джоггеры для девочек </t>
  </si>
  <si>
    <t>гель лаки для ногтей сиреневый</t>
  </si>
  <si>
    <t>спортивный костюм для девочки с начесом</t>
  </si>
  <si>
    <t>платье прямое трикотажное женское макси</t>
  </si>
  <si>
    <t>украшения с султанитом</t>
  </si>
  <si>
    <t>мясорубка электрическая редмонд</t>
  </si>
  <si>
    <t>чехол для телефона huawei y5 2019</t>
  </si>
  <si>
    <t>держатель для труб</t>
  </si>
  <si>
    <t xml:space="preserve">пластиковая банка </t>
  </si>
  <si>
    <t>рамка для номера силикон</t>
  </si>
  <si>
    <t>футболка мужская umbro</t>
  </si>
  <si>
    <t>для напитков диспенсер</t>
  </si>
  <si>
    <t>сувениры для выпускников</t>
  </si>
  <si>
    <t>классическая мужская куртка</t>
  </si>
  <si>
    <t>футболка женская авокадо</t>
  </si>
  <si>
    <t>глория джинс трусы мужские</t>
  </si>
  <si>
    <t xml:space="preserve">популярные игрушки </t>
  </si>
  <si>
    <t>подушка ортопедическая 40 на 60</t>
  </si>
  <si>
    <t>нашивка на одежду детская</t>
  </si>
  <si>
    <t>краска для татуировки черная</t>
  </si>
  <si>
    <t>форма для запекания силикон</t>
  </si>
  <si>
    <t>гибкая лента</t>
  </si>
  <si>
    <t>запчасти для посудомоечной машины electrolux</t>
  </si>
  <si>
    <t>обложка для паспорта кожаная</t>
  </si>
  <si>
    <t>пряжа для вязания черная</t>
  </si>
  <si>
    <t>для ингаляций</t>
  </si>
  <si>
    <t>цепочка на шею толстая</t>
  </si>
  <si>
    <t>от прикуривателя</t>
  </si>
  <si>
    <t>сумка для принадлежностей</t>
  </si>
  <si>
    <t>гурмандия</t>
  </si>
  <si>
    <t>для поросят</t>
  </si>
  <si>
    <t>ламинария таблетки</t>
  </si>
  <si>
    <t>косуха куртка женская 48-50</t>
  </si>
  <si>
    <t>шапка женская хлопковая</t>
  </si>
  <si>
    <t>бустер для роста волос</t>
  </si>
  <si>
    <t>мужские шорты для спорта</t>
  </si>
  <si>
    <t>юбка guess для женщин</t>
  </si>
  <si>
    <t>объемная шапка</t>
  </si>
  <si>
    <t>likato professional спрей для волос</t>
  </si>
  <si>
    <t>тканевый ящик</t>
  </si>
  <si>
    <t>поплавки для сетей</t>
  </si>
  <si>
    <t>обложка для пластиковых карт</t>
  </si>
  <si>
    <t xml:space="preserve">пила складная </t>
  </si>
  <si>
    <t>для детского дня рождения</t>
  </si>
  <si>
    <t>бокс для бумаги</t>
  </si>
  <si>
    <t>брюки для девочки клеш</t>
  </si>
  <si>
    <t>насадка на кран силиконовая</t>
  </si>
  <si>
    <t>накидки на сиденья автомобиля комплект</t>
  </si>
  <si>
    <t>хозяйственные товары grass</t>
  </si>
  <si>
    <t>конопляная ткань</t>
  </si>
  <si>
    <t>лак для ногтей мятный</t>
  </si>
  <si>
    <t>завязка на голову</t>
  </si>
  <si>
    <t>флисовое одеяло детское</t>
  </si>
  <si>
    <t>щетка для сухого массажа кабан</t>
  </si>
  <si>
    <t>миска для собак керамика</t>
  </si>
  <si>
    <t>спортивные брюки твоё</t>
  </si>
  <si>
    <t>новинки платья рубашки</t>
  </si>
  <si>
    <t>кастрюля эмалированная 1 литр</t>
  </si>
  <si>
    <t>тоник для лица сужающий поры</t>
  </si>
  <si>
    <t>светодиодная линейка</t>
  </si>
  <si>
    <t>женские духи новая заря</t>
  </si>
  <si>
    <t>зубная щетка для подростков</t>
  </si>
  <si>
    <t>игрушка для засыпания выдра</t>
  </si>
  <si>
    <t>сумка женская маленькая черная</t>
  </si>
  <si>
    <t>джинсовка летняя женская</t>
  </si>
  <si>
    <t>вкладыши для детей</t>
  </si>
  <si>
    <t>крем корея для лица</t>
  </si>
  <si>
    <t>коврик для рулета</t>
  </si>
  <si>
    <t>складная беговая дорожка</t>
  </si>
  <si>
    <t>с открытой пяткой</t>
  </si>
  <si>
    <t>мужская белая толстовка</t>
  </si>
  <si>
    <t>футболка z для женщин</t>
  </si>
  <si>
    <t>пенка для умывания mixit</t>
  </si>
  <si>
    <t xml:space="preserve">чёрные кольца </t>
  </si>
  <si>
    <t>краны для пластиковых труб</t>
  </si>
  <si>
    <t>горшок  для цветов</t>
  </si>
  <si>
    <t>стикеры для туалета</t>
  </si>
  <si>
    <t>помпа для сиропов</t>
  </si>
  <si>
    <t>масло для секущих концов</t>
  </si>
  <si>
    <t>кроссовки для девочек весна</t>
  </si>
  <si>
    <t>катя клэп</t>
  </si>
  <si>
    <t>машинка для плетения кос</t>
  </si>
  <si>
    <t>светильник звёздное небо</t>
  </si>
  <si>
    <t>разъемная форма для выпечки 16 см</t>
  </si>
  <si>
    <t>капли для ушей собак</t>
  </si>
  <si>
    <t>бокали для вина хрусталь</t>
  </si>
  <si>
    <t>татьяна ларина</t>
  </si>
  <si>
    <t xml:space="preserve">костюм для кошки </t>
  </si>
  <si>
    <t>стяжка для рюкзака</t>
  </si>
  <si>
    <t>шапка детская черная</t>
  </si>
  <si>
    <t>маски для бега</t>
  </si>
  <si>
    <t>свадебная свеча</t>
  </si>
  <si>
    <t>чехол для xiaomi 11t pro</t>
  </si>
  <si>
    <t xml:space="preserve">подводка для глаз белая </t>
  </si>
  <si>
    <t xml:space="preserve">сумка для документов мужская </t>
  </si>
  <si>
    <t>тележка для собак</t>
  </si>
  <si>
    <t>игрушка дельфин мягкая</t>
  </si>
  <si>
    <t>дротики для арбалета</t>
  </si>
  <si>
    <t>кроссовки со светящейся подошвой женские</t>
  </si>
  <si>
    <t>алмазная мозаика самолет</t>
  </si>
  <si>
    <t>блузка для девочки белая 146</t>
  </si>
  <si>
    <t>жилет утеплённый детский</t>
  </si>
  <si>
    <t>пижама хлопок розовая</t>
  </si>
  <si>
    <t>палочки для глюкофона</t>
  </si>
  <si>
    <t>шкатулки деревянные</t>
  </si>
  <si>
    <t>жилетка доя девочки</t>
  </si>
  <si>
    <t>светерия</t>
  </si>
  <si>
    <t>маска для лица сужение пор</t>
  </si>
  <si>
    <t xml:space="preserve">шкатулка стеклянная </t>
  </si>
  <si>
    <t>кисти для макияжа real techniques</t>
  </si>
  <si>
    <t>футболка базовая белая</t>
  </si>
  <si>
    <t xml:space="preserve">мазь для сосков </t>
  </si>
  <si>
    <t>для пучка волос</t>
  </si>
  <si>
    <t>смазка интимная набор</t>
  </si>
  <si>
    <t>румяна lnpro</t>
  </si>
  <si>
    <t>зубная паста кокос</t>
  </si>
  <si>
    <t>черемша маринованная</t>
  </si>
  <si>
    <t>ремень кельвин кляйн</t>
  </si>
  <si>
    <t>лампочка с аккумулятором</t>
  </si>
  <si>
    <t>вещалка настенная</t>
  </si>
  <si>
    <t>тая</t>
  </si>
  <si>
    <t>ботильоны белые женское натуральная кожа</t>
  </si>
  <si>
    <t>крем для лица с церамидами</t>
  </si>
  <si>
    <t>футляр для маски</t>
  </si>
  <si>
    <t xml:space="preserve">манюня </t>
  </si>
  <si>
    <t>качели для малышей товары</t>
  </si>
  <si>
    <t>нёрфы нёрфы</t>
  </si>
  <si>
    <t>обувь женская ara</t>
  </si>
  <si>
    <t>косметика италия</t>
  </si>
  <si>
    <t>roca сиденье для унитаза</t>
  </si>
  <si>
    <t>кепка женская синяя</t>
  </si>
  <si>
    <t>комплект весенний для мальчика</t>
  </si>
  <si>
    <t>эмульсия farm stay</t>
  </si>
  <si>
    <t xml:space="preserve">яблочное пюре </t>
  </si>
  <si>
    <t>радужная киси миси</t>
  </si>
  <si>
    <t>искусственная сперма</t>
  </si>
  <si>
    <t>решетка для раковины круглая</t>
  </si>
  <si>
    <t xml:space="preserve">уральская глина </t>
  </si>
  <si>
    <t>сумка банан для мальчика</t>
  </si>
  <si>
    <t>зигуля</t>
  </si>
  <si>
    <t>коробка для свадебных колец</t>
  </si>
  <si>
    <t>лего сова букля</t>
  </si>
  <si>
    <t>стильная футболка мужская</t>
  </si>
  <si>
    <t>костюм для природы</t>
  </si>
  <si>
    <t>веледа от растяжек</t>
  </si>
  <si>
    <t>масло для волос макадамии</t>
  </si>
  <si>
    <t>щеточка для пыли</t>
  </si>
  <si>
    <t>пряник девочка</t>
  </si>
  <si>
    <t>уепочка для очков</t>
  </si>
  <si>
    <t xml:space="preserve">ковер для ванной </t>
  </si>
  <si>
    <t>сандали для девочки неман</t>
  </si>
  <si>
    <t>коньки роликовые для девочки</t>
  </si>
  <si>
    <t>джинсы женские зелёные</t>
  </si>
  <si>
    <t>стёпа</t>
  </si>
  <si>
    <t>микрофибра для автомобиля</t>
  </si>
  <si>
    <t>darkside кальян</t>
  </si>
  <si>
    <t>грунтовка для холста</t>
  </si>
  <si>
    <t>футляр для прокладки</t>
  </si>
  <si>
    <t>лента для раковины</t>
  </si>
  <si>
    <t>печать для печенья</t>
  </si>
  <si>
    <t>почва для кактусов</t>
  </si>
  <si>
    <t>куклы для девочки</t>
  </si>
  <si>
    <t>широкие штаны для мальчика</t>
  </si>
  <si>
    <t>растения против зомби фигурки</t>
  </si>
  <si>
    <t>маска для тонирования волос estel</t>
  </si>
  <si>
    <t xml:space="preserve">печенье савоярди </t>
  </si>
  <si>
    <t xml:space="preserve">для кутикул </t>
  </si>
  <si>
    <t>ортопидическая подушка для новорожденных</t>
  </si>
  <si>
    <t>школьная сумка для подростка</t>
  </si>
  <si>
    <t>игрушка для грудничка</t>
  </si>
  <si>
    <t>бальзам для губ artdeco</t>
  </si>
  <si>
    <t>дверная вешалка</t>
  </si>
  <si>
    <t>чехол для айфон 7 плюс</t>
  </si>
  <si>
    <t>кроссовки для девочек рибок</t>
  </si>
  <si>
    <t>фильтр масляный гранта</t>
  </si>
  <si>
    <t>глина для творчества</t>
  </si>
  <si>
    <t>доска разделочная пластиковая большая</t>
  </si>
  <si>
    <t>фритюрница техника для кухни объем масла 1</t>
  </si>
  <si>
    <t>легинсы для фитнеса серые</t>
  </si>
  <si>
    <t>вьетнамская еда</t>
  </si>
  <si>
    <t xml:space="preserve">трикотажная шапка для мальчика </t>
  </si>
  <si>
    <t>гайка для руля</t>
  </si>
  <si>
    <t>основа для светильника</t>
  </si>
  <si>
    <t>парник для клубники</t>
  </si>
  <si>
    <t>крепления лыжные</t>
  </si>
  <si>
    <t>каша жидкая детская</t>
  </si>
  <si>
    <t>костюм для страйкбол</t>
  </si>
  <si>
    <t>штаны пижамные для девочки</t>
  </si>
  <si>
    <t>для сборки торта</t>
  </si>
  <si>
    <t>куртка черная женская с капюшоном</t>
  </si>
  <si>
    <t xml:space="preserve">поилка для кроликов </t>
  </si>
  <si>
    <t>всё звезды</t>
  </si>
  <si>
    <t>футболка мужская хлопок хаки</t>
  </si>
  <si>
    <t>кровоостанавливающее для маникюра</t>
  </si>
  <si>
    <t>игрушки для мальчиков игровые наборы</t>
  </si>
  <si>
    <t>для детей до года игрушки</t>
  </si>
  <si>
    <t>брюки женские шерстяные</t>
  </si>
  <si>
    <t xml:space="preserve">молекулярное масло </t>
  </si>
  <si>
    <t>резинка для бюстгальтера</t>
  </si>
  <si>
    <t>кардиган zarina для женщин</t>
  </si>
  <si>
    <t>узбекская кухня</t>
  </si>
  <si>
    <t>красная пасха книга</t>
  </si>
  <si>
    <t>силиконовая баночка</t>
  </si>
  <si>
    <t>пряности для выпечки</t>
  </si>
  <si>
    <t>бензин для zippo</t>
  </si>
  <si>
    <t>сортер деревянный для малышей</t>
  </si>
  <si>
    <t>банная одежда</t>
  </si>
  <si>
    <t>фартук поясной</t>
  </si>
  <si>
    <t>женские летние брюки льняные</t>
  </si>
  <si>
    <t>плакат очень приятно бог</t>
  </si>
  <si>
    <t>цепочка для собак на шею</t>
  </si>
  <si>
    <t>шапка женская на осень</t>
  </si>
  <si>
    <t>мясорубка электрическая redmond</t>
  </si>
  <si>
    <t>мяч тренажер</t>
  </si>
  <si>
    <t>тушь для ресниц графит</t>
  </si>
  <si>
    <t>самоклеящаяся ткань</t>
  </si>
  <si>
    <t>чёрно белые штаны</t>
  </si>
  <si>
    <t>levi’s толстовка</t>
  </si>
  <si>
    <t>плетеные корзины для белья</t>
  </si>
  <si>
    <t>ветровка пушистая</t>
  </si>
  <si>
    <t>пена женская для бритья</t>
  </si>
  <si>
    <t>керамическая смазка</t>
  </si>
  <si>
    <t>гипсовая фигурка</t>
  </si>
  <si>
    <t>платья для кормления секретов для на молниях</t>
  </si>
  <si>
    <t>подследники без пятки</t>
  </si>
  <si>
    <t>зубная паста для щенков</t>
  </si>
  <si>
    <t>тюль для гостиной высота 260</t>
  </si>
  <si>
    <t>рюкзак трансформер сумка женская аксессуары</t>
  </si>
  <si>
    <t>лестница для бассейна 107</t>
  </si>
  <si>
    <t>воск для депиляции усов</t>
  </si>
  <si>
    <t>зелёные шары</t>
  </si>
  <si>
    <t>детская одежда остин</t>
  </si>
  <si>
    <t>панама муслиновая</t>
  </si>
  <si>
    <t>костюм  для фитнеса</t>
  </si>
  <si>
    <t>молочко для лица корея</t>
  </si>
  <si>
    <t>форма для хлеба л10</t>
  </si>
  <si>
    <t>умная обезьянка</t>
  </si>
  <si>
    <t>клетка для крупных собак</t>
  </si>
  <si>
    <t>помадка для бровей luxvisage</t>
  </si>
  <si>
    <t xml:space="preserve">тряпка для авто </t>
  </si>
  <si>
    <t>для уреза</t>
  </si>
  <si>
    <t>плетеная корзина для пикника</t>
  </si>
  <si>
    <t>чаша для табака</t>
  </si>
  <si>
    <t>художественная литература для взрослых</t>
  </si>
  <si>
    <t>зарядка realme</t>
  </si>
  <si>
    <t>керамические фрезы для маникюрного аппарата</t>
  </si>
  <si>
    <t>краска для волос черно синяя</t>
  </si>
  <si>
    <t>футболка с воротником мужская</t>
  </si>
  <si>
    <t>простынь для кроватки</t>
  </si>
  <si>
    <t>женская обувь эконика туфли</t>
  </si>
  <si>
    <t>штатив для телефона с лампой</t>
  </si>
  <si>
    <t>последняя рукопись</t>
  </si>
  <si>
    <t>ободок инопланетянин</t>
  </si>
  <si>
    <t>товары для стирки</t>
  </si>
  <si>
    <t>кроксы для взрослых</t>
  </si>
  <si>
    <t>плинтус для столешниц</t>
  </si>
  <si>
    <t>скатерть жидкое стекто для стола 400 на 800</t>
  </si>
  <si>
    <t xml:space="preserve">наклейки для банок </t>
  </si>
  <si>
    <t>павлотти одежда женская</t>
  </si>
  <si>
    <t>крепления для балдахина</t>
  </si>
  <si>
    <t>для бутылок в холодильник</t>
  </si>
  <si>
    <t>saphir краска для обуви</t>
  </si>
  <si>
    <t>спортивные чёрные штаны</t>
  </si>
  <si>
    <t xml:space="preserve">кофты для девушек </t>
  </si>
  <si>
    <t>металлические кольца для рукоделия</t>
  </si>
  <si>
    <t>мягкие игрушки басики</t>
  </si>
  <si>
    <t>ремешок для наушников</t>
  </si>
  <si>
    <t>серебрянные кольца серьги</t>
  </si>
  <si>
    <t>корсет для грудного отдела</t>
  </si>
  <si>
    <t>маленькая сумка черная</t>
  </si>
  <si>
    <t>тумба обувная</t>
  </si>
  <si>
    <t>хлорелла живая</t>
  </si>
  <si>
    <t xml:space="preserve"> для детей</t>
  </si>
  <si>
    <t>станок для бисероплетение</t>
  </si>
  <si>
    <t>фильтр для хмеля</t>
  </si>
  <si>
    <t>подставка под яиц</t>
  </si>
  <si>
    <t>шнурок для плетения</t>
  </si>
  <si>
    <t>куртка женская осень-весна</t>
  </si>
  <si>
    <t>икея полка</t>
  </si>
  <si>
    <t xml:space="preserve">насадки для наушников </t>
  </si>
  <si>
    <t>ваза для сухофруктов</t>
  </si>
  <si>
    <t>кастрюля эмалированная большая</t>
  </si>
  <si>
    <t xml:space="preserve">поло для девочки </t>
  </si>
  <si>
    <t>ручная мойка</t>
  </si>
  <si>
    <t>гель для мытья ванны</t>
  </si>
  <si>
    <t>ламель для жалюзи</t>
  </si>
  <si>
    <t>заглушки для ступицы</t>
  </si>
  <si>
    <t>консилер для лица набор</t>
  </si>
  <si>
    <t>пенка для умывания гарньер</t>
  </si>
  <si>
    <t>кроссовки тряпочные мужские</t>
  </si>
  <si>
    <t>шерстяное пальто женское зимнее</t>
  </si>
  <si>
    <t>бальзам для волос point</t>
  </si>
  <si>
    <t>ботинки женские португалия</t>
  </si>
  <si>
    <t>пояс корсет женский</t>
  </si>
  <si>
    <t xml:space="preserve">наволочка для подушки </t>
  </si>
  <si>
    <t>грамматика английского языка</t>
  </si>
  <si>
    <t xml:space="preserve">детские нарядные платья </t>
  </si>
  <si>
    <t>для велосипеда багажник</t>
  </si>
  <si>
    <t xml:space="preserve">перья страуса </t>
  </si>
  <si>
    <t>аккумуляторная пила цепная</t>
  </si>
  <si>
    <t>приправа универсальная вегета</t>
  </si>
  <si>
    <t>бритья после лосьон</t>
  </si>
  <si>
    <t xml:space="preserve">кокосовая сгущенка </t>
  </si>
  <si>
    <t xml:space="preserve">юбка женская  </t>
  </si>
  <si>
    <t>фартук для собак</t>
  </si>
  <si>
    <t>жестяная кружка</t>
  </si>
  <si>
    <t>демидовская тушенка</t>
  </si>
  <si>
    <t>футболка белая в рубчик</t>
  </si>
  <si>
    <t>масажеры для лица</t>
  </si>
  <si>
    <t>мяч баскетбол 7</t>
  </si>
  <si>
    <t>гель для душа для новорожденных</t>
  </si>
  <si>
    <t>джинсовая юбка клеш</t>
  </si>
  <si>
    <t>мало для волос</t>
  </si>
  <si>
    <t>юбка джинсовая love republic</t>
  </si>
  <si>
    <t>аравия мицелярная вода</t>
  </si>
  <si>
    <t>замшевая юбка карандаш</t>
  </si>
  <si>
    <t>кор для собак</t>
  </si>
  <si>
    <t xml:space="preserve">штора для гостиной </t>
  </si>
  <si>
    <t>сушёный банан</t>
  </si>
  <si>
    <t>юбка на запах длинная летняя</t>
  </si>
  <si>
    <t>мягкая машина</t>
  </si>
  <si>
    <t>все для кухни зеленого цвета</t>
  </si>
  <si>
    <t>деревянное зеркало</t>
  </si>
  <si>
    <t>сумка для карате</t>
  </si>
  <si>
    <t>спонжи конняку</t>
  </si>
  <si>
    <t>резиновый уплотнитель для авто</t>
  </si>
  <si>
    <t>вакуумная присоска для плитки</t>
  </si>
  <si>
    <t>миски для собаки на подставке</t>
  </si>
  <si>
    <t>большая наклейка на авто</t>
  </si>
  <si>
    <t>манжета для тонометра and детская</t>
  </si>
  <si>
    <t>маски для лица 7 days</t>
  </si>
  <si>
    <t>функциональная грамотность 3 класс</t>
  </si>
  <si>
    <t>нейрохирургия</t>
  </si>
  <si>
    <t>вискозная блузка</t>
  </si>
  <si>
    <t>средство для расчесывания волос детское</t>
  </si>
  <si>
    <t xml:space="preserve">короба для хранения </t>
  </si>
  <si>
    <t>гель для анального секса</t>
  </si>
  <si>
    <t>шлейка для кошек trixie</t>
  </si>
  <si>
    <t>для детей обувь</t>
  </si>
  <si>
    <t>кимоно для мальчика</t>
  </si>
  <si>
    <t>qbrick system ящик для инструментов</t>
  </si>
  <si>
    <t>ламеллярная</t>
  </si>
  <si>
    <t>подвеска для мужчин</t>
  </si>
  <si>
    <t>сушка для посуды в шкаф 500</t>
  </si>
  <si>
    <t>коляска прогулочная индиго</t>
  </si>
  <si>
    <t xml:space="preserve">краска для бровей коричневая </t>
  </si>
  <si>
    <t>игрушка для женщин</t>
  </si>
  <si>
    <t>мастурбации для двоих</t>
  </si>
  <si>
    <t>фрезерная машинка для маникюра</t>
  </si>
  <si>
    <t>глория джинс трусы для мальчиков</t>
  </si>
  <si>
    <t>сахарница для рафинада</t>
  </si>
  <si>
    <t xml:space="preserve">летний сарафан для девочки </t>
  </si>
  <si>
    <t xml:space="preserve">файлы для пилки </t>
  </si>
  <si>
    <t>костюм для двоих</t>
  </si>
  <si>
    <t>обувь женская каприс летняя</t>
  </si>
  <si>
    <t>багажник для кукол</t>
  </si>
  <si>
    <t>розовая краска для обуви</t>
  </si>
  <si>
    <t xml:space="preserve">декоративная панель </t>
  </si>
  <si>
    <t>yodeyma parfum парфюмерная вода</t>
  </si>
  <si>
    <t>ковшик для каши</t>
  </si>
  <si>
    <t xml:space="preserve">маска глиняная </t>
  </si>
  <si>
    <t>василиса простыня</t>
  </si>
  <si>
    <t>лента для подшивки</t>
  </si>
  <si>
    <t>смарт часы для ребенка</t>
  </si>
  <si>
    <t>носитель для эцп</t>
  </si>
  <si>
    <t>пылесосы для дома филипс</t>
  </si>
  <si>
    <t>сменка для подростков</t>
  </si>
  <si>
    <t>кофр для обуви кофр для хранения обуви</t>
  </si>
  <si>
    <t>массажер для тела nozomi mh-102</t>
  </si>
  <si>
    <t>мяч три кота</t>
  </si>
  <si>
    <t>кроссбоди женская спортивная</t>
  </si>
  <si>
    <t>zillii для кошек</t>
  </si>
  <si>
    <t xml:space="preserve">мельница электрическая </t>
  </si>
  <si>
    <t>машинка для печати</t>
  </si>
  <si>
    <t>юбка длинная на резинке</t>
  </si>
  <si>
    <t>спорт костюм для женщин</t>
  </si>
  <si>
    <t>новая форма футбольного клуба амкал</t>
  </si>
  <si>
    <t>военная амуниция</t>
  </si>
  <si>
    <t>горшки для цветов на ножках</t>
  </si>
  <si>
    <t>манометр для автомобильного компрессора</t>
  </si>
  <si>
    <t>кокосовый спрей для волос</t>
  </si>
  <si>
    <t>тосканская графиня</t>
  </si>
  <si>
    <t>чай для локтации</t>
  </si>
  <si>
    <t>dewalt биты для шуруповерта</t>
  </si>
  <si>
    <t>велик для девочки</t>
  </si>
  <si>
    <t xml:space="preserve">купальники для детей </t>
  </si>
  <si>
    <t>триме для носа</t>
  </si>
  <si>
    <t>ситечко для заваривания кофе</t>
  </si>
  <si>
    <t>чехол для ноутбука acer</t>
  </si>
  <si>
    <t>туалетная вода женская 15 мл</t>
  </si>
  <si>
    <t>плед морская волна</t>
  </si>
  <si>
    <t>заглушка для слива</t>
  </si>
  <si>
    <t>удлинитель для бюстгальтера широкий</t>
  </si>
  <si>
    <t>зарядник usb</t>
  </si>
  <si>
    <t>пряники малышарики</t>
  </si>
  <si>
    <t>серёжки хеллоу кити</t>
  </si>
  <si>
    <t>подарочные наборы для мальчиков</t>
  </si>
  <si>
    <t>книги про растения</t>
  </si>
  <si>
    <t>крем для рук органик</t>
  </si>
  <si>
    <t>чехол для аэрподсов про</t>
  </si>
  <si>
    <t>крем для зубов</t>
  </si>
  <si>
    <t xml:space="preserve">подножка для коляски </t>
  </si>
  <si>
    <t xml:space="preserve">кроватка для новорожденных </t>
  </si>
  <si>
    <t>крепеж для сетки</t>
  </si>
  <si>
    <t>нарядное платье для подростка 12 лет</t>
  </si>
  <si>
    <t>неоновая палочка</t>
  </si>
  <si>
    <t xml:space="preserve">спираль внутриматочная </t>
  </si>
  <si>
    <t>бокс для выращивания</t>
  </si>
  <si>
    <t>обувь женская турецкая</t>
  </si>
  <si>
    <t xml:space="preserve">трёхколёсный велосипед с ручкой </t>
  </si>
  <si>
    <t>фоторамка золотая</t>
  </si>
  <si>
    <t>смесь детская нан</t>
  </si>
  <si>
    <t>морилка сухая</t>
  </si>
  <si>
    <t>зарядное устройство для телефона ксиаоми</t>
  </si>
  <si>
    <t xml:space="preserve">одеяло тонкое </t>
  </si>
  <si>
    <t xml:space="preserve">цепочка тонкая </t>
  </si>
  <si>
    <t>лямки для сумки</t>
  </si>
  <si>
    <t>учебная книга участника егэ</t>
  </si>
  <si>
    <t xml:space="preserve">формы для бровей </t>
  </si>
  <si>
    <t>аккумулятор для samsung</t>
  </si>
  <si>
    <t>рамка для фотографий 30х45</t>
  </si>
  <si>
    <t>тортовница многоярусная</t>
  </si>
  <si>
    <t>для мусорных пакетов</t>
  </si>
  <si>
    <t>защитная пленка для iphone 11</t>
  </si>
  <si>
    <t xml:space="preserve">средство для снятия гель лака </t>
  </si>
  <si>
    <t xml:space="preserve">жидкая магнезия </t>
  </si>
  <si>
    <t xml:space="preserve">ручка для трюков </t>
  </si>
  <si>
    <t>полоски для квилинга</t>
  </si>
  <si>
    <t>средство для снятия</t>
  </si>
  <si>
    <t>сумочка женская маленькая белая</t>
  </si>
  <si>
    <t>я худею</t>
  </si>
  <si>
    <t>салфетки для носа</t>
  </si>
  <si>
    <t>лак для рукоделия</t>
  </si>
  <si>
    <t>детская смесь friso 1</t>
  </si>
  <si>
    <t>подарок для девочки 4 лет</t>
  </si>
  <si>
    <t>бальзам для волос шамту</t>
  </si>
  <si>
    <t>зелёное кольцо</t>
  </si>
  <si>
    <t>безворсовые салфетки для лица</t>
  </si>
  <si>
    <t>шампунь и гель для душа женский</t>
  </si>
  <si>
    <t>картинка вафельная</t>
  </si>
  <si>
    <t xml:space="preserve">краска для волос розовый </t>
  </si>
  <si>
    <t>тарелка длинная</t>
  </si>
  <si>
    <t>помпа для увеличения полового члена</t>
  </si>
  <si>
    <t>для грибов</t>
  </si>
  <si>
    <t xml:space="preserve">колонки для ноутбука </t>
  </si>
  <si>
    <t>стойка для кексов</t>
  </si>
  <si>
    <t>очки для зрения - 5</t>
  </si>
  <si>
    <t>фильтр для пылесоса bosch gl 30</t>
  </si>
  <si>
    <t>куртка весенняя с поясом</t>
  </si>
  <si>
    <t>фигуры для интерьера</t>
  </si>
  <si>
    <t>кармашек для садика</t>
  </si>
  <si>
    <t>самоклеющиеся этикетки а4</t>
  </si>
  <si>
    <t>мыло для похудения</t>
  </si>
  <si>
    <t>поминальная свеча</t>
  </si>
  <si>
    <t>розовые колготки для девочек</t>
  </si>
  <si>
    <t>моё солнышко spf</t>
  </si>
  <si>
    <t xml:space="preserve">корзинка для пасхи </t>
  </si>
  <si>
    <t>шлейка для средних собак</t>
  </si>
  <si>
    <t>для посудомоечной средство машины</t>
  </si>
  <si>
    <t>мозаика напольная</t>
  </si>
  <si>
    <t>тарелка из камня</t>
  </si>
  <si>
    <t>анти грязь гель для стирки</t>
  </si>
  <si>
    <t xml:space="preserve">спортивные брюки для девочек </t>
  </si>
  <si>
    <t>горшок для малыша</t>
  </si>
  <si>
    <t>ароматизатор для автомобиля sex</t>
  </si>
  <si>
    <t>переноска большая</t>
  </si>
  <si>
    <t>комбинезон для новорождённого весна</t>
  </si>
  <si>
    <t>для швов затирка</t>
  </si>
  <si>
    <t>тумбочка для маникюра</t>
  </si>
  <si>
    <t>сяоми смартфон</t>
  </si>
  <si>
    <t>мужские зимние ботинки натуральная кожа 45-.</t>
  </si>
  <si>
    <t>мицелия</t>
  </si>
  <si>
    <t>набор бит для точных работ</t>
  </si>
  <si>
    <t>крючки для горшков</t>
  </si>
  <si>
    <t>коктейльная рюмка</t>
  </si>
  <si>
    <t>офисная доска</t>
  </si>
  <si>
    <t xml:space="preserve">зарядное устройство для аккумулятора </t>
  </si>
  <si>
    <t>фитобаня</t>
  </si>
  <si>
    <t>пляжные туники очень больших размеров</t>
  </si>
  <si>
    <t xml:space="preserve">пиджак для мальчиков </t>
  </si>
  <si>
    <t>подставка для телефона в автомобиль магнит</t>
  </si>
  <si>
    <t>kapous краска для волос 5.0</t>
  </si>
  <si>
    <t>отбеливающие полоски для зубов rigel</t>
  </si>
  <si>
    <t>zenden мужская обувь</t>
  </si>
  <si>
    <t>чахлы для жостких дисках</t>
  </si>
  <si>
    <t>одежда для кукал</t>
  </si>
  <si>
    <t>детские босоножки для девочки</t>
  </si>
  <si>
    <t xml:space="preserve">развивашки для малышей </t>
  </si>
  <si>
    <t>счетчик для холодной воды</t>
  </si>
  <si>
    <t>штаны для сноуборда мужские</t>
  </si>
  <si>
    <t>пенка для умывания с алоэ</t>
  </si>
  <si>
    <t>мягкие накладки на углы</t>
  </si>
  <si>
    <t>товары для туризма в для рыбалки</t>
  </si>
  <si>
    <t>аква аллегория</t>
  </si>
  <si>
    <t>набор делать бомбочки для ванны</t>
  </si>
  <si>
    <t>салициловая кислота в ивовом настое</t>
  </si>
  <si>
    <t>карманная аптечка</t>
  </si>
  <si>
    <t xml:space="preserve">водоэмульсионная краска </t>
  </si>
  <si>
    <t xml:space="preserve">самофиксирующийся бинт </t>
  </si>
  <si>
    <t>накладки для рук</t>
  </si>
  <si>
    <t>dip для ногтей</t>
  </si>
  <si>
    <t>толстовка черная оверсайз</t>
  </si>
  <si>
    <t>резинки для занятий</t>
  </si>
  <si>
    <t>миска для шашлыка</t>
  </si>
  <si>
    <t>тэн для чайника</t>
  </si>
  <si>
    <t>пудра натуральная</t>
  </si>
  <si>
    <t>футболка короткая оверсайз</t>
  </si>
  <si>
    <t>помпа для воды электрическая с охлаждением</t>
  </si>
  <si>
    <t>ежедневник для записи</t>
  </si>
  <si>
    <t>визитница натуральная кожа женская</t>
  </si>
  <si>
    <t xml:space="preserve">o'stin для женщин </t>
  </si>
  <si>
    <t>кукла вязанная</t>
  </si>
  <si>
    <t>лапша быстрого приготовления корея</t>
  </si>
  <si>
    <t>гель для плетения</t>
  </si>
  <si>
    <t>набор для создания картины руки</t>
  </si>
  <si>
    <t>емкость для замешивания теста</t>
  </si>
  <si>
    <t>пробники для волос</t>
  </si>
  <si>
    <t>ника 7 гладильная доска</t>
  </si>
  <si>
    <t>летний костюм для девушек</t>
  </si>
  <si>
    <t>застежки для бюстгальтера</t>
  </si>
  <si>
    <t>ночная сорочка женская в роддом</t>
  </si>
  <si>
    <t>блузка с люрексом женская</t>
  </si>
  <si>
    <t>алёна каприз</t>
  </si>
  <si>
    <t>курта мужская весна</t>
  </si>
  <si>
    <t>брюки для мальчика клетка</t>
  </si>
  <si>
    <t>песок для дегу</t>
  </si>
  <si>
    <t>контейнер для луковицы</t>
  </si>
  <si>
    <t xml:space="preserve">яркие джинсы </t>
  </si>
  <si>
    <t>силиконовые банки для тела</t>
  </si>
  <si>
    <t>зубная паста детская жемчуг</t>
  </si>
  <si>
    <t>calvin klein для женщин кеды</t>
  </si>
  <si>
    <t>чехол для redmi note 10t</t>
  </si>
  <si>
    <t>обувь для женщин ash</t>
  </si>
  <si>
    <t>заготовка для росписи</t>
  </si>
  <si>
    <t>для масажа</t>
  </si>
  <si>
    <t>рубашка летняя женская с коротким рукавом</t>
  </si>
  <si>
    <t>натуральная кожа обувь</t>
  </si>
  <si>
    <t>серебряные серьги с сапфиром</t>
  </si>
  <si>
    <t>масло для волос дав</t>
  </si>
  <si>
    <t>торс для создания причесок</t>
  </si>
  <si>
    <t>скребок для пола</t>
  </si>
  <si>
    <t>гель для душа бабушка агафья</t>
  </si>
  <si>
    <t>лаковые полоски для ногтей топ лак</t>
  </si>
  <si>
    <t>устройство для уколов</t>
  </si>
  <si>
    <t>сушёный ананас</t>
  </si>
  <si>
    <t>плёнка на samsung galaxy</t>
  </si>
  <si>
    <t>вестибулярная</t>
  </si>
  <si>
    <t>beautydrugs для губ</t>
  </si>
  <si>
    <t>открытка с днем свадьбы для денег</t>
  </si>
  <si>
    <t>воск для цветов</t>
  </si>
  <si>
    <t>бронзовая птица</t>
  </si>
  <si>
    <t>art&amp;fact крем для лица</t>
  </si>
  <si>
    <t>пряжа марушка</t>
  </si>
  <si>
    <t>обувь liu женская jo</t>
  </si>
  <si>
    <t xml:space="preserve">детская пижама для девочек </t>
  </si>
  <si>
    <t>устройство для установки кнопок</t>
  </si>
  <si>
    <t>славянское</t>
  </si>
  <si>
    <t>крем для похудения лица</t>
  </si>
  <si>
    <t>краска для волос цвет мокко</t>
  </si>
  <si>
    <t xml:space="preserve">мойка накладная </t>
  </si>
  <si>
    <t>для чеснока мельница</t>
  </si>
  <si>
    <t>моя большая книжка с окошками</t>
  </si>
  <si>
    <t>пряжа saltera</t>
  </si>
  <si>
    <t>янтарные бусы детские</t>
  </si>
  <si>
    <t>для моря одежда</t>
  </si>
  <si>
    <t>лакомство для кролика</t>
  </si>
  <si>
    <t>теплоизоляция для теплого пола</t>
  </si>
  <si>
    <t>ночник для новорожденных</t>
  </si>
  <si>
    <t>коровья шкура</t>
  </si>
  <si>
    <t xml:space="preserve">рубашка женская утепленная </t>
  </si>
  <si>
    <t>брелки для двоих</t>
  </si>
  <si>
    <t>юбка фатиновая для девочки черная</t>
  </si>
  <si>
    <t>кроссовки лето для мальчиков</t>
  </si>
  <si>
    <t>платья детские летние</t>
  </si>
  <si>
    <t>подушка кошачья лапа</t>
  </si>
  <si>
    <t>респиратор для носа</t>
  </si>
  <si>
    <t>туалетная вода faberlic</t>
  </si>
  <si>
    <t>таблички для дома</t>
  </si>
  <si>
    <t>тея</t>
  </si>
  <si>
    <t xml:space="preserve">чехол для платья </t>
  </si>
  <si>
    <t>ниппель для мяча</t>
  </si>
  <si>
    <t>lacoste мужская толстовка</t>
  </si>
  <si>
    <t>розетка умная</t>
  </si>
  <si>
    <t>обувь женская ара</t>
  </si>
  <si>
    <t>футболка с шортами для сна</t>
  </si>
  <si>
    <t>рудонная штора</t>
  </si>
  <si>
    <t>одежда лен летняя женская беларусь</t>
  </si>
  <si>
    <t>мужская обувь кожа</t>
  </si>
  <si>
    <t>фрутоняня морс</t>
  </si>
  <si>
    <t>освежитель для дома с палочками</t>
  </si>
  <si>
    <t>ремень безопасности для животных</t>
  </si>
  <si>
    <t>таблетки для увеличения члена</t>
  </si>
  <si>
    <t>спортивный костюм для девочки утепленный</t>
  </si>
  <si>
    <t>подставка для катаны</t>
  </si>
  <si>
    <t>aravia пудра энзимная</t>
  </si>
  <si>
    <t>скимер для бассейна</t>
  </si>
  <si>
    <t>шланг для откачки</t>
  </si>
  <si>
    <t>игра наша семья</t>
  </si>
  <si>
    <t>краска для волос  палет</t>
  </si>
  <si>
    <t>силиконовая база</t>
  </si>
  <si>
    <t>планшетка для ресниц</t>
  </si>
  <si>
    <t>шторка для ванной 240</t>
  </si>
  <si>
    <t xml:space="preserve">червячки </t>
  </si>
  <si>
    <t>амвей для стекол</t>
  </si>
  <si>
    <t>фен щетка для волос с вращением</t>
  </si>
  <si>
    <t>краска для внутренних работ без запаха</t>
  </si>
  <si>
    <t>корм рио для попугаев</t>
  </si>
  <si>
    <t>куртка для мальчика 98</t>
  </si>
  <si>
    <t>насадки для мясорубки bosch</t>
  </si>
  <si>
    <t>лабиринт для хомяков</t>
  </si>
  <si>
    <t>секретная книга с волшебным фонариком</t>
  </si>
  <si>
    <t>нурофен для детей</t>
  </si>
  <si>
    <t>расческа teezer tangle для волос</t>
  </si>
  <si>
    <t>магнитная соска для куклы</t>
  </si>
  <si>
    <t>отопитель для авто</t>
  </si>
  <si>
    <t>заколка крабик для волос</t>
  </si>
  <si>
    <t>форма для скорой</t>
  </si>
  <si>
    <t xml:space="preserve">куртка женская весна лето </t>
  </si>
  <si>
    <t>кроссовки белые женские кожа натуральная</t>
  </si>
  <si>
    <t>аккумулятор 1.2v</t>
  </si>
  <si>
    <t>удобрения весенние</t>
  </si>
  <si>
    <t>куртка мужкая</t>
  </si>
  <si>
    <t>royal canin для сфинксов</t>
  </si>
  <si>
    <t>цепочка пластиковая на шею</t>
  </si>
  <si>
    <t>соль для стиральной машины</t>
  </si>
  <si>
    <t xml:space="preserve"> крем для ног</t>
  </si>
  <si>
    <t>рюкзак гризли школьный для мальчика 7 лет</t>
  </si>
  <si>
    <t>летний топ для девочки</t>
  </si>
  <si>
    <t>стекло для poco m3</t>
  </si>
  <si>
    <t>силиконовая зубная щетка для взрослых</t>
  </si>
  <si>
    <t>фурнитура для эпоксидной смолы</t>
  </si>
  <si>
    <t>история игрушек книга</t>
  </si>
  <si>
    <t>приборы для волос</t>
  </si>
  <si>
    <t>грунт для перцев</t>
  </si>
  <si>
    <t>леечка детская</t>
  </si>
  <si>
    <t>сетевой адаптер для тонометра and</t>
  </si>
  <si>
    <t>кофе династия</t>
  </si>
  <si>
    <t xml:space="preserve">корм для животных </t>
  </si>
  <si>
    <t>сандали для мальчика резиновые</t>
  </si>
  <si>
    <t>набор для грызунков</t>
  </si>
  <si>
    <t>befree рубашка пижамная</t>
  </si>
  <si>
    <t>стекло для хонор 8а</t>
  </si>
  <si>
    <t>декоративные ящики</t>
  </si>
  <si>
    <t>летняя женская обувь босоножки</t>
  </si>
  <si>
    <t>рисовать учимся</t>
  </si>
  <si>
    <t>яндекс телефон</t>
  </si>
  <si>
    <t>женская обув</t>
  </si>
  <si>
    <t>удобрения мастер</t>
  </si>
  <si>
    <t>детские вещи для малышей</t>
  </si>
  <si>
    <t>подушка 50х70 с эффектом памяти</t>
  </si>
  <si>
    <t xml:space="preserve">алая королева </t>
  </si>
  <si>
    <t>майка мужская puma</t>
  </si>
  <si>
    <t>золотая розга</t>
  </si>
  <si>
    <t>игла для шприца</t>
  </si>
  <si>
    <t>антена уличная</t>
  </si>
  <si>
    <t>парка длинная</t>
  </si>
  <si>
    <t xml:space="preserve">футболка мужская большого размера </t>
  </si>
  <si>
    <t>игрушка кошачья мята</t>
  </si>
  <si>
    <t>очиститель для семечек</t>
  </si>
  <si>
    <t>спортивные штаны для мальчика 146</t>
  </si>
  <si>
    <t>летняя омывающая жидкость</t>
  </si>
  <si>
    <t>кувшин для блендера</t>
  </si>
  <si>
    <t>золотая маска пленка</t>
  </si>
  <si>
    <t>юбка ддинсовая</t>
  </si>
  <si>
    <t>монополия для детей</t>
  </si>
  <si>
    <t>чехол для наушников jbl 225tws</t>
  </si>
  <si>
    <t xml:space="preserve">фктболка женская </t>
  </si>
  <si>
    <t>доска сноубордическая</t>
  </si>
  <si>
    <t xml:space="preserve">юбки для девочки </t>
  </si>
  <si>
    <t>экосода для посуды</t>
  </si>
  <si>
    <t>шнур для вязания карамель</t>
  </si>
  <si>
    <t xml:space="preserve">шорты и футболка для мальчиков </t>
  </si>
  <si>
    <t>для мела</t>
  </si>
  <si>
    <t>большая детская машина</t>
  </si>
  <si>
    <t>губка для мытья посуды черная</t>
  </si>
  <si>
    <t>костюм на 6 месяцев</t>
  </si>
  <si>
    <t>блеск для губ прозрачный детский</t>
  </si>
  <si>
    <t xml:space="preserve">зеленая миля </t>
  </si>
  <si>
    <t>кепка мужская хаки</t>
  </si>
  <si>
    <t>эмульсия для ванны</t>
  </si>
  <si>
    <t>платья женские черные</t>
  </si>
  <si>
    <t>глина самозатвердевающая</t>
  </si>
  <si>
    <t>женский вязанный костюм</t>
  </si>
  <si>
    <t>штора для пвз</t>
  </si>
  <si>
    <t>костюм вязаный женский шерстяной</t>
  </si>
  <si>
    <t>чёрные футболки оверсайз</t>
  </si>
  <si>
    <t>серебряные шармы</t>
  </si>
  <si>
    <t>кепка для мальчика 48</t>
  </si>
  <si>
    <t>футболка для мальчика села</t>
  </si>
  <si>
    <t>сигнализация для мото</t>
  </si>
  <si>
    <t>весы с гирями</t>
  </si>
  <si>
    <t>летняя футболка мужская</t>
  </si>
  <si>
    <t>шумоизоляция для дверей</t>
  </si>
  <si>
    <t>чехлы для samsung a50</t>
  </si>
  <si>
    <t>защитная маска садовая</t>
  </si>
  <si>
    <t>трусы тена для взрослых</t>
  </si>
  <si>
    <t>игры на память</t>
  </si>
  <si>
    <t>кёрхер к7</t>
  </si>
  <si>
    <t>релуи для ногтей</t>
  </si>
  <si>
    <t>lego для девочек 8 лет недорого</t>
  </si>
  <si>
    <t>калиевая соль</t>
  </si>
  <si>
    <t>икона неопалимая купина</t>
  </si>
  <si>
    <t>подставки для карандашей на стол</t>
  </si>
  <si>
    <t xml:space="preserve">корм для кошек проплан </t>
  </si>
  <si>
    <t>куртка женская демисезонная zolla</t>
  </si>
  <si>
    <t>фруктяшка</t>
  </si>
  <si>
    <t>шампунь для волос женский elseve</t>
  </si>
  <si>
    <t>полироль для кухни</t>
  </si>
  <si>
    <t>сумка женская синяя на плечо</t>
  </si>
  <si>
    <t>carrello bravo коляска прогулочная</t>
  </si>
  <si>
    <t>чехлы для рено логан</t>
  </si>
  <si>
    <t>иная она</t>
  </si>
  <si>
    <t>кожаная мужская обувь</t>
  </si>
  <si>
    <t>канцелярский пластилин</t>
  </si>
  <si>
    <t>молния 60см</t>
  </si>
  <si>
    <t>трусы для мальчика детские турецкие</t>
  </si>
  <si>
    <t>микоян</t>
  </si>
  <si>
    <t>крем каре для рук</t>
  </si>
  <si>
    <t>платье для девочки 11-12 лет</t>
  </si>
  <si>
    <t>мастика сахарная ванильная</t>
  </si>
  <si>
    <t>печь для казана 12 литров</t>
  </si>
  <si>
    <t>комплект для плавания</t>
  </si>
  <si>
    <t>самокат для детей 2 лет</t>
  </si>
  <si>
    <t>для пультов органайзер</t>
  </si>
  <si>
    <t>горнолыжная куртка детская</t>
  </si>
  <si>
    <t>пряжа белла</t>
  </si>
  <si>
    <t>картина по номерам фрея</t>
  </si>
  <si>
    <t>чехлы для ipad</t>
  </si>
  <si>
    <t>топ с одной лямкой</t>
  </si>
  <si>
    <t>костюм для девочки лапша</t>
  </si>
  <si>
    <t>лента светодиодная 220</t>
  </si>
  <si>
    <t>игрушки на улице для игры</t>
  </si>
  <si>
    <t>фиолетовая рубашка женская</t>
  </si>
  <si>
    <t>фиолетовая ветровка</t>
  </si>
  <si>
    <t>по аляске</t>
  </si>
  <si>
    <t xml:space="preserve">юбка женская кожаная </t>
  </si>
  <si>
    <t>мужские кроссовки для тенниса</t>
  </si>
  <si>
    <t>usb разветвитель для зарядки</t>
  </si>
  <si>
    <t>красная нить оберег браслет</t>
  </si>
  <si>
    <t>железная цепь</t>
  </si>
  <si>
    <t>юбка женская мили</t>
  </si>
  <si>
    <t>филлер для волос 8</t>
  </si>
  <si>
    <t>майка для кормящих мам</t>
  </si>
  <si>
    <t xml:space="preserve">ручка балконная </t>
  </si>
  <si>
    <t>lamel карандаш для губ 410</t>
  </si>
  <si>
    <t>шлёпанцы изи</t>
  </si>
  <si>
    <t>тушь советская</t>
  </si>
  <si>
    <t>набор для тениса</t>
  </si>
  <si>
    <t>снежная королева кожа</t>
  </si>
  <si>
    <t>база комуфляжная</t>
  </si>
  <si>
    <t>поводок для попугаев</t>
  </si>
  <si>
    <t>шампунь для  волос</t>
  </si>
  <si>
    <t xml:space="preserve">бельё женское комплект </t>
  </si>
  <si>
    <t>скорая помощь шеврон</t>
  </si>
  <si>
    <t xml:space="preserve">плавки мужские для плавания </t>
  </si>
  <si>
    <t>пятновыводитель от ржавчины</t>
  </si>
  <si>
    <t>ролики для девочки голубые</t>
  </si>
  <si>
    <t>рабочая одежда для мужчин летняя</t>
  </si>
  <si>
    <t xml:space="preserve">крокид для девочек </t>
  </si>
  <si>
    <t>платья ссср</t>
  </si>
  <si>
    <t>пинцет для слайдеров</t>
  </si>
  <si>
    <t>брюки глория</t>
  </si>
  <si>
    <t>жилет для инструмента</t>
  </si>
  <si>
    <t>кепка скания</t>
  </si>
  <si>
    <t>вуаль серая</t>
  </si>
  <si>
    <t xml:space="preserve">темно синяя футболка </t>
  </si>
  <si>
    <t>нагрудная сумка мужская</t>
  </si>
  <si>
    <t>сахарница белая керамика</t>
  </si>
  <si>
    <t>ювелирная сталь</t>
  </si>
  <si>
    <t>карандаш для бровей вивьен</t>
  </si>
  <si>
    <t>подвеска с гранатом серебряная</t>
  </si>
  <si>
    <t>фляга женская</t>
  </si>
  <si>
    <t>kwadron иглы для тату</t>
  </si>
  <si>
    <t>канат для трицепса</t>
  </si>
  <si>
    <t>для хранения белья органайзер</t>
  </si>
  <si>
    <t>рюкзак  для девочек</t>
  </si>
  <si>
    <t>бейсболка для охоты</t>
  </si>
  <si>
    <t>машинки скорая помощь</t>
  </si>
  <si>
    <t>искуственная кора</t>
  </si>
  <si>
    <t>черная женская футболка с принтом</t>
  </si>
  <si>
    <t>электродвигатель для компрессора</t>
  </si>
  <si>
    <t>костюм для спортзала женский</t>
  </si>
  <si>
    <t>магиясвечи</t>
  </si>
  <si>
    <t>таблетки для омывайки</t>
  </si>
  <si>
    <t>u s polo женская assn</t>
  </si>
  <si>
    <t>мешки для хранения колес</t>
  </si>
  <si>
    <t>термос россия</t>
  </si>
  <si>
    <t>ошейник для кота от клещей</t>
  </si>
  <si>
    <t>контейнер для нарезки</t>
  </si>
  <si>
    <t>турецкая парфюмерия</t>
  </si>
  <si>
    <t>декор для клумб</t>
  </si>
  <si>
    <t>горка игровая</t>
  </si>
  <si>
    <t>лак для ногтей с тонкой кисточкой</t>
  </si>
  <si>
    <t>летняя обувь для женщин желтого цвета</t>
  </si>
  <si>
    <t>зонт для торговли</t>
  </si>
  <si>
    <t>ящик для хранения плетеный</t>
  </si>
  <si>
    <t>котомята</t>
  </si>
  <si>
    <t>рабочая тетрадь по математике моро</t>
  </si>
  <si>
    <t>кожаная юбка карандаш черная</t>
  </si>
  <si>
    <t>саваж для женщин пуховик</t>
  </si>
  <si>
    <t>крем для тела белита</t>
  </si>
  <si>
    <t>игра моя семья</t>
  </si>
  <si>
    <t>пена мусс для ванны детская</t>
  </si>
  <si>
    <t>кроссовки для мальчиков 36 37 размер</t>
  </si>
  <si>
    <t>листы для рисования акварелью</t>
  </si>
  <si>
    <t xml:space="preserve">ласты для бассейна </t>
  </si>
  <si>
    <t>контейнер для челюсти</t>
  </si>
  <si>
    <t>комбинезон с капюшоном для новорожденных</t>
  </si>
  <si>
    <t>мицеллярная вода 1000 мл</t>
  </si>
  <si>
    <t>прописи для левой руки</t>
  </si>
  <si>
    <t>пускозарядное устройство</t>
  </si>
  <si>
    <t>маска для сна панда</t>
  </si>
  <si>
    <t>лента юбиляр</t>
  </si>
  <si>
    <t>reebok шорты для женщин</t>
  </si>
  <si>
    <t>кольца с камнями сваровски</t>
  </si>
  <si>
    <t>тушь желтая</t>
  </si>
  <si>
    <t>карниз угловой для ванной</t>
  </si>
  <si>
    <t>формочка для яиц</t>
  </si>
  <si>
    <t>маска черная с замком</t>
  </si>
  <si>
    <t>столик для прихожей</t>
  </si>
  <si>
    <t xml:space="preserve">серёжки для подростка </t>
  </si>
  <si>
    <t>деревянные инструменты</t>
  </si>
  <si>
    <t>подушка поясничная</t>
  </si>
  <si>
    <t xml:space="preserve">мешок для стирки обуви </t>
  </si>
  <si>
    <t>держатель для кастрюль</t>
  </si>
  <si>
    <t>комплект белья с шортами</t>
  </si>
  <si>
    <t>магнит для дверей</t>
  </si>
  <si>
    <t>стенд для медалей</t>
  </si>
  <si>
    <t xml:space="preserve">для щенков </t>
  </si>
  <si>
    <t>проплан для щенков средних пород</t>
  </si>
  <si>
    <t>детское питание с 8 месяцев</t>
  </si>
  <si>
    <t xml:space="preserve">для дипиляции </t>
  </si>
  <si>
    <t>кружка стильная</t>
  </si>
  <si>
    <t>пряжа мериноса</t>
  </si>
  <si>
    <t>приборная панель ваз 2114</t>
  </si>
  <si>
    <t>электрическая щетка xiomi</t>
  </si>
  <si>
    <t>брюки кожаные для девочки</t>
  </si>
  <si>
    <t>серебрянные часы</t>
  </si>
  <si>
    <t>папка для семейных документов а4</t>
  </si>
  <si>
    <t>повязка на голову женская домашняя</t>
  </si>
  <si>
    <t>резинка большая</t>
  </si>
  <si>
    <t>шорты для смешанных единоборств</t>
  </si>
  <si>
    <t xml:space="preserve">сухой корм для собак мелких пород </t>
  </si>
  <si>
    <t>купальник слитный чёрный</t>
  </si>
  <si>
    <t>абига пик все для садоводства</t>
  </si>
  <si>
    <t>интуиция игра</t>
  </si>
  <si>
    <t>тряпки для швабры с распылителем</t>
  </si>
  <si>
    <t>черный топ без лямок</t>
  </si>
  <si>
    <t>укрывной материал черный от сорняков</t>
  </si>
  <si>
    <t xml:space="preserve">футболка женская zolla </t>
  </si>
  <si>
    <t>краска для яйца</t>
  </si>
  <si>
    <t>глиняные маски</t>
  </si>
  <si>
    <t>сорочка турция</t>
  </si>
  <si>
    <t>дисцилированная вода</t>
  </si>
  <si>
    <t>платье женское цвет фуксия</t>
  </si>
  <si>
    <t>oodji худи мужская</t>
  </si>
  <si>
    <t>виктория шваб книги</t>
  </si>
  <si>
    <t>сковородка для индукционных</t>
  </si>
  <si>
    <t>гравюра для взрослых</t>
  </si>
  <si>
    <t>школьные принадлежности канцелярские товары для девочки</t>
  </si>
  <si>
    <t>тапки на пляж</t>
  </si>
  <si>
    <t xml:space="preserve">оксидант для волос 3% </t>
  </si>
  <si>
    <t>флешка для регистратора</t>
  </si>
  <si>
    <t>желтая куртка мужская</t>
  </si>
  <si>
    <t>массажер для губ</t>
  </si>
  <si>
    <t>светящийся ободок</t>
  </si>
  <si>
    <t>дутая желетка</t>
  </si>
  <si>
    <t>комбикорм для индюшат</t>
  </si>
  <si>
    <t>пленочная дверь</t>
  </si>
  <si>
    <t>боди эйфория</t>
  </si>
  <si>
    <t>женская летняя шляпа</t>
  </si>
  <si>
    <t>сироп без сахара для кофе</t>
  </si>
  <si>
    <t>мячи для гимнастики</t>
  </si>
  <si>
    <t>блеск для шуб</t>
  </si>
  <si>
    <t>роял канин ренал для кошек</t>
  </si>
  <si>
    <t>воротник накладной для платья</t>
  </si>
  <si>
    <t>лавсония</t>
  </si>
  <si>
    <t>спрей для тела yves rocher</t>
  </si>
  <si>
    <t>подвески для серег</t>
  </si>
  <si>
    <t>ollin косметика для волос</t>
  </si>
  <si>
    <t>журнал психология</t>
  </si>
  <si>
    <t>штора французская</t>
  </si>
  <si>
    <t>спрей для мужчин</t>
  </si>
  <si>
    <t>защитное покрытие для ногтей</t>
  </si>
  <si>
    <t>лосины черные детские для гимнастики</t>
  </si>
  <si>
    <t>пряжа himalaya dolphin</t>
  </si>
  <si>
    <t>моющее для посуды 5 литров</t>
  </si>
  <si>
    <t>курганский мясокомбинат</t>
  </si>
  <si>
    <t>платье для девочки блестящее</t>
  </si>
  <si>
    <t>найк для мальчика</t>
  </si>
  <si>
    <t>мужская ветровка nike</t>
  </si>
  <si>
    <t>электрическая дрель</t>
  </si>
  <si>
    <t>ремень для сумки кожа</t>
  </si>
  <si>
    <t>мужские сумки барсетки тряпошные</t>
  </si>
  <si>
    <t>гоэтия</t>
  </si>
  <si>
    <t>тянущаяся леска</t>
  </si>
  <si>
    <t>ручка подарочная учителю</t>
  </si>
  <si>
    <t>рубашка пляжная для мальчика</t>
  </si>
  <si>
    <t>лодка деревянная</t>
  </si>
  <si>
    <t>ковш для плиты</t>
  </si>
  <si>
    <t>крабик для волос золотой</t>
  </si>
  <si>
    <t>гель для дёсен</t>
  </si>
  <si>
    <t>тетрадь для словарных слов по русскому</t>
  </si>
  <si>
    <t>benetton женская одежда джемпер</t>
  </si>
  <si>
    <t>кофта женская на флисе</t>
  </si>
  <si>
    <t>трусы для бабушки</t>
  </si>
  <si>
    <t>редуктор для мотоблока</t>
  </si>
  <si>
    <t>популярные бренды</t>
  </si>
  <si>
    <t xml:space="preserve">карандашы для губ </t>
  </si>
  <si>
    <t>спортивные штаны глория</t>
  </si>
  <si>
    <t xml:space="preserve">бокали для вина хрусталь </t>
  </si>
  <si>
    <t>губки для умывания</t>
  </si>
  <si>
    <t>зажим для верхних форм ногтей</t>
  </si>
  <si>
    <t>пресс для тюбиков</t>
  </si>
  <si>
    <t>iridina due капли для глаз увлажняющие</t>
  </si>
  <si>
    <t xml:space="preserve">эсвицин для волос </t>
  </si>
  <si>
    <t>носки с котятами</t>
  </si>
  <si>
    <t>массажер для век</t>
  </si>
  <si>
    <t xml:space="preserve">куртка весення женская </t>
  </si>
  <si>
    <t>сыворотка d’alba</t>
  </si>
  <si>
    <t>сандалии geox для женщин</t>
  </si>
  <si>
    <t xml:space="preserve">салфетка под горячее </t>
  </si>
  <si>
    <t>носочки для куклы</t>
  </si>
  <si>
    <t>лель ботинки для девочек</t>
  </si>
  <si>
    <t xml:space="preserve">чехол для редми 9а </t>
  </si>
  <si>
    <t>витамины для женщин после 40</t>
  </si>
  <si>
    <t>вешалка настенная черная</t>
  </si>
  <si>
    <t>муслиновый слюнявчик</t>
  </si>
  <si>
    <t>подушка вязаная</t>
  </si>
  <si>
    <t>молоко сгущённое</t>
  </si>
  <si>
    <t>табурет складной для рыбалки</t>
  </si>
  <si>
    <t>детская подушка 2 года</t>
  </si>
  <si>
    <t>maybelline new york тушь для бровей</t>
  </si>
  <si>
    <t>платья гипюровые</t>
  </si>
  <si>
    <t>шапочка доя душа</t>
  </si>
  <si>
    <t>настенная наклейка</t>
  </si>
  <si>
    <t>для яиц украшения</t>
  </si>
  <si>
    <t>летние штаны для беременных брюки</t>
  </si>
  <si>
    <t>вышивка крестом маленькая</t>
  </si>
  <si>
    <t xml:space="preserve">насадка для машинки </t>
  </si>
  <si>
    <t>для воска разогреватель</t>
  </si>
  <si>
    <t>памперсы для подростков</t>
  </si>
  <si>
    <t>вспениватель для мыла</t>
  </si>
  <si>
    <t>пуливизатор для покраски</t>
  </si>
  <si>
    <t>чёрное женское пальто</t>
  </si>
  <si>
    <t>блокнот для английского</t>
  </si>
  <si>
    <t>нутрилак гипоалергенная</t>
  </si>
  <si>
    <t>авточехол для собак</t>
  </si>
  <si>
    <t>детская одежда h&amp;m</t>
  </si>
  <si>
    <t>контур для батика</t>
  </si>
  <si>
    <t>кольцевая лампа 26</t>
  </si>
  <si>
    <t>эко пятновыводитель</t>
  </si>
  <si>
    <t>гетры для мальчика</t>
  </si>
  <si>
    <t>плавательная маска</t>
  </si>
  <si>
    <t>товары для кошек миски</t>
  </si>
  <si>
    <t>средсво для мытья посуды</t>
  </si>
  <si>
    <t>термофутболка мужская</t>
  </si>
  <si>
    <t>мешки для хранения вещей</t>
  </si>
  <si>
    <t>большая поясная сумка</t>
  </si>
  <si>
    <t>ключ для фильтр воды</t>
  </si>
  <si>
    <t>игрушка для ванной кит</t>
  </si>
  <si>
    <t>бейсболка женская цветная</t>
  </si>
  <si>
    <t>настольная лампа эра</t>
  </si>
  <si>
    <t>одежда для женщин пляжная</t>
  </si>
  <si>
    <t>белая рубашка женская однотонная</t>
  </si>
  <si>
    <t>купальник женский без лямок</t>
  </si>
  <si>
    <t>одежда для девочки 9 лет</t>
  </si>
  <si>
    <t>массивная бижутерия</t>
  </si>
  <si>
    <t>обувь мальчик детская демисезон весна</t>
  </si>
  <si>
    <t>пищевые ароматизаторы для выпечки</t>
  </si>
  <si>
    <t xml:space="preserve">имбирный пряник для торта </t>
  </si>
  <si>
    <t>черная тушь</t>
  </si>
  <si>
    <t>кондиционер для тонких волос</t>
  </si>
  <si>
    <t>товары для бани и сауны наборы аксессуаров для бани</t>
  </si>
  <si>
    <t>краска перламутровая</t>
  </si>
  <si>
    <t>pepe jeans для мужчин</t>
  </si>
  <si>
    <t>лореаль тушь для ресниц черная 266945204</t>
  </si>
  <si>
    <t>сироп манго маракуйя</t>
  </si>
  <si>
    <t>гамак для йоги хлопок</t>
  </si>
  <si>
    <t>детская одежда для девочек акула</t>
  </si>
  <si>
    <t>косметическая щетка</t>
  </si>
  <si>
    <t>свитшот для новорожденных</t>
  </si>
  <si>
    <t>однотонная скатерть</t>
  </si>
  <si>
    <t>масло эму для тела</t>
  </si>
  <si>
    <t xml:space="preserve">дрожжи для волос </t>
  </si>
  <si>
    <t>маска для волос dnc</t>
  </si>
  <si>
    <t xml:space="preserve">кофта легкая </t>
  </si>
  <si>
    <t>сумка келвин кляйн</t>
  </si>
  <si>
    <t>лего  ниндзяго</t>
  </si>
  <si>
    <t>банка для геля</t>
  </si>
  <si>
    <t>эвалар для кожи волос и ногтей</t>
  </si>
  <si>
    <t>махра натуральная</t>
  </si>
  <si>
    <t>гидрофильная маска</t>
  </si>
  <si>
    <t>мужская куртка осень весна</t>
  </si>
  <si>
    <t>средство для обработки инструментов</t>
  </si>
  <si>
    <t>тетради косая линейка</t>
  </si>
  <si>
    <t>формы для бомбочек для ванны</t>
  </si>
  <si>
    <t>средства для загара с бронзатором</t>
  </si>
  <si>
    <t xml:space="preserve">гимнастерка женская </t>
  </si>
  <si>
    <t>корзинка для овощей</t>
  </si>
  <si>
    <t>размягчитель для ногтей</t>
  </si>
  <si>
    <t>тени для век двойные</t>
  </si>
  <si>
    <t>кофта на молнии серая женская</t>
  </si>
  <si>
    <t>стилус для рисования ipad</t>
  </si>
  <si>
    <t>футболки пошлая молли</t>
  </si>
  <si>
    <t>гладильная дрска</t>
  </si>
  <si>
    <t>контейнер для перекуса</t>
  </si>
  <si>
    <t>сковородка блинная чугунная</t>
  </si>
  <si>
    <t>краски акварельные невская палитра</t>
  </si>
  <si>
    <t xml:space="preserve">форма доя выпечки </t>
  </si>
  <si>
    <t>кроссовки тканевые для девочки</t>
  </si>
  <si>
    <t>миниатюрная мебель</t>
  </si>
  <si>
    <t>кастрюля на 2 литра</t>
  </si>
  <si>
    <t>клёшы</t>
  </si>
  <si>
    <t>футболка молодёжная</t>
  </si>
  <si>
    <t>пенка для умывания мужская</t>
  </si>
  <si>
    <t xml:space="preserve">подставка для ванной </t>
  </si>
  <si>
    <t>relouis кисть косметическая</t>
  </si>
  <si>
    <t>джинсы с ассиметричным поясом</t>
  </si>
  <si>
    <t>ночные сорочки турция</t>
  </si>
  <si>
    <t xml:space="preserve">банановая пудра </t>
  </si>
  <si>
    <t>корзина для угля</t>
  </si>
  <si>
    <t>молды силиконовые для творчества</t>
  </si>
  <si>
    <t xml:space="preserve">бокали для вина хрусталь без надписи </t>
  </si>
  <si>
    <t>демисезонная ботинки для девочек</t>
  </si>
  <si>
    <t>маньяки</t>
  </si>
  <si>
    <t>пульт для телевизора huayu</t>
  </si>
  <si>
    <t>каменная подставка</t>
  </si>
  <si>
    <t>фитбол мяч гимнастический</t>
  </si>
  <si>
    <t>носки льняные женские</t>
  </si>
  <si>
    <t>русская литература для всех сухих</t>
  </si>
  <si>
    <t>спорт платья</t>
  </si>
  <si>
    <t>бесболка черная</t>
  </si>
  <si>
    <t>цепочка золотая соколов</t>
  </si>
  <si>
    <t>сковородка для печенья</t>
  </si>
  <si>
    <t>аксессуары для детской кроватки</t>
  </si>
  <si>
    <t>велосипед для 7 лет</t>
  </si>
  <si>
    <t>тарелка плоская детская</t>
  </si>
  <si>
    <t>носки белые для девочек</t>
  </si>
  <si>
    <t>английский рабочая тетрадь</t>
  </si>
  <si>
    <t>панама для девочек 8 лет</t>
  </si>
  <si>
    <t>шары с перьями</t>
  </si>
  <si>
    <t>перчатки для тренажерного зала женские</t>
  </si>
  <si>
    <t>визитница детская</t>
  </si>
  <si>
    <t>чехол на хонор 8с для мальчиков</t>
  </si>
  <si>
    <t>гольфы для девушек</t>
  </si>
  <si>
    <t>аксессуары для фотоаппарата</t>
  </si>
  <si>
    <t>очень приятно бог чехол</t>
  </si>
  <si>
    <t xml:space="preserve">юбка женская с разрезом </t>
  </si>
  <si>
    <t>для плавания очки</t>
  </si>
  <si>
    <t>стул пластиковый для дачи</t>
  </si>
  <si>
    <t>красивая тетрадь</t>
  </si>
  <si>
    <t>папильотки для собак</t>
  </si>
  <si>
    <t>игрушки для секса для двоих</t>
  </si>
  <si>
    <t>лего история игрушек</t>
  </si>
  <si>
    <t>чайный сервиз чехия</t>
  </si>
  <si>
    <t>книги русская классика</t>
  </si>
  <si>
    <t>массажная ванночка</t>
  </si>
  <si>
    <t>сумка чёрная через плечо</t>
  </si>
  <si>
    <t>блеск для губ роликовый</t>
  </si>
  <si>
    <t>вентилятор вытяжной 120</t>
  </si>
  <si>
    <t>каучуковая база elpaza</t>
  </si>
  <si>
    <t>электронные весы для кухни с чашей</t>
  </si>
  <si>
    <t>баба-яга</t>
  </si>
  <si>
    <t>евро простыня сатин</t>
  </si>
  <si>
    <t>кофта без капюшона мужская</t>
  </si>
  <si>
    <t>протектор кабеля</t>
  </si>
  <si>
    <t>наволочка 40х40 бязь</t>
  </si>
  <si>
    <t>корнеудалитель сорняков торнадика</t>
  </si>
  <si>
    <t>гель для душа тайланд</t>
  </si>
  <si>
    <t>свеча деревянный фитиль</t>
  </si>
  <si>
    <t>маска для лица авокадо</t>
  </si>
  <si>
    <t>набор для графити</t>
  </si>
  <si>
    <t>электрический стеклянный чайник</t>
  </si>
  <si>
    <t>кеды для школы</t>
  </si>
  <si>
    <t>для автомобиля подушка</t>
  </si>
  <si>
    <t>гирлянда декоративная</t>
  </si>
  <si>
    <t>тональник для проблемной кожи</t>
  </si>
  <si>
    <t>перья для маркера</t>
  </si>
  <si>
    <t xml:space="preserve">дайсон для волос </t>
  </si>
  <si>
    <t>умная маска для лица</t>
  </si>
  <si>
    <t xml:space="preserve">ручка переключения передач </t>
  </si>
  <si>
    <t>шуруповерт аккумуляторный 14 в</t>
  </si>
  <si>
    <t>шорты чёрные детские</t>
  </si>
  <si>
    <t>кашпо глиняное</t>
  </si>
  <si>
    <t>черная рубашка мужская коротким рукавом</t>
  </si>
  <si>
    <t>доска для чая</t>
  </si>
  <si>
    <t xml:space="preserve">юбка фиолетовая </t>
  </si>
  <si>
    <t>топ глянцевый для гель лака</t>
  </si>
  <si>
    <t xml:space="preserve">футболка женская модная </t>
  </si>
  <si>
    <t>кружка футбольный мяч</t>
  </si>
  <si>
    <t>карабин для ленты</t>
  </si>
  <si>
    <t>кулеры для воды напольный</t>
  </si>
  <si>
    <t>грибная икра</t>
  </si>
  <si>
    <t>чехол для самсунг а 20</t>
  </si>
  <si>
    <t>серёжки пластиковые</t>
  </si>
  <si>
    <t>черные прямые брюки женские</t>
  </si>
  <si>
    <t>звуковая кнопка</t>
  </si>
  <si>
    <t>подростковая</t>
  </si>
  <si>
    <t>рубашка белая женская турция</t>
  </si>
  <si>
    <t>для моркови</t>
  </si>
  <si>
    <t xml:space="preserve">трусы для женщин </t>
  </si>
  <si>
    <t>джинсовая куртка с утеплителем</t>
  </si>
  <si>
    <t>пыльник для свечи</t>
  </si>
  <si>
    <t>аппарат для фонофореза</t>
  </si>
  <si>
    <t>пряжник</t>
  </si>
  <si>
    <t>кепка женская рибок</t>
  </si>
  <si>
    <t>тапки валяные</t>
  </si>
  <si>
    <t>защита для кровати</t>
  </si>
  <si>
    <t>детские летние костюмы для девочек</t>
  </si>
  <si>
    <t>подвеска мужская золото</t>
  </si>
  <si>
    <t>спортивная футболка для фитнеса</t>
  </si>
  <si>
    <t>длинные горшки для цветов</t>
  </si>
  <si>
    <t>проволока для сварки порошковая</t>
  </si>
  <si>
    <t>рокс для зубов</t>
  </si>
  <si>
    <t>краска для крема</t>
  </si>
  <si>
    <t>стайлер для волос дайсон</t>
  </si>
  <si>
    <t>резинки для творчества</t>
  </si>
  <si>
    <t>куртка черная джинсовая</t>
  </si>
  <si>
    <t xml:space="preserve">парные платья </t>
  </si>
  <si>
    <t>вентилятор kelli</t>
  </si>
  <si>
    <t>зарядка на 11 айфон</t>
  </si>
  <si>
    <t xml:space="preserve">джинсовая обувь </t>
  </si>
  <si>
    <t>обувь женская лето ecco кеды</t>
  </si>
  <si>
    <t>сборник егэ 2022 русский язык</t>
  </si>
  <si>
    <t>акриловая</t>
  </si>
  <si>
    <t>комбинезон моя горошинка</t>
  </si>
  <si>
    <t>розовая лошадка</t>
  </si>
  <si>
    <t>пушистый ковёр</t>
  </si>
  <si>
    <t>лифтинг для век</t>
  </si>
  <si>
    <t>лента атласная 3 см</t>
  </si>
  <si>
    <t>голубая шапка</t>
  </si>
  <si>
    <t>сковорода плиты для индукционной</t>
  </si>
  <si>
    <t>tork диспенсер для бумажных полотенец</t>
  </si>
  <si>
    <t xml:space="preserve">крем для рук чистая линия </t>
  </si>
  <si>
    <t>косметика для депиляции</t>
  </si>
  <si>
    <t>массивная цепь на шею</t>
  </si>
  <si>
    <t>куртка джинсовая длинная</t>
  </si>
  <si>
    <t>пьяный чайница</t>
  </si>
  <si>
    <t>насос для септика</t>
  </si>
  <si>
    <t>клей для глины</t>
  </si>
  <si>
    <t>пинцеты для бровей профессиональный</t>
  </si>
  <si>
    <t>сумка женская из замши</t>
  </si>
  <si>
    <t>футболка женская черная большие размеры</t>
  </si>
  <si>
    <t>очки для зрения 1,75</t>
  </si>
  <si>
    <t>зеленая женская блузка</t>
  </si>
  <si>
    <t>платье комбинация на широких бретелях</t>
  </si>
  <si>
    <t>тушь для глаз водостойкая</t>
  </si>
  <si>
    <t>силиконовая скатерть 120 60</t>
  </si>
  <si>
    <t>ткань мягкая</t>
  </si>
  <si>
    <t>меловая табличка</t>
  </si>
  <si>
    <t>картина современная</t>
  </si>
  <si>
    <t>женская кепи</t>
  </si>
  <si>
    <t>бальзам для волос без силикона</t>
  </si>
  <si>
    <t>кондиционер для авто</t>
  </si>
  <si>
    <t>тканевая шапочка для бассейна</t>
  </si>
  <si>
    <t>крышка для соски</t>
  </si>
  <si>
    <t>короб для вина</t>
  </si>
  <si>
    <t>гелевые перчатки для ухода за руками</t>
  </si>
  <si>
    <t xml:space="preserve">освежитель для унитаза </t>
  </si>
  <si>
    <t>кастрюля с носиком</t>
  </si>
  <si>
    <t>масло для часовых механизмов</t>
  </si>
  <si>
    <t>рабочая футболка</t>
  </si>
  <si>
    <t>стулья кухонный</t>
  </si>
  <si>
    <t>бамбуковые палочки для декора</t>
  </si>
  <si>
    <t>смесь панировочная</t>
  </si>
  <si>
    <t>футболка женская молочного цвета</t>
  </si>
  <si>
    <t>бокс для аккумуляторов</t>
  </si>
  <si>
    <t>форма для пирога разъемная</t>
  </si>
  <si>
    <t xml:space="preserve">ломоносовская школа </t>
  </si>
  <si>
    <t>игрушечная акула</t>
  </si>
  <si>
    <t>держатель для айкос</t>
  </si>
  <si>
    <t>спортивка для девочек</t>
  </si>
  <si>
    <t>фигурка деревянная</t>
  </si>
  <si>
    <t>серамис для суккулентов</t>
  </si>
  <si>
    <t>свекла сахарная</t>
  </si>
  <si>
    <t>капсулы для стирки автомат</t>
  </si>
  <si>
    <t>юбка церковная</t>
  </si>
  <si>
    <t>кепка винтажная</t>
  </si>
  <si>
    <t xml:space="preserve">уплотнитель для дверей </t>
  </si>
  <si>
    <t>ковер для обуви</t>
  </si>
  <si>
    <t>антистресс лягушка</t>
  </si>
  <si>
    <t>юбка плиссированная короткая</t>
  </si>
  <si>
    <t>мотюль для мотоцикла</t>
  </si>
  <si>
    <t>чашка для кошек</t>
  </si>
  <si>
    <t>шорты блестящие</t>
  </si>
  <si>
    <t>сумка мужская на плечо повседневная</t>
  </si>
  <si>
    <t>для гардин</t>
  </si>
  <si>
    <t>грядка из дпк holzhof</t>
  </si>
  <si>
    <t>куртка женская черная стеганая</t>
  </si>
  <si>
    <t>для роз удобрение</t>
  </si>
  <si>
    <t>блузка для девушек</t>
  </si>
  <si>
    <t>стул на деревянных ножках</t>
  </si>
  <si>
    <t>блуза оверсайз женская из вискозы</t>
  </si>
  <si>
    <t>лента для корчета</t>
  </si>
  <si>
    <t>футболка мужская дед</t>
  </si>
  <si>
    <t>ювелирные украшения серьги</t>
  </si>
  <si>
    <t>топ короткий нарядный</t>
  </si>
  <si>
    <t xml:space="preserve">футболка женская в рубчик </t>
  </si>
  <si>
    <t>штора для ванны 240*260</t>
  </si>
  <si>
    <t>большой заяц</t>
  </si>
  <si>
    <t>органайзер для уборки</t>
  </si>
  <si>
    <t>ободок для девочки корона</t>
  </si>
  <si>
    <t>таблетки для очистки кофемашины</t>
  </si>
  <si>
    <t>куртка для мальчика 5 лет</t>
  </si>
  <si>
    <t>одежда для страйкбола</t>
  </si>
  <si>
    <t>для облегчения расчесывания</t>
  </si>
  <si>
    <t>футболка мужская helly hansen</t>
  </si>
  <si>
    <t>молд для шоколада цифры</t>
  </si>
  <si>
    <t>набор для крещения мальчика</t>
  </si>
  <si>
    <t>королевская лилия</t>
  </si>
  <si>
    <t>rocs зубная паста активный кальций</t>
  </si>
  <si>
    <t>мышь компьютерная беспроводная logitech</t>
  </si>
  <si>
    <t>сковородка для пиццы</t>
  </si>
  <si>
    <t>книга агния барто</t>
  </si>
  <si>
    <t>повязка на голову спортивная тонкая</t>
  </si>
  <si>
    <t>штаны для мальчика хлопок</t>
  </si>
  <si>
    <t>туалетная вода 15 мл</t>
  </si>
  <si>
    <t>лезвия fusion gillette</t>
  </si>
  <si>
    <t>топ спортивный для большой груди</t>
  </si>
  <si>
    <t>пакет для хранения еды</t>
  </si>
  <si>
    <t>подарочный набор канцелярии</t>
  </si>
  <si>
    <t>стемпинг для маникюра граффити</t>
  </si>
  <si>
    <t>sela для женщин топ</t>
  </si>
  <si>
    <t>контейнеры для еды стеклянные</t>
  </si>
  <si>
    <t>коктейль для мезороллера</t>
  </si>
  <si>
    <t>кепка мужская ссср</t>
  </si>
  <si>
    <t xml:space="preserve">подростковая кровать </t>
  </si>
  <si>
    <t>зарядка для ipad 2</t>
  </si>
  <si>
    <t>одежда турецкая больших размеров женская</t>
  </si>
  <si>
    <t>олимпийка женская белая</t>
  </si>
  <si>
    <t>лопата железная</t>
  </si>
  <si>
    <t xml:space="preserve">комлект белья </t>
  </si>
  <si>
    <t>книга мягкая</t>
  </si>
  <si>
    <t>одеяло для коляски</t>
  </si>
  <si>
    <t>сыворотка для лица новосвит</t>
  </si>
  <si>
    <t>жилетки женские белая</t>
  </si>
  <si>
    <t>лоферы для мужчин</t>
  </si>
  <si>
    <t>чехол для айфона х</t>
  </si>
  <si>
    <t>вязаное платье женское зимнее длинное</t>
  </si>
  <si>
    <t xml:space="preserve">футболка без рукавов мужская </t>
  </si>
  <si>
    <t>sela одежда для девочек платье</t>
  </si>
  <si>
    <t>жевательная резинка япония</t>
  </si>
  <si>
    <t>плед конверт для новорожденных</t>
  </si>
  <si>
    <t>шорты для мальчика джинс</t>
  </si>
  <si>
    <t xml:space="preserve">слонимская пряжа </t>
  </si>
  <si>
    <t>мячики для ребенка</t>
  </si>
  <si>
    <t>жилет стеганый для девочки</t>
  </si>
  <si>
    <t>чехол для кредитной карты</t>
  </si>
  <si>
    <t>биоград от сорняков</t>
  </si>
  <si>
    <t xml:space="preserve">футболка тельняшка </t>
  </si>
  <si>
    <t>фильтр для пылесоса борк</t>
  </si>
  <si>
    <t>брюки клеш для подростков</t>
  </si>
  <si>
    <t>спортивный костюм женский для фитнеса с шортами</t>
  </si>
  <si>
    <t>шампунь для волос агафья</t>
  </si>
  <si>
    <t>вкладыши для сапог эва</t>
  </si>
  <si>
    <t>капли в глаза для линз</t>
  </si>
  <si>
    <t>шоколад для плавления</t>
  </si>
  <si>
    <t>термосумка для бутылки</t>
  </si>
  <si>
    <t>наклейка япония</t>
  </si>
  <si>
    <t>тушь обьемная</t>
  </si>
  <si>
    <t>средство для диванов</t>
  </si>
  <si>
    <t>тофу ясо</t>
  </si>
  <si>
    <t>ложки деревянные музыкальные</t>
  </si>
  <si>
    <t>часы для улицы</t>
  </si>
  <si>
    <t>электро самокат для взрослых</t>
  </si>
  <si>
    <t xml:space="preserve">жидкость для вейпов </t>
  </si>
  <si>
    <t>befree бюстгальтер для женщин</t>
  </si>
  <si>
    <t>бутылка для воды спортивная 1500</t>
  </si>
  <si>
    <t>сумка mango женская</t>
  </si>
  <si>
    <t>волюмайзер для хвоста</t>
  </si>
  <si>
    <t>обувь для кукол 43см</t>
  </si>
  <si>
    <t>красная подошва</t>
  </si>
  <si>
    <t>чувяки</t>
  </si>
  <si>
    <t>адаптер для беспроводной зарядки телефона</t>
  </si>
  <si>
    <t>блеска для губ</t>
  </si>
  <si>
    <t>средство для рук</t>
  </si>
  <si>
    <t>мяч сумка</t>
  </si>
  <si>
    <t>от прыщей на ягодицах</t>
  </si>
  <si>
    <t>костюм для мальчика на годик</t>
  </si>
  <si>
    <t>куртки для весны</t>
  </si>
  <si>
    <t>свечка яйцо</t>
  </si>
  <si>
    <t>столица текстиля подушка</t>
  </si>
  <si>
    <t>коржи для торта наполеон</t>
  </si>
  <si>
    <t>деревянные украшения бижутерия</t>
  </si>
  <si>
    <t>яркая кружка</t>
  </si>
  <si>
    <t>органайзеры для рукоделия</t>
  </si>
  <si>
    <t>масажная щетка</t>
  </si>
  <si>
    <t>толстовка на молнии длинная</t>
  </si>
  <si>
    <t>полотенца банные туркмения</t>
  </si>
  <si>
    <t>тряпочка для окон</t>
  </si>
  <si>
    <t>пижама детская шорты</t>
  </si>
  <si>
    <t>гиалурон для губ</t>
  </si>
  <si>
    <t>анальная пробка силикон</t>
  </si>
  <si>
    <t>ручки для дверей купе</t>
  </si>
  <si>
    <t xml:space="preserve">большая футболка </t>
  </si>
  <si>
    <t>зарядное устройство mi band 4</t>
  </si>
  <si>
    <t>платья с коротким рукавом миди макси</t>
  </si>
  <si>
    <t>чехол для samsung a30s</t>
  </si>
  <si>
    <t>бантики для животных</t>
  </si>
  <si>
    <t>индийские духи масляные</t>
  </si>
  <si>
    <t>полотенца для новорождённых</t>
  </si>
  <si>
    <t>куртка демисезонная детская для мальчика</t>
  </si>
  <si>
    <t>бутылочка для каш</t>
  </si>
  <si>
    <t>база под макияж глаз</t>
  </si>
  <si>
    <t>триммер для щетины</t>
  </si>
  <si>
    <t>песочник крошка я</t>
  </si>
  <si>
    <t>зубная щетка детская мягкая</t>
  </si>
  <si>
    <t xml:space="preserve">блокноты для девочек </t>
  </si>
  <si>
    <t>баночки для кремов</t>
  </si>
  <si>
    <t>шлем для трюкового самоката</t>
  </si>
  <si>
    <t>сахарная картинка паспорт</t>
  </si>
  <si>
    <t xml:space="preserve">картинки для новорождённых </t>
  </si>
  <si>
    <t>лав репаблик платья с воротником</t>
  </si>
  <si>
    <t>мужская футболка с длинными рукавами</t>
  </si>
  <si>
    <t xml:space="preserve">кошачья миска </t>
  </si>
  <si>
    <t>наклейки интерьерные для детской</t>
  </si>
  <si>
    <t>наборы маски для лица тканевые</t>
  </si>
  <si>
    <t>сапоги зимние для девочки кожаные</t>
  </si>
  <si>
    <t>станок для бровей</t>
  </si>
  <si>
    <t>мини кольцевая лампа</t>
  </si>
  <si>
    <t>роял канин сухой</t>
  </si>
  <si>
    <t>алмазная мозаика пантера</t>
  </si>
  <si>
    <t>записная книжка с ручкой</t>
  </si>
  <si>
    <t>книги для детей 7 лет для чтения самостоятельно</t>
  </si>
  <si>
    <t>дождивик на коляску</t>
  </si>
  <si>
    <t>блютуз передатчик для телевизора</t>
  </si>
  <si>
    <t>подставка для кухонных принадлежностей керамика</t>
  </si>
  <si>
    <t>стаканы для десерта</t>
  </si>
  <si>
    <t>декор для ногтей фольга</t>
  </si>
  <si>
    <t>жижа для пода brusko</t>
  </si>
  <si>
    <t>перчатки выше локтя</t>
  </si>
  <si>
    <t>крепление для сноуборда</t>
  </si>
  <si>
    <t>жилетка женская приталенная</t>
  </si>
  <si>
    <t>белая футболка adidas</t>
  </si>
  <si>
    <t>ланеж ночная маска</t>
  </si>
  <si>
    <t>москитная сетка для сна</t>
  </si>
  <si>
    <t>денацификация</t>
  </si>
  <si>
    <t>манишка трикотажная детская</t>
  </si>
  <si>
    <t>туника женская вискоза</t>
  </si>
  <si>
    <t>кисти для макияжа nyx</t>
  </si>
  <si>
    <t>синий трактор развивающая книга</t>
  </si>
  <si>
    <t>глория джинс трусы для мальчика</t>
  </si>
  <si>
    <t>ручка шариковая зеленые чернила</t>
  </si>
  <si>
    <t xml:space="preserve">садовые стулья </t>
  </si>
  <si>
    <t>тинт для губ clarins</t>
  </si>
  <si>
    <t>9084752\n1-ая сыворотка на валдб - 15831134</t>
  </si>
  <si>
    <t>прямые джинсы для девочек</t>
  </si>
  <si>
    <t>puma бейсболка для мужчин</t>
  </si>
  <si>
    <t>браслет для часов mi band 3</t>
  </si>
  <si>
    <t>туалетная вода новая заря</t>
  </si>
  <si>
    <t>краска для ткани серый</t>
  </si>
  <si>
    <t>mango женское верхняя одежда</t>
  </si>
  <si>
    <t>платья летние киргизия</t>
  </si>
  <si>
    <t xml:space="preserve">твоё рубашка </t>
  </si>
  <si>
    <t>ламинирования волос</t>
  </si>
  <si>
    <t>шампунь от перхоти корея</t>
  </si>
  <si>
    <t>лаковая обувь</t>
  </si>
  <si>
    <t>стакан для косметических кистей</t>
  </si>
  <si>
    <t>джинсовая куртка guess</t>
  </si>
  <si>
    <t>леска для рыбалки флюрокарбон</t>
  </si>
  <si>
    <t>куртка guess мужская</t>
  </si>
  <si>
    <t>gap для мужчин джинсы</t>
  </si>
  <si>
    <t>клавиатура для айпада 10.2</t>
  </si>
  <si>
    <t>цельносиликоновая пустышка</t>
  </si>
  <si>
    <t>камера для ингалятора</t>
  </si>
  <si>
    <t>держатель для ароматизатора</t>
  </si>
  <si>
    <t>спортивная одежда для подростка</t>
  </si>
  <si>
    <t>катушка зажигания для бензопилы</t>
  </si>
  <si>
    <t>happy baby одежда для малышей</t>
  </si>
  <si>
    <t>кроссовки детские для девочки ортопедические</t>
  </si>
  <si>
    <t>чехол для наушников huawei freebuds 4</t>
  </si>
  <si>
    <t xml:space="preserve">корейская маска для волос </t>
  </si>
  <si>
    <t>стартер для скутера</t>
  </si>
  <si>
    <t xml:space="preserve">батарея для iphone </t>
  </si>
  <si>
    <t>летняя кофта мужская</t>
  </si>
  <si>
    <t>мини зубная щетка</t>
  </si>
  <si>
    <t>цветные контактные линзы для глаз</t>
  </si>
  <si>
    <t>топ тельняшка</t>
  </si>
  <si>
    <t xml:space="preserve">зарядное устройство для батареек </t>
  </si>
  <si>
    <t>летняя одежда для девочек 12 лет</t>
  </si>
  <si>
    <t>спортивная футболка оверсайз</t>
  </si>
  <si>
    <t>акари киар корм для собак</t>
  </si>
  <si>
    <t>утяжеленный жилет</t>
  </si>
  <si>
    <t>камера наблюдения wifi</t>
  </si>
  <si>
    <t xml:space="preserve">настольные игры для компании </t>
  </si>
  <si>
    <t xml:space="preserve">машинка для песочницы </t>
  </si>
  <si>
    <t>карандаш для бровей эвелин</t>
  </si>
  <si>
    <t>сыворотка для лица натура сиберика</t>
  </si>
  <si>
    <t>маруся кастрюля</t>
  </si>
  <si>
    <t>art visage основа под макияж</t>
  </si>
  <si>
    <t>estrade румяна</t>
  </si>
  <si>
    <t>лак для ногтей эвелин</t>
  </si>
  <si>
    <t>витекс спрей для волос</t>
  </si>
  <si>
    <t>сушилка для фруктов с поддоном пастила</t>
  </si>
  <si>
    <t>ортопедическая  обувь</t>
  </si>
  <si>
    <t>шубка белая</t>
  </si>
  <si>
    <t>жидкий акрил для ванны</t>
  </si>
  <si>
    <t>косуха женская с надписями</t>
  </si>
  <si>
    <t>филаментная лампа</t>
  </si>
  <si>
    <t>вельветовая одежда женская</t>
  </si>
  <si>
    <t>кепка мужская бейсболка рибок</t>
  </si>
  <si>
    <t xml:space="preserve">блузка бежевая </t>
  </si>
  <si>
    <t>костюм на 1 сентября</t>
  </si>
  <si>
    <t>я чувствую</t>
  </si>
  <si>
    <t>юландия</t>
  </si>
  <si>
    <t>студия pagedown</t>
  </si>
  <si>
    <t>горчичная рубашка</t>
  </si>
  <si>
    <t>краска для волос  лонда</t>
  </si>
  <si>
    <t>пазлы деревянные фигурные unidragon</t>
  </si>
  <si>
    <t xml:space="preserve">мягкий бюстгальтер </t>
  </si>
  <si>
    <t>для ресниц тушь черная</t>
  </si>
  <si>
    <t>zilli корм для кошек</t>
  </si>
  <si>
    <t>ля мусс скраб</t>
  </si>
  <si>
    <t xml:space="preserve">иглы для прокола </t>
  </si>
  <si>
    <t>резинки для брекитов</t>
  </si>
  <si>
    <t>шоколад заяц</t>
  </si>
  <si>
    <t xml:space="preserve">мыло для рук жидкое </t>
  </si>
  <si>
    <t>брошь для мед</t>
  </si>
  <si>
    <t>массажер для автомобиля</t>
  </si>
  <si>
    <t>greenway салфетка для уборки</t>
  </si>
  <si>
    <t>штанга для одежды настенная</t>
  </si>
  <si>
    <t>корм для попугаев престиж</t>
  </si>
  <si>
    <t xml:space="preserve">офицерская линейка </t>
  </si>
  <si>
    <t>гирлянда с днем рождения мальчику</t>
  </si>
  <si>
    <t xml:space="preserve">клуб яричин </t>
  </si>
  <si>
    <t>кепка мужская la</t>
  </si>
  <si>
    <t>сетка для головы</t>
  </si>
  <si>
    <t>палки для массажа</t>
  </si>
  <si>
    <t xml:space="preserve">сухая щётка </t>
  </si>
  <si>
    <t>крем для сухих рук</t>
  </si>
  <si>
    <t>штучки для кухни</t>
  </si>
  <si>
    <t>поверхность варочная</t>
  </si>
  <si>
    <t>игрушка-подвеска на коляску</t>
  </si>
  <si>
    <t>косуха оверсайз с надписями</t>
  </si>
  <si>
    <t>бальзам для губ уфе my</t>
  </si>
  <si>
    <t>матовая пленка iphone 12</t>
  </si>
  <si>
    <t>футболка женская вязаная</t>
  </si>
  <si>
    <t xml:space="preserve">бандана для мальчиков </t>
  </si>
  <si>
    <t>простыня банная</t>
  </si>
  <si>
    <t>картина пингвиненок для четырёх лет</t>
  </si>
  <si>
    <t>стаканчик для кистей макияжа</t>
  </si>
  <si>
    <t>доска для выпечки</t>
  </si>
  <si>
    <t xml:space="preserve">бокс для еды </t>
  </si>
  <si>
    <t>coslys для душа</t>
  </si>
  <si>
    <t>повязка на голову леопард</t>
  </si>
  <si>
    <t>мочалка для душа силиконовая</t>
  </si>
  <si>
    <t>квадратная скатерть</t>
  </si>
  <si>
    <t>сумка для бровиста</t>
  </si>
  <si>
    <t xml:space="preserve">стулья мягкие </t>
  </si>
  <si>
    <t>биндер для груди</t>
  </si>
  <si>
    <t>резинка бант женская</t>
  </si>
  <si>
    <t>marks &amp; spencer платья</t>
  </si>
  <si>
    <t>сортёр</t>
  </si>
  <si>
    <t xml:space="preserve">платья для </t>
  </si>
  <si>
    <t>медицинская карта для детского</t>
  </si>
  <si>
    <t>лак для волос капос</t>
  </si>
  <si>
    <t>емкость для воды спортивная</t>
  </si>
  <si>
    <t>куртка fadjo для женщин</t>
  </si>
  <si>
    <t>шапочки для душа одноразовые</t>
  </si>
  <si>
    <t>платья вечерние на выпускной</t>
  </si>
  <si>
    <t>со светящейся подошвой</t>
  </si>
  <si>
    <t>для химчистки авто</t>
  </si>
  <si>
    <t>обезжирователь для ногтей</t>
  </si>
  <si>
    <t>наклейки  для яиц</t>
  </si>
  <si>
    <t>ложечка для меда</t>
  </si>
  <si>
    <t>женская белая рубашка офисная</t>
  </si>
  <si>
    <t>обувь весеняя женская</t>
  </si>
  <si>
    <t xml:space="preserve">женская худи </t>
  </si>
  <si>
    <t>черноголовка вода питьевая</t>
  </si>
  <si>
    <t>calgon для машинки</t>
  </si>
  <si>
    <t>футболка мужская путин</t>
  </si>
  <si>
    <t xml:space="preserve">эпиляторы </t>
  </si>
  <si>
    <t>берет на 9 мая</t>
  </si>
  <si>
    <t>купальники для девочек раздельный</t>
  </si>
  <si>
    <t>подставка для колонок</t>
  </si>
  <si>
    <t xml:space="preserve">краска водно-дисперсионная </t>
  </si>
  <si>
    <t>ну не может моя сестрёнка быть такой милой</t>
  </si>
  <si>
    <t>накорми меня</t>
  </si>
  <si>
    <t>крем для разглаживания волос</t>
  </si>
  <si>
    <t>брючные шорты для мальчика</t>
  </si>
  <si>
    <t>алмазная мозаика эмблем</t>
  </si>
  <si>
    <t>чаша для взбивания пены</t>
  </si>
  <si>
    <t>реставрация ванны</t>
  </si>
  <si>
    <t>трикотажное платье на бретелях</t>
  </si>
  <si>
    <t>сварочная обувь</t>
  </si>
  <si>
    <t>датчик движения для света</t>
  </si>
  <si>
    <t>кисть для рисования на ногтях</t>
  </si>
  <si>
    <t>весенние удобрения</t>
  </si>
  <si>
    <t>карандаш для бровей тонкий</t>
  </si>
  <si>
    <t xml:space="preserve">свеча массажная </t>
  </si>
  <si>
    <t xml:space="preserve">кагуя </t>
  </si>
  <si>
    <t xml:space="preserve">куртка флисовая </t>
  </si>
  <si>
    <t>expel / средство для мытья окон, зеркал, стекол, expel, антидождь, стеклоочиститель для окон, 450 мл.</t>
  </si>
  <si>
    <t>водная игра колечки</t>
  </si>
  <si>
    <t>спрей лак для волос</t>
  </si>
  <si>
    <t>для костей</t>
  </si>
  <si>
    <t>мята авокадо</t>
  </si>
  <si>
    <t>школьная форма для девочек 1 класс</t>
  </si>
  <si>
    <t>карманная библия</t>
  </si>
  <si>
    <t>зеленый янтарь</t>
  </si>
  <si>
    <t>машинка доя маникюра</t>
  </si>
  <si>
    <t>тряпочка для кухни</t>
  </si>
  <si>
    <t>шары камуфляж</t>
  </si>
  <si>
    <t xml:space="preserve">стимулятор простаты </t>
  </si>
  <si>
    <t>маска для волос dallas</t>
  </si>
  <si>
    <t>румалая форте</t>
  </si>
  <si>
    <t>настольная игра 18</t>
  </si>
  <si>
    <t>аргановое для волос масло</t>
  </si>
  <si>
    <t xml:space="preserve">лоток для рассады </t>
  </si>
  <si>
    <t>крем для глаз антивозрастной корея</t>
  </si>
  <si>
    <t>мохер турция</t>
  </si>
  <si>
    <t xml:space="preserve">гель бля бровей </t>
  </si>
  <si>
    <t>мемная футболка</t>
  </si>
  <si>
    <t>белая рубашка для мальчиков</t>
  </si>
  <si>
    <t xml:space="preserve">костюмчик для мальчика </t>
  </si>
  <si>
    <t>порошок жидкий для стирки</t>
  </si>
  <si>
    <t xml:space="preserve">шлем для девочки </t>
  </si>
  <si>
    <t>рюкзак для ноутбука 16 дюймов</t>
  </si>
  <si>
    <t>адаптер питания для iphone</t>
  </si>
  <si>
    <t>детская тахта</t>
  </si>
  <si>
    <t>за гранью порядка</t>
  </si>
  <si>
    <t>ветровка женская весна-осень</t>
  </si>
  <si>
    <t>пряжка регулятор</t>
  </si>
  <si>
    <t>антология</t>
  </si>
  <si>
    <t>витамины для нервной системы</t>
  </si>
  <si>
    <t>пакеты для покупок</t>
  </si>
  <si>
    <t>подвесной горшок для цветов</t>
  </si>
  <si>
    <t>украшение для ног</t>
  </si>
  <si>
    <t>шампунь для волос olin</t>
  </si>
  <si>
    <t>прозрачный гель для наращивания</t>
  </si>
  <si>
    <t>после эпиляции средства</t>
  </si>
  <si>
    <t>сумки тряпочные</t>
  </si>
  <si>
    <t>интимная стрижка</t>
  </si>
  <si>
    <t>жилетка женская befree</t>
  </si>
  <si>
    <t xml:space="preserve">горшок детский для малышей </t>
  </si>
  <si>
    <t>орал би зубная щетка электрическая</t>
  </si>
  <si>
    <t>ascot обувь для мужчин</t>
  </si>
  <si>
    <t>распылитель воды для лица</t>
  </si>
  <si>
    <t xml:space="preserve">сексуальная сорочка </t>
  </si>
  <si>
    <t>армия росии</t>
  </si>
  <si>
    <t xml:space="preserve">подарок на день рождения маме </t>
  </si>
  <si>
    <t>аскорбат магния</t>
  </si>
  <si>
    <t>пояс эротик</t>
  </si>
  <si>
    <t>краска акриловая brauberg</t>
  </si>
  <si>
    <t>краска для волос чёрный</t>
  </si>
  <si>
    <t>лента упоковочная</t>
  </si>
  <si>
    <t>адаптер для беспроводной зарядки</t>
  </si>
  <si>
    <t>повязка asics</t>
  </si>
  <si>
    <t>коляска для малышей товары</t>
  </si>
  <si>
    <t>это про меня платье</t>
  </si>
  <si>
    <t>куртка женская пиджак</t>
  </si>
  <si>
    <t>машинки для мальчиков 2 года</t>
  </si>
  <si>
    <t>постельное турция белье</t>
  </si>
  <si>
    <t>трусы  для девочки</t>
  </si>
  <si>
    <t>держатель для капсул дольче густо</t>
  </si>
  <si>
    <t xml:space="preserve">мист для волос </t>
  </si>
  <si>
    <t>тройник для телефона</t>
  </si>
  <si>
    <t>шапка пума женская</t>
  </si>
  <si>
    <t xml:space="preserve">шопер для девочки </t>
  </si>
  <si>
    <t xml:space="preserve">одежда для похудения </t>
  </si>
  <si>
    <t>корм для собак frais</t>
  </si>
  <si>
    <t>наждак для скейта</t>
  </si>
  <si>
    <t>платье стиляг</t>
  </si>
  <si>
    <t>леврана для тела</t>
  </si>
  <si>
    <t xml:space="preserve"> одежда для девочек</t>
  </si>
  <si>
    <t>заправка для маркеров 214</t>
  </si>
  <si>
    <t>принтер для печати на холсте</t>
  </si>
  <si>
    <t>зарядка usb type-c</t>
  </si>
  <si>
    <t>механизм подъема-опускания</t>
  </si>
  <si>
    <t>подкормка для суккулентов</t>
  </si>
  <si>
    <t>пульт для ресивера триколор</t>
  </si>
  <si>
    <t>контейнер с завинчивающейся крышкой</t>
  </si>
  <si>
    <t>набор для душа дорожный</t>
  </si>
  <si>
    <t>детская шапка снуд</t>
  </si>
  <si>
    <t>линзы для глаз -1,5</t>
  </si>
  <si>
    <t>поднос для выпечки</t>
  </si>
  <si>
    <t>корм для кошек роял конин влажный</t>
  </si>
  <si>
    <t>ящик для корма</t>
  </si>
  <si>
    <t>костюм спортивный  для девочки</t>
  </si>
  <si>
    <t>настольная игра манчкин</t>
  </si>
  <si>
    <t xml:space="preserve"> для рукоделия</t>
  </si>
  <si>
    <t>reebok мужская футболка</t>
  </si>
  <si>
    <t>аккумуляторы на шуруповерт</t>
  </si>
  <si>
    <t>мега ящик</t>
  </si>
  <si>
    <t>браслет для друзей</t>
  </si>
  <si>
    <t>кружка белая с золотом</t>
  </si>
  <si>
    <t>подушка тянка</t>
  </si>
  <si>
    <t>обувь для прыжков</t>
  </si>
  <si>
    <t>лампа галогеновая н4</t>
  </si>
  <si>
    <t>сандали  для мальчика</t>
  </si>
  <si>
    <t>наклейки для девочек с принцессами книга</t>
  </si>
  <si>
    <t xml:space="preserve">водостойкая тушь для ресниц </t>
  </si>
  <si>
    <t>платья женские летние длинные</t>
  </si>
  <si>
    <t>алмазная мозайка тигр</t>
  </si>
  <si>
    <t>колпачки светящиеся</t>
  </si>
  <si>
    <t>силиконовая ложечка</t>
  </si>
  <si>
    <t>масло кокоса для еды</t>
  </si>
  <si>
    <t>карри обувь детская</t>
  </si>
  <si>
    <t>порошок для чистки труб</t>
  </si>
  <si>
    <t>жидкость для хранения линз</t>
  </si>
  <si>
    <t>усилитель слуха на аккумуляторе</t>
  </si>
  <si>
    <t>педигри для собак влажный</t>
  </si>
  <si>
    <t>съемник масляного фильтра краб</t>
  </si>
  <si>
    <t>рыбацкая сумка</t>
  </si>
  <si>
    <t xml:space="preserve">рубашка с коротким рукавом для мальчика </t>
  </si>
  <si>
    <t xml:space="preserve">кепка для новорождённых </t>
  </si>
  <si>
    <t>платье для девочки остин</t>
  </si>
  <si>
    <t>плёнка для ламинирование</t>
  </si>
  <si>
    <t xml:space="preserve">золотая цепочка женская </t>
  </si>
  <si>
    <t>база для гель лак</t>
  </si>
  <si>
    <t>энциклопедия для детей 7 лет</t>
  </si>
  <si>
    <t>уплотнитель для душевой</t>
  </si>
  <si>
    <t>наколенники для ребенка</t>
  </si>
  <si>
    <t>лапка швейная</t>
  </si>
  <si>
    <t>колонка мощная</t>
  </si>
  <si>
    <t>коляска для кукол 2 в 1</t>
  </si>
  <si>
    <t>пробка для бутыли</t>
  </si>
  <si>
    <t>фигурки для монополии</t>
  </si>
  <si>
    <t>маска косметологическая полиэтилен</t>
  </si>
  <si>
    <t>гвоздика турецкая семена</t>
  </si>
  <si>
    <t>форма полиуретановая</t>
  </si>
  <si>
    <t>солнцезащитный крем spf 50 аравия</t>
  </si>
  <si>
    <t>отбеливатель для белой обуви</t>
  </si>
  <si>
    <t>nyx клей для бровей</t>
  </si>
  <si>
    <t>уход за кожаными изделиями</t>
  </si>
  <si>
    <t>таблетки для посудомойки фери</t>
  </si>
  <si>
    <t>черные штаны для девочки</t>
  </si>
  <si>
    <t>боди с длинным рукавом для мальчика</t>
  </si>
  <si>
    <t>сандалии тряпочные</t>
  </si>
  <si>
    <t>комплект для спорта женский</t>
  </si>
  <si>
    <t>деревянная стойка тренажер</t>
  </si>
  <si>
    <t>купальник для девочки подростки раздельный</t>
  </si>
  <si>
    <t>подарок мальчику на 23 февраля</t>
  </si>
  <si>
    <t>юбка атласная короткая</t>
  </si>
  <si>
    <t>чехол на iphone 7 стеклянный</t>
  </si>
  <si>
    <t>складная линейка</t>
  </si>
  <si>
    <t>футболка широкая женская с принтом</t>
  </si>
  <si>
    <t>selofan платья</t>
  </si>
  <si>
    <t>наклейки для ногтей зебра</t>
  </si>
  <si>
    <t xml:space="preserve">для похудение </t>
  </si>
  <si>
    <t>музыкальные игрушки для детей</t>
  </si>
  <si>
    <t>леггинсы женские с утяжкой</t>
  </si>
  <si>
    <t>чашка детская силикон</t>
  </si>
  <si>
    <t>одеяла для малышей</t>
  </si>
  <si>
    <t xml:space="preserve">эхолот для рыбалки </t>
  </si>
  <si>
    <t>чистящий порошок япония</t>
  </si>
  <si>
    <t>стебли для цветов</t>
  </si>
  <si>
    <t>массажёр для мышц</t>
  </si>
  <si>
    <t>фоторамка металлическая</t>
  </si>
  <si>
    <t>обувь женская рикер осень</t>
  </si>
  <si>
    <t>пряжа ангара</t>
  </si>
  <si>
    <t>зимняя защита для волос</t>
  </si>
  <si>
    <t>ань-янь игрушки</t>
  </si>
  <si>
    <t xml:space="preserve">укороченая рубашка </t>
  </si>
  <si>
    <t>галоши утеплённые</t>
  </si>
  <si>
    <t>краска для бровнй</t>
  </si>
  <si>
    <t>nuovita кровать детская</t>
  </si>
  <si>
    <t>акустическая гитара crafter</t>
  </si>
  <si>
    <t>футболка браво старс для девочек</t>
  </si>
  <si>
    <t>повседневная рубашка мужская</t>
  </si>
  <si>
    <t>джинсовая куртка женская приталенная</t>
  </si>
  <si>
    <t>алмазная мозаика мандала</t>
  </si>
  <si>
    <t>фонарики садовые на солнечных батареях набор</t>
  </si>
  <si>
    <t>opi пилка для ногтей</t>
  </si>
  <si>
    <t>ёмкость для душа</t>
  </si>
  <si>
    <t>рубашка детская для мальчика с коротким рукавом</t>
  </si>
  <si>
    <t>модный рюкзак для подростков 2021</t>
  </si>
  <si>
    <t xml:space="preserve">часы для айфона </t>
  </si>
  <si>
    <t>tefia оттеночная маска</t>
  </si>
  <si>
    <t>кулера для пк</t>
  </si>
  <si>
    <t>reima комбинезон для мальчиков</t>
  </si>
  <si>
    <t>чёрные рюкзаки</t>
  </si>
  <si>
    <t>патрон для ламп</t>
  </si>
  <si>
    <t>кисть косметическая веерная</t>
  </si>
  <si>
    <t>миксер для бетона</t>
  </si>
  <si>
    <t>чистка для ковров</t>
  </si>
  <si>
    <t>обувница маленькая</t>
  </si>
  <si>
    <t>папка для листов а3</t>
  </si>
  <si>
    <t>гель для умывания garnier чистая кожа</t>
  </si>
  <si>
    <t>женские платья и сарафаны летние</t>
  </si>
  <si>
    <t>штора для ванны 220/240</t>
  </si>
  <si>
    <t>яйцо гжель</t>
  </si>
  <si>
    <t>карандаш для губ вивьен сабо 102</t>
  </si>
  <si>
    <t xml:space="preserve">аккумулятор для машинки </t>
  </si>
  <si>
    <t>чехол для детского платья</t>
  </si>
  <si>
    <t>ботинки женская</t>
  </si>
  <si>
    <t xml:space="preserve">соль таблетированная </t>
  </si>
  <si>
    <t>зарядное устройство для телефона huawei</t>
  </si>
  <si>
    <t>стеганый пододеяльник</t>
  </si>
  <si>
    <t>духи маруся</t>
  </si>
  <si>
    <t>матрасы для купания</t>
  </si>
  <si>
    <t>ваза 50 см для цветов</t>
  </si>
  <si>
    <t>терапевтическая стоматология</t>
  </si>
  <si>
    <t>вечерние летние платья</t>
  </si>
  <si>
    <t>плёнка тонировка стекол</t>
  </si>
  <si>
    <t>набор для вышивания подушка</t>
  </si>
  <si>
    <t>крепления без сверления</t>
  </si>
  <si>
    <t>чехол для айфон 13 pro max</t>
  </si>
  <si>
    <t>блок питания для триколор</t>
  </si>
  <si>
    <t xml:space="preserve">для чистки обуви </t>
  </si>
  <si>
    <t>палки для волос</t>
  </si>
  <si>
    <t>опрыскиватели аккумуляторные</t>
  </si>
  <si>
    <t>толстовка женская с рисунком</t>
  </si>
  <si>
    <t>пума обувь мужская</t>
  </si>
  <si>
    <t>диван для куклы</t>
  </si>
  <si>
    <t>пуфик для собак</t>
  </si>
  <si>
    <t>пряжа лента</t>
  </si>
  <si>
    <t>спортивный костюм стиляж</t>
  </si>
  <si>
    <t>маркер для пейнтбола</t>
  </si>
  <si>
    <t>зажимы для браслетов</t>
  </si>
  <si>
    <t>adidas для детей кроссовки</t>
  </si>
  <si>
    <t>ботинки для треккинга</t>
  </si>
  <si>
    <t>шампунь для придания объема</t>
  </si>
  <si>
    <t>тяжелый дым</t>
  </si>
  <si>
    <t>солнцезащитные очки женские с диоптриями</t>
  </si>
  <si>
    <t>шпажки для леденцов</t>
  </si>
  <si>
    <t>атласная юбка на запах</t>
  </si>
  <si>
    <t>для снятия стойкого макияжа</t>
  </si>
  <si>
    <t>призожая</t>
  </si>
  <si>
    <t>рассея</t>
  </si>
  <si>
    <t>юбка черная макси</t>
  </si>
  <si>
    <t>тушь вивьен сабо синяя</t>
  </si>
  <si>
    <t>крем для эрекции</t>
  </si>
  <si>
    <t>куртка для девочки короткая</t>
  </si>
  <si>
    <t>чёрные женские кеды</t>
  </si>
  <si>
    <t>повязка резинка</t>
  </si>
  <si>
    <t>сушилка для зефира</t>
  </si>
  <si>
    <t>щипцы для готовки</t>
  </si>
  <si>
    <t>для безе</t>
  </si>
  <si>
    <t>o'stin шорты для женщин</t>
  </si>
  <si>
    <t>куртка мужская colins</t>
  </si>
  <si>
    <t xml:space="preserve"> лягушка</t>
  </si>
  <si>
    <t>светодиодная лента 3м</t>
  </si>
  <si>
    <t>карта пополнения кошелька</t>
  </si>
  <si>
    <t>подставка для листов</t>
  </si>
  <si>
    <t>дубленка снежная королева</t>
  </si>
  <si>
    <t xml:space="preserve">серебряные браслеты </t>
  </si>
  <si>
    <t>набор бумажных форм для куличей</t>
  </si>
  <si>
    <t>для трактора</t>
  </si>
  <si>
    <t>декоративная гирлянда</t>
  </si>
  <si>
    <t>пластина для стемпинга parisnail</t>
  </si>
  <si>
    <t>versace bright crystal туалетная вода 50 мл</t>
  </si>
  <si>
    <t>грибная аптека</t>
  </si>
  <si>
    <t>детский щетка зубная</t>
  </si>
  <si>
    <t>летний спортивный костюм для мужчин</t>
  </si>
  <si>
    <t>формы для десерта</t>
  </si>
  <si>
    <t>конфеты вишня</t>
  </si>
  <si>
    <t>маска для мужчин</t>
  </si>
  <si>
    <t>тонковка женская</t>
  </si>
  <si>
    <t>серая юбка в клетку</t>
  </si>
  <si>
    <t>бигуди для ламинирования ресниц</t>
  </si>
  <si>
    <t>куртка женская демисезонная sela</t>
  </si>
  <si>
    <t>домашнее платье для девочек</t>
  </si>
  <si>
    <t>свободная женская футболка</t>
  </si>
  <si>
    <t>трубка тормозная</t>
  </si>
  <si>
    <t>шнурки для телефонов</t>
  </si>
  <si>
    <t>триммер для котов</t>
  </si>
  <si>
    <t>пояс широкий ремень женский</t>
  </si>
  <si>
    <t>украшения день рождения для праздника</t>
  </si>
  <si>
    <t>слипоны для новорожденных</t>
  </si>
  <si>
    <t>чехлы на колёса</t>
  </si>
  <si>
    <t>посудомоечная посуда</t>
  </si>
  <si>
    <t>гель для умывантя</t>
  </si>
  <si>
    <t>куртка демисезонная для девочки 152</t>
  </si>
  <si>
    <t>складные стулья для кухни</t>
  </si>
  <si>
    <t>абажур для кухни</t>
  </si>
  <si>
    <t xml:space="preserve">костюм спортивный для женщин </t>
  </si>
  <si>
    <t>перчатка для мастурбации</t>
  </si>
  <si>
    <t>пододеяльник 160</t>
  </si>
  <si>
    <t>карта памяти для айфона</t>
  </si>
  <si>
    <t>наушник для телефона</t>
  </si>
  <si>
    <t>доя торта</t>
  </si>
  <si>
    <t xml:space="preserve">ночнушка для девочки </t>
  </si>
  <si>
    <t xml:space="preserve">голубая блузка </t>
  </si>
  <si>
    <t>мало для губ</t>
  </si>
  <si>
    <t>берия</t>
  </si>
  <si>
    <t>лётная форма</t>
  </si>
  <si>
    <t>племяннице</t>
  </si>
  <si>
    <t>платье для куклы 29см</t>
  </si>
  <si>
    <t>скатерть с пропиткой от пятен</t>
  </si>
  <si>
    <t>щенячий патруль пряник</t>
  </si>
  <si>
    <t>топпер для торта 1 год</t>
  </si>
  <si>
    <t>комбоусилитель для акустической гитары</t>
  </si>
  <si>
    <t xml:space="preserve">ветровка спортивная женская </t>
  </si>
  <si>
    <t>лесная нимфа</t>
  </si>
  <si>
    <t>юбка красная большой размер</t>
  </si>
  <si>
    <t xml:space="preserve">шторы льняные </t>
  </si>
  <si>
    <t>органайзер для документов а5</t>
  </si>
  <si>
    <t>гель для душа faberlic</t>
  </si>
  <si>
    <t>пеленка текстильная аистенок</t>
  </si>
  <si>
    <t>для моментального загара</t>
  </si>
  <si>
    <t>gloria jeans для женщин шорты</t>
  </si>
  <si>
    <t>футболка gloria jeans мужская</t>
  </si>
  <si>
    <t>c&amp;a германия</t>
  </si>
  <si>
    <t>школа пластилина для детей</t>
  </si>
  <si>
    <t>физическая культура</t>
  </si>
  <si>
    <t>ежедневник для записи клиентов</t>
  </si>
  <si>
    <t>резина летняя r14</t>
  </si>
  <si>
    <t>водолазка желтая женская</t>
  </si>
  <si>
    <t>бусины чёрные</t>
  </si>
  <si>
    <t>льная рубашка мужская</t>
  </si>
  <si>
    <t>очки для ныряния</t>
  </si>
  <si>
    <t>корень одуванчика для грызунов</t>
  </si>
  <si>
    <t xml:space="preserve">маркеры для тегов </t>
  </si>
  <si>
    <t>браслет на руку с камнями</t>
  </si>
  <si>
    <t xml:space="preserve">утяжка для живота </t>
  </si>
  <si>
    <t>mink пряжа</t>
  </si>
  <si>
    <t>куртка косуха из экокожи женская</t>
  </si>
  <si>
    <t>ручка для душа</t>
  </si>
  <si>
    <t>футболка свободная длинная</t>
  </si>
  <si>
    <t>чехол для пульта ду</t>
  </si>
  <si>
    <t xml:space="preserve">пигмент для бетона </t>
  </si>
  <si>
    <t>шелковая блузка женская</t>
  </si>
  <si>
    <t>diesel часы наручные для мужчин</t>
  </si>
  <si>
    <t>компрессионная повязка</t>
  </si>
  <si>
    <t>пряжа для</t>
  </si>
  <si>
    <t>ножницы для кроя</t>
  </si>
  <si>
    <t>коляска мишутка</t>
  </si>
  <si>
    <t>спивак для мытья посуды</t>
  </si>
  <si>
    <t>ёмкость для соли и перца</t>
  </si>
  <si>
    <t>карта детская</t>
  </si>
  <si>
    <t>хот вилс премиальная</t>
  </si>
  <si>
    <t>платья летние в пол</t>
  </si>
  <si>
    <t>ракетки для бадминтона yonex</t>
  </si>
  <si>
    <t>неоновый карандаш для глаз</t>
  </si>
  <si>
    <t>колготки на подтяжках детские</t>
  </si>
  <si>
    <t>hills для кошек c/d</t>
  </si>
  <si>
    <t>фёдор комикс</t>
  </si>
  <si>
    <t>набор краски для бровей</t>
  </si>
  <si>
    <t>топы для подростка</t>
  </si>
  <si>
    <t xml:space="preserve">льняные штаны </t>
  </si>
  <si>
    <t>эмульсия корейская</t>
  </si>
  <si>
    <t>тейп для мышц</t>
  </si>
  <si>
    <t>мужская обувь мокасины</t>
  </si>
  <si>
    <t>фильтр для пылесоса thomas twin t1</t>
  </si>
  <si>
    <t>мисочка для окрашивания</t>
  </si>
  <si>
    <t>полотенце детское пляжное</t>
  </si>
  <si>
    <t>паровая швабра kitfort kt-1004</t>
  </si>
  <si>
    <t xml:space="preserve">язычество </t>
  </si>
  <si>
    <t>подставка для рожков</t>
  </si>
  <si>
    <t>кисть доя теней</t>
  </si>
  <si>
    <t>магнитная зарядка тайпси</t>
  </si>
  <si>
    <t xml:space="preserve">ксения </t>
  </si>
  <si>
    <t xml:space="preserve">сумка дамская </t>
  </si>
  <si>
    <t xml:space="preserve">оберёг </t>
  </si>
  <si>
    <t>бумага туалетная папиа</t>
  </si>
  <si>
    <t>футболка черная спортивная</t>
  </si>
  <si>
    <t>узбекские платья</t>
  </si>
  <si>
    <t>нейтрализующий спрей для волос</t>
  </si>
  <si>
    <t>planeta organica для тела</t>
  </si>
  <si>
    <t>карта памяти для камеры</t>
  </si>
  <si>
    <t>комбинезон флисовый для малыша</t>
  </si>
  <si>
    <t>блузка рубашка для девочки</t>
  </si>
  <si>
    <t xml:space="preserve">шорты для сна </t>
  </si>
  <si>
    <t>краска чёрная для волос</t>
  </si>
  <si>
    <t>полка навесная для кухни</t>
  </si>
  <si>
    <t>лотки для котов</t>
  </si>
  <si>
    <t>шляпа глория джинс</t>
  </si>
  <si>
    <t>кардиган на поясе</t>
  </si>
  <si>
    <t>сетка на стекло автомобиля</t>
  </si>
  <si>
    <t xml:space="preserve">фара противотуманная </t>
  </si>
  <si>
    <t>для беременных пижама</t>
  </si>
  <si>
    <t>lee cooper для мужчин</t>
  </si>
  <si>
    <t>маска спортивная горнолыжная</t>
  </si>
  <si>
    <t>зарядная станция для ps4</t>
  </si>
  <si>
    <t>лезка для бисера</t>
  </si>
  <si>
    <t>история 7 класс</t>
  </si>
  <si>
    <t>сумка для самоката детская</t>
  </si>
  <si>
    <t>смазка селиконовая</t>
  </si>
  <si>
    <t>энциклопедия про танки</t>
  </si>
  <si>
    <t>щетка для новорожденных зубная</t>
  </si>
  <si>
    <t>найк мужская футболка</t>
  </si>
  <si>
    <t>вектор тренажёр осанки</t>
  </si>
  <si>
    <t xml:space="preserve">полка для полотенец </t>
  </si>
  <si>
    <t>дневник развития ребенка</t>
  </si>
  <si>
    <t>полотенце махровое донецкая мануфактура</t>
  </si>
  <si>
    <t>эмаль для супортов</t>
  </si>
  <si>
    <t>костюмы для художественной гимнастики</t>
  </si>
  <si>
    <t>чистая чашка</t>
  </si>
  <si>
    <t>мияги браслет</t>
  </si>
  <si>
    <t>еда для малышей</t>
  </si>
  <si>
    <t xml:space="preserve"> для макияжа</t>
  </si>
  <si>
    <t>футболки подростковые для мальчика</t>
  </si>
  <si>
    <t>банка для корицы</t>
  </si>
  <si>
    <t>тинт для губ лореаль</t>
  </si>
  <si>
    <t>коврик для ванной и туалета бежевый</t>
  </si>
  <si>
    <t>краска для волос прямого действия</t>
  </si>
  <si>
    <t>крем от прыщей корея</t>
  </si>
  <si>
    <t xml:space="preserve">костюм брючный для мальчика </t>
  </si>
  <si>
    <t>подарочный набор для настоек</t>
  </si>
  <si>
    <t>шарики для пейнтбола</t>
  </si>
  <si>
    <t xml:space="preserve">pupa карандаш для губ </t>
  </si>
  <si>
    <t>косуха матовая</t>
  </si>
  <si>
    <t>наклейки для ногтей золотые</t>
  </si>
  <si>
    <t>органайзеры для хранения белья</t>
  </si>
  <si>
    <t xml:space="preserve">батарейки для звонка </t>
  </si>
  <si>
    <t>съёмник клипс</t>
  </si>
  <si>
    <t>одеяло бомбон</t>
  </si>
  <si>
    <t>каша овсянная</t>
  </si>
  <si>
    <t>гель для душа новая заря</t>
  </si>
  <si>
    <t>тарелка для куличей</t>
  </si>
  <si>
    <t>свечная головка</t>
  </si>
  <si>
    <t>куртка-пиджак женская</t>
  </si>
  <si>
    <t>судная ночь</t>
  </si>
  <si>
    <t>водолазки для мальчика</t>
  </si>
  <si>
    <t>география 9 класс</t>
  </si>
  <si>
    <t>система хранения для ванной комнаты</t>
  </si>
  <si>
    <t>чёрная футболка oversize</t>
  </si>
  <si>
    <t>ветровка верхняя для мальчика одежда</t>
  </si>
  <si>
    <t>украшения для вечеринки</t>
  </si>
  <si>
    <t>крем  для обуви</t>
  </si>
  <si>
    <t>чёрное платье с коротким рукавом</t>
  </si>
  <si>
    <t>для кухни органайзеры</t>
  </si>
  <si>
    <t>куртка женская весна-осень короткая</t>
  </si>
  <si>
    <t>катя райт папа</t>
  </si>
  <si>
    <t>расчески для укладки</t>
  </si>
  <si>
    <t>куртка мужская asics</t>
  </si>
  <si>
    <t>украшение для торта единорог</t>
  </si>
  <si>
    <t>скромное обояние</t>
  </si>
  <si>
    <t>стул раскладной для отдыха с подлокотниками</t>
  </si>
  <si>
    <t>набор пробойников для кожи</t>
  </si>
  <si>
    <t>одежда для кукол baby born</t>
  </si>
  <si>
    <t>косметичка для кисточек</t>
  </si>
  <si>
    <t>складная емкость</t>
  </si>
  <si>
    <t>упаковка для бургеров</t>
  </si>
  <si>
    <t>летние белые платья</t>
  </si>
  <si>
    <t xml:space="preserve">полотенце для собак </t>
  </si>
  <si>
    <t>вся ваша ненависть</t>
  </si>
  <si>
    <t>платье лен для девочки</t>
  </si>
  <si>
    <t>подставка для стиральных машин антивибрационная</t>
  </si>
  <si>
    <t>топ матовый с вкраплениями</t>
  </si>
  <si>
    <t xml:space="preserve">мешки для пылесоса керхер </t>
  </si>
  <si>
    <t>аниме футболка детская</t>
  </si>
  <si>
    <t>средство для проблемной кожи</t>
  </si>
  <si>
    <t>для тюбиков</t>
  </si>
  <si>
    <t>кожаная куртка весна</t>
  </si>
  <si>
    <t>губная помада pupa</t>
  </si>
  <si>
    <t>чехол для поко ф3</t>
  </si>
  <si>
    <t>фраза для маникюра</t>
  </si>
  <si>
    <t>алмазная мозаика закат</t>
  </si>
  <si>
    <t xml:space="preserve">толстовка для животных </t>
  </si>
  <si>
    <t>спортивная желетка</t>
  </si>
  <si>
    <t>камтрюля</t>
  </si>
  <si>
    <t>зелёная шапка</t>
  </si>
  <si>
    <t>глория джинс топик</t>
  </si>
  <si>
    <t>застёжки для бижутерии</t>
  </si>
  <si>
    <t xml:space="preserve">коробки для подарка </t>
  </si>
  <si>
    <t>запчасти для велика</t>
  </si>
  <si>
    <t>джемпер для подростка</t>
  </si>
  <si>
    <t>арсюня</t>
  </si>
  <si>
    <t>машина для приготовления масок</t>
  </si>
  <si>
    <t>футболка мужская тигр</t>
  </si>
  <si>
    <t>костюм для мальчика 80</t>
  </si>
  <si>
    <t>история отечества</t>
  </si>
  <si>
    <t>кронштейн для самоката</t>
  </si>
  <si>
    <t>пенка для лица детская</t>
  </si>
  <si>
    <t>кольца для рук</t>
  </si>
  <si>
    <t>ночник аккумуляторный</t>
  </si>
  <si>
    <t>шапочка женская летняя</t>
  </si>
  <si>
    <t>футболка черно-белая женская</t>
  </si>
  <si>
    <t>коробки для мелочей</t>
  </si>
  <si>
    <t>готовые очки для чтения 1.25</t>
  </si>
  <si>
    <t>свечи для торта цифра 7</t>
  </si>
  <si>
    <t>виброяицо</t>
  </si>
  <si>
    <t>блок управления центральным замком</t>
  </si>
  <si>
    <t>мешок для сменной обуви большой</t>
  </si>
  <si>
    <t>мышка для компа</t>
  </si>
  <si>
    <t>одежда из муслина для детей</t>
  </si>
  <si>
    <t xml:space="preserve">для туризма </t>
  </si>
  <si>
    <t>басик мягкая игрушка</t>
  </si>
  <si>
    <t>чехол для samsung m21</t>
  </si>
  <si>
    <t>фигурка лягушки</t>
  </si>
  <si>
    <t xml:space="preserve">картины по номерам для детей </t>
  </si>
  <si>
    <t>тонкие колготки для девочки</t>
  </si>
  <si>
    <t>ложка для обуви 70 см</t>
  </si>
  <si>
    <t>белая рубашка для девочки школьная</t>
  </si>
  <si>
    <t>носки лён</t>
  </si>
  <si>
    <t xml:space="preserve">куртка демисезон женская </t>
  </si>
  <si>
    <t>европростынь из бязи</t>
  </si>
  <si>
    <t>вязанный костюм для прогулки</t>
  </si>
  <si>
    <t>гель для моделирования опция</t>
  </si>
  <si>
    <t>шлиф для бонга</t>
  </si>
  <si>
    <t>турция мыло</t>
  </si>
  <si>
    <t>стержни для ручки пилот</t>
  </si>
  <si>
    <t>краска для волос в балончике</t>
  </si>
  <si>
    <t>электромельницы для специй</t>
  </si>
  <si>
    <t>nike кроссовки для бега женские</t>
  </si>
  <si>
    <t>брюки для велосипеда</t>
  </si>
  <si>
    <t>циновка для пляжа</t>
  </si>
  <si>
    <t>игрушка для зубов собак</t>
  </si>
  <si>
    <t>sennelier пастель сухая</t>
  </si>
  <si>
    <t>когтедралка картонная</t>
  </si>
  <si>
    <t>цветные карандаши для малышей</t>
  </si>
  <si>
    <t>немецкая обувь женская</t>
  </si>
  <si>
    <t>косметика для лица корейская</t>
  </si>
  <si>
    <t>длинная фата</t>
  </si>
  <si>
    <t>для часов ремешок кожаный</t>
  </si>
  <si>
    <t>золотая сережка в ухо</t>
  </si>
  <si>
    <t>сменный блок для освежителя</t>
  </si>
  <si>
    <t>говядина печень</t>
  </si>
  <si>
    <t>кроссовки для подростков мальчиков</t>
  </si>
  <si>
    <t>косуха куртка женская banada</t>
  </si>
  <si>
    <t>силиконовая кукла детская</t>
  </si>
  <si>
    <t xml:space="preserve">для духовки </t>
  </si>
  <si>
    <t>корм для собак karmi</t>
  </si>
  <si>
    <t>собака с качающейся головой</t>
  </si>
  <si>
    <t xml:space="preserve">для загара в солярии </t>
  </si>
  <si>
    <t>клипсы для кроксов</t>
  </si>
  <si>
    <t>футболка глория джинс для девочек</t>
  </si>
  <si>
    <t>мягкие наколенники</t>
  </si>
  <si>
    <t>разделочная торцевая доска</t>
  </si>
  <si>
    <t>удлинитель для карандашей</t>
  </si>
  <si>
    <t>сумка большая для переезда</t>
  </si>
  <si>
    <t>куртка женская весна удлиненная</t>
  </si>
  <si>
    <t>автоматическая пилка для ногтей</t>
  </si>
  <si>
    <t>кольцо серебряное дорожка</t>
  </si>
  <si>
    <t>янтры</t>
  </si>
  <si>
    <t>чехол для брелока</t>
  </si>
  <si>
    <t>корзина для белья круглая</t>
  </si>
  <si>
    <t>полка для животных</t>
  </si>
  <si>
    <t xml:space="preserve">щеточки для ресниц и бровей </t>
  </si>
  <si>
    <t>машинка для стрижки животных. машинка для стрижки кошек и собак.</t>
  </si>
  <si>
    <t>karna простынь натяжная</t>
  </si>
  <si>
    <t>кожаная куртка женская розовая</t>
  </si>
  <si>
    <t>biomio для посуды</t>
  </si>
  <si>
    <t>губка для месячных</t>
  </si>
  <si>
    <t>имитатор для мужчин</t>
  </si>
  <si>
    <t>рюкзак японский</t>
  </si>
  <si>
    <t>силиконовая краска</t>
  </si>
  <si>
    <t>kenzo одежда для женщин</t>
  </si>
  <si>
    <t>керамическая пленка</t>
  </si>
  <si>
    <t>платье для девочек 98</t>
  </si>
  <si>
    <t>гавайская гитара</t>
  </si>
  <si>
    <t xml:space="preserve">майка на лямках </t>
  </si>
  <si>
    <t>new balance женская одежда</t>
  </si>
  <si>
    <t>посуда для рыбы</t>
  </si>
  <si>
    <t xml:space="preserve">трусики для бассейна </t>
  </si>
  <si>
    <t>зубные щётки набор</t>
  </si>
  <si>
    <t>нескользящий коврик для кухонных шкафов</t>
  </si>
  <si>
    <t>вращающаяся полка</t>
  </si>
  <si>
    <t>средство для ковра</t>
  </si>
  <si>
    <t>для пустышки цепочка</t>
  </si>
  <si>
    <t>тонкая шапка для мальчиков</t>
  </si>
  <si>
    <t xml:space="preserve">пиджак удлинённый </t>
  </si>
  <si>
    <t>кисти профессиональные для рисования</t>
  </si>
  <si>
    <t>куртка женская спортивная утепленная</t>
  </si>
  <si>
    <t>кальян nanosmoke</t>
  </si>
  <si>
    <t>рубашка белая мальчику</t>
  </si>
  <si>
    <t>женские платья летние шифон</t>
  </si>
  <si>
    <t>яехол на айфон 11</t>
  </si>
  <si>
    <t>настенные крепления</t>
  </si>
  <si>
    <t xml:space="preserve">кружки стеклянные </t>
  </si>
  <si>
    <t xml:space="preserve">чехол для apple watch </t>
  </si>
  <si>
    <t>заклепки для сережек</t>
  </si>
  <si>
    <t>удочка самоподсикающая</t>
  </si>
  <si>
    <t>манишки для детей</t>
  </si>
  <si>
    <t>горшок стеклянный</t>
  </si>
  <si>
    <t>кошелёк на магните</t>
  </si>
  <si>
    <t>свечка ароматическая</t>
  </si>
  <si>
    <t>наклейки для свадьбы</t>
  </si>
  <si>
    <t xml:space="preserve">белая ветровка </t>
  </si>
  <si>
    <t xml:space="preserve">палочки для воска </t>
  </si>
  <si>
    <t>немецкий гель для стирки</t>
  </si>
  <si>
    <t>трусы для пердунов</t>
  </si>
  <si>
    <t>сварка алюминия</t>
  </si>
  <si>
    <t>fertika для хвойных</t>
  </si>
  <si>
    <t>relx электронная сигарета</t>
  </si>
  <si>
    <t>лосьон розовая вода</t>
  </si>
  <si>
    <t>топ и база для гель лака</t>
  </si>
  <si>
    <t>скетч маркеры для скетчинга</t>
  </si>
  <si>
    <t>mango комбинезон для женщин</t>
  </si>
  <si>
    <t>зарядное для часов xiaomi</t>
  </si>
  <si>
    <t>посуда для сахара</t>
  </si>
  <si>
    <t>карман для пропуска</t>
  </si>
  <si>
    <t>гель для спортивной одежды</t>
  </si>
  <si>
    <t>база для диффузора</t>
  </si>
  <si>
    <t>куртка манго женская одежда</t>
  </si>
  <si>
    <t>держатель для душевой лейки на смеситель</t>
  </si>
  <si>
    <t>скатерть на стол водоотталкивающая клеенка</t>
  </si>
  <si>
    <t>винт для лодки</t>
  </si>
  <si>
    <t>стимуляция члена</t>
  </si>
  <si>
    <t>рюкзак для самбо</t>
  </si>
  <si>
    <t>корейская косметика пудра</t>
  </si>
  <si>
    <t xml:space="preserve">боярышник </t>
  </si>
  <si>
    <t>платья облегающие</t>
  </si>
  <si>
    <t>живица кедровая на кедровом масле</t>
  </si>
  <si>
    <t>футболки для мальчика подростка</t>
  </si>
  <si>
    <t>армированная плёнка</t>
  </si>
  <si>
    <t>статуэтка садовая</t>
  </si>
  <si>
    <t>контейнер для хранения вещей пластиковый</t>
  </si>
  <si>
    <t xml:space="preserve">емкость для муки </t>
  </si>
  <si>
    <t>кабель для теплого пола</t>
  </si>
  <si>
    <t>японские комиксы</t>
  </si>
  <si>
    <t>гитара акустическая cort</t>
  </si>
  <si>
    <t>куртка кожаная женская красная</t>
  </si>
  <si>
    <t>очки виртуальная реальность</t>
  </si>
  <si>
    <t xml:space="preserve">для хранения документов </t>
  </si>
  <si>
    <t>чехол для магнитной карты</t>
  </si>
  <si>
    <t>карнавальный язычок</t>
  </si>
  <si>
    <t>домики для аквариума</t>
  </si>
  <si>
    <t>бирки для украшений</t>
  </si>
  <si>
    <t>прямые пигменты</t>
  </si>
  <si>
    <t>зубная щетка cs medica</t>
  </si>
  <si>
    <t xml:space="preserve">термонаклейки на яйца </t>
  </si>
  <si>
    <t>шкатулка белая</t>
  </si>
  <si>
    <t xml:space="preserve">дно для вязания </t>
  </si>
  <si>
    <t>серёжки мишка</t>
  </si>
  <si>
    <t>икея игрушки</t>
  </si>
  <si>
    <t>eva cambru для женщин</t>
  </si>
  <si>
    <t>жидкость для вейпа 70/30</t>
  </si>
  <si>
    <t>средство для химчистки салона</t>
  </si>
  <si>
    <t>берет вязанный</t>
  </si>
  <si>
    <t>легкая шапка женская</t>
  </si>
  <si>
    <t xml:space="preserve">безрукавка женская вязаная </t>
  </si>
  <si>
    <t>коврик для мвши</t>
  </si>
  <si>
    <t xml:space="preserve">детские пелёнки </t>
  </si>
  <si>
    <t>подушки и одеяло</t>
  </si>
  <si>
    <t xml:space="preserve">распределительная коробка </t>
  </si>
  <si>
    <t>интерактивная игрушка для кошек рыба</t>
  </si>
  <si>
    <t>шампуни для животных</t>
  </si>
  <si>
    <t>наклейки друзья</t>
  </si>
  <si>
    <t>золотой браслет для часов</t>
  </si>
  <si>
    <t>крем для тела орифлейм</t>
  </si>
  <si>
    <t>банка герметичная</t>
  </si>
  <si>
    <t>увлажняющий тинт для губ</t>
  </si>
  <si>
    <t>нарядные кофточки для девочек</t>
  </si>
  <si>
    <t>рубажка мужская</t>
  </si>
  <si>
    <t>фигурки звёздные войны</t>
  </si>
  <si>
    <t>перепелиное яйцо топ</t>
  </si>
  <si>
    <t>cocoon для женщин платье</t>
  </si>
  <si>
    <t>шорты для спорта adidas</t>
  </si>
  <si>
    <t xml:space="preserve">чехол для укулеле сопрано </t>
  </si>
  <si>
    <t>индивидуальная аптечка</t>
  </si>
  <si>
    <t xml:space="preserve">клей для бровей </t>
  </si>
  <si>
    <t>корм для собак сухой go</t>
  </si>
  <si>
    <t>кофта женская с капюшоном теплая</t>
  </si>
  <si>
    <t>ледяные ложки</t>
  </si>
  <si>
    <t>em’brazo</t>
  </si>
  <si>
    <t xml:space="preserve">сумка текстильная </t>
  </si>
  <si>
    <t xml:space="preserve">шорты для новорожденных </t>
  </si>
  <si>
    <t>футболка мужская ac dc</t>
  </si>
  <si>
    <t>чехол для планшета lenovo tab m10 plus</t>
  </si>
  <si>
    <t>салфетка для стекла ujut</t>
  </si>
  <si>
    <t>растяжка из шаров</t>
  </si>
  <si>
    <t>крышка квадратная 28 см</t>
  </si>
  <si>
    <t>акварель медовая яркая</t>
  </si>
  <si>
    <t>набор пряжи для вязания</t>
  </si>
  <si>
    <t xml:space="preserve">крючок для сумки </t>
  </si>
  <si>
    <t>стиральная машина автомат с вертикальной загрузки</t>
  </si>
  <si>
    <t>паста зубная для чувствительных зубов</t>
  </si>
  <si>
    <t>ковта для девочек</t>
  </si>
  <si>
    <t xml:space="preserve">краска тефия </t>
  </si>
  <si>
    <t>очиститель для расчесок</t>
  </si>
  <si>
    <t xml:space="preserve">подарок на день рождения девушке </t>
  </si>
  <si>
    <t xml:space="preserve">шоколадная глазурь </t>
  </si>
  <si>
    <t>шторы для гостиной и спальни 280</t>
  </si>
  <si>
    <t xml:space="preserve">стикеры для ногтей </t>
  </si>
  <si>
    <t>озонатор для холодильника</t>
  </si>
  <si>
    <t>панель стеновая самоклеющиеся</t>
  </si>
  <si>
    <t xml:space="preserve">краска для волос garnier color </t>
  </si>
  <si>
    <t>топ для обычного лака</t>
  </si>
  <si>
    <t>пробирка для спиртометра</t>
  </si>
  <si>
    <t>пряник лев</t>
  </si>
  <si>
    <t>зарядное устройство 6 вольт</t>
  </si>
  <si>
    <t xml:space="preserve">luxvisage карандаш для губ </t>
  </si>
  <si>
    <t>складная бочка</t>
  </si>
  <si>
    <t>обувь женская пазолини</t>
  </si>
  <si>
    <t>рая</t>
  </si>
  <si>
    <t>блузка летняя без рукавов</t>
  </si>
  <si>
    <t>костюм для девочки 122</t>
  </si>
  <si>
    <t xml:space="preserve">детская ортопедическая подушка </t>
  </si>
  <si>
    <t>набор фигурок семья</t>
  </si>
  <si>
    <t>внешний аккумулятор с быстрой зарядкой</t>
  </si>
  <si>
    <t>рубашка для мальчика белая поло</t>
  </si>
  <si>
    <t>мюли женские натуральная кожаные</t>
  </si>
  <si>
    <t>держатель для ванночки</t>
  </si>
  <si>
    <t>ершик для брекитов</t>
  </si>
  <si>
    <t xml:space="preserve">адидас для мужчин </t>
  </si>
  <si>
    <t>самарская лидия</t>
  </si>
  <si>
    <t>кисти для макияда</t>
  </si>
  <si>
    <t>капсулы для посудомоечной машины самат</t>
  </si>
  <si>
    <t>12 в 1 для волос спрей</t>
  </si>
  <si>
    <t>ферма детская животные</t>
  </si>
  <si>
    <t>куртка джинсовая женская серая</t>
  </si>
  <si>
    <t>кофта на молнии для девочки школьная</t>
  </si>
  <si>
    <t>нож для электро мясорубки</t>
  </si>
  <si>
    <t>ветровка asics мужская</t>
  </si>
  <si>
    <t xml:space="preserve">тример для бритья </t>
  </si>
  <si>
    <t>сборная модель дома</t>
  </si>
  <si>
    <t>приклад для нерфа</t>
  </si>
  <si>
    <t>очки стеклянные круглые</t>
  </si>
  <si>
    <t>лёня</t>
  </si>
  <si>
    <t xml:space="preserve">фильтр для пылесоса самсунг </t>
  </si>
  <si>
    <t>кросс боди сумка мужская</t>
  </si>
  <si>
    <t>мягкий гель</t>
  </si>
  <si>
    <t xml:space="preserve">набор для ухода за лицом </t>
  </si>
  <si>
    <t>брюки в клетку для девочки</t>
  </si>
  <si>
    <t>аксессуары для чемодана</t>
  </si>
  <si>
    <t>таблетка от блох в для клещей</t>
  </si>
  <si>
    <t>медитация книга</t>
  </si>
  <si>
    <t>яга</t>
  </si>
  <si>
    <t>зола футболка женская</t>
  </si>
  <si>
    <t>средство для очистки труба</t>
  </si>
  <si>
    <t>жилетка бордовая</t>
  </si>
  <si>
    <t>платье детское нарядное для девочек девяти лет</t>
  </si>
  <si>
    <t>шампунь с гиалуроновая кислота</t>
  </si>
  <si>
    <t>трусы женские бразильяна высокая посадка</t>
  </si>
  <si>
    <t>наборы игрушек для взрослых</t>
  </si>
  <si>
    <t>шланг силиконовый для полива</t>
  </si>
  <si>
    <t>мокасины женские натуральная кожа летние</t>
  </si>
  <si>
    <t>чёрные гетры</t>
  </si>
  <si>
    <t>чехол для перцового балончика</t>
  </si>
  <si>
    <t>набор инструментов для кожи</t>
  </si>
  <si>
    <t>твоё жилетка</t>
  </si>
  <si>
    <t>браслет вязаный</t>
  </si>
  <si>
    <t>перья натуральные</t>
  </si>
  <si>
    <t>прихватка для кухни</t>
  </si>
  <si>
    <t xml:space="preserve">фрезы для ногтей </t>
  </si>
  <si>
    <t xml:space="preserve">подрамник для холста </t>
  </si>
  <si>
    <t>геймпад для android</t>
  </si>
  <si>
    <t>краска для волос лореаль профессиональная</t>
  </si>
  <si>
    <t xml:space="preserve">адидас женская </t>
  </si>
  <si>
    <t>губная помада catrice</t>
  </si>
  <si>
    <t>держатель туалетной бумаги и освежителя</t>
  </si>
  <si>
    <t>переноска для животных в самолет</t>
  </si>
  <si>
    <t>чистая линия мицелярная вода</t>
  </si>
  <si>
    <t>сушенная рыба</t>
  </si>
  <si>
    <t>мясное детское пюре</t>
  </si>
  <si>
    <t>обувь для степа</t>
  </si>
  <si>
    <t>колесо для фитнеса</t>
  </si>
  <si>
    <t>чёрная футболка без рисунка</t>
  </si>
  <si>
    <t>белое худи для девочек</t>
  </si>
  <si>
    <t>гетры для рук</t>
  </si>
  <si>
    <t>прямая шлифовальная машина</t>
  </si>
  <si>
    <t>все для художника</t>
  </si>
  <si>
    <t xml:space="preserve">ремешок для часов кожаный </t>
  </si>
  <si>
    <t>упаковочная бумага с днем рождения</t>
  </si>
  <si>
    <t>набор для роликов</t>
  </si>
  <si>
    <t>детская картина пингвиненок</t>
  </si>
  <si>
    <t xml:space="preserve">удобрение для гортензии </t>
  </si>
  <si>
    <t>крем от трещин в ступнях</t>
  </si>
  <si>
    <t>бомбер яркий</t>
  </si>
  <si>
    <t>колготки для девочки 98</t>
  </si>
  <si>
    <t>плёнка зеркало</t>
  </si>
  <si>
    <t>мягкая игрушка в кроватку</t>
  </si>
  <si>
    <t>набор для шиномонтажа</t>
  </si>
  <si>
    <t xml:space="preserve">маска для волос увлажняющая </t>
  </si>
  <si>
    <t>отбор для короля</t>
  </si>
  <si>
    <t>женская обувь валрус</t>
  </si>
  <si>
    <t>косметический набор для путешествий</t>
  </si>
  <si>
    <t>гитара класическая</t>
  </si>
  <si>
    <t>автоматическая удочка</t>
  </si>
  <si>
    <t xml:space="preserve">ветровка женская весна </t>
  </si>
  <si>
    <t>подставка для фигурок</t>
  </si>
  <si>
    <t>летняя беседка</t>
  </si>
  <si>
    <t>мяч 10 см</t>
  </si>
  <si>
    <t>сетка эротическая</t>
  </si>
  <si>
    <t>для сыпучих банки продуктов</t>
  </si>
  <si>
    <t>песня на стекле</t>
  </si>
  <si>
    <t>скраб для теда</t>
  </si>
  <si>
    <t>игровая посуда</t>
  </si>
  <si>
    <t>куртка мужская modis</t>
  </si>
  <si>
    <t>каучуковая лента</t>
  </si>
  <si>
    <t>биорепейр зубная щетка</t>
  </si>
  <si>
    <t>комбинезон вязаный для малыша</t>
  </si>
  <si>
    <t>ботинки для малышей весна</t>
  </si>
  <si>
    <t>плед индия</t>
  </si>
  <si>
    <t>в чём сила брат</t>
  </si>
  <si>
    <t>комплект нижнего белья без косточек</t>
  </si>
  <si>
    <t>коробка для эскимо</t>
  </si>
  <si>
    <t>фартуки кухонные для женщин черного цвета</t>
  </si>
  <si>
    <t xml:space="preserve">апликатор ляпко </t>
  </si>
  <si>
    <t>рэперская цепь</t>
  </si>
  <si>
    <t>большая маленькая девочка</t>
  </si>
  <si>
    <t>крем киви для обуви</t>
  </si>
  <si>
    <t>гель для тела compliment</t>
  </si>
  <si>
    <t>книги для девочек 5 лет</t>
  </si>
  <si>
    <t>ноутбук для девочки</t>
  </si>
  <si>
    <t>масло для волос детское</t>
  </si>
  <si>
    <t>алмазная мозаика портрет</t>
  </si>
  <si>
    <t>помпа вакуумная</t>
  </si>
  <si>
    <t>альбом детский для фото</t>
  </si>
  <si>
    <t>челма летняя</t>
  </si>
  <si>
    <t>дорожная игра</t>
  </si>
  <si>
    <t>комплект нижнего белья для кормящих</t>
  </si>
  <si>
    <t>милой хозяйке</t>
  </si>
  <si>
    <t>зубная щетка lion</t>
  </si>
  <si>
    <t>круглая резинка</t>
  </si>
  <si>
    <t>варежки детские шерстяные</t>
  </si>
  <si>
    <t>мягкая игрушка звезда</t>
  </si>
  <si>
    <t>бермуды мужские турция</t>
  </si>
  <si>
    <t>варочная</t>
  </si>
  <si>
    <t>пасхальная термопленка</t>
  </si>
  <si>
    <t>милая сумочка</t>
  </si>
  <si>
    <t>для умывания щетка</t>
  </si>
  <si>
    <t>фруто няня тыква</t>
  </si>
  <si>
    <t>японский меч</t>
  </si>
  <si>
    <t xml:space="preserve">зубная паста корейская </t>
  </si>
  <si>
    <t>липучки для поделок</t>
  </si>
  <si>
    <t>туфли женские мятные</t>
  </si>
  <si>
    <t>бальзамы для губ eat my</t>
  </si>
  <si>
    <t>кассеты для барьера</t>
  </si>
  <si>
    <t>фруктовая пудра</t>
  </si>
  <si>
    <t>диван для собаки</t>
  </si>
  <si>
    <t>туалетная вода донна</t>
  </si>
  <si>
    <t>коробка для колец на свадьбу</t>
  </si>
  <si>
    <t>тонкая талия</t>
  </si>
  <si>
    <t>кубик для растяжки</t>
  </si>
  <si>
    <t>футболки для женщин с ддинными руковами</t>
  </si>
  <si>
    <t>вкусняшки для шиншилл</t>
  </si>
  <si>
    <t>сливная корзина</t>
  </si>
  <si>
    <t>форма для хлебопечки</t>
  </si>
  <si>
    <t>teyes carplay71 магнитола автомобильная</t>
  </si>
  <si>
    <t>трикотажная пряжа zефирка</t>
  </si>
  <si>
    <t>колготки однотонные для девочки</t>
  </si>
  <si>
    <t>жилет гусиная лапка для девочки</t>
  </si>
  <si>
    <t>эротичная пижама</t>
  </si>
  <si>
    <t>кронштейн для карниза потолочный</t>
  </si>
  <si>
    <t>кирпичная кладка</t>
  </si>
  <si>
    <t>посудомоечная машина горенье</t>
  </si>
  <si>
    <t>морская крымская соль</t>
  </si>
  <si>
    <t>лабиринты для девочек</t>
  </si>
  <si>
    <t>куртки для полных женщин</t>
  </si>
  <si>
    <t>коляска foofoo</t>
  </si>
  <si>
    <t>элитная парфюмерия</t>
  </si>
  <si>
    <t>электронная сигарета 1600 затяжек</t>
  </si>
  <si>
    <t>умывальник для дачи с подогревом</t>
  </si>
  <si>
    <t>лента для бейджа с рулеткой</t>
  </si>
  <si>
    <t>футбрлка белая</t>
  </si>
  <si>
    <t>день рождения 10 лет</t>
  </si>
  <si>
    <t>акула мягкая игрушка 140</t>
  </si>
  <si>
    <t>панама женская утепленная</t>
  </si>
  <si>
    <t>кеди для девочек</t>
  </si>
  <si>
    <t>кружка япония</t>
  </si>
  <si>
    <t>кигуруми для девочек стич</t>
  </si>
  <si>
    <t>средство для мытья игрушек</t>
  </si>
  <si>
    <t>люди не меняются</t>
  </si>
  <si>
    <t>кросс боди сумка натуральная кожа итальянская женская</t>
  </si>
  <si>
    <t>антисептик для рук без спирта</t>
  </si>
  <si>
    <t>сумка женская karl</t>
  </si>
  <si>
    <t>юбка плиссе черная</t>
  </si>
  <si>
    <t>широкополая шляпа</t>
  </si>
  <si>
    <t>кулирная ткань</t>
  </si>
  <si>
    <t>пряжа ангорка</t>
  </si>
  <si>
    <t xml:space="preserve">открытки на день рождения </t>
  </si>
  <si>
    <t>майка женская цветная</t>
  </si>
  <si>
    <t>спортивная тройка</t>
  </si>
  <si>
    <t>iphone 6s аккумулятор</t>
  </si>
  <si>
    <t>блузка большие размеры белая</t>
  </si>
  <si>
    <t xml:space="preserve">счёт </t>
  </si>
  <si>
    <t>куртка джинсовая мужская lee</t>
  </si>
  <si>
    <t>не было нам покоя</t>
  </si>
  <si>
    <t>косметика детская для девочек красота</t>
  </si>
  <si>
    <t>очки женские с диоптриями -5.0</t>
  </si>
  <si>
    <t>футболка для мальчиков 152</t>
  </si>
  <si>
    <t>бисер для браслетов</t>
  </si>
  <si>
    <t>динамики для пк</t>
  </si>
  <si>
    <t xml:space="preserve">зубная паста для кошек </t>
  </si>
  <si>
    <t>тёплая женская рубашка</t>
  </si>
  <si>
    <t>черная рубашка оверсайз мужская</t>
  </si>
  <si>
    <t>обувь женская кожа натуральная белорусские</t>
  </si>
  <si>
    <t>серьги дорожка бижутерия</t>
  </si>
  <si>
    <t>фигурный нож для чебуреков</t>
  </si>
  <si>
    <t>прижимная лапка</t>
  </si>
  <si>
    <t>летняя куртка для женщин</t>
  </si>
  <si>
    <t>шапка демисезон женская</t>
  </si>
  <si>
    <t>бальзам для губ ваниль</t>
  </si>
  <si>
    <t>фитолиния</t>
  </si>
  <si>
    <t>стеклянный журнальный стол</t>
  </si>
  <si>
    <t xml:space="preserve">юбка летняя миди </t>
  </si>
  <si>
    <t>бисер для украшения</t>
  </si>
  <si>
    <t>игрушка для ванны краб крабик</t>
  </si>
  <si>
    <t>оттеночные маски для волос</t>
  </si>
  <si>
    <t>ботики женские натуральная кожа</t>
  </si>
  <si>
    <t>корсетная лента</t>
  </si>
  <si>
    <t>всё для сада огорода</t>
  </si>
  <si>
    <t>светодиодная табличка</t>
  </si>
  <si>
    <t>иниш настольная</t>
  </si>
  <si>
    <t>подставка для карт</t>
  </si>
  <si>
    <t>ручки для мебели 96</t>
  </si>
  <si>
    <t>деревянный город</t>
  </si>
  <si>
    <t>тачка содовая</t>
  </si>
  <si>
    <t>двойная бутылка</t>
  </si>
  <si>
    <t>краска для волос эстель 6/71</t>
  </si>
  <si>
    <t>ламинирование волос в домашних условиях профессиональными</t>
  </si>
  <si>
    <t>baykar для женщин</t>
  </si>
  <si>
    <t>вареная футболка</t>
  </si>
  <si>
    <t>короткая футболка оверсайз</t>
  </si>
  <si>
    <t>лента жаккардовая</t>
  </si>
  <si>
    <t>доктор баня</t>
  </si>
  <si>
    <t>наклейки для ногтей космос</t>
  </si>
  <si>
    <t>сноубордическая куртка мужская</t>
  </si>
  <si>
    <t xml:space="preserve">кроссовки для девочки детские </t>
  </si>
  <si>
    <t>стол и стулья садовые</t>
  </si>
  <si>
    <t>пазлы деревянные фигурные</t>
  </si>
  <si>
    <t>поднос для песка</t>
  </si>
  <si>
    <t>для ванны и душа уход за кожей</t>
  </si>
  <si>
    <t>леопардовая шапка</t>
  </si>
  <si>
    <t>хаги ваги говорящий</t>
  </si>
  <si>
    <t>геркулесовая каша</t>
  </si>
  <si>
    <t>рубашка женская байка</t>
  </si>
  <si>
    <t>для денег на свадьбу</t>
  </si>
  <si>
    <t>детская паста rocs</t>
  </si>
  <si>
    <t>для глазури</t>
  </si>
  <si>
    <t>кроссовки лакост для мужчин</t>
  </si>
  <si>
    <t>кружка золотая</t>
  </si>
  <si>
    <t>крем для тела с печеньем</t>
  </si>
  <si>
    <t>урбеч из семян подсолнечника</t>
  </si>
  <si>
    <t>скотч для бумаги</t>
  </si>
  <si>
    <t xml:space="preserve">шапка с завязками </t>
  </si>
  <si>
    <t>линейка для измерения спиц</t>
  </si>
  <si>
    <t>агуша яблоко пюре</t>
  </si>
  <si>
    <t>колба для пылесоса</t>
  </si>
  <si>
    <t>щетки для пола</t>
  </si>
  <si>
    <t>журнал контроля работы стерилизаторов</t>
  </si>
  <si>
    <t>стимулятор для члена</t>
  </si>
  <si>
    <t>ролики массажные для спины</t>
  </si>
  <si>
    <t>лавка для пресса</t>
  </si>
  <si>
    <t>масло кларанс для губ</t>
  </si>
  <si>
    <t>приталенные платья</t>
  </si>
  <si>
    <t>летающая рыба</t>
  </si>
  <si>
    <t>кофта модная для девочки</t>
  </si>
  <si>
    <t>приталенная футболка мужская</t>
  </si>
  <si>
    <t>тетрадь общая а4</t>
  </si>
  <si>
    <t>горшок протея</t>
  </si>
  <si>
    <t>реалистичная кукла реборн</t>
  </si>
  <si>
    <t>моя первая большая раскраска</t>
  </si>
  <si>
    <t>фитосвечи для ушей</t>
  </si>
  <si>
    <t>детская вышивка</t>
  </si>
  <si>
    <t xml:space="preserve">сумка меховая </t>
  </si>
  <si>
    <t>ведунья</t>
  </si>
  <si>
    <t>заточной станок для ножей</t>
  </si>
  <si>
    <t>отпариватель сяоми</t>
  </si>
  <si>
    <t>аксессуар для гитары</t>
  </si>
  <si>
    <t>формы для пирогов</t>
  </si>
  <si>
    <t>бутылка для воды спортивная стеклянная</t>
  </si>
  <si>
    <t>кофта муржская</t>
  </si>
  <si>
    <t>батарея для ноутбука lenovo</t>
  </si>
  <si>
    <t xml:space="preserve">bodo для мальчиков </t>
  </si>
  <si>
    <t>чехол айфон 11 стеклянный</t>
  </si>
  <si>
    <t>ваза для фруктов на ножке</t>
  </si>
  <si>
    <t>поддон для сушки пастилы</t>
  </si>
  <si>
    <t>отвертка комбинированная</t>
  </si>
  <si>
    <t>косметика индия</t>
  </si>
  <si>
    <t>капа боксерская спортивный товар</t>
  </si>
  <si>
    <t>втулка для месорубки vitek</t>
  </si>
  <si>
    <t>глория дж</t>
  </si>
  <si>
    <t>для записи клиентов</t>
  </si>
  <si>
    <t>запчасти для кухонного комбайна</t>
  </si>
  <si>
    <t>растяжка до свидания начальная школа</t>
  </si>
  <si>
    <t>чехол на 11 iphone фуксия</t>
  </si>
  <si>
    <t>спркй для волос</t>
  </si>
  <si>
    <t xml:space="preserve">реактивные тяги </t>
  </si>
  <si>
    <t>тумба под телевизор высокая</t>
  </si>
  <si>
    <t>футболка мужская японский стиль</t>
  </si>
  <si>
    <t>докерская кепка</t>
  </si>
  <si>
    <t>часы наручные для мужчин черного цвета</t>
  </si>
  <si>
    <t>настольные игры кто я</t>
  </si>
  <si>
    <t>крем для ног от отеков</t>
  </si>
  <si>
    <t xml:space="preserve">истинная красота </t>
  </si>
  <si>
    <t xml:space="preserve">сабо для мальчиков </t>
  </si>
  <si>
    <t>искуственные цветы для декора</t>
  </si>
  <si>
    <t>электронная люлька</t>
  </si>
  <si>
    <t>хлопковые нитки для вязания</t>
  </si>
  <si>
    <t>кружки для влюбленных</t>
  </si>
  <si>
    <t>футболка мужская за победу</t>
  </si>
  <si>
    <t>опора страховочная</t>
  </si>
  <si>
    <t>клетка для белки дегу</t>
  </si>
  <si>
    <t>зубная паста сивак</t>
  </si>
  <si>
    <t>литьё</t>
  </si>
  <si>
    <t>декорации настенная</t>
  </si>
  <si>
    <t>куртка на мальчика зимняя</t>
  </si>
  <si>
    <t>футболка с длинным рукавом для девочек</t>
  </si>
  <si>
    <t xml:space="preserve">памперсы для бассейна </t>
  </si>
  <si>
    <t>купальник для балета женский</t>
  </si>
  <si>
    <t>регулятор звука</t>
  </si>
  <si>
    <t>тумба для мастера</t>
  </si>
  <si>
    <t>ремень для коврика</t>
  </si>
  <si>
    <t>купальник женский бикини бразильяна</t>
  </si>
  <si>
    <t>фудболки для мальчика</t>
  </si>
  <si>
    <t>коврик для зала</t>
  </si>
  <si>
    <t xml:space="preserve">глиттер для лица </t>
  </si>
  <si>
    <t>печенье для похудения</t>
  </si>
  <si>
    <t>магнитная игра одевашка</t>
  </si>
  <si>
    <t>мягкий пуфик для комнаты</t>
  </si>
  <si>
    <t>зарядная станция ps4</t>
  </si>
  <si>
    <t>валик для фитнеса 45 см</t>
  </si>
  <si>
    <t>маленькая бутылка для воды</t>
  </si>
  <si>
    <t>автомобильный компрессор для накачки шин</t>
  </si>
  <si>
    <t>прищепки для бумаги</t>
  </si>
  <si>
    <t>доя лица</t>
  </si>
  <si>
    <t>оверсайз женская рубашка</t>
  </si>
  <si>
    <t>постельное белье италия</t>
  </si>
  <si>
    <t>женское платье фуксия</t>
  </si>
  <si>
    <t>веселая затея свечи</t>
  </si>
  <si>
    <t>расческа для кроликов</t>
  </si>
  <si>
    <t>oodji футболка женская 2 шт</t>
  </si>
  <si>
    <t>шампунь для яичек</t>
  </si>
  <si>
    <t>радиоуправляемые машинки на аккумуляторе</t>
  </si>
  <si>
    <t>бокс подарочный для девочки</t>
  </si>
  <si>
    <t>бальзам для губ beauty bomb</t>
  </si>
  <si>
    <t>evo для интимной</t>
  </si>
  <si>
    <t>энзимная пудра maskoholic</t>
  </si>
  <si>
    <t>туалетная вода mexx мужская</t>
  </si>
  <si>
    <t>скраб для мужчин</t>
  </si>
  <si>
    <t>алмазная мозаика дневники вампира</t>
  </si>
  <si>
    <t>чашка для собаки</t>
  </si>
  <si>
    <t>футболки оверсайз для девушек</t>
  </si>
  <si>
    <t>футболка для мальчика z</t>
  </si>
  <si>
    <t>осветлитель для волос kapous professional</t>
  </si>
  <si>
    <t>фильтр для воды с кувшином</t>
  </si>
  <si>
    <t>бельё для кормления</t>
  </si>
  <si>
    <t>одноразовые пеленки для новорожденных 30 штук</t>
  </si>
  <si>
    <t>лего нензяго</t>
  </si>
  <si>
    <t>для стекла тряпка</t>
  </si>
  <si>
    <t>растения в горшках</t>
  </si>
  <si>
    <t>мешок для нижнего белья</t>
  </si>
  <si>
    <t>пигменты для перманентного макияжа губ</t>
  </si>
  <si>
    <t>для тело</t>
  </si>
  <si>
    <t>рецепты бабушки агафьи маска для волос</t>
  </si>
  <si>
    <t>галстук моряка</t>
  </si>
  <si>
    <t>массажер для лица нефритовый</t>
  </si>
  <si>
    <t>щетки для робота пылесоса polaris</t>
  </si>
  <si>
    <t>детская мебель дом</t>
  </si>
  <si>
    <t>белая рубашка для девочки в школу</t>
  </si>
  <si>
    <t>набор воздушных шаров с днем рождения</t>
  </si>
  <si>
    <t>стулья для кухни пластик</t>
  </si>
  <si>
    <t>российская империя флаг</t>
  </si>
  <si>
    <t>бутылка для малышей</t>
  </si>
  <si>
    <t>пластиковая кружка детская никита</t>
  </si>
  <si>
    <t>бисерная нить</t>
  </si>
  <si>
    <t>халат для девочки 134</t>
  </si>
  <si>
    <t>пленка полиэтиленовая строительные материалы</t>
  </si>
  <si>
    <t>ополаскиватель для белья 5л</t>
  </si>
  <si>
    <t>одежда для семейной фотосессии</t>
  </si>
  <si>
    <t>трусы бразильяно с высокой посадкой</t>
  </si>
  <si>
    <t>зажим для шаров</t>
  </si>
  <si>
    <t>игры для песочницы</t>
  </si>
  <si>
    <t>мыльница для ванной черная</t>
  </si>
  <si>
    <t xml:space="preserve">кофточка для малышей </t>
  </si>
  <si>
    <t>reima комбинезон для девочек</t>
  </si>
  <si>
    <t>тоник для лица compliment</t>
  </si>
  <si>
    <t>щенячий патруль часы</t>
  </si>
  <si>
    <t>пододеяльник letto</t>
  </si>
  <si>
    <t>свисток для дрессировки</t>
  </si>
  <si>
    <t>стиральная машина haier hw60</t>
  </si>
  <si>
    <t>для карандашей и ручек</t>
  </si>
  <si>
    <t>диски для пс 4</t>
  </si>
  <si>
    <t>шампунь для хомяков</t>
  </si>
  <si>
    <t>для билетов</t>
  </si>
  <si>
    <t>находчивая нелли</t>
  </si>
  <si>
    <t>кисти для подводки</t>
  </si>
  <si>
    <t>платте комбинация</t>
  </si>
  <si>
    <t>украшения для причесок</t>
  </si>
  <si>
    <t>краска для волос 7.4</t>
  </si>
  <si>
    <t>блеск для губ голубой</t>
  </si>
  <si>
    <t>подводка для</t>
  </si>
  <si>
    <t>заглушки для шкафов</t>
  </si>
  <si>
    <t>удочка для магнитной рыбалки</t>
  </si>
  <si>
    <t>детская золотая цепочка</t>
  </si>
  <si>
    <t>бальзам матрикс для окрашенных волос</t>
  </si>
  <si>
    <t>подпятник автомобильный</t>
  </si>
  <si>
    <t>derby лезвие для бритвы</t>
  </si>
  <si>
    <t>дом для кукл</t>
  </si>
  <si>
    <t>спрей для обуви бесцветный</t>
  </si>
  <si>
    <t>пряжки для сумок</t>
  </si>
  <si>
    <t xml:space="preserve">мазь для суставов </t>
  </si>
  <si>
    <t>тушь для ресниц бэмби</t>
  </si>
  <si>
    <t>наволочка розовая</t>
  </si>
  <si>
    <t>сковорода алюминиевая кукмара</t>
  </si>
  <si>
    <t>джинсовая куртка хаки</t>
  </si>
  <si>
    <t>эмаль для керамики</t>
  </si>
  <si>
    <t>наклейки для ноутбука marvel</t>
  </si>
  <si>
    <t>твердый крем для рук</t>
  </si>
  <si>
    <t>бокс для девушек</t>
  </si>
  <si>
    <t>кружево для платья</t>
  </si>
  <si>
    <t>крышка для бака</t>
  </si>
  <si>
    <t>биодерма мицелярная</t>
  </si>
  <si>
    <t>сбор для похудения</t>
  </si>
  <si>
    <t>запчасти для вытяжки</t>
  </si>
  <si>
    <t>для алмазной вышивки</t>
  </si>
  <si>
    <t>джинсы глория джинс мужские</t>
  </si>
  <si>
    <t>parodontax ополаскиватель для рта</t>
  </si>
  <si>
    <t>маска для волос с протеином</t>
  </si>
  <si>
    <t xml:space="preserve">скалка силиконовая </t>
  </si>
  <si>
    <t>кофта вязанная с пуговицами</t>
  </si>
  <si>
    <t>ёлочное украшение</t>
  </si>
  <si>
    <t>футболки больших размеров для женщин</t>
  </si>
  <si>
    <t>avocado для волос</t>
  </si>
  <si>
    <t>комбинезон в обтяжку</t>
  </si>
  <si>
    <t>филворды для детей</t>
  </si>
  <si>
    <t xml:space="preserve">подводка для </t>
  </si>
  <si>
    <t>суперустойчивая помада</t>
  </si>
  <si>
    <t xml:space="preserve">рисовая пудра </t>
  </si>
  <si>
    <t>philips выпрямитель</t>
  </si>
  <si>
    <t>пенка для укладки волос londa</t>
  </si>
  <si>
    <t xml:space="preserve">кофта с завязками </t>
  </si>
  <si>
    <t>форма для теста круг</t>
  </si>
  <si>
    <t>нож для чипсов</t>
  </si>
  <si>
    <t>картридж для принтера xerox</t>
  </si>
  <si>
    <t>подвеска для мамы</t>
  </si>
  <si>
    <t>куртка оверсайз женская джинсовая</t>
  </si>
  <si>
    <t>lacoste детям</t>
  </si>
  <si>
    <t>женская одежда весна 2022</t>
  </si>
  <si>
    <t>джинсы для девочек 10 лет</t>
  </si>
  <si>
    <t>брюки для дзюдо</t>
  </si>
  <si>
    <t>рубашки на лето для женщин</t>
  </si>
  <si>
    <t>сумка на колесиках детская</t>
  </si>
  <si>
    <t>подвески для украшений</t>
  </si>
  <si>
    <t xml:space="preserve">аккумулятор 12 v </t>
  </si>
  <si>
    <t>зубная паста с перцем</t>
  </si>
  <si>
    <t>мусс для волос ollin</t>
  </si>
  <si>
    <t>мужская водолазка турция</t>
  </si>
  <si>
    <t>покемон мягкая игрушка</t>
  </si>
  <si>
    <t>набор мёда</t>
  </si>
  <si>
    <t>кабина душевая am.pm</t>
  </si>
  <si>
    <t>велосипед 24 для мальчиков</t>
  </si>
  <si>
    <t>коврик в ванную для малыша</t>
  </si>
  <si>
    <t>блузка для девочки подростка</t>
  </si>
  <si>
    <t>эмаль матовая</t>
  </si>
  <si>
    <t>для спининга</t>
  </si>
  <si>
    <t>посуда набор кастрюль для кухни</t>
  </si>
  <si>
    <t>щётка для мытья собак</t>
  </si>
  <si>
    <t>подвеска из янтаря</t>
  </si>
  <si>
    <t>мячик для бассейна</t>
  </si>
  <si>
    <t>русский язык огэ 2022</t>
  </si>
  <si>
    <t xml:space="preserve">керамический горшок для цветов </t>
  </si>
  <si>
    <t>вязаные юбки</t>
  </si>
  <si>
    <t>наборы карандашей для рисования</t>
  </si>
  <si>
    <t>румяна нарс</t>
  </si>
  <si>
    <t>горизонтальная пирамидка</t>
  </si>
  <si>
    <t>wiskas для котят</t>
  </si>
  <si>
    <t>шнур для рукоделия 3 мм</t>
  </si>
  <si>
    <t>кофта спортивная на молнии мужская</t>
  </si>
  <si>
    <t>jkeratin косметический набор для ухода</t>
  </si>
  <si>
    <t>bosch мясорубка электрическая</t>
  </si>
  <si>
    <t>контейнер для запекания</t>
  </si>
  <si>
    <t>двусторонняя клейкая лента прозрачная</t>
  </si>
  <si>
    <t>средство для интимной гигиены для женщин</t>
  </si>
  <si>
    <t>тыква абрикосовая</t>
  </si>
  <si>
    <t>антивозрастная корейская косметика</t>
  </si>
  <si>
    <t>рубашка мужская рабочая</t>
  </si>
  <si>
    <t>кофта теплая для девочки</t>
  </si>
  <si>
    <t>долговременная укладка бровей набор</t>
  </si>
  <si>
    <t>футболка для женщин в полоску</t>
  </si>
  <si>
    <t>восковая машина</t>
  </si>
  <si>
    <t>маска для лица панда</t>
  </si>
  <si>
    <t>румяна для лица шариковые</t>
  </si>
  <si>
    <t>футболка для мальчика оранжевая</t>
  </si>
  <si>
    <t>комбинезон для новорожденного футер</t>
  </si>
  <si>
    <t>банки для сыпучих продуктов стеклянные</t>
  </si>
  <si>
    <t>сарафан женский для беременных</t>
  </si>
  <si>
    <t>женская обувь аскалини</t>
  </si>
  <si>
    <t>уголки для обоев</t>
  </si>
  <si>
    <t>гавайская смесь</t>
  </si>
  <si>
    <t>браслет серебряный с позолотой</t>
  </si>
  <si>
    <t>свитшот вязанный</t>
  </si>
  <si>
    <t xml:space="preserve">краска для волос эстель принцесс </t>
  </si>
  <si>
    <t>пижама детская щенячий патруль</t>
  </si>
  <si>
    <t>пряжа нако париж</t>
  </si>
  <si>
    <t>тройник для рыбалки</t>
  </si>
  <si>
    <t>дайля саган</t>
  </si>
  <si>
    <t xml:space="preserve">видеокарта для компьютера </t>
  </si>
  <si>
    <t>полоски для бикини</t>
  </si>
  <si>
    <t>купальник раздельный для подростка</t>
  </si>
  <si>
    <t>домашняя одежда для детей</t>
  </si>
  <si>
    <t>дозатор для жидкого мыла прозрачный</t>
  </si>
  <si>
    <t>шампунь естель для окрашенных</t>
  </si>
  <si>
    <t>топ топ сандалии для мальчика</t>
  </si>
  <si>
    <t>светодиодная лента 5 метров белая</t>
  </si>
  <si>
    <t>соска для куклы реборн</t>
  </si>
  <si>
    <t>краска для штампов</t>
  </si>
  <si>
    <t>модем для телефона</t>
  </si>
  <si>
    <t>носки нарядные для девочки</t>
  </si>
  <si>
    <t>аксессуар для кухни</t>
  </si>
  <si>
    <t>футболки для подростка мальчика</t>
  </si>
  <si>
    <t xml:space="preserve">платье для кормящих мам </t>
  </si>
  <si>
    <t>сумка большая женская натуральная кожа</t>
  </si>
  <si>
    <t>ленор кондиционер для белья детский</t>
  </si>
  <si>
    <t xml:space="preserve">обретая надежду </t>
  </si>
  <si>
    <t>шапочка для новорожденного в роддом</t>
  </si>
  <si>
    <t>черная спортивная футболка</t>
  </si>
  <si>
    <t xml:space="preserve">плёнка армированная </t>
  </si>
  <si>
    <t>медицинская сережка</t>
  </si>
  <si>
    <t>декоративный забор для клумб</t>
  </si>
  <si>
    <t>дорожная сумка для косметики</t>
  </si>
  <si>
    <t>колесо для самоката 145 мм</t>
  </si>
  <si>
    <t>туфли для пожилых</t>
  </si>
  <si>
    <t>зубная паста лечебные травы</t>
  </si>
  <si>
    <t>мешки для сидения</t>
  </si>
  <si>
    <t>маленькое полотенце для лица</t>
  </si>
  <si>
    <t>тюль красивая</t>
  </si>
  <si>
    <t>таблетки для стирки итабс</t>
  </si>
  <si>
    <t xml:space="preserve">крючки для карниза </t>
  </si>
  <si>
    <t>изики для детей</t>
  </si>
  <si>
    <t>яркий лак</t>
  </si>
  <si>
    <t xml:space="preserve">активная пена </t>
  </si>
  <si>
    <t>белая футболка оверсайз с принтом</t>
  </si>
  <si>
    <t>детская вязальная машина</t>
  </si>
  <si>
    <t>лего дупло для мальчика 3</t>
  </si>
  <si>
    <t>кисляшки</t>
  </si>
  <si>
    <t>для бачка унитаза</t>
  </si>
  <si>
    <t>техасская резня бензопилой</t>
  </si>
  <si>
    <t>съедобная фольга</t>
  </si>
  <si>
    <t xml:space="preserve">лоток для собаки </t>
  </si>
  <si>
    <t>пазлы для 4 лет</t>
  </si>
  <si>
    <t xml:space="preserve">твоё носки </t>
  </si>
  <si>
    <t>формы зверята</t>
  </si>
  <si>
    <t>магнитола сенсорная</t>
  </si>
  <si>
    <t>краска для авто серебристая</t>
  </si>
  <si>
    <t>puma для женщин футболка</t>
  </si>
  <si>
    <t xml:space="preserve">печатка мужская серебро </t>
  </si>
  <si>
    <t>вентилятор на стол</t>
  </si>
  <si>
    <t>крышка стеклянная квадратная</t>
  </si>
  <si>
    <t>обувь паоло конте женская</t>
  </si>
  <si>
    <t>зенден мужская обувь</t>
  </si>
  <si>
    <t>спонжи для рисования</t>
  </si>
  <si>
    <t xml:space="preserve">don’t touch my </t>
  </si>
  <si>
    <t>эстель для окрашенных волос</t>
  </si>
  <si>
    <t xml:space="preserve">суфле для тела </t>
  </si>
  <si>
    <t>зеркальце прямоугольное</t>
  </si>
  <si>
    <t>sinsay для дома</t>
  </si>
  <si>
    <t>ручки руля</t>
  </si>
  <si>
    <t>спрей для волос olin</t>
  </si>
  <si>
    <t>dkny одежда женская</t>
  </si>
  <si>
    <t>для женщин футболки белого цвета</t>
  </si>
  <si>
    <t>лампа для маникюра 48</t>
  </si>
  <si>
    <t>маска для лица распаривающая</t>
  </si>
  <si>
    <t xml:space="preserve">подставка концелярская </t>
  </si>
  <si>
    <t>спортивные штаны для мальчика подростка</t>
  </si>
  <si>
    <t>костюм для жениха</t>
  </si>
  <si>
    <t>для хаски</t>
  </si>
  <si>
    <t>пряники на торт для девочки</t>
  </si>
  <si>
    <t>платье сарафан на пляж</t>
  </si>
  <si>
    <t>рюкзак для девочки с паетками</t>
  </si>
  <si>
    <t xml:space="preserve">вибратор для бетона </t>
  </si>
  <si>
    <t>воспоминания эманон</t>
  </si>
  <si>
    <t>рубашка в клетку синяя</t>
  </si>
  <si>
    <t>крем для рук с spf</t>
  </si>
  <si>
    <t>вешалка настенная велюр</t>
  </si>
  <si>
    <t>бейсболка женская светлая</t>
  </si>
  <si>
    <t>мяч с песком</t>
  </si>
  <si>
    <t>для обуви полки</t>
  </si>
  <si>
    <t>блузка кружевная белая</t>
  </si>
  <si>
    <t>зубная щетка силикон</t>
  </si>
  <si>
    <t>натяжная простыня 90 на 200</t>
  </si>
  <si>
    <t>ножик деревянный</t>
  </si>
  <si>
    <t>галстуки и бабочки для мужчин</t>
  </si>
  <si>
    <t>цепочка аксессуары для очков</t>
  </si>
  <si>
    <t>vileda тряпки</t>
  </si>
  <si>
    <t xml:space="preserve">средство для посуды моющее </t>
  </si>
  <si>
    <t>витамин д3 масляный</t>
  </si>
  <si>
    <t>турецкие босоножки сандалии для девочки</t>
  </si>
  <si>
    <t>сумка для набора автомобилиста</t>
  </si>
  <si>
    <t>самая лучшая бабушка футболка</t>
  </si>
  <si>
    <t>свеча желтая</t>
  </si>
  <si>
    <t>кольца для бассейна</t>
  </si>
  <si>
    <t>бутылка для воды стеклянная 200 мл</t>
  </si>
  <si>
    <t>съёмники</t>
  </si>
  <si>
    <t>флешка для телефона 32</t>
  </si>
  <si>
    <t>шлепки мягкие</t>
  </si>
  <si>
    <t>чехол самсунг для планшета tab</t>
  </si>
  <si>
    <t>кюлоты для девочек джинсовые</t>
  </si>
  <si>
    <t>богард туалетная вода</t>
  </si>
  <si>
    <t>детская анатомическая подушка</t>
  </si>
  <si>
    <t>кофта женская худи</t>
  </si>
  <si>
    <t>линейка металлическая 15 см</t>
  </si>
  <si>
    <t>водная помпа</t>
  </si>
  <si>
    <t>лак для дверей</t>
  </si>
  <si>
    <t>мист для тела so</t>
  </si>
  <si>
    <t>топ с длинным рукавом для девочки</t>
  </si>
  <si>
    <t>набор ножниц для груминга</t>
  </si>
  <si>
    <t>заколки для волос бабочки</t>
  </si>
  <si>
    <t>палатка для дома</t>
  </si>
  <si>
    <t>сумки спортивная adidas</t>
  </si>
  <si>
    <t>шапка бант детская</t>
  </si>
  <si>
    <t>свистульки день рождения</t>
  </si>
  <si>
    <t>ершики для унитаза подвесной</t>
  </si>
  <si>
    <t>радуга игрушка деревянная</t>
  </si>
  <si>
    <t>неформальная обувь</t>
  </si>
  <si>
    <t>карта памяти micro</t>
  </si>
  <si>
    <t>сумка для ноутбука кожа</t>
  </si>
  <si>
    <t>индия крем</t>
  </si>
  <si>
    <t>мужская свитшот</t>
  </si>
  <si>
    <t>машинки для стрижки волос для мужчин</t>
  </si>
  <si>
    <t>кейс для рисования</t>
  </si>
  <si>
    <t>краска для волос темно русый пепельный</t>
  </si>
  <si>
    <t>семена тунбергия</t>
  </si>
  <si>
    <t>сумка для бритвы</t>
  </si>
  <si>
    <t>комплект штанов для мальчика</t>
  </si>
  <si>
    <t>портсигары для сигарет</t>
  </si>
  <si>
    <t xml:space="preserve">удобрение для комнатных растений </t>
  </si>
  <si>
    <t>аксесуары для рыбалки</t>
  </si>
  <si>
    <t>футболка для мальчика военная</t>
  </si>
  <si>
    <t>безаммиачная краска для волос matrix</t>
  </si>
  <si>
    <t xml:space="preserve">борисовская керамика </t>
  </si>
  <si>
    <t>перчатки для фитнеса nike</t>
  </si>
  <si>
    <t>спасательный жилет для собаки</t>
  </si>
  <si>
    <t>жёсткий внешний диск</t>
  </si>
  <si>
    <t>автохимия грасс</t>
  </si>
  <si>
    <t>пастила постная</t>
  </si>
  <si>
    <t>спрей для тела карамель</t>
  </si>
  <si>
    <t>майка мужская набор</t>
  </si>
  <si>
    <t>обувь мужская рибок</t>
  </si>
  <si>
    <t>футболки для женщин голубого цвета</t>
  </si>
  <si>
    <t>кушон для лица светлый</t>
  </si>
  <si>
    <t>прокофьева софья</t>
  </si>
  <si>
    <t>пряник 5</t>
  </si>
  <si>
    <t>продукты питания сухофрукты</t>
  </si>
  <si>
    <t>палочки для химической завивки</t>
  </si>
  <si>
    <t>рулетка измерительная 5 м</t>
  </si>
  <si>
    <t>туфли для девочки 37 размер</t>
  </si>
  <si>
    <t>центр пищевого оборудования</t>
  </si>
  <si>
    <t xml:space="preserve">резинка для бисера </t>
  </si>
  <si>
    <t>глаза для игрушек стеклянные</t>
  </si>
  <si>
    <t>шерстяные трусы женские</t>
  </si>
  <si>
    <t xml:space="preserve">лейка комнатная </t>
  </si>
  <si>
    <t>юбки манго одежда женская</t>
  </si>
  <si>
    <t>стеклянный стеллаж</t>
  </si>
  <si>
    <t>чехол для honor 8 x</t>
  </si>
  <si>
    <t>кукла реалистичная</t>
  </si>
  <si>
    <t>эротический комплект нижнего белья</t>
  </si>
  <si>
    <t xml:space="preserve">палатка пляжная </t>
  </si>
  <si>
    <t>чехол для huawei p smart 2019</t>
  </si>
  <si>
    <t>набор стикеров для оформления</t>
  </si>
  <si>
    <t>вешалка для пиджака</t>
  </si>
  <si>
    <t>пилки для ногтей 50шт</t>
  </si>
  <si>
    <t>несмывайка для волос</t>
  </si>
  <si>
    <t>полка стеклянная в ванную</t>
  </si>
  <si>
    <t>для машинок</t>
  </si>
  <si>
    <t>фара светодиодная off road</t>
  </si>
  <si>
    <t>пряжа школьная</t>
  </si>
  <si>
    <t>слюнявчик бандана</t>
  </si>
  <si>
    <t>украшение для волос цветы</t>
  </si>
  <si>
    <t>комбинезон lassie для девочек</t>
  </si>
  <si>
    <t>пряжа петли</t>
  </si>
  <si>
    <t>обряд книга</t>
  </si>
  <si>
    <t>стеклянная бутылка для масла</t>
  </si>
  <si>
    <t>папка для бумаг пластиковая</t>
  </si>
  <si>
    <t>ящик на стену</t>
  </si>
  <si>
    <t>украшения панк</t>
  </si>
  <si>
    <t>деревья комикс</t>
  </si>
  <si>
    <t>жидкость курительная</t>
  </si>
  <si>
    <t>fact для волос</t>
  </si>
  <si>
    <t>решетка для газона</t>
  </si>
  <si>
    <t>крем для ног против запаха</t>
  </si>
  <si>
    <t xml:space="preserve">костюм женский тёплый </t>
  </si>
  <si>
    <t xml:space="preserve">подростковая одежда для девочки </t>
  </si>
  <si>
    <t>вырубка для скрапбукинга</t>
  </si>
  <si>
    <t>толстое одеяло</t>
  </si>
  <si>
    <t>массажёр для лица гуаша</t>
  </si>
  <si>
    <t>кофта серая для девочки</t>
  </si>
  <si>
    <t>стойка для наушников</t>
  </si>
  <si>
    <t>инструменты для наращивания ногтей</t>
  </si>
  <si>
    <t>лежанка для мопса</t>
  </si>
  <si>
    <t>пленка глянцевая</t>
  </si>
  <si>
    <t>дипломат сумка женская</t>
  </si>
  <si>
    <t>доска разделочная профессиональная</t>
  </si>
  <si>
    <t>костюмы для спорта женские</t>
  </si>
  <si>
    <t>кобура для пя</t>
  </si>
  <si>
    <t>панель стеновая stellapro</t>
  </si>
  <si>
    <t>палочки для декора</t>
  </si>
  <si>
    <t xml:space="preserve">ветровка глория джинс </t>
  </si>
  <si>
    <t>ароматизаторы для обуви</t>
  </si>
  <si>
    <t>формы для выпечки кексов бумажные</t>
  </si>
  <si>
    <t>средство для удаления накипи delonghi</t>
  </si>
  <si>
    <t>шкатулка для росписи</t>
  </si>
  <si>
    <t>оружие с мягкими пулями</t>
  </si>
  <si>
    <t>теннис мячи</t>
  </si>
  <si>
    <t>атласная лента для связывания</t>
  </si>
  <si>
    <t>набор бисера для плетения</t>
  </si>
  <si>
    <t>тонер для сужения пор</t>
  </si>
  <si>
    <t>крышка для сковороды с дырками</t>
  </si>
  <si>
    <t>зажимы для шнурков anti-bant</t>
  </si>
  <si>
    <t xml:space="preserve">шампунь для жирных </t>
  </si>
  <si>
    <t>botox для лица</t>
  </si>
  <si>
    <t>остин платья женские</t>
  </si>
  <si>
    <t>телескопическая швабра для мытья окон</t>
  </si>
  <si>
    <t>банка для мочи</t>
  </si>
  <si>
    <t xml:space="preserve">алмазная коронка </t>
  </si>
  <si>
    <t>мягкая накладка на унитаз</t>
  </si>
  <si>
    <t>куртка осення женская</t>
  </si>
  <si>
    <t xml:space="preserve">электрическая грелка </t>
  </si>
  <si>
    <t>валенки для девочек</t>
  </si>
  <si>
    <t>витамины для коз</t>
  </si>
  <si>
    <t xml:space="preserve">подставка для кукол </t>
  </si>
  <si>
    <t>haribo мармелад ягоды</t>
  </si>
  <si>
    <t>игрушка для котёнка</t>
  </si>
  <si>
    <t>курага натуральная</t>
  </si>
  <si>
    <t>трос для белья</t>
  </si>
  <si>
    <t>краска для волос платина</t>
  </si>
  <si>
    <t xml:space="preserve">подарок жене на день рождения </t>
  </si>
  <si>
    <t>фатон массажёр для лица</t>
  </si>
  <si>
    <t>светильник для беседки</t>
  </si>
  <si>
    <t>ля рош позе липикар бальзам</t>
  </si>
  <si>
    <t>мышь игрушка мягкая</t>
  </si>
  <si>
    <t>печка туристическая газовая</t>
  </si>
  <si>
    <t>пеликан для девочек одежда</t>
  </si>
  <si>
    <t>славянское кольцо</t>
  </si>
  <si>
    <t>выпрямитель для челки</t>
  </si>
  <si>
    <t>зимняя катушка</t>
  </si>
  <si>
    <t>зеркальная камера</t>
  </si>
  <si>
    <t>серебряная цепочка мужская толстая</t>
  </si>
  <si>
    <t>маска тканевая для лица набор</t>
  </si>
  <si>
    <t>волшебная доска для рисования</t>
  </si>
  <si>
    <t xml:space="preserve">шорты для женщин </t>
  </si>
  <si>
    <t>флюид аравия</t>
  </si>
  <si>
    <t>силиконовая форма ваза</t>
  </si>
  <si>
    <t>плисерованная юбка</t>
  </si>
  <si>
    <t>пластиковая клумба</t>
  </si>
  <si>
    <t>стикеры для скетчбука</t>
  </si>
  <si>
    <t>комбинезон на бретелях</t>
  </si>
  <si>
    <t>органайзер для папок и бумаг</t>
  </si>
  <si>
    <t>слитный купальник на бретелях</t>
  </si>
  <si>
    <t>молочко для тела дав</t>
  </si>
  <si>
    <t>pandora парфюмерия</t>
  </si>
  <si>
    <t>сменные ножи для машинки</t>
  </si>
  <si>
    <t xml:space="preserve">заглушка для телефона </t>
  </si>
  <si>
    <t>пижама длинная</t>
  </si>
  <si>
    <t>салфетка синтетическая замша</t>
  </si>
  <si>
    <t xml:space="preserve">эйвон парфюмерия </t>
  </si>
  <si>
    <t xml:space="preserve">значки деревянные </t>
  </si>
  <si>
    <t>брелок для ключей женский сова</t>
  </si>
  <si>
    <t>игры для веселой компании</t>
  </si>
  <si>
    <t>крючки для фото</t>
  </si>
  <si>
    <t>платья саваж</t>
  </si>
  <si>
    <t>воск для депиляции 1000</t>
  </si>
  <si>
    <t>футболка женская своих не бросаем</t>
  </si>
  <si>
    <t>спрей доя ног</t>
  </si>
  <si>
    <t>натуральная тушь для ресниц</t>
  </si>
  <si>
    <t>косынка с козырьком женская</t>
  </si>
  <si>
    <t xml:space="preserve">пижама хлопок женская </t>
  </si>
  <si>
    <t>платья в пол распродажа</t>
  </si>
  <si>
    <t>пюре фрутоняня яблоко</t>
  </si>
  <si>
    <t>сумка женская коженная</t>
  </si>
  <si>
    <t>средства для ванны</t>
  </si>
  <si>
    <t>голубая скатерть</t>
  </si>
  <si>
    <t>лёгкий плащ</t>
  </si>
  <si>
    <t>шубка женская</t>
  </si>
  <si>
    <t>подставки для салфеток</t>
  </si>
  <si>
    <t>расческа железная</t>
  </si>
  <si>
    <t>лаки для ногтей зеленый</t>
  </si>
  <si>
    <t>памперсы для взрослых s</t>
  </si>
  <si>
    <t>защита для клавиатуры</t>
  </si>
  <si>
    <t>стойка для акустики</t>
  </si>
  <si>
    <t>ленты 9 мая</t>
  </si>
  <si>
    <t>накладка для ремня безопасности</t>
  </si>
  <si>
    <t>лезвия джилет фьюжн 5</t>
  </si>
  <si>
    <t>комбинезон школьная форма</t>
  </si>
  <si>
    <t>костюм для дзюдо</t>
  </si>
  <si>
    <t>вертикальный накопитель для документов</t>
  </si>
  <si>
    <t>папка для свидетельства о рождении а4</t>
  </si>
  <si>
    <t xml:space="preserve">термометр для аквариума </t>
  </si>
  <si>
    <t>пленка полиуретановая</t>
  </si>
  <si>
    <t>цветные карандаши каляка-маляка</t>
  </si>
  <si>
    <t>алмазная мозаика совы</t>
  </si>
  <si>
    <t>штамп для теста</t>
  </si>
  <si>
    <t>пальто одеяло женское</t>
  </si>
  <si>
    <t>всё для гитары</t>
  </si>
  <si>
    <t>плафон освещения салона</t>
  </si>
  <si>
    <t xml:space="preserve">шампунь для подростков </t>
  </si>
  <si>
    <t>synergetic для детей</t>
  </si>
  <si>
    <t>балаклава для подростков</t>
  </si>
  <si>
    <t xml:space="preserve">скоаб для тела </t>
  </si>
  <si>
    <t>ткань для перетяжки</t>
  </si>
  <si>
    <t>бижутерия на голову</t>
  </si>
  <si>
    <t>машинка для фрез</t>
  </si>
  <si>
    <t>платья больших размеров lamuro</t>
  </si>
  <si>
    <t>сумка портфель женская кожаная</t>
  </si>
  <si>
    <t>емкость для специй на магните</t>
  </si>
  <si>
    <t>спираль для ушей</t>
  </si>
  <si>
    <t>lego солдаты и оружия</t>
  </si>
  <si>
    <t xml:space="preserve">свеча интерьерная </t>
  </si>
  <si>
    <t>подложка для торта деревянная</t>
  </si>
  <si>
    <t>тинт для губ стойкий</t>
  </si>
  <si>
    <t>тарелки суповые стеклянные</t>
  </si>
  <si>
    <t>для дома мебель</t>
  </si>
  <si>
    <t>футболка женсаая</t>
  </si>
  <si>
    <t>мраморная крошка цветная</t>
  </si>
  <si>
    <t>медицинская обувь леон</t>
  </si>
  <si>
    <t>металлическая ложка для обуви</t>
  </si>
  <si>
    <t>пушка электрическая</t>
  </si>
  <si>
    <t>брюки для мальчика джогеры</t>
  </si>
  <si>
    <t>синий янтарь</t>
  </si>
  <si>
    <t>чехол для редми ноут 9 про</t>
  </si>
  <si>
    <t>пенка для подростков</t>
  </si>
  <si>
    <t>рубашка женская оверсайз короткий рукав</t>
  </si>
  <si>
    <t>портативная мойка высокого давления</t>
  </si>
  <si>
    <t>куртка женская бордовая</t>
  </si>
  <si>
    <t>вивьен сабо карандаш для губ 02</t>
  </si>
  <si>
    <t>хоккейная доска</t>
  </si>
  <si>
    <t>бумага для воска</t>
  </si>
  <si>
    <t>приключения нильса с дикими гусями</t>
  </si>
  <si>
    <t>короткая юбка джинсовая</t>
  </si>
  <si>
    <t>фонарь для ногтей</t>
  </si>
  <si>
    <t>topface кисть косметическая</t>
  </si>
  <si>
    <t>азимов академия</t>
  </si>
  <si>
    <t>пленка для аквапечати</t>
  </si>
  <si>
    <t>корм для собак брит 15</t>
  </si>
  <si>
    <t>чехол для oppo a5</t>
  </si>
  <si>
    <t>украшения соколов ювелирные серебро серьги</t>
  </si>
  <si>
    <t>мягкая игрушка сова 3 в 1</t>
  </si>
  <si>
    <t>alerana для ресниц</t>
  </si>
  <si>
    <t>куртка-ветровка женская</t>
  </si>
  <si>
    <t>краска для волос капус 6.0</t>
  </si>
  <si>
    <t>лоток для кошек автоматический</t>
  </si>
  <si>
    <t>mango рубашка мужская</t>
  </si>
  <si>
    <t>набор для посадки</t>
  </si>
  <si>
    <t>румяна revolution pro</t>
  </si>
  <si>
    <t>флисовая рубашка в клетку мужская</t>
  </si>
  <si>
    <t>корейская соль</t>
  </si>
  <si>
    <t xml:space="preserve">влажный корм для щенков </t>
  </si>
  <si>
    <t xml:space="preserve">майка женская короткая </t>
  </si>
  <si>
    <t>наклейки для ногтей импровизация</t>
  </si>
  <si>
    <t>швейная машинка zinger</t>
  </si>
  <si>
    <t>пропитка для текстиля</t>
  </si>
  <si>
    <t xml:space="preserve">пеленка детская </t>
  </si>
  <si>
    <t>лапико корм для собак</t>
  </si>
  <si>
    <t>масла для роста волос</t>
  </si>
  <si>
    <t>настоящий квадроцикл</t>
  </si>
  <si>
    <t xml:space="preserve">школьный рюкзак для девочек </t>
  </si>
  <si>
    <t>электропривод для ворот</t>
  </si>
  <si>
    <t>костюм классический для мальчика 128</t>
  </si>
  <si>
    <t>экстракт корня солодки</t>
  </si>
  <si>
    <t>пленка для шкафов</t>
  </si>
  <si>
    <t>пилка для бритья</t>
  </si>
  <si>
    <t>твоё искусство</t>
  </si>
  <si>
    <t xml:space="preserve">для самоката </t>
  </si>
  <si>
    <t>арахисовая паста просто здорово</t>
  </si>
  <si>
    <t>краситель для ткани белый</t>
  </si>
  <si>
    <t>флисовая кофта для женщин</t>
  </si>
  <si>
    <t>шапка весна для новорожденных</t>
  </si>
  <si>
    <t>шарики мягкие</t>
  </si>
  <si>
    <t>футболка мужская с короткий рукав</t>
  </si>
  <si>
    <t>корректор для скул</t>
  </si>
  <si>
    <t>расчёска хвостик</t>
  </si>
  <si>
    <t>мемо-полия</t>
  </si>
  <si>
    <t>для виски бокалы</t>
  </si>
  <si>
    <t>ножницы для рукоделия винтаж</t>
  </si>
  <si>
    <t xml:space="preserve">палитра для маникюра </t>
  </si>
  <si>
    <t>юбка женская  летняя</t>
  </si>
  <si>
    <t>петля для мебели</t>
  </si>
  <si>
    <t>столик полка для ванны</t>
  </si>
  <si>
    <t>цепь пильная 52 звена</t>
  </si>
  <si>
    <t>набор для рисования маслом</t>
  </si>
  <si>
    <t>обложка для паспорта черная</t>
  </si>
  <si>
    <t>mango куртка кожаная</t>
  </si>
  <si>
    <t>плащ весна для девочки</t>
  </si>
  <si>
    <t>портупея с крыльями</t>
  </si>
  <si>
    <t>сорочка глория джинс</t>
  </si>
  <si>
    <t xml:space="preserve">плитка мозаика для ванной </t>
  </si>
  <si>
    <t>тефлоновая бумага</t>
  </si>
  <si>
    <t>ковёр 3 на 4</t>
  </si>
  <si>
    <t>черная водолазка для девочки</t>
  </si>
  <si>
    <t>электрическая вилка</t>
  </si>
  <si>
    <t>одеяла евро</t>
  </si>
  <si>
    <t>мячелов</t>
  </si>
  <si>
    <t>грипсы для мото</t>
  </si>
  <si>
    <t>для видеокарты</t>
  </si>
  <si>
    <t>чистящие салфетки</t>
  </si>
  <si>
    <t>постельное бельё для подростка</t>
  </si>
  <si>
    <t>джинсовые платья больших размеров</t>
  </si>
  <si>
    <t>платья для женщин турция</t>
  </si>
  <si>
    <t>сумка пляжная из соломы</t>
  </si>
  <si>
    <t>кастрюля алюминиевая 20 литров</t>
  </si>
  <si>
    <t>сидушка на кресло для дома</t>
  </si>
  <si>
    <t>лежак для крыс</t>
  </si>
  <si>
    <t>игра для вечеринки</t>
  </si>
  <si>
    <t>зубная паста биорепейр</t>
  </si>
  <si>
    <t>лента атласная с рисунком</t>
  </si>
  <si>
    <t>шапка флисовая женская</t>
  </si>
  <si>
    <t>книга бегущая с волками</t>
  </si>
  <si>
    <t>чёрные резинки для волос</t>
  </si>
  <si>
    <t xml:space="preserve">куртка весна для мальчика </t>
  </si>
  <si>
    <t>аккумуляторный триммер с леской</t>
  </si>
  <si>
    <t>форма для хлеба стекло</t>
  </si>
  <si>
    <t>вельветовая панама</t>
  </si>
  <si>
    <t>игрушка мягкая уточка</t>
  </si>
  <si>
    <t>тональный крем для лица вивьен сабо</t>
  </si>
  <si>
    <t>джутовый коврик для растений</t>
  </si>
  <si>
    <t>свеча для тела</t>
  </si>
  <si>
    <t>халат женский для бассейна</t>
  </si>
  <si>
    <t>кофр для снегохода</t>
  </si>
  <si>
    <t>стеллаж для банок</t>
  </si>
  <si>
    <t>очень маленький калькулятор</t>
  </si>
  <si>
    <t>свет для машины</t>
  </si>
  <si>
    <t>иглы для выжигателя</t>
  </si>
  <si>
    <t xml:space="preserve">емкости для специй </t>
  </si>
  <si>
    <t>длинные серёжки</t>
  </si>
  <si>
    <t>нейромячики</t>
  </si>
  <si>
    <t>дермантин для двери</t>
  </si>
  <si>
    <t>луи витон для женщин</t>
  </si>
  <si>
    <t>крестик подвеска серебрянный</t>
  </si>
  <si>
    <t>краска для ткани идеал</t>
  </si>
  <si>
    <t>сумка для вкусняшек</t>
  </si>
  <si>
    <t>лента пасхальная</t>
  </si>
  <si>
    <t>резиновая утка в машину</t>
  </si>
  <si>
    <t>восковая лампа</t>
  </si>
  <si>
    <t xml:space="preserve">подвеска интерьерная </t>
  </si>
  <si>
    <t>пластмассовая мебель</t>
  </si>
  <si>
    <t xml:space="preserve">рабочая обувь мужская </t>
  </si>
  <si>
    <t>желтая одежда</t>
  </si>
  <si>
    <t>аккумулятор для экшн камеры</t>
  </si>
  <si>
    <t>пакет для леденцов</t>
  </si>
  <si>
    <t>умная азбука</t>
  </si>
  <si>
    <t>чехол для iphone 11 про</t>
  </si>
  <si>
    <t>цветная кольцевая лампа</t>
  </si>
  <si>
    <t>зелёный лист</t>
  </si>
  <si>
    <t>для кофе чашка</t>
  </si>
  <si>
    <t>многоразовая пилочка</t>
  </si>
  <si>
    <t>пьяная башня</t>
  </si>
  <si>
    <t>внешний аккумулятор беспроводная зарядка</t>
  </si>
  <si>
    <t>melana одежда для женщин</t>
  </si>
  <si>
    <t xml:space="preserve">средство для чистки серебра </t>
  </si>
  <si>
    <t>наклейки интерьерные листья</t>
  </si>
  <si>
    <t>ремень подростковый для девочек</t>
  </si>
  <si>
    <t>дневник для тренировок</t>
  </si>
  <si>
    <t>блузка в школу для девочки</t>
  </si>
  <si>
    <t>кожаные брюки для девочек</t>
  </si>
  <si>
    <t>наклейки для ногтей море</t>
  </si>
  <si>
    <t xml:space="preserve">спрей для подушки </t>
  </si>
  <si>
    <t>мелани новая губка</t>
  </si>
  <si>
    <t>портупея цепь</t>
  </si>
  <si>
    <t>дом пряжи</t>
  </si>
  <si>
    <t>рубашка глория джинс женская</t>
  </si>
  <si>
    <t>кашпо для цветов 8 литров</t>
  </si>
  <si>
    <t>чехол для самсунга а50</t>
  </si>
  <si>
    <t>скраб для душа</t>
  </si>
  <si>
    <t>чехол зарядка xr</t>
  </si>
  <si>
    <t>автомат для пейнтбола</t>
  </si>
  <si>
    <t>isadora румяна</t>
  </si>
  <si>
    <t>мне 3 месяца</t>
  </si>
  <si>
    <t>донный клапан для раковины без перелива</t>
  </si>
  <si>
    <t>антенна телевизионная цифровая</t>
  </si>
  <si>
    <t>комплект  белья</t>
  </si>
  <si>
    <t>кроссовки для девочек 23</t>
  </si>
  <si>
    <t>черная кофта на молнии женская</t>
  </si>
  <si>
    <t xml:space="preserve">шарик с днем рождения </t>
  </si>
  <si>
    <t xml:space="preserve">коврик антискользящий </t>
  </si>
  <si>
    <t>сухой корм для кошек royal canin</t>
  </si>
  <si>
    <t>ремень полиция</t>
  </si>
  <si>
    <t>бижутерия книга</t>
  </si>
  <si>
    <t xml:space="preserve">утяжилитель для выкройки </t>
  </si>
  <si>
    <t>гербалайф для похудения</t>
  </si>
  <si>
    <t>пластиковые стаканы для рассады</t>
  </si>
  <si>
    <t>pablosky босоножки для девочек</t>
  </si>
  <si>
    <t>фурнитура для окна</t>
  </si>
  <si>
    <t>блок питания для быстрой зарядки</t>
  </si>
  <si>
    <t>касеты для станка</t>
  </si>
  <si>
    <t>столик для завтрака на колесиках</t>
  </si>
  <si>
    <t>нижнее белье для невесты</t>
  </si>
  <si>
    <t>пистолет для мойки huter</t>
  </si>
  <si>
    <t xml:space="preserve">мужские кроссовки для бега </t>
  </si>
  <si>
    <t>брюки женские летние прямые</t>
  </si>
  <si>
    <t>восстановление ногтей после геля и акрила</t>
  </si>
  <si>
    <t>доска для ручной стирки</t>
  </si>
  <si>
    <t>футболка женская свободная летняя</t>
  </si>
  <si>
    <t>подушка 70х70 высокая</t>
  </si>
  <si>
    <t>пленка самоклеящаяся для авто</t>
  </si>
  <si>
    <t xml:space="preserve">мужская бритва </t>
  </si>
  <si>
    <t>газированная вода без сахара</t>
  </si>
  <si>
    <t>лав репаблик платья с воротником белым</t>
  </si>
  <si>
    <t>пасхальный декор для куличей</t>
  </si>
  <si>
    <t>рыба для кошек</t>
  </si>
  <si>
    <t>резинки белые для волос</t>
  </si>
  <si>
    <t>юничел мужская обувь</t>
  </si>
  <si>
    <t xml:space="preserve">чехол для телефона redmi note 8 </t>
  </si>
  <si>
    <t>hdd диск для ноутбука</t>
  </si>
  <si>
    <t>саяны</t>
  </si>
  <si>
    <t>электронная бритва женская</t>
  </si>
  <si>
    <t>футболка поло женская с длинным рукавом</t>
  </si>
  <si>
    <t>принт гусиная лапка</t>
  </si>
  <si>
    <t xml:space="preserve">для мёда </t>
  </si>
  <si>
    <t xml:space="preserve">пробники шампуня </t>
  </si>
  <si>
    <t>стилус для samsung</t>
  </si>
  <si>
    <t>columbia детям</t>
  </si>
  <si>
    <t>мякоть кокоса</t>
  </si>
  <si>
    <t>вентилятор промышленный</t>
  </si>
  <si>
    <t>чехлы на стулья без спинки</t>
  </si>
  <si>
    <t>краска для стен водостойкая</t>
  </si>
  <si>
    <t>электро техника для кухни</t>
  </si>
  <si>
    <t>латок для собак</t>
  </si>
  <si>
    <t>джинсовая куртка большой размер</t>
  </si>
  <si>
    <t>игла бисерная</t>
  </si>
  <si>
    <t>тонкая ветровка женская</t>
  </si>
  <si>
    <t>светодиодная лампа для авто</t>
  </si>
  <si>
    <t>ротор для велосипеда</t>
  </si>
  <si>
    <t>для чистки стиральных машин</t>
  </si>
  <si>
    <t>кашпо для цветов настенное</t>
  </si>
  <si>
    <t>губная помада topface</t>
  </si>
  <si>
    <t>джинсовая юбка с запахом</t>
  </si>
  <si>
    <t>синяя гирлянда</t>
  </si>
  <si>
    <t>футболкадетская</t>
  </si>
  <si>
    <t>надувная кровать дом и дача</t>
  </si>
  <si>
    <t>тушь объемная</t>
  </si>
  <si>
    <t>наматрасник для детской кроватки</t>
  </si>
  <si>
    <t>топ бюстгальтер для кормления</t>
  </si>
  <si>
    <t>голографическая ткань</t>
  </si>
  <si>
    <t>ткань хлопковая</t>
  </si>
  <si>
    <t>набор посуды для готовки</t>
  </si>
  <si>
    <t>мяч чапаев</t>
  </si>
  <si>
    <t>kenda покрышка велосипедная</t>
  </si>
  <si>
    <t>носки детские для девочек хлопок</t>
  </si>
  <si>
    <t>без проводная зарядка на samsung</t>
  </si>
  <si>
    <t>основы для вышивания</t>
  </si>
  <si>
    <t>майка белая спортивная</t>
  </si>
  <si>
    <t>мягкая игрушка stars brawl</t>
  </si>
  <si>
    <t>гель для бровей catrice</t>
  </si>
  <si>
    <t>геншин импакт тарталья</t>
  </si>
  <si>
    <t xml:space="preserve">смесь семян для салатов </t>
  </si>
  <si>
    <t>зяки</t>
  </si>
  <si>
    <t>навес от дождя</t>
  </si>
  <si>
    <t>футболка мужская с буквой</t>
  </si>
  <si>
    <t>украшения клевер</t>
  </si>
  <si>
    <t>настольная игра бизнес</t>
  </si>
  <si>
    <t>куртка белоруссия</t>
  </si>
  <si>
    <t>сумка для компрессора</t>
  </si>
  <si>
    <t>юбка для спортивных бальных танцев</t>
  </si>
  <si>
    <t>набор для обуви набор для чистки обуви</t>
  </si>
  <si>
    <t>картридж для принтера самсунг scx 3400</t>
  </si>
  <si>
    <t>ограждение для грядки</t>
  </si>
  <si>
    <t>коробка для рыболовных мелочей</t>
  </si>
  <si>
    <t>одноразовые для новорожденных пеленки</t>
  </si>
  <si>
    <t>палочка для ногтей</t>
  </si>
  <si>
    <t>фен ионизация</t>
  </si>
  <si>
    <t>рюезак для подростков</t>
  </si>
  <si>
    <t>георгиевская лента на авто</t>
  </si>
  <si>
    <t>барсетка мужская маленькая</t>
  </si>
  <si>
    <t>жидкость для удаления наклеек</t>
  </si>
  <si>
    <t>халат медицинский для женщин</t>
  </si>
  <si>
    <t>формочки для сырков</t>
  </si>
  <si>
    <t>для растений подставка</t>
  </si>
  <si>
    <t>держатели для чулков</t>
  </si>
  <si>
    <t>разноцветная бумага</t>
  </si>
  <si>
    <t>миски для кошек с подставкой dogman</t>
  </si>
  <si>
    <t>наклейки для посуды</t>
  </si>
  <si>
    <t>ремешок для сумки боди</t>
  </si>
  <si>
    <t>корзина для пекника</t>
  </si>
  <si>
    <t>чистящее средство для кафеля</t>
  </si>
  <si>
    <t>ножницы для малыша</t>
  </si>
  <si>
    <t>мука пшеничная 10 кг</t>
  </si>
  <si>
    <t>шлепки на пляж</t>
  </si>
  <si>
    <t>акриловая жидкость</t>
  </si>
  <si>
    <t>бальзам для губ estel</t>
  </si>
  <si>
    <t>гуаш белая</t>
  </si>
  <si>
    <t>аккумуляторы автомобильные</t>
  </si>
  <si>
    <t>elska для губ</t>
  </si>
  <si>
    <t>кеды светящиеся для девочки</t>
  </si>
  <si>
    <t xml:space="preserve">газовая </t>
  </si>
  <si>
    <t xml:space="preserve">водолазка женская белая </t>
  </si>
  <si>
    <t>инструменты для моделизма</t>
  </si>
  <si>
    <t>фитнес диск вращающийся</t>
  </si>
  <si>
    <t>кунжутное масло корея</t>
  </si>
  <si>
    <t>инсталляция grohe</t>
  </si>
  <si>
    <t>акула розовая 100 см</t>
  </si>
  <si>
    <t>кофта reebok мужская</t>
  </si>
  <si>
    <t>пряжа из троицка простая</t>
  </si>
  <si>
    <t>форма для пастилы</t>
  </si>
  <si>
    <t>женские пуловеры вязаные</t>
  </si>
  <si>
    <t xml:space="preserve">кухонная вытяжка </t>
  </si>
  <si>
    <t xml:space="preserve">коробка для переезда </t>
  </si>
  <si>
    <t>фольга толстая</t>
  </si>
  <si>
    <t>масляные духи с кокосом</t>
  </si>
  <si>
    <t>кофе в зернах колумбия</t>
  </si>
  <si>
    <t>детская беретка</t>
  </si>
  <si>
    <t>браслеты watch для apple</t>
  </si>
  <si>
    <t>вытяжки для ванной</t>
  </si>
  <si>
    <t>трек для детей</t>
  </si>
  <si>
    <t>экспресс линька для собак</t>
  </si>
  <si>
    <t>лежанки для грызунов</t>
  </si>
  <si>
    <t>горячий шоколад в капсулах дольче</t>
  </si>
  <si>
    <t xml:space="preserve">наклейка для банковской карты </t>
  </si>
  <si>
    <t xml:space="preserve">ароматизатор для свечей </t>
  </si>
  <si>
    <t>зайчик мягкий</t>
  </si>
  <si>
    <t>ароматизатор для воздуха</t>
  </si>
  <si>
    <t>ремень для mi band 3</t>
  </si>
  <si>
    <t>украшения с сухоцветами</t>
  </si>
  <si>
    <t>подставка для яиц металлическая</t>
  </si>
  <si>
    <t>для желе</t>
  </si>
  <si>
    <t>чехол для сиденья</t>
  </si>
  <si>
    <t xml:space="preserve">цифры для часов </t>
  </si>
  <si>
    <t xml:space="preserve">панама меховая </t>
  </si>
  <si>
    <t>серьги серебряные 925</t>
  </si>
  <si>
    <t>аккумулятор для шуруповерта интерскол да-18эр</t>
  </si>
  <si>
    <t xml:space="preserve">шампунь дегтярный </t>
  </si>
  <si>
    <t xml:space="preserve">простыня 220х240 </t>
  </si>
  <si>
    <t>аквафишка компрессор для аквариума</t>
  </si>
  <si>
    <t>кушон для лица темный</t>
  </si>
  <si>
    <t>ремешок для часов кожанный</t>
  </si>
  <si>
    <t>бутылка пустая</t>
  </si>
  <si>
    <t>жена царя</t>
  </si>
  <si>
    <t>толстовка длинная женская на молнии</t>
  </si>
  <si>
    <t>потрясение евгений савченко</t>
  </si>
  <si>
    <t>комбинезон для новорожденных зимний</t>
  </si>
  <si>
    <t>новая заря шампунь</t>
  </si>
  <si>
    <t>игровая гарнитура с микрофоном</t>
  </si>
  <si>
    <t>стики для плум</t>
  </si>
  <si>
    <t>футболка мужская папа</t>
  </si>
  <si>
    <t>свеча для торта цифра 7</t>
  </si>
  <si>
    <t>жидкое удобрение для растений</t>
  </si>
  <si>
    <t>увложняющий крем</t>
  </si>
  <si>
    <t>моя нечестивая жизнь</t>
  </si>
  <si>
    <t xml:space="preserve">футболка пошлая молли </t>
  </si>
  <si>
    <t>хранения одежды</t>
  </si>
  <si>
    <t>для мытья посуды сорти</t>
  </si>
  <si>
    <t>шорты джинсовые глория джинс</t>
  </si>
  <si>
    <t>лампа кухонная</t>
  </si>
  <si>
    <t>шампунь для окрашенных профессиональные волос</t>
  </si>
  <si>
    <t xml:space="preserve">футболка мужская серая </t>
  </si>
  <si>
    <t xml:space="preserve">оксидант для волос </t>
  </si>
  <si>
    <t>манекен для создания причесок</t>
  </si>
  <si>
    <t>газонокосилка бензиновая patriot</t>
  </si>
  <si>
    <t xml:space="preserve">сережки для девочки </t>
  </si>
  <si>
    <t>farmina для кошек влажный</t>
  </si>
  <si>
    <t>зубная паста со вкусом</t>
  </si>
  <si>
    <t>аксессуары для мясорубки</t>
  </si>
  <si>
    <t>олимпийка женская на молнии спортивная</t>
  </si>
  <si>
    <t>пакет для заморозки молока</t>
  </si>
  <si>
    <t>соль пищевая морская</t>
  </si>
  <si>
    <t>лямки для пояса</t>
  </si>
  <si>
    <t>клавиатура светящаяся</t>
  </si>
  <si>
    <t>акб для скутера</t>
  </si>
  <si>
    <t>серебряная подводка</t>
  </si>
  <si>
    <t>день учителя</t>
  </si>
  <si>
    <t>инструмент для ремонта авто</t>
  </si>
  <si>
    <t>авто рация</t>
  </si>
  <si>
    <t>ветровка женская оджи</t>
  </si>
  <si>
    <t>застежки для сумок</t>
  </si>
  <si>
    <t>чайник для варки кофе</t>
  </si>
  <si>
    <t>штаны утеплённые</t>
  </si>
  <si>
    <t>шорты джинсовые для девочки gloria jeans</t>
  </si>
  <si>
    <t xml:space="preserve">смесь для хлеба </t>
  </si>
  <si>
    <t>резина зимняя 185 60 15</t>
  </si>
  <si>
    <t>джинсы для девочки голубые</t>
  </si>
  <si>
    <t>анатомия человеческой деструктивности</t>
  </si>
  <si>
    <t>корм для такс</t>
  </si>
  <si>
    <t>лейка для авто</t>
  </si>
  <si>
    <t>для карандашей стакан</t>
  </si>
  <si>
    <t>для молодоженов</t>
  </si>
  <si>
    <t>тинт для  губ</t>
  </si>
  <si>
    <t>гидрофобизатор для гипса</t>
  </si>
  <si>
    <t>чехлы на барные стулья</t>
  </si>
  <si>
    <t>тушенка не для продажи</t>
  </si>
  <si>
    <t>джерси мужская</t>
  </si>
  <si>
    <t>комбинезон нательный для девочки</t>
  </si>
  <si>
    <t>набор приборов для кухни</t>
  </si>
  <si>
    <t>ершики для унитаза бежевого цвета</t>
  </si>
  <si>
    <t>координационная лестница espado</t>
  </si>
  <si>
    <t>нож пиранья</t>
  </si>
  <si>
    <t>рубашка женская красная в клетку</t>
  </si>
  <si>
    <t>блюдце для колец</t>
  </si>
  <si>
    <t>рябинин</t>
  </si>
  <si>
    <t xml:space="preserve">толстовка с надписями </t>
  </si>
  <si>
    <t>салфетки влажные для очков</t>
  </si>
  <si>
    <t>костюм брючный белоруссия</t>
  </si>
  <si>
    <t>летняя шапочка для новорожденных</t>
  </si>
  <si>
    <t>для клопов</t>
  </si>
  <si>
    <t>тканевая пряжа</t>
  </si>
  <si>
    <t>щетка для трубочек</t>
  </si>
  <si>
    <t>краска для вооос</t>
  </si>
  <si>
    <t>elis платье для женщин</t>
  </si>
  <si>
    <t>чехол на сяоми редми 9а</t>
  </si>
  <si>
    <t>аксесуары для мотоцикла</t>
  </si>
  <si>
    <t>бальзам для волос разглаживающий</t>
  </si>
  <si>
    <t>держатель для маркеров</t>
  </si>
  <si>
    <t>мужская одежда для намаза</t>
  </si>
  <si>
    <t>deoproce крем для лица со змеиным ядом</t>
  </si>
  <si>
    <t>футболка мужская светится</t>
  </si>
  <si>
    <t>реалистичные мягкие игрушки</t>
  </si>
  <si>
    <t>4 местная палатка</t>
  </si>
  <si>
    <t>зелёная бандана</t>
  </si>
  <si>
    <t>жирный крем для лица детский</t>
  </si>
  <si>
    <t>для фотоссесии</t>
  </si>
  <si>
    <t>сумка кросс боди тканевая</t>
  </si>
  <si>
    <t>остин женская одежда рубашка</t>
  </si>
  <si>
    <t>резинка для волос из волос</t>
  </si>
  <si>
    <t>zolla толстовка женская</t>
  </si>
  <si>
    <t>сумка для магнезии</t>
  </si>
  <si>
    <t xml:space="preserve">селитра аммиачная </t>
  </si>
  <si>
    <t>печать штамп круглая</t>
  </si>
  <si>
    <t>платье для девочки шифоновое</t>
  </si>
  <si>
    <t>шкаф для пупса</t>
  </si>
  <si>
    <t>палочки для чистки</t>
  </si>
  <si>
    <t>косуха твоё</t>
  </si>
  <si>
    <t>одеяло 200 200</t>
  </si>
  <si>
    <t>крем кушон для лица</t>
  </si>
  <si>
    <t>чехол для диван</t>
  </si>
  <si>
    <t>стикеры для гитары</t>
  </si>
  <si>
    <t>крем для лица с спф 30</t>
  </si>
  <si>
    <t>парные кружки для подруг</t>
  </si>
  <si>
    <t>косынка рыбаловная</t>
  </si>
  <si>
    <t>майка мужская пума</t>
  </si>
  <si>
    <t>adidas шапка мужская</t>
  </si>
  <si>
    <t>искусственная гвоздика</t>
  </si>
  <si>
    <t>набор для юного художника</t>
  </si>
  <si>
    <t>жилет для мальчика теплый</t>
  </si>
  <si>
    <t xml:space="preserve">шёлковая блузка </t>
  </si>
  <si>
    <t>книга бисероплетения</t>
  </si>
  <si>
    <t>блеск для губ алоэ</t>
  </si>
  <si>
    <t>паста  для шугаринга</t>
  </si>
  <si>
    <t>рубашка в клетку оверсайз мужская</t>
  </si>
  <si>
    <t>кондиционер увлажняющий для волос</t>
  </si>
  <si>
    <t>подставка для зарядки телефона</t>
  </si>
  <si>
    <t>костюм утепленный для мальчика демисезонный</t>
  </si>
  <si>
    <t>сумка для ружья</t>
  </si>
  <si>
    <t>корейская заправка</t>
  </si>
  <si>
    <t>броши ювелирные изделия</t>
  </si>
  <si>
    <t>чернослив армения</t>
  </si>
  <si>
    <t>kukmara кастрюля 3 л</t>
  </si>
  <si>
    <t>джоггеры мужские турция</t>
  </si>
  <si>
    <t xml:space="preserve">ролл для мфр </t>
  </si>
  <si>
    <t>короб для переезда</t>
  </si>
  <si>
    <t>чехол для собак</t>
  </si>
  <si>
    <t>джинсовая куртка женские</t>
  </si>
  <si>
    <t>тигровая акула</t>
  </si>
  <si>
    <t>обувь для кукол 43 см</t>
  </si>
  <si>
    <t>термопаста для процессора ноутбука</t>
  </si>
  <si>
    <t>держатель для душа на смеситель</t>
  </si>
  <si>
    <t>падушке для биреминих</t>
  </si>
  <si>
    <t>бирки для бижутерии</t>
  </si>
  <si>
    <t>футболки детские для девочки</t>
  </si>
  <si>
    <t>носки для школы</t>
  </si>
  <si>
    <t>футболка охрана мужская</t>
  </si>
  <si>
    <t xml:space="preserve">школьная форма на выпускной </t>
  </si>
  <si>
    <t>sela для мальчика худи</t>
  </si>
  <si>
    <t>детская магнитная доска для рисования</t>
  </si>
  <si>
    <t xml:space="preserve">набор для мамы </t>
  </si>
  <si>
    <t>сиропы для кофе с дозатором</t>
  </si>
  <si>
    <t>сандалии котофей для мальчика</t>
  </si>
  <si>
    <t>штора для ванной комнаты тканевая</t>
  </si>
  <si>
    <t>шампунь-гель для душа детский</t>
  </si>
  <si>
    <t>ветка  для рептилий</t>
  </si>
  <si>
    <t>деревянные пирамидки</t>
  </si>
  <si>
    <t>кружка для заваривания кофе</t>
  </si>
  <si>
    <t>мягкая игрушка лисенок</t>
  </si>
  <si>
    <t>яричин</t>
  </si>
  <si>
    <t>александра белякова</t>
  </si>
  <si>
    <t>шпажки деревянные канапе</t>
  </si>
  <si>
    <t>двойка для девочек</t>
  </si>
  <si>
    <t>шариковые направляющие полного выдвижения</t>
  </si>
  <si>
    <t>напольная колонка jbl</t>
  </si>
  <si>
    <t>халат женская</t>
  </si>
  <si>
    <t>мотоаккумулятор</t>
  </si>
  <si>
    <t>юбка бордовая школьная</t>
  </si>
  <si>
    <t xml:space="preserve">солевая грелка </t>
  </si>
  <si>
    <t xml:space="preserve">фартук для выпускного </t>
  </si>
  <si>
    <t>коробки для хранения нижнего белья</t>
  </si>
  <si>
    <t>водная морилка</t>
  </si>
  <si>
    <t>якорная веревка</t>
  </si>
  <si>
    <t>мужу на день рождения</t>
  </si>
  <si>
    <t>мафия 2</t>
  </si>
  <si>
    <t>спортивные костюмы турция</t>
  </si>
  <si>
    <t xml:space="preserve">яркие топы </t>
  </si>
  <si>
    <t>домик из картона для детей</t>
  </si>
  <si>
    <t>костюм вязанный детский</t>
  </si>
  <si>
    <t>юбка летняя прямая</t>
  </si>
  <si>
    <t>браслет с якорем</t>
  </si>
  <si>
    <t>лалафанфан одежда для утки</t>
  </si>
  <si>
    <t>ночная сорочка мужская</t>
  </si>
  <si>
    <t>valiant коврик для ванной</t>
  </si>
  <si>
    <t>крючки для коптильни</t>
  </si>
  <si>
    <t>сухарная сумка</t>
  </si>
  <si>
    <t>светильник мяч</t>
  </si>
  <si>
    <t>закладки самоклеющиеся</t>
  </si>
  <si>
    <t>женский купальник слитный для бассейна</t>
  </si>
  <si>
    <t>рем комплект для велосипеда</t>
  </si>
  <si>
    <t>сумка на пояс бравл старс</t>
  </si>
  <si>
    <t>защита переключателя</t>
  </si>
  <si>
    <t>заготовка для бизиборда</t>
  </si>
  <si>
    <t>хрестоматия по литературе 5 класс</t>
  </si>
  <si>
    <t>ночная сорочка черная</t>
  </si>
  <si>
    <t>сумка для палатки</t>
  </si>
  <si>
    <t>ударные головки для колес</t>
  </si>
  <si>
    <t>зажим для женских платков</t>
  </si>
  <si>
    <t>гитара для подростков</t>
  </si>
  <si>
    <t>картридж для вэйпа</t>
  </si>
  <si>
    <t>брошь жемчуг бижутерия</t>
  </si>
  <si>
    <t>антенна для смартфона</t>
  </si>
  <si>
    <t>держатель для телефона для съемки</t>
  </si>
  <si>
    <t>японская лапша рамен</t>
  </si>
  <si>
    <t>контейнер для хранения в ванной</t>
  </si>
  <si>
    <t>станок для балета</t>
  </si>
  <si>
    <t>аксессуары для ружья</t>
  </si>
  <si>
    <t>eva mosaic лак для ногтей</t>
  </si>
  <si>
    <t>digma электронная книга</t>
  </si>
  <si>
    <t xml:space="preserve">золотая рыбка </t>
  </si>
  <si>
    <t>парикмахерская детская</t>
  </si>
  <si>
    <t>безникотиновая сигарета</t>
  </si>
  <si>
    <t>печка для дачи</t>
  </si>
  <si>
    <t>леска для триммера 2.4 мм</t>
  </si>
  <si>
    <t>штампики для детей</t>
  </si>
  <si>
    <t xml:space="preserve">curaprox зубная щетка </t>
  </si>
  <si>
    <t>плёнка самоклеющаяся на окно</t>
  </si>
  <si>
    <t>этажерка для обуви пластик</t>
  </si>
  <si>
    <t xml:space="preserve">серёжа </t>
  </si>
  <si>
    <t>резинка для украшений</t>
  </si>
  <si>
    <t>сервиз для чая</t>
  </si>
  <si>
    <t>донышко для вязания люльки</t>
  </si>
  <si>
    <t>пяльца круглые</t>
  </si>
  <si>
    <t>трусы женские фуксия</t>
  </si>
  <si>
    <t>яшкино мармелад</t>
  </si>
  <si>
    <t xml:space="preserve">книги для </t>
  </si>
  <si>
    <t>миска металлическая для собак</t>
  </si>
  <si>
    <t>костюм для женщин с брюками деловой на лето</t>
  </si>
  <si>
    <t>косметика корейская для глаз</t>
  </si>
  <si>
    <t>свадебные платья короткие</t>
  </si>
  <si>
    <t>шапка детская hohloon</t>
  </si>
  <si>
    <t>ситечко для кружки</t>
  </si>
  <si>
    <t xml:space="preserve">компрессионная футболка </t>
  </si>
  <si>
    <t>34 размера обувь женская</t>
  </si>
  <si>
    <t>леггинсы для полных</t>
  </si>
  <si>
    <t>платье для женщины осень зима</t>
  </si>
  <si>
    <t xml:space="preserve">зелёные тени </t>
  </si>
  <si>
    <t>белая рубашка женская оверсайз твое</t>
  </si>
  <si>
    <t>мужская кепка adidas</t>
  </si>
  <si>
    <t>точилка для кошек</t>
  </si>
  <si>
    <t>туфли для танцев стрипы</t>
  </si>
  <si>
    <t>безумный шляпник</t>
  </si>
  <si>
    <t>спрей для волос глис кур</t>
  </si>
  <si>
    <t>резинки для кастрации</t>
  </si>
  <si>
    <t xml:space="preserve">спортивный костюм женский для фитнеса </t>
  </si>
  <si>
    <t>красная футболка мужская оверсайз</t>
  </si>
  <si>
    <t>ситечко для термоса</t>
  </si>
  <si>
    <t>футболка мужская оверсайз тво</t>
  </si>
  <si>
    <t>сургутная печать</t>
  </si>
  <si>
    <t>фильтр для кофемашины delonghi dlsc002</t>
  </si>
  <si>
    <t>пробковая карта мира</t>
  </si>
  <si>
    <t>топер с днём рождения</t>
  </si>
  <si>
    <t>слипоны тряпочные</t>
  </si>
  <si>
    <t xml:space="preserve">настольная плита </t>
  </si>
  <si>
    <t>avenir женская обувь</t>
  </si>
  <si>
    <t>весення женская обувь</t>
  </si>
  <si>
    <t>майка женская zarina</t>
  </si>
  <si>
    <t>n’ideally</t>
  </si>
  <si>
    <t>зипка синяя</t>
  </si>
  <si>
    <t xml:space="preserve">гель лаки для ногтей светоотражающие </t>
  </si>
  <si>
    <t xml:space="preserve">футболка мужская с карманом </t>
  </si>
  <si>
    <t>sela трусы для женщин</t>
  </si>
  <si>
    <t>для пирога форма</t>
  </si>
  <si>
    <t>гель для гидрирования</t>
  </si>
  <si>
    <t xml:space="preserve">подушки для стула </t>
  </si>
  <si>
    <t>крем я самая</t>
  </si>
  <si>
    <t>кроссовки детские для девочки 26</t>
  </si>
  <si>
    <t>плюш для игрушек</t>
  </si>
  <si>
    <t>плюшевая игрушка стич</t>
  </si>
  <si>
    <t>кейс для наушников airpods pro</t>
  </si>
  <si>
    <t>куртка демисезонная для мужчин</t>
  </si>
  <si>
    <t>кепка мужская бейсболка поло</t>
  </si>
  <si>
    <t>манипуляция сознанием</t>
  </si>
  <si>
    <t>аппарат для перманентного макияжа mast</t>
  </si>
  <si>
    <t xml:space="preserve">белая пижама </t>
  </si>
  <si>
    <t>кюшон для лица</t>
  </si>
  <si>
    <t>детские качели для улицы</t>
  </si>
  <si>
    <t>сумка для йога коврика</t>
  </si>
  <si>
    <t>сумка женская реплика</t>
  </si>
  <si>
    <t>линзы контактные для глаз -3,5</t>
  </si>
  <si>
    <t>блузка женская коричневая</t>
  </si>
  <si>
    <t>деионизированная вода</t>
  </si>
  <si>
    <t>ножницы кухонные германия</t>
  </si>
  <si>
    <t>отпугивающий спрей для кошек</t>
  </si>
  <si>
    <t>кресла мягкие</t>
  </si>
  <si>
    <t>зетка для мытья окон</t>
  </si>
  <si>
    <t>зубная паста швейцария</t>
  </si>
  <si>
    <t>чай с пожеланиями</t>
  </si>
  <si>
    <t>чехлы для айфон 8</t>
  </si>
  <si>
    <t>черная женская сумка через плечо</t>
  </si>
  <si>
    <t>держатель для лейки на штангу</t>
  </si>
  <si>
    <t>емкость для компоста</t>
  </si>
  <si>
    <t xml:space="preserve">набор аксессуаров для ванны </t>
  </si>
  <si>
    <t>платье чёрное на лямках</t>
  </si>
  <si>
    <t>сетка эластичная ткань</t>
  </si>
  <si>
    <t>стол для игр с водой</t>
  </si>
  <si>
    <t>пеларгония квантум</t>
  </si>
  <si>
    <t>светильник беспроводной зарядкой</t>
  </si>
  <si>
    <t>летнее одеяло 1,5</t>
  </si>
  <si>
    <t>мужские шорты для дома</t>
  </si>
  <si>
    <t>печная дверка</t>
  </si>
  <si>
    <t>футболка мужская без руковов</t>
  </si>
  <si>
    <t>мельница для специй с подсветкой</t>
  </si>
  <si>
    <t>ограждения для клумбы</t>
  </si>
  <si>
    <t xml:space="preserve">крепёж </t>
  </si>
  <si>
    <t>кнопка пластиковая</t>
  </si>
  <si>
    <t>доя специй</t>
  </si>
  <si>
    <t>лонгслив с разрезом для пальца</t>
  </si>
  <si>
    <t>платья велюровое</t>
  </si>
  <si>
    <t>обои прихожая</t>
  </si>
  <si>
    <t>краска для волос карамельный</t>
  </si>
  <si>
    <t>заглушка для тросса</t>
  </si>
  <si>
    <t>приключения эмиля из леннеберги</t>
  </si>
  <si>
    <t>атласная куртка</t>
  </si>
  <si>
    <t>товар для рукоделия</t>
  </si>
  <si>
    <t xml:space="preserve">для ручек </t>
  </si>
  <si>
    <t>деревянные шпателя</t>
  </si>
  <si>
    <t>шапочка для бассейна детская тканевая</t>
  </si>
  <si>
    <t>ширмы для дома</t>
  </si>
  <si>
    <t>ideal краска для одежды</t>
  </si>
  <si>
    <t>одежда я большой</t>
  </si>
  <si>
    <t>катушка для шланга настенная</t>
  </si>
  <si>
    <t>обложка для аттестата профессора</t>
  </si>
  <si>
    <t>корм для кошек сухой роял</t>
  </si>
  <si>
    <t>набор зубных паст со вкусом алкоголя</t>
  </si>
  <si>
    <t>пилотка голубая</t>
  </si>
  <si>
    <t>детские джинсы глория джинс</t>
  </si>
  <si>
    <t>органайзер для пищевой пленки</t>
  </si>
  <si>
    <t>декоративная самоклеящаяся пленка</t>
  </si>
  <si>
    <t>мужская футболка с надписями большой размер</t>
  </si>
  <si>
    <t>книги художественная литература исторические романы</t>
  </si>
  <si>
    <t>детские дутики для мальчика</t>
  </si>
  <si>
    <t>брюки турция летние женские</t>
  </si>
  <si>
    <t>переходник для газового баллона</t>
  </si>
  <si>
    <t>платья комбинезон</t>
  </si>
  <si>
    <t>мужская сумка натуральная кожа</t>
  </si>
  <si>
    <t xml:space="preserve">спрей для рук </t>
  </si>
  <si>
    <t>венчик для строительного миксера</t>
  </si>
  <si>
    <t xml:space="preserve">сумка синяя </t>
  </si>
  <si>
    <t>джинсовые бриджи для мальчика</t>
  </si>
  <si>
    <t>кокон для новорожденного зевушка</t>
  </si>
  <si>
    <t>для лица аппарат</t>
  </si>
  <si>
    <t>коснуться твоего сердца</t>
  </si>
  <si>
    <t>юбка бежевая женская</t>
  </si>
  <si>
    <t>яркий рюкзак</t>
  </si>
  <si>
    <t>пазлы для детей 3 лет щенячий патруль</t>
  </si>
  <si>
    <t>форма с крышкой для запекания</t>
  </si>
  <si>
    <t>валик для бороды</t>
  </si>
  <si>
    <t>складная подставка для ноутбука</t>
  </si>
  <si>
    <t>сумка для школы 11 класс</t>
  </si>
  <si>
    <t>демисезонная</t>
  </si>
  <si>
    <t>футболка с надписью детская</t>
  </si>
  <si>
    <t>lebel для волос маска</t>
  </si>
  <si>
    <t>велосипед для девочек 5 лет</t>
  </si>
  <si>
    <t>кисть для основы</t>
  </si>
  <si>
    <t>напитки из японии</t>
  </si>
  <si>
    <t>костюм для сноуборда</t>
  </si>
  <si>
    <t>вечерние платья для полных</t>
  </si>
  <si>
    <t>кошилёк</t>
  </si>
  <si>
    <t>набор браслетов для девочки</t>
  </si>
  <si>
    <t>крм для лица</t>
  </si>
  <si>
    <t>чехол для samsung galaxy s21 fe</t>
  </si>
  <si>
    <t>пампасная трава белая</t>
  </si>
  <si>
    <t>силиконовый коврик для выпечки рулета</t>
  </si>
  <si>
    <t>николя</t>
  </si>
  <si>
    <t xml:space="preserve">эмалированная кастрюля </t>
  </si>
  <si>
    <t>ветровка мужская geox</t>
  </si>
  <si>
    <t>томас и друзья железная дорога</t>
  </si>
  <si>
    <t>сапоги резиновые для подростка</t>
  </si>
  <si>
    <t>длинная юбка теплая</t>
  </si>
  <si>
    <t>машинка для заплетания косичек</t>
  </si>
  <si>
    <t>ватные диски для лица большие</t>
  </si>
  <si>
    <t>мягкая игрушка авокадо 40 см</t>
  </si>
  <si>
    <t>замок для грифа</t>
  </si>
  <si>
    <t>барная открывашка</t>
  </si>
  <si>
    <t>лампа для бровиста</t>
  </si>
  <si>
    <t>капуста квашенная</t>
  </si>
  <si>
    <t>чехол для медиатора</t>
  </si>
  <si>
    <t>подставка для бочки</t>
  </si>
  <si>
    <t>штаны на весну для девочки</t>
  </si>
  <si>
    <t>тушенка демидовская</t>
  </si>
  <si>
    <t>кроссовки sigma для женщин</t>
  </si>
  <si>
    <t>мопед канцелярия</t>
  </si>
  <si>
    <t>вязание журнал</t>
  </si>
  <si>
    <t>для плетения браслетов набор</t>
  </si>
  <si>
    <t>бабуля с флагом</t>
  </si>
  <si>
    <t>от обильного потоотделения</t>
  </si>
  <si>
    <t>витамин е в каплях</t>
  </si>
  <si>
    <t>гель масло для лица</t>
  </si>
  <si>
    <t>putin team для мужчин</t>
  </si>
  <si>
    <t>гладильная доска чехол</t>
  </si>
  <si>
    <t>военная форма мужская мультикам</t>
  </si>
  <si>
    <t>батарейка для часов sr626sw</t>
  </si>
  <si>
    <t>увеличительная лупа с подсветкой</t>
  </si>
  <si>
    <t xml:space="preserve">универсальное чистящее средство </t>
  </si>
  <si>
    <t>сумка женская с длинным ремешком</t>
  </si>
  <si>
    <t>спортивная игра</t>
  </si>
  <si>
    <t>папаха казачья</t>
  </si>
  <si>
    <t>блок питания 20w</t>
  </si>
  <si>
    <t>сумка женская натуральная кожа кросс</t>
  </si>
  <si>
    <t>женский костюм для прогулок</t>
  </si>
  <si>
    <t>краска автомобильная серая</t>
  </si>
  <si>
    <t>блок для унитаза бреф</t>
  </si>
  <si>
    <t>скетчбук с заданиями</t>
  </si>
  <si>
    <t>славянские платья</t>
  </si>
  <si>
    <t>скатерть силиконовая прямоугольная</t>
  </si>
  <si>
    <t>блеск для губ никс</t>
  </si>
  <si>
    <t>шампунь для волос клер</t>
  </si>
  <si>
    <t>стулья из дерева</t>
  </si>
  <si>
    <t xml:space="preserve">каша льняная </t>
  </si>
  <si>
    <t>книга листья нора</t>
  </si>
  <si>
    <t>флеш память</t>
  </si>
  <si>
    <t>формы для карамели</t>
  </si>
  <si>
    <t>порошок для умывания</t>
  </si>
  <si>
    <t>маска от отеков корея</t>
  </si>
  <si>
    <t>спрей для растительного масла</t>
  </si>
  <si>
    <t>шапка для плавания взрослая</t>
  </si>
  <si>
    <t>детская пасуда</t>
  </si>
  <si>
    <t>корм для кошек сухой one</t>
  </si>
  <si>
    <t>зубная щетка exxe</t>
  </si>
  <si>
    <t>мешочки для трав</t>
  </si>
  <si>
    <t>семья в исламе</t>
  </si>
  <si>
    <t>шапка calvin klein для женщин</t>
  </si>
  <si>
    <t>рубашка мужская длинная</t>
  </si>
  <si>
    <t>толстая плойка</t>
  </si>
  <si>
    <t>вязаный зайчик</t>
  </si>
  <si>
    <t>лазурь для дерева</t>
  </si>
  <si>
    <t>доя новорожденных</t>
  </si>
  <si>
    <t>кувшин для воды фарфор</t>
  </si>
  <si>
    <t>шорты для</t>
  </si>
  <si>
    <t xml:space="preserve">шапка демисезонная для мальчика </t>
  </si>
  <si>
    <t>синергетик для детей</t>
  </si>
  <si>
    <t>украшение для торта футбол</t>
  </si>
  <si>
    <t>анатомия стретчинга</t>
  </si>
  <si>
    <t>заварочный чайник глиняный</t>
  </si>
  <si>
    <t>лаяна</t>
  </si>
  <si>
    <t>скраб для тела от целлюлита</t>
  </si>
  <si>
    <t>новогодняя игрушка</t>
  </si>
  <si>
    <t>женские браслеты бижутерия</t>
  </si>
  <si>
    <t>японская вода</t>
  </si>
  <si>
    <t>чехол для ipad pro 11 2021</t>
  </si>
  <si>
    <t>футболка хаки для мальчика</t>
  </si>
  <si>
    <t>велосипеды для маленьких детей</t>
  </si>
  <si>
    <t>блузка женская офисный стиль с коротким рукавом</t>
  </si>
  <si>
    <t>ritter sport вишня</t>
  </si>
  <si>
    <t xml:space="preserve">средство после депиляции </t>
  </si>
  <si>
    <t>spf 30 для тела</t>
  </si>
  <si>
    <t>пояс для джиу джитсу</t>
  </si>
  <si>
    <t xml:space="preserve">лонгслив зелёный </t>
  </si>
  <si>
    <t>кепка мужская поло</t>
  </si>
  <si>
    <t>лилия текстиль</t>
  </si>
  <si>
    <t>кожаная юбка для подростков</t>
  </si>
  <si>
    <t>маски для шеи</t>
  </si>
  <si>
    <t>кремни для зажигалки</t>
  </si>
  <si>
    <t>панталоны женские утягивающие</t>
  </si>
  <si>
    <t>доска разделочная деревянная на подставке</t>
  </si>
  <si>
    <t>женские серьги ювелирная бижутерия</t>
  </si>
  <si>
    <t xml:space="preserve">салатовая футболка </t>
  </si>
  <si>
    <t>нож для писем</t>
  </si>
  <si>
    <t>lomer для мужчин</t>
  </si>
  <si>
    <t>деспенсер для мыла</t>
  </si>
  <si>
    <t>умная бутылка</t>
  </si>
  <si>
    <t>пластырь от натирания</t>
  </si>
  <si>
    <t>мяч с пупырышками</t>
  </si>
  <si>
    <t>вешалка для прихожей напольная</t>
  </si>
  <si>
    <t>мочалка шахтерская мочалка</t>
  </si>
  <si>
    <t>худи guess для женщин</t>
  </si>
  <si>
    <t>светящийся брелок на ошейник</t>
  </si>
  <si>
    <t xml:space="preserve">женская кожаная сумка </t>
  </si>
  <si>
    <t>доска гладильная brabantia</t>
  </si>
  <si>
    <t>ковер вязанный</t>
  </si>
  <si>
    <t>лабиринт для шарика</t>
  </si>
  <si>
    <t>военный комуфляж</t>
  </si>
  <si>
    <t>розетка керамическая</t>
  </si>
  <si>
    <t xml:space="preserve">зелёный топ </t>
  </si>
  <si>
    <t>крем для отбеливания лица</t>
  </si>
  <si>
    <t>костюм белого медведя</t>
  </si>
  <si>
    <t>кроссовки светящиеся для девочки 33</t>
  </si>
  <si>
    <t>парафин для рук аравия</t>
  </si>
  <si>
    <t>майка мужская с надписью</t>
  </si>
  <si>
    <t>шторка для ванны с котом</t>
  </si>
  <si>
    <t>платья чёрное</t>
  </si>
  <si>
    <t>бальзам для губ с блестками</t>
  </si>
  <si>
    <t>рубашка зимняя</t>
  </si>
  <si>
    <t>подстаканик на коляску</t>
  </si>
  <si>
    <t>для книг органайзер</t>
  </si>
  <si>
    <t>охота на гуся</t>
  </si>
  <si>
    <t>кукла для купания</t>
  </si>
  <si>
    <t>ограничитель стоппер для двери</t>
  </si>
  <si>
    <t>крепежи для рулонных штор</t>
  </si>
  <si>
    <t>вечернее платье для девочки 12 лет</t>
  </si>
  <si>
    <t>худи зеленая</t>
  </si>
  <si>
    <t>пенная насадка для керхер</t>
  </si>
  <si>
    <t>худи puma для мальчиков</t>
  </si>
  <si>
    <t xml:space="preserve">тени для век жидкие </t>
  </si>
  <si>
    <t>почему мама хочет напиться</t>
  </si>
  <si>
    <t>легко ниндзяго</t>
  </si>
  <si>
    <t>платье летнее для девочки 134</t>
  </si>
  <si>
    <t>продукты питания без глютена</t>
  </si>
  <si>
    <t xml:space="preserve">пятка </t>
  </si>
  <si>
    <t>картридж для татуажа</t>
  </si>
  <si>
    <t>бюстгальер для кормления</t>
  </si>
  <si>
    <t xml:space="preserve">плавки женские для купания </t>
  </si>
  <si>
    <t>рубашка женская шифон турция</t>
  </si>
  <si>
    <t>гель для стекла</t>
  </si>
  <si>
    <t>чехол для телефона zte blade a5 2020</t>
  </si>
  <si>
    <t xml:space="preserve">подарок для мужчины на день рождения </t>
  </si>
  <si>
    <t>подставки для техники</t>
  </si>
  <si>
    <t>сандалии на лето для девочек</t>
  </si>
  <si>
    <t>сумка женская найк</t>
  </si>
  <si>
    <t>яйцо с рогом</t>
  </si>
  <si>
    <t>пахучка для одежды</t>
  </si>
  <si>
    <t xml:space="preserve">сигаретные изделия </t>
  </si>
  <si>
    <t>лампа для подсветки</t>
  </si>
  <si>
    <t>комплекты на выписку для мальчика</t>
  </si>
  <si>
    <t>tod’s</t>
  </si>
  <si>
    <t>vichy против выпадения волос</t>
  </si>
  <si>
    <t>перец для кимчи</t>
  </si>
  <si>
    <t>сиреневая кепка</t>
  </si>
  <si>
    <t>куртка жегская</t>
  </si>
  <si>
    <t>темлячная бусина</t>
  </si>
  <si>
    <t>коврик под миску нескользящий</t>
  </si>
  <si>
    <t>only женская одежда</t>
  </si>
  <si>
    <t>халат банный для девочек</t>
  </si>
  <si>
    <t>f5 джинсы для мужчин</t>
  </si>
  <si>
    <t>трусы  для мальчиков</t>
  </si>
  <si>
    <t>подтягивающая маска для подбородка</t>
  </si>
  <si>
    <t xml:space="preserve">сумка дутая </t>
  </si>
  <si>
    <t>туника для детей</t>
  </si>
  <si>
    <t>трусы milavitsa для женщин</t>
  </si>
  <si>
    <t>картриджи для фото</t>
  </si>
  <si>
    <t>чехол для электронного ключа</t>
  </si>
  <si>
    <t>подвеска яблоко</t>
  </si>
  <si>
    <t>большая клетка для попугая</t>
  </si>
  <si>
    <t>блокнот россия</t>
  </si>
  <si>
    <t>золотая подвеска с жемчугом</t>
  </si>
  <si>
    <t>13 карт земля королей карты</t>
  </si>
  <si>
    <t>ветровки хлопок летняя женская</t>
  </si>
  <si>
    <t>коробки для печенья</t>
  </si>
  <si>
    <t xml:space="preserve">шампунь для девочки </t>
  </si>
  <si>
    <t>пряный пряник</t>
  </si>
  <si>
    <t>оружие которое стреляет резинками</t>
  </si>
  <si>
    <t>бюстгальтер закрытая чашка</t>
  </si>
  <si>
    <t>лайнеры для бумаги</t>
  </si>
  <si>
    <t>живые бактерии для выгребных ям</t>
  </si>
  <si>
    <t>шарниры для кукол</t>
  </si>
  <si>
    <t>сыворотка себорегулирующая</t>
  </si>
  <si>
    <t>блокнот для девочек на пружине</t>
  </si>
  <si>
    <t xml:space="preserve">кисть для градиента </t>
  </si>
  <si>
    <t>гирлянда гарри поттер</t>
  </si>
  <si>
    <t>пряжа лана гросса</t>
  </si>
  <si>
    <t>программа похудения</t>
  </si>
  <si>
    <t>бальзам для губ сладкий</t>
  </si>
  <si>
    <t>утя одежда</t>
  </si>
  <si>
    <t>бальзам для волос сьес</t>
  </si>
  <si>
    <t>спортивная одежда детская</t>
  </si>
  <si>
    <t>крем для рук германия</t>
  </si>
  <si>
    <t>фруто няня суп</t>
  </si>
  <si>
    <t>пижама женская с брюками 48</t>
  </si>
  <si>
    <t>куртка лавандовая</t>
  </si>
  <si>
    <t xml:space="preserve">термос со стеклянной колбой </t>
  </si>
  <si>
    <t>миндальная мука мука</t>
  </si>
  <si>
    <t>сандал благовония</t>
  </si>
  <si>
    <t>кастрюля с сеткой</t>
  </si>
  <si>
    <t xml:space="preserve">9 месяцев </t>
  </si>
  <si>
    <t>gap мужская</t>
  </si>
  <si>
    <t xml:space="preserve">значёк </t>
  </si>
  <si>
    <t>капа боксерская venum</t>
  </si>
  <si>
    <t>сумка дорожная натуральная кожа</t>
  </si>
  <si>
    <t>краска для бровей левисим</t>
  </si>
  <si>
    <t>краска велла для волос</t>
  </si>
  <si>
    <t>диск для аппаратного педикюра</t>
  </si>
  <si>
    <t>блузка sela для женщин</t>
  </si>
  <si>
    <t>постельное бельё детское 1,5</t>
  </si>
  <si>
    <t>смесь для выпечки вафли</t>
  </si>
  <si>
    <t xml:space="preserve">блеск для губ vivienne sabo </t>
  </si>
  <si>
    <t>средневековая одежда</t>
  </si>
  <si>
    <t>навес для машины</t>
  </si>
  <si>
    <t>бытовая техника детская</t>
  </si>
  <si>
    <t>пряжа letto</t>
  </si>
  <si>
    <t>волшебная доска</t>
  </si>
  <si>
    <t>для гель лаков</t>
  </si>
  <si>
    <t xml:space="preserve">встраиваемая микроволновая печь </t>
  </si>
  <si>
    <t xml:space="preserve">горшки для запекания </t>
  </si>
  <si>
    <t>чашка для бритья</t>
  </si>
  <si>
    <t xml:space="preserve">доя волос </t>
  </si>
  <si>
    <t>туалетная бумага большие рулоны</t>
  </si>
  <si>
    <t>северная лагуна ветровки</t>
  </si>
  <si>
    <t>газонная трава мятлик</t>
  </si>
  <si>
    <t xml:space="preserve">золотые украшения </t>
  </si>
  <si>
    <t>футболка оранжевая детская</t>
  </si>
  <si>
    <t>зип кофта мужская</t>
  </si>
  <si>
    <t>терка роторная</t>
  </si>
  <si>
    <t>аромамасло для свечей</t>
  </si>
  <si>
    <t>удалитель сорняков в межплиточных швах</t>
  </si>
  <si>
    <t>женская домашняя одежда лори фирмы</t>
  </si>
  <si>
    <t xml:space="preserve">салфетки для кормления </t>
  </si>
  <si>
    <t>для чистки пальто</t>
  </si>
  <si>
    <t>платье для девочек глория джинс</t>
  </si>
  <si>
    <t>защита для тхэквондо детская</t>
  </si>
  <si>
    <t>мяч 1 кг</t>
  </si>
  <si>
    <t>евангелия</t>
  </si>
  <si>
    <t>подарочный набор косметики для подростка</t>
  </si>
  <si>
    <t>подставка под карандаши и ручки детская</t>
  </si>
  <si>
    <t>компьютерная</t>
  </si>
  <si>
    <t>повязки из наруто</t>
  </si>
  <si>
    <t>сумка puma для мужчин</t>
  </si>
  <si>
    <t>аксессуары для офиса</t>
  </si>
  <si>
    <t>фрута няня</t>
  </si>
  <si>
    <t>рыбацкая сеть</t>
  </si>
  <si>
    <t>надувной бассейн для детей intex</t>
  </si>
  <si>
    <t>легкая толстовка</t>
  </si>
  <si>
    <t>пищевая емкость</t>
  </si>
  <si>
    <t>полироль для кузова машины</t>
  </si>
  <si>
    <t>ваза стекло прозрачная</t>
  </si>
  <si>
    <t>солевая зубная паста</t>
  </si>
  <si>
    <t>зубная нить sensodyne</t>
  </si>
  <si>
    <t>игрушки для раскрашивания</t>
  </si>
  <si>
    <t>пистолет на мойку высокого давления huter</t>
  </si>
  <si>
    <t>диспенсер для жидкого мыла автоматический</t>
  </si>
  <si>
    <t>прогулочная коляска sweet baby</t>
  </si>
  <si>
    <t>стики для геймпада</t>
  </si>
  <si>
    <t>пластиковый стакан для кофе</t>
  </si>
  <si>
    <t>одеколоны для мужчин дзинтарс</t>
  </si>
  <si>
    <t>контейнер для хранения маленький</t>
  </si>
  <si>
    <t>женские летние шлёпки</t>
  </si>
  <si>
    <t>ярко розовая водолазка</t>
  </si>
  <si>
    <t>бутылка для воды литровая</t>
  </si>
  <si>
    <t>футболка для девочк</t>
  </si>
  <si>
    <t>толстовка аниме мужская</t>
  </si>
  <si>
    <t>поясная сумка девочки</t>
  </si>
  <si>
    <t>бутылка для воды 350</t>
  </si>
  <si>
    <t>подложка для торта 26 см</t>
  </si>
  <si>
    <t>серая шейка мамин сибиряк</t>
  </si>
  <si>
    <t>серебряное колье соколов</t>
  </si>
  <si>
    <t>антиперспирант для рук</t>
  </si>
  <si>
    <t>ось для колеса самоката</t>
  </si>
  <si>
    <t>чехол для реалми с25</t>
  </si>
  <si>
    <t>яркое женское платье</t>
  </si>
  <si>
    <t>для детей развивашки</t>
  </si>
  <si>
    <t>гиря 8кг</t>
  </si>
  <si>
    <t>уничтож меня блокнот</t>
  </si>
  <si>
    <t>готовое тесто для блинов</t>
  </si>
  <si>
    <t>соус для рыбы</t>
  </si>
  <si>
    <t>рюкзаки женские натуральная</t>
  </si>
  <si>
    <t>кастрюля satoshi</t>
  </si>
  <si>
    <t>памперсы  акция</t>
  </si>
  <si>
    <t>хочешь мира готовься</t>
  </si>
  <si>
    <t xml:space="preserve">кровать взрослая двуспальная </t>
  </si>
  <si>
    <t>босоножки италия женские</t>
  </si>
  <si>
    <t xml:space="preserve">мешки для пылесоса miele </t>
  </si>
  <si>
    <t>lime майка бельевая</t>
  </si>
  <si>
    <t>фен для волос с диффузором</t>
  </si>
  <si>
    <t>короткие платья сарафаны</t>
  </si>
  <si>
    <t>наборы для мальчиков игровые</t>
  </si>
  <si>
    <t>стилус для xiaomi</t>
  </si>
  <si>
    <t>картинки для новорождённых</t>
  </si>
  <si>
    <t>для циплят</t>
  </si>
  <si>
    <t>аппарат  для маникюра</t>
  </si>
  <si>
    <t>чехлы на сиденья нива шевроле</t>
  </si>
  <si>
    <t>походная раскладушка</t>
  </si>
  <si>
    <t>пистолет для полива огорода</t>
  </si>
  <si>
    <t>сумочка для купальника</t>
  </si>
  <si>
    <t>футболка с кружевом детская</t>
  </si>
  <si>
    <t>куртка для девочек акула</t>
  </si>
  <si>
    <t>настоящий автомат</t>
  </si>
  <si>
    <t>переходник для hdmi</t>
  </si>
  <si>
    <t>детская игрушка хаги ваги</t>
  </si>
  <si>
    <t>школьные сарафаны для девочек 2плюс1</t>
  </si>
  <si>
    <t>коврик для сидения</t>
  </si>
  <si>
    <t>шклярова прописи</t>
  </si>
  <si>
    <t>удобрение для зелени</t>
  </si>
  <si>
    <t>клей для наращивания ресниц le mat</t>
  </si>
  <si>
    <t>коврик антисеодьзящий</t>
  </si>
  <si>
    <t>тенисная сетка</t>
  </si>
  <si>
    <t>карандаш самозатачивающийся</t>
  </si>
  <si>
    <t>для мальчиков котофей</t>
  </si>
  <si>
    <t>вода лечебная</t>
  </si>
  <si>
    <t>универсальная щетка для пылесоса</t>
  </si>
  <si>
    <t>для футбола форма для мальчиков</t>
  </si>
  <si>
    <t>машинки для стрижки philips</t>
  </si>
  <si>
    <t>короткая куртка бараше</t>
  </si>
  <si>
    <t>куртка женская кожаная белая</t>
  </si>
  <si>
    <t>avon карандаш для бровей</t>
  </si>
  <si>
    <t>для женщин майки</t>
  </si>
  <si>
    <t>насос для воды ручеек</t>
  </si>
  <si>
    <t>отжим белья</t>
  </si>
  <si>
    <t>платье вечернее обтягивающее</t>
  </si>
  <si>
    <t>черная лапша</t>
  </si>
  <si>
    <t>пластины для отбеливания зубов</t>
  </si>
  <si>
    <t>канцелярия для девочки</t>
  </si>
  <si>
    <t>пилочка для ногтей металлическая zinger</t>
  </si>
  <si>
    <t>саморезы для поликарбоната</t>
  </si>
  <si>
    <t>механизм для кровати</t>
  </si>
  <si>
    <t>широкие чёрные брюки</t>
  </si>
  <si>
    <t>кепка с цепями</t>
  </si>
  <si>
    <t>кисти для макиажа</t>
  </si>
  <si>
    <t>туфли для спортивных бальных танцев</t>
  </si>
  <si>
    <t>часодеи часовая башня</t>
  </si>
  <si>
    <t>горшок для цветов черный</t>
  </si>
  <si>
    <t>краска для принтера canon g2411</t>
  </si>
  <si>
    <t>колготки для девочки в рубчик</t>
  </si>
  <si>
    <t>кожаная шляпа</t>
  </si>
  <si>
    <t>лоток для приучения к унитазу</t>
  </si>
  <si>
    <t>пульт для телевизора hisense</t>
  </si>
  <si>
    <t xml:space="preserve">корм для кошек пурина </t>
  </si>
  <si>
    <t>разветвитель для наушников iphone</t>
  </si>
  <si>
    <t xml:space="preserve">органайзер для маникюра </t>
  </si>
  <si>
    <t>чёрные штаны в клетку</t>
  </si>
  <si>
    <t>невская косметика морковный крем</t>
  </si>
  <si>
    <t>леггинсы для девочек короткие</t>
  </si>
  <si>
    <t>магнитная лента канцелярские товары</t>
  </si>
  <si>
    <t>алмазная мозайка большая</t>
  </si>
  <si>
    <t>канцелярия ластики</t>
  </si>
  <si>
    <t>ппш деревянный</t>
  </si>
  <si>
    <t>платья лавира</t>
  </si>
  <si>
    <t>донный клапан для раковины с переливом</t>
  </si>
  <si>
    <t>спальный мешок аляска</t>
  </si>
  <si>
    <t>чернила для заправки картриджей</t>
  </si>
  <si>
    <t>стекляная ваза</t>
  </si>
  <si>
    <t xml:space="preserve">вязаные платья </t>
  </si>
  <si>
    <t>белая юбка короткая</t>
  </si>
  <si>
    <t>пищевая силиконовая смазка</t>
  </si>
  <si>
    <t>белая футболка с кружевом</t>
  </si>
  <si>
    <t>заглушки для ножек стула</t>
  </si>
  <si>
    <t>средство для работы с полигелем</t>
  </si>
  <si>
    <t>гуашь пастельная</t>
  </si>
  <si>
    <t>крем для лица шанель</t>
  </si>
  <si>
    <t>сумка двойная</t>
  </si>
  <si>
    <t xml:space="preserve">шампунь для волос корейский </t>
  </si>
  <si>
    <t>блузка женская в клетку</t>
  </si>
  <si>
    <t>шапка тыковка для мальчика</t>
  </si>
  <si>
    <t>калготки для девочек</t>
  </si>
  <si>
    <t>электросушилка для овощей и фруктов ветерок</t>
  </si>
  <si>
    <t>перо для рисования тушью</t>
  </si>
  <si>
    <t>пижама черная женская</t>
  </si>
  <si>
    <t>pelican для мальчиков обувь</t>
  </si>
  <si>
    <t>модные худи для девочек</t>
  </si>
  <si>
    <t>сетка рыбаловная</t>
  </si>
  <si>
    <t>защита от насекомых для детей</t>
  </si>
  <si>
    <t>смола для ресниц</t>
  </si>
  <si>
    <t>гель для интимной гигиены nivea</t>
  </si>
  <si>
    <t>сопротивление настольная игра</t>
  </si>
  <si>
    <t>супер клей для ногтей</t>
  </si>
  <si>
    <t>весы для кухни кухонные техника</t>
  </si>
  <si>
    <t>цветы для посадки</t>
  </si>
  <si>
    <t>фильтры для воды белого цвета</t>
  </si>
  <si>
    <t>светильник для палатки</t>
  </si>
  <si>
    <t>утягивающие колготки женские</t>
  </si>
  <si>
    <t>мешок для детских игрушек</t>
  </si>
  <si>
    <t>жидкость для зеркал</t>
  </si>
  <si>
    <t>чехол для сербского ножа</t>
  </si>
  <si>
    <t>майка на тонких бретелях</t>
  </si>
  <si>
    <t>электроника для начинающих</t>
  </si>
  <si>
    <t>unicharm товары для животных</t>
  </si>
  <si>
    <t xml:space="preserve">кожаная рубашка женская </t>
  </si>
  <si>
    <t>лента швейная</t>
  </si>
  <si>
    <t>чехол для перцового баллончика</t>
  </si>
  <si>
    <t>ожерелье с бабочками бижутерия</t>
  </si>
  <si>
    <t>бусы из необработанного янтаря</t>
  </si>
  <si>
    <t>штаны для зала</t>
  </si>
  <si>
    <t xml:space="preserve">мячи для футбола </t>
  </si>
  <si>
    <t>спортивные костюм для девочки</t>
  </si>
  <si>
    <t>проектор для мультиков</t>
  </si>
  <si>
    <t>оградка для цветов</t>
  </si>
  <si>
    <t>вечерная платья</t>
  </si>
  <si>
    <t xml:space="preserve">прямая юбка </t>
  </si>
  <si>
    <t>крышка для септика</t>
  </si>
  <si>
    <t>коврик для мыши rgb</t>
  </si>
  <si>
    <t>футболка светоотражающая</t>
  </si>
  <si>
    <t>белая рубашка в клетку</t>
  </si>
  <si>
    <t>белье в стиле виктория сикрет</t>
  </si>
  <si>
    <t>пододеяльник 1,5 перкаль</t>
  </si>
  <si>
    <t>импровизация шоппер</t>
  </si>
  <si>
    <t xml:space="preserve">стойка для душа </t>
  </si>
  <si>
    <t>банки для хиджама</t>
  </si>
  <si>
    <t>волк ловит яйца игра</t>
  </si>
  <si>
    <t>женская сумка круглая</t>
  </si>
  <si>
    <t>папки для рисования</t>
  </si>
  <si>
    <t>стеклянный электрический чайник</t>
  </si>
  <si>
    <t>красовки для подростка</t>
  </si>
  <si>
    <t>собака сутулая</t>
  </si>
  <si>
    <t>мужская куртка с капюшоном</t>
  </si>
  <si>
    <t>глория джинс футболки на мальчика</t>
  </si>
  <si>
    <t>скульптор румяна</t>
  </si>
  <si>
    <t>игрушки доя малышей</t>
  </si>
  <si>
    <t>шлёпки женские adidas</t>
  </si>
  <si>
    <t>палочки для леденцов белого цвета</t>
  </si>
  <si>
    <t>декоративные кнопки для одежды</t>
  </si>
  <si>
    <t>конфеты из японии</t>
  </si>
  <si>
    <t>держатели для душа</t>
  </si>
  <si>
    <t>средство для очистки воды в аквариуме</t>
  </si>
  <si>
    <t>белый маркер для стекла</t>
  </si>
  <si>
    <t>кольцо ювелирные украшения мужское</t>
  </si>
  <si>
    <t>кроссовки женские кожа белые натуральная</t>
  </si>
  <si>
    <t>спортивный костюм женский белоруссия</t>
  </si>
  <si>
    <t>удобрения плантафол</t>
  </si>
  <si>
    <t xml:space="preserve">стринги чёрные </t>
  </si>
  <si>
    <t>жизни век магниевая соль</t>
  </si>
  <si>
    <t>сетчатая юбка</t>
  </si>
  <si>
    <t>вуаль белая тюль</t>
  </si>
  <si>
    <t>футболка мужская с символикой ссср</t>
  </si>
  <si>
    <t>универсальная подставка</t>
  </si>
  <si>
    <t>мята для волос</t>
  </si>
  <si>
    <t>видяев</t>
  </si>
  <si>
    <t xml:space="preserve">баночки для чая </t>
  </si>
  <si>
    <t>mettle маска для сна</t>
  </si>
  <si>
    <t>finn flare футболка мужская</t>
  </si>
  <si>
    <t>диск по дереву для пилы</t>
  </si>
  <si>
    <t xml:space="preserve">костюм детский для девочек </t>
  </si>
  <si>
    <t>детская стеклянная посуда</t>
  </si>
  <si>
    <t>чехол книжка для xiaomi redmi 9c</t>
  </si>
  <si>
    <t>сиреневая водолазка</t>
  </si>
  <si>
    <t>клипса для цоколя</t>
  </si>
  <si>
    <t>ностальгия</t>
  </si>
  <si>
    <t>остин женская блузка</t>
  </si>
  <si>
    <t>фильтр для стиральной машинки</t>
  </si>
  <si>
    <t>бокал для него</t>
  </si>
  <si>
    <t>серебряные кольца женские 18 размер</t>
  </si>
  <si>
    <t>доска разделочная для теста</t>
  </si>
  <si>
    <t>алмазная мозаика инструменты</t>
  </si>
  <si>
    <t>платье для женщин zolla</t>
  </si>
  <si>
    <t>резинки для волос красные</t>
  </si>
  <si>
    <t>сушка для лака для ногтей orly</t>
  </si>
  <si>
    <t>смазка для вентилятора</t>
  </si>
  <si>
    <t>зарядка для asus</t>
  </si>
  <si>
    <t>модные вещи для подростков</t>
  </si>
  <si>
    <t>ламинирование для бровей</t>
  </si>
  <si>
    <t>таблетки для загара</t>
  </si>
  <si>
    <t>очки для салярия</t>
  </si>
  <si>
    <t>гель лаки для ногтей блюскай</t>
  </si>
  <si>
    <t>бейсболка мужская в сетку</t>
  </si>
  <si>
    <t>съёмник пружин</t>
  </si>
  <si>
    <t>мяч для девочки</t>
  </si>
  <si>
    <t>книги для детей сказки , рассказы</t>
  </si>
  <si>
    <t>инструменты для часов</t>
  </si>
  <si>
    <t>сумка шопер стеганая</t>
  </si>
  <si>
    <t>мягкие джинсы</t>
  </si>
  <si>
    <t>аксесуары для пк</t>
  </si>
  <si>
    <t>оливковое мыло греция</t>
  </si>
  <si>
    <t>контейнеры для комода</t>
  </si>
  <si>
    <t>нить пропиленовая</t>
  </si>
  <si>
    <t xml:space="preserve">пижама подростковая </t>
  </si>
  <si>
    <t>чехол для аирподс 1</t>
  </si>
  <si>
    <t xml:space="preserve">bershka женская одежда </t>
  </si>
  <si>
    <t xml:space="preserve">наборы для специй </t>
  </si>
  <si>
    <t>егэ по биологии практическая подготовка</t>
  </si>
  <si>
    <t>весы для фреона</t>
  </si>
  <si>
    <t>акустическая гитара flight</t>
  </si>
  <si>
    <t>жизнь которая не стала моей</t>
  </si>
  <si>
    <t>именная наклейка</t>
  </si>
  <si>
    <t>тюль радужная</t>
  </si>
  <si>
    <t>магнитофон для авто</t>
  </si>
  <si>
    <t>ветровка для девочки 164</t>
  </si>
  <si>
    <t>статуэтка влюбленная пара</t>
  </si>
  <si>
    <t>насосные станции для воды</t>
  </si>
  <si>
    <t>куртка россия мужская</t>
  </si>
  <si>
    <t>пляжная детская обувь</t>
  </si>
  <si>
    <t>тарелка для девочки</t>
  </si>
  <si>
    <t>шиномонтажная паста</t>
  </si>
  <si>
    <t>контурная паста</t>
  </si>
  <si>
    <t>стивен кинг ярость</t>
  </si>
  <si>
    <t>чистякова</t>
  </si>
  <si>
    <t>гирлянды для сада</t>
  </si>
  <si>
    <t>лезвия gillette slalom</t>
  </si>
  <si>
    <t>бантик для животных</t>
  </si>
  <si>
    <t>подарочный бокс для девушки</t>
  </si>
  <si>
    <t>аксессуар для штор</t>
  </si>
  <si>
    <t>для удаления жира</t>
  </si>
  <si>
    <t xml:space="preserve">комбинезон для йоги </t>
  </si>
  <si>
    <t>кеды найк для мальчика</t>
  </si>
  <si>
    <t>манго женская брюки</t>
  </si>
  <si>
    <t>педикюрная тележка</t>
  </si>
  <si>
    <t>ополаскиватель для полости рта biomed</t>
  </si>
  <si>
    <t>пустышка для фруктов</t>
  </si>
  <si>
    <t xml:space="preserve">puma мужская </t>
  </si>
  <si>
    <t>носки мужские набор турция</t>
  </si>
  <si>
    <t>ватин утеплитель для одежды</t>
  </si>
  <si>
    <t>вязанный заяц</t>
  </si>
  <si>
    <t>лавр автохимия</t>
  </si>
  <si>
    <t>для куличей украшение</t>
  </si>
  <si>
    <t>лезвия для бритвы philips</t>
  </si>
  <si>
    <t>замок зажигания на скутер</t>
  </si>
  <si>
    <t>пряжа  ализе</t>
  </si>
  <si>
    <t xml:space="preserve">пиджак женский чёрный </t>
  </si>
  <si>
    <t>защита для дверей</t>
  </si>
  <si>
    <t>костюмы спортивные турция женские</t>
  </si>
  <si>
    <t>софтшелл куртка женская</t>
  </si>
  <si>
    <t>все для манекюра</t>
  </si>
  <si>
    <t>школьные кофты для девочек</t>
  </si>
  <si>
    <t>корм для рыб чипсы</t>
  </si>
  <si>
    <t xml:space="preserve">bereza siberica гель для душа </t>
  </si>
  <si>
    <t>бумажная форма для кулечей</t>
  </si>
  <si>
    <t>подушка для сидения на полу</t>
  </si>
  <si>
    <t>индикатор заряда</t>
  </si>
  <si>
    <t>таблетки для посудомоечной машины 60</t>
  </si>
  <si>
    <t>жатая бумага</t>
  </si>
  <si>
    <t>шляпа из соломки</t>
  </si>
  <si>
    <t>массажер ежики для тела</t>
  </si>
  <si>
    <t>aravia масло от растяжек</t>
  </si>
  <si>
    <t>бархатная подушка</t>
  </si>
  <si>
    <t>elis для женщин костюм</t>
  </si>
  <si>
    <t>реле давления воздуха</t>
  </si>
  <si>
    <t>костюм для девочки теплый</t>
  </si>
  <si>
    <t>для пляжа туники летние детская</t>
  </si>
  <si>
    <t>рюкзак школьный для мальчика гризли</t>
  </si>
  <si>
    <t>елена малиновская</t>
  </si>
  <si>
    <t>краска волос для седых</t>
  </si>
  <si>
    <t>простыня овальная</t>
  </si>
  <si>
    <t>женские очки для компьютера</t>
  </si>
  <si>
    <t>рукоятки для тренажеров</t>
  </si>
  <si>
    <t>бензопила электрическая</t>
  </si>
  <si>
    <t>дождевик камуфляж</t>
  </si>
  <si>
    <t>рамка для фото 40 на 50</t>
  </si>
  <si>
    <t>pepe обувь женская jeans</t>
  </si>
  <si>
    <t>пираты карибского моря книги</t>
  </si>
  <si>
    <t>вещи для гимнастики</t>
  </si>
  <si>
    <t>лак для ногтей sophin</t>
  </si>
  <si>
    <t>джокеры для девочки</t>
  </si>
  <si>
    <t>топ бра для большой груди</t>
  </si>
  <si>
    <t>наборы фрез для маникюра</t>
  </si>
  <si>
    <t>панели самоклеющиеся для пола</t>
  </si>
  <si>
    <t>диски для туалета</t>
  </si>
  <si>
    <t xml:space="preserve">массажная банка </t>
  </si>
  <si>
    <t>куртка женская демисезонна</t>
  </si>
  <si>
    <t>плакат для детей</t>
  </si>
  <si>
    <t xml:space="preserve">растение против зомби мягкий игрушки </t>
  </si>
  <si>
    <t>цепь на шею длинная</t>
  </si>
  <si>
    <t>надувной матрас для сна с насосом</t>
  </si>
  <si>
    <t>шары для сухого бассейна 7см</t>
  </si>
  <si>
    <t>кейс для спонжа</t>
  </si>
  <si>
    <t>рюкзак школьный для мальчиков облегченный</t>
  </si>
  <si>
    <t>дешёвые</t>
  </si>
  <si>
    <t>бейсболка женская летняя adidas</t>
  </si>
  <si>
    <t>худи gloria jeans для девочек</t>
  </si>
  <si>
    <t>одеяло двухспальное евро</t>
  </si>
  <si>
    <t xml:space="preserve">третьяковская галерея </t>
  </si>
  <si>
    <t>жидкая стойкая помада</t>
  </si>
  <si>
    <t>импровизация браслет</t>
  </si>
  <si>
    <t xml:space="preserve">стеклянные кастрюли </t>
  </si>
  <si>
    <t>увлажняющий крем под макияж</t>
  </si>
  <si>
    <t>масло для кошек</t>
  </si>
  <si>
    <t xml:space="preserve">паяльник для пластиковых труб </t>
  </si>
  <si>
    <t xml:space="preserve">каша рисовая </t>
  </si>
  <si>
    <t>сарафан с вишнями</t>
  </si>
  <si>
    <t>туалетная вода женская ручка</t>
  </si>
  <si>
    <t xml:space="preserve">играя с огнем </t>
  </si>
  <si>
    <t>кашпо для цветов напольное керамика</t>
  </si>
  <si>
    <t>заводные кольца для рыбалки</t>
  </si>
  <si>
    <t xml:space="preserve">ролики для одежды </t>
  </si>
  <si>
    <t>держатель для телефона магнит</t>
  </si>
  <si>
    <t>пододеяльник 200x200</t>
  </si>
  <si>
    <t>для глажки сетка белья</t>
  </si>
  <si>
    <t>волшебная палочка для праздника</t>
  </si>
  <si>
    <t>рубашка летняя для девочки</t>
  </si>
  <si>
    <t>спортивные костюмы для двоих</t>
  </si>
  <si>
    <t>армянские украшения</t>
  </si>
  <si>
    <t>декоративная баночка</t>
  </si>
  <si>
    <t xml:space="preserve">тарелка квадратная </t>
  </si>
  <si>
    <t>куртка джинсовая befree</t>
  </si>
  <si>
    <t>для выпечки прибор</t>
  </si>
  <si>
    <t>пояс для кимано</t>
  </si>
  <si>
    <t>бежевая толстовка мужская</t>
  </si>
  <si>
    <t>жилетка найк мужская</t>
  </si>
  <si>
    <t>сенная палочка</t>
  </si>
  <si>
    <t xml:space="preserve">стрейч плёнка </t>
  </si>
  <si>
    <t>шкаф чехол для одежды</t>
  </si>
  <si>
    <t>платья с поясом</t>
  </si>
  <si>
    <t>дозатор для парфюма</t>
  </si>
  <si>
    <t>нож туристический с деревянной ручкой</t>
  </si>
  <si>
    <t>алмазные диски для болгарки</t>
  </si>
  <si>
    <t>корейская косметика скраб для лица</t>
  </si>
  <si>
    <t>шампунь для густоты</t>
  </si>
  <si>
    <t xml:space="preserve">чехол для планшета huawei </t>
  </si>
  <si>
    <t>крем для тела с запахом</t>
  </si>
  <si>
    <t>акриловые краски для холста</t>
  </si>
  <si>
    <t>джинсы доя девочек</t>
  </si>
  <si>
    <t>catrice гель для бровей</t>
  </si>
  <si>
    <t>расческа для парика</t>
  </si>
  <si>
    <t>белок для похудения</t>
  </si>
  <si>
    <t>серебряные серьги с эмалью</t>
  </si>
  <si>
    <t>батарейки пальчиковые аккумуляторные</t>
  </si>
  <si>
    <t>юбка джинсовая зарина</t>
  </si>
  <si>
    <t>ограждение грядок</t>
  </si>
  <si>
    <t>бенгальская свеча</t>
  </si>
  <si>
    <t>формы для запикания</t>
  </si>
  <si>
    <t>красная накидка</t>
  </si>
  <si>
    <t>чехол ксяоми</t>
  </si>
  <si>
    <t>косточка для собаки</t>
  </si>
  <si>
    <t>юбки для женщин большие размеры</t>
  </si>
  <si>
    <t>трава для кошек в горшке</t>
  </si>
  <si>
    <t>средство от лишая</t>
  </si>
  <si>
    <t>текстильная обувь женская</t>
  </si>
  <si>
    <t xml:space="preserve">молд для мыла </t>
  </si>
  <si>
    <t xml:space="preserve">картина абстракция </t>
  </si>
  <si>
    <t>корм для собак для мелких пород</t>
  </si>
  <si>
    <t>платье зеленое для девочки</t>
  </si>
  <si>
    <t>ножницы для роз</t>
  </si>
  <si>
    <t>наклейка скорая помощь</t>
  </si>
  <si>
    <t>куртка зимняя мужская спортивная</t>
  </si>
  <si>
    <t>свитер гусиная лапка</t>
  </si>
  <si>
    <t>стиральная ручка</t>
  </si>
  <si>
    <t>аксессуары для поделок</t>
  </si>
  <si>
    <t>детский тример для ногтей</t>
  </si>
  <si>
    <t>джинсы женские тянущиеся</t>
  </si>
  <si>
    <t>пьяная рюмка</t>
  </si>
  <si>
    <t xml:space="preserve">уличная мебель </t>
  </si>
  <si>
    <t>олимпийка черная</t>
  </si>
  <si>
    <t>вентилятор в туалет</t>
  </si>
  <si>
    <t xml:space="preserve">пистолет для прокола </t>
  </si>
  <si>
    <t>жесткая подушка</t>
  </si>
  <si>
    <t>разделочная доска для рыбы</t>
  </si>
  <si>
    <t>миска для собак складная</t>
  </si>
  <si>
    <t>эвкалипт листья</t>
  </si>
  <si>
    <t>сушилка для посуды 45 см</t>
  </si>
  <si>
    <t>щётка для мытья тела</t>
  </si>
  <si>
    <t>бусы для девочек браслеты</t>
  </si>
  <si>
    <t>мужская рубашка куртка</t>
  </si>
  <si>
    <t>метла игрушечная</t>
  </si>
  <si>
    <t xml:space="preserve">корм для шиншил </t>
  </si>
  <si>
    <t>морозильная камера саратов</t>
  </si>
  <si>
    <t>чехол фарадея</t>
  </si>
  <si>
    <t>крем для рук с облепихой</t>
  </si>
  <si>
    <t>тональный крем для лица tlm</t>
  </si>
  <si>
    <t>икра овощная</t>
  </si>
  <si>
    <t>комод пластиковый 4 ящика</t>
  </si>
  <si>
    <t>сумка для дзюдо</t>
  </si>
  <si>
    <t>изумительная страна снергов</t>
  </si>
  <si>
    <t>корм для кошек sanabelle</t>
  </si>
  <si>
    <t>бутылочка для кормления 60 мл</t>
  </si>
  <si>
    <t>джинсовая куртка большие размеры</t>
  </si>
  <si>
    <t>альбом для раскрашивания</t>
  </si>
  <si>
    <t>флаг с днём победы</t>
  </si>
  <si>
    <t xml:space="preserve">вязанный свитер </t>
  </si>
  <si>
    <t>жилетка стеганная женская</t>
  </si>
  <si>
    <t>туфли женские португалия</t>
  </si>
  <si>
    <t>карман для автомобиля</t>
  </si>
  <si>
    <t>игрушка свинья мягкая</t>
  </si>
  <si>
    <t>декоративные камни для сада</t>
  </si>
  <si>
    <t xml:space="preserve">кеды детские для девочки </t>
  </si>
  <si>
    <t>заплатка для бассейна bestway</t>
  </si>
  <si>
    <t xml:space="preserve">для цыплят </t>
  </si>
  <si>
    <t>елизар чистящие средства</t>
  </si>
  <si>
    <t>ресницы для наращивания пучками</t>
  </si>
  <si>
    <t>мембрана запорная</t>
  </si>
  <si>
    <t>зимний костюм для девочки 116</t>
  </si>
  <si>
    <t>емкость для запекания стекло</t>
  </si>
  <si>
    <t>платье 56 размер трапеция</t>
  </si>
  <si>
    <t>маска для лица корейская очищающая</t>
  </si>
  <si>
    <t>клемма аккумулятора зажим</t>
  </si>
  <si>
    <t>кружка для начальника</t>
  </si>
  <si>
    <t>бокал для портвейна</t>
  </si>
  <si>
    <t>ваккумный стимулятор</t>
  </si>
  <si>
    <t>куртка reima для девочки</t>
  </si>
  <si>
    <t xml:space="preserve">подводка блестящая </t>
  </si>
  <si>
    <t>магическая свеча</t>
  </si>
  <si>
    <t>князева книги</t>
  </si>
  <si>
    <t>краска для волос гарньер колор</t>
  </si>
  <si>
    <t xml:space="preserve">посуда для сервировки </t>
  </si>
  <si>
    <t>сандалии для девочки 23 размер</t>
  </si>
  <si>
    <t>красители для яйиц</t>
  </si>
  <si>
    <t>канцелярские стикеры</t>
  </si>
  <si>
    <t xml:space="preserve">пехорка ажурная </t>
  </si>
  <si>
    <t>пододеяльник 120х200</t>
  </si>
  <si>
    <t>детские колготки для девочек 116-122</t>
  </si>
  <si>
    <t>пакет для жидкости</t>
  </si>
  <si>
    <t>стойка для бокалов</t>
  </si>
  <si>
    <t xml:space="preserve">куртка женская осень весна </t>
  </si>
  <si>
    <t>футболка для пляжа</t>
  </si>
  <si>
    <t>толстовка женская на молнии укороченная</t>
  </si>
  <si>
    <t>армянский тараз</t>
  </si>
  <si>
    <t>весенний комбинезон для мальчика reima</t>
  </si>
  <si>
    <t>женская обувь белая</t>
  </si>
  <si>
    <t>подарок для кухни</t>
  </si>
  <si>
    <t>горшки для цветов длинные</t>
  </si>
  <si>
    <t>юбка вельветовая женская</t>
  </si>
  <si>
    <t>фужеры для пива</t>
  </si>
  <si>
    <t>для женщин puma</t>
  </si>
  <si>
    <t>полироль матовая</t>
  </si>
  <si>
    <t xml:space="preserve">правила выживания в джакарте </t>
  </si>
  <si>
    <t>трусы pelican для мальчиков</t>
  </si>
  <si>
    <t>набор посуды тарелки для супа</t>
  </si>
  <si>
    <t>кукмара для индукции</t>
  </si>
  <si>
    <t>кроссовки для куклы</t>
  </si>
  <si>
    <t>для выписки из роддома платье</t>
  </si>
  <si>
    <t>обежириватель для ногтей</t>
  </si>
  <si>
    <t>платья для девочек праздничное</t>
  </si>
  <si>
    <t>растяжка с днем победы</t>
  </si>
  <si>
    <t>бартер для тела</t>
  </si>
  <si>
    <t xml:space="preserve">коврик для автомобиля </t>
  </si>
  <si>
    <t>одноразовая вилка</t>
  </si>
  <si>
    <t>полиуретановая пленка для фар</t>
  </si>
  <si>
    <t>аккумулятор мизинчиковый</t>
  </si>
  <si>
    <t>шарики для малышей</t>
  </si>
  <si>
    <t>приключения зайчонка</t>
  </si>
  <si>
    <t>зажимы для чулок</t>
  </si>
  <si>
    <t>жилет после бритья</t>
  </si>
  <si>
    <t>футьолка белая</t>
  </si>
  <si>
    <t>держатель для пленки</t>
  </si>
  <si>
    <t>переноска рюкзак для детей</t>
  </si>
  <si>
    <t xml:space="preserve">серебряные глаза </t>
  </si>
  <si>
    <t>сборгая модель автобус</t>
  </si>
  <si>
    <t>выпускная лента 2022</t>
  </si>
  <si>
    <t xml:space="preserve">хна бесцветная </t>
  </si>
  <si>
    <t xml:space="preserve">сифон для кухонной мойки </t>
  </si>
  <si>
    <t>собачья игрушка</t>
  </si>
  <si>
    <t>джостики для телефона</t>
  </si>
  <si>
    <t xml:space="preserve">краска для волос кастинг лореаль </t>
  </si>
  <si>
    <t>футболка дня мальчика</t>
  </si>
  <si>
    <t>освижитель для лица</t>
  </si>
  <si>
    <t>кресло для купания</t>
  </si>
  <si>
    <t>здоровая семья</t>
  </si>
  <si>
    <t>ppep для женщин одежда</t>
  </si>
  <si>
    <t>мячик для ног</t>
  </si>
  <si>
    <t>смеситель для раковины с лейкой</t>
  </si>
  <si>
    <t>ланч бокс с отделениями детский</t>
  </si>
  <si>
    <t>погремушка подвесная</t>
  </si>
  <si>
    <t>контейнер для инструмента</t>
  </si>
  <si>
    <t>джинсы для беременных лето</t>
  </si>
  <si>
    <t>lion гель для душа</t>
  </si>
  <si>
    <t>формочка пасхальная</t>
  </si>
  <si>
    <t>мицелярная пыльца</t>
  </si>
  <si>
    <t>детские ремни для девочек</t>
  </si>
  <si>
    <t>книги для ванной</t>
  </si>
  <si>
    <t>топ с верёвками</t>
  </si>
  <si>
    <t>domestos блок для унитаз</t>
  </si>
  <si>
    <t>копилки для девочек</t>
  </si>
  <si>
    <t xml:space="preserve">рюкзаки для мальчиков </t>
  </si>
  <si>
    <t>кофта мужская с капюшоном на молнии</t>
  </si>
  <si>
    <t>кашпо для роз</t>
  </si>
  <si>
    <t>термометр для животных</t>
  </si>
  <si>
    <t>маслянная пастель</t>
  </si>
  <si>
    <t>аксессуары для отпаривателя</t>
  </si>
  <si>
    <t>рубашка ярко розовая</t>
  </si>
  <si>
    <t>надписи для фото</t>
  </si>
  <si>
    <t>изделия из бронзы</t>
  </si>
  <si>
    <t>блузка женская 54 размер</t>
  </si>
  <si>
    <t>хозяйственная сумка для тележки</t>
  </si>
  <si>
    <t>женская сумка большая через плечо</t>
  </si>
  <si>
    <t xml:space="preserve">для жирной кожи лица </t>
  </si>
  <si>
    <t>порошок для стирки дося</t>
  </si>
  <si>
    <t>планшет для мультиков</t>
  </si>
  <si>
    <t>футболка женская с замком</t>
  </si>
  <si>
    <t xml:space="preserve">палатка зимняя </t>
  </si>
  <si>
    <t>threadbare для мужчин</t>
  </si>
  <si>
    <t>юбка черная в пол</t>
  </si>
  <si>
    <t>базовая</t>
  </si>
  <si>
    <t xml:space="preserve">футболки оверсайз для женщин </t>
  </si>
  <si>
    <t>пенка для умывания baking powder</t>
  </si>
  <si>
    <t>блузка женская хлопок вискоза</t>
  </si>
  <si>
    <t>камей гель для душа</t>
  </si>
  <si>
    <t>гель для стирки сенергетик</t>
  </si>
  <si>
    <t>кастрюля из нержавеющей стали 12 литров</t>
  </si>
  <si>
    <t>рамка для фотографий 40х50</t>
  </si>
  <si>
    <t>толстовка для спорта</t>
  </si>
  <si>
    <t>карман для кровати</t>
  </si>
  <si>
    <t>краска для волос профессиональная лонда</t>
  </si>
  <si>
    <t>никольская</t>
  </si>
  <si>
    <t>для волос кондиционер</t>
  </si>
  <si>
    <t>полировка для авто</t>
  </si>
  <si>
    <t>футболки с завязками</t>
  </si>
  <si>
    <t>natura siberica энзимная пудра</t>
  </si>
  <si>
    <t>таро для девочек</t>
  </si>
  <si>
    <t>товары доя дома</t>
  </si>
  <si>
    <t>туалетная вода мужская mexx</t>
  </si>
  <si>
    <t>твоё лосины</t>
  </si>
  <si>
    <t>гидравлическая</t>
  </si>
  <si>
    <t>хозяйственное мыло 72%</t>
  </si>
  <si>
    <t>жидкость для мытья ламината</t>
  </si>
  <si>
    <t>рамка для фотографий а2</t>
  </si>
  <si>
    <t>формочки для печенья новогодние</t>
  </si>
  <si>
    <t>расчестка для укладки</t>
  </si>
  <si>
    <t>дезодорант для чувствительной кожи</t>
  </si>
  <si>
    <t>классическая куртка женская</t>
  </si>
  <si>
    <t>пакет перевязочный индивидуальный</t>
  </si>
  <si>
    <t>всероссийская проверочная работа</t>
  </si>
  <si>
    <t>аксессуар для самоката</t>
  </si>
  <si>
    <t>шампунь для волос для роста</t>
  </si>
  <si>
    <t>козырек для купания женский</t>
  </si>
  <si>
    <t>топ финиш для ногтей</t>
  </si>
  <si>
    <t>вкладыш под пятку</t>
  </si>
  <si>
    <t>туфли ортопедические для мальчика</t>
  </si>
  <si>
    <t>средство антидождь для стекла</t>
  </si>
  <si>
    <t>для роста ногтей лак</t>
  </si>
  <si>
    <t>пудра для бэйкинга</t>
  </si>
  <si>
    <t>молд вензеля</t>
  </si>
  <si>
    <t>белые прямые джинсы</t>
  </si>
  <si>
    <t>для аквариума камни</t>
  </si>
  <si>
    <t>фотошторы для гостиной с тюлью</t>
  </si>
  <si>
    <t>корм для собак 18 кг</t>
  </si>
  <si>
    <t xml:space="preserve">стол с ящиками </t>
  </si>
  <si>
    <t>чёрные женские футболки</t>
  </si>
  <si>
    <t>рубашка камуфляж мужская</t>
  </si>
  <si>
    <t xml:space="preserve">рубашка для мальчика с коротким рукавом </t>
  </si>
  <si>
    <t>платья 12 лет</t>
  </si>
  <si>
    <t>usb разветвитель для телефона</t>
  </si>
  <si>
    <t>глория трикотаж для женщин</t>
  </si>
  <si>
    <t>шифоновые платья на выпускной</t>
  </si>
  <si>
    <t>pull bear мужская одежда</t>
  </si>
  <si>
    <t xml:space="preserve">лён ткань </t>
  </si>
  <si>
    <t>деревянные открытки</t>
  </si>
  <si>
    <t>domix green professional крем для рук</t>
  </si>
  <si>
    <t>маска для волос макадамия</t>
  </si>
  <si>
    <t>подложка для тортов</t>
  </si>
  <si>
    <t>шампунь для волос с дозатором</t>
  </si>
  <si>
    <t>шапка на завязках детская</t>
  </si>
  <si>
    <t>sasaki мяч</t>
  </si>
  <si>
    <t>обувь лето детская</t>
  </si>
  <si>
    <t xml:space="preserve">духи мята </t>
  </si>
  <si>
    <t>распылитель для крана</t>
  </si>
  <si>
    <t>шампунь для волос органик</t>
  </si>
  <si>
    <t>майка нательная для девочки</t>
  </si>
  <si>
    <t>юбка в обтяг</t>
  </si>
  <si>
    <t xml:space="preserve">подводка для воды </t>
  </si>
  <si>
    <t>вакуумный мешок для хранения вещей</t>
  </si>
  <si>
    <t>tervolina женская обувь</t>
  </si>
  <si>
    <t>розовая футболка детская</t>
  </si>
  <si>
    <t>щётка для малышей</t>
  </si>
  <si>
    <t>гамак для птиц</t>
  </si>
  <si>
    <t>salerm для волос маска</t>
  </si>
  <si>
    <t>гель для наращивания ногтей прозрачный</t>
  </si>
  <si>
    <t>слайдеры для маникюра miyagi</t>
  </si>
  <si>
    <t>зажигалка походная</t>
  </si>
  <si>
    <t>balaloum комплект белья</t>
  </si>
  <si>
    <t xml:space="preserve">кроссовки для мальчиков  </t>
  </si>
  <si>
    <t>подгузники для недоношенных</t>
  </si>
  <si>
    <t>костюм из муслина для мальчика</t>
  </si>
  <si>
    <t>кашпо для цветов 5 литров</t>
  </si>
  <si>
    <t>для кистей очиститель</t>
  </si>
  <si>
    <t>кромочная лента для мебели</t>
  </si>
  <si>
    <t>щетки для ресниц 100 штук</t>
  </si>
  <si>
    <t>блок для записей в подставке</t>
  </si>
  <si>
    <t>бады для глаз</t>
  </si>
  <si>
    <t>плёнка для вакууматора</t>
  </si>
  <si>
    <t>славянская одежда платье</t>
  </si>
  <si>
    <t>крем для бани</t>
  </si>
  <si>
    <t xml:space="preserve">горшок для </t>
  </si>
  <si>
    <t>подушка гречишная</t>
  </si>
  <si>
    <t>интернет для телевизора</t>
  </si>
  <si>
    <t>коврик в ванную для купания</t>
  </si>
  <si>
    <t>мойка для ванны</t>
  </si>
  <si>
    <t>поилка для телят</t>
  </si>
  <si>
    <t>газовая панель для кухни</t>
  </si>
  <si>
    <t>молоко безлактозная</t>
  </si>
  <si>
    <t>электрическая соковыжималка</t>
  </si>
  <si>
    <t>стеклянная женщина книга</t>
  </si>
  <si>
    <t>тушь для бровей прозрачная</t>
  </si>
  <si>
    <t>моющее для детской посуды</t>
  </si>
  <si>
    <t xml:space="preserve">сумочка белая </t>
  </si>
  <si>
    <t>лисья нора книга 1</t>
  </si>
  <si>
    <t>говорящие книжки</t>
  </si>
  <si>
    <t xml:space="preserve"> маски для лица</t>
  </si>
  <si>
    <t>гуля</t>
  </si>
  <si>
    <t>каша детская fleur alpine</t>
  </si>
  <si>
    <t>доска для рукоделия</t>
  </si>
  <si>
    <t>для тебя бессмертный</t>
  </si>
  <si>
    <t>палочки для ходьбы</t>
  </si>
  <si>
    <t>майка праздничная</t>
  </si>
  <si>
    <t>платье для девочки теплое</t>
  </si>
  <si>
    <t>сланцевая посуда</t>
  </si>
  <si>
    <t>зарядка для</t>
  </si>
  <si>
    <t>салфетки для косметологии</t>
  </si>
  <si>
    <t>топ для занятия спортом</t>
  </si>
  <si>
    <t>одежда узбекистан женская</t>
  </si>
  <si>
    <t>статуя рук</t>
  </si>
  <si>
    <t>клетчатая юбка в школу</t>
  </si>
  <si>
    <t>крестик серебро с камнями</t>
  </si>
  <si>
    <t>портфель первоклассника для мальчика</t>
  </si>
  <si>
    <t>мешки для мусора 100л</t>
  </si>
  <si>
    <t>цепь декоративная золото</t>
  </si>
  <si>
    <t>кепка женская хлопок</t>
  </si>
  <si>
    <t>ipad для планшета чехол</t>
  </si>
  <si>
    <t>звонок для двери</t>
  </si>
  <si>
    <t>гобеленовая наволочка 50х50</t>
  </si>
  <si>
    <t>комплект спального белья</t>
  </si>
  <si>
    <t>колесо для сирийского хомяка</t>
  </si>
  <si>
    <t>ручная лебёдка</t>
  </si>
  <si>
    <t>фильтры для пылесоса philips</t>
  </si>
  <si>
    <t>когтерез для крупных собак</t>
  </si>
  <si>
    <t>жидкий акрил для ванн</t>
  </si>
  <si>
    <t>юбка женская мини летняя</t>
  </si>
  <si>
    <t>краски для ткани краситель</t>
  </si>
  <si>
    <t xml:space="preserve">форма мужская </t>
  </si>
  <si>
    <t>белая футболка оверсайз детская</t>
  </si>
  <si>
    <t xml:space="preserve"> для пюре</t>
  </si>
  <si>
    <t>футболка мужская termit</t>
  </si>
  <si>
    <t>туника женская в клетку</t>
  </si>
  <si>
    <t>отвечай или выполняй</t>
  </si>
  <si>
    <t>eveline карандаш для глаз</t>
  </si>
  <si>
    <t>мягкая  игрушка</t>
  </si>
  <si>
    <t>фарнитура для сумок</t>
  </si>
  <si>
    <t xml:space="preserve">спортивная женская сумка </t>
  </si>
  <si>
    <t>инструмент для посадки и сбора урожая</t>
  </si>
  <si>
    <t>шляпа чуи</t>
  </si>
  <si>
    <t>игрушка на пружине для кошек</t>
  </si>
  <si>
    <t>линолиевая кислота</t>
  </si>
  <si>
    <t>калька для цветов</t>
  </si>
  <si>
    <t>для худеющих</t>
  </si>
  <si>
    <t xml:space="preserve">присыпка для куличей </t>
  </si>
  <si>
    <t>таймер для автополива</t>
  </si>
  <si>
    <t>кларкия</t>
  </si>
  <si>
    <t>одноразовые фильтры для кофеварки</t>
  </si>
  <si>
    <t>стойка микрофонная</t>
  </si>
  <si>
    <t>корзина текстильная для хранения вещей</t>
  </si>
  <si>
    <t>гель прозрачный для ногтей лак</t>
  </si>
  <si>
    <t>пакеты для памперсов</t>
  </si>
  <si>
    <t xml:space="preserve">поварская форма </t>
  </si>
  <si>
    <t>футболка  оверсайз женская</t>
  </si>
  <si>
    <t>чистящее средство для посудомоечных машин</t>
  </si>
  <si>
    <t>прибор для сатурации</t>
  </si>
  <si>
    <t>тарелка с разделениями</t>
  </si>
  <si>
    <t>золла рубашка женская</t>
  </si>
  <si>
    <t>обувь для мужчин geox</t>
  </si>
  <si>
    <t>футболка белая adidas</t>
  </si>
  <si>
    <t>грязные танцы</t>
  </si>
  <si>
    <t>штампы для скрапбукинга</t>
  </si>
  <si>
    <t>для кофе машины</t>
  </si>
  <si>
    <t>платье летнее женское футляр</t>
  </si>
  <si>
    <t>нарядные женские футболки</t>
  </si>
  <si>
    <t>ванна для грызунов</t>
  </si>
  <si>
    <t>тетрадь частая косая линия</t>
  </si>
  <si>
    <t>ласка для чёрного</t>
  </si>
  <si>
    <t>губка для стеклокерамики</t>
  </si>
  <si>
    <t>бутылка щенячий патруль</t>
  </si>
  <si>
    <t>полотенце для кухни набор</t>
  </si>
  <si>
    <t>дерматоскопия</t>
  </si>
  <si>
    <t>щипцы для волос тройные</t>
  </si>
  <si>
    <t>яшкино печенье сдобное</t>
  </si>
  <si>
    <t>костюм ниндзя черепашки</t>
  </si>
  <si>
    <t>нитки для вязания ковриков</t>
  </si>
  <si>
    <t>natura siberica мицеллярная вода</t>
  </si>
  <si>
    <t>одежда для новорожденных боди</t>
  </si>
  <si>
    <t>пиджак для мальчика 140</t>
  </si>
  <si>
    <t>зимняя парка мужская куртка</t>
  </si>
  <si>
    <t>фреза зеленая</t>
  </si>
  <si>
    <t>детская смесь без лактозы</t>
  </si>
  <si>
    <t>черная футболка с надписью</t>
  </si>
  <si>
    <t>synergetic для мытья посуды 5</t>
  </si>
  <si>
    <t xml:space="preserve">туника удлиненная </t>
  </si>
  <si>
    <t>шерты для девочек</t>
  </si>
  <si>
    <t>nike спортивная сумка</t>
  </si>
  <si>
    <t>кружка настя всегда права</t>
  </si>
  <si>
    <t>для кошек с чувствительным пищеварением</t>
  </si>
  <si>
    <t>детская кухня книга</t>
  </si>
  <si>
    <t>кисти с резервуаром для воды</t>
  </si>
  <si>
    <t>воротник вязанный</t>
  </si>
  <si>
    <t>автоматическая швабра</t>
  </si>
  <si>
    <t>крем для ног питательный</t>
  </si>
  <si>
    <t>для шиншилл корм</t>
  </si>
  <si>
    <t xml:space="preserve">тефия для волос </t>
  </si>
  <si>
    <t>ветровка подрастковая</t>
  </si>
  <si>
    <t>термокружка белая</t>
  </si>
  <si>
    <t>для волос увлажнение</t>
  </si>
  <si>
    <t xml:space="preserve">рубашки для беременных </t>
  </si>
  <si>
    <t xml:space="preserve">для прически </t>
  </si>
  <si>
    <t>шлифовальная машинка deko</t>
  </si>
  <si>
    <t>брошка черная</t>
  </si>
  <si>
    <t>распылитель для бутылки</t>
  </si>
  <si>
    <t>подушки для шеи антистресс</t>
  </si>
  <si>
    <t>gehwol для ног от трещин</t>
  </si>
  <si>
    <t>дождик для душа</t>
  </si>
  <si>
    <t>валик массажный для лица</t>
  </si>
  <si>
    <t>маска для валос</t>
  </si>
  <si>
    <t>для ручки</t>
  </si>
  <si>
    <t>очки для зрения женские 2,5</t>
  </si>
  <si>
    <t>мешочек для запекания картофеля</t>
  </si>
  <si>
    <t>вставки для купальника</t>
  </si>
  <si>
    <t>лонда лак для волос</t>
  </si>
  <si>
    <t xml:space="preserve">соска силиконовая </t>
  </si>
  <si>
    <t>кокосовая посуда</t>
  </si>
  <si>
    <t>рубашка мужская с длинным</t>
  </si>
  <si>
    <t>фломастер для мебели</t>
  </si>
  <si>
    <t>фигурки из камня</t>
  </si>
  <si>
    <t>riche / омолаживающий набор для лица с ниацинамидом и ретинолом</t>
  </si>
  <si>
    <t>прозрачные тейпы для лица</t>
  </si>
  <si>
    <t>пигмент прямого действия розовый</t>
  </si>
  <si>
    <t xml:space="preserve">тарельчатая колонна </t>
  </si>
  <si>
    <t>юбка женская по колено</t>
  </si>
  <si>
    <t>рубашка в клетку мужская теплая</t>
  </si>
  <si>
    <t>кухонная клеенка</t>
  </si>
  <si>
    <t>bona forte удобрение для открытого грунта</t>
  </si>
  <si>
    <t>летние блузки для женщин</t>
  </si>
  <si>
    <t>штора рулоная</t>
  </si>
  <si>
    <t>термостат для газового котла</t>
  </si>
  <si>
    <t xml:space="preserve">женская одежда на лето </t>
  </si>
  <si>
    <t>защитное стекло для honor 10i</t>
  </si>
  <si>
    <t>гамак для собаки</t>
  </si>
  <si>
    <t>ковёр большой</t>
  </si>
  <si>
    <t>lattafa парфюмерная вода</t>
  </si>
  <si>
    <t xml:space="preserve">футболка молодежная </t>
  </si>
  <si>
    <t>для велоспорта</t>
  </si>
  <si>
    <t>палочка для ходьбы</t>
  </si>
  <si>
    <t>магнитная доска календарь</t>
  </si>
  <si>
    <t>ремешок для apple watch белый</t>
  </si>
  <si>
    <t>панели мягкие</t>
  </si>
  <si>
    <t>чехол с карманом для карты 12</t>
  </si>
  <si>
    <t>платье для девочки спортивное</t>
  </si>
  <si>
    <t>зубная щетка elmex</t>
  </si>
  <si>
    <t>сумка для пляжа коврик</t>
  </si>
  <si>
    <t>носки теплые для малышей</t>
  </si>
  <si>
    <t>тональный крем для чувствительной кожи</t>
  </si>
  <si>
    <t xml:space="preserve">корейские платья </t>
  </si>
  <si>
    <t>мешочек для церковного хлеба</t>
  </si>
  <si>
    <t>сетка для кур</t>
  </si>
  <si>
    <t>джинсовая короткая юбка</t>
  </si>
  <si>
    <t>заварка чая</t>
  </si>
  <si>
    <t>глория одежда для мальчиков шорты</t>
  </si>
  <si>
    <t>канцелярские товары стикеры</t>
  </si>
  <si>
    <t>с днём рождения доченька</t>
  </si>
  <si>
    <t xml:space="preserve">подушка для колец </t>
  </si>
  <si>
    <t>букварь учимся читать</t>
  </si>
  <si>
    <t>настольная циркулярная пила</t>
  </si>
  <si>
    <t>крем доя глаз</t>
  </si>
  <si>
    <t xml:space="preserve">aravia крем для рук </t>
  </si>
  <si>
    <t>пластины от комаров для детей</t>
  </si>
  <si>
    <t xml:space="preserve">вечерний наряд </t>
  </si>
  <si>
    <t>платье на затяжках</t>
  </si>
  <si>
    <t>игры для самых маленьких</t>
  </si>
  <si>
    <t>чашка красивая</t>
  </si>
  <si>
    <t>заплатка джинсовая</t>
  </si>
  <si>
    <t>топ с блёстками</t>
  </si>
  <si>
    <t>шорты мужские глория</t>
  </si>
  <si>
    <t>щетка для батарей</t>
  </si>
  <si>
    <t>белая сетка</t>
  </si>
  <si>
    <t>puma для малышей</t>
  </si>
  <si>
    <t>детская кровать с маятником</t>
  </si>
  <si>
    <t>для кожи авто</t>
  </si>
  <si>
    <t>средства для машины</t>
  </si>
  <si>
    <t>трафарет для стен кирпич</t>
  </si>
  <si>
    <t>samsung беспроводная зарядка</t>
  </si>
  <si>
    <t>дозатор для сиропа spoom</t>
  </si>
  <si>
    <t>рубашка женская с принтом белая</t>
  </si>
  <si>
    <t>школьная юбка шорты</t>
  </si>
  <si>
    <t>турник и брусья</t>
  </si>
  <si>
    <t>колонка яндекс станция макс</t>
  </si>
  <si>
    <t>дисковая пила вихрь</t>
  </si>
  <si>
    <t>алмазная мозаика на подрамнике пейзаж</t>
  </si>
  <si>
    <t>игровой домик для кошек</t>
  </si>
  <si>
    <t>камасутра для женщин</t>
  </si>
  <si>
    <t>выводитель пятен</t>
  </si>
  <si>
    <t>рубашка на кнопках для мальчика с коротким рукавом</t>
  </si>
  <si>
    <t>стригальная машинка для овец</t>
  </si>
  <si>
    <t>блузка обтягивающая</t>
  </si>
  <si>
    <t>vivien sabo блеск для губ</t>
  </si>
  <si>
    <t>куртка женская демисезонная 54</t>
  </si>
  <si>
    <t>кривляки</t>
  </si>
  <si>
    <t>платок гусиная лапка</t>
  </si>
  <si>
    <t>панамы на лето для девочек</t>
  </si>
  <si>
    <t>тюль с вышивкой для комнаты</t>
  </si>
  <si>
    <t xml:space="preserve">состав для химической завивки </t>
  </si>
  <si>
    <t>подарок для девочки 14 лет</t>
  </si>
  <si>
    <t>платье нарядное вечернее женское 52 размер</t>
  </si>
  <si>
    <t>этель наволочка декоративная</t>
  </si>
  <si>
    <t>молния 70</t>
  </si>
  <si>
    <t>бязь отрез</t>
  </si>
  <si>
    <t>для интимной стрижки</t>
  </si>
  <si>
    <t xml:space="preserve">сахарная картинка на торт </t>
  </si>
  <si>
    <t>вода после депиляции</t>
  </si>
  <si>
    <t>для кожи головы маска</t>
  </si>
  <si>
    <t>точилка электрическая brauberg</t>
  </si>
  <si>
    <t>клей для наращивания ресниц марвел</t>
  </si>
  <si>
    <t>леггинсы  для девочек</t>
  </si>
  <si>
    <t>линзы 3 месяца</t>
  </si>
  <si>
    <t>гирлянда 100 метров</t>
  </si>
  <si>
    <t>катунь набор посуды для приготовления</t>
  </si>
  <si>
    <t>подхваты для штор 2 шт</t>
  </si>
  <si>
    <t xml:space="preserve">замятин мы </t>
  </si>
  <si>
    <t>в коляску игрушки</t>
  </si>
  <si>
    <t>сумка женская соломенная</t>
  </si>
  <si>
    <t>nike женская куртка</t>
  </si>
  <si>
    <t>джинсы клёш рваные</t>
  </si>
  <si>
    <t>смазки для велосипеда</t>
  </si>
  <si>
    <t>книга магическая уборка</t>
  </si>
  <si>
    <t>подвеска молния</t>
  </si>
  <si>
    <t>юбка серая женская</t>
  </si>
  <si>
    <t>машинка для обработки кутикулы</t>
  </si>
  <si>
    <t>аксессуары для пластиковых окон</t>
  </si>
  <si>
    <t>ярй</t>
  </si>
  <si>
    <t>баксерская груша</t>
  </si>
  <si>
    <t>шампунь для малыша</t>
  </si>
  <si>
    <t>футболка мужская веном</t>
  </si>
  <si>
    <t xml:space="preserve">женская спортивная обувь </t>
  </si>
  <si>
    <t>камуфляжный мужской костюм рип стоп</t>
  </si>
  <si>
    <t>men’s health журнал</t>
  </si>
  <si>
    <t>памперся</t>
  </si>
  <si>
    <t>пульт для самсунг</t>
  </si>
  <si>
    <t>сумка спортивная поясная</t>
  </si>
  <si>
    <t>пальто мятное</t>
  </si>
  <si>
    <t>футболка мужская columbia</t>
  </si>
  <si>
    <t>набор для письма</t>
  </si>
  <si>
    <t xml:space="preserve">массажёр механический </t>
  </si>
  <si>
    <t xml:space="preserve">детская рация </t>
  </si>
  <si>
    <t xml:space="preserve">детский трёхколёсный велосипед </t>
  </si>
  <si>
    <t>жевательная резинка детская</t>
  </si>
  <si>
    <t xml:space="preserve">немецкий язык </t>
  </si>
  <si>
    <t xml:space="preserve">кожанная жилетка </t>
  </si>
  <si>
    <t>керхер для дома</t>
  </si>
  <si>
    <t>белая майка на брительках</t>
  </si>
  <si>
    <t xml:space="preserve">багажная сетка </t>
  </si>
  <si>
    <t>помада светлая</t>
  </si>
  <si>
    <t>форма для колбасок</t>
  </si>
  <si>
    <t>текстиль для дивана</t>
  </si>
  <si>
    <t>телятина</t>
  </si>
  <si>
    <t>тюль в гостиную плотная</t>
  </si>
  <si>
    <t>мерный стаканчик для коктейлей</t>
  </si>
  <si>
    <t>кроссовки vans для мужчин</t>
  </si>
  <si>
    <t>косуха куртка женская голубая</t>
  </si>
  <si>
    <t>все для украшения тортов</t>
  </si>
  <si>
    <t>тарталья плед</t>
  </si>
  <si>
    <t>заточка для пилы</t>
  </si>
  <si>
    <t>декор для клумбы</t>
  </si>
  <si>
    <t>щипцы для удаления кутикулы</t>
  </si>
  <si>
    <t>пильный диск по дереву для ушм</t>
  </si>
  <si>
    <t>носки для роликов детские</t>
  </si>
  <si>
    <t>рюкзак для мальчиков школьный</t>
  </si>
  <si>
    <t>динамики для автомобиля 12 см</t>
  </si>
  <si>
    <t>пеленки для младенцев</t>
  </si>
  <si>
    <t>брендовая косметика</t>
  </si>
  <si>
    <t>место встречи изменить нельзя</t>
  </si>
  <si>
    <t>жилет для школьников</t>
  </si>
  <si>
    <t>одежда фуксия женская</t>
  </si>
  <si>
    <t>рубашка женская в клетку утепленная</t>
  </si>
  <si>
    <t>олия</t>
  </si>
  <si>
    <t>лента фиолетовая</t>
  </si>
  <si>
    <t>комбинезон детский зимний для девочек приталенный непромокаемый</t>
  </si>
  <si>
    <t>банки для соли</t>
  </si>
  <si>
    <t>ветровка мужская тактическая</t>
  </si>
  <si>
    <t>искуственная трава в горшке</t>
  </si>
  <si>
    <t>вечерняя блуза</t>
  </si>
  <si>
    <t>жидкие блёстки</t>
  </si>
  <si>
    <t>ювелирная подвеска сердце</t>
  </si>
  <si>
    <t>лапша быстрого приготовления из китая</t>
  </si>
  <si>
    <t>контейнер для первого</t>
  </si>
  <si>
    <t>колготки для малышей белые</t>
  </si>
  <si>
    <t xml:space="preserve">ящик под игрушки </t>
  </si>
  <si>
    <t>брендовая одежда для подростков</t>
  </si>
  <si>
    <t>туалетная вода дживанши</t>
  </si>
  <si>
    <t>шкатулка подарочная</t>
  </si>
  <si>
    <t>кисть для нанесения тональной основы</t>
  </si>
  <si>
    <t xml:space="preserve">летняя одежда для девочки </t>
  </si>
  <si>
    <t>набор для школьников</t>
  </si>
  <si>
    <t xml:space="preserve">контейнер для обеда </t>
  </si>
  <si>
    <t>браслет для apple</t>
  </si>
  <si>
    <t xml:space="preserve">листья малины </t>
  </si>
  <si>
    <t>гель для снятия макияжа корея</t>
  </si>
  <si>
    <t>платье для девочек 12 лет</t>
  </si>
  <si>
    <t>постельное семейное бязь</t>
  </si>
  <si>
    <t>большая мягкая игрушка кот</t>
  </si>
  <si>
    <t>мемы настольная игра</t>
  </si>
  <si>
    <t>фурнитура для москитной сетки</t>
  </si>
  <si>
    <t>светодиодная лента с пультом многоцветная 10 метров</t>
  </si>
  <si>
    <t>приключения жёлтого чемоданчика</t>
  </si>
  <si>
    <t>уф лампа для ногтей мини</t>
  </si>
  <si>
    <t xml:space="preserve">блестящие босоножки </t>
  </si>
  <si>
    <t>украшения для торта цветы</t>
  </si>
  <si>
    <t>маленькие бантики для волос</t>
  </si>
  <si>
    <t>икея шторы</t>
  </si>
  <si>
    <t>женская обувь белвест летняя</t>
  </si>
  <si>
    <t>лента атласная 2.5</t>
  </si>
  <si>
    <t>топ на тонких брителях</t>
  </si>
  <si>
    <t>постельное белье бязь детское</t>
  </si>
  <si>
    <t>пружина для качели</t>
  </si>
  <si>
    <t>автомобильная термокружка</t>
  </si>
  <si>
    <t>прикроватная тумбочка венге</t>
  </si>
  <si>
    <t>угловая сушилка</t>
  </si>
  <si>
    <t>чистая линия молочко для тела</t>
  </si>
  <si>
    <t>одеяло летнее детское</t>
  </si>
  <si>
    <t>uggi австралия</t>
  </si>
  <si>
    <t>клетка для перевозки собак</t>
  </si>
  <si>
    <t>скотч для век</t>
  </si>
  <si>
    <t>токийская свастика</t>
  </si>
  <si>
    <t xml:space="preserve">для подарка </t>
  </si>
  <si>
    <t xml:space="preserve">белая сумочка </t>
  </si>
  <si>
    <t>vivienne sabo карандаш для губ 03</t>
  </si>
  <si>
    <t>карандаш для бровей самозатачивающийся</t>
  </si>
  <si>
    <t>швабра маленькая</t>
  </si>
  <si>
    <t>нож дамасская сталь</t>
  </si>
  <si>
    <t>ортопедическая летняя обувь</t>
  </si>
  <si>
    <t>комплект покрывал на мягкую мебель</t>
  </si>
  <si>
    <t xml:space="preserve">спортивная женская обувь </t>
  </si>
  <si>
    <t>светлая сумка через плечо женская</t>
  </si>
  <si>
    <t>значок очень приятно бог</t>
  </si>
  <si>
    <t>блокиратор товары для малышей</t>
  </si>
  <si>
    <t>компас джека воробья</t>
  </si>
  <si>
    <t>близка женская</t>
  </si>
  <si>
    <t xml:space="preserve">комплект для новорождённых </t>
  </si>
  <si>
    <t>набор для пикника на 4 персоны</t>
  </si>
  <si>
    <t>майка детская белая для девочек</t>
  </si>
  <si>
    <t>повязка белая</t>
  </si>
  <si>
    <t xml:space="preserve">кастрюля эмалированная 1,5 </t>
  </si>
  <si>
    <t>пена для ванны 1000мл</t>
  </si>
  <si>
    <t>развивающиеся игрушки для детей</t>
  </si>
  <si>
    <t>носки тёплые женские</t>
  </si>
  <si>
    <t>юбка плиссерованная</t>
  </si>
  <si>
    <t>уплотнитель для капота</t>
  </si>
  <si>
    <t>l'oreal для мужчин</t>
  </si>
  <si>
    <t>фиксатор локтя</t>
  </si>
  <si>
    <t>funday одежда детская</t>
  </si>
  <si>
    <t>маркер для нейрографики</t>
  </si>
  <si>
    <t xml:space="preserve">костюм твоё </t>
  </si>
  <si>
    <t>профессиональные ножницы для стрижки волос</t>
  </si>
  <si>
    <t>копытце для маникюра</t>
  </si>
  <si>
    <t>шпинатная лапша</t>
  </si>
  <si>
    <t>держатели для чулок</t>
  </si>
  <si>
    <t>аппарат кегеля</t>
  </si>
  <si>
    <t>кремовые румяна shik</t>
  </si>
  <si>
    <t>маска для лица ланбена</t>
  </si>
  <si>
    <t>подкова сувенирная</t>
  </si>
  <si>
    <t>5 лет игрушки для мальчиков</t>
  </si>
  <si>
    <t xml:space="preserve">чековая книжка желаний </t>
  </si>
  <si>
    <t>джинсовые летние платья</t>
  </si>
  <si>
    <t>машинка детская кататься</t>
  </si>
  <si>
    <t>рюкзак для самых маленьких</t>
  </si>
  <si>
    <t>напольная вешалка для полотенец</t>
  </si>
  <si>
    <t>одежда для барби набор</t>
  </si>
  <si>
    <t>чулки компрессионные для родов</t>
  </si>
  <si>
    <t>провод xiaomi для зарядки</t>
  </si>
  <si>
    <t>треугольная сумка</t>
  </si>
  <si>
    <t>все для творчества детям</t>
  </si>
  <si>
    <t>крем для депиляции для лица</t>
  </si>
  <si>
    <t>дородная сумка</t>
  </si>
  <si>
    <t>шкаф купе для одежды</t>
  </si>
  <si>
    <t>санки для рыбалки</t>
  </si>
  <si>
    <t>крепление для кулера</t>
  </si>
  <si>
    <t>зубная щетка прозрачная</t>
  </si>
  <si>
    <t>маски для лица медицинские</t>
  </si>
  <si>
    <t>трикотажная женская кофта</t>
  </si>
  <si>
    <t xml:space="preserve">бюжетерия </t>
  </si>
  <si>
    <t>брошь для блузки</t>
  </si>
  <si>
    <t>браслет натуральная кожа</t>
  </si>
  <si>
    <t>пижама для полных</t>
  </si>
  <si>
    <t>крепление для шариков</t>
  </si>
  <si>
    <t xml:space="preserve">прогулочные коляски детские </t>
  </si>
  <si>
    <t>ватные палочки для малышей</t>
  </si>
  <si>
    <t>сдвоенный мяч для массажа</t>
  </si>
  <si>
    <t>обувь мужская большие размеры</t>
  </si>
  <si>
    <t>костюм весенний для малыша</t>
  </si>
  <si>
    <t>духи с ароматом мяты</t>
  </si>
  <si>
    <t>помада губная жидкая матовая nude matte</t>
  </si>
  <si>
    <t>футболка modis женская</t>
  </si>
  <si>
    <t>пряжа на бобине</t>
  </si>
  <si>
    <t>рыбий жир мёллер</t>
  </si>
  <si>
    <t>спортивный снаряд</t>
  </si>
  <si>
    <t>серёжки необычные</t>
  </si>
  <si>
    <t>насадки для зубной щетки oral-b braun</t>
  </si>
  <si>
    <t>пробковый коврик для йоги</t>
  </si>
  <si>
    <t>белье постельное евро бязь</t>
  </si>
  <si>
    <t>набор лак для маникюра гель</t>
  </si>
  <si>
    <t>резинка для волос nike</t>
  </si>
  <si>
    <t>средство для разглаживания волос</t>
  </si>
  <si>
    <t>жидкость для системы нагрева</t>
  </si>
  <si>
    <t>кожаная мужская сумка на плечо</t>
  </si>
  <si>
    <t>для красок</t>
  </si>
  <si>
    <t>белая мужская кофта</t>
  </si>
  <si>
    <t xml:space="preserve">футболки для девочек глория джинс </t>
  </si>
  <si>
    <t>dyson выпрямитель</t>
  </si>
  <si>
    <t>вытяжка 50</t>
  </si>
  <si>
    <t>аксессуар на коляску</t>
  </si>
  <si>
    <t>колготки для беременных 100 ден</t>
  </si>
  <si>
    <t>расчёска для малыша</t>
  </si>
  <si>
    <t>антицеллюлитный крем чистая линия</t>
  </si>
  <si>
    <t>шампунь для волос сто рецептов красоты</t>
  </si>
  <si>
    <t>инсталляция с подвесным унитазом geberit</t>
  </si>
  <si>
    <t>ветровка для девочки одежда верхняя</t>
  </si>
  <si>
    <t>мяч игрушка</t>
  </si>
  <si>
    <t>фольга защитная</t>
  </si>
  <si>
    <t>белая футболка больших размеров женская</t>
  </si>
  <si>
    <t>мультифункциональный спрей для лица</t>
  </si>
  <si>
    <t>пушистая сумочка</t>
  </si>
  <si>
    <t>доска балансир детская</t>
  </si>
  <si>
    <t>спиннинг для троллинга</t>
  </si>
  <si>
    <t>шоколадная роза</t>
  </si>
  <si>
    <t>вилка для сыра</t>
  </si>
  <si>
    <t>капельный полив для цветов</t>
  </si>
  <si>
    <t>нарядные платья на девочку</t>
  </si>
  <si>
    <t xml:space="preserve">лоток для кошек закрытый </t>
  </si>
  <si>
    <t>рубашка армейская</t>
  </si>
  <si>
    <t>книги для 3 лет</t>
  </si>
  <si>
    <t>для пикника посуда пластиковая</t>
  </si>
  <si>
    <t>натриевая селитра</t>
  </si>
  <si>
    <t>лосьон для ультразвуковой чистки лица</t>
  </si>
  <si>
    <t xml:space="preserve">чехлы для автомобилей </t>
  </si>
  <si>
    <t>большая водная раскраска</t>
  </si>
  <si>
    <t>пилинг для жирной кожи</t>
  </si>
  <si>
    <t>боди для балета</t>
  </si>
  <si>
    <t>юбка стеганная</t>
  </si>
  <si>
    <t xml:space="preserve">кепка коричневая </t>
  </si>
  <si>
    <t>контейнеры для</t>
  </si>
  <si>
    <t>подушка для подголовника</t>
  </si>
  <si>
    <t>набор для приготовления торта</t>
  </si>
  <si>
    <t>пояс прозрачный</t>
  </si>
  <si>
    <t xml:space="preserve">футболка женская удлинённая </t>
  </si>
  <si>
    <t>duran одежда для женщин</t>
  </si>
  <si>
    <t>леггинсы для девочек 140</t>
  </si>
  <si>
    <t>одежда для реборна 55 см</t>
  </si>
  <si>
    <t>магнитная планка</t>
  </si>
  <si>
    <t>для водительского удостоверения</t>
  </si>
  <si>
    <t>рубашка из хлопка женская</t>
  </si>
  <si>
    <t xml:space="preserve">белая футболка для девочек </t>
  </si>
  <si>
    <t xml:space="preserve">армянский флаг </t>
  </si>
  <si>
    <t>шапка  для малыша</t>
  </si>
  <si>
    <t>носки скорая помощь</t>
  </si>
  <si>
    <t>перцемолка электрическая на батарейках</t>
  </si>
  <si>
    <t>форма кулинарная бумажная</t>
  </si>
  <si>
    <t>перо для телефона</t>
  </si>
  <si>
    <t xml:space="preserve">коврик для пайки </t>
  </si>
  <si>
    <t>дюбель деревянный</t>
  </si>
  <si>
    <t>классическая рубашка мужская</t>
  </si>
  <si>
    <t>переходник для газа</t>
  </si>
  <si>
    <t>органайзер для химии</t>
  </si>
  <si>
    <t>красивая заколка на волосы</t>
  </si>
  <si>
    <t>бумага газетная а4</t>
  </si>
  <si>
    <t>свитер для чихуахуа</t>
  </si>
  <si>
    <t xml:space="preserve">блес для губ </t>
  </si>
  <si>
    <t>куртки кожаные женские турция</t>
  </si>
  <si>
    <t>коннектор для рыбалки</t>
  </si>
  <si>
    <t>кристалл для фото</t>
  </si>
  <si>
    <t>тинт для губ от soda</t>
  </si>
  <si>
    <t xml:space="preserve">рюкзак для </t>
  </si>
  <si>
    <t>простынь натяжная евро</t>
  </si>
  <si>
    <t>ислам для детей</t>
  </si>
  <si>
    <t>штамп для френча</t>
  </si>
  <si>
    <t>головные уборы для женщин планже</t>
  </si>
  <si>
    <t>овощи муляж</t>
  </si>
  <si>
    <t xml:space="preserve">кружка для девочки </t>
  </si>
  <si>
    <t>медицинская карта в твердой обложке</t>
  </si>
  <si>
    <t>ножницы для типс</t>
  </si>
  <si>
    <t>обручальные серебряные кольца</t>
  </si>
  <si>
    <t>краска штемпельная на водной основе</t>
  </si>
  <si>
    <t>сумка корзина под коляску</t>
  </si>
  <si>
    <t>для документов на стол</t>
  </si>
  <si>
    <t>термоодеяло электрическое</t>
  </si>
  <si>
    <t xml:space="preserve">папка концелярская </t>
  </si>
  <si>
    <t xml:space="preserve">венчик для миксера </t>
  </si>
  <si>
    <t>жилетка бежевая женская</t>
  </si>
  <si>
    <t>помада для губ гигиеническая</t>
  </si>
  <si>
    <t xml:space="preserve">клей для пластика </t>
  </si>
  <si>
    <t>контейнер для еды силиконовый</t>
  </si>
  <si>
    <t>крем для рук бабушка агафья</t>
  </si>
  <si>
    <t xml:space="preserve">шерстяные носки </t>
  </si>
  <si>
    <t>ёмкость для уксуса</t>
  </si>
  <si>
    <t>сумка хозяйственна</t>
  </si>
  <si>
    <t>ярко розовые брюки</t>
  </si>
  <si>
    <t>последняя камелия</t>
  </si>
  <si>
    <t>lego система хранения</t>
  </si>
  <si>
    <t>лего ниндзяго робот кая</t>
  </si>
  <si>
    <t>картина по номерам на холсте семья</t>
  </si>
  <si>
    <t>пылесос для пк</t>
  </si>
  <si>
    <t>банана мужская</t>
  </si>
  <si>
    <t>кроссовки для девочек 25</t>
  </si>
  <si>
    <t>практическая психология</t>
  </si>
  <si>
    <t>трафареты для французского маникюра</t>
  </si>
  <si>
    <t>зарядка для телефона беспроводная</t>
  </si>
  <si>
    <t>чехол для телефона хонор 9а</t>
  </si>
  <si>
    <t>набор носков для малыша</t>
  </si>
  <si>
    <t>браслеты мияги</t>
  </si>
  <si>
    <t>robiton элемент питания</t>
  </si>
  <si>
    <t>корректор от синяков под глазами</t>
  </si>
  <si>
    <t>рюкзак школьный для девочек подростковый</t>
  </si>
  <si>
    <t>детская кровать для девочек</t>
  </si>
  <si>
    <t>нашивки скорая помощь</t>
  </si>
  <si>
    <t>садовые деревья</t>
  </si>
  <si>
    <t>пряник 4</t>
  </si>
  <si>
    <t>стул для охоты</t>
  </si>
  <si>
    <t>просто кухня кулинарная книга</t>
  </si>
  <si>
    <t>люстры потолочная светодиодная в детскую</t>
  </si>
  <si>
    <t>доска мраморная</t>
  </si>
  <si>
    <t>коробочка для резинок</t>
  </si>
  <si>
    <t>бежевая кожаная юбка</t>
  </si>
  <si>
    <t>блуза женская удлиненная</t>
  </si>
  <si>
    <t>дубленка женская зима искусственная</t>
  </si>
  <si>
    <t>станок для заточки цепи</t>
  </si>
  <si>
    <t>divage румяна матовые</t>
  </si>
  <si>
    <t>клатя</t>
  </si>
  <si>
    <t>пляжные локоны</t>
  </si>
  <si>
    <t>соломенная сумка большая</t>
  </si>
  <si>
    <t>карманная точилка</t>
  </si>
  <si>
    <t>крем для рук с бананом</t>
  </si>
  <si>
    <t xml:space="preserve">для мытья посуды средство </t>
  </si>
  <si>
    <t>футболка белая мужская с принтом</t>
  </si>
  <si>
    <t>наклейка для век</t>
  </si>
  <si>
    <t>сменная чаша для воскоплава</t>
  </si>
  <si>
    <t>коробка ювелирная</t>
  </si>
  <si>
    <t>накидка теплая</t>
  </si>
  <si>
    <t>рюкзак для художника</t>
  </si>
  <si>
    <t>резиновые сапоги для мальчика утепленные</t>
  </si>
  <si>
    <t>пижамная сказка</t>
  </si>
  <si>
    <t>пылесос для листьев</t>
  </si>
  <si>
    <t>зарядка на айфон 8</t>
  </si>
  <si>
    <t>памперсы трусы для взрослых 30 шт</t>
  </si>
  <si>
    <t>уточки в очках для детей lalafanfan medical</t>
  </si>
  <si>
    <t>урьяж термальная вода</t>
  </si>
  <si>
    <t>арка для кухни</t>
  </si>
  <si>
    <t>костюм для девочки 10 лет</t>
  </si>
  <si>
    <t>цепная реакция</t>
  </si>
  <si>
    <t>платье рубашка женская белая</t>
  </si>
  <si>
    <t>органайзер для обуви на дверь</t>
  </si>
  <si>
    <t>брелок инь янь</t>
  </si>
  <si>
    <t>шапка мужская демисезонная</t>
  </si>
  <si>
    <t>катер амфибия</t>
  </si>
  <si>
    <t>линер черный для скетчинга</t>
  </si>
  <si>
    <t>крем анастезия</t>
  </si>
  <si>
    <t>гуашь зеленая</t>
  </si>
  <si>
    <t>автоматизация звука</t>
  </si>
  <si>
    <t>аравия маски</t>
  </si>
  <si>
    <t>зарядное устройство 3а</t>
  </si>
  <si>
    <t>кастрюля помидор</t>
  </si>
  <si>
    <t>утка для больных</t>
  </si>
  <si>
    <t>защитное стекло для huawei p30 lite</t>
  </si>
  <si>
    <t>маска для волос пробник</t>
  </si>
  <si>
    <t>футболка оверсайз фиолетовая</t>
  </si>
  <si>
    <t>день все для праздника рождения</t>
  </si>
  <si>
    <t>пудра для контуринга</t>
  </si>
  <si>
    <t>тетрадь для записей а5</t>
  </si>
  <si>
    <t xml:space="preserve">юбка джинсовая чёрная </t>
  </si>
  <si>
    <t>вакумно волновой стимулятор</t>
  </si>
  <si>
    <t>худи puma для мужчин</t>
  </si>
  <si>
    <t>сказка для девочек обувь</t>
  </si>
  <si>
    <t>брючные костюмы для женщин</t>
  </si>
  <si>
    <t>чехол для наушников i100</t>
  </si>
  <si>
    <t xml:space="preserve">краска для железа </t>
  </si>
  <si>
    <t>мировой порядок</t>
  </si>
  <si>
    <t>емкость с помпой для маникюра</t>
  </si>
  <si>
    <t>короб для цветов</t>
  </si>
  <si>
    <t>одежда для самбо</t>
  </si>
  <si>
    <t>форма для пластилина</t>
  </si>
  <si>
    <t xml:space="preserve">сетевое зарядное устройство </t>
  </si>
  <si>
    <t>мебельная ткань микрофибра</t>
  </si>
  <si>
    <t>нетворкинг для разведчиков</t>
  </si>
  <si>
    <t>перо для ручки</t>
  </si>
  <si>
    <t>пленка затемняющая</t>
  </si>
  <si>
    <t>защитный чехол на коляску</t>
  </si>
  <si>
    <t xml:space="preserve">томарис женская обувь </t>
  </si>
  <si>
    <t>интерьерная наклейка в детскую</t>
  </si>
  <si>
    <t>для мальчиков плавки</t>
  </si>
  <si>
    <t>мясное пюре детское тема</t>
  </si>
  <si>
    <t xml:space="preserve">стеклянная миска </t>
  </si>
  <si>
    <t>массажоры для лица</t>
  </si>
  <si>
    <t>спрей для глажки белья</t>
  </si>
  <si>
    <t xml:space="preserve">искуственная зелень </t>
  </si>
  <si>
    <t>краска для волос color</t>
  </si>
  <si>
    <t>хранения вещей система</t>
  </si>
  <si>
    <t>бальзам для волос репейный</t>
  </si>
  <si>
    <t>серёжки облака</t>
  </si>
  <si>
    <t xml:space="preserve">гель для стирки synergetic </t>
  </si>
  <si>
    <t>юбка женская оджи</t>
  </si>
  <si>
    <t>спортивная кожаная сумка</t>
  </si>
  <si>
    <t>бабочка золотая</t>
  </si>
  <si>
    <t>вышивка крестом маяк</t>
  </si>
  <si>
    <t>нижнее белье для полных</t>
  </si>
  <si>
    <t>рюкзак школьный ортопедический для девочки</t>
  </si>
  <si>
    <t>жидкость для вейпа мишка</t>
  </si>
  <si>
    <t>комбенизоны для новорожденных</t>
  </si>
  <si>
    <t>формы для выпечки турция</t>
  </si>
  <si>
    <t>роба про для женщин</t>
  </si>
  <si>
    <t>джемпер гусиная лапка</t>
  </si>
  <si>
    <t xml:space="preserve">adidas для мужчин </t>
  </si>
  <si>
    <t>восковые полоски для рук</t>
  </si>
  <si>
    <t>фонарь светодиодный аккумуляторный налобный</t>
  </si>
  <si>
    <t>настольная лампа с зарядкой</t>
  </si>
  <si>
    <t>мебель надувная</t>
  </si>
  <si>
    <t>очки детские для девочек солнечные</t>
  </si>
  <si>
    <t>набор для печати</t>
  </si>
  <si>
    <t xml:space="preserve">подъёмник </t>
  </si>
  <si>
    <t>суповарка электрическая</t>
  </si>
  <si>
    <t>фен-щетка для волос rowenta brush activ  compact  cf9520f0</t>
  </si>
  <si>
    <t>подушка щенячий патруль</t>
  </si>
  <si>
    <t>рюкзак кожаная сумка мужская</t>
  </si>
  <si>
    <t>рубашка мужская короткий рукав белая</t>
  </si>
  <si>
    <t>белёвская лавка</t>
  </si>
  <si>
    <t xml:space="preserve">mayoral для девочек </t>
  </si>
  <si>
    <t>повязка на шею мужская</t>
  </si>
  <si>
    <t>рубажка женская</t>
  </si>
  <si>
    <t>набор доя пасхи</t>
  </si>
  <si>
    <t>игры для большой компании</t>
  </si>
  <si>
    <t>крем осветляющий для тела</t>
  </si>
  <si>
    <t>водолазка для девочки хлопок</t>
  </si>
  <si>
    <t>шапка sela для девочек</t>
  </si>
  <si>
    <t>трубочки для выпечки</t>
  </si>
  <si>
    <t>складной нож кизляр</t>
  </si>
  <si>
    <t>щётка на шуруповёрт</t>
  </si>
  <si>
    <t>от чёрных точек на носу</t>
  </si>
  <si>
    <t>блуза школьная для девочки с коротким рукавом</t>
  </si>
  <si>
    <t>юбка джинсовая женская большие размеры</t>
  </si>
  <si>
    <t>одежда пума женская</t>
  </si>
  <si>
    <t>ваза напольная керамика</t>
  </si>
  <si>
    <t>синька для аквариума</t>
  </si>
  <si>
    <t>подставка для серег</t>
  </si>
  <si>
    <t>likato professional для лица</t>
  </si>
  <si>
    <t>ванная комната для кукол</t>
  </si>
  <si>
    <t>соколов украшения</t>
  </si>
  <si>
    <t>лодка пвх двухместная</t>
  </si>
  <si>
    <t>планер для мастера</t>
  </si>
  <si>
    <t xml:space="preserve">купальник для ритмики </t>
  </si>
  <si>
    <t>влагозащитный чехол для телефона</t>
  </si>
  <si>
    <t>кофта женская nike</t>
  </si>
  <si>
    <t>островная вытяжка</t>
  </si>
  <si>
    <t>devar книги дополненная реальность</t>
  </si>
  <si>
    <t xml:space="preserve">твоё платья </t>
  </si>
  <si>
    <t>охотники за приведениями</t>
  </si>
  <si>
    <t>книги для подростков 12 лет</t>
  </si>
  <si>
    <t>декоративная накладка на дверь</t>
  </si>
  <si>
    <t>плёнка мульчирующая</t>
  </si>
  <si>
    <t>чехол для брелка пандора</t>
  </si>
  <si>
    <t>светодиодная лента на потолок</t>
  </si>
  <si>
    <t>синяя сумка женская</t>
  </si>
  <si>
    <t>игрушечная посуда деревянная</t>
  </si>
  <si>
    <t>джинсы на завязках женские</t>
  </si>
  <si>
    <t>спальня зеркала</t>
  </si>
  <si>
    <t>чёрная майка мужская</t>
  </si>
  <si>
    <t>браслет для часов металлический 23 см</t>
  </si>
  <si>
    <t>аккумулятор redmi 4x</t>
  </si>
  <si>
    <t>шапка мужская найк</t>
  </si>
  <si>
    <t xml:space="preserve">аксессуары для гитары </t>
  </si>
  <si>
    <t>шапочка летняя на девочку</t>
  </si>
  <si>
    <t>юбка прямая макси</t>
  </si>
  <si>
    <t>средство для удаления кофейных масел</t>
  </si>
  <si>
    <t>футляр для колье</t>
  </si>
  <si>
    <t>утяжелители жилет</t>
  </si>
  <si>
    <t>юбка женская мини джинсовая</t>
  </si>
  <si>
    <t>белая рубашка плотная</t>
  </si>
  <si>
    <t>комплект для уборки vileda \"ultramax\"</t>
  </si>
  <si>
    <t>гирлянда маленькая</t>
  </si>
  <si>
    <t>расческа для йорков</t>
  </si>
  <si>
    <t>машинка для чистки цепи велосипеда</t>
  </si>
  <si>
    <t>халаты медицинские для женщин на лето</t>
  </si>
  <si>
    <t>нить для прошивки</t>
  </si>
  <si>
    <t>бумага для пастели а2</t>
  </si>
  <si>
    <t>товары для уборки насадки для швабр</t>
  </si>
  <si>
    <t>тельняшка мужская вдв</t>
  </si>
  <si>
    <t>дуга в коляску</t>
  </si>
  <si>
    <t>кисти для дизайна</t>
  </si>
  <si>
    <t>куклы испания пупс</t>
  </si>
  <si>
    <t>академия смерти</t>
  </si>
  <si>
    <t>диски с записями колыбельных песен для малышей</t>
  </si>
  <si>
    <t>акварельная бумага а5</t>
  </si>
  <si>
    <t>вертикальная сумка</t>
  </si>
  <si>
    <t xml:space="preserve">bershka мужская </t>
  </si>
  <si>
    <t>эпоксидная смола для ремонта</t>
  </si>
  <si>
    <t>щётка для паласа</t>
  </si>
  <si>
    <t>игрушка для мальчика 10 лет</t>
  </si>
  <si>
    <t>средство для стекол машины</t>
  </si>
  <si>
    <t>футболка для мальчика синяя</t>
  </si>
  <si>
    <t>чехол для телефона 7plus</t>
  </si>
  <si>
    <t>держатель доя соски</t>
  </si>
  <si>
    <t>ремень мужской натуральная кожа широкий</t>
  </si>
  <si>
    <t>пароварка электрическая endever</t>
  </si>
  <si>
    <t>шкаф для одежды в детскую</t>
  </si>
  <si>
    <t>самоклеющаяся пвх панель</t>
  </si>
  <si>
    <t>ветровка мужская fila</t>
  </si>
  <si>
    <t xml:space="preserve"> с перьями</t>
  </si>
  <si>
    <t>жёлтый лак</t>
  </si>
  <si>
    <t>бортики для взрослой кровати</t>
  </si>
  <si>
    <t>защитный экран для радиатора</t>
  </si>
  <si>
    <t>щетка скребок для одежды</t>
  </si>
  <si>
    <t>футболка marvel для мальчиков</t>
  </si>
  <si>
    <t>ударный массажер для шеи и плеч</t>
  </si>
  <si>
    <t>для поводков</t>
  </si>
  <si>
    <t xml:space="preserve">кастинговая сеть для рыбалки </t>
  </si>
  <si>
    <t>лента для кулича</t>
  </si>
  <si>
    <t>тушь для ресниц isadora</t>
  </si>
  <si>
    <t>умбра жженая</t>
  </si>
  <si>
    <t>держатель для телефона автомобильный силиконовый</t>
  </si>
  <si>
    <t>жилетка для мальчика теплая</t>
  </si>
  <si>
    <t>рубашка для тросика</t>
  </si>
  <si>
    <t>упаковочная слюда</t>
  </si>
  <si>
    <t>юбка белая пышная</t>
  </si>
  <si>
    <t>новорождённый</t>
  </si>
  <si>
    <t>рюкзак для 3 класса</t>
  </si>
  <si>
    <t>кроссовки детские для бега</t>
  </si>
  <si>
    <t>спортивные штаны прямые женские</t>
  </si>
  <si>
    <t>намордник для кота</t>
  </si>
  <si>
    <t>жилетка мужская calvin</t>
  </si>
  <si>
    <t>юбки летняя</t>
  </si>
  <si>
    <t>ветровка для девочки 74</t>
  </si>
  <si>
    <t>масло для волос усьмы</t>
  </si>
  <si>
    <t>подарок для девочки на день рождения</t>
  </si>
  <si>
    <t>лоферы женские натуральная кожа светлые</t>
  </si>
  <si>
    <t>зарядник для автомобильного аккумулятора</t>
  </si>
  <si>
    <t>масло для тела бабушка агафья</t>
  </si>
  <si>
    <t>манго пальто для женщин</t>
  </si>
  <si>
    <t>накладные волосы для девочек</t>
  </si>
  <si>
    <t>комбинезон для малыша лето</t>
  </si>
  <si>
    <t>meguiar’s автохимия</t>
  </si>
  <si>
    <t xml:space="preserve">светящиеся шнурки </t>
  </si>
  <si>
    <t>посуда для пароварки</t>
  </si>
  <si>
    <t>игрушки 5 лет для девочек</t>
  </si>
  <si>
    <t>антивозрастной уход для лица</t>
  </si>
  <si>
    <t xml:space="preserve">молния для куртки </t>
  </si>
  <si>
    <t>очки для монитора</t>
  </si>
  <si>
    <t>линейка черная</t>
  </si>
  <si>
    <t>кисея радуга</t>
  </si>
  <si>
    <t>посудомоечная машина bosh</t>
  </si>
  <si>
    <t>картофелечистка электрическая</t>
  </si>
  <si>
    <t>соска с 6 месяцев</t>
  </si>
  <si>
    <t>русская мода</t>
  </si>
  <si>
    <t>мама, смотри я готовлю</t>
  </si>
  <si>
    <t>напиток старая мельница</t>
  </si>
  <si>
    <t>черные гольфы для девочек</t>
  </si>
  <si>
    <t>джиббитсы для обуви сабо</t>
  </si>
  <si>
    <t>трусы для девочек baykar</t>
  </si>
  <si>
    <t>замок для портфеля</t>
  </si>
  <si>
    <t>сумка клатч большая женская</t>
  </si>
  <si>
    <t>вешалка напольная деревянная детская</t>
  </si>
  <si>
    <t>кухонная стойка</t>
  </si>
  <si>
    <t>набор красок для яиц</t>
  </si>
  <si>
    <t>комплект белья постельного 15 спальный</t>
  </si>
  <si>
    <t>японская сладость</t>
  </si>
  <si>
    <t>кожанные туфли для школы</t>
  </si>
  <si>
    <t>соломенная кепка</t>
  </si>
  <si>
    <t>улитка для шитья</t>
  </si>
  <si>
    <t>картины по номерам для девочек</t>
  </si>
  <si>
    <t xml:space="preserve">кроссовки чёрные мужские </t>
  </si>
  <si>
    <t xml:space="preserve">насос омывателя </t>
  </si>
  <si>
    <t>лосьон для волос kapous</t>
  </si>
  <si>
    <t>шторка для ванн</t>
  </si>
  <si>
    <t>кожаная обложка для паспорта</t>
  </si>
  <si>
    <t>эротическая свеча</t>
  </si>
  <si>
    <t>костюм для вакуумного массажа</t>
  </si>
  <si>
    <t>краска для волос профессиональная concept</t>
  </si>
  <si>
    <t>бумага для жарки</t>
  </si>
  <si>
    <t>помада для губ персиковая</t>
  </si>
  <si>
    <t xml:space="preserve">набор для фитнеса </t>
  </si>
  <si>
    <t>платья классика для офиса</t>
  </si>
  <si>
    <t>кисти для рисования картин по номерам</t>
  </si>
  <si>
    <t>картридж для тату машинки дефендер</t>
  </si>
  <si>
    <t xml:space="preserve">джинсовые шорты для девочек </t>
  </si>
  <si>
    <t>детская фантастика</t>
  </si>
  <si>
    <t>напульсник для спорта</t>
  </si>
  <si>
    <t>краска для рисования на ногтях</t>
  </si>
  <si>
    <t>вечерние платье на выпускной миди для девушки</t>
  </si>
  <si>
    <t>аксессуары для рукоделия цветочки</t>
  </si>
  <si>
    <t xml:space="preserve">наколенники для детей </t>
  </si>
  <si>
    <t>черная база</t>
  </si>
  <si>
    <t>прозрачная бутылка</t>
  </si>
  <si>
    <t>мужской шампунь для волос</t>
  </si>
  <si>
    <t>для купания кошек</t>
  </si>
  <si>
    <t>гидрогелевая пленка на айфон 13</t>
  </si>
  <si>
    <t>адидас женские кроссовки для бега</t>
  </si>
  <si>
    <t>куртка косуха женская демисезонная</t>
  </si>
  <si>
    <t>вв крем аравия</t>
  </si>
  <si>
    <t>бумага для самокрутки</t>
  </si>
  <si>
    <t>босоножки чёрные на каблуке</t>
  </si>
  <si>
    <t>бальзам для губ мейбелин</t>
  </si>
  <si>
    <t>сила вашего подсознания</t>
  </si>
  <si>
    <t>пластиковая коробка для торта</t>
  </si>
  <si>
    <t>велосипедный фонарь на аккумуляторе</t>
  </si>
  <si>
    <t>куртка детская адидас</t>
  </si>
  <si>
    <t>рубашка для намаза</t>
  </si>
  <si>
    <t>овощечистка вертикальная</t>
  </si>
  <si>
    <t>костюм для танца детский</t>
  </si>
  <si>
    <t>чехол для электронных сигарет</t>
  </si>
  <si>
    <t>usb лампа для чтения</t>
  </si>
  <si>
    <t xml:space="preserve">краска спрей для волос </t>
  </si>
  <si>
    <t>форма для полиции</t>
  </si>
  <si>
    <t>вентиляционная решетка с клапаном</t>
  </si>
  <si>
    <t>набор косметики для ухода</t>
  </si>
  <si>
    <t>l carnitine для похудения</t>
  </si>
  <si>
    <t>подставка для мочалки</t>
  </si>
  <si>
    <t>колючая проволка</t>
  </si>
  <si>
    <t xml:space="preserve">сумка для мангала </t>
  </si>
  <si>
    <t>бижутерия на платье</t>
  </si>
  <si>
    <t>мяч зенит</t>
  </si>
  <si>
    <t>ивановский трикотаж для женщин</t>
  </si>
  <si>
    <t>очиститель для кроссовок salamander</t>
  </si>
  <si>
    <t>футболка мужская лес</t>
  </si>
  <si>
    <t xml:space="preserve">лак глянцевый </t>
  </si>
  <si>
    <t>детская силиконовая сумка</t>
  </si>
  <si>
    <t>вязаная лягушка</t>
  </si>
  <si>
    <t>шляпа заколка</t>
  </si>
  <si>
    <t>штаны для девочки 116</t>
  </si>
  <si>
    <t>полки для гардеробной</t>
  </si>
  <si>
    <t>полотенце для кухни пасха</t>
  </si>
  <si>
    <t>мясарубка</t>
  </si>
  <si>
    <t>осенняя куртка на мальчика</t>
  </si>
  <si>
    <t>кисть для акрила широкая</t>
  </si>
  <si>
    <t>свеча пеньковая</t>
  </si>
  <si>
    <t>рыжий карандаш для бровей</t>
  </si>
  <si>
    <t>краска для волос  блонд</t>
  </si>
  <si>
    <t>сигнализация велосипед</t>
  </si>
  <si>
    <t>эйвон туалетная вода пур бланка</t>
  </si>
  <si>
    <t>выпрямитель бебилис</t>
  </si>
  <si>
    <t>мочалка дорожная</t>
  </si>
  <si>
    <t>сушилка для посуды 40 см</t>
  </si>
  <si>
    <t>крем германия</t>
  </si>
  <si>
    <t>майки для фитнеса мужские</t>
  </si>
  <si>
    <t>обложка для паспорта лиса</t>
  </si>
  <si>
    <t>рулонная штора ширина 80</t>
  </si>
  <si>
    <t>кальян на 2 трубки</t>
  </si>
  <si>
    <t>чистилка для окон</t>
  </si>
  <si>
    <t>каркас для майнинга</t>
  </si>
  <si>
    <t>корпуса для пк</t>
  </si>
  <si>
    <t>текстильная обувь для девочки</t>
  </si>
  <si>
    <t>свечи для торта маша и медведь</t>
  </si>
  <si>
    <t>для спорта рюкзак</t>
  </si>
  <si>
    <t>куртка германия</t>
  </si>
  <si>
    <t>зажим для выравнивания плитки</t>
  </si>
  <si>
    <t>подставка для электрических зубных щеток</t>
  </si>
  <si>
    <t>рация baofeng uv-82</t>
  </si>
  <si>
    <t>производитель турция</t>
  </si>
  <si>
    <t>чаша для промывания круп</t>
  </si>
  <si>
    <t>sahab для мужчин обувь</t>
  </si>
  <si>
    <t>ветровка мужская спортивная рибок</t>
  </si>
  <si>
    <t>электронная сигарета pons</t>
  </si>
  <si>
    <t>фартук для уроков труда</t>
  </si>
  <si>
    <t>маска эстель тонирующая</t>
  </si>
  <si>
    <t>бижутерия серьги и браслет</t>
  </si>
  <si>
    <t>резинка лента для волос</t>
  </si>
  <si>
    <t>зарядное устройство для эпилятора</t>
  </si>
  <si>
    <t>деревяный конструктор</t>
  </si>
  <si>
    <t>твое новая коллекция</t>
  </si>
  <si>
    <t>jil sander для женщин</t>
  </si>
  <si>
    <t>ботинки для леса</t>
  </si>
  <si>
    <t>сироп для махито</t>
  </si>
  <si>
    <t>настрльная игра</t>
  </si>
  <si>
    <t xml:space="preserve">аккумуляторные батареи </t>
  </si>
  <si>
    <t>мини бафы для маникюра</t>
  </si>
  <si>
    <t>милая канцилирия</t>
  </si>
  <si>
    <t>игровая приставка ps4</t>
  </si>
  <si>
    <t>детские джинсы для девочек 152</t>
  </si>
  <si>
    <t>гидрогелевая пленка айфон 6</t>
  </si>
  <si>
    <t>подставка для подвесок</t>
  </si>
  <si>
    <t xml:space="preserve">шапка короткая </t>
  </si>
  <si>
    <t>чистящее средство для кроссовок</t>
  </si>
  <si>
    <t>посуда для детской кухни</t>
  </si>
  <si>
    <t>сушилка хозяйственные для белья товары</t>
  </si>
  <si>
    <t>туризм/походы кемпинговая мебель</t>
  </si>
  <si>
    <t>резиновые тапочки для мальчика</t>
  </si>
  <si>
    <t>микрофибра для кухни</t>
  </si>
  <si>
    <t>заглушка для тросса велосипеда</t>
  </si>
  <si>
    <t>sela для мальчиков шорты</t>
  </si>
  <si>
    <t>турецкая пижама</t>
  </si>
  <si>
    <t>для окон ограничитель</t>
  </si>
  <si>
    <t>держатель для игрушки</t>
  </si>
  <si>
    <t>всё для наращивания</t>
  </si>
  <si>
    <t>крышка для кастрюли 22 см</t>
  </si>
  <si>
    <t>лонгслив женский для спорта</t>
  </si>
  <si>
    <t>кассеты для бритвы сменные</t>
  </si>
  <si>
    <t>помадка для губ</t>
  </si>
  <si>
    <t>купальник для бани</t>
  </si>
  <si>
    <t>палочка деревянная</t>
  </si>
  <si>
    <t>формочки для карамели</t>
  </si>
  <si>
    <t>крючок для полотенца детский</t>
  </si>
  <si>
    <t>лягушка шапочка</t>
  </si>
  <si>
    <t>шапка для малыша весна лето</t>
  </si>
  <si>
    <t>футболка женская на выход</t>
  </si>
  <si>
    <t>косметичка лаковая</t>
  </si>
  <si>
    <t>низкомолекулярная гиалуроновая кислота</t>
  </si>
  <si>
    <t>полукомбинезон для мальчиков</t>
  </si>
  <si>
    <t xml:space="preserve">пятновыводитель детский </t>
  </si>
  <si>
    <t>скребок для чистки одежды</t>
  </si>
  <si>
    <t>кольца на две фаланги для женщин</t>
  </si>
  <si>
    <t>шерстяные кофты</t>
  </si>
  <si>
    <t>одежда для школ</t>
  </si>
  <si>
    <t xml:space="preserve">мойки для кухни </t>
  </si>
  <si>
    <t>светодиодная лениа</t>
  </si>
  <si>
    <t>мармелад червяки</t>
  </si>
  <si>
    <t>сумка аптечка для лекарств</t>
  </si>
  <si>
    <t>женская мастерка</t>
  </si>
  <si>
    <t>трафарет для покраски</t>
  </si>
  <si>
    <t>пластиковая садовая мебель</t>
  </si>
  <si>
    <t>re:zero. жизнь с нуля в альтернативном мире</t>
  </si>
  <si>
    <t>набор для кутикул</t>
  </si>
  <si>
    <t xml:space="preserve">сумка женская маленькая через плечо </t>
  </si>
  <si>
    <t>ведомая звезда</t>
  </si>
  <si>
    <t>прихожая стенка</t>
  </si>
  <si>
    <t>осветляющий порошок estel</t>
  </si>
  <si>
    <t>катушка металоискателя</t>
  </si>
  <si>
    <t>ягоды искусственные</t>
  </si>
  <si>
    <t>для специй банки</t>
  </si>
  <si>
    <t>туалетная вода trussardi</t>
  </si>
  <si>
    <t>зубная щетка president средняя жесткость</t>
  </si>
  <si>
    <t>подростковая куртка</t>
  </si>
  <si>
    <t>резинки для волос яркие</t>
  </si>
  <si>
    <t>сахарная паста для шугаринга start epil</t>
  </si>
  <si>
    <t>водяной пистолет помповый</t>
  </si>
  <si>
    <t>пепти алергия</t>
  </si>
  <si>
    <t>евгения некрасова</t>
  </si>
  <si>
    <t>резинка для волос с лентами</t>
  </si>
  <si>
    <t>носки детские для новорождённых</t>
  </si>
  <si>
    <t>freza professional фреза для маникюра</t>
  </si>
  <si>
    <t>детская смесь фрисо</t>
  </si>
  <si>
    <t>глистогонные для собак</t>
  </si>
  <si>
    <t>для ресниц щеточка</t>
  </si>
  <si>
    <t>одежда для беременных летняя</t>
  </si>
  <si>
    <t>для головы повязка</t>
  </si>
  <si>
    <t>биопакеты для собак</t>
  </si>
  <si>
    <t>сумка для макияжа</t>
  </si>
  <si>
    <t>макса для лица</t>
  </si>
  <si>
    <t>куртка мужская tommy</t>
  </si>
  <si>
    <t>рамка белая а4</t>
  </si>
  <si>
    <t>безрукавка для девочки школьная</t>
  </si>
  <si>
    <t>твоё топики</t>
  </si>
  <si>
    <t>бравекто от клещей для собак</t>
  </si>
  <si>
    <t>milavitsa трусы для женщин</t>
  </si>
  <si>
    <t>пряник лол</t>
  </si>
  <si>
    <t>зубные щётки электрические</t>
  </si>
  <si>
    <t>eveline для лица</t>
  </si>
  <si>
    <t xml:space="preserve">модис женская одежда </t>
  </si>
  <si>
    <t>одноразовая посуда для свадьбы</t>
  </si>
  <si>
    <t>футболка оверсайз фуксия</t>
  </si>
  <si>
    <t xml:space="preserve">подарок на 14 февраля </t>
  </si>
  <si>
    <t xml:space="preserve">стакан для мороженого </t>
  </si>
  <si>
    <t>косметика bielita белорусская</t>
  </si>
  <si>
    <t>рулонная штора 75 см</t>
  </si>
  <si>
    <t>блуза синяя</t>
  </si>
  <si>
    <t xml:space="preserve">зубная паста для брекетов </t>
  </si>
  <si>
    <t>спонж для зубов</t>
  </si>
  <si>
    <t xml:space="preserve">кукла для взрослых </t>
  </si>
  <si>
    <t>куртка села женская</t>
  </si>
  <si>
    <t>футболке женская</t>
  </si>
  <si>
    <t xml:space="preserve">спортивная женская одежда </t>
  </si>
  <si>
    <t>braun насадка для бритвы</t>
  </si>
  <si>
    <t>пиала для чая узбекская</t>
  </si>
  <si>
    <t>белые колготы для девочки</t>
  </si>
  <si>
    <t>колеса для самоката трюкового</t>
  </si>
  <si>
    <t>фила детям</t>
  </si>
  <si>
    <t>для кухонного полотенца</t>
  </si>
  <si>
    <t>тренажор для письма</t>
  </si>
  <si>
    <t>куртка для малыша демисезон</t>
  </si>
  <si>
    <t>крем для рук шоколад</t>
  </si>
  <si>
    <t>покрытие для дорожек</t>
  </si>
  <si>
    <t>держатель для очков автомобильный</t>
  </si>
  <si>
    <t>чехол для  брелка киа</t>
  </si>
  <si>
    <t>портупея корсет</t>
  </si>
  <si>
    <t>для геймпада</t>
  </si>
  <si>
    <t>тройка для мальчика</t>
  </si>
  <si>
    <t>крышка для сковороды 20</t>
  </si>
  <si>
    <t>аня из зелёных мезонинов</t>
  </si>
  <si>
    <t>туфли на каблуках для девочек</t>
  </si>
  <si>
    <t>белье для фитнеса</t>
  </si>
  <si>
    <t xml:space="preserve">гречка зелёная </t>
  </si>
  <si>
    <t xml:space="preserve">стеклянные шарики </t>
  </si>
  <si>
    <t>для похудени</t>
  </si>
  <si>
    <t>восточные украшения на голову</t>
  </si>
  <si>
    <t>куртка весенняя женская экокожа</t>
  </si>
  <si>
    <t>эмульсия для стен</t>
  </si>
  <si>
    <t>развивающие игры для мальчиков 6 лет</t>
  </si>
  <si>
    <t>asics кроссовки для девочек</t>
  </si>
  <si>
    <t>емкость для лекарств для ингалятора</t>
  </si>
  <si>
    <t>трасса для кондиционера</t>
  </si>
  <si>
    <t>юбка джинслвая</t>
  </si>
  <si>
    <t>аккумулятор к шуруповерту</t>
  </si>
  <si>
    <t>силиконовые кисти для лепки</t>
  </si>
  <si>
    <t>наволочка подушка для беременных</t>
  </si>
  <si>
    <t>каша детская гербер</t>
  </si>
  <si>
    <t>ночная сорочка большие размеры</t>
  </si>
  <si>
    <t>o’shade туфли</t>
  </si>
  <si>
    <t>черная толстовка с капюшоном женская</t>
  </si>
  <si>
    <t>шлем виртуальной реальности для телефона</t>
  </si>
  <si>
    <t>ксения черная книга</t>
  </si>
  <si>
    <t>водоросли для похудения</t>
  </si>
  <si>
    <t>коасная нить</t>
  </si>
  <si>
    <t>якорь гриб</t>
  </si>
  <si>
    <t>самонадувающийся коврик tramp</t>
  </si>
  <si>
    <t>тарелка детская для прикорма</t>
  </si>
  <si>
    <t>автокресло товары для малышей</t>
  </si>
  <si>
    <t>соска для лекарств</t>
  </si>
  <si>
    <t>футболка ссср женская</t>
  </si>
  <si>
    <t>чехол для наушников аниме</t>
  </si>
  <si>
    <t>для консервирования</t>
  </si>
  <si>
    <t>женская тераолина</t>
  </si>
  <si>
    <t xml:space="preserve">плащ чёрный </t>
  </si>
  <si>
    <t>хлопковый комбинезон для мальчика</t>
  </si>
  <si>
    <t>геральдическая лилия</t>
  </si>
  <si>
    <t>логопедическая палочка</t>
  </si>
  <si>
    <t>кроссовки кожа натуральная</t>
  </si>
  <si>
    <t>ольховая щепа</t>
  </si>
  <si>
    <t xml:space="preserve">блузка нарядная женская </t>
  </si>
  <si>
    <t>для airpods</t>
  </si>
  <si>
    <t>футболка ямал</t>
  </si>
  <si>
    <t>электрическая зубная щетка braun</t>
  </si>
  <si>
    <t>холка корм для кошек</t>
  </si>
  <si>
    <t>стивен хокинг теория всего</t>
  </si>
  <si>
    <t>подставка для кухонных полотенец</t>
  </si>
  <si>
    <t>мешки для кошачьего туалета</t>
  </si>
  <si>
    <t xml:space="preserve">игрушка для мальчиков </t>
  </si>
  <si>
    <t>золла для женщин футболки</t>
  </si>
  <si>
    <t>крем для рук япония</t>
  </si>
  <si>
    <t>шкафчики для ванной</t>
  </si>
  <si>
    <t>фильтр для аквариума 20 литров</t>
  </si>
  <si>
    <t>органайзер для бассейна</t>
  </si>
  <si>
    <t>косточки для воротника рубашки</t>
  </si>
  <si>
    <t xml:space="preserve">полотенце для детей </t>
  </si>
  <si>
    <t>steelway для мужчин</t>
  </si>
  <si>
    <t>свечи для торта цифра 5</t>
  </si>
  <si>
    <t xml:space="preserve">чёрные брюки мужские </t>
  </si>
  <si>
    <t>светодиодная лента теплый свет</t>
  </si>
  <si>
    <t>клеящийся картхолдер</t>
  </si>
  <si>
    <t>двухсторонняя помада</t>
  </si>
  <si>
    <t>матисс корм для кошек</t>
  </si>
  <si>
    <t>бейдж для школьника</t>
  </si>
  <si>
    <t>таблетки для женщин</t>
  </si>
  <si>
    <t>маленькая мультиварка</t>
  </si>
  <si>
    <t>для стирки спортивной одежды гель</t>
  </si>
  <si>
    <t>масло для роста волос на голове</t>
  </si>
  <si>
    <t>чехол для телефона xiaomi poco x3 nfc</t>
  </si>
  <si>
    <t>цветы вьющиеся</t>
  </si>
  <si>
    <t>трусики для обрезания</t>
  </si>
  <si>
    <t>пряничные ушки</t>
  </si>
  <si>
    <t>мама и я</t>
  </si>
  <si>
    <t>stomatol зубная паста</t>
  </si>
  <si>
    <t>короткие носки для малышей</t>
  </si>
  <si>
    <t>комплект постельного с одеялом</t>
  </si>
  <si>
    <t>капуста савойская</t>
  </si>
  <si>
    <t>металлическая полка для ванной</t>
  </si>
  <si>
    <t>вяленая дыня</t>
  </si>
  <si>
    <t>рубашка мужская с короткими рукавами</t>
  </si>
  <si>
    <t>шапочка для мальчика весенняя на завязках</t>
  </si>
  <si>
    <t>саженцы гортензия</t>
  </si>
  <si>
    <t>массажёр для шеи и спины</t>
  </si>
  <si>
    <t>запчасти для светодиодной лампы</t>
  </si>
  <si>
    <t xml:space="preserve">для детской </t>
  </si>
  <si>
    <t>коллекция насекомых</t>
  </si>
  <si>
    <t>флягодержатель с бутылкой</t>
  </si>
  <si>
    <t>шапка трикотажная детская с завязками</t>
  </si>
  <si>
    <t>сандалики для малышей</t>
  </si>
  <si>
    <t>клюшка заряд</t>
  </si>
  <si>
    <t>картина для игрушек</t>
  </si>
  <si>
    <t>гель карандаш для унитаза</t>
  </si>
  <si>
    <t>сменные насадки для аспиратора</t>
  </si>
  <si>
    <t>банка для меда с ложкой</t>
  </si>
  <si>
    <t>дорожка настольная</t>
  </si>
  <si>
    <t>спортивный костюм для новорожденного</t>
  </si>
  <si>
    <t>тазик для теста</t>
  </si>
  <si>
    <t>та самая маша</t>
  </si>
  <si>
    <t xml:space="preserve">спортивка женская </t>
  </si>
  <si>
    <t>ив роше для умывания</t>
  </si>
  <si>
    <t xml:space="preserve">фланелевая рубашка </t>
  </si>
  <si>
    <t>водолазка детская для девочки</t>
  </si>
  <si>
    <t>лонгслив для девочки sela</t>
  </si>
  <si>
    <t>автомобильный держатель для телефона с зарядкой</t>
  </si>
  <si>
    <t xml:space="preserve">детская вешалка </t>
  </si>
  <si>
    <t>гигиеническая помада нивеа</t>
  </si>
  <si>
    <t xml:space="preserve">шуруповерт аккумуляторы </t>
  </si>
  <si>
    <t>рубашка оверсайз розовая</t>
  </si>
  <si>
    <t>для инъекций</t>
  </si>
  <si>
    <t>банка для солений</t>
  </si>
  <si>
    <t>пластмассовые контейнеры для еды</t>
  </si>
  <si>
    <t>ночной крем для кожи лица 60+</t>
  </si>
  <si>
    <t>необычная блузка</t>
  </si>
  <si>
    <t>фильтр для электронной сигареты</t>
  </si>
  <si>
    <t>блузка на поясе</t>
  </si>
  <si>
    <t>бежевый комплект белья</t>
  </si>
  <si>
    <t>мигающие кроссовки для мальчика</t>
  </si>
  <si>
    <t>чехол для гладильной доски 125</t>
  </si>
  <si>
    <t>посыпка для кулечей</t>
  </si>
  <si>
    <t xml:space="preserve">для медитации </t>
  </si>
  <si>
    <t>расческа для челки</t>
  </si>
  <si>
    <t>сумка через плечо мужская треугольная</t>
  </si>
  <si>
    <t>маска чёрная многоразовая</t>
  </si>
  <si>
    <t>мужская одежда золла</t>
  </si>
  <si>
    <t>защита для лица</t>
  </si>
  <si>
    <t xml:space="preserve">база для наращивания </t>
  </si>
  <si>
    <t>резинка трикотажная</t>
  </si>
  <si>
    <t>туалетная вода женская диор</t>
  </si>
  <si>
    <t>постельное бельё чёрное</t>
  </si>
  <si>
    <t>обогреватель для воды</t>
  </si>
  <si>
    <t>мойка высокого давления для автомобиля бош</t>
  </si>
  <si>
    <t>кардиган для девочки 140</t>
  </si>
  <si>
    <t>аппарат магнитотерапия</t>
  </si>
  <si>
    <t xml:space="preserve">зарядный кабель для iphone </t>
  </si>
  <si>
    <t>мастерская олеси мустаевой вода</t>
  </si>
  <si>
    <t>украшение для пасхальной корзины</t>
  </si>
  <si>
    <t xml:space="preserve">иглы для валяния </t>
  </si>
  <si>
    <t>рубашка женская на резинке</t>
  </si>
  <si>
    <t>женская желтая футболка</t>
  </si>
  <si>
    <t>нарядные платья для малышей</t>
  </si>
  <si>
    <t>ямфа</t>
  </si>
  <si>
    <t>брюки из тенселя</t>
  </si>
  <si>
    <t>футболка боевая классика</t>
  </si>
  <si>
    <t>салфетки с мицеллярной водой</t>
  </si>
  <si>
    <t>кроссовки детские для девочки 27</t>
  </si>
  <si>
    <t>карандаш  для глаз</t>
  </si>
  <si>
    <t>mjolk комбинезон одежда для малышей</t>
  </si>
  <si>
    <t>краска эстель безаммиачная</t>
  </si>
  <si>
    <t>фляга ссср</t>
  </si>
  <si>
    <t>лефортовский фарфор для елочное украше</t>
  </si>
  <si>
    <t>спрей для секса</t>
  </si>
  <si>
    <t>набор слайма для изготовления</t>
  </si>
  <si>
    <t>carlo pazolini для женщин</t>
  </si>
  <si>
    <t>угли для барбекю</t>
  </si>
  <si>
    <t>блузка рубашка черная</t>
  </si>
  <si>
    <t>харухи судзумия</t>
  </si>
  <si>
    <t>люстра металлическая</t>
  </si>
  <si>
    <t xml:space="preserve">хна черная </t>
  </si>
  <si>
    <t>ткань для шитья в клетку</t>
  </si>
  <si>
    <t>ветровка мембранная</t>
  </si>
  <si>
    <t>босоножки женские с камнями</t>
  </si>
  <si>
    <t>naturalsupp пищевая добавка</t>
  </si>
  <si>
    <t>машинки на аккумуляторе</t>
  </si>
  <si>
    <t>форма для выпечки18 см</t>
  </si>
  <si>
    <t>юбка в складку школьная</t>
  </si>
  <si>
    <t>кожанная куртка короткая</t>
  </si>
  <si>
    <t>нефтекамская</t>
  </si>
  <si>
    <t>пакеты для заварки</t>
  </si>
  <si>
    <t xml:space="preserve">чехол для айфона 12 </t>
  </si>
  <si>
    <t>тэн для водонагревателя electrolux</t>
  </si>
  <si>
    <t>юбка теннисная для девочек в в клетки</t>
  </si>
  <si>
    <t>зонт zest для женщин</t>
  </si>
  <si>
    <t>солнцезащитный спрей для детей</t>
  </si>
  <si>
    <t>краска акриловая серебро</t>
  </si>
  <si>
    <t>платья весна лето 2022</t>
  </si>
  <si>
    <t>своярди</t>
  </si>
  <si>
    <t>планшеты для наращивания ресниц</t>
  </si>
  <si>
    <t>колючий коврик для спины</t>
  </si>
  <si>
    <t>летняя женская обувь caprice</t>
  </si>
  <si>
    <t>беспроводные наушники для самсунг</t>
  </si>
  <si>
    <t>чистящее средство clean spot</t>
  </si>
  <si>
    <t>силиконовые кольца для пальцев</t>
  </si>
  <si>
    <t xml:space="preserve">майка женская чёрная </t>
  </si>
  <si>
    <t>пенка для умывания siberica</t>
  </si>
  <si>
    <t>подлокотник для автомобиля гранта</t>
  </si>
  <si>
    <t>для очистки очков</t>
  </si>
  <si>
    <t>серебряный крест мужской</t>
  </si>
  <si>
    <t>стеклянный кухонный стол</t>
  </si>
  <si>
    <t>крабики для волос бабочки</t>
  </si>
  <si>
    <t>насадка шлифовальная</t>
  </si>
  <si>
    <t>тайп для лица</t>
  </si>
  <si>
    <t>хаги вагги говорящий</t>
  </si>
  <si>
    <t>территория соблазна</t>
  </si>
  <si>
    <t>детские костюмы для мальчика летние</t>
  </si>
  <si>
    <t xml:space="preserve">мука гречневая </t>
  </si>
  <si>
    <t>женская куртка большого размера</t>
  </si>
  <si>
    <t>одежда лето женская</t>
  </si>
  <si>
    <t>мужская обувь классика</t>
  </si>
  <si>
    <t>bagi гель для стирки</t>
  </si>
  <si>
    <t>подставка для автомобилей</t>
  </si>
  <si>
    <t>металлические кольца бижутерия</t>
  </si>
  <si>
    <t>миксит для тела</t>
  </si>
  <si>
    <t>форма для конфет мишки</t>
  </si>
  <si>
    <t>сбор трав для похудения</t>
  </si>
  <si>
    <t>детская платья</t>
  </si>
  <si>
    <t>резинки для волос детские школьные</t>
  </si>
  <si>
    <t>бальзам для губ ролик</t>
  </si>
  <si>
    <t>колечко для пирсинга</t>
  </si>
  <si>
    <t>провод для камеры заднего вида</t>
  </si>
  <si>
    <t>дозатор сенсорный для мыла</t>
  </si>
  <si>
    <t>картина розовая</t>
  </si>
  <si>
    <t>колечко серебрянное тонкнькое с камушками</t>
  </si>
  <si>
    <t>мешочек для святого хлеба</t>
  </si>
  <si>
    <t>трансмиттер для телевизора</t>
  </si>
  <si>
    <t>безворсовые салфетки для депиляции</t>
  </si>
  <si>
    <t>7days блеск для губ</t>
  </si>
  <si>
    <t>смесь для капкейков</t>
  </si>
  <si>
    <t>лоферы чёрные</t>
  </si>
  <si>
    <t>транец для надувной лодки</t>
  </si>
  <si>
    <t>краска для бордюров</t>
  </si>
  <si>
    <t>наклейка для туалета</t>
  </si>
  <si>
    <t>пластиковый шар для хомяка</t>
  </si>
  <si>
    <t>синяя маска</t>
  </si>
  <si>
    <t>рубашка женская салатовая</t>
  </si>
  <si>
    <t>платье для кормления длинное</t>
  </si>
  <si>
    <t>большая книга волшебника</t>
  </si>
  <si>
    <t>ресницы для наращивания 2д</t>
  </si>
  <si>
    <t>трусы для девочек глория джинс</t>
  </si>
  <si>
    <t>органик микс для роз</t>
  </si>
  <si>
    <t>сарафан для девушки</t>
  </si>
  <si>
    <t>лайнер для ногтей</t>
  </si>
  <si>
    <t>ингалятор 1200</t>
  </si>
  <si>
    <t>ролики дверные для душевой кабины</t>
  </si>
  <si>
    <t>удобрение цион для цветов</t>
  </si>
  <si>
    <t>минимен для мальчика ботинки</t>
  </si>
  <si>
    <t>estel крем для волос</t>
  </si>
  <si>
    <t>пижама шелковая со штанами</t>
  </si>
  <si>
    <t>воздушные шары с днём рождения</t>
  </si>
  <si>
    <t>для хранения сумок органайзер</t>
  </si>
  <si>
    <t>кисти для волос</t>
  </si>
  <si>
    <t>синяя бумага</t>
  </si>
  <si>
    <t>пеленка кокон для новорожденного</t>
  </si>
  <si>
    <t>обложка для пропуска аксессуары</t>
  </si>
  <si>
    <t>фурнитура для подтяжек</t>
  </si>
  <si>
    <t>для мытья потолков</t>
  </si>
  <si>
    <t>berghoff кастрюля</t>
  </si>
  <si>
    <t>миф для мытья посуды</t>
  </si>
  <si>
    <t xml:space="preserve">шапки для мальчика </t>
  </si>
  <si>
    <t>рюкзак для девочек школьный для 10 лет</t>
  </si>
  <si>
    <t>амфибия часы</t>
  </si>
  <si>
    <t>лампа для ногтей sun 5</t>
  </si>
  <si>
    <t>спрей для прикорневого обьема</t>
  </si>
  <si>
    <t>куртка жилет для девочки</t>
  </si>
  <si>
    <t>ортопедические сандали для мальчика 22размер</t>
  </si>
  <si>
    <t>смесь для выпечки оладьи</t>
  </si>
  <si>
    <t>горшок для цветов 6 литров</t>
  </si>
  <si>
    <t>спрей-кондиционер для волос несмываемый</t>
  </si>
  <si>
    <t>наклейки для ногтей птицы</t>
  </si>
  <si>
    <t>футболка муская</t>
  </si>
  <si>
    <t xml:space="preserve">чистящий порошок </t>
  </si>
  <si>
    <t>линзы для камер</t>
  </si>
  <si>
    <t>для свадебного стола</t>
  </si>
  <si>
    <t xml:space="preserve">подтяжки для рубашки </t>
  </si>
  <si>
    <t>мука кедровая</t>
  </si>
  <si>
    <t>губка для собак</t>
  </si>
  <si>
    <t>музыка для мотоцикла</t>
  </si>
  <si>
    <t xml:space="preserve">яйцо из пенопласта </t>
  </si>
  <si>
    <t>картина по номерам для малышей</t>
  </si>
  <si>
    <t>synergetic для труб</t>
  </si>
  <si>
    <t>галактическая атака</t>
  </si>
  <si>
    <t>от тараканов товары хозяйственные</t>
  </si>
  <si>
    <t>краска для врлос</t>
  </si>
  <si>
    <t>идеальная фигура</t>
  </si>
  <si>
    <t>костюм для огорода</t>
  </si>
  <si>
    <t>аппарат для коррекции фигуры</t>
  </si>
  <si>
    <t>русский язык рамзаева</t>
  </si>
  <si>
    <t>нагрудная сумка жилет</t>
  </si>
  <si>
    <t xml:space="preserve">дрожжи для выпечки </t>
  </si>
  <si>
    <t>колпачок для тушения свечей</t>
  </si>
  <si>
    <t>маскировачная сетка</t>
  </si>
  <si>
    <t>нейлоновый шнур для плетения</t>
  </si>
  <si>
    <t>ручка переключения скоростей</t>
  </si>
  <si>
    <t>люстра дизайнерская</t>
  </si>
  <si>
    <t>молочко для снятия макияжа для всех типов кожи</t>
  </si>
  <si>
    <t>прищепка для гитары</t>
  </si>
  <si>
    <t>повязка на голову мужская nike</t>
  </si>
  <si>
    <t>купальник для девочки 13 лет</t>
  </si>
  <si>
    <t>кроссовки для мальчиков с ортопедической стелькой</t>
  </si>
  <si>
    <t>бб крем для проблемной кожи</t>
  </si>
  <si>
    <t>имитация камина</t>
  </si>
  <si>
    <t>кеды для бега мужские</t>
  </si>
  <si>
    <t>комбинезон для младенцев</t>
  </si>
  <si>
    <t>соска молочная для бутылочки</t>
  </si>
  <si>
    <t xml:space="preserve">обложка для студенческого </t>
  </si>
  <si>
    <t>корм для стерилизованных котов 10 кг</t>
  </si>
  <si>
    <t xml:space="preserve">пижама с перьями </t>
  </si>
  <si>
    <t>широкие брюки для беременных</t>
  </si>
  <si>
    <t>ботильоны t.taccardi для женщин</t>
  </si>
  <si>
    <t>антицеллюлитная</t>
  </si>
  <si>
    <t>табличка для фото</t>
  </si>
  <si>
    <t>шлейка кожаная</t>
  </si>
  <si>
    <t>пряжа lana gatto super soft</t>
  </si>
  <si>
    <t>для кредитных карт футляр</t>
  </si>
  <si>
    <t>одноразовая форма для кулича</t>
  </si>
  <si>
    <t>зубная щетка эко</t>
  </si>
  <si>
    <t>гель для душа прикол</t>
  </si>
  <si>
    <t>темно-синяя футболка</t>
  </si>
  <si>
    <t>зубная паста мексидол</t>
  </si>
  <si>
    <t>игрушка доя кошки</t>
  </si>
  <si>
    <t>аксессуары для косметики</t>
  </si>
  <si>
    <t>стендовая стрельба</t>
  </si>
  <si>
    <t>водяная лилия</t>
  </si>
  <si>
    <t>ронда берн магия</t>
  </si>
  <si>
    <t>джойстик для xbox one</t>
  </si>
  <si>
    <t>майка военная детская</t>
  </si>
  <si>
    <t>зубная паста альбадент</t>
  </si>
  <si>
    <t>большой горшок для цветка</t>
  </si>
  <si>
    <t>веледа для лица</t>
  </si>
  <si>
    <t>раскраска для красок</t>
  </si>
  <si>
    <t xml:space="preserve">адидас обувь женская </t>
  </si>
  <si>
    <t>бумага самоклеющаяся а4</t>
  </si>
  <si>
    <t xml:space="preserve">столик для кровати </t>
  </si>
  <si>
    <t>доя машины</t>
  </si>
  <si>
    <t>для ремонта мебели</t>
  </si>
  <si>
    <t>эйфория футболка</t>
  </si>
  <si>
    <t>штаны домашние для мальчика</t>
  </si>
  <si>
    <t>детская паста с фтором</t>
  </si>
  <si>
    <t>сумка-переноска для собак</t>
  </si>
  <si>
    <t>пилинг кислотный для тела</t>
  </si>
  <si>
    <t>старая школа футболка</t>
  </si>
  <si>
    <t>украшения hello kitty</t>
  </si>
  <si>
    <t>украшения из натурального камня</t>
  </si>
  <si>
    <t>светоотражающая бумага</t>
  </si>
  <si>
    <t>ящик для инструментов раздвижной</t>
  </si>
  <si>
    <t>менструации во время трусы</t>
  </si>
  <si>
    <t>шланг для небулайзера</t>
  </si>
  <si>
    <t>крыло тормоз для самоката</t>
  </si>
  <si>
    <t>короб для салфеток</t>
  </si>
  <si>
    <t xml:space="preserve">сумка кожа натуральная женская </t>
  </si>
  <si>
    <t xml:space="preserve">usb вентилятор </t>
  </si>
  <si>
    <t>для непослушных волос</t>
  </si>
  <si>
    <t>футболка женская  черная</t>
  </si>
  <si>
    <t>масло для мотоцикла motul</t>
  </si>
  <si>
    <t>клейкая лента на кромку металла</t>
  </si>
  <si>
    <t>батарея самсунг</t>
  </si>
  <si>
    <t>майка мужская under</t>
  </si>
  <si>
    <t>духи зеленое яблоко</t>
  </si>
  <si>
    <t>формочки для десертов</t>
  </si>
  <si>
    <t>крепления для лыж nnn</t>
  </si>
  <si>
    <t>крем с spf 50 для лица</t>
  </si>
  <si>
    <t>одежда для девочек 6 лет</t>
  </si>
  <si>
    <t xml:space="preserve">пижама для подростка </t>
  </si>
  <si>
    <t>золотая свеча</t>
  </si>
  <si>
    <t>ополаскиватель для полости рта колгейт</t>
  </si>
  <si>
    <t xml:space="preserve">экран на батарею отопления </t>
  </si>
  <si>
    <t>все для декора торта</t>
  </si>
  <si>
    <t>доска для шотов</t>
  </si>
  <si>
    <t>фляжка металлическая 1 литр</t>
  </si>
  <si>
    <t>чехол для смартфона vivo</t>
  </si>
  <si>
    <t>длиная рубашка</t>
  </si>
  <si>
    <t xml:space="preserve">кубики для растяжки </t>
  </si>
  <si>
    <t>корейская косметика скраб</t>
  </si>
  <si>
    <t>чехол для xiaomi redmi 10 pro</t>
  </si>
  <si>
    <t>набор щенков щенячий патруль</t>
  </si>
  <si>
    <t>дачная душевая кабина</t>
  </si>
  <si>
    <t>сережки медицинский сплав для девочек</t>
  </si>
  <si>
    <t>повседневные женские платья</t>
  </si>
  <si>
    <t>оранжевая ткань</t>
  </si>
  <si>
    <t>свеча для торта фонтан</t>
  </si>
  <si>
    <t>отопительная печь</t>
  </si>
  <si>
    <t>мышка розовая</t>
  </si>
  <si>
    <t>светодиодные ленты для авто</t>
  </si>
  <si>
    <t>ортез для пальца</t>
  </si>
  <si>
    <t>костюм спортивный женский для йоги</t>
  </si>
  <si>
    <t>кора для глаз</t>
  </si>
  <si>
    <t>петли для пуговиц</t>
  </si>
  <si>
    <t>шуба чебурашка натуральная</t>
  </si>
  <si>
    <t>кот в шляпе</t>
  </si>
  <si>
    <t>пистолетная рукоятка</t>
  </si>
  <si>
    <t>футболка женская с принтом бабочки</t>
  </si>
  <si>
    <t>кожаная куртка пиджак</t>
  </si>
  <si>
    <t>костюм ёжика</t>
  </si>
  <si>
    <t>кукла для мальчика</t>
  </si>
  <si>
    <t>книга незнайка для детей</t>
  </si>
  <si>
    <t>гели для душа эйвон 500мл для ванны и душа</t>
  </si>
  <si>
    <t>паста арахисовая 1000</t>
  </si>
  <si>
    <t>россия щедрая душа шоколад</t>
  </si>
  <si>
    <t>пероксидный раствор для линз</t>
  </si>
  <si>
    <t xml:space="preserve">стержни для ручки пиши стирай </t>
  </si>
  <si>
    <t>коробка для бумаг а4</t>
  </si>
  <si>
    <t>тарелка сырная</t>
  </si>
  <si>
    <t>коричневая тюль</t>
  </si>
  <si>
    <t>крутящаяся подставка для торта</t>
  </si>
  <si>
    <t>блок питания для ноутбука асус</t>
  </si>
  <si>
    <t>куртка кожаная мужская демисезонная</t>
  </si>
  <si>
    <t>наборы для мужчин косметика</t>
  </si>
  <si>
    <t>щетка электрическая деткая</t>
  </si>
  <si>
    <t>масло для волос корейское</t>
  </si>
  <si>
    <t>наклейки для сада</t>
  </si>
  <si>
    <t>поводок для собак кожаный</t>
  </si>
  <si>
    <t>нионовая лента</t>
  </si>
  <si>
    <t>замок для украшений</t>
  </si>
  <si>
    <t>силиконовая форма для яиц</t>
  </si>
  <si>
    <t>хна для михенди</t>
  </si>
  <si>
    <t>светящаяся кружка</t>
  </si>
  <si>
    <t>сетка для нарезки овощей</t>
  </si>
  <si>
    <t>нержавеющая труба</t>
  </si>
  <si>
    <t>наклейка для клавиатуры</t>
  </si>
  <si>
    <t>clever для девочек</t>
  </si>
  <si>
    <t>чехол для samsung s21 ultra</t>
  </si>
  <si>
    <t>бумага для копирования</t>
  </si>
  <si>
    <t>бюстье для кормления</t>
  </si>
  <si>
    <t>нож для пиццы посуда и инвентарь</t>
  </si>
  <si>
    <t>соус для гамбургеров</t>
  </si>
  <si>
    <t>колесо для беговела</t>
  </si>
  <si>
    <t>зубная щетка rocs детская</t>
  </si>
  <si>
    <t>одежда rabe для женщин</t>
  </si>
  <si>
    <t>заколки для новорожденных</t>
  </si>
  <si>
    <t>белая блузка без рукавов женская</t>
  </si>
  <si>
    <t>диван для салона красоты</t>
  </si>
  <si>
    <t>номерная рамка с подсветкой</t>
  </si>
  <si>
    <t>игрушечная крыса</t>
  </si>
  <si>
    <t>чистилка для ковра</t>
  </si>
  <si>
    <t>камуфляж нато</t>
  </si>
  <si>
    <t>очки популярные</t>
  </si>
  <si>
    <t xml:space="preserve">гамак для крысы </t>
  </si>
  <si>
    <t>шторы тюлевые для кухни</t>
  </si>
  <si>
    <t xml:space="preserve">мини яйца </t>
  </si>
  <si>
    <t>сонник для девочек</t>
  </si>
  <si>
    <t>рюкзак маленький для прогулок для девочек</t>
  </si>
  <si>
    <t>картридж для бритвы</t>
  </si>
  <si>
    <t>открытки учителям</t>
  </si>
  <si>
    <t>гимнастический костюм для мальчика</t>
  </si>
  <si>
    <t xml:space="preserve">такаяма </t>
  </si>
  <si>
    <t>корм для собак сухой proplan</t>
  </si>
  <si>
    <t>полосатая женская футболка</t>
  </si>
  <si>
    <t>лилия носова</t>
  </si>
  <si>
    <t>тени для век loreal</t>
  </si>
  <si>
    <t>гель для душа adidas женский</t>
  </si>
  <si>
    <t>набор семян огурцов</t>
  </si>
  <si>
    <t>ночнушка на тонких бретелях</t>
  </si>
  <si>
    <t>молд для шоколада полусфера</t>
  </si>
  <si>
    <t>балаян</t>
  </si>
  <si>
    <t>свитер с горлом для девочки</t>
  </si>
  <si>
    <t>хранение губок для посуды</t>
  </si>
  <si>
    <t>пряжа розовая</t>
  </si>
  <si>
    <t>ушастый нянь набор</t>
  </si>
  <si>
    <t xml:space="preserve">полиэфирный шнур для вязания </t>
  </si>
  <si>
    <t>bombshell для волос</t>
  </si>
  <si>
    <t xml:space="preserve">кружевная пижама </t>
  </si>
  <si>
    <t>творческий набор набор для росписи</t>
  </si>
  <si>
    <t>страна карнавалия шары</t>
  </si>
  <si>
    <t>шток для флага</t>
  </si>
  <si>
    <t>фартук для флориста</t>
  </si>
  <si>
    <t>рубашка женская зелёная</t>
  </si>
  <si>
    <t>куртка молочная</t>
  </si>
  <si>
    <t>пресс для кофемашины</t>
  </si>
  <si>
    <t>кофта из флиса мужская</t>
  </si>
  <si>
    <t>совки для мусора</t>
  </si>
  <si>
    <t>женская шапка спортивная</t>
  </si>
  <si>
    <t>увеличивающая помада</t>
  </si>
  <si>
    <t>для мыть посуды</t>
  </si>
  <si>
    <t xml:space="preserve">шарка детская </t>
  </si>
  <si>
    <t>машинка для закрутки банок</t>
  </si>
  <si>
    <t>защитное стекло для redmi 9t</t>
  </si>
  <si>
    <t>одежда женская вьетнам</t>
  </si>
  <si>
    <t>чайник стеклянный электрический без пластика</t>
  </si>
  <si>
    <t xml:space="preserve">скатерть льняная </t>
  </si>
  <si>
    <t>зубная паста ночная</t>
  </si>
  <si>
    <t>мужская золотая печатка</t>
  </si>
  <si>
    <t>бутылка для воды россия</t>
  </si>
  <si>
    <t xml:space="preserve">калиграфия </t>
  </si>
  <si>
    <t>краска для рисования на одежде</t>
  </si>
  <si>
    <t xml:space="preserve">маска для волос кератин </t>
  </si>
  <si>
    <t xml:space="preserve">виниловая плёнка </t>
  </si>
  <si>
    <t>поло росгвардия</t>
  </si>
  <si>
    <t>щётка для укладки</t>
  </si>
  <si>
    <t>контейнер для еды круглый</t>
  </si>
  <si>
    <t>женская цепочка серебряная</t>
  </si>
  <si>
    <t>водолазка с надписями</t>
  </si>
  <si>
    <t>сушилка для посуды на стену</t>
  </si>
  <si>
    <t>платья из гипюра</t>
  </si>
  <si>
    <t>рисунок на шелке для вышивания</t>
  </si>
  <si>
    <t>рубашка удлененная</t>
  </si>
  <si>
    <t>запайщик пакетов для кухни</t>
  </si>
  <si>
    <t xml:space="preserve">мастика кондитерская </t>
  </si>
  <si>
    <t>лейка садовая 10 л</t>
  </si>
  <si>
    <t>набор циркуляров</t>
  </si>
  <si>
    <t>баночки для десертов</t>
  </si>
  <si>
    <t xml:space="preserve">тарелка черная </t>
  </si>
  <si>
    <t>салфетка для мытья стекол</t>
  </si>
  <si>
    <t>сыворотка от растяжек</t>
  </si>
  <si>
    <t>пластырь корея</t>
  </si>
  <si>
    <t>туфли нарядные для девочки кожа</t>
  </si>
  <si>
    <t>повязка для бега женская</t>
  </si>
  <si>
    <t>гараж деревянный</t>
  </si>
  <si>
    <t>оливковый крем для лица</t>
  </si>
  <si>
    <t>ограждения для детей</t>
  </si>
  <si>
    <t>картинки для декупажа</t>
  </si>
  <si>
    <t>спрей для волос защита от солнца</t>
  </si>
  <si>
    <t>большая белая футболка</t>
  </si>
  <si>
    <t>шапка коричневая</t>
  </si>
  <si>
    <t>лыжная куртка мужская</t>
  </si>
  <si>
    <t>каракал шлёпа</t>
  </si>
  <si>
    <t>красивая кукла</t>
  </si>
  <si>
    <t>ополаскиватели для рта 1 литр</t>
  </si>
  <si>
    <t>туфли чёрные для девочки</t>
  </si>
  <si>
    <t xml:space="preserve">мозайка для детей </t>
  </si>
  <si>
    <t>шнуровка для малышей крупные детали</t>
  </si>
  <si>
    <t>форма для яичницы в микроволновке</t>
  </si>
  <si>
    <t>для рисования водой</t>
  </si>
  <si>
    <t>gant для мужчин одежда</t>
  </si>
  <si>
    <t>эталония</t>
  </si>
  <si>
    <t xml:space="preserve">набор для уборки детский </t>
  </si>
  <si>
    <t>куртка nike для мальчиков</t>
  </si>
  <si>
    <t xml:space="preserve">пищевой краситель для яиц </t>
  </si>
  <si>
    <t>зажимы для груди</t>
  </si>
  <si>
    <t>наклейка интерьерная окно</t>
  </si>
  <si>
    <t>серебряная ложка десертная</t>
  </si>
  <si>
    <t>кофта для девочки теплая</t>
  </si>
  <si>
    <t>ярко синий топ</t>
  </si>
  <si>
    <t>цепь толстая мужская</t>
  </si>
  <si>
    <t>присоска для губ</t>
  </si>
  <si>
    <t>электронная книга darwin</t>
  </si>
  <si>
    <t>лавочка детская</t>
  </si>
  <si>
    <t>ламинирование волос корея</t>
  </si>
  <si>
    <t>подставка для сыра</t>
  </si>
  <si>
    <t>кейс для бисера</t>
  </si>
  <si>
    <t>мясничий паштет</t>
  </si>
  <si>
    <t>пижама женская длинный рукав</t>
  </si>
  <si>
    <t>круглая женская сумка</t>
  </si>
  <si>
    <t>исскуственная вагина</t>
  </si>
  <si>
    <t>бумага для перевода тату</t>
  </si>
  <si>
    <t>шиврон россия</t>
  </si>
  <si>
    <t>средство для ножных ванночек</t>
  </si>
  <si>
    <t>мыло для интимной гигиены мужское</t>
  </si>
  <si>
    <t>полицейская сирена на велосипед</t>
  </si>
  <si>
    <t>шапка для девочки бини</t>
  </si>
  <si>
    <t>куртка золотая</t>
  </si>
  <si>
    <t>пенал скрутка для карандашей</t>
  </si>
  <si>
    <t>пряжа в бабинах</t>
  </si>
  <si>
    <t xml:space="preserve">оранжевая сумка </t>
  </si>
  <si>
    <t>крышка алюминиевая</t>
  </si>
  <si>
    <t>рубашка белая с рисунком</t>
  </si>
  <si>
    <t>книга правила дорожного движения</t>
  </si>
  <si>
    <t>фартук для кондитера</t>
  </si>
  <si>
    <t>колор для краски стен</t>
  </si>
  <si>
    <t>ящик рыбаловный</t>
  </si>
  <si>
    <t>водолазки для мужчин</t>
  </si>
  <si>
    <t>гель для умывания лица для проблемной кожи</t>
  </si>
  <si>
    <t>разветвитель для флешки</t>
  </si>
  <si>
    <t>шорты джинсовые для малыша</t>
  </si>
  <si>
    <t>синяя юбка женская</t>
  </si>
  <si>
    <t>яшик для инструментов</t>
  </si>
  <si>
    <t>портфолио для школьника</t>
  </si>
  <si>
    <t>nukutavake для мальчиков</t>
  </si>
  <si>
    <t xml:space="preserve">проплан для котят </t>
  </si>
  <si>
    <t>наполнитель для кукол</t>
  </si>
  <si>
    <t>кисть для рассыпчатой пудры</t>
  </si>
  <si>
    <t>ремкомплект для камер</t>
  </si>
  <si>
    <t>японские колготки</t>
  </si>
  <si>
    <t>чистая линия умный крем</t>
  </si>
  <si>
    <t>гель для интимной гигиены красота</t>
  </si>
  <si>
    <t>для чистки акриловых ванн</t>
  </si>
  <si>
    <t>набор для пошива куклы</t>
  </si>
  <si>
    <t>палатка туристическая автомат</t>
  </si>
  <si>
    <t>ламинарии для обертывания</t>
  </si>
  <si>
    <t>бальзам для губ coca-cola</t>
  </si>
  <si>
    <t>перчатки атласные выше локтя</t>
  </si>
  <si>
    <t>корейская косметика наборы</t>
  </si>
  <si>
    <t>постер япония</t>
  </si>
  <si>
    <t>катушка рыболовная инерционная</t>
  </si>
  <si>
    <t>юлия калинина</t>
  </si>
  <si>
    <t>дротики для дартс магнитные</t>
  </si>
  <si>
    <t>халат для новорожденного</t>
  </si>
  <si>
    <t>носки детские для младенцев</t>
  </si>
  <si>
    <t>для укладки ламината</t>
  </si>
  <si>
    <t>футболка для беременности</t>
  </si>
  <si>
    <t>ковер для коридора</t>
  </si>
  <si>
    <t>детские красовки для мальчика</t>
  </si>
  <si>
    <t xml:space="preserve">хомячок </t>
  </si>
  <si>
    <t>дулевский фарфор набор для чаепития</t>
  </si>
  <si>
    <t>мяч утяжеленный</t>
  </si>
  <si>
    <t xml:space="preserve">юбка для малышей </t>
  </si>
  <si>
    <t>штаны с надписями</t>
  </si>
  <si>
    <t>шерстяные шарики для стирки</t>
  </si>
  <si>
    <t>хлопушка для праздника детская</t>
  </si>
  <si>
    <t>запчасти для мотоциклов</t>
  </si>
  <si>
    <t>женские вечерние платья больших размеров для невысоких</t>
  </si>
  <si>
    <t>calvin klein для мужчин сумка</t>
  </si>
  <si>
    <t>ремешок для часов apple watch</t>
  </si>
  <si>
    <t>плитка газовая походная</t>
  </si>
  <si>
    <t>соня кукла</t>
  </si>
  <si>
    <t>плед одеяло для новорожденных</t>
  </si>
  <si>
    <t>крючок для велосипеда</t>
  </si>
  <si>
    <t>прибор для измерения влажности</t>
  </si>
  <si>
    <t xml:space="preserve">футболка женская желтая </t>
  </si>
  <si>
    <t>стельки для ботинок</t>
  </si>
  <si>
    <t>ложка для икры</t>
  </si>
  <si>
    <t>майка nike для мальчика</t>
  </si>
  <si>
    <t>брошки к 9 мая</t>
  </si>
  <si>
    <t>егэ 2022 русский язык</t>
  </si>
  <si>
    <t>парковочная табличка</t>
  </si>
  <si>
    <t>для туалета против неприятного запаха</t>
  </si>
  <si>
    <t>кошачья мята шар</t>
  </si>
  <si>
    <t>интимный гель для девочек</t>
  </si>
  <si>
    <t>ваза высокая стекло</t>
  </si>
  <si>
    <t>белорусская маска для лица</t>
  </si>
  <si>
    <t>интерьерная наклейка дерево</t>
  </si>
  <si>
    <t>стопоры для дверей</t>
  </si>
  <si>
    <t xml:space="preserve">кровать металлическая </t>
  </si>
  <si>
    <t>2х спальное одеяло</t>
  </si>
  <si>
    <t>прокрастинация</t>
  </si>
  <si>
    <t>трусы для лежачих больных</t>
  </si>
  <si>
    <t>рисовая лапша фо бо</t>
  </si>
  <si>
    <t>основа для сумки из эпоксидки</t>
  </si>
  <si>
    <t xml:space="preserve">чёрная майка женская </t>
  </si>
  <si>
    <t>лифчик для женщин</t>
  </si>
  <si>
    <t xml:space="preserve">пахучка автомобильная </t>
  </si>
  <si>
    <t>ручка для сумки дерево</t>
  </si>
  <si>
    <t>джинсы школьные для девочки</t>
  </si>
  <si>
    <t>бабочка для мужчины</t>
  </si>
  <si>
    <t>одеяла ватные</t>
  </si>
  <si>
    <t>наклейка на дверь автомобиля</t>
  </si>
  <si>
    <t>сапоги  для женщин</t>
  </si>
  <si>
    <t xml:space="preserve">зелёная юбка </t>
  </si>
  <si>
    <t>полка для зеркала</t>
  </si>
  <si>
    <t>база розовая</t>
  </si>
  <si>
    <t>корм для собак 5 кг</t>
  </si>
  <si>
    <t>зубная щетка atomy</t>
  </si>
  <si>
    <t>деревянный горшок</t>
  </si>
  <si>
    <t>юбка на пуговицах короткая</t>
  </si>
  <si>
    <t>теплые тапочки домашние с пяткой</t>
  </si>
  <si>
    <t>обои пальмовыми листьями</t>
  </si>
  <si>
    <t>секспедия</t>
  </si>
  <si>
    <t>межзубные ёршики</t>
  </si>
  <si>
    <t xml:space="preserve">чехол для iphone 11 pro </t>
  </si>
  <si>
    <t>дозаторы для духов</t>
  </si>
  <si>
    <t>набор для игры в песок</t>
  </si>
  <si>
    <t>туфли натуральная замша</t>
  </si>
  <si>
    <t>чехол для чемодана s детский</t>
  </si>
  <si>
    <t>цепь на шею толстая</t>
  </si>
  <si>
    <t>весення куртка для девочки</t>
  </si>
  <si>
    <t>тени для век максфактор</t>
  </si>
  <si>
    <t>набор для снятия пластика</t>
  </si>
  <si>
    <t>кроссовки для девочек антилопа</t>
  </si>
  <si>
    <t>кисточка для теста</t>
  </si>
  <si>
    <t xml:space="preserve">колготки с утяжкой </t>
  </si>
  <si>
    <t>плитка виниловая</t>
  </si>
  <si>
    <t>угольная щетка</t>
  </si>
  <si>
    <t>спрей объем морская соль</t>
  </si>
  <si>
    <t>корзинка соломенная</t>
  </si>
  <si>
    <t xml:space="preserve">дом для хомяка </t>
  </si>
  <si>
    <t>белые полотенца для лица</t>
  </si>
  <si>
    <t>ортопедическая подушка в машину</t>
  </si>
  <si>
    <t>мешки для хранения овощей</t>
  </si>
  <si>
    <t>набор насадок для пылесоса</t>
  </si>
  <si>
    <t xml:space="preserve">эмаль акриловая </t>
  </si>
  <si>
    <t>аэрозоль для замши</t>
  </si>
  <si>
    <t>футболка конопля</t>
  </si>
  <si>
    <t>экко женская</t>
  </si>
  <si>
    <t>сковородка для духовки</t>
  </si>
  <si>
    <t>настольная игра хитрый лис</t>
  </si>
  <si>
    <t>кровать для спальни</t>
  </si>
  <si>
    <t>вязаная скатерть</t>
  </si>
  <si>
    <t>научная литература</t>
  </si>
  <si>
    <t>шлефовальная машина</t>
  </si>
  <si>
    <t>безлопастной вентилятор</t>
  </si>
  <si>
    <t xml:space="preserve">горшки для орхидеи </t>
  </si>
  <si>
    <t>чай очищающий с толокнянкой</t>
  </si>
  <si>
    <t>галстук зелёный</t>
  </si>
  <si>
    <t>джинсы чёрные детские</t>
  </si>
  <si>
    <t>сосна искусственная</t>
  </si>
  <si>
    <t xml:space="preserve">сушилка для посуды настольная </t>
  </si>
  <si>
    <t>сумка женская итальянская</t>
  </si>
  <si>
    <t>насадка кондитерская трубочка</t>
  </si>
  <si>
    <t>терморегулятор теплого пола</t>
  </si>
  <si>
    <t>спортивный ремешок для apple watch</t>
  </si>
  <si>
    <t>коврик для мышки bloody</t>
  </si>
  <si>
    <t>fiskars тяпка</t>
  </si>
  <si>
    <t>накладные пряди волос цветные</t>
  </si>
  <si>
    <t>спрей для отпугивания кошек</t>
  </si>
  <si>
    <t>сумка кожа женская через плечо</t>
  </si>
  <si>
    <t>ящик для хранения овощей деревянный</t>
  </si>
  <si>
    <t>блочная тетрадь а4</t>
  </si>
  <si>
    <t>погремушки для детей</t>
  </si>
  <si>
    <t>зубная щётка монопучковая</t>
  </si>
  <si>
    <t>форма для сфер</t>
  </si>
  <si>
    <t>часы роял леди</t>
  </si>
  <si>
    <t>масло для смазки цепи</t>
  </si>
  <si>
    <t xml:space="preserve">органайзер для ножей </t>
  </si>
  <si>
    <t>штора для ванной комнаты на люверсах</t>
  </si>
  <si>
    <t>пюре сады придонья кабачок</t>
  </si>
  <si>
    <t>защитная пленка айфон 12</t>
  </si>
  <si>
    <t>бутылка для воды 2л</t>
  </si>
  <si>
    <t>сумочка мяч</t>
  </si>
  <si>
    <t xml:space="preserve">щетки для бровей </t>
  </si>
  <si>
    <t>соглядатай</t>
  </si>
  <si>
    <t>kitfort кофемолка электрическая</t>
  </si>
  <si>
    <t>шоппер женская натуральная сумка кожа</t>
  </si>
  <si>
    <t>кофе черная карта молотый</t>
  </si>
  <si>
    <t>кабель для ipad</t>
  </si>
  <si>
    <t>для очистки бассейна</t>
  </si>
  <si>
    <t xml:space="preserve">черепашки-ниндзя </t>
  </si>
  <si>
    <t>мастерская миракот</t>
  </si>
  <si>
    <t>камера видеонаблюдения уличная муляж</t>
  </si>
  <si>
    <t>asics шорты для женщин</t>
  </si>
  <si>
    <t>зубная счетка электрическая</t>
  </si>
  <si>
    <t>объемная рамка</t>
  </si>
  <si>
    <t>тональный крем для лица spf</t>
  </si>
  <si>
    <t>декоративная сетка на забор</t>
  </si>
  <si>
    <t>чехол для телефона реалми</t>
  </si>
  <si>
    <t>краска для волос капус 4.8</t>
  </si>
  <si>
    <t>торцовачная пила</t>
  </si>
  <si>
    <t>платье для беременных повседневное</t>
  </si>
  <si>
    <t>белая футболка sela</t>
  </si>
  <si>
    <t>непромокаемые перчатки для девочки</t>
  </si>
  <si>
    <t>льняная белая рубашка</t>
  </si>
  <si>
    <t xml:space="preserve">керамическая </t>
  </si>
  <si>
    <t>вололазка женская</t>
  </si>
  <si>
    <t>губка доя обуви</t>
  </si>
  <si>
    <t>джинсовка для беременных</t>
  </si>
  <si>
    <t>цифровая крепость</t>
  </si>
  <si>
    <t>задняя звезда на велосипед</t>
  </si>
  <si>
    <t>крючок для вязания 1 мм</t>
  </si>
  <si>
    <t>natura siberika пенка для умывания</t>
  </si>
  <si>
    <t>наборы для автомобиля</t>
  </si>
  <si>
    <t>палка для прыщей</t>
  </si>
  <si>
    <t>кроссовки фила для мальчика</t>
  </si>
  <si>
    <t>приправа для курицы и индейки</t>
  </si>
  <si>
    <t>ночная сорочка кружево</t>
  </si>
  <si>
    <t>сикрет виктория</t>
  </si>
  <si>
    <t>полочки на колесиках для кухни</t>
  </si>
  <si>
    <t>тинт для губ etude house dear darling water gel tint</t>
  </si>
  <si>
    <t>памперс для принтера</t>
  </si>
  <si>
    <t>современные платья</t>
  </si>
  <si>
    <t>подвесная корзина для мусора</t>
  </si>
  <si>
    <t>проволока для рукоделия стальная</t>
  </si>
  <si>
    <t>пряжа коала</t>
  </si>
  <si>
    <t>наборы кистей для макияжа</t>
  </si>
  <si>
    <t>рубашка stradivarius для женщин</t>
  </si>
  <si>
    <t xml:space="preserve">это началось не с тебя </t>
  </si>
  <si>
    <t>кеды черные для мальчиков</t>
  </si>
  <si>
    <t>гидрофильное масло для лица aravia</t>
  </si>
  <si>
    <t>дом семян</t>
  </si>
  <si>
    <t>для бровей бритва</t>
  </si>
  <si>
    <t>трендовые платья</t>
  </si>
  <si>
    <t xml:space="preserve">японские подгузники </t>
  </si>
  <si>
    <t>проходка для труб</t>
  </si>
  <si>
    <t>ореховое масло для волос</t>
  </si>
  <si>
    <t>летняя обувь мужская мокасины</t>
  </si>
  <si>
    <t>zenden детская обувь</t>
  </si>
  <si>
    <t xml:space="preserve">костюм спортивный для фитнеса </t>
  </si>
  <si>
    <t>брелок для врача</t>
  </si>
  <si>
    <t>для мелированных волос шампунь</t>
  </si>
  <si>
    <t>фены для волос с насадками</t>
  </si>
  <si>
    <t>кошелёк под карты</t>
  </si>
  <si>
    <t>повербанк для автомобиля</t>
  </si>
  <si>
    <t>воблеры на окуня</t>
  </si>
  <si>
    <t>автоматическая игрушка для кошек</t>
  </si>
  <si>
    <t>bluetooth клавиатура для смартфона</t>
  </si>
  <si>
    <t>футболка для девочка</t>
  </si>
  <si>
    <t>переходник для зарядки и наушников</t>
  </si>
  <si>
    <t>лянеж</t>
  </si>
  <si>
    <t xml:space="preserve">восстанавливающая маска для волос </t>
  </si>
  <si>
    <t>игрушки детям от 5 лет</t>
  </si>
  <si>
    <t>алмазная мозаика аллах</t>
  </si>
  <si>
    <t>пупочная грыжа</t>
  </si>
  <si>
    <t>тренировочная зона</t>
  </si>
  <si>
    <t>платья трикотажные для женщин</t>
  </si>
  <si>
    <t>копилка для денег 100000</t>
  </si>
  <si>
    <t>футболка женская белая без рисунка</t>
  </si>
  <si>
    <t>лезвия для машинки</t>
  </si>
  <si>
    <t>корм для рыбок аквариумных гранулы</t>
  </si>
  <si>
    <t>мягкая игрушка бонни</t>
  </si>
  <si>
    <t xml:space="preserve">банки для чая </t>
  </si>
  <si>
    <t>наклейка листья</t>
  </si>
  <si>
    <t>номер телефона для автомобиля</t>
  </si>
  <si>
    <t xml:space="preserve">ветровка длинная </t>
  </si>
  <si>
    <t>комод для вещей большой</t>
  </si>
  <si>
    <t>ветровка женская серая</t>
  </si>
  <si>
    <t>блузка  для женщин</t>
  </si>
  <si>
    <t xml:space="preserve">мягкая игрушка авокадо </t>
  </si>
  <si>
    <t>невская палитра карандаши</t>
  </si>
  <si>
    <t>polo o marc мужская</t>
  </si>
  <si>
    <t xml:space="preserve">чёрные лосины </t>
  </si>
  <si>
    <t>кресло для геймеров</t>
  </si>
  <si>
    <t>расчетка выпрямитель</t>
  </si>
  <si>
    <t>для автомобильных стекол</t>
  </si>
  <si>
    <t>обувь для кота</t>
  </si>
  <si>
    <t>великий из бродячих псов плакат</t>
  </si>
  <si>
    <t>развивашки для детей 3 года</t>
  </si>
  <si>
    <t xml:space="preserve">карта памяти micro sd 32 </t>
  </si>
  <si>
    <t>всё для манекюра</t>
  </si>
  <si>
    <t xml:space="preserve">пиджак женский зелёный </t>
  </si>
  <si>
    <t xml:space="preserve">пряники на пасху </t>
  </si>
  <si>
    <t>кондиционер для волос бессульфатный</t>
  </si>
  <si>
    <t xml:space="preserve">насос для скважины </t>
  </si>
  <si>
    <t xml:space="preserve">сенсорный дозатор для мыла </t>
  </si>
  <si>
    <t>молд для шоколада яйцо</t>
  </si>
  <si>
    <t>японские брюки</t>
  </si>
  <si>
    <t>санки-коляска</t>
  </si>
  <si>
    <t>брюки женские с утяжкой</t>
  </si>
  <si>
    <t>бутылка для малышей товары</t>
  </si>
  <si>
    <t>карта памяти на самсунг</t>
  </si>
  <si>
    <t>принадлежности для малышей</t>
  </si>
  <si>
    <t>паста для животных зубная</t>
  </si>
  <si>
    <t>сахарная паста aravia</t>
  </si>
  <si>
    <t>юбки женская</t>
  </si>
  <si>
    <t>ручка для списывания</t>
  </si>
  <si>
    <t>игрушечная ванна</t>
  </si>
  <si>
    <t>нож для глины</t>
  </si>
  <si>
    <t>платье чёрное с белым воротником</t>
  </si>
  <si>
    <t>фильтр масляный мицубиси</t>
  </si>
  <si>
    <t>мягкий игровой комплекс</t>
  </si>
  <si>
    <t>льяное платье</t>
  </si>
  <si>
    <t>вкусняшки для хомяка</t>
  </si>
  <si>
    <t>монастырская аптека</t>
  </si>
  <si>
    <t>солнцезащитные очки polaroid для женщин</t>
  </si>
  <si>
    <t>серьга хрящ</t>
  </si>
  <si>
    <t>тапки для женщин резиновые</t>
  </si>
  <si>
    <t>экипировка для футбола</t>
  </si>
  <si>
    <t>металлическая емкость</t>
  </si>
  <si>
    <t>вытяжка кухонная на 60 см с угольным фильтром</t>
  </si>
  <si>
    <t>календарь армия</t>
  </si>
  <si>
    <t>декарация настенная</t>
  </si>
  <si>
    <t>качели для двоих</t>
  </si>
  <si>
    <t>лаванда крымская</t>
  </si>
  <si>
    <t>кастюм для детей</t>
  </si>
  <si>
    <t>adidas женская одежда лосины</t>
  </si>
  <si>
    <t xml:space="preserve">подарки гостям </t>
  </si>
  <si>
    <t>языканова</t>
  </si>
  <si>
    <t>cc крем корея</t>
  </si>
  <si>
    <t>особая серия банная</t>
  </si>
  <si>
    <t>палатка для кошек</t>
  </si>
  <si>
    <t>шапка для девочки осень весна</t>
  </si>
  <si>
    <t>скраб для умывания лица</t>
  </si>
  <si>
    <t>детали для конструктора лего</t>
  </si>
  <si>
    <t>папка канцелярская детская</t>
  </si>
  <si>
    <t>защитное стекло для айфон 6 с</t>
  </si>
  <si>
    <t xml:space="preserve">юбки для девушек </t>
  </si>
  <si>
    <t>скатерть овальная прозрачная</t>
  </si>
  <si>
    <t>наручные часы для детей</t>
  </si>
  <si>
    <t>отрубная мука</t>
  </si>
  <si>
    <t>инканто туалетная вода</t>
  </si>
  <si>
    <t>пряжа на бобинах</t>
  </si>
  <si>
    <t>фольга для ногтей серебро</t>
  </si>
  <si>
    <t>энциклопедия россия</t>
  </si>
  <si>
    <t>паста зубная дорожная</t>
  </si>
  <si>
    <t xml:space="preserve">хлопковая пряжа </t>
  </si>
  <si>
    <t>футболка детская оранжевая</t>
  </si>
  <si>
    <t>краска темперная</t>
  </si>
  <si>
    <t>яркая обувь</t>
  </si>
  <si>
    <t>нутрилон соя</t>
  </si>
  <si>
    <t>платья для детского сада</t>
  </si>
  <si>
    <t>румяна тинт</t>
  </si>
  <si>
    <t>бокалы для красного вина 6 шт</t>
  </si>
  <si>
    <t xml:space="preserve">пылесос для ногтей </t>
  </si>
  <si>
    <t xml:space="preserve">насадка для бритвы </t>
  </si>
  <si>
    <t>юбка прямая с разрезом</t>
  </si>
  <si>
    <t>замок лягушка</t>
  </si>
  <si>
    <t>черная комбинация</t>
  </si>
  <si>
    <t>махровые колготки теплые для девочек</t>
  </si>
  <si>
    <t>для машина</t>
  </si>
  <si>
    <t xml:space="preserve">великая отечественная война </t>
  </si>
  <si>
    <t>бикини купальник женский бразильяна</t>
  </si>
  <si>
    <t>на зарядку</t>
  </si>
  <si>
    <t>натуральная мыльная основа</t>
  </si>
  <si>
    <t>очки чёрные модные</t>
  </si>
  <si>
    <t xml:space="preserve">вещалка напольная </t>
  </si>
  <si>
    <t>браслет от укачивания трэвелдрим</t>
  </si>
  <si>
    <t>гель алоя</t>
  </si>
  <si>
    <t>платья в обтяг</t>
  </si>
  <si>
    <t xml:space="preserve">карты пополнения </t>
  </si>
  <si>
    <t>сковорода нева литая</t>
  </si>
  <si>
    <t>medilion для женщин</t>
  </si>
  <si>
    <t>емкости для шампуней</t>
  </si>
  <si>
    <t>подарочный набор резинок для девочек</t>
  </si>
  <si>
    <t xml:space="preserve">фацелия семена </t>
  </si>
  <si>
    <t>измельчитель механический домашняя мода</t>
  </si>
  <si>
    <t>гравити фолз мягкая игрушка</t>
  </si>
  <si>
    <t xml:space="preserve">костюм для работы </t>
  </si>
  <si>
    <t>спортивные кеды для мальчика</t>
  </si>
  <si>
    <t>блеск для губ soda</t>
  </si>
  <si>
    <t>звезда бумажная</t>
  </si>
  <si>
    <t>шёл хеликс</t>
  </si>
  <si>
    <t>вяленый манго</t>
  </si>
  <si>
    <t>алмазная мозаика ангел хранитель</t>
  </si>
  <si>
    <t>контейнеры для еды большие</t>
  </si>
  <si>
    <t>наборы для вина</t>
  </si>
  <si>
    <t>вяленая курица</t>
  </si>
  <si>
    <t>ботинки подростковые для мальчика весна</t>
  </si>
  <si>
    <t>пелядь</t>
  </si>
  <si>
    <t>для постановки письма</t>
  </si>
  <si>
    <t>футболка женская стич</t>
  </si>
  <si>
    <t xml:space="preserve">книга с идеями </t>
  </si>
  <si>
    <t>маска анонимуса для детей</t>
  </si>
  <si>
    <t>брюки глория джинс детские</t>
  </si>
  <si>
    <t xml:space="preserve">конфеты яйца </t>
  </si>
  <si>
    <t>колготки для мальчика 92</t>
  </si>
  <si>
    <t>тройник для душа</t>
  </si>
  <si>
    <t>закваска ряженка</t>
  </si>
  <si>
    <t xml:space="preserve">женские футболки твоё </t>
  </si>
  <si>
    <t>топперы на торт для девочки</t>
  </si>
  <si>
    <t>ложка для тефтелей</t>
  </si>
  <si>
    <t>корзинка для новорожденного</t>
  </si>
  <si>
    <t>чехлы для айпада</t>
  </si>
  <si>
    <t xml:space="preserve">стелаж для ванной </t>
  </si>
  <si>
    <t>тося-бося</t>
  </si>
  <si>
    <t>блузка белая в школу</t>
  </si>
  <si>
    <t>растягивающиеся крышки</t>
  </si>
  <si>
    <t>костюм для лыж</t>
  </si>
  <si>
    <t>подарочный набор для бритья</t>
  </si>
  <si>
    <t>своё</t>
  </si>
  <si>
    <t>для удаления бородавок</t>
  </si>
  <si>
    <t>подставка для столовых приборов дерево</t>
  </si>
  <si>
    <t>коврик для мышки дота</t>
  </si>
  <si>
    <t>образцы для микроскопа</t>
  </si>
  <si>
    <t>москитная сетка полотно</t>
  </si>
  <si>
    <t>пуговицы для тренча</t>
  </si>
  <si>
    <t xml:space="preserve">салатник стеклянный </t>
  </si>
  <si>
    <t xml:space="preserve">пластилин мягкий </t>
  </si>
  <si>
    <t>юбка женская коричневая</t>
  </si>
  <si>
    <t>присоски для массажа</t>
  </si>
  <si>
    <t>наборы для настойки самогона</t>
  </si>
  <si>
    <t>полукомбинезон рабочий для мужчин</t>
  </si>
  <si>
    <t>шляпа найк</t>
  </si>
  <si>
    <t>яндекс колонка маруся</t>
  </si>
  <si>
    <t>зимняя одежда для собак</t>
  </si>
  <si>
    <t xml:space="preserve">футболка пижамная </t>
  </si>
  <si>
    <t>баночка для йогурта</t>
  </si>
  <si>
    <t>чёрные линзы для глаз</t>
  </si>
  <si>
    <t>закладка для книг магнитная</t>
  </si>
  <si>
    <t>кеды для ребенка</t>
  </si>
  <si>
    <t>португалия обувь</t>
  </si>
  <si>
    <t>органайзеры для игрушек</t>
  </si>
  <si>
    <t>мяч псж</t>
  </si>
  <si>
    <t xml:space="preserve">ostin женская одежда </t>
  </si>
  <si>
    <t>резиновая кошка</t>
  </si>
  <si>
    <t>бокал для бренди</t>
  </si>
  <si>
    <t>игрушка мягкая длинный кот</t>
  </si>
  <si>
    <t>сушилка для бутылочек ndcg</t>
  </si>
  <si>
    <t>халаты для детей</t>
  </si>
  <si>
    <t>тележка для инструментов</t>
  </si>
  <si>
    <t>трусы с подтяжками</t>
  </si>
  <si>
    <t>маникюрные ножницы для кутикулы zinger</t>
  </si>
  <si>
    <t>сумка черная женская маленькая</t>
  </si>
  <si>
    <t>пляжные лежаки</t>
  </si>
  <si>
    <t xml:space="preserve">котофей для мальчиков для зимы валенк </t>
  </si>
  <si>
    <t>жидкость для стекла</t>
  </si>
  <si>
    <t>армия v</t>
  </si>
  <si>
    <t>держатель для удлинителя</t>
  </si>
  <si>
    <t>ткань для палатки</t>
  </si>
  <si>
    <t>лосьон с кислотами для лица</t>
  </si>
  <si>
    <t xml:space="preserve">алмазная мазаика </t>
  </si>
  <si>
    <t xml:space="preserve">мужская поясная сумка </t>
  </si>
  <si>
    <t xml:space="preserve">наклейки для интерьера </t>
  </si>
  <si>
    <t>для волос гель</t>
  </si>
  <si>
    <t>стакан для цветов</t>
  </si>
  <si>
    <t>форма для выпечки пасхальная</t>
  </si>
  <si>
    <t>кеды женские натуральная кожа бежевые</t>
  </si>
  <si>
    <t>маечка для малыша</t>
  </si>
  <si>
    <t>мыло ушастый нянь отбеливающее</t>
  </si>
  <si>
    <t>клубника для балкона</t>
  </si>
  <si>
    <t>противень для запекания с антипригарным покрытием</t>
  </si>
  <si>
    <t>краски для золста</t>
  </si>
  <si>
    <t>паштет для котов</t>
  </si>
  <si>
    <t>бигуди для сна</t>
  </si>
  <si>
    <t>часы настенные для зала</t>
  </si>
  <si>
    <t>стопор ремня</t>
  </si>
  <si>
    <t>юбка мини розовая</t>
  </si>
  <si>
    <t>зона настольная игра</t>
  </si>
  <si>
    <t>контейнеры для хранения одежды</t>
  </si>
  <si>
    <t>благовония шалфей</t>
  </si>
  <si>
    <t>мел для кур</t>
  </si>
  <si>
    <t>умный светильник яндекс</t>
  </si>
  <si>
    <t xml:space="preserve">карабин для ключей </t>
  </si>
  <si>
    <t>черпак для казана</t>
  </si>
  <si>
    <t>шлак для ногтей</t>
  </si>
  <si>
    <t>растяжка детский сад</t>
  </si>
  <si>
    <t>москитная сетка стекловолокно</t>
  </si>
  <si>
    <t>чехол для airpods i12</t>
  </si>
  <si>
    <t>малярный стол</t>
  </si>
  <si>
    <t>утенок для ванной</t>
  </si>
  <si>
    <t>шорты для девочки детские</t>
  </si>
  <si>
    <t>обувь женская финляндия</t>
  </si>
  <si>
    <t>клеш для беременных</t>
  </si>
  <si>
    <t>колба декоративная</t>
  </si>
  <si>
    <t>бальзам для выпрямления волос</t>
  </si>
  <si>
    <t>самокат дерзкий светящиеся колёса</t>
  </si>
  <si>
    <t>фаберлик средство для мытья посуды</t>
  </si>
  <si>
    <t>гибкая камера для телефона</t>
  </si>
  <si>
    <t>беляш</t>
  </si>
  <si>
    <t>на волосы повязка</t>
  </si>
  <si>
    <t>кожаные штаны для беременных</t>
  </si>
  <si>
    <t>рубашка гавайская мужская</t>
  </si>
  <si>
    <t>мышка для котов</t>
  </si>
  <si>
    <t>праздничная туника</t>
  </si>
  <si>
    <t>для штор держатель</t>
  </si>
  <si>
    <t>сыворотка для лица loreal</t>
  </si>
  <si>
    <t>блок питания usb type c</t>
  </si>
  <si>
    <t>chirton гель для стирки</t>
  </si>
  <si>
    <t>говорящая шляпа</t>
  </si>
  <si>
    <t>спрей для объема у корней</t>
  </si>
  <si>
    <t>картина алмазная мозайка</t>
  </si>
  <si>
    <t>бант для подарков</t>
  </si>
  <si>
    <t>формочка для песочницы</t>
  </si>
  <si>
    <t>клипсы для труб</t>
  </si>
  <si>
    <t>блеск для губ с увеличением губ</t>
  </si>
  <si>
    <t>футляр для зубной щетки philips</t>
  </si>
  <si>
    <t>лампада неугасимая house products</t>
  </si>
  <si>
    <t>прозрачная сетка</t>
  </si>
  <si>
    <t>пляжная обувь мужская</t>
  </si>
  <si>
    <t>флористическая краска</t>
  </si>
  <si>
    <t>без рукавов женская блузка</t>
  </si>
  <si>
    <t>масло для дизеля</t>
  </si>
  <si>
    <t>tommy hilfiger для женщин свитшот</t>
  </si>
  <si>
    <t>крем для тела natura siberica</t>
  </si>
  <si>
    <t>мужская обувь весна осень кроссовки</t>
  </si>
  <si>
    <t>погодная станция xiaomi</t>
  </si>
  <si>
    <t>футболка женская бежевая хлопковая</t>
  </si>
  <si>
    <t>шинковка для капусты деревянная</t>
  </si>
  <si>
    <t>глория джинс одежда детская</t>
  </si>
  <si>
    <t xml:space="preserve">зубная щётка для собак </t>
  </si>
  <si>
    <t>наушники для геймеров</t>
  </si>
  <si>
    <t>женская бритва для лица</t>
  </si>
  <si>
    <t xml:space="preserve">советская форма </t>
  </si>
  <si>
    <t>зеркальная подставка</t>
  </si>
  <si>
    <t>зубная щетка 9 лет</t>
  </si>
  <si>
    <t>изолента коричневая</t>
  </si>
  <si>
    <t>rock зубная паста</t>
  </si>
  <si>
    <t>костюм для цоги</t>
  </si>
  <si>
    <t>пропитка для коржей</t>
  </si>
  <si>
    <t>пиньята для девочек</t>
  </si>
  <si>
    <t>бижуткрия</t>
  </si>
  <si>
    <t>поло мужская футболка с карманом</t>
  </si>
  <si>
    <t>стеклоподъёмники</t>
  </si>
  <si>
    <t>жилетка женская красная</t>
  </si>
  <si>
    <t>тонкая кисть для дизайна ногтей</t>
  </si>
  <si>
    <t xml:space="preserve">очищающая маска для лица </t>
  </si>
  <si>
    <t>приключения робинзона крузо</t>
  </si>
  <si>
    <t>куртка женская синтепон</t>
  </si>
  <si>
    <t>катушка спининговая</t>
  </si>
  <si>
    <t>одноразовая бумажная посуда</t>
  </si>
  <si>
    <t>брелок для карты</t>
  </si>
  <si>
    <t>смеситель для фильтрованной воды</t>
  </si>
  <si>
    <t>удивительная химия</t>
  </si>
  <si>
    <t>обувь elite женская</t>
  </si>
  <si>
    <t>брюки нарядные женские</t>
  </si>
  <si>
    <t xml:space="preserve">носки для </t>
  </si>
  <si>
    <t>лак для ногтей чтобы не грызть ногти</t>
  </si>
  <si>
    <t>деревянная решетка</t>
  </si>
  <si>
    <t>президент паста зубная</t>
  </si>
  <si>
    <t>тибетская медицина</t>
  </si>
  <si>
    <t>щенячий патруль мега щенки</t>
  </si>
  <si>
    <t>рисовая мука без глютена</t>
  </si>
  <si>
    <t>рубашка с воротником стойка мужская</t>
  </si>
  <si>
    <t>спортивная форма женская для фитнеса</t>
  </si>
  <si>
    <t>кабинет здоровья</t>
  </si>
  <si>
    <t>платья  больших размеров</t>
  </si>
  <si>
    <t>футболка для новорождённых</t>
  </si>
  <si>
    <t>пижама gloria jeans женская</t>
  </si>
  <si>
    <t>соль доя ванны</t>
  </si>
  <si>
    <t>кофе растворимый якобс монарх</t>
  </si>
  <si>
    <t>платья на выпускной девочке</t>
  </si>
  <si>
    <t>японская маска лисы</t>
  </si>
  <si>
    <t>магний б6 для детей</t>
  </si>
  <si>
    <t>шорты на лето для мальчиков</t>
  </si>
  <si>
    <t>крышка для розетки</t>
  </si>
  <si>
    <t>модная одежда для девочки</t>
  </si>
  <si>
    <t>корзинка плетеная с ручкой маленькая</t>
  </si>
  <si>
    <t>аккумулятор 18650 3000mah</t>
  </si>
  <si>
    <t>корейская литература</t>
  </si>
  <si>
    <t>фуксия свитер</t>
  </si>
  <si>
    <t>наклейки для детского альбома</t>
  </si>
  <si>
    <t>гель для душа 500мл</t>
  </si>
  <si>
    <t>польто для девочки</t>
  </si>
  <si>
    <t>пелёнки детские хлопок</t>
  </si>
  <si>
    <t xml:space="preserve">чернила для принтера hp </t>
  </si>
  <si>
    <t>respect мужская обувь</t>
  </si>
  <si>
    <t>гребень для кудрей</t>
  </si>
  <si>
    <t xml:space="preserve">приправа для курицы </t>
  </si>
  <si>
    <t>нарядный сарафан</t>
  </si>
  <si>
    <t>паста арахисовая 1кг</t>
  </si>
  <si>
    <t>маска для волос tigi</t>
  </si>
  <si>
    <t>альбом для мальчика</t>
  </si>
  <si>
    <t>для интерьера кухни</t>
  </si>
  <si>
    <t>вентилятор вытяжной потолочный</t>
  </si>
  <si>
    <t>фигуры для дачи</t>
  </si>
  <si>
    <t>аппарат для дыхания</t>
  </si>
  <si>
    <t>nyx база под макияж</t>
  </si>
  <si>
    <t>детская кухня большая</t>
  </si>
  <si>
    <t>ёмкость для хранения кофе</t>
  </si>
  <si>
    <t>садовая проволока</t>
  </si>
  <si>
    <t>блеск для губ шанель</t>
  </si>
  <si>
    <t>льняные женские костюмы летние</t>
  </si>
  <si>
    <t>ботильоны ekonika для женщин</t>
  </si>
  <si>
    <t>костюм спортивный теплый для девочки</t>
  </si>
  <si>
    <t>мультитекс для женщин одежда</t>
  </si>
  <si>
    <t>ножницы цапля</t>
  </si>
  <si>
    <t>акустическая полка ваз</t>
  </si>
  <si>
    <t>футболка женская new york</t>
  </si>
  <si>
    <t xml:space="preserve">форма баскетбольная </t>
  </si>
  <si>
    <t xml:space="preserve">тёплая кофта </t>
  </si>
  <si>
    <t>салфетки для туалета</t>
  </si>
  <si>
    <t>корм для кошек сухой родные корма</t>
  </si>
  <si>
    <t>lamel румяна суфле</t>
  </si>
  <si>
    <t>игрушки радиоуправляемые</t>
  </si>
  <si>
    <t>юбка велюровая</t>
  </si>
  <si>
    <t xml:space="preserve">вафельница электрическая </t>
  </si>
  <si>
    <t>японское худи</t>
  </si>
  <si>
    <t>платья  на лето</t>
  </si>
  <si>
    <t>gosh карандаш для губ</t>
  </si>
  <si>
    <t>трусы женские низкая посадка</t>
  </si>
  <si>
    <t>жидкость для чистки серебра в для золота</t>
  </si>
  <si>
    <t>конфеты темная ночь</t>
  </si>
  <si>
    <t>форма для выпечки кулича бумажная</t>
  </si>
  <si>
    <t>собачьи вкусняшки</t>
  </si>
  <si>
    <t>стильная одежда для подростков</t>
  </si>
  <si>
    <t>черная водолазка детская</t>
  </si>
  <si>
    <t>средство для мытья пола синергетик</t>
  </si>
  <si>
    <t>платья с высокой талией</t>
  </si>
  <si>
    <t>кран для биде</t>
  </si>
  <si>
    <t>зеркало макияжное</t>
  </si>
  <si>
    <t xml:space="preserve">полоски для век </t>
  </si>
  <si>
    <t>трусы мужские для секса</t>
  </si>
  <si>
    <t>мини солярий домашний</t>
  </si>
  <si>
    <t>стикеры для ванны</t>
  </si>
  <si>
    <t>молд силиконовый заяц</t>
  </si>
  <si>
    <t>кисти для китайской росписи</t>
  </si>
  <si>
    <t>струна для коржей</t>
  </si>
  <si>
    <t>резинки для щеток стеклоочистителя</t>
  </si>
  <si>
    <t>пя</t>
  </si>
  <si>
    <t>яйца для куличей</t>
  </si>
  <si>
    <t>книга рецептов для казана</t>
  </si>
  <si>
    <t>женская маленькая сумка кожаная</t>
  </si>
  <si>
    <t>кассеты для бритья венус</t>
  </si>
  <si>
    <t>топик для девочки 10 лет</t>
  </si>
  <si>
    <t>корзина пластиковая для белья</t>
  </si>
  <si>
    <t>ткань для блузки</t>
  </si>
  <si>
    <t>щетка резиновая</t>
  </si>
  <si>
    <t>женская сумка тоут</t>
  </si>
  <si>
    <t>помпон для шапки</t>
  </si>
  <si>
    <t>пакеты для овощей</t>
  </si>
  <si>
    <t>для молока пакеты</t>
  </si>
  <si>
    <t>крючки для штор железные</t>
  </si>
  <si>
    <t>аэраторы для смесителя</t>
  </si>
  <si>
    <t>куртка для девочки села</t>
  </si>
  <si>
    <t>бум открытка для праздника</t>
  </si>
  <si>
    <t>tommy hilfiger спортивная одежда</t>
  </si>
  <si>
    <t>молния разьемная</t>
  </si>
  <si>
    <t>сабо для работы</t>
  </si>
  <si>
    <t>телефон муляж</t>
  </si>
  <si>
    <t>стерилизатор для бутылочек авент</t>
  </si>
  <si>
    <t>плёнка декоративная</t>
  </si>
  <si>
    <t>гранулы для прочистки труб</t>
  </si>
  <si>
    <t>мужская обувь летняя кеды</t>
  </si>
  <si>
    <t>блютуз адаптер для автомагнитолы</t>
  </si>
  <si>
    <t>наклейки армения</t>
  </si>
  <si>
    <t>от расстяжек</t>
  </si>
  <si>
    <t>игрушка для хомяков</t>
  </si>
  <si>
    <t>машинка для кофе</t>
  </si>
  <si>
    <t>заколка для волос большая</t>
  </si>
  <si>
    <t>для лица от черных точек</t>
  </si>
  <si>
    <t>подносы деревянные</t>
  </si>
  <si>
    <t>кофта провинция</t>
  </si>
  <si>
    <t>георгиевская лента на булавке</t>
  </si>
  <si>
    <t>чехол для телефона huawei p40 lite e</t>
  </si>
  <si>
    <t>краска для волос 400</t>
  </si>
  <si>
    <t>блуза женская оверсайз из вискозы</t>
  </si>
  <si>
    <t>контейнер для пюре</t>
  </si>
  <si>
    <t>обувь мокасины и топсайдеры женская</t>
  </si>
  <si>
    <t>монокуляры levenhuk</t>
  </si>
  <si>
    <t>футболка я люблю пиво</t>
  </si>
  <si>
    <t>пятновывадитель елизар</t>
  </si>
  <si>
    <t>сантехника для кухни смеситель для кухни</t>
  </si>
  <si>
    <t>вибромассажер для тела антицеллюлитный</t>
  </si>
  <si>
    <t>игрушки для ванной детские большие</t>
  </si>
  <si>
    <t>вязаные футболки</t>
  </si>
  <si>
    <t>майка для спортзала</t>
  </si>
  <si>
    <t xml:space="preserve">раскраска водная </t>
  </si>
  <si>
    <t>тонкие шедевры детям</t>
  </si>
  <si>
    <t>лак бежевый для ногтей</t>
  </si>
  <si>
    <t xml:space="preserve">шёлковые резинки </t>
  </si>
  <si>
    <t>коробка для сигар</t>
  </si>
  <si>
    <t>щетка зубная 0+</t>
  </si>
  <si>
    <t xml:space="preserve">магнитная кукла </t>
  </si>
  <si>
    <t>крышка для свч 25 см</t>
  </si>
  <si>
    <t>статуэтка беременная</t>
  </si>
  <si>
    <t>беларусская шампунь</t>
  </si>
  <si>
    <t xml:space="preserve">подарочный пакет с днем рождения </t>
  </si>
  <si>
    <t>алмазная мозаика иконы троица</t>
  </si>
  <si>
    <t>съемная тонировка приора</t>
  </si>
  <si>
    <t>бритва для стрижки</t>
  </si>
  <si>
    <t>корзинки для пикника</t>
  </si>
  <si>
    <t>чехол на 11 iphone с отделением для карт</t>
  </si>
  <si>
    <t>я скоро мама</t>
  </si>
  <si>
    <t>майка байкар для мальчика</t>
  </si>
  <si>
    <t>кисть для наращивания ногтей полигелем</t>
  </si>
  <si>
    <t>l’or кофе</t>
  </si>
  <si>
    <t>мужская майка спортивная</t>
  </si>
  <si>
    <t>мокасины мужские натуральная</t>
  </si>
  <si>
    <t>чай черная смородина</t>
  </si>
  <si>
    <t>азелоиновая кислота</t>
  </si>
  <si>
    <t>для анального</t>
  </si>
  <si>
    <t>шлем для собак</t>
  </si>
  <si>
    <t xml:space="preserve">набор с днем рождения </t>
  </si>
  <si>
    <t>защита для кондиционера</t>
  </si>
  <si>
    <t>резинка для стопы</t>
  </si>
  <si>
    <t>детский набор для душа</t>
  </si>
  <si>
    <t>сушилка для белья в ванну</t>
  </si>
  <si>
    <t>сушилки для овощей фруктов электрические</t>
  </si>
  <si>
    <t>сандали натуральная кожа женские</t>
  </si>
  <si>
    <t>сандалии детские для девочки котофей</t>
  </si>
  <si>
    <t>заколка для жидких волос</t>
  </si>
  <si>
    <t>анатомия человека карточки</t>
  </si>
  <si>
    <t>красная юбка мини</t>
  </si>
  <si>
    <t>ножницы медицинские для разрезания повязок</t>
  </si>
  <si>
    <t>рассада для балкона</t>
  </si>
  <si>
    <t>маска для очень сухих волос</t>
  </si>
  <si>
    <t>пижама женская с длинными брюками</t>
  </si>
  <si>
    <t>носки для мальчика тонкие</t>
  </si>
  <si>
    <t>холодный парафин аравия</t>
  </si>
  <si>
    <t>сеточка для трубки</t>
  </si>
  <si>
    <t>aravia крем для волос</t>
  </si>
  <si>
    <t xml:space="preserve">украшения на кроксы </t>
  </si>
  <si>
    <t>трусики с надписями</t>
  </si>
  <si>
    <t>алмазная мозаика весна</t>
  </si>
  <si>
    <t>палетка для красок</t>
  </si>
  <si>
    <t xml:space="preserve">фонарь аккумуляторный </t>
  </si>
  <si>
    <t xml:space="preserve">розовая куртка </t>
  </si>
  <si>
    <t>карандаш для бровей rad</t>
  </si>
  <si>
    <t>шапка и шарф для малышей</t>
  </si>
  <si>
    <t>шампунь керасис для жирных волос</t>
  </si>
  <si>
    <t>бабочки крылья</t>
  </si>
  <si>
    <t>альбом для пожеланий на свадьбу</t>
  </si>
  <si>
    <t>бархатная пудра</t>
  </si>
  <si>
    <t>летний костюм для мальчика 92</t>
  </si>
  <si>
    <t>коврики для гранты</t>
  </si>
  <si>
    <t>регулятор расхода газа</t>
  </si>
  <si>
    <t>футболка космос детская</t>
  </si>
  <si>
    <t>футболка детская а4</t>
  </si>
  <si>
    <t>карандаши для губ stellary</t>
  </si>
  <si>
    <t xml:space="preserve">куртка для женщин </t>
  </si>
  <si>
    <t>ёрш для туалета</t>
  </si>
  <si>
    <t>худи  для мальчика</t>
  </si>
  <si>
    <t>натуральная слеза</t>
  </si>
  <si>
    <t>кожаная куртка бифри</t>
  </si>
  <si>
    <t>крем черный для обуви</t>
  </si>
  <si>
    <t>купальник для кукол</t>
  </si>
  <si>
    <t xml:space="preserve">серьга для пирсинга </t>
  </si>
  <si>
    <t>английский язык учебник</t>
  </si>
  <si>
    <t>мицеллярная вода domix</t>
  </si>
  <si>
    <t>многослойная юбка</t>
  </si>
  <si>
    <t>стол для швейной машинки</t>
  </si>
  <si>
    <t>cosmia гель для душа</t>
  </si>
  <si>
    <t>масло кокоса для тела</t>
  </si>
  <si>
    <t>комбинезон демисезонный для новорожденного</t>
  </si>
  <si>
    <t>сушеная паприка</t>
  </si>
  <si>
    <t xml:space="preserve">свечи на день рождения </t>
  </si>
  <si>
    <t>тряпичные куклы</t>
  </si>
  <si>
    <t>кепка адидас для мальчика</t>
  </si>
  <si>
    <t>хозяйственная сумка на колёсиках</t>
  </si>
  <si>
    <t>блузки для школы подростковые</t>
  </si>
  <si>
    <t>nike футболка для мальчиков</t>
  </si>
  <si>
    <t>химия для мебели бытовая</t>
  </si>
  <si>
    <t>закрытая обувь</t>
  </si>
  <si>
    <t>алмазная мозаика на подрамнике море</t>
  </si>
  <si>
    <t>клей для ковров</t>
  </si>
  <si>
    <t>краска для обуви молочная</t>
  </si>
  <si>
    <t>вязаные погремушки</t>
  </si>
  <si>
    <t>испаритель для чарон бейби</t>
  </si>
  <si>
    <t xml:space="preserve">корректор осанки для спины </t>
  </si>
  <si>
    <t>мужская осенняя обувь</t>
  </si>
  <si>
    <t>ветровка мужская на весну</t>
  </si>
  <si>
    <t>презервативы с усиками в для шариками</t>
  </si>
  <si>
    <t>мишки для украшений</t>
  </si>
  <si>
    <t>бейсболка женская кожаная</t>
  </si>
  <si>
    <t xml:space="preserve">заглушка для ремня безопасности </t>
  </si>
  <si>
    <t>подушка декоративная 50 на 50</t>
  </si>
  <si>
    <t>куртка женская весна большой размер</t>
  </si>
  <si>
    <t>аллея кошмаров</t>
  </si>
  <si>
    <t>форма для мыла кролик</t>
  </si>
  <si>
    <t>низкая посадка женские джинсы</t>
  </si>
  <si>
    <t>рыболовная сумка кан</t>
  </si>
  <si>
    <t>развивающие наборы для детей</t>
  </si>
  <si>
    <t>спортивная обувь для девочки</t>
  </si>
  <si>
    <t>рубашка мужская с коротким руковом</t>
  </si>
  <si>
    <t>кроссовки женские германия</t>
  </si>
  <si>
    <t>костюм черепашки-ниндзя</t>
  </si>
  <si>
    <t>аян</t>
  </si>
  <si>
    <t>sela для девочек свитшот</t>
  </si>
  <si>
    <t>бабочка для мальчика синяя</t>
  </si>
  <si>
    <t>лайм женская одежда</t>
  </si>
  <si>
    <t>гофра для вытяжки 120</t>
  </si>
  <si>
    <t>ветровка адидас детская</t>
  </si>
  <si>
    <t>жилет турция</t>
  </si>
  <si>
    <t>подводка для глаз cabaret</t>
  </si>
  <si>
    <t>трико adidas для мальчика</t>
  </si>
  <si>
    <t>мельница со специями</t>
  </si>
  <si>
    <t>женские сабо натуральная кожа</t>
  </si>
  <si>
    <t>бальзам жля губ</t>
  </si>
  <si>
    <t>плёнка тепличная</t>
  </si>
  <si>
    <t xml:space="preserve">бюстгальтер чёрный </t>
  </si>
  <si>
    <t>наклейки для ногтей 9 мая</t>
  </si>
  <si>
    <t>золотая куртка</t>
  </si>
  <si>
    <t xml:space="preserve">насадка для ушм </t>
  </si>
  <si>
    <t xml:space="preserve">фрезы для маникюрного аппарата </t>
  </si>
  <si>
    <t>зубная паста китайская</t>
  </si>
  <si>
    <t>краска аэрозольная золотая</t>
  </si>
  <si>
    <t>мягкая игрушка 30 см</t>
  </si>
  <si>
    <t>клей для плитки белый</t>
  </si>
  <si>
    <t>агата мистери книжная продукция</t>
  </si>
  <si>
    <t>чертежная бумага а4</t>
  </si>
  <si>
    <t>кольцо для чтения</t>
  </si>
  <si>
    <t>ошейник светящийся, 30-55 см</t>
  </si>
  <si>
    <t>зарина женская футболка</t>
  </si>
  <si>
    <t>футболка стрейч мужская</t>
  </si>
  <si>
    <t>джинсы mustang для женщин</t>
  </si>
  <si>
    <t>белая акация</t>
  </si>
  <si>
    <t>мужские кроссовки для бега asics</t>
  </si>
  <si>
    <t>фонарь для велосипеда usb</t>
  </si>
  <si>
    <t>elizavecca маска для волос</t>
  </si>
  <si>
    <t>пластиковая терка</t>
  </si>
  <si>
    <t>для подушек</t>
  </si>
  <si>
    <t>интимная</t>
  </si>
  <si>
    <t>подовая система</t>
  </si>
  <si>
    <t>жгут для фитнеса</t>
  </si>
  <si>
    <t>книги сказки детские для малышей</t>
  </si>
  <si>
    <t>обувь женская монро</t>
  </si>
  <si>
    <t>про план для стерилизованных кошек</t>
  </si>
  <si>
    <t>realme c21 зашитная стекло</t>
  </si>
  <si>
    <t>ершик для ванной</t>
  </si>
  <si>
    <t>школьная форма для девочек на выпускной</t>
  </si>
  <si>
    <t>игрушки лягушки</t>
  </si>
  <si>
    <t>рюкзак мальчиков для подростков школьный</t>
  </si>
  <si>
    <t>стержни пистолета для клеевого</t>
  </si>
  <si>
    <t>контейнер для спичек</t>
  </si>
  <si>
    <t xml:space="preserve">машинка для маникюра и педикюра </t>
  </si>
  <si>
    <t>двухсторонняя куртка мужская</t>
  </si>
  <si>
    <t>косметика доя лица</t>
  </si>
  <si>
    <t>волшебная палочка из гарри поттера</t>
  </si>
  <si>
    <t>стекляные стаканы</t>
  </si>
  <si>
    <t>для ног от трещин</t>
  </si>
  <si>
    <t>платья летние хлопок</t>
  </si>
  <si>
    <t>подсветка для фото</t>
  </si>
  <si>
    <t>напятники</t>
  </si>
  <si>
    <t>расческа для волос детская с единорогом</t>
  </si>
  <si>
    <t>маленькая клетка</t>
  </si>
  <si>
    <t>сарафан в обтяжку</t>
  </si>
  <si>
    <t>машинки для ванной</t>
  </si>
  <si>
    <t>корм брит для собак влажный</t>
  </si>
  <si>
    <t>куклы для девочек барби</t>
  </si>
  <si>
    <t>зелёная худи</t>
  </si>
  <si>
    <t>пингвин для взрослых</t>
  </si>
  <si>
    <t>подушка 50х70 тонкая</t>
  </si>
  <si>
    <t>мягкое железо с клеевым слоем</t>
  </si>
  <si>
    <t>зооменю корм для собак</t>
  </si>
  <si>
    <t xml:space="preserve">спрей для кошек </t>
  </si>
  <si>
    <t>часы для детей с gps</t>
  </si>
  <si>
    <t>опрыскиватель аккумуляторный усадьба</t>
  </si>
  <si>
    <t>sela для девочек футболки</t>
  </si>
  <si>
    <t>буба пряник</t>
  </si>
  <si>
    <t>сетевой шнур для компьютера</t>
  </si>
  <si>
    <t>мох для орхидеи</t>
  </si>
  <si>
    <t xml:space="preserve">футболка оверсайз детская </t>
  </si>
  <si>
    <t>твёрдый гель</t>
  </si>
  <si>
    <t>подростковая одежда для мальчиков поло</t>
  </si>
  <si>
    <t>ugears сборная модель</t>
  </si>
  <si>
    <t>janome лапка для швейной машины</t>
  </si>
  <si>
    <t>полигель для наращивания ногтей набор</t>
  </si>
  <si>
    <t>химитек гель для уборки</t>
  </si>
  <si>
    <t>подушка для коленей</t>
  </si>
  <si>
    <t>труба для сабвуфера</t>
  </si>
  <si>
    <t xml:space="preserve">панели для ванной </t>
  </si>
  <si>
    <t>henderson для мужчин обувь</t>
  </si>
  <si>
    <t>органайзер для хранения бюстгальтеров</t>
  </si>
  <si>
    <t>гордость алтая</t>
  </si>
  <si>
    <t>сандали с камнями</t>
  </si>
  <si>
    <t>пижама детская с футболкой</t>
  </si>
  <si>
    <t>альбом для наград</t>
  </si>
  <si>
    <t>сапоги резиновые для малыша</t>
  </si>
  <si>
    <t>чехол с карманом для карты на айфон 11</t>
  </si>
  <si>
    <t>слайм мания</t>
  </si>
  <si>
    <t>удлиненная туника женская летняя</t>
  </si>
  <si>
    <t>шпатлевка для мебели</t>
  </si>
  <si>
    <t>avva для мужчин одежда</t>
  </si>
  <si>
    <t>крем для рук либридерм</t>
  </si>
  <si>
    <t>кепка мужская new york</t>
  </si>
  <si>
    <t>жидкое мыло для бани</t>
  </si>
  <si>
    <t>спортивный костюм мужской камуфляж</t>
  </si>
  <si>
    <t>кольца для салфеток доляна</t>
  </si>
  <si>
    <t xml:space="preserve">масло для умывания </t>
  </si>
  <si>
    <t>кроссовки женские тряпошные</t>
  </si>
  <si>
    <t>маска для тела для похудения</t>
  </si>
  <si>
    <t>рабочая жилетка</t>
  </si>
  <si>
    <t>кастровая чаша</t>
  </si>
  <si>
    <t>футболка мужская фитнес</t>
  </si>
  <si>
    <t>стенаная куртка</t>
  </si>
  <si>
    <t>белая футболка с воротником</t>
  </si>
  <si>
    <t>альбом доя рисования</t>
  </si>
  <si>
    <t>накидка пляжная хлопок</t>
  </si>
  <si>
    <t>петличка с микрофоном для телефона</t>
  </si>
  <si>
    <t>игрушки для девочек подростков</t>
  </si>
  <si>
    <t>наполнитель для мешка кресла</t>
  </si>
  <si>
    <t>зубная паста 20 мл</t>
  </si>
  <si>
    <t>аккумулятор для шуроповерта</t>
  </si>
  <si>
    <t>фон для предметной съемки</t>
  </si>
  <si>
    <t>мягкая игрушка сова с пледом внутри</t>
  </si>
  <si>
    <t>обувь женская замша</t>
  </si>
  <si>
    <t>платок для невесты</t>
  </si>
  <si>
    <t>комбинезон женский льняной</t>
  </si>
  <si>
    <t>куртки для девочек зимние</t>
  </si>
  <si>
    <t>лечебная косметика для волос</t>
  </si>
  <si>
    <t>дрель сетевая</t>
  </si>
  <si>
    <t>водительских портмоне для документов</t>
  </si>
  <si>
    <t>постельное бильё</t>
  </si>
  <si>
    <t>wella для окрашенных волос</t>
  </si>
  <si>
    <t>крепление для эхолота</t>
  </si>
  <si>
    <t>контейнер для йогурта</t>
  </si>
  <si>
    <t>футболка мужская цой</t>
  </si>
  <si>
    <t xml:space="preserve">ткань обивочная </t>
  </si>
  <si>
    <t>бейсболка зеленая женская</t>
  </si>
  <si>
    <t>подарки для сестры</t>
  </si>
  <si>
    <t>чаша для замеса теста</t>
  </si>
  <si>
    <t>значки с писателями</t>
  </si>
  <si>
    <t>сумка женская через плечо хобо</t>
  </si>
  <si>
    <t>набор маленьких машинок для мальчиков</t>
  </si>
  <si>
    <t>носки женские для спорта</t>
  </si>
  <si>
    <t xml:space="preserve">монофосфат калия </t>
  </si>
  <si>
    <t>перкорбанат натрия</t>
  </si>
  <si>
    <t>корм для собак виннер</t>
  </si>
  <si>
    <t>сумка на колесах большая</t>
  </si>
  <si>
    <t>форма для грибочков</t>
  </si>
  <si>
    <t>шёлковое белье</t>
  </si>
  <si>
    <t>кошелек для презервативов</t>
  </si>
  <si>
    <t>gulliver для малышей</t>
  </si>
  <si>
    <t>алоэ для увлажнения кожи</t>
  </si>
  <si>
    <t>abba для собак</t>
  </si>
  <si>
    <t>тюль для комнаты кружевная</t>
  </si>
  <si>
    <t>халат мужской махровый турция хлопок</t>
  </si>
  <si>
    <t>огуречная вода</t>
  </si>
  <si>
    <t>кабель для зарядки samsung galaxy</t>
  </si>
  <si>
    <t>спрей для волос маленькая фея</t>
  </si>
  <si>
    <t>зарядка 33w</t>
  </si>
  <si>
    <t>браслет сяоми</t>
  </si>
  <si>
    <t>pro plan для собак 7 кг</t>
  </si>
  <si>
    <t>шиммер для ванной</t>
  </si>
  <si>
    <t xml:space="preserve">массажёр для кошек </t>
  </si>
  <si>
    <t xml:space="preserve">мягкий брелок </t>
  </si>
  <si>
    <t>ostin мужская футболка</t>
  </si>
  <si>
    <t>одежда для вечеринок</t>
  </si>
  <si>
    <t>терапия принятия и ответственности</t>
  </si>
  <si>
    <t>hugo boss футболка мужская</t>
  </si>
  <si>
    <t>карточки для фотосессий малыша</t>
  </si>
  <si>
    <t>одежда для бэби бона</t>
  </si>
  <si>
    <t xml:space="preserve">шлейки для собак </t>
  </si>
  <si>
    <t>краска для волос для беременных</t>
  </si>
  <si>
    <t>укращения</t>
  </si>
  <si>
    <t>карсет для позвоночника</t>
  </si>
  <si>
    <t>ходячие игрушки</t>
  </si>
  <si>
    <t>ювелирная подвеска соколов</t>
  </si>
  <si>
    <t>семена кобея</t>
  </si>
  <si>
    <t xml:space="preserve">тактическая бейсболка </t>
  </si>
  <si>
    <t>фильтр масляный vag</t>
  </si>
  <si>
    <t>краска для картриджа canon</t>
  </si>
  <si>
    <t xml:space="preserve">шезлонг деревянный </t>
  </si>
  <si>
    <t>кроссовки адидас для бега мужские</t>
  </si>
  <si>
    <t>плеер для бассейна</t>
  </si>
  <si>
    <t>иглы для выжигания</t>
  </si>
  <si>
    <t>серьги с бирюзой бижутерия</t>
  </si>
  <si>
    <t>громкая связь</t>
  </si>
  <si>
    <t>карта памяти sdxc</t>
  </si>
  <si>
    <t>детская обувь турция</t>
  </si>
  <si>
    <t>сахарная паста для шугаринга универсальная</t>
  </si>
  <si>
    <t>игры для детей настольные игрушки</t>
  </si>
  <si>
    <t>белевская мануфактура</t>
  </si>
  <si>
    <t>шляпа плетеная</t>
  </si>
  <si>
    <t>сорочки для кормления</t>
  </si>
  <si>
    <t>джинсы женские с высокой посадкой для высоких</t>
  </si>
  <si>
    <t>юбка тигровая</t>
  </si>
  <si>
    <t>клей канцелярский силикатный</t>
  </si>
  <si>
    <t>платья 50</t>
  </si>
  <si>
    <t>подтяжки на мальчика</t>
  </si>
  <si>
    <t>дом мещерякова книги</t>
  </si>
  <si>
    <t xml:space="preserve">глиняная маска для лица </t>
  </si>
  <si>
    <t>спрей для облегчения расчесывания волос</t>
  </si>
  <si>
    <t>трикотажные платья для девочек</t>
  </si>
  <si>
    <t>кроссовки для мальчика сетка</t>
  </si>
  <si>
    <t>пасхальная горка</t>
  </si>
  <si>
    <t>zarina для женщин худи</t>
  </si>
  <si>
    <t>высоцкая юлия</t>
  </si>
  <si>
    <t>садовая качели</t>
  </si>
  <si>
    <t>для подвески шнурок</t>
  </si>
  <si>
    <t>лиловая куртка</t>
  </si>
  <si>
    <t>куртки для девочек рейма</t>
  </si>
  <si>
    <t>крем для лица оливковый</t>
  </si>
  <si>
    <t xml:space="preserve">стеклянная колба </t>
  </si>
  <si>
    <t>костюм-сауна для похудения</t>
  </si>
  <si>
    <t>комплект белья для кормящих мам</t>
  </si>
  <si>
    <t>рюкзак для переноски</t>
  </si>
  <si>
    <t>байкар трусы для девочек детские</t>
  </si>
  <si>
    <t>проволока серебряная</t>
  </si>
  <si>
    <t>крестики нолики детям и взрослым</t>
  </si>
  <si>
    <t>комплексное удобрение для овощей</t>
  </si>
  <si>
    <t>корм для собак супер премиум</t>
  </si>
  <si>
    <t>новогодние гирлянды уличные</t>
  </si>
  <si>
    <t>наклейка на пятку</t>
  </si>
  <si>
    <t xml:space="preserve">канцелярские </t>
  </si>
  <si>
    <t>ликвидация обуви</t>
  </si>
  <si>
    <t>заколочки для парика</t>
  </si>
  <si>
    <t>воздушные шарики для моделирования</t>
  </si>
  <si>
    <t>для девочек куртка весна</t>
  </si>
  <si>
    <t>сидение для качели</t>
  </si>
  <si>
    <t xml:space="preserve">корзина для детского велосипеда </t>
  </si>
  <si>
    <t>алоэ гель для лица вера</t>
  </si>
  <si>
    <t>кисть для нанесения тонального средства</t>
  </si>
  <si>
    <t>заколки для причесок</t>
  </si>
  <si>
    <t xml:space="preserve">остин для мальчиков </t>
  </si>
  <si>
    <t>поло  мужская</t>
  </si>
  <si>
    <t>цепь для сумок</t>
  </si>
  <si>
    <t>игрушки для 8 лет для мальчиков</t>
  </si>
  <si>
    <t xml:space="preserve">шёлковое постельное белье </t>
  </si>
  <si>
    <t>утепленная кожаная женская куртка</t>
  </si>
  <si>
    <t>куртка befree мужская</t>
  </si>
  <si>
    <t>горшок для цветов 30 литров</t>
  </si>
  <si>
    <t>крем воск для волос</t>
  </si>
  <si>
    <t>фартук для кухни стекло</t>
  </si>
  <si>
    <t>электрический водяной пистолет</t>
  </si>
  <si>
    <t>для вьющихся волос крем</t>
  </si>
  <si>
    <t>горячая эмаль</t>
  </si>
  <si>
    <t>сандали для мальчика детские</t>
  </si>
  <si>
    <t>коляски для собак</t>
  </si>
  <si>
    <t>футболка серебристая</t>
  </si>
  <si>
    <t>наблр для создания украшения бижутерии колец</t>
  </si>
  <si>
    <t>крем для тела ароматный</t>
  </si>
  <si>
    <t>пижама женская муслин</t>
  </si>
  <si>
    <t>парные украшения для друзей</t>
  </si>
  <si>
    <t xml:space="preserve">плёнка от солнца </t>
  </si>
  <si>
    <t>вытяжка эликор</t>
  </si>
  <si>
    <t>антивибрационная подставка машин для стиральных</t>
  </si>
  <si>
    <t>вибратор для девушек</t>
  </si>
  <si>
    <t xml:space="preserve">кронштейн для гитары </t>
  </si>
  <si>
    <t>втирка для ногтей призма</t>
  </si>
  <si>
    <t>наряды</t>
  </si>
  <si>
    <t>серьги серебро 925 висячие</t>
  </si>
  <si>
    <t>сатиновая пижама</t>
  </si>
  <si>
    <t>кузя тут игрушки</t>
  </si>
  <si>
    <t>шарф для храма</t>
  </si>
  <si>
    <t>сумка кожа белая</t>
  </si>
  <si>
    <t>для йоги носки</t>
  </si>
  <si>
    <t>широкий пояс для чулок</t>
  </si>
  <si>
    <t>футболка детская синяя</t>
  </si>
  <si>
    <t>конфорки для газовой плиты</t>
  </si>
  <si>
    <t>платья летние большой размер</t>
  </si>
  <si>
    <t>подставка для манекена</t>
  </si>
  <si>
    <t>игры для мальчиков 8 лет</t>
  </si>
  <si>
    <t>молд для торта</t>
  </si>
  <si>
    <t>подарок племяннице</t>
  </si>
  <si>
    <t>обувь адидас для мальчиков детская</t>
  </si>
  <si>
    <t>бейсболка мужская рыбалка</t>
  </si>
  <si>
    <t>шкатулка для документов</t>
  </si>
  <si>
    <t>скатерть белая без рисунка</t>
  </si>
  <si>
    <t>мужская футболка россия</t>
  </si>
  <si>
    <t>la roche posay мицеллярная</t>
  </si>
  <si>
    <t>чехол для ipad pro 10.5</t>
  </si>
  <si>
    <t>корм для собак 20кг</t>
  </si>
  <si>
    <t>анна кляйн</t>
  </si>
  <si>
    <t>мяч цска</t>
  </si>
  <si>
    <t>платье для беременных и кормящих мам</t>
  </si>
  <si>
    <t>мячик игольчатый</t>
  </si>
  <si>
    <t>белые колготки для танцев</t>
  </si>
  <si>
    <t>для танца</t>
  </si>
  <si>
    <t>легкие женские платья</t>
  </si>
  <si>
    <t>пилка для ногтей 100/100</t>
  </si>
  <si>
    <t>для очистки кистей для макияжа</t>
  </si>
  <si>
    <t>задняя крышка для samsung</t>
  </si>
  <si>
    <t>рассекатель для плиты</t>
  </si>
  <si>
    <t>микро мята</t>
  </si>
  <si>
    <t>брюки для мальчика 86</t>
  </si>
  <si>
    <t>декор для телефона</t>
  </si>
  <si>
    <t>мягкая вешалка</t>
  </si>
  <si>
    <t>чашка для кота</t>
  </si>
  <si>
    <t>рабочая тетрадь по русскому языку 4 класс</t>
  </si>
  <si>
    <t>чехол-аккумулятор для iphone</t>
  </si>
  <si>
    <t>запчасти для керхер</t>
  </si>
  <si>
    <t>робот трансформер на пульте управления</t>
  </si>
  <si>
    <t>топ zarina для женщин</t>
  </si>
  <si>
    <t xml:space="preserve">таберет мягкий </t>
  </si>
  <si>
    <t>адаптер для смартфона</t>
  </si>
  <si>
    <t>тон для жирной кожи</t>
  </si>
  <si>
    <t>для подмывания мальчиков</t>
  </si>
  <si>
    <t>одежда для кукол реборн 55 см</t>
  </si>
  <si>
    <t xml:space="preserve">бейсболка мужская чёрная </t>
  </si>
  <si>
    <t>черная футболка oversize</t>
  </si>
  <si>
    <t>штора готовая</t>
  </si>
  <si>
    <t>бутылочка для кормления с ложкой</t>
  </si>
  <si>
    <t>lumene для глаз</t>
  </si>
  <si>
    <t>набор карандаши для губ</t>
  </si>
  <si>
    <t>ламба на пульте управления</t>
  </si>
  <si>
    <t>развивающие игры для 5 лет</t>
  </si>
  <si>
    <t xml:space="preserve">свадебная бижутерия </t>
  </si>
  <si>
    <t>гель для душа набор женский</t>
  </si>
  <si>
    <t>нарядные платья на выпускной</t>
  </si>
  <si>
    <t>тюль капроновая</t>
  </si>
  <si>
    <t>маска кондиционер для волос</t>
  </si>
  <si>
    <t>антистатик для одежды лира</t>
  </si>
  <si>
    <t>salvatore ferragamo туалетная вода мужская</t>
  </si>
  <si>
    <t xml:space="preserve">горка летняя </t>
  </si>
  <si>
    <t>парка для мальчиков весна</t>
  </si>
  <si>
    <t>посудомоечная машина настольная бытовая техника</t>
  </si>
  <si>
    <t>футболка поло красная</t>
  </si>
  <si>
    <t>стойка для бутылок</t>
  </si>
  <si>
    <t xml:space="preserve">волшебная гора </t>
  </si>
  <si>
    <t>набор детской посуды щенячий патруль</t>
  </si>
  <si>
    <t>костюм дьявола</t>
  </si>
  <si>
    <t>палантин шерстяной</t>
  </si>
  <si>
    <t>стойка для одежды напольная</t>
  </si>
  <si>
    <t>шампунь для собак товары для животных</t>
  </si>
  <si>
    <t>кофта с горлом мужская</t>
  </si>
  <si>
    <t>щётка для мытья ковров</t>
  </si>
  <si>
    <t>книги для малышей картонные и</t>
  </si>
  <si>
    <t>держатель для спининга</t>
  </si>
  <si>
    <t>для окраски волос</t>
  </si>
  <si>
    <t>чехол для наушников redmi airdots 2</t>
  </si>
  <si>
    <t xml:space="preserve">мужская краска для волос </t>
  </si>
  <si>
    <t>стимуляция клитора</t>
  </si>
  <si>
    <t>куртка женская зимняя короткая</t>
  </si>
  <si>
    <t>ремешок для фитнес-браслета xiaomi mi band 4</t>
  </si>
  <si>
    <t>рамка для фото 30 на 45</t>
  </si>
  <si>
    <t>футболка фосфор для девочек</t>
  </si>
  <si>
    <t>туфли испания</t>
  </si>
  <si>
    <t>тапочки одноразовые для мужчин</t>
  </si>
  <si>
    <t>бальзам для волос розовый</t>
  </si>
  <si>
    <t>набор наклейки для творчества</t>
  </si>
  <si>
    <t>кепка для мальчика глория джинс</t>
  </si>
  <si>
    <t>крючок настенный деревянный</t>
  </si>
  <si>
    <t>кольца для шторки</t>
  </si>
  <si>
    <t xml:space="preserve">карандаш для обуви </t>
  </si>
  <si>
    <t>машинка для самокруток ginsmoke</t>
  </si>
  <si>
    <t>плитка самоклеящаяся</t>
  </si>
  <si>
    <t>японские палочки для волос</t>
  </si>
  <si>
    <t xml:space="preserve">ярнарт </t>
  </si>
  <si>
    <t>пенал для гуаши</t>
  </si>
  <si>
    <t>сумка поясная натуральная кожа</t>
  </si>
  <si>
    <t>кофта женская кружевная</t>
  </si>
  <si>
    <t>пояс для юбки</t>
  </si>
  <si>
    <t>копилка для денег собака</t>
  </si>
  <si>
    <t>мягкая игрушка геншин импакт</t>
  </si>
  <si>
    <t>планшет для детей samsung kids</t>
  </si>
  <si>
    <t>губка для кроссовок</t>
  </si>
  <si>
    <t>чёрные толстовки</t>
  </si>
  <si>
    <t>мяч прыгун большой</t>
  </si>
  <si>
    <t>для грима</t>
  </si>
  <si>
    <t>носная сорочка</t>
  </si>
  <si>
    <t>народные рецепты для губ</t>
  </si>
  <si>
    <t>батарея на айфон 5</t>
  </si>
  <si>
    <t xml:space="preserve">стулья для рыбалки </t>
  </si>
  <si>
    <t>пленка пищевая paclan</t>
  </si>
  <si>
    <t>продукты для поста</t>
  </si>
  <si>
    <t>шоколадные яйца для декора</t>
  </si>
  <si>
    <t>посуда детская из бамбука</t>
  </si>
  <si>
    <t>деловые костюмы для полных женщин</t>
  </si>
  <si>
    <t>мягкие кросовки</t>
  </si>
  <si>
    <t>ресницы для наращивания отдельные длины</t>
  </si>
  <si>
    <t>cif спрей для уборки</t>
  </si>
  <si>
    <t xml:space="preserve">серебряные цепочки </t>
  </si>
  <si>
    <t>летние платья и сарафаны для беременных</t>
  </si>
  <si>
    <t>подхват на магните для штор</t>
  </si>
  <si>
    <t xml:space="preserve">мужская черная футболка </t>
  </si>
  <si>
    <t>поощрительные наклейки для первоклассников</t>
  </si>
  <si>
    <t>кусачки для мозаики</t>
  </si>
  <si>
    <t>косметика плеяна</t>
  </si>
  <si>
    <t>кресло для туризма</t>
  </si>
  <si>
    <t>игрушка для шпица</t>
  </si>
  <si>
    <t>tulip крючок вязальный</t>
  </si>
  <si>
    <t>удлиненая футболка</t>
  </si>
  <si>
    <t>ля рош набор</t>
  </si>
  <si>
    <t>джинсы levi’s</t>
  </si>
  <si>
    <t>насос ручеёк</t>
  </si>
  <si>
    <t>поделки 9 мая</t>
  </si>
  <si>
    <t>антипригарная кастрюля</t>
  </si>
  <si>
    <t>повязка на уши детская</t>
  </si>
  <si>
    <t>хлопья 4 злака</t>
  </si>
  <si>
    <t xml:space="preserve">капроновые колготки для девочки </t>
  </si>
  <si>
    <t>nike для женщин одежда</t>
  </si>
  <si>
    <t>очиститель для ванны</t>
  </si>
  <si>
    <t>фиолетовая ткань</t>
  </si>
  <si>
    <t>задания развивающие</t>
  </si>
  <si>
    <t>толстовки для мальчиков детям</t>
  </si>
  <si>
    <t>паста зубная индийская</t>
  </si>
  <si>
    <t>игла для ковровой</t>
  </si>
  <si>
    <t>спиннер для рыбалки</t>
  </si>
  <si>
    <t>держатель концелярский</t>
  </si>
  <si>
    <t>чехлы на кухонные стулья</t>
  </si>
  <si>
    <t>бейсболка женская лето</t>
  </si>
  <si>
    <t>линзы контактные для глаз астигматизм</t>
  </si>
  <si>
    <t>щетка для винила</t>
  </si>
  <si>
    <t>согревающая маска для глаз</t>
  </si>
  <si>
    <t>учимся готовить</t>
  </si>
  <si>
    <t>пряди для наращивания</t>
  </si>
  <si>
    <t>музыкальная книга азбука</t>
  </si>
  <si>
    <t>чехол зарядка на айфон 6</t>
  </si>
  <si>
    <t>мягкое покрытие</t>
  </si>
  <si>
    <t>светодиодная лент</t>
  </si>
  <si>
    <t>светящийся пистолет</t>
  </si>
  <si>
    <t>футболки для женщин ostin</t>
  </si>
  <si>
    <t>палка для балдахина</t>
  </si>
  <si>
    <t>смесь для набора веса</t>
  </si>
  <si>
    <t xml:space="preserve"> джинсы для девочки</t>
  </si>
  <si>
    <t>женская  блузка</t>
  </si>
  <si>
    <t>смачиватель для пальцев</t>
  </si>
  <si>
    <t>aquamarin обувь для женщин</t>
  </si>
  <si>
    <t>стенанная куртка</t>
  </si>
  <si>
    <t>лопатка для блинов металлическая</t>
  </si>
  <si>
    <t>красовки детские для девочки</t>
  </si>
  <si>
    <t>пузырёк</t>
  </si>
  <si>
    <t>люстра-вентилятор</t>
  </si>
  <si>
    <t>куртка женская love republic</t>
  </si>
  <si>
    <t>автопылесос от аккумулятора</t>
  </si>
  <si>
    <t>кроссовки детские для девочки 23</t>
  </si>
  <si>
    <t>наклейки для комнаты</t>
  </si>
  <si>
    <t>тактическая сумка через плечо</t>
  </si>
  <si>
    <t>краб для волос женский большой</t>
  </si>
  <si>
    <t>продукты питания напитки</t>
  </si>
  <si>
    <t xml:space="preserve">для носков </t>
  </si>
  <si>
    <t>бассейн для малышей надувной</t>
  </si>
  <si>
    <t>головка триммерная</t>
  </si>
  <si>
    <t>кожаная куртка женская зеленая</t>
  </si>
  <si>
    <t>держатель для телефона спортивный</t>
  </si>
  <si>
    <t>тряпочка для уборки</t>
  </si>
  <si>
    <t>основа для лица</t>
  </si>
  <si>
    <t xml:space="preserve">матрас для купания </t>
  </si>
  <si>
    <t>брюки для мальчиков черного цвета</t>
  </si>
  <si>
    <t>зубная паста детская без фтора</t>
  </si>
  <si>
    <t>тюль для комнаты белая 270</t>
  </si>
  <si>
    <t>каркас для аэромозаики</t>
  </si>
  <si>
    <t xml:space="preserve">куртка для самбо </t>
  </si>
  <si>
    <t>краска для волос мелирование</t>
  </si>
  <si>
    <t>кошелек италия</t>
  </si>
  <si>
    <t>фиксирующий крем для зубных протезов</t>
  </si>
  <si>
    <t>одноразовые пленка для леца</t>
  </si>
  <si>
    <t>шорты для девочки gloria</t>
  </si>
  <si>
    <t>гигрометр для дома xiaomi</t>
  </si>
  <si>
    <t>аппарат для маникюра и педикюра корея</t>
  </si>
  <si>
    <t>картинки для мыла</t>
  </si>
  <si>
    <t>мужские портмоне кошельки натуральная кожа</t>
  </si>
  <si>
    <t>обувь ральф рингер женская летняя</t>
  </si>
  <si>
    <t xml:space="preserve">теплая рубашка мужская </t>
  </si>
  <si>
    <t>говяжий желатин</t>
  </si>
  <si>
    <t>тарелка для блинов с крышкой</t>
  </si>
  <si>
    <t>пилочка для новорожденных</t>
  </si>
  <si>
    <t>тайтсы адидас для женщин</t>
  </si>
  <si>
    <t>блеск для</t>
  </si>
  <si>
    <t>коврик для йоги каучуковый</t>
  </si>
  <si>
    <t>трусы для девочки 134</t>
  </si>
  <si>
    <t>pro plan для стерилизованных кошек 10 кг</t>
  </si>
  <si>
    <t>нивеа гель для душа</t>
  </si>
  <si>
    <t>щётки электрические зубные oral-b</t>
  </si>
  <si>
    <t>резиновые резиночки для волос</t>
  </si>
  <si>
    <t>комбинезон lassie для мальчика весна</t>
  </si>
  <si>
    <t>кисти для макияжа stellary</t>
  </si>
  <si>
    <t>пижама жегская</t>
  </si>
  <si>
    <t>чехол для спорта</t>
  </si>
  <si>
    <t xml:space="preserve">пеленка для собак </t>
  </si>
  <si>
    <t>заплатка для камеры</t>
  </si>
  <si>
    <t>юбка-брюки для девочки</t>
  </si>
  <si>
    <t>сопло для пескоструя</t>
  </si>
  <si>
    <t>парные браслеты для лучших друзей</t>
  </si>
  <si>
    <t>естель баба яга</t>
  </si>
  <si>
    <t>записки из мёртвого дома</t>
  </si>
  <si>
    <t>платье vittoria vicci для женщин</t>
  </si>
  <si>
    <t>ярко розовый пиджак</t>
  </si>
  <si>
    <t xml:space="preserve">котофей для мальчиков для зимы валенки </t>
  </si>
  <si>
    <t>ящик рыбака</t>
  </si>
  <si>
    <t>штуцер для бочки</t>
  </si>
  <si>
    <t>бусины для декора</t>
  </si>
  <si>
    <t>горячее массажное масло</t>
  </si>
  <si>
    <t>ирригатор для рта</t>
  </si>
  <si>
    <t>шапка acoola для девочек</t>
  </si>
  <si>
    <t>шлепанцы женские турция</t>
  </si>
  <si>
    <t xml:space="preserve">пряжник </t>
  </si>
  <si>
    <t>решетки для мангала</t>
  </si>
  <si>
    <t>ведро для швабры с отжимом</t>
  </si>
  <si>
    <t>корм для цыплят солнышко</t>
  </si>
  <si>
    <t>чехол для кредитных карт защитный</t>
  </si>
  <si>
    <t>проводная клавиатура</t>
  </si>
  <si>
    <t>женская куртка демисезонная экокожа</t>
  </si>
  <si>
    <t>форма для мыла пластиковая</t>
  </si>
  <si>
    <t>пилка для собаки</t>
  </si>
  <si>
    <t>эмалированная кастрюля 4 литра</t>
  </si>
  <si>
    <t>гель для восстановления пластика</t>
  </si>
  <si>
    <t xml:space="preserve">сумка для ноутбука женская </t>
  </si>
  <si>
    <t>кастрюля эмалированная 6 литров</t>
  </si>
  <si>
    <t>детское бельё</t>
  </si>
  <si>
    <t>шлёпки на танкетке</t>
  </si>
  <si>
    <t>ollin для волос косметика</t>
  </si>
  <si>
    <t>набор для чаепития lefard</t>
  </si>
  <si>
    <t>крыло для велосипеда 24</t>
  </si>
  <si>
    <t>губка для обуви мини</t>
  </si>
  <si>
    <t>гель для моделирования ногтей runail</t>
  </si>
  <si>
    <t>повязка детская для волос</t>
  </si>
  <si>
    <t>костюм для новорожденных мальчиков</t>
  </si>
  <si>
    <t>для девочки 9 лет</t>
  </si>
  <si>
    <t>прописи для детского сада</t>
  </si>
  <si>
    <t>копилка заяц</t>
  </si>
  <si>
    <t>an anastasia nails / анастасия нейлс ан</t>
  </si>
  <si>
    <t>happy cat для котят</t>
  </si>
  <si>
    <t>развивающие книги для детей 6 лет до 7</t>
  </si>
  <si>
    <t>гладильная доска встраиваемая</t>
  </si>
  <si>
    <t>куртка весенняя удлиненная</t>
  </si>
  <si>
    <t>щётка для туалета</t>
  </si>
  <si>
    <t>москитная сетка метражом</t>
  </si>
  <si>
    <t>шнурки для обуви золотые</t>
  </si>
  <si>
    <t>мужской шампунь нивея</t>
  </si>
  <si>
    <t>для волос ободок</t>
  </si>
  <si>
    <t>перчатки детские для велосипеда</t>
  </si>
  <si>
    <t>упор для автомобиля</t>
  </si>
  <si>
    <t>наклейка осторожно злая собака</t>
  </si>
  <si>
    <t>брюки на выпускной для мальчика</t>
  </si>
  <si>
    <t>пряжа для вязания шуйский текстиль</t>
  </si>
  <si>
    <t>махровый комбинезон для новорожденных</t>
  </si>
  <si>
    <t>настенная подставка для зубных щеток</t>
  </si>
  <si>
    <t>настольная книга супергероя</t>
  </si>
  <si>
    <t>кистей набор для макияжа лица</t>
  </si>
  <si>
    <t>аккумуляторы крона</t>
  </si>
  <si>
    <t>именные подарки юлия</t>
  </si>
  <si>
    <t>стимуляция</t>
  </si>
  <si>
    <t>язык гудок</t>
  </si>
  <si>
    <t>футболка женская с принтом твое</t>
  </si>
  <si>
    <t>змея на пульте</t>
  </si>
  <si>
    <t>кросовки летние для мальчика</t>
  </si>
  <si>
    <t xml:space="preserve">пижама женская комплект </t>
  </si>
  <si>
    <t>постельное бельё 1,5 бязь</t>
  </si>
  <si>
    <t>корзина для белья мягкая</t>
  </si>
  <si>
    <t>костюм для малыша тройка</t>
  </si>
  <si>
    <t>шоколад в виде яиц</t>
  </si>
  <si>
    <t>ремень для фитнеса</t>
  </si>
  <si>
    <t>перчатки косметические для женщин</t>
  </si>
  <si>
    <t>scrabble настольная</t>
  </si>
  <si>
    <t xml:space="preserve">грунт для орхидеи </t>
  </si>
  <si>
    <t xml:space="preserve">парик чёрный </t>
  </si>
  <si>
    <t>ботинки камуфляж</t>
  </si>
  <si>
    <t>металлическая цепь</t>
  </si>
  <si>
    <t>ручки для ванной</t>
  </si>
  <si>
    <t>пояс для девочек</t>
  </si>
  <si>
    <t>keddo детям</t>
  </si>
  <si>
    <t>витэлия</t>
  </si>
  <si>
    <t>кувшин для сада</t>
  </si>
  <si>
    <t>доска размораживающая</t>
  </si>
  <si>
    <t>молочко для тела женский</t>
  </si>
  <si>
    <t>для эпиляции крем</t>
  </si>
  <si>
    <t>мужская куртка в клетку</t>
  </si>
  <si>
    <t>обои для детей</t>
  </si>
  <si>
    <t>маркеры для скетчинга цветов</t>
  </si>
  <si>
    <t xml:space="preserve">кушетка для наращивания ресниц </t>
  </si>
  <si>
    <t>антена для радио</t>
  </si>
  <si>
    <t>gloria jeans джемпер для девочек</t>
  </si>
  <si>
    <t>детские тапочки для девочки</t>
  </si>
  <si>
    <t>ортопедические кеды для мальчика</t>
  </si>
  <si>
    <t>бижутерия с эмалью</t>
  </si>
  <si>
    <t xml:space="preserve">герметик для ламината </t>
  </si>
  <si>
    <t>расческа tangle для волос teezer</t>
  </si>
  <si>
    <t>куртка джинсовая укороченная</t>
  </si>
  <si>
    <t xml:space="preserve">триммер для волос </t>
  </si>
  <si>
    <t>мемуары дьявола</t>
  </si>
  <si>
    <t>бальзам для волос от выпадения</t>
  </si>
  <si>
    <t>открытка ручная работа</t>
  </si>
  <si>
    <t>футболка modis для женщин</t>
  </si>
  <si>
    <t>краска для волос 10/16</t>
  </si>
  <si>
    <t>колготы для мальчика</t>
  </si>
  <si>
    <t>раскраска для пальчиковых красок</t>
  </si>
  <si>
    <t>спортивная обувь для девочек</t>
  </si>
  <si>
    <t>наушники с гарнитурой для компьютера</t>
  </si>
  <si>
    <t>для резки торта</t>
  </si>
  <si>
    <t>футболки оверсайз для девочки</t>
  </si>
  <si>
    <t>чехол для телефона хонор 50 лайт</t>
  </si>
  <si>
    <t>аппарат для лифтинга</t>
  </si>
  <si>
    <t>уголок крепёжный</t>
  </si>
  <si>
    <t>сковородка гриль индукция</t>
  </si>
  <si>
    <t xml:space="preserve">черная кепка женская </t>
  </si>
  <si>
    <t>полка настенная 60 см</t>
  </si>
  <si>
    <t>туалетная бумага 200 м</t>
  </si>
  <si>
    <t>железо витамины для детей</t>
  </si>
  <si>
    <t>для детей 1 год</t>
  </si>
  <si>
    <t>платье нарядное на выпускной для девушки</t>
  </si>
  <si>
    <t>кроссовки для девочек 28</t>
  </si>
  <si>
    <t>ласины для фитнеса</t>
  </si>
  <si>
    <t>якорь для перфоратора</t>
  </si>
  <si>
    <t>брюки с разрезами на коленях</t>
  </si>
  <si>
    <t xml:space="preserve">ты в порядке </t>
  </si>
  <si>
    <t>вязаная косынка</t>
  </si>
  <si>
    <t>бумага для принтера копеечка</t>
  </si>
  <si>
    <t>пустышки от 6 месяцев</t>
  </si>
  <si>
    <t>столик для малыша</t>
  </si>
  <si>
    <t>палитра большая</t>
  </si>
  <si>
    <t>индикатор налёта</t>
  </si>
  <si>
    <t>трусы для девочки 2 года</t>
  </si>
  <si>
    <t>яйцо с игрушкой киндер</t>
  </si>
  <si>
    <t>кофта велюровая</t>
  </si>
  <si>
    <t>скандия обувь</t>
  </si>
  <si>
    <t>держатель для бумажных полотенец подвесной</t>
  </si>
  <si>
    <t>пюре детское говядина</t>
  </si>
  <si>
    <t>куртка коламбия женская</t>
  </si>
  <si>
    <t>футболка mf женская</t>
  </si>
  <si>
    <t>мебель для кукол огонек</t>
  </si>
  <si>
    <t>шторка для душевой</t>
  </si>
  <si>
    <t>провода для подключения</t>
  </si>
  <si>
    <t>поатья на выпускной</t>
  </si>
  <si>
    <t>скамья силовая</t>
  </si>
  <si>
    <t>платье футляр с вырезом</t>
  </si>
  <si>
    <t>маска глина для волос</t>
  </si>
  <si>
    <t>блузка для девочки летняя</t>
  </si>
  <si>
    <t>ясон</t>
  </si>
  <si>
    <t>пожарная машина технопарк</t>
  </si>
  <si>
    <t>ты меня ещё любишь</t>
  </si>
  <si>
    <t>форма для льда 18+</t>
  </si>
  <si>
    <t>подтяжки женские для чулок</t>
  </si>
  <si>
    <t>спица велосипедная</t>
  </si>
  <si>
    <t>кардиган на молнии для девочки</t>
  </si>
  <si>
    <t>ночная сорочка женская для кормящих</t>
  </si>
  <si>
    <t>электронные чётки</t>
  </si>
  <si>
    <t>приспособление для притирки клапанов</t>
  </si>
  <si>
    <t xml:space="preserve">лифчик для беременных </t>
  </si>
  <si>
    <t>жидкость для растяжки обуви</t>
  </si>
  <si>
    <t>подушечки для пяток</t>
  </si>
  <si>
    <t>knit clo для женщин</t>
  </si>
  <si>
    <t>набор для создания украшений для девочки</t>
  </si>
  <si>
    <t>диффенбахия</t>
  </si>
  <si>
    <t>блеск для губ дольче милк</t>
  </si>
  <si>
    <t>корзина для белья на колесиках</t>
  </si>
  <si>
    <t>бутылка для воды спортивная найк</t>
  </si>
  <si>
    <t>ремешок для часов apple 38</t>
  </si>
  <si>
    <t>колодки на солярис</t>
  </si>
  <si>
    <t>корзинка для пакетов</t>
  </si>
  <si>
    <t>капроновая сетка</t>
  </si>
  <si>
    <t>расстояние между нами</t>
  </si>
  <si>
    <t>антена телевизионная</t>
  </si>
  <si>
    <t xml:space="preserve">кросовки для волейбола </t>
  </si>
  <si>
    <t>пубашка женская</t>
  </si>
  <si>
    <t>музыкальная шкатулка наруто</t>
  </si>
  <si>
    <t>бутылка для жидкости</t>
  </si>
  <si>
    <t xml:space="preserve">блеск для губ набор </t>
  </si>
  <si>
    <t>комплекс для детей</t>
  </si>
  <si>
    <t>баночка для меда стекло</t>
  </si>
  <si>
    <t>корсетная майка</t>
  </si>
  <si>
    <t>микаса мяч спортивный</t>
  </si>
  <si>
    <t>аксессуар для мультиварки</t>
  </si>
  <si>
    <t xml:space="preserve">халат мария </t>
  </si>
  <si>
    <t>чехол аккумулятор на iphone 6</t>
  </si>
  <si>
    <t>настольная игра на двоих</t>
  </si>
  <si>
    <t>золотая кузница</t>
  </si>
  <si>
    <t>midea варочная панель</t>
  </si>
  <si>
    <t>эпилятор женский браун</t>
  </si>
  <si>
    <t>футболка женская прилегающая</t>
  </si>
  <si>
    <t>все для фуршета</t>
  </si>
  <si>
    <t>упаковка для ювелирных украшений kangaeru</t>
  </si>
  <si>
    <t>очищающая пенка для ресниц</t>
  </si>
  <si>
    <t>застёжка для бюстгалтера</t>
  </si>
  <si>
    <t>тоника для волос черный</t>
  </si>
  <si>
    <t>одежда для мальчика 3 года</t>
  </si>
  <si>
    <t>для мальчиков бомбер</t>
  </si>
  <si>
    <t>barbie коллекционная</t>
  </si>
  <si>
    <t>свитшот для девушек</t>
  </si>
  <si>
    <t>ikea для подростков</t>
  </si>
  <si>
    <t>костюм спортивный женский тёплый</t>
  </si>
  <si>
    <t>держатель для телефона автомобильный с беспроводной зарядкой</t>
  </si>
  <si>
    <t>открытка я люблю тебя</t>
  </si>
  <si>
    <t>лосьон для удаления воска</t>
  </si>
  <si>
    <t xml:space="preserve">пакеты для грудного молока </t>
  </si>
  <si>
    <t>губная помада для детей</t>
  </si>
  <si>
    <t>гирлянда на свадьбу</t>
  </si>
  <si>
    <t>контейнеры для холодца</t>
  </si>
  <si>
    <t>пена для ваны</t>
  </si>
  <si>
    <t>детская стиральная машинка</t>
  </si>
  <si>
    <t>коляска для кукол барби</t>
  </si>
  <si>
    <t>гель для умывания натуральный</t>
  </si>
  <si>
    <t>польские женские платья</t>
  </si>
  <si>
    <t>блузка женская с коротким руковом</t>
  </si>
  <si>
    <t>футболки для женщин синего цвета</t>
  </si>
  <si>
    <t>портурея</t>
  </si>
  <si>
    <t>женское платье для дома</t>
  </si>
  <si>
    <t>двухфазная мицеллярная</t>
  </si>
  <si>
    <t>карандаш для губ толстый</t>
  </si>
  <si>
    <t>акр деревянный</t>
  </si>
  <si>
    <t>бомбочки для ванны для женщин</t>
  </si>
  <si>
    <t>свеча для торта 4 года</t>
  </si>
  <si>
    <t>тарелки для микроволновки</t>
  </si>
  <si>
    <t>маска для бассейна</t>
  </si>
  <si>
    <t>для приготовления настоек</t>
  </si>
  <si>
    <t>кубическая рыбалка</t>
  </si>
  <si>
    <t xml:space="preserve">ободки для волос </t>
  </si>
  <si>
    <t>бар для бутылок</t>
  </si>
  <si>
    <t xml:space="preserve">лежак для кошек </t>
  </si>
  <si>
    <t>кружка оранжевая</t>
  </si>
  <si>
    <t xml:space="preserve">крема для солярия </t>
  </si>
  <si>
    <t>набор деревянных тарелок</t>
  </si>
  <si>
    <t>база самовыравнивающаяся</t>
  </si>
  <si>
    <t xml:space="preserve">магний для детей </t>
  </si>
  <si>
    <t>рубашка мужская сиреневая</t>
  </si>
  <si>
    <t>велосипед для кукол</t>
  </si>
  <si>
    <t>клин для педикюра</t>
  </si>
  <si>
    <t>бейсболка мужская guess</t>
  </si>
  <si>
    <t>большая кисть для рисования</t>
  </si>
  <si>
    <t>коврик для ванной комнаты круглый</t>
  </si>
  <si>
    <t>нож для герметика</t>
  </si>
  <si>
    <t>корея крем для лица питательный</t>
  </si>
  <si>
    <t>комплексы для кошек</t>
  </si>
  <si>
    <t>платья 52 размера в форме трапеции</t>
  </si>
  <si>
    <t>wifi адаптер для пк</t>
  </si>
  <si>
    <t>ян экхольм</t>
  </si>
  <si>
    <t xml:space="preserve">тенисный мяч </t>
  </si>
  <si>
    <t xml:space="preserve">для сужения пор </t>
  </si>
  <si>
    <t>прищепка канцелярская</t>
  </si>
  <si>
    <t>пасхальная подставка под яйца</t>
  </si>
  <si>
    <t>для игр с водой</t>
  </si>
  <si>
    <t>капроновые белые колготки для девочки</t>
  </si>
  <si>
    <t>чистка двигателя</t>
  </si>
  <si>
    <t>подушка для беременной</t>
  </si>
  <si>
    <t>lego duplo пожарная</t>
  </si>
  <si>
    <t>сварочная маска хамелеон ресанта</t>
  </si>
  <si>
    <t>стартовая культура для колбасы</t>
  </si>
  <si>
    <t>папка для документов а 5</t>
  </si>
  <si>
    <t>чехол для poco m4 pro 5g</t>
  </si>
  <si>
    <t>шапочки для малышей весна</t>
  </si>
  <si>
    <t>стул для гостинной</t>
  </si>
  <si>
    <t>тоника дикая слива</t>
  </si>
  <si>
    <t>влажные салфетки для дома</t>
  </si>
  <si>
    <t>ключница настенная с полкой</t>
  </si>
  <si>
    <t>пляжная туника белая</t>
  </si>
  <si>
    <t>подставки для казана</t>
  </si>
  <si>
    <t>для мальчиков mango</t>
  </si>
  <si>
    <t>лонгслив с принтом с длинным рукавом для девочки</t>
  </si>
  <si>
    <t>гель лаки для ногтей серебро</t>
  </si>
  <si>
    <t>комплект для девочки на лето</t>
  </si>
  <si>
    <t>кепка мужская чёрная</t>
  </si>
  <si>
    <t>магнитный пояс для поясницы</t>
  </si>
  <si>
    <t xml:space="preserve">лёгкие куртки </t>
  </si>
  <si>
    <t>мини альбом для фото</t>
  </si>
  <si>
    <t>gillette venus для зоны бикини</t>
  </si>
  <si>
    <t>силиконовая щетка для кошек</t>
  </si>
  <si>
    <t>винтажная лампа</t>
  </si>
  <si>
    <t>пинцет для удаления костей</t>
  </si>
  <si>
    <t>масло кокосовое для массажа</t>
  </si>
  <si>
    <t>сумка белая женская натуральная кожа</t>
  </si>
  <si>
    <t xml:space="preserve">столик для макияжа </t>
  </si>
  <si>
    <t>платье с кружевом для девочки</t>
  </si>
  <si>
    <t xml:space="preserve">костюм шёлковый </t>
  </si>
  <si>
    <t>трафареты для 3d ручки для мальчиков</t>
  </si>
  <si>
    <t>смесители для кухни германия</t>
  </si>
  <si>
    <t>обувь мужская guess</t>
  </si>
  <si>
    <t>елка светящаяся</t>
  </si>
  <si>
    <t>мама, смотри, я готовлю</t>
  </si>
  <si>
    <t>лифчик для большой</t>
  </si>
  <si>
    <t>стопка серебряная</t>
  </si>
  <si>
    <t>именная</t>
  </si>
  <si>
    <t>трико тяжелая атлетика</t>
  </si>
  <si>
    <t>съемник для велосипеда</t>
  </si>
  <si>
    <t xml:space="preserve">ведро для песочницы </t>
  </si>
  <si>
    <t>мягкие пуфы</t>
  </si>
  <si>
    <t>для детского автокресла</t>
  </si>
  <si>
    <t>юбка миди трапеция</t>
  </si>
  <si>
    <t>серебрянка порошок</t>
  </si>
  <si>
    <t>ника салфетка для уборки</t>
  </si>
  <si>
    <t>для водительского удостоверения обложка</t>
  </si>
  <si>
    <t>прозрачный бальзам для губ</t>
  </si>
  <si>
    <t xml:space="preserve">estel маска оттеночная </t>
  </si>
  <si>
    <t>свечи для ванны</t>
  </si>
  <si>
    <t>машинка хот вилс премиальная</t>
  </si>
  <si>
    <t>для рулонной шторы</t>
  </si>
  <si>
    <t>зубная щетка amway</t>
  </si>
  <si>
    <t xml:space="preserve">яркие кроссовки </t>
  </si>
  <si>
    <t>фоторамка 21х30 деревянная</t>
  </si>
  <si>
    <t>бутыль для шампуня</t>
  </si>
  <si>
    <t>стеклянная форма для духовки</t>
  </si>
  <si>
    <t>шапка весенняя женская синяя</t>
  </si>
  <si>
    <t>для стрелок кисть</t>
  </si>
  <si>
    <t>трава для похудения</t>
  </si>
  <si>
    <t>футболка мужская лонгслив</t>
  </si>
  <si>
    <t>массажные коврики для ног</t>
  </si>
  <si>
    <t>наполнитель для кошачьего туалета бумажный</t>
  </si>
  <si>
    <t>летний костюм для офиса</t>
  </si>
  <si>
    <t>топ доя девочки</t>
  </si>
  <si>
    <t>крутящаяся платформа</t>
  </si>
  <si>
    <t>футболка gloria jeans для мужчин</t>
  </si>
  <si>
    <t>гирлянда желтая</t>
  </si>
  <si>
    <t>жидкое средство для посудомоечных машин</t>
  </si>
  <si>
    <t>сухой шампунь для волос шамту</t>
  </si>
  <si>
    <t>израильская косметика для рук</t>
  </si>
  <si>
    <t>льняная для кухни штора</t>
  </si>
  <si>
    <t>костюмы спортивные для мальчиков демисезон</t>
  </si>
  <si>
    <t>я не ок и это ок</t>
  </si>
  <si>
    <t>сумка женская гуес</t>
  </si>
  <si>
    <t>для руководителя</t>
  </si>
  <si>
    <t>домик для кошки мягкий</t>
  </si>
  <si>
    <t>крем нивея care</t>
  </si>
  <si>
    <t>кожаные куртки для мальчиков</t>
  </si>
  <si>
    <t>аминорост для рассады</t>
  </si>
  <si>
    <t>сумка летняя светлая</t>
  </si>
  <si>
    <t>джинсы для девочки mango</t>
  </si>
  <si>
    <t>егэ 2022 биология</t>
  </si>
  <si>
    <t>проверочные работы по русскому языку 2 класс</t>
  </si>
  <si>
    <t>куртка весна подростковая</t>
  </si>
  <si>
    <t>ручка шариковая 0,5 мм</t>
  </si>
  <si>
    <t>летняя обувь на девочку</t>
  </si>
  <si>
    <t>ветровка пеликан для мальчика</t>
  </si>
  <si>
    <t>струны для гитары elixir</t>
  </si>
  <si>
    <t>герметик для стомы</t>
  </si>
  <si>
    <t>гребень для шпица</t>
  </si>
  <si>
    <t>брюки с карманами по бокам для мальчика</t>
  </si>
  <si>
    <t>пульт для телевизора polar</t>
  </si>
  <si>
    <t>шорты мягкие</t>
  </si>
  <si>
    <t>сетка для фильтра</t>
  </si>
  <si>
    <t>одежда твое домашняя</t>
  </si>
  <si>
    <t>итальянский зонт</t>
  </si>
  <si>
    <t>своя кружка ячменное</t>
  </si>
  <si>
    <t>lego ящик</t>
  </si>
  <si>
    <t>обои спальня</t>
  </si>
  <si>
    <t>сухой корм для кошек perfect fit</t>
  </si>
  <si>
    <t>джинсовка детская на девочку</t>
  </si>
  <si>
    <t>тоник для лица виши</t>
  </si>
  <si>
    <t xml:space="preserve">паста полировочная </t>
  </si>
  <si>
    <t>оптоволоконная мушка</t>
  </si>
  <si>
    <t>средства для мытья посуды aos</t>
  </si>
  <si>
    <t>поднос под украшения</t>
  </si>
  <si>
    <t>сачок для рыб</t>
  </si>
  <si>
    <t>головной убор для кухни</t>
  </si>
  <si>
    <t xml:space="preserve">карниз для штор двухрядный </t>
  </si>
  <si>
    <t>вещи для хомяка</t>
  </si>
  <si>
    <t>мембрана для насосной станции</t>
  </si>
  <si>
    <t>одеяло евро зимнее</t>
  </si>
  <si>
    <t>футбольная обувь adidas</t>
  </si>
  <si>
    <t xml:space="preserve">набор для бисероплетения </t>
  </si>
  <si>
    <t>кофта на молнии твоё</t>
  </si>
  <si>
    <t>для черепах корм</t>
  </si>
  <si>
    <t>империя наклеек</t>
  </si>
  <si>
    <t>сетка для электробритвы браун</t>
  </si>
  <si>
    <t>прищепки для орхидей</t>
  </si>
  <si>
    <t xml:space="preserve">турецкая обувь </t>
  </si>
  <si>
    <t>штора кисея макарони</t>
  </si>
  <si>
    <t>летняя юбка с завязками на талии</t>
  </si>
  <si>
    <t>стекло для iphone 13 pro max</t>
  </si>
  <si>
    <t xml:space="preserve">индийская одежда </t>
  </si>
  <si>
    <t>музыкальная чаша</t>
  </si>
  <si>
    <t>натрия фторид</t>
  </si>
  <si>
    <t>кеды nike для женщин</t>
  </si>
  <si>
    <t xml:space="preserve">упаковка для подарка </t>
  </si>
  <si>
    <t>кислая</t>
  </si>
  <si>
    <t>pro plan для собак 12 кг</t>
  </si>
  <si>
    <t xml:space="preserve">платье zolla для женщин </t>
  </si>
  <si>
    <t>кастрюля традиция</t>
  </si>
  <si>
    <t>заглушка для капельной ленты</t>
  </si>
  <si>
    <t>альгинатная маска корея 1кгзеленый чай</t>
  </si>
  <si>
    <t>мужская секс игрушка</t>
  </si>
  <si>
    <t>36 вопросов чтобы влюбиться</t>
  </si>
  <si>
    <t>юбка для девочки фатиновая</t>
  </si>
  <si>
    <t>клеенка ажурная на стол</t>
  </si>
  <si>
    <t>набор для установки люверсов</t>
  </si>
  <si>
    <t>детский конструктор деревянный</t>
  </si>
  <si>
    <t>триммер для собак codos</t>
  </si>
  <si>
    <t>краска для пластиковых окон</t>
  </si>
  <si>
    <t>регулятор тяги</t>
  </si>
  <si>
    <t>деревянные сережки</t>
  </si>
  <si>
    <t>мужская духи</t>
  </si>
  <si>
    <t>трость для слепых</t>
  </si>
  <si>
    <t>ecco мужская кроссовки на лето</t>
  </si>
  <si>
    <t xml:space="preserve"> для снятия макияжа</t>
  </si>
  <si>
    <t>камуфляжная бандана</t>
  </si>
  <si>
    <t>кардиган желтый вязаный</t>
  </si>
  <si>
    <t>карандаш для бровей светло-коричневый</t>
  </si>
  <si>
    <t>набор аксессуаров для туалета</t>
  </si>
  <si>
    <t>майка для новорождённых</t>
  </si>
  <si>
    <t>корейская косметика тушь</t>
  </si>
  <si>
    <t>держатель для телефона дома</t>
  </si>
  <si>
    <t>босоножки женские нарядные</t>
  </si>
  <si>
    <t>жёсткий диск 4 тб</t>
  </si>
  <si>
    <t>подарочный набор для мужчин на день рождения</t>
  </si>
  <si>
    <t>art visage яшма</t>
  </si>
  <si>
    <t>чехол для айфона с картой</t>
  </si>
  <si>
    <t>сумка портупея</t>
  </si>
  <si>
    <t>лака топ матовый для гель</t>
  </si>
  <si>
    <t>мяч массажный сдвоенный</t>
  </si>
  <si>
    <t>книги для 1 класса</t>
  </si>
  <si>
    <t>плита встраиваемая</t>
  </si>
  <si>
    <t>пряник вспыш</t>
  </si>
  <si>
    <t>русский язык справочник</t>
  </si>
  <si>
    <t>torres мяч</t>
  </si>
  <si>
    <t>ремешок для фитнес часов xiaomi mi band 3 и 4</t>
  </si>
  <si>
    <t>одеяло на выписку весна</t>
  </si>
  <si>
    <t>фильтр для пылесоса kambrook</t>
  </si>
  <si>
    <t>каляска авто люлька</t>
  </si>
  <si>
    <t>куртка женская демисезонная из экокожи</t>
  </si>
  <si>
    <t>строительная маска</t>
  </si>
  <si>
    <t>спортивный купальник детский для гимнастики</t>
  </si>
  <si>
    <t>ящичек</t>
  </si>
  <si>
    <t>сушеная клубника для шоколада</t>
  </si>
  <si>
    <t>детские наборы для песочницы</t>
  </si>
  <si>
    <t xml:space="preserve">для картофеля </t>
  </si>
  <si>
    <t>муляж руки</t>
  </si>
  <si>
    <t>химия для мойки</t>
  </si>
  <si>
    <t xml:space="preserve">платье женское лёгкое </t>
  </si>
  <si>
    <t>форма для грумера</t>
  </si>
  <si>
    <t>пошлая моли</t>
  </si>
  <si>
    <t xml:space="preserve">станок для заточки цепей </t>
  </si>
  <si>
    <t xml:space="preserve">концелярский нож </t>
  </si>
  <si>
    <t>лента для букетов</t>
  </si>
  <si>
    <t>зарядка беспроводная xiaomi</t>
  </si>
  <si>
    <t>домик деревянный с мебелью</t>
  </si>
  <si>
    <t>фрешеры для обуви</t>
  </si>
  <si>
    <t>зарядное устройство для часов huawei</t>
  </si>
  <si>
    <t>клеенка на стол детская</t>
  </si>
  <si>
    <t>лента световая</t>
  </si>
  <si>
    <t>кожанка розовая</t>
  </si>
  <si>
    <t>блузка черная кружевная</t>
  </si>
  <si>
    <t>турецкая обувь кожаная женская</t>
  </si>
  <si>
    <t>косынка утепленная</t>
  </si>
  <si>
    <t xml:space="preserve">бежевая бейсболка </t>
  </si>
  <si>
    <t>столик на коляску</t>
  </si>
  <si>
    <t>ингалятор небулайзер бытовая техника</t>
  </si>
  <si>
    <t>vemina city для женщин</t>
  </si>
  <si>
    <t>для коляски дождевик</t>
  </si>
  <si>
    <t>мешок водонепроницаемый для бассейна</t>
  </si>
  <si>
    <t>пеленки для кошки</t>
  </si>
  <si>
    <t>наушники airpods 2 копия</t>
  </si>
  <si>
    <t>ремень натуральная кожа женский белый</t>
  </si>
  <si>
    <t>маска для аллергиков</t>
  </si>
  <si>
    <t>прикольная посуда</t>
  </si>
  <si>
    <t>органайзер для одежды в комод</t>
  </si>
  <si>
    <t>шкаф для счетчика</t>
  </si>
  <si>
    <t>аксесуары для ногтей</t>
  </si>
  <si>
    <t>рубашка женская длиная</t>
  </si>
  <si>
    <t>румяна maybelline new york</t>
  </si>
  <si>
    <t>витамины для детей с 2 лет</t>
  </si>
  <si>
    <t>комбинезон рабочий для мужчин</t>
  </si>
  <si>
    <t>приманка для тараканов</t>
  </si>
  <si>
    <t>пластиковые заготовки для яиц</t>
  </si>
  <si>
    <t>кепки камуфляж</t>
  </si>
  <si>
    <t>сменные блоки для тетрадей</t>
  </si>
  <si>
    <t>пижама глория джинс женская</t>
  </si>
  <si>
    <t>форма школьная lake sky</t>
  </si>
  <si>
    <t>вельветовые брюки для девочки</t>
  </si>
  <si>
    <t>стеганые сумка женская</t>
  </si>
  <si>
    <t>растяжка 1 годик</t>
  </si>
  <si>
    <t xml:space="preserve">плёнка для фотоаппарата </t>
  </si>
  <si>
    <t>самоклеящаяся лента для кухни</t>
  </si>
  <si>
    <t>косметический подарочный набор для мужчин</t>
  </si>
  <si>
    <t>травка декоративная</t>
  </si>
  <si>
    <t>алмазная мозаика на подрамнике 40х50 икона</t>
  </si>
  <si>
    <t xml:space="preserve">пряжа толстая </t>
  </si>
  <si>
    <t>одежда для кукол бэби бон</t>
  </si>
  <si>
    <t>для специй коробка</t>
  </si>
  <si>
    <t>грузовая машина</t>
  </si>
  <si>
    <t>обложка на паспорта мияги</t>
  </si>
  <si>
    <t>книга для детей 2 лет</t>
  </si>
  <si>
    <t>мешки для пылесоса одноразовые</t>
  </si>
  <si>
    <t>домик детский для улицы</t>
  </si>
  <si>
    <t xml:space="preserve">весенние куртки для девочек </t>
  </si>
  <si>
    <t>вязаное платье женское миди</t>
  </si>
  <si>
    <t xml:space="preserve">ведро для рыбалки </t>
  </si>
  <si>
    <t>резина велосипедная</t>
  </si>
  <si>
    <t xml:space="preserve">кружева для рукоделия </t>
  </si>
  <si>
    <t>кепка меховая</t>
  </si>
  <si>
    <t>прожектор для растений</t>
  </si>
  <si>
    <t>yokosun товары для малышей</t>
  </si>
  <si>
    <t>зеленое мыло для бани</t>
  </si>
  <si>
    <t>сарафан на лямках хлопок</t>
  </si>
  <si>
    <t>косыночная повязка</t>
  </si>
  <si>
    <t>клей для тараканов</t>
  </si>
  <si>
    <t xml:space="preserve">браслет мияги </t>
  </si>
  <si>
    <t>основа для пилок</t>
  </si>
  <si>
    <t>women’s shop</t>
  </si>
  <si>
    <t>одежды для девочки комплект верхней</t>
  </si>
  <si>
    <t>коврик для новорожденных по месяцам</t>
  </si>
  <si>
    <t>альбом для скетчбук а4</t>
  </si>
  <si>
    <t>футболка хлопок белая</t>
  </si>
  <si>
    <t>печатка мужская сталь</t>
  </si>
  <si>
    <t>зубная щётка филипс</t>
  </si>
  <si>
    <t>сухой корм для мелких пород</t>
  </si>
  <si>
    <t>пинетки для первых шагов</t>
  </si>
  <si>
    <t>заплатка черная</t>
  </si>
  <si>
    <t>кофе якобс 500 гр</t>
  </si>
  <si>
    <t>куртка весенняя девочка</t>
  </si>
  <si>
    <t>детские заколки для волос</t>
  </si>
  <si>
    <t>для триммера садового</t>
  </si>
  <si>
    <t>расческа для нарощеных волос</t>
  </si>
  <si>
    <t>машина молния маквин</t>
  </si>
  <si>
    <t>наборы в коляску</t>
  </si>
  <si>
    <t>шапки на весну для девочек</t>
  </si>
  <si>
    <t>бокал с надписью шальная императрица</t>
  </si>
  <si>
    <t xml:space="preserve">краска для волос мужская </t>
  </si>
  <si>
    <t>толокнянка и солодка</t>
  </si>
  <si>
    <t>мягкая игрушка 18+</t>
  </si>
  <si>
    <t>попа накладная</t>
  </si>
  <si>
    <t>дина рубина русская канарейка</t>
  </si>
  <si>
    <t>ресницы для наращивания c</t>
  </si>
  <si>
    <t>аккумулятор для</t>
  </si>
  <si>
    <t>платье для девочки mango</t>
  </si>
  <si>
    <t>o'stin для мальчиков одежда</t>
  </si>
  <si>
    <t>бутылка стеклянная с пробкой</t>
  </si>
  <si>
    <t>направляющие для ящиков 250</t>
  </si>
  <si>
    <t>sherris professional паста для шугаринга</t>
  </si>
  <si>
    <t>матирующая пудра для лица прозрачная</t>
  </si>
  <si>
    <t>лак для волос нивеа</t>
  </si>
  <si>
    <t>солнечная</t>
  </si>
  <si>
    <t>комплект бортиков для кровати</t>
  </si>
  <si>
    <t>мужская обувь макасины</t>
  </si>
  <si>
    <t>майка женская широкая</t>
  </si>
  <si>
    <t>мама длинноногая</t>
  </si>
  <si>
    <t>краска для обуви tarrago</t>
  </si>
  <si>
    <t>платье черное для беременных</t>
  </si>
  <si>
    <t>ролики для фигурного катания</t>
  </si>
  <si>
    <t xml:space="preserve">плед чёрный </t>
  </si>
  <si>
    <t>ночевала тучка золотая</t>
  </si>
  <si>
    <t>шоколадные украшения</t>
  </si>
  <si>
    <t>туфельки для девочки размер 37</t>
  </si>
  <si>
    <t>пляжное полотенце из микрофибры</t>
  </si>
  <si>
    <t>гибкая гардина</t>
  </si>
  <si>
    <t xml:space="preserve">джинсы для высоких </t>
  </si>
  <si>
    <t>перчатки чистюля</t>
  </si>
  <si>
    <t>для посудомоечных машин очиститель</t>
  </si>
  <si>
    <t>delonghi фильтр для кофемашины</t>
  </si>
  <si>
    <t>росмэн энциклопедия</t>
  </si>
  <si>
    <t>капсульная</t>
  </si>
  <si>
    <t>прозрачная нить</t>
  </si>
  <si>
    <t>яйцо сюрприз пингвинчик</t>
  </si>
  <si>
    <t>лезвия для бритья одноразовые</t>
  </si>
  <si>
    <t>подставка для пультов ду</t>
  </si>
  <si>
    <t>вентиляция труба</t>
  </si>
  <si>
    <t>подводка для глаз luxvisage</t>
  </si>
  <si>
    <t>помпа для авто</t>
  </si>
  <si>
    <t>под яйца в холодильник</t>
  </si>
  <si>
    <t>обувная ложка меч</t>
  </si>
  <si>
    <t>крепление для рамок</t>
  </si>
  <si>
    <t xml:space="preserve">разделитель для ящика </t>
  </si>
  <si>
    <t xml:space="preserve">моя прелесть </t>
  </si>
  <si>
    <t>тетрадь репетитор русский язык</t>
  </si>
  <si>
    <t>фигурки для огорода</t>
  </si>
  <si>
    <t>защитное стекло для redmi 8</t>
  </si>
  <si>
    <t>для кашпо кронштейн</t>
  </si>
  <si>
    <t>футболка твое укороченная</t>
  </si>
  <si>
    <t>кроссовки для охоты</t>
  </si>
  <si>
    <t>мягкая игрушка для малыша</t>
  </si>
  <si>
    <t>трафарет для ремонта</t>
  </si>
  <si>
    <t>органайзер приборов для столовых</t>
  </si>
  <si>
    <t>пряжа нико</t>
  </si>
  <si>
    <t>увлажняющая пенка</t>
  </si>
  <si>
    <t>органайзер на стену для канцелярии</t>
  </si>
  <si>
    <t>столик раскладной для рыбалки</t>
  </si>
  <si>
    <t>пудра для лица евелин</t>
  </si>
  <si>
    <t>флисовый слип для новорожденных</t>
  </si>
  <si>
    <t>циния низкорослая</t>
  </si>
  <si>
    <t>липобейз масло для купания</t>
  </si>
  <si>
    <t>серая оверсайз футболка</t>
  </si>
  <si>
    <t>легинцы для девочки</t>
  </si>
  <si>
    <t>силиконовая форма пион</t>
  </si>
  <si>
    <t>маленькая звезда</t>
  </si>
  <si>
    <t>сапоги яловые</t>
  </si>
  <si>
    <t>чай толокнянка</t>
  </si>
  <si>
    <t>j’s derma</t>
  </si>
  <si>
    <t>кислородный баллон для дыхания</t>
  </si>
  <si>
    <t>синяя цифра</t>
  </si>
  <si>
    <t>кондиционер для волос 1 литр</t>
  </si>
  <si>
    <t>пятновыводитель грасс</t>
  </si>
  <si>
    <t>стакан для инвалидов</t>
  </si>
  <si>
    <t>жёлтый галстук</t>
  </si>
  <si>
    <t>большая книга цветов</t>
  </si>
  <si>
    <t xml:space="preserve">щетки для брекетов </t>
  </si>
  <si>
    <t>гриньковская</t>
  </si>
  <si>
    <t>печеньки для собак</t>
  </si>
  <si>
    <t>коврики для мисок</t>
  </si>
  <si>
    <t>прямой краситель для волос</t>
  </si>
  <si>
    <t>миска для кормления</t>
  </si>
  <si>
    <t>юбка вязаная на резинке</t>
  </si>
  <si>
    <t>обувь женская рейкер</t>
  </si>
  <si>
    <t>полукомбинезоны для малышей</t>
  </si>
  <si>
    <t>книжная разминка</t>
  </si>
  <si>
    <t>резинка для</t>
  </si>
  <si>
    <t>пятки про</t>
  </si>
  <si>
    <t xml:space="preserve">желе для ванны </t>
  </si>
  <si>
    <t>queen gym для девочек</t>
  </si>
  <si>
    <t>пластырь от кашля</t>
  </si>
  <si>
    <t>лаки гель для ногтей</t>
  </si>
  <si>
    <t>платья изумрудного цвета</t>
  </si>
  <si>
    <t>футбольный мяч спартак</t>
  </si>
  <si>
    <t>шпаклевка универсальная</t>
  </si>
  <si>
    <t>кисть толстая</t>
  </si>
  <si>
    <t>куртка оранжевая женская</t>
  </si>
  <si>
    <t>сорочка трикотажная ночная большого размера</t>
  </si>
  <si>
    <t>шорты lime для женщин</t>
  </si>
  <si>
    <t>чехол для аэрподс</t>
  </si>
  <si>
    <t>кружка для инвалидов</t>
  </si>
  <si>
    <t>барс спрей для собак</t>
  </si>
  <si>
    <t>ferz шапка для женщин</t>
  </si>
  <si>
    <t>для самовара</t>
  </si>
  <si>
    <t>блокнот для записей мужской</t>
  </si>
  <si>
    <t>аромат для дома вишневый мусс</t>
  </si>
  <si>
    <t>футбольный мяч jogel</t>
  </si>
  <si>
    <t>хлеббург смесь для выпечки</t>
  </si>
  <si>
    <t>сетка для ласт</t>
  </si>
  <si>
    <t>зарядка для iphone 7 кабель оригинал</t>
  </si>
  <si>
    <t>репейное масло для бровей</t>
  </si>
  <si>
    <t>банка глушителя</t>
  </si>
  <si>
    <t>ящик для обуви пластиковый</t>
  </si>
  <si>
    <t>сумка 3 в 1 через плечо женская</t>
  </si>
  <si>
    <t>кожаный ошейник для собак</t>
  </si>
  <si>
    <t>креп для тела</t>
  </si>
  <si>
    <t>расческа оливия гарден</t>
  </si>
  <si>
    <t>керамическая курочка</t>
  </si>
  <si>
    <t>гарнитура для мотоцикла</t>
  </si>
  <si>
    <t>машинка hot wheels меняющая цвет</t>
  </si>
  <si>
    <t>всё для сварки</t>
  </si>
  <si>
    <t>домик для кукл</t>
  </si>
  <si>
    <t>пастельное бельё в клетку</t>
  </si>
  <si>
    <t>аксессуары для кроватки</t>
  </si>
  <si>
    <t xml:space="preserve">радуга счастья </t>
  </si>
  <si>
    <t>коляска для собаки</t>
  </si>
  <si>
    <t>san’s</t>
  </si>
  <si>
    <t xml:space="preserve">мягкая игрушка пикачу </t>
  </si>
  <si>
    <t>корзина для игрушек joyarty</t>
  </si>
  <si>
    <t>платье шифоновое женское турция</t>
  </si>
  <si>
    <t>пряжа полесье</t>
  </si>
  <si>
    <t>дразнилка для кошки</t>
  </si>
  <si>
    <t>куртка для девочки весна 116</t>
  </si>
  <si>
    <t>наклейки путешествия</t>
  </si>
  <si>
    <t>детские трусики для девочка белье</t>
  </si>
  <si>
    <t>перчатка для кошки</t>
  </si>
  <si>
    <t>складная кисть</t>
  </si>
  <si>
    <t>топпинг для торта</t>
  </si>
  <si>
    <t>штаны на мальчика глория джинс</t>
  </si>
  <si>
    <t>пиньятта</t>
  </si>
  <si>
    <t>кеды geox для мужчин</t>
  </si>
  <si>
    <t>кроссовки strobbs для мужчин</t>
  </si>
  <si>
    <t>купальник вязанный</t>
  </si>
  <si>
    <t>novimed маска медицинская</t>
  </si>
  <si>
    <t xml:space="preserve">скребок для ковра </t>
  </si>
  <si>
    <t>насадки для дремеля</t>
  </si>
  <si>
    <t>acoola джинсовая куртка</t>
  </si>
  <si>
    <t>машинка профессиональная для стрижки волос</t>
  </si>
  <si>
    <t>бумага для тетради на кольцах</t>
  </si>
  <si>
    <t>серёжки хаги ваги</t>
  </si>
  <si>
    <t>спортивные штаны женские турция</t>
  </si>
  <si>
    <t>бондарные изделия</t>
  </si>
  <si>
    <t>деревянный стульчик</t>
  </si>
  <si>
    <t>духи женская</t>
  </si>
  <si>
    <t xml:space="preserve">модная одежда для девочек </t>
  </si>
  <si>
    <t>комплект белого белья</t>
  </si>
  <si>
    <t>l’sanic</t>
  </si>
  <si>
    <t>ручка мебельная рейлинг</t>
  </si>
  <si>
    <t>швейная линейка</t>
  </si>
  <si>
    <t>настенная плитка</t>
  </si>
  <si>
    <t>заколка для волос с жемчугом</t>
  </si>
  <si>
    <t>маска тканевая корея для лица</t>
  </si>
  <si>
    <t>зубная  щетка</t>
  </si>
  <si>
    <t>mera корм сухой для кошек</t>
  </si>
  <si>
    <t>пасхальная выпечка</t>
  </si>
  <si>
    <t>школьная форма для мальчиков тройка</t>
  </si>
  <si>
    <t>тени для губ</t>
  </si>
  <si>
    <t>adidas майка спортивная</t>
  </si>
  <si>
    <t>ветровка бежевая женская</t>
  </si>
  <si>
    <t>органайзер для косметики маленький</t>
  </si>
  <si>
    <t>платья nadin</t>
  </si>
  <si>
    <t>бритвенные станки для чистого и гладкого бритья</t>
  </si>
  <si>
    <t>экран для samsung</t>
  </si>
  <si>
    <t>плеер для бега</t>
  </si>
  <si>
    <t>мягкие игрушки тигр</t>
  </si>
  <si>
    <t>корзина для белья дерево</t>
  </si>
  <si>
    <t>маникюрные ножницы для ногтей зингер</t>
  </si>
  <si>
    <t>шампунь против выпадения волос профессиональный</t>
  </si>
  <si>
    <t>крабики для девочек</t>
  </si>
  <si>
    <t>шары для настольного тенниса</t>
  </si>
  <si>
    <t>джоггеры для девочки глория джинс</t>
  </si>
  <si>
    <t>вязаная</t>
  </si>
  <si>
    <t>тарелки для нарезки</t>
  </si>
  <si>
    <t>aravia крем увлажняющий</t>
  </si>
  <si>
    <t>женские трусы для беременных</t>
  </si>
  <si>
    <t xml:space="preserve">наушники для айфон </t>
  </si>
  <si>
    <t>лаванда для выпечки</t>
  </si>
  <si>
    <t>крепление для тента</t>
  </si>
  <si>
    <t>ремешок для часов aimoto</t>
  </si>
  <si>
    <t>купол стеклянный</t>
  </si>
  <si>
    <t>настенная панель для хранения</t>
  </si>
  <si>
    <t>фольга для пасхальных яиц</t>
  </si>
  <si>
    <t>кружка эйфория</t>
  </si>
  <si>
    <t>ковер для гостинной</t>
  </si>
  <si>
    <t xml:space="preserve">гель лак для лампы </t>
  </si>
  <si>
    <t>пелёнки хлопок</t>
  </si>
  <si>
    <t>серьги с топазами серебряные</t>
  </si>
  <si>
    <t>итальянская маска для волос</t>
  </si>
  <si>
    <t>чехол для фотоаппарата nikon</t>
  </si>
  <si>
    <t>спреи от курения</t>
  </si>
  <si>
    <t>gap футболка для мальчиков</t>
  </si>
  <si>
    <t>gloria jeans для малыша</t>
  </si>
  <si>
    <t>беспроводная камера заднего вида</t>
  </si>
  <si>
    <t>подушка ростовая</t>
  </si>
  <si>
    <t>коврик для мыши игровой аниме</t>
  </si>
  <si>
    <t>косуха женская замша</t>
  </si>
  <si>
    <t>дверная арка</t>
  </si>
  <si>
    <t>джинсовая юбка с высокой талией</t>
  </si>
  <si>
    <t>опция база</t>
  </si>
  <si>
    <t>блуза белая школьная для девочки</t>
  </si>
  <si>
    <t>ковры для гостиной</t>
  </si>
  <si>
    <t>лазер для кота</t>
  </si>
  <si>
    <t xml:space="preserve">грузия </t>
  </si>
  <si>
    <t>коженая куртка мужская</t>
  </si>
  <si>
    <t>порошковая краска для дисков</t>
  </si>
  <si>
    <t>стёкла для снежного шара</t>
  </si>
  <si>
    <t>чехлы для айфон se как 5s зеленый</t>
  </si>
  <si>
    <t>юбка женская клетчатая</t>
  </si>
  <si>
    <t>orly для кутикулы</t>
  </si>
  <si>
    <t>без проводная мышь</t>
  </si>
  <si>
    <t>органайзер для белья с крышкой</t>
  </si>
  <si>
    <t>мужские майки для фитнеса</t>
  </si>
  <si>
    <t xml:space="preserve">бизиборд мягкий </t>
  </si>
  <si>
    <t xml:space="preserve">набор для брекетов </t>
  </si>
  <si>
    <t xml:space="preserve">плёнки </t>
  </si>
  <si>
    <t>плёнка для парников</t>
  </si>
  <si>
    <t>неоновая светодиодная лента</t>
  </si>
  <si>
    <t>подставка для газовой плиты</t>
  </si>
  <si>
    <t>силиконовые формы для декора</t>
  </si>
  <si>
    <t>краска для волос 10.1</t>
  </si>
  <si>
    <t>игрушки 3-6 месяцев</t>
  </si>
  <si>
    <t>резак для капусты</t>
  </si>
  <si>
    <t>беспроводная петличка</t>
  </si>
  <si>
    <t>farres cosmetics карандаш для бровей</t>
  </si>
  <si>
    <t>лонгослив для девочки</t>
  </si>
  <si>
    <t>блузки белоруссия</t>
  </si>
  <si>
    <t>стол рыболовный для ловли карпа</t>
  </si>
  <si>
    <t>подушка прикольная</t>
  </si>
  <si>
    <t>pezzo одежда для женщин</t>
  </si>
  <si>
    <t>металлическая</t>
  </si>
  <si>
    <t xml:space="preserve">крем для депиляции бикини </t>
  </si>
  <si>
    <t>куртка мужская zara</t>
  </si>
  <si>
    <t xml:space="preserve">гавайская </t>
  </si>
  <si>
    <t>миленькая бетти</t>
  </si>
  <si>
    <t>цепочка для шляпы</t>
  </si>
  <si>
    <t>туфли в школу для девочки</t>
  </si>
  <si>
    <t xml:space="preserve">оверсайз рубашка женская </t>
  </si>
  <si>
    <t>спортивная бутылочка для воды</t>
  </si>
  <si>
    <t xml:space="preserve">гирлянда флажки </t>
  </si>
  <si>
    <t>джинсовая юбка с разрезом сбоку</t>
  </si>
  <si>
    <t>номера для столов</t>
  </si>
  <si>
    <t>кондиционеры для белья ласка</t>
  </si>
  <si>
    <t>спортивки для беременных</t>
  </si>
  <si>
    <t>ветровка для мужчины</t>
  </si>
  <si>
    <t>тряпка для мойки авто</t>
  </si>
  <si>
    <t>молния разъемная 120 см</t>
  </si>
  <si>
    <t>мяч прыгун с рожками 45</t>
  </si>
  <si>
    <t>кастрюлька маленькая</t>
  </si>
  <si>
    <t xml:space="preserve">босоножки фуксия </t>
  </si>
  <si>
    <t>бедная лиза книга</t>
  </si>
  <si>
    <t xml:space="preserve"> масло для тела</t>
  </si>
  <si>
    <t>набор для коляски</t>
  </si>
  <si>
    <t>аппарат мерять давление</t>
  </si>
  <si>
    <t>черные крючки для ванной</t>
  </si>
  <si>
    <t>рубашка с воротником женская</t>
  </si>
  <si>
    <t>форма для выпечки 28 см</t>
  </si>
  <si>
    <t>лодка надувная для рыбалки с мотором</t>
  </si>
  <si>
    <t>oggi футболка женская</t>
  </si>
  <si>
    <t>заглушка резиновая</t>
  </si>
  <si>
    <t>держатель для гарнитуры</t>
  </si>
  <si>
    <t>велосипеде в для для беременных</t>
  </si>
  <si>
    <t>леопардовая панама</t>
  </si>
  <si>
    <t>подшипник для роликов</t>
  </si>
  <si>
    <t>балаклава для мальчика детская шапки</t>
  </si>
  <si>
    <t xml:space="preserve">ортопедическая обувь для девочек </t>
  </si>
  <si>
    <t xml:space="preserve">беспроводная зарядка на айфон </t>
  </si>
  <si>
    <t>картон для лекал</t>
  </si>
  <si>
    <t>плетеная корзина для ребенка</t>
  </si>
  <si>
    <t>время не ждет</t>
  </si>
  <si>
    <t xml:space="preserve">щётка для пыли </t>
  </si>
  <si>
    <t>нюдовая помада матовая</t>
  </si>
  <si>
    <t>акриловая краска серая</t>
  </si>
  <si>
    <t>козье молоко в для продукты</t>
  </si>
  <si>
    <t>бюстгальтер для протеза</t>
  </si>
  <si>
    <t>раскладушка кемпинговая</t>
  </si>
  <si>
    <t>куртка плюшевая мужская</t>
  </si>
  <si>
    <t>витамины для женщин 50+</t>
  </si>
  <si>
    <t>тактильная игрушка</t>
  </si>
  <si>
    <t>унитаз для кота</t>
  </si>
  <si>
    <t>taccardi женская обувь кеды</t>
  </si>
  <si>
    <t>гладильная доска комод</t>
  </si>
  <si>
    <t xml:space="preserve">добрянка </t>
  </si>
  <si>
    <t>фильтры для воды с краном</t>
  </si>
  <si>
    <t>вязанная обувь</t>
  </si>
  <si>
    <t>жёлтый плед</t>
  </si>
  <si>
    <t>клеевая пленка</t>
  </si>
  <si>
    <t>язык говяжий</t>
  </si>
  <si>
    <t>подушка для спины в машину</t>
  </si>
  <si>
    <t>деревянные чашки</t>
  </si>
  <si>
    <t xml:space="preserve">холст на подрамнике для рисования </t>
  </si>
  <si>
    <t>лопатка кухонная для торта</t>
  </si>
  <si>
    <t>самогон у меня в крови</t>
  </si>
  <si>
    <t>ведро для бахил</t>
  </si>
  <si>
    <t xml:space="preserve">набор для линз </t>
  </si>
  <si>
    <t>тент для коляски</t>
  </si>
  <si>
    <t>манжеты для рук</t>
  </si>
  <si>
    <t>набор для удаления кутикулы</t>
  </si>
  <si>
    <t>спрей для шерсти кошек</t>
  </si>
  <si>
    <t>синергетик для полов</t>
  </si>
  <si>
    <t>осветляющий пилинг</t>
  </si>
  <si>
    <t>набор для чистки очков</t>
  </si>
  <si>
    <t>губы для праздника</t>
  </si>
  <si>
    <t>форма для шоколада хв</t>
  </si>
  <si>
    <t>как завоевывать друзей и оказывать влияние на людей</t>
  </si>
  <si>
    <t xml:space="preserve">краска для волос синяя </t>
  </si>
  <si>
    <t>банка для консервации</t>
  </si>
  <si>
    <t>бельё прозрачное</t>
  </si>
  <si>
    <t>светильник для мамы</t>
  </si>
  <si>
    <t>ваза керамика белая</t>
  </si>
  <si>
    <t>жилет для тхэквондо</t>
  </si>
  <si>
    <t>стиральный порошок автомат японский</t>
  </si>
  <si>
    <t>цепочка на тело портупея</t>
  </si>
  <si>
    <t>боди я люблю папу</t>
  </si>
  <si>
    <t>zina гель для ногтей</t>
  </si>
  <si>
    <t>для чистки ванной</t>
  </si>
  <si>
    <t>колготки для мальчика 80</t>
  </si>
  <si>
    <t>весенняя куртка для девочки 2 года</t>
  </si>
  <si>
    <t>трость инвалидная</t>
  </si>
  <si>
    <t>для формирования пучков</t>
  </si>
  <si>
    <t>набор для ванной детский</t>
  </si>
  <si>
    <t>яблоко из оникса</t>
  </si>
  <si>
    <t>балаклава для мальчика весна</t>
  </si>
  <si>
    <t>поатье для девочек</t>
  </si>
  <si>
    <t>сумка твердая</t>
  </si>
  <si>
    <t>комбинезон для мелких собак</t>
  </si>
  <si>
    <t>какосовая стружка</t>
  </si>
  <si>
    <t>карандаш для бровей корейский</t>
  </si>
  <si>
    <t>полесье коляска</t>
  </si>
  <si>
    <t>дозатор для окрашивания волос</t>
  </si>
  <si>
    <t>масло для садовой техники huter</t>
  </si>
  <si>
    <t>мягкие котики</t>
  </si>
  <si>
    <t>баночки стеклянные с металичнской крышкой</t>
  </si>
  <si>
    <t>брюки для мальчика черные классические</t>
  </si>
  <si>
    <t>фильтр для вейпа</t>
  </si>
  <si>
    <t xml:space="preserve">чаша для мультиварки редмонд </t>
  </si>
  <si>
    <t>поднос для подачи</t>
  </si>
  <si>
    <t>соус для овощей</t>
  </si>
  <si>
    <t>полироль для салона автомобиля</t>
  </si>
  <si>
    <t>палка для шаров</t>
  </si>
  <si>
    <t>шетка для собак</t>
  </si>
  <si>
    <t>летние джинсы для мальчиков</t>
  </si>
  <si>
    <t>ланолин для лица</t>
  </si>
  <si>
    <t>платья женские остин</t>
  </si>
  <si>
    <t>гладильная доска ника 9</t>
  </si>
  <si>
    <t>платинум для собак</t>
  </si>
  <si>
    <t>набор для спининга</t>
  </si>
  <si>
    <t xml:space="preserve">комбикорм для бройлеров </t>
  </si>
  <si>
    <t xml:space="preserve">пояс для поясницы </t>
  </si>
  <si>
    <t xml:space="preserve">свеча красная </t>
  </si>
  <si>
    <t>насос высокого давления для воды</t>
  </si>
  <si>
    <t>краска для волос холодный шоколад</t>
  </si>
  <si>
    <t>для виктории</t>
  </si>
  <si>
    <t>стаканы для коктелей</t>
  </si>
  <si>
    <t>мужская жилетка адидас</t>
  </si>
  <si>
    <t>для чистки душевых кабин</t>
  </si>
  <si>
    <t>дощечка для пластилина</t>
  </si>
  <si>
    <t xml:space="preserve">набор для приготовления роллов </t>
  </si>
  <si>
    <t>плавательная футболка</t>
  </si>
  <si>
    <t>карточки для изучения английского языка</t>
  </si>
  <si>
    <t>слайдеры для маникюра змеи</t>
  </si>
  <si>
    <t>комиксы продукция книжная</t>
  </si>
  <si>
    <t>лего ниндзяго храм</t>
  </si>
  <si>
    <t xml:space="preserve">чехол для стилуса </t>
  </si>
  <si>
    <t>магеря</t>
  </si>
  <si>
    <t>ea7 для костюм спортивный</t>
  </si>
  <si>
    <t>невея мыло</t>
  </si>
  <si>
    <t>фламастер для глаз</t>
  </si>
  <si>
    <t>мешки для мусора 60 л</t>
  </si>
  <si>
    <t>снэк мания</t>
  </si>
  <si>
    <t>футболка z армия россии</t>
  </si>
  <si>
    <t>футболка вольная борьба</t>
  </si>
  <si>
    <t>блуза с коротким рукавом женская</t>
  </si>
  <si>
    <t>амвей для стирки</t>
  </si>
  <si>
    <t>брюки для девочек подростков в клетку</t>
  </si>
  <si>
    <t>витамины для мам</t>
  </si>
  <si>
    <t>майка женская праздничная</t>
  </si>
  <si>
    <t>куртки для девочек 12 лет</t>
  </si>
  <si>
    <t>зарядка нокиа</t>
  </si>
  <si>
    <t>гель axe для душа</t>
  </si>
  <si>
    <t>тональный крем для лица lumene</t>
  </si>
  <si>
    <t>украшение для маникюра</t>
  </si>
  <si>
    <t>обрезанная кофта</t>
  </si>
  <si>
    <t>пакеты для тостера</t>
  </si>
  <si>
    <t>мешок для игрушек на улицу</t>
  </si>
  <si>
    <t xml:space="preserve">костюм на выпускной для мальчика </t>
  </si>
  <si>
    <t>пряжа серая</t>
  </si>
  <si>
    <t>kapous для окрашенных волос</t>
  </si>
  <si>
    <t>плазма тефия</t>
  </si>
  <si>
    <t xml:space="preserve">куртка мужская лето </t>
  </si>
  <si>
    <t xml:space="preserve">переходник для розетки </t>
  </si>
  <si>
    <t>княжна коко</t>
  </si>
  <si>
    <t>стул для кухни лофт</t>
  </si>
  <si>
    <t>плита стеклокерамическая настольная</t>
  </si>
  <si>
    <t>надувной держатель для напитков</t>
  </si>
  <si>
    <t>рабочие тетради для 3 класса</t>
  </si>
  <si>
    <t>трусы для тверка</t>
  </si>
  <si>
    <t>джинсы pepe jeans london для мужчин</t>
  </si>
  <si>
    <t>лосины твоё</t>
  </si>
  <si>
    <t>комбинезон нательный для новорожденного утепленный</t>
  </si>
  <si>
    <t>бальзам для губ диор</t>
  </si>
  <si>
    <t>медная шайба</t>
  </si>
  <si>
    <t>наборы блесков для губ</t>
  </si>
  <si>
    <t>футболка мужская с принтом череп</t>
  </si>
  <si>
    <t>микроволновка встроенная</t>
  </si>
  <si>
    <t>термонаклейка на одежду детская</t>
  </si>
  <si>
    <t xml:space="preserve">весенняя шапка женская </t>
  </si>
  <si>
    <t>японский кот</t>
  </si>
  <si>
    <t>сады придонья пюре кабачок</t>
  </si>
  <si>
    <t>фасоль спаржевая семена</t>
  </si>
  <si>
    <t>торфяные стаканы</t>
  </si>
  <si>
    <t>джинсы мужские прямые светлые</t>
  </si>
  <si>
    <t xml:space="preserve">пленка укрывная </t>
  </si>
  <si>
    <t>футболка женская би фри</t>
  </si>
  <si>
    <t>футболка оверсайз женская твоё</t>
  </si>
  <si>
    <t>удобрения для кактусов и суккулентов</t>
  </si>
  <si>
    <t>key randy’s</t>
  </si>
  <si>
    <t xml:space="preserve">панама мужская летняя </t>
  </si>
  <si>
    <t>levi's обувь мужская</t>
  </si>
  <si>
    <t>форма для выпекания хлеба в духовке</t>
  </si>
  <si>
    <t>диадема женская</t>
  </si>
  <si>
    <t>дозатор для жидкого мыла с губкой</t>
  </si>
  <si>
    <t>платья женские весна 2021</t>
  </si>
  <si>
    <t>тетрадь общая 48 л в клетку</t>
  </si>
  <si>
    <t>фен для волос с крутящейся насадкой</t>
  </si>
  <si>
    <t>корм для собак зооменю</t>
  </si>
  <si>
    <t>кабель для зарядки iphone 11</t>
  </si>
  <si>
    <t xml:space="preserve">коврик для запекания </t>
  </si>
  <si>
    <t>карандаши для губ и бровей</t>
  </si>
  <si>
    <t>усилитель звука для дома</t>
  </si>
  <si>
    <t>колба для насыпных свечей</t>
  </si>
  <si>
    <t>подвес для штор</t>
  </si>
  <si>
    <t>нитка для фото</t>
  </si>
  <si>
    <t>платья медицинские</t>
  </si>
  <si>
    <t>прокладки для груди medela</t>
  </si>
  <si>
    <t>пенка для дица</t>
  </si>
  <si>
    <t>конжаковый спонж для лица</t>
  </si>
  <si>
    <t>кофта мятная</t>
  </si>
  <si>
    <t>игрушечная машинка bmw</t>
  </si>
  <si>
    <t>вельвет рубашка мужская</t>
  </si>
  <si>
    <t>рубашка для девочек оверсайз</t>
  </si>
  <si>
    <t>утепленная толстовка женская</t>
  </si>
  <si>
    <t>утиные лакомства для собак</t>
  </si>
  <si>
    <t>флянец</t>
  </si>
  <si>
    <t>пуговица декоративная для шубы</t>
  </si>
  <si>
    <t xml:space="preserve">кисточка для геля </t>
  </si>
  <si>
    <t>шиммер для воды</t>
  </si>
  <si>
    <t>нож мясной</t>
  </si>
  <si>
    <t>новогодние подарки для взрослых</t>
  </si>
  <si>
    <t>блок для ежедневника</t>
  </si>
  <si>
    <t>аккумулятор xbox one</t>
  </si>
  <si>
    <t>щётки для авто</t>
  </si>
  <si>
    <t>джинсовка с поясом</t>
  </si>
  <si>
    <t>туалетная вода мужская лакост</t>
  </si>
  <si>
    <t>колготки детские для девочек капроновые</t>
  </si>
  <si>
    <t>наклейки для телефонов</t>
  </si>
  <si>
    <t>юбка кожаная с запахом</t>
  </si>
  <si>
    <t>плита индукционная настольная</t>
  </si>
  <si>
    <t>пули для пневматической винтовки</t>
  </si>
  <si>
    <t>лавка для дачи</t>
  </si>
  <si>
    <t>demi для волос</t>
  </si>
  <si>
    <t>штаны лёгкие женские</t>
  </si>
  <si>
    <t>reima куртка зимняя</t>
  </si>
  <si>
    <t>подставка прозрачная</t>
  </si>
  <si>
    <t xml:space="preserve">манго платья </t>
  </si>
  <si>
    <t>комплект для девочки шорты</t>
  </si>
  <si>
    <t>баночки для скраба</t>
  </si>
  <si>
    <t>шар полумесяц</t>
  </si>
  <si>
    <t>пипетка для кухни</t>
  </si>
  <si>
    <t>крем-гель для умывания</t>
  </si>
  <si>
    <t>спутниковая антенна мтс</t>
  </si>
  <si>
    <t>тоник для лица витекс</t>
  </si>
  <si>
    <t>блинная сковорода чугунная</t>
  </si>
  <si>
    <t xml:space="preserve">вязание крючком </t>
  </si>
  <si>
    <t>брюки классические для мальчика черные</t>
  </si>
  <si>
    <t>деревянные ножи бабочки</t>
  </si>
  <si>
    <t>модель двигателя</t>
  </si>
  <si>
    <t>папка для документов на кнопке</t>
  </si>
  <si>
    <t>наука общения</t>
  </si>
  <si>
    <t>обогреватель для дачи</t>
  </si>
  <si>
    <t>запасные грифели для циркуля</t>
  </si>
  <si>
    <t>усьмы масло для ресниц</t>
  </si>
  <si>
    <t xml:space="preserve">футболка мужская глория джинс </t>
  </si>
  <si>
    <t xml:space="preserve">белая футболка твоё </t>
  </si>
  <si>
    <t>переноска для младенца</t>
  </si>
  <si>
    <t>бутылка для воды для девочки</t>
  </si>
  <si>
    <t>рубашка для мальчика acoola</t>
  </si>
  <si>
    <t>подножка велосипедная 29</t>
  </si>
  <si>
    <t>силиконовая миска для масок</t>
  </si>
  <si>
    <t>клипсы для рукоделия</t>
  </si>
  <si>
    <t xml:space="preserve">рубашка яркая </t>
  </si>
  <si>
    <t>машинка для стрижки волос остер</t>
  </si>
  <si>
    <t>чехол для редми ноут 8</t>
  </si>
  <si>
    <t>шлем для самоката взрослый</t>
  </si>
  <si>
    <t>ткань турция</t>
  </si>
  <si>
    <t>тушь доя бровей</t>
  </si>
  <si>
    <t>кеды мужские для футбола</t>
  </si>
  <si>
    <t>бархатная водолазка</t>
  </si>
  <si>
    <t>блок для айфона 12</t>
  </si>
  <si>
    <t>футболка женская подростковая</t>
  </si>
  <si>
    <t>формы для роллов</t>
  </si>
  <si>
    <t>полка для ванн</t>
  </si>
  <si>
    <t xml:space="preserve">пудра светлая </t>
  </si>
  <si>
    <t>узкая юбка</t>
  </si>
  <si>
    <t>угги для девочек</t>
  </si>
  <si>
    <t>аккумулятор jbl xtreme</t>
  </si>
  <si>
    <t>прописи для 4 лет</t>
  </si>
  <si>
    <t>каркас для венка</t>
  </si>
  <si>
    <t>ортопедический пояснично крестцовый</t>
  </si>
  <si>
    <t>тоника чёрная</t>
  </si>
  <si>
    <t xml:space="preserve">для клея </t>
  </si>
  <si>
    <t>кофе финляндия</t>
  </si>
  <si>
    <t>мини станция</t>
  </si>
  <si>
    <t>средство для обработки от клещей</t>
  </si>
  <si>
    <t>лак для волос романтика</t>
  </si>
  <si>
    <t>чёрное платье макси</t>
  </si>
  <si>
    <t>карликовые растения</t>
  </si>
  <si>
    <t>крем депиляции после</t>
  </si>
  <si>
    <t>ручка самолёт</t>
  </si>
  <si>
    <t>атласная лента для волос</t>
  </si>
  <si>
    <t xml:space="preserve">пяльца для вышивания </t>
  </si>
  <si>
    <t>zolla куртка джинсовая</t>
  </si>
  <si>
    <t xml:space="preserve">картина по номерам эйфория </t>
  </si>
  <si>
    <t xml:space="preserve">кепка женская адидас </t>
  </si>
  <si>
    <t>корм для ежа</t>
  </si>
  <si>
    <t>бейсболка с сеткой детская</t>
  </si>
  <si>
    <t>карабины для украшений из бисера</t>
  </si>
  <si>
    <t xml:space="preserve">ремень для йоги </t>
  </si>
  <si>
    <t>аукс для айфон</t>
  </si>
  <si>
    <t>гомеопатия книги</t>
  </si>
  <si>
    <t>топ для гель лака прозрачный</t>
  </si>
  <si>
    <t>для выкройки</t>
  </si>
  <si>
    <t>рубашка с мехом мужская</t>
  </si>
  <si>
    <t>катридж для сигареты</t>
  </si>
  <si>
    <t>успокаивающий ошейник для собак</t>
  </si>
  <si>
    <t>аэратор для экономии воды</t>
  </si>
  <si>
    <t>боди  для новорожденных</t>
  </si>
  <si>
    <t>спортивные штаны для девочки подростка</t>
  </si>
  <si>
    <t xml:space="preserve">книги для чтения </t>
  </si>
  <si>
    <t>полотенца бамбук турция комплект</t>
  </si>
  <si>
    <t>костюм для малыша с жилеткой</t>
  </si>
  <si>
    <t>крем clarins для женщин</t>
  </si>
  <si>
    <t>паста зубная president</t>
  </si>
  <si>
    <t>масляные мужские духи</t>
  </si>
  <si>
    <t>держатель для сумки на стол</t>
  </si>
  <si>
    <t>пояс кружевной</t>
  </si>
  <si>
    <t xml:space="preserve">бестабачная смесь </t>
  </si>
  <si>
    <t>полка для ванны закоытая</t>
  </si>
  <si>
    <t>костюм для фитнеса тройка</t>
  </si>
  <si>
    <t>кепка чёрная найк</t>
  </si>
  <si>
    <t>карандаш для глаз золотой</t>
  </si>
  <si>
    <t xml:space="preserve">подвязка свадебная </t>
  </si>
  <si>
    <t>комбенизон для йоги</t>
  </si>
  <si>
    <t>чистящая паста для уборки</t>
  </si>
  <si>
    <t>смывка для ногтей</t>
  </si>
  <si>
    <t>милая открытка</t>
  </si>
  <si>
    <t>пояс на ногу</t>
  </si>
  <si>
    <t>чехол для телефона на ремне</t>
  </si>
  <si>
    <t>грелка для углей</t>
  </si>
  <si>
    <t>ресницы для куклы</t>
  </si>
  <si>
    <t>бампер для телефона honor</t>
  </si>
  <si>
    <t>играя с огнём</t>
  </si>
  <si>
    <t>спортивная кофта adidas</t>
  </si>
  <si>
    <t xml:space="preserve">коробка для браслета </t>
  </si>
  <si>
    <t xml:space="preserve">тушь черная </t>
  </si>
  <si>
    <t>деревянный забор</t>
  </si>
  <si>
    <t>унитаза для чистки</t>
  </si>
  <si>
    <t>токояма</t>
  </si>
  <si>
    <t>рибок толстовка мужская</t>
  </si>
  <si>
    <t>astrid для женщин демисезон</t>
  </si>
  <si>
    <t>philips лезвия</t>
  </si>
  <si>
    <t>футболка вискоза женская</t>
  </si>
  <si>
    <t>домашние платья для женщин</t>
  </si>
  <si>
    <t>футболка с рукавом 3/4 женская</t>
  </si>
  <si>
    <t>худи плюшевая</t>
  </si>
  <si>
    <t xml:space="preserve">черная футболка с принтом </t>
  </si>
  <si>
    <t xml:space="preserve">вакансия </t>
  </si>
  <si>
    <t>наушники для iphone 12</t>
  </si>
  <si>
    <t>атрибутика 9 мая</t>
  </si>
  <si>
    <t>кольца для ковра</t>
  </si>
  <si>
    <t>пенка для брекетов</t>
  </si>
  <si>
    <t>маска для очистки пор</t>
  </si>
  <si>
    <t>крем для лица от сухости</t>
  </si>
  <si>
    <t>резинка для густых волос</t>
  </si>
  <si>
    <t>застёжка для купальника</t>
  </si>
  <si>
    <t>противоскользящее покрытие</t>
  </si>
  <si>
    <t xml:space="preserve">платье нарядное детское </t>
  </si>
  <si>
    <t>самокат для девочки 5 лет</t>
  </si>
  <si>
    <t>дозатор для зубной пасты миньон</t>
  </si>
  <si>
    <t>шланг поливочный растягивающийся 15м</t>
  </si>
  <si>
    <t>аксесуары для сумки</t>
  </si>
  <si>
    <t>лифчик утягивающий</t>
  </si>
  <si>
    <t>портативная колонка defender</t>
  </si>
  <si>
    <t xml:space="preserve">нож для мяса </t>
  </si>
  <si>
    <t>для стены</t>
  </si>
  <si>
    <t>пилинг для тела с кислотами</t>
  </si>
  <si>
    <t>беспроводные наушники для айфон</t>
  </si>
  <si>
    <t>большая бутылка</t>
  </si>
  <si>
    <t>первая энциклопедия школьника</t>
  </si>
  <si>
    <t>вешалка для куклы</t>
  </si>
  <si>
    <t>на голову повязка</t>
  </si>
  <si>
    <t>туалетная вола</t>
  </si>
  <si>
    <t>чулки для детей</t>
  </si>
  <si>
    <t>подставка для карандашей и ручек</t>
  </si>
  <si>
    <t>ткань пасхальная</t>
  </si>
  <si>
    <t>посуда для выпекания</t>
  </si>
  <si>
    <t>шапка легкая женская</t>
  </si>
  <si>
    <t>ванночка сидячая</t>
  </si>
  <si>
    <t>палочка для шариков</t>
  </si>
  <si>
    <t>нарядные босоножки</t>
  </si>
  <si>
    <t>купи себе эти чёртовы лилии</t>
  </si>
  <si>
    <t>интерлок для кукол</t>
  </si>
  <si>
    <t xml:space="preserve">подушка двигателя </t>
  </si>
  <si>
    <t>кеды тряпочные мужские</t>
  </si>
  <si>
    <t>губка для посуды черная</t>
  </si>
  <si>
    <t>скатерть клеенка белая</t>
  </si>
  <si>
    <t xml:space="preserve">бумажные полотенца для кухни </t>
  </si>
  <si>
    <t>переходник для наушников iphone 8</t>
  </si>
  <si>
    <t>эстель краска для волос 4/15</t>
  </si>
  <si>
    <t>для сужение влагалище</t>
  </si>
  <si>
    <t>комбез для собак</t>
  </si>
  <si>
    <t>кари обувь женская кеды</t>
  </si>
  <si>
    <t>пошив нижнего белья</t>
  </si>
  <si>
    <t>saffonov для женщин</t>
  </si>
  <si>
    <t>шампуни для волос от перхоти</t>
  </si>
  <si>
    <t>дубовая бочка 10 литров</t>
  </si>
  <si>
    <t>комбинезон для кошки</t>
  </si>
  <si>
    <t>силиконовая накладка на кольцо</t>
  </si>
  <si>
    <t>мороженое без сахара для диабетиков</t>
  </si>
  <si>
    <t xml:space="preserve">штанга спортивная </t>
  </si>
  <si>
    <t>подставка для зонтов yamazaki</t>
  </si>
  <si>
    <t>восстанавливающая сыворотка для волос</t>
  </si>
  <si>
    <t>мойка высокого давления для автомобиля huter</t>
  </si>
  <si>
    <t>протектор для пальцев</t>
  </si>
  <si>
    <t xml:space="preserve">рама для фото </t>
  </si>
  <si>
    <t>деним куртка женская синий</t>
  </si>
  <si>
    <t>сабо crocs для мужчин</t>
  </si>
  <si>
    <t>для хранения одежды кофр</t>
  </si>
  <si>
    <t>детская метрика</t>
  </si>
  <si>
    <t>рюкзак женский чёрный</t>
  </si>
  <si>
    <t xml:space="preserve">шапка для </t>
  </si>
  <si>
    <t>баночка алюминиевая</t>
  </si>
  <si>
    <t xml:space="preserve">змея игрушка </t>
  </si>
  <si>
    <t>шатер для отдыха</t>
  </si>
  <si>
    <t>рубашка женская из хлопка</t>
  </si>
  <si>
    <t>шампунь глубокого очищения estel</t>
  </si>
  <si>
    <t xml:space="preserve">растяжитель </t>
  </si>
  <si>
    <t>поддон для сушки</t>
  </si>
  <si>
    <t>оверсайз футболка женская аниме</t>
  </si>
  <si>
    <t>куртка the north face для женщин</t>
  </si>
  <si>
    <t>крючок вкручивающийся</t>
  </si>
  <si>
    <t>лосины кожаные для девочек</t>
  </si>
  <si>
    <t>педикюрная машинка</t>
  </si>
  <si>
    <t>связка для ключей</t>
  </si>
  <si>
    <t>лоток для вилок и ложек</t>
  </si>
  <si>
    <t>средство для мытья стекл</t>
  </si>
  <si>
    <t xml:space="preserve">муслиновая рубашка </t>
  </si>
  <si>
    <t>женская волейбольная форма</t>
  </si>
  <si>
    <t>шампунь для волос для объема</t>
  </si>
  <si>
    <t>burlo для женщин</t>
  </si>
  <si>
    <t>полка для белья</t>
  </si>
  <si>
    <t>мягкая игрушка сплюшка</t>
  </si>
  <si>
    <t>нож для обоев</t>
  </si>
  <si>
    <t>штора рулонная 50</t>
  </si>
  <si>
    <t>камни для заточки</t>
  </si>
  <si>
    <t>жижа  для вейпа</t>
  </si>
  <si>
    <t>бисер для девочек</t>
  </si>
  <si>
    <t>хранение для овощей</t>
  </si>
  <si>
    <t>крем агафья</t>
  </si>
  <si>
    <t xml:space="preserve">градусник для воды </t>
  </si>
  <si>
    <t>шкаф с корзиной для белья</t>
  </si>
  <si>
    <t>чехол для наушников huawei 3</t>
  </si>
  <si>
    <t>шапка оранжевая детская</t>
  </si>
  <si>
    <t>держатель для поварешек</t>
  </si>
  <si>
    <t>тэфия</t>
  </si>
  <si>
    <t>полка держатель для кухни</t>
  </si>
  <si>
    <t>свеча для торта 10</t>
  </si>
  <si>
    <t>ящик для ванны</t>
  </si>
  <si>
    <t>заготовка для открытки</t>
  </si>
  <si>
    <t>чехлы для iphone 13</t>
  </si>
  <si>
    <t xml:space="preserve">красная толстовка </t>
  </si>
  <si>
    <t xml:space="preserve">купальник женский для бассейна </t>
  </si>
  <si>
    <t>толстовка с замком мужская</t>
  </si>
  <si>
    <t>декоративная рамка</t>
  </si>
  <si>
    <t xml:space="preserve">маска с перцем для волос </t>
  </si>
  <si>
    <t xml:space="preserve">катридж для принтера </t>
  </si>
  <si>
    <t>тональный крем для лица белорусский</t>
  </si>
  <si>
    <t>обувь кларкс женская</t>
  </si>
  <si>
    <t>каши для похудения</t>
  </si>
  <si>
    <t xml:space="preserve">керамическая кастрюля </t>
  </si>
  <si>
    <t xml:space="preserve">подарок на день рождения девочке </t>
  </si>
  <si>
    <t xml:space="preserve">воск для депиляции лица </t>
  </si>
  <si>
    <t>итальянская обувь женская</t>
  </si>
  <si>
    <t>лиф виктория сикрет</t>
  </si>
  <si>
    <t>маленький рюкзак для девочки 12 лет</t>
  </si>
  <si>
    <t>тёплый коврик</t>
  </si>
  <si>
    <t>упор для ворот</t>
  </si>
  <si>
    <t>шарики для пинпонга</t>
  </si>
  <si>
    <t>щеточка для укладки бровей</t>
  </si>
  <si>
    <t>красная шапочка книга в картоне</t>
  </si>
  <si>
    <t>увлажняющий кондиционер</t>
  </si>
  <si>
    <t>яшкин лес</t>
  </si>
  <si>
    <t xml:space="preserve">синяя рубашка женская </t>
  </si>
  <si>
    <t>бежевые брюки для мальчика</t>
  </si>
  <si>
    <t>глория джинс мужские джинсы</t>
  </si>
  <si>
    <t>груз для шаров</t>
  </si>
  <si>
    <t>простой карандаш мягкий</t>
  </si>
  <si>
    <t xml:space="preserve">расчетка для волос </t>
  </si>
  <si>
    <t>виктория сикркт</t>
  </si>
  <si>
    <t>чемодан на колёсах маленький</t>
  </si>
  <si>
    <t>пемза для маникюра</t>
  </si>
  <si>
    <t>гимнастический костюм для выступления</t>
  </si>
  <si>
    <t>умная колонка яндекс станция лайт</t>
  </si>
  <si>
    <t>турция блузка женская</t>
  </si>
  <si>
    <t>major fabric костюм женский вечерний двойка с широкими брюками и длинным рукавом для высоких, большие размеры</t>
  </si>
  <si>
    <t>микс семян</t>
  </si>
  <si>
    <t>стеклянная кружка с крышкой</t>
  </si>
  <si>
    <t>волшебная раскраска</t>
  </si>
  <si>
    <t>разбавитель для акрила</t>
  </si>
  <si>
    <t>куртка кожаная женская турция косуха</t>
  </si>
  <si>
    <t>пояс для жима лежа</t>
  </si>
  <si>
    <t>форма для шоколада алфавит</t>
  </si>
  <si>
    <t>магнитная меловая доска</t>
  </si>
  <si>
    <t>поролон с эффектом памяти</t>
  </si>
  <si>
    <t xml:space="preserve">руль для мотоцикла </t>
  </si>
  <si>
    <t>зарядка 3в1</t>
  </si>
  <si>
    <t>валик для массажа лица</t>
  </si>
  <si>
    <t>аппарат для спайки труб</t>
  </si>
  <si>
    <t xml:space="preserve">мыло хозяйственное жидкое </t>
  </si>
  <si>
    <t>крем для животных</t>
  </si>
  <si>
    <t>моющие средства для кухни</t>
  </si>
  <si>
    <t>маски для сварки</t>
  </si>
  <si>
    <t>блок питания на 12 вольт</t>
  </si>
  <si>
    <t>рубашка флисовая мужская</t>
  </si>
  <si>
    <t>кроссовки для мальчика 27</t>
  </si>
  <si>
    <t>длинное льняное платье</t>
  </si>
  <si>
    <t>осветляющий тоник</t>
  </si>
  <si>
    <t>солнцезащитная шторка для машины</t>
  </si>
  <si>
    <t>главбаня</t>
  </si>
  <si>
    <t>светодиодная лента 5050</t>
  </si>
  <si>
    <t>маска для лица от отечности</t>
  </si>
  <si>
    <t>кроссовки для девочек 11 лет</t>
  </si>
  <si>
    <t>для бензокосы</t>
  </si>
  <si>
    <t>женская сумка кожанная</t>
  </si>
  <si>
    <t>футболка мужская микки</t>
  </si>
  <si>
    <t>мужская толстовка утепленная</t>
  </si>
  <si>
    <t>надстройка для стола</t>
  </si>
  <si>
    <t>мягкая игрушка гонщик</t>
  </si>
  <si>
    <t>серебряное кольцо с топазом</t>
  </si>
  <si>
    <t xml:space="preserve">съемник масляного фильтра </t>
  </si>
  <si>
    <t>платья зеленые</t>
  </si>
  <si>
    <t xml:space="preserve">пижама для подростков </t>
  </si>
  <si>
    <t>брошь для шапки</t>
  </si>
  <si>
    <t>женская спец одежда</t>
  </si>
  <si>
    <t xml:space="preserve">потребительская бумага </t>
  </si>
  <si>
    <t>кепка мужская бейсболка синяя</t>
  </si>
  <si>
    <t>коптильня для горячего копчения</t>
  </si>
  <si>
    <t>форма медведя</t>
  </si>
  <si>
    <t>чесночная давилка</t>
  </si>
  <si>
    <t>средство для снятия стойкого макияжа</t>
  </si>
  <si>
    <t>маска дьявола</t>
  </si>
  <si>
    <t>тонометр автоматический для измерения давления с</t>
  </si>
  <si>
    <t>типсы для ногтей с клеем</t>
  </si>
  <si>
    <t>обтягивающее платье с разрезом</t>
  </si>
  <si>
    <t>шейкер стеклянный</t>
  </si>
  <si>
    <t>триммер для газона бензиновый</t>
  </si>
  <si>
    <t>как подружиться с драконом</t>
  </si>
  <si>
    <t>футболка мужская индия</t>
  </si>
  <si>
    <t>beaphar для кошек ошейник</t>
  </si>
  <si>
    <t>лак желтый для ногтей</t>
  </si>
  <si>
    <t>рыбаловная леска</t>
  </si>
  <si>
    <t>смесь симилак детская</t>
  </si>
  <si>
    <t>кейс для косметики на колесах</t>
  </si>
  <si>
    <t>контейнер для мусора с педалью</t>
  </si>
  <si>
    <t>алена горецкая</t>
  </si>
  <si>
    <t>мужская сумка адидас</t>
  </si>
  <si>
    <t>сумка женская новинки</t>
  </si>
  <si>
    <t xml:space="preserve">аптечка дорожная </t>
  </si>
  <si>
    <t>подушка послеродовая</t>
  </si>
  <si>
    <t>украшение для торта космос</t>
  </si>
  <si>
    <t>футболка женская военная</t>
  </si>
  <si>
    <t>кожа для рукоделия черного цвета</t>
  </si>
  <si>
    <t>стул для подростка</t>
  </si>
  <si>
    <t>соль для ванн цветная</t>
  </si>
  <si>
    <t>держатель для бейджика</t>
  </si>
  <si>
    <t>табак для кальянов</t>
  </si>
  <si>
    <t>сетка для хоккейных ворот</t>
  </si>
  <si>
    <t>коляска кека</t>
  </si>
  <si>
    <t xml:space="preserve">шпатели деревянные </t>
  </si>
  <si>
    <t>garsing ботинки для мужчин</t>
  </si>
  <si>
    <t>обувь женская туфли тамарис</t>
  </si>
  <si>
    <t>популярные игрушки для мальчика</t>
  </si>
  <si>
    <t>катушка зажигания лада</t>
  </si>
  <si>
    <t>ароматизированный крем для тела</t>
  </si>
  <si>
    <t>настольная плитка</t>
  </si>
  <si>
    <t>bielita румяна</t>
  </si>
  <si>
    <t>блок питания для светильника</t>
  </si>
  <si>
    <t>тряпочная кукла</t>
  </si>
  <si>
    <t>очки маска для плавания</t>
  </si>
  <si>
    <t>фильр для воды</t>
  </si>
  <si>
    <t xml:space="preserve">тюль для балкона </t>
  </si>
  <si>
    <t>набор для ухода за ушами</t>
  </si>
  <si>
    <t>расписание уроков для мальчиков</t>
  </si>
  <si>
    <t>крем для рук беларусь</t>
  </si>
  <si>
    <t>bombbar протеиновая смесь</t>
  </si>
  <si>
    <t>бандаж для коленного сустава комфорт</t>
  </si>
  <si>
    <t>защитная пленка на мебель</t>
  </si>
  <si>
    <t xml:space="preserve">блок управления </t>
  </si>
  <si>
    <t>стульчик детский для куклы</t>
  </si>
  <si>
    <t>анна егонян</t>
  </si>
  <si>
    <t>зубная паста биокальций</t>
  </si>
  <si>
    <t>флакон стеклянный с пипеткой</t>
  </si>
  <si>
    <t>бутылка для футбола</t>
  </si>
  <si>
    <t>опрыскиватель аккумуляторный 2л</t>
  </si>
  <si>
    <t>электронная рыба</t>
  </si>
  <si>
    <t>синтепух наполнитель для поделок</t>
  </si>
  <si>
    <t>желет для малыша</t>
  </si>
  <si>
    <t>краситель для яйц</t>
  </si>
  <si>
    <t>ветровка женская на лето</t>
  </si>
  <si>
    <t>ручки для тумбы</t>
  </si>
  <si>
    <t>вощина белая</t>
  </si>
  <si>
    <t>мята духи</t>
  </si>
  <si>
    <t>калибратор для труб</t>
  </si>
  <si>
    <t>зимняя куртка из экокожи</t>
  </si>
  <si>
    <t xml:space="preserve">пряжа троицкая </t>
  </si>
  <si>
    <t>гипохлорит натрия</t>
  </si>
  <si>
    <t>стенд информация для детского сада</t>
  </si>
  <si>
    <t>антистресс игрушки для рук</t>
  </si>
  <si>
    <t>шарики для стирки пуховика</t>
  </si>
  <si>
    <t>палочки для депиляции лица</t>
  </si>
  <si>
    <t>растяжитель для обуви valvi</t>
  </si>
  <si>
    <t>толстовка sela для девочек</t>
  </si>
  <si>
    <t>airpods наушники копия</t>
  </si>
  <si>
    <t>пижамка детская</t>
  </si>
  <si>
    <t>пульмонология</t>
  </si>
  <si>
    <t>футболка мужская берсерк</t>
  </si>
  <si>
    <t>органайзер для ногтей</t>
  </si>
  <si>
    <t>крем для лица противовоспалительный</t>
  </si>
  <si>
    <t xml:space="preserve">форма для капкейков </t>
  </si>
  <si>
    <t>заяц подставка</t>
  </si>
  <si>
    <t>кольцевая тетрадь</t>
  </si>
  <si>
    <t>весенняя куртка для подростков</t>
  </si>
  <si>
    <t xml:space="preserve">набор для похудения </t>
  </si>
  <si>
    <t xml:space="preserve">дизайн для маникюра </t>
  </si>
  <si>
    <t>наклейки к 9 мая на окна</t>
  </si>
  <si>
    <t>пепельница напольная</t>
  </si>
  <si>
    <t>украшения из бирюзы</t>
  </si>
  <si>
    <t>я рисую пальчиками</t>
  </si>
  <si>
    <t>пастельного комплект белья 2 сп.</t>
  </si>
  <si>
    <t>бокс для приманок</t>
  </si>
  <si>
    <t>фиксаторы для окон</t>
  </si>
  <si>
    <t xml:space="preserve">лонгслив для мужчин </t>
  </si>
  <si>
    <t>шаровая опора рено логан</t>
  </si>
  <si>
    <t>куртка демисезонная мох</t>
  </si>
  <si>
    <t>бумага упаковочная прозрачная</t>
  </si>
  <si>
    <t>часы с пульсометром и давления</t>
  </si>
  <si>
    <t>женское бельё кружевное</t>
  </si>
  <si>
    <t>ящик для детских игрушек</t>
  </si>
  <si>
    <t>редуктор для воды</t>
  </si>
  <si>
    <t>платье кормящих</t>
  </si>
  <si>
    <t xml:space="preserve">летний костюм для девочек </t>
  </si>
  <si>
    <t>сумка банан для девочек</t>
  </si>
  <si>
    <t>вязание крючком книга</t>
  </si>
  <si>
    <t>ручка для удаления папиллом</t>
  </si>
  <si>
    <t>депилятор braun</t>
  </si>
  <si>
    <t>жилетка трикотажная женская</t>
  </si>
  <si>
    <t>этажерка для парикмахера</t>
  </si>
  <si>
    <t>полуночная роза</t>
  </si>
  <si>
    <t>шампунь с конопляным маслом</t>
  </si>
  <si>
    <t>mamsi держатель для пустышки</t>
  </si>
  <si>
    <t>пододеяльник 200х220 сатин</t>
  </si>
  <si>
    <t xml:space="preserve">твое футболка для женщин </t>
  </si>
  <si>
    <t>подставка для телефон</t>
  </si>
  <si>
    <t xml:space="preserve">вязанная игрушка </t>
  </si>
  <si>
    <t>набор для ремонта камер</t>
  </si>
  <si>
    <t>менажница бамбуковая</t>
  </si>
  <si>
    <t>пододеяльник детский 100х140</t>
  </si>
  <si>
    <t>графин для воды с пробкой</t>
  </si>
  <si>
    <t>лук сеянец</t>
  </si>
  <si>
    <t>titolanzony для мужчин</t>
  </si>
  <si>
    <t>нитяные шторы с камнями</t>
  </si>
  <si>
    <t>коврик для индукционной плиты</t>
  </si>
  <si>
    <t>кондиционеры для волос мужской</t>
  </si>
  <si>
    <t>finn flare женская куртка</t>
  </si>
  <si>
    <t>мешочек для орехового молока</t>
  </si>
  <si>
    <t>костюм с кюлотами для девочки</t>
  </si>
  <si>
    <t>штора для ванны тканевая</t>
  </si>
  <si>
    <t>полка настенная дерево</t>
  </si>
  <si>
    <t>мужские джинсы черные прямые</t>
  </si>
  <si>
    <t>платья намазник</t>
  </si>
  <si>
    <t>летние кроссовки для мальчика детские</t>
  </si>
  <si>
    <t>tommy hilfiger для мужчин рюкзак</t>
  </si>
  <si>
    <t>подушка анатомическая детская</t>
  </si>
  <si>
    <t>корм для собак sirius говядина с овощами</t>
  </si>
  <si>
    <t>одежда для мальчиков 1 год</t>
  </si>
  <si>
    <t>куртка модис женская</t>
  </si>
  <si>
    <t>блокировка для окон</t>
  </si>
  <si>
    <t>шампунь для волос очищающий</t>
  </si>
  <si>
    <t>кольца для выпечки тортов набор</t>
  </si>
  <si>
    <t>белая футбока</t>
  </si>
  <si>
    <t>духи с ягодами</t>
  </si>
  <si>
    <t>куртка перламутровая</t>
  </si>
  <si>
    <t>аккумулятор для сигнализации</t>
  </si>
  <si>
    <t>платье для девочки эльза</t>
  </si>
  <si>
    <t>шторы жёлтые</t>
  </si>
  <si>
    <t>модная</t>
  </si>
  <si>
    <t>маленькие резинки для плетения</t>
  </si>
  <si>
    <t>жилет утепленный для подростка</t>
  </si>
  <si>
    <t>паста для стеклокерамики</t>
  </si>
  <si>
    <t xml:space="preserve">переходник для телефона </t>
  </si>
  <si>
    <t>пленка для стен</t>
  </si>
  <si>
    <t>сушоная вишня</t>
  </si>
  <si>
    <t>ваза для цветов круглая</t>
  </si>
  <si>
    <t xml:space="preserve">настойки для самогона </t>
  </si>
  <si>
    <t>панама солнцезащитная</t>
  </si>
  <si>
    <t>одежда для кукол блайз</t>
  </si>
  <si>
    <t>муравьи для муравьиной фермы</t>
  </si>
  <si>
    <t>фертика для петуний</t>
  </si>
  <si>
    <t>скраб для проблемной кожи</t>
  </si>
  <si>
    <t>деревянное кресло</t>
  </si>
  <si>
    <t>стилус для телефон</t>
  </si>
  <si>
    <t>штаны  для беременных</t>
  </si>
  <si>
    <t>форма для уборщиц</t>
  </si>
  <si>
    <t>кларанс для тела</t>
  </si>
  <si>
    <t>кроссовки для девочки на липучке</t>
  </si>
  <si>
    <t>рубашка для смокинга</t>
  </si>
  <si>
    <t>молочная смесь сухая</t>
  </si>
  <si>
    <t>шнур витой для рукоделия</t>
  </si>
  <si>
    <t>корсет для выпрямления спины</t>
  </si>
  <si>
    <t>средства для солярия</t>
  </si>
  <si>
    <t>игрушечная винтовка свд</t>
  </si>
  <si>
    <t>гладильная доска встроенная</t>
  </si>
  <si>
    <t>пресс для корма</t>
  </si>
  <si>
    <t>туфли белые для детей</t>
  </si>
  <si>
    <t>вечернее платье с перьями</t>
  </si>
  <si>
    <t>емкость для шашлыка</t>
  </si>
  <si>
    <t>платье майка для девочки</t>
  </si>
  <si>
    <t>чехол для бутыли 19 литров</t>
  </si>
  <si>
    <t>серёжик</t>
  </si>
  <si>
    <t>коляска-трансформер</t>
  </si>
  <si>
    <t>наклейки на 9 мая на окно</t>
  </si>
  <si>
    <t>дозатор для шампуня эстель</t>
  </si>
  <si>
    <t xml:space="preserve">ночная пижама </t>
  </si>
  <si>
    <t>записная книжка для записи</t>
  </si>
  <si>
    <t>крем для лица персиковый</t>
  </si>
  <si>
    <t>скотч силиконовый для ресниц</t>
  </si>
  <si>
    <t>скалка для лаваша</t>
  </si>
  <si>
    <t>массажёр для подбородка</t>
  </si>
  <si>
    <t>сумочка через плечо для телефона</t>
  </si>
  <si>
    <t>игра операция настольная</t>
  </si>
  <si>
    <t>блендер bosch техника для кухни</t>
  </si>
  <si>
    <t>кепка мужская бейсболка красная</t>
  </si>
  <si>
    <t>сим карта для смарт часов</t>
  </si>
  <si>
    <t>обруч хулахуп для похудения</t>
  </si>
  <si>
    <t>безтабачная смесь</t>
  </si>
  <si>
    <t>майка для похудения женская</t>
  </si>
  <si>
    <t>футболки для девочек набор</t>
  </si>
  <si>
    <t>блеск для губ buxom</t>
  </si>
  <si>
    <t>шлепки женские турция</t>
  </si>
  <si>
    <t>вакуумная помпа для влагалища</t>
  </si>
  <si>
    <t>befree джинсовая рубашка</t>
  </si>
  <si>
    <t>красная нить с золотом браслет</t>
  </si>
  <si>
    <t xml:space="preserve">неоновая нить </t>
  </si>
  <si>
    <t>быстрая зарядка iphone 11</t>
  </si>
  <si>
    <t xml:space="preserve">пучковяз </t>
  </si>
  <si>
    <t>для снятия краски с кожи</t>
  </si>
  <si>
    <t>драже в виде яиц</t>
  </si>
  <si>
    <t>платье для девочки 74</t>
  </si>
  <si>
    <t>кольцо для сигарет</t>
  </si>
  <si>
    <t>футбольные мячи найк</t>
  </si>
  <si>
    <t>приправа для салата цезарь</t>
  </si>
  <si>
    <t>монэ одежда для женщин</t>
  </si>
  <si>
    <t>зарина джинсы женская</t>
  </si>
  <si>
    <t>кимоно для ушу</t>
  </si>
  <si>
    <t>влажный корм для стерилизованных</t>
  </si>
  <si>
    <t>пленка для букетов</t>
  </si>
  <si>
    <t>проза бродячий псов книга</t>
  </si>
  <si>
    <t>дрель алмазного сверления</t>
  </si>
  <si>
    <t>соковыжималка техника для кухни</t>
  </si>
  <si>
    <t>аксессуары для айфон</t>
  </si>
  <si>
    <t>футболка женская приталеная</t>
  </si>
  <si>
    <t>подножка для второго ребёнка</t>
  </si>
  <si>
    <t>рубашка снежная королева для женщин</t>
  </si>
  <si>
    <t xml:space="preserve">плита для углей </t>
  </si>
  <si>
    <t>мужская спортивная одежда для бега</t>
  </si>
  <si>
    <t>пасхальные украшения для дома</t>
  </si>
  <si>
    <t>сетка маскировачная</t>
  </si>
  <si>
    <t>жестяная</t>
  </si>
  <si>
    <t>диспенсер для стаканов</t>
  </si>
  <si>
    <t>зубная паста детская 0+</t>
  </si>
  <si>
    <t>часы календарь развивающая игрушка</t>
  </si>
  <si>
    <t>отвертка для ноутбука</t>
  </si>
  <si>
    <t>наклейки великий из бродячих псов</t>
  </si>
  <si>
    <t>средство для чистки воскоплава</t>
  </si>
  <si>
    <t>молотки для мяса</t>
  </si>
  <si>
    <t>лаки для ногтей молочный</t>
  </si>
  <si>
    <t>пилотка белая</t>
  </si>
  <si>
    <t>наклейки для ногтей для детей</t>
  </si>
  <si>
    <t>палетка для девочек</t>
  </si>
  <si>
    <t>набор для взлома</t>
  </si>
  <si>
    <t>рубашка белая полиция</t>
  </si>
  <si>
    <t>браслет для xiaomi mi band 6</t>
  </si>
  <si>
    <t>чашка для чая белая</t>
  </si>
  <si>
    <t>футболка с молниями</t>
  </si>
  <si>
    <t>контур для глаз</t>
  </si>
  <si>
    <t>выкройки для кукол</t>
  </si>
  <si>
    <t>ящики под цветы</t>
  </si>
  <si>
    <t>крепления для цветов</t>
  </si>
  <si>
    <t>большие размеры для женщин</t>
  </si>
  <si>
    <t>сатиновая наволочка</t>
  </si>
  <si>
    <t>футболка для мальчика 1 год</t>
  </si>
  <si>
    <t>наклейки для ногтей братц</t>
  </si>
  <si>
    <t>пепельный корректор для волос</t>
  </si>
  <si>
    <t>чехол для птичей клетки</t>
  </si>
  <si>
    <t>чашечки для платья</t>
  </si>
  <si>
    <t>долговязая лошадь</t>
  </si>
  <si>
    <t>набор расчёсок</t>
  </si>
  <si>
    <t>костюм джедая</t>
  </si>
  <si>
    <t>белая блузка с принтом</t>
  </si>
  <si>
    <t>искуственные растения для аквариума</t>
  </si>
  <si>
    <t xml:space="preserve">бритва безопасная </t>
  </si>
  <si>
    <t>сумка мудская</t>
  </si>
  <si>
    <t>средство для посуды моющее аос</t>
  </si>
  <si>
    <t>когтерезка для кошки</t>
  </si>
  <si>
    <t>гирлянд</t>
  </si>
  <si>
    <t>леврана молочко для тела</t>
  </si>
  <si>
    <t>электрощетка зубная филипс</t>
  </si>
  <si>
    <t>пена для унитаза</t>
  </si>
  <si>
    <t>одежда летняя для девочек</t>
  </si>
  <si>
    <t>боди нарядное для женщин</t>
  </si>
  <si>
    <t>ушастый нянь для купания</t>
  </si>
  <si>
    <t>русский язык правила</t>
  </si>
  <si>
    <t>фаберлик порошок для уборки</t>
  </si>
  <si>
    <t>игрушка для собак мячик</t>
  </si>
  <si>
    <t>средство для удаления нагара</t>
  </si>
  <si>
    <t>пакеты биоразлагаемые для выгула собак</t>
  </si>
  <si>
    <t>серьги летучая мышь</t>
  </si>
  <si>
    <t>детские колготки для девочек в садик</t>
  </si>
  <si>
    <t>для глаз собак</t>
  </si>
  <si>
    <t>уплотнитель для теплиц</t>
  </si>
  <si>
    <t>тюль вуаль белая высота 250</t>
  </si>
  <si>
    <t>водолазка женская с длинным рукавом хлопок</t>
  </si>
  <si>
    <t>нижнее бельё для девочки</t>
  </si>
  <si>
    <t>сыворотка сияние</t>
  </si>
  <si>
    <t>занавеска декоративная</t>
  </si>
  <si>
    <t>холодный воск для депиляции</t>
  </si>
  <si>
    <t>светодиодная лента для тв</t>
  </si>
  <si>
    <t>платье пышная юбка</t>
  </si>
  <si>
    <t>маскировочная</t>
  </si>
  <si>
    <t>форсунки для мойки высокого давления</t>
  </si>
  <si>
    <t xml:space="preserve">сумка большая женская </t>
  </si>
  <si>
    <t xml:space="preserve">футболка женская приталенная </t>
  </si>
  <si>
    <t>футболка мужская metallica</t>
  </si>
  <si>
    <t xml:space="preserve">руль для трюкового самоката </t>
  </si>
  <si>
    <t>шорты юбка женская</t>
  </si>
  <si>
    <t xml:space="preserve">гель смазка интимная </t>
  </si>
  <si>
    <t>соль для еды</t>
  </si>
  <si>
    <t>быстрая зарядка для телефона samsung</t>
  </si>
  <si>
    <t>пульт для телевизора lg 3d</t>
  </si>
  <si>
    <t>платье девочки нарядное</t>
  </si>
  <si>
    <t>юбка женская весна лето</t>
  </si>
  <si>
    <t>пудра для лица диор</t>
  </si>
  <si>
    <t xml:space="preserve">сумка на пояс для мальчика </t>
  </si>
  <si>
    <t>зарядка на нокиа</t>
  </si>
  <si>
    <t>душевая лейка grohe</t>
  </si>
  <si>
    <t>мини проектор для смартфона</t>
  </si>
  <si>
    <t>аккумуляторная батарея аа</t>
  </si>
  <si>
    <t>термобутылка детская</t>
  </si>
  <si>
    <t>шкафы для детей</t>
  </si>
  <si>
    <t>колонки с сабвуфером для компьютера</t>
  </si>
  <si>
    <t>зонт 3 сложения</t>
  </si>
  <si>
    <t>хаги ваги плюшевая игрушка</t>
  </si>
  <si>
    <t>химия авто</t>
  </si>
  <si>
    <t>на паях</t>
  </si>
  <si>
    <t>клетка для хомика</t>
  </si>
  <si>
    <t>наручные часы для мальчика</t>
  </si>
  <si>
    <t>обувь для бассейна мужская</t>
  </si>
  <si>
    <t>сухоцветы для декора высокие</t>
  </si>
  <si>
    <t>винтажная толстовка</t>
  </si>
  <si>
    <t>надпись россия</t>
  </si>
  <si>
    <t>детские часы для мальчика наручные</t>
  </si>
  <si>
    <t>туалетный набор подарочный для женщины</t>
  </si>
  <si>
    <t>модули для тату машинки</t>
  </si>
  <si>
    <t>женская футболка нарядная</t>
  </si>
  <si>
    <t>электронная качеля</t>
  </si>
  <si>
    <t xml:space="preserve">я хочу тебя хотеть </t>
  </si>
  <si>
    <t>удлиненная футболка с принтом</t>
  </si>
  <si>
    <t>маска для сна для мальчиков</t>
  </si>
  <si>
    <t>железная дорога на батарейках</t>
  </si>
  <si>
    <t>цепочка на шею крупная</t>
  </si>
  <si>
    <t>набор для рисования в чемоданчике</t>
  </si>
  <si>
    <t>ремешки для рюкзака</t>
  </si>
  <si>
    <t>заборная головка</t>
  </si>
  <si>
    <t>реzня</t>
  </si>
  <si>
    <t xml:space="preserve">футболка япония </t>
  </si>
  <si>
    <t>набор для песочницы в рюкзаке</t>
  </si>
  <si>
    <t>крышка для бочка унитаза</t>
  </si>
  <si>
    <t>любятово печенье мюсли</t>
  </si>
  <si>
    <t>полотенца для посуды</t>
  </si>
  <si>
    <t>гель для бровей люксвизаж</t>
  </si>
  <si>
    <t xml:space="preserve">кружевная салфетка </t>
  </si>
  <si>
    <t>форма для резки теста</t>
  </si>
  <si>
    <t>крем краска для седых волос</t>
  </si>
  <si>
    <t xml:space="preserve">масло конопляное </t>
  </si>
  <si>
    <t>полный годовой курс занятий</t>
  </si>
  <si>
    <t>матрикс для окрашенных</t>
  </si>
  <si>
    <t>форма спортивная мужская</t>
  </si>
  <si>
    <t>защита для лица от солнца</t>
  </si>
  <si>
    <t>шапочки для новорожденных летние</t>
  </si>
  <si>
    <t>корзина игрушечная</t>
  </si>
  <si>
    <t>сорочки для кормящих</t>
  </si>
  <si>
    <t>теплые спортивные штаны для мальчика</t>
  </si>
  <si>
    <t>для хранения флешек</t>
  </si>
  <si>
    <t>бумажные цветы для скрапбукинга</t>
  </si>
  <si>
    <t>капика обувь для девочек весна</t>
  </si>
  <si>
    <t>рюкзаки для девочек в школу</t>
  </si>
  <si>
    <t>жилетка оранжевая</t>
  </si>
  <si>
    <t xml:space="preserve">повязка на голову для малыша </t>
  </si>
  <si>
    <t>толстовка для кота</t>
  </si>
  <si>
    <t>комиксы для детей 12 лет</t>
  </si>
  <si>
    <t xml:space="preserve">куртка мужская ветровка </t>
  </si>
  <si>
    <t>легкое платье для офиса</t>
  </si>
  <si>
    <t>куртка джинсовая розовая</t>
  </si>
  <si>
    <t>юбка миди с разрезом легкая</t>
  </si>
  <si>
    <t>для кухонных приборов подставка</t>
  </si>
  <si>
    <t>электрическая коса</t>
  </si>
  <si>
    <t>моющее средство для полов</t>
  </si>
  <si>
    <t>запчасти для телефонов</t>
  </si>
  <si>
    <t>пена для очищения белой обуви</t>
  </si>
  <si>
    <t xml:space="preserve">чёрный бюстгальтер </t>
  </si>
  <si>
    <t>картина серая</t>
  </si>
  <si>
    <t>набор для маникюра с гель лаком и лампой</t>
  </si>
  <si>
    <t xml:space="preserve">предания олимпа </t>
  </si>
  <si>
    <t>сладкая вата чупа чупс</t>
  </si>
  <si>
    <t>шляпа вязаная</t>
  </si>
  <si>
    <t>зарядка для самсунг а51</t>
  </si>
  <si>
    <t>бумажные пакеты для чая</t>
  </si>
  <si>
    <t xml:space="preserve">для орехов </t>
  </si>
  <si>
    <t>конфеты стевия</t>
  </si>
  <si>
    <t xml:space="preserve">мыльница магнитная </t>
  </si>
  <si>
    <t>пиджак для малышей</t>
  </si>
  <si>
    <t>сумка  через плечо мужская</t>
  </si>
  <si>
    <t>пастельное белье бязь</t>
  </si>
  <si>
    <t>клапан для воды</t>
  </si>
  <si>
    <t>магнитный зажим для штор</t>
  </si>
  <si>
    <t>кисть для амбре дизайна</t>
  </si>
  <si>
    <t>для канапе набор</t>
  </si>
  <si>
    <t>гирлянда светодиодная уличная</t>
  </si>
  <si>
    <t>бельё утягивающее</t>
  </si>
  <si>
    <t>ночная ваза</t>
  </si>
  <si>
    <t>штатив для бинокля</t>
  </si>
  <si>
    <t>интим гель для мужчин</t>
  </si>
  <si>
    <t xml:space="preserve">плитка зеркальная </t>
  </si>
  <si>
    <t>жидкость для вейпа 50 мг</t>
  </si>
  <si>
    <t>толкование на святое евангелие</t>
  </si>
  <si>
    <t>телевизор ксяоми 55</t>
  </si>
  <si>
    <t>весенняя куртка для мальчиков</t>
  </si>
  <si>
    <t xml:space="preserve">миски для котов </t>
  </si>
  <si>
    <t>электрическая пилка для пяток sholl</t>
  </si>
  <si>
    <t>купальник для плавания слитный</t>
  </si>
  <si>
    <t>краю для волос</t>
  </si>
  <si>
    <t>сыворотки для роста волос</t>
  </si>
  <si>
    <t>футболки для мужчин с длинным рукавом</t>
  </si>
  <si>
    <t>карты для секса</t>
  </si>
  <si>
    <t>рыболовная кормушка</t>
  </si>
  <si>
    <t xml:space="preserve">подвесное кашпо для цветов </t>
  </si>
  <si>
    <t>ремень для мужчин</t>
  </si>
  <si>
    <t>невьянский трикотаж</t>
  </si>
  <si>
    <t xml:space="preserve">бегущая с волками </t>
  </si>
  <si>
    <t>new balance футболка мужская</t>
  </si>
  <si>
    <t>шланг для полива гофрированный</t>
  </si>
  <si>
    <t>стекло для камеры айфон 11</t>
  </si>
  <si>
    <t>славян</t>
  </si>
  <si>
    <t>корм для кошек фрискес</t>
  </si>
  <si>
    <t>бомба для ванны детская</t>
  </si>
  <si>
    <t>футболка для женщин с надписью</t>
  </si>
  <si>
    <t>печенье с отрубями</t>
  </si>
  <si>
    <t>картхолдер для iphone</t>
  </si>
  <si>
    <t>пенка для лица для проблемной кожи</t>
  </si>
  <si>
    <t>носки женские тёплые</t>
  </si>
  <si>
    <t>сковорода с секциями</t>
  </si>
  <si>
    <t xml:space="preserve">набор для новорождённого </t>
  </si>
  <si>
    <t>тушь для пера</t>
  </si>
  <si>
    <t xml:space="preserve">домики для крыс </t>
  </si>
  <si>
    <t xml:space="preserve">штаны широкие для девочек </t>
  </si>
  <si>
    <t>мойка для кухни с тумбой</t>
  </si>
  <si>
    <t>estel princess краска для волос</t>
  </si>
  <si>
    <t>замазка ленточная</t>
  </si>
  <si>
    <t>тубус для помады</t>
  </si>
  <si>
    <t>ремень для брюк подростковый</t>
  </si>
  <si>
    <t>фартук для сада</t>
  </si>
  <si>
    <t>женская обувь марко тоззи</t>
  </si>
  <si>
    <t>салфетки влажные для монитора</t>
  </si>
  <si>
    <t>колок для гитары</t>
  </si>
  <si>
    <t>коты воители огонь и лёд</t>
  </si>
  <si>
    <t>люстра навесная</t>
  </si>
  <si>
    <t>пилки для наращивания ногтей</t>
  </si>
  <si>
    <t>растения против зомби конструктор</t>
  </si>
  <si>
    <t>вязаная футболка в рубчик</t>
  </si>
  <si>
    <t>крем для лица акура</t>
  </si>
  <si>
    <t>для крещения платок</t>
  </si>
  <si>
    <t>сумка-кошелёк</t>
  </si>
  <si>
    <t xml:space="preserve">матовая подводка </t>
  </si>
  <si>
    <t>конституция маленькая</t>
  </si>
  <si>
    <t>магнитная занавеска</t>
  </si>
  <si>
    <t>доска разделочная с поддоном</t>
  </si>
  <si>
    <t>георгиевская лента в машину</t>
  </si>
  <si>
    <t>пижама в клетку женская красная</t>
  </si>
  <si>
    <t>смазка интимная согревающая</t>
  </si>
  <si>
    <t>стеллаж для детских книг</t>
  </si>
  <si>
    <t>белая нарядная блузка</t>
  </si>
  <si>
    <t>мужской лак для волос</t>
  </si>
  <si>
    <t>автомобильная полироль</t>
  </si>
  <si>
    <t>поддон для растения</t>
  </si>
  <si>
    <t>журнал классного руководителя</t>
  </si>
  <si>
    <t>резинка для беременных</t>
  </si>
  <si>
    <t>смывка для старой краски</t>
  </si>
  <si>
    <t xml:space="preserve">зеркало для ванны </t>
  </si>
  <si>
    <t>органайзеры для сыпучих продуктов</t>
  </si>
  <si>
    <t>замочек для свадьбы</t>
  </si>
  <si>
    <t>поварёшка</t>
  </si>
  <si>
    <t>свечка с днем рождения</t>
  </si>
  <si>
    <t>история костюма</t>
  </si>
  <si>
    <t>18 взрослые для женщин игрушки</t>
  </si>
  <si>
    <t>моторное масло для мотоцикла</t>
  </si>
  <si>
    <t>куртка женская  зимняя</t>
  </si>
  <si>
    <t>омрон ингалятор</t>
  </si>
  <si>
    <t>контейнер для мультиварки на пару</t>
  </si>
  <si>
    <t>гречневая безмолочная</t>
  </si>
  <si>
    <t>в гостях у динозавров</t>
  </si>
  <si>
    <t>насадка для  машинки от катышек</t>
  </si>
  <si>
    <t>бутылка для лимонада</t>
  </si>
  <si>
    <t>пленка тонировочная 50%</t>
  </si>
  <si>
    <t>мыло для рук synergetic</t>
  </si>
  <si>
    <t>бумага ручного литья</t>
  </si>
  <si>
    <t>анна никольская</t>
  </si>
  <si>
    <t>геншин импакт мягкие игрушки</t>
  </si>
  <si>
    <t>развивающая игрушка для малыша</t>
  </si>
  <si>
    <t>погремушка заяц</t>
  </si>
  <si>
    <t>одежда для котёнка</t>
  </si>
  <si>
    <t>футболка nasa женская</t>
  </si>
  <si>
    <t>футболка черная с надписью</t>
  </si>
  <si>
    <t>атитя</t>
  </si>
  <si>
    <t>тазик для купания детей</t>
  </si>
  <si>
    <t>вельвет для рукоделия</t>
  </si>
  <si>
    <t>платья красное</t>
  </si>
  <si>
    <t>этажерка для микроволновки</t>
  </si>
  <si>
    <t>бокалы для коктелей</t>
  </si>
  <si>
    <t>ладор для волос маска</t>
  </si>
  <si>
    <t xml:space="preserve">жидкая пудра </t>
  </si>
  <si>
    <t>крепление для телефона в авто</t>
  </si>
  <si>
    <t>аэрозоль для кожи</t>
  </si>
  <si>
    <t>краски для ткани набор</t>
  </si>
  <si>
    <t>моряк костюм</t>
  </si>
  <si>
    <t>витекс пенка для умывания</t>
  </si>
  <si>
    <t>губка для обуви салтон</t>
  </si>
  <si>
    <t xml:space="preserve">неприятности в старшей школе </t>
  </si>
  <si>
    <t>отбеливатель для стирки елизар</t>
  </si>
  <si>
    <t>стол кухонный и стулья</t>
  </si>
  <si>
    <t>для мытья бутылок</t>
  </si>
  <si>
    <t>стирающийся маркер</t>
  </si>
  <si>
    <t>цветное пламя</t>
  </si>
  <si>
    <t>джинсы для девочки 6 лет</t>
  </si>
  <si>
    <t>eveline для ног</t>
  </si>
  <si>
    <t>туалетная вода la rive</t>
  </si>
  <si>
    <t>гарда зубная паста</t>
  </si>
  <si>
    <t>полотно для покера</t>
  </si>
  <si>
    <t>кружка мусульманская</t>
  </si>
  <si>
    <t>marvel одежда женская</t>
  </si>
  <si>
    <t>складная расческа для волос</t>
  </si>
  <si>
    <t>стул хлоя</t>
  </si>
  <si>
    <t xml:space="preserve">халат для дома </t>
  </si>
  <si>
    <t xml:space="preserve">дэу нексия </t>
  </si>
  <si>
    <t>тряпка универсальная</t>
  </si>
  <si>
    <t>бюстгалтер италия</t>
  </si>
  <si>
    <t xml:space="preserve">вилка десертная </t>
  </si>
  <si>
    <t xml:space="preserve">пудра для </t>
  </si>
  <si>
    <t>листья папоротника</t>
  </si>
  <si>
    <t>белье для женщин бесшовное</t>
  </si>
  <si>
    <t>баскетбольный мяч адидас</t>
  </si>
  <si>
    <t>шампунь против выпадения волос корея</t>
  </si>
  <si>
    <t>щипцы для капсул</t>
  </si>
  <si>
    <t>тактильная сенсорная игрушка</t>
  </si>
  <si>
    <t>женские вязаные кофты</t>
  </si>
  <si>
    <t xml:space="preserve">клеенка для стола </t>
  </si>
  <si>
    <t>чехол на honor 7c для девочек</t>
  </si>
  <si>
    <t>мини холодильник для лекарств</t>
  </si>
  <si>
    <t>форма для выпечки 15 см</t>
  </si>
  <si>
    <t>арабские масляные духи аль рехаб</t>
  </si>
  <si>
    <t>мужская футболка с вырезом</t>
  </si>
  <si>
    <t>свитшот для мальчика школа</t>
  </si>
  <si>
    <t>устройство для подвязки растений</t>
  </si>
  <si>
    <t>детские сапоги резиновые для девочек</t>
  </si>
  <si>
    <t>подставка для файлов</t>
  </si>
  <si>
    <t>дорожная сумка саквояж</t>
  </si>
  <si>
    <t xml:space="preserve">рояль канин </t>
  </si>
  <si>
    <t>кроссовки pierre cardin для женщин</t>
  </si>
  <si>
    <t>экстракт корня лопуха биолит</t>
  </si>
  <si>
    <t>unaffected для мужчин одежда</t>
  </si>
  <si>
    <t>сумка объемная</t>
  </si>
  <si>
    <t>трусы глория джинс для девочек</t>
  </si>
  <si>
    <t>дикая охота короля стаха</t>
  </si>
  <si>
    <t>держатель зарядка</t>
  </si>
  <si>
    <t>летние домашние платья</t>
  </si>
  <si>
    <t>для ремонта авто</t>
  </si>
  <si>
    <t>штанга для пупка</t>
  </si>
  <si>
    <t>форма для приготовления</t>
  </si>
  <si>
    <t>тайская аптека</t>
  </si>
  <si>
    <t>полка настенная с крючками</t>
  </si>
  <si>
    <t>зенден женская обувь лето</t>
  </si>
  <si>
    <t>карандаш для бровей вивьен сабо 04</t>
  </si>
  <si>
    <t>масло для мыловарения</t>
  </si>
  <si>
    <t>краска для волос bb one</t>
  </si>
  <si>
    <t>наушники утепленные для женщин</t>
  </si>
  <si>
    <t>шлейка доя собак</t>
  </si>
  <si>
    <t>детская одежда amelli</t>
  </si>
  <si>
    <t>чехол для айподс</t>
  </si>
  <si>
    <t>куртка весенняя черная</t>
  </si>
  <si>
    <t>пакет для хлеба</t>
  </si>
  <si>
    <t>туника ассиметричная</t>
  </si>
  <si>
    <t>накладные пряди волос</t>
  </si>
  <si>
    <t>футболка камуфляжная женская</t>
  </si>
  <si>
    <t>масло для массажа лица корея</t>
  </si>
  <si>
    <t>подростковые футболки для мальчиков</t>
  </si>
  <si>
    <t>сухой корм для собак 20кг</t>
  </si>
  <si>
    <t>мониторы для пк</t>
  </si>
  <si>
    <t>игрушки для мальчиков 11 лет</t>
  </si>
  <si>
    <t>compliment для ног</t>
  </si>
  <si>
    <t>корм для кошек влажный фрискес</t>
  </si>
  <si>
    <t>лёгкая ветровка женская</t>
  </si>
  <si>
    <t>бальзам для губ с алоэ</t>
  </si>
  <si>
    <t>аккумуляторная дрель</t>
  </si>
  <si>
    <t>сливки для ванны</t>
  </si>
  <si>
    <t xml:space="preserve">спиннер для фигурного катания </t>
  </si>
  <si>
    <t>гель для душа с ванилью</t>
  </si>
  <si>
    <t>батарея аккумуляторная для шуруповерта</t>
  </si>
  <si>
    <t>чистка кальяна</t>
  </si>
  <si>
    <t>парики для женщин из натуральных волос</t>
  </si>
  <si>
    <t>костюм для таксы</t>
  </si>
  <si>
    <t>менажница для конфет</t>
  </si>
  <si>
    <t>менуструальная чаша</t>
  </si>
  <si>
    <t>зелёные вещи</t>
  </si>
  <si>
    <t xml:space="preserve">против чёрных точек </t>
  </si>
  <si>
    <t>вязаное одеяло</t>
  </si>
  <si>
    <t>карабин для гамака</t>
  </si>
  <si>
    <t>пеленка детская большая</t>
  </si>
  <si>
    <t>жадная шурочка</t>
  </si>
  <si>
    <t>босоножки детские для девочек сказка</t>
  </si>
  <si>
    <t>копье для мойки высокого давления</t>
  </si>
  <si>
    <t>спрей для холодильника</t>
  </si>
  <si>
    <t>весеннее платье для девочки</t>
  </si>
  <si>
    <t>l'oreal шампунь для окрашенных</t>
  </si>
  <si>
    <t>сушеная свекла</t>
  </si>
  <si>
    <t>проставки для динамиков</t>
  </si>
  <si>
    <t>аккумуляторные ножницы для сада</t>
  </si>
  <si>
    <t>куртка парка мужская</t>
  </si>
  <si>
    <t>кожаная куртка женская  косуха</t>
  </si>
  <si>
    <t>мяч волейбольный микаса</t>
  </si>
  <si>
    <t>набор для мытья волос</t>
  </si>
  <si>
    <t>рубашка марлевка женская</t>
  </si>
  <si>
    <t>гель для душа для мужчин nivea</t>
  </si>
  <si>
    <t>ночная сорочка женская трикотаж</t>
  </si>
  <si>
    <t>панама детская с ушками</t>
  </si>
  <si>
    <t>кольцо для пирсинга титан</t>
  </si>
  <si>
    <t>спонж для тела</t>
  </si>
  <si>
    <t>соломеная шляпа</t>
  </si>
  <si>
    <t>газовая пружина мр</t>
  </si>
  <si>
    <t>брошь для парикмахера</t>
  </si>
  <si>
    <t>рюкзак calvin klein для мужчин</t>
  </si>
  <si>
    <t>огурцы дядя ваня</t>
  </si>
  <si>
    <t>библия электрика</t>
  </si>
  <si>
    <t>краски для волос эстель</t>
  </si>
  <si>
    <t>пудра для лица со спонжем</t>
  </si>
  <si>
    <t>подложка для гладильной доски brabantia</t>
  </si>
  <si>
    <t>деревянный штык нож</t>
  </si>
  <si>
    <t>очки для купания детские</t>
  </si>
  <si>
    <t>фоторамка 50х70 белая</t>
  </si>
  <si>
    <t>белая косуха женская</t>
  </si>
  <si>
    <t>веревка для секса</t>
  </si>
  <si>
    <t>угловая полка в туалет</t>
  </si>
  <si>
    <t>водоналивная груша</t>
  </si>
  <si>
    <t>аксессуары для пвх лодки</t>
  </si>
  <si>
    <t>руль для детей</t>
  </si>
  <si>
    <t>патчи для рук с серебром</t>
  </si>
  <si>
    <t>куклы для создания набор</t>
  </si>
  <si>
    <t>аккумулятор на шуруповерт бош</t>
  </si>
  <si>
    <t>саженцы туя</t>
  </si>
  <si>
    <t>бальзам для волос объем</t>
  </si>
  <si>
    <t>коврик для вигвама</t>
  </si>
  <si>
    <t>платья на брителях</t>
  </si>
  <si>
    <t>платье для девочки морское</t>
  </si>
  <si>
    <t>karl lagerfeld для мужчин одежда</t>
  </si>
  <si>
    <t>для увеличения роста</t>
  </si>
  <si>
    <t>костюм летний мужской камуфляжный</t>
  </si>
  <si>
    <t>ингибитор жира для тела</t>
  </si>
  <si>
    <t>астерия серого цвета</t>
  </si>
  <si>
    <t>пряжа крапива</t>
  </si>
  <si>
    <t>стропа для крепления</t>
  </si>
  <si>
    <t>маркеры для скетчинга с подставкой</t>
  </si>
  <si>
    <t>водолазка мужская черная с горлом</t>
  </si>
  <si>
    <t>берет для малышей</t>
  </si>
  <si>
    <t>воск для удаления усов</t>
  </si>
  <si>
    <t>корм для кошек при мочекаменной болезни</t>
  </si>
  <si>
    <t>ролики для чистки</t>
  </si>
  <si>
    <t>ножницы для обрезки кустов</t>
  </si>
  <si>
    <t>колготки конте с утяжкой</t>
  </si>
  <si>
    <t>электрическая зетка</t>
  </si>
  <si>
    <t>краски для тай дай</t>
  </si>
  <si>
    <t>веселые шестерёнки</t>
  </si>
  <si>
    <t>черная футболка поло</t>
  </si>
  <si>
    <t>силиконовые резинки для причесок</t>
  </si>
  <si>
    <t>задняя камера</t>
  </si>
  <si>
    <t>шторки солярис</t>
  </si>
  <si>
    <t>зимние куртки для девочек детская</t>
  </si>
  <si>
    <t>гель для умывания с салициловой кислотой</t>
  </si>
  <si>
    <t xml:space="preserve">спортивки для мальчиков </t>
  </si>
  <si>
    <t>very neat для женщин одежда</t>
  </si>
  <si>
    <t>белье для чулок пояс</t>
  </si>
  <si>
    <t>сироп для кофе barline</t>
  </si>
  <si>
    <t>резиночки для браслета</t>
  </si>
  <si>
    <t xml:space="preserve">худи чёрный </t>
  </si>
  <si>
    <t>для мальчиков бриджи</t>
  </si>
  <si>
    <t>удобрения палочки</t>
  </si>
  <si>
    <t>крючки для рыбалки зимней</t>
  </si>
  <si>
    <t>машина на пульте управления гелик</t>
  </si>
  <si>
    <t>шампунь для автомобиля с воском</t>
  </si>
  <si>
    <t>мини пилка для ногтей</t>
  </si>
  <si>
    <t>a'pieu крем для лица</t>
  </si>
  <si>
    <t>тёплые джинсы для мальчика</t>
  </si>
  <si>
    <t>салфетка на стол овальная</t>
  </si>
  <si>
    <t>мини помада для губ</t>
  </si>
  <si>
    <t>баночки для варенья</t>
  </si>
  <si>
    <t>серьга обманка мужская</t>
  </si>
  <si>
    <t>кросс боди белая</t>
  </si>
  <si>
    <t>лист для монет</t>
  </si>
  <si>
    <t>парка женская ветровка</t>
  </si>
  <si>
    <t>fergy пряжа</t>
  </si>
  <si>
    <t xml:space="preserve">китайская </t>
  </si>
  <si>
    <t>алмазная мозаика на подрамнике 40х50 кошки</t>
  </si>
  <si>
    <t>подиумы для динамиков</t>
  </si>
  <si>
    <t>lumberjack ботинки для девочек</t>
  </si>
  <si>
    <t>карандаши для графики</t>
  </si>
  <si>
    <t>электромассажёр</t>
  </si>
  <si>
    <t>кожаный треня</t>
  </si>
  <si>
    <t>для гриля щипцы</t>
  </si>
  <si>
    <t>kapous кондиционер для волос</t>
  </si>
  <si>
    <t>сгущённое молоко без сахара</t>
  </si>
  <si>
    <t>лейкопластырь для лица</t>
  </si>
  <si>
    <t xml:space="preserve">шлепки для девочек </t>
  </si>
  <si>
    <t>чехол для планшета huawei t10</t>
  </si>
  <si>
    <t>бумажные формочки для маффинов</t>
  </si>
  <si>
    <t xml:space="preserve">ветровка женская  </t>
  </si>
  <si>
    <t>стекло для айфон 12 мини</t>
  </si>
  <si>
    <t>оранжевая блуза</t>
  </si>
  <si>
    <t>утка для рыбалки</t>
  </si>
  <si>
    <t>кофта плюшевая женская</t>
  </si>
  <si>
    <t>костюм журавля</t>
  </si>
  <si>
    <t>мячик liker</t>
  </si>
  <si>
    <t>комплект постельного белья 2 спальный бязь василиса</t>
  </si>
  <si>
    <t>салатовая</t>
  </si>
  <si>
    <t>лампа уф для дома</t>
  </si>
  <si>
    <t>тарелка детская суповая</t>
  </si>
  <si>
    <t>шорты для мальчика турция</t>
  </si>
  <si>
    <t>женская кофта весна</t>
  </si>
  <si>
    <t>серебристая маска</t>
  </si>
  <si>
    <t>сумка женская школьная</t>
  </si>
  <si>
    <t>роутер wi-fi для модема</t>
  </si>
  <si>
    <t>кроссовки с колёсами</t>
  </si>
  <si>
    <t>плечики белые деревянные</t>
  </si>
  <si>
    <t>набор для графики</t>
  </si>
  <si>
    <t>кряква</t>
  </si>
  <si>
    <t>разделочная доска с емкостью</t>
  </si>
  <si>
    <t>линзы контактные для глаз -1,75</t>
  </si>
  <si>
    <t>аскона подушка детская</t>
  </si>
  <si>
    <t>приправа для домашней колбасы</t>
  </si>
  <si>
    <t>лопатка для шугаринга</t>
  </si>
  <si>
    <t>костюмы для праздника</t>
  </si>
  <si>
    <t xml:space="preserve">форма тактическая </t>
  </si>
  <si>
    <t>футболки для девочек с аниме</t>
  </si>
  <si>
    <t>сумка женская с широким ремешком</t>
  </si>
  <si>
    <t>сыворотка для лица против прыщей</t>
  </si>
  <si>
    <t>книга это началось не с тебя</t>
  </si>
  <si>
    <t xml:space="preserve">сделай бокс домашняя кухня </t>
  </si>
  <si>
    <t xml:space="preserve">пластмассовая посуда </t>
  </si>
  <si>
    <t>песок для игр</t>
  </si>
  <si>
    <t>живая роза</t>
  </si>
  <si>
    <t>мыльница для ванной белая</t>
  </si>
  <si>
    <t>гардения жасминовидная</t>
  </si>
  <si>
    <t>манекен для носков</t>
  </si>
  <si>
    <t>искусство любить себя</t>
  </si>
  <si>
    <t>роман с камнем бижутерия</t>
  </si>
  <si>
    <t>платье женское нарядное с коротким рукавом летнее</t>
  </si>
  <si>
    <t>база для ногтей камуфляж</t>
  </si>
  <si>
    <t>туалетная бумага большая</t>
  </si>
  <si>
    <t>черная тканевая маска защитная</t>
  </si>
  <si>
    <t>трусики для новорождённых</t>
  </si>
  <si>
    <t>накладка для ноутбука</t>
  </si>
  <si>
    <t>скрабы для губ</t>
  </si>
  <si>
    <t>детские очки для мальчика</t>
  </si>
  <si>
    <t>кислота для волос</t>
  </si>
  <si>
    <t xml:space="preserve">джинсовые шорты для девочки </t>
  </si>
  <si>
    <t xml:space="preserve">лампа прикроватная </t>
  </si>
  <si>
    <t xml:space="preserve">чехол для airpods 1 </t>
  </si>
  <si>
    <t>oodji мужская верхняя одежда</t>
  </si>
  <si>
    <t>ночная рубашка женская хлопок 50</t>
  </si>
  <si>
    <t xml:space="preserve">форма для бетона </t>
  </si>
  <si>
    <t>бутылочка для фитнеса</t>
  </si>
  <si>
    <t xml:space="preserve">краска для кожи сумки </t>
  </si>
  <si>
    <t>соня умная собачка</t>
  </si>
  <si>
    <t>скатерть на круглый стол прозрачная</t>
  </si>
  <si>
    <t xml:space="preserve">спрей для объёма волос </t>
  </si>
  <si>
    <t>защитное стекло для iphone 12 pro max</t>
  </si>
  <si>
    <t>холти для женщин</t>
  </si>
  <si>
    <t>лоток для кошек большой борт</t>
  </si>
  <si>
    <t>пеленка тонкая</t>
  </si>
  <si>
    <t>зажим для типс</t>
  </si>
  <si>
    <t>разделитель в кухонный ящик</t>
  </si>
  <si>
    <t>гель для душа korres</t>
  </si>
  <si>
    <t>чехлы для телефонов 11</t>
  </si>
  <si>
    <t>книга для лепки</t>
  </si>
  <si>
    <t>пудра для лица слоновая кость</t>
  </si>
  <si>
    <t>зарядное устройство для автомобилей</t>
  </si>
  <si>
    <t>комбинезон для сноуборда мужской</t>
  </si>
  <si>
    <t>коляска дуна</t>
  </si>
  <si>
    <t>грильяж кедровый</t>
  </si>
  <si>
    <t>газоотводная</t>
  </si>
  <si>
    <t xml:space="preserve">подарок для мужа </t>
  </si>
  <si>
    <t>тумбочка косметологическая</t>
  </si>
  <si>
    <t>мяч для кота</t>
  </si>
  <si>
    <t>подгузники для реборна</t>
  </si>
  <si>
    <t>средство для чистки унитазов</t>
  </si>
  <si>
    <t xml:space="preserve">топы для девочки </t>
  </si>
  <si>
    <t>stellary палетка для контуринга</t>
  </si>
  <si>
    <t>120х200 простыня на резинке</t>
  </si>
  <si>
    <t>напольная подставка</t>
  </si>
  <si>
    <t>вершинка для удочки</t>
  </si>
  <si>
    <t>topface лак для ногтей</t>
  </si>
  <si>
    <t>aura крем для рук</t>
  </si>
  <si>
    <t>майка двойная</t>
  </si>
  <si>
    <t>соль экстра мелкая</t>
  </si>
  <si>
    <t>набор ёмкостей для специй</t>
  </si>
  <si>
    <t>kids mango одежда для девочек</t>
  </si>
  <si>
    <t xml:space="preserve">апрель для женщин </t>
  </si>
  <si>
    <t>solemate аксессуары для обуви</t>
  </si>
  <si>
    <t>держатель для чайных пакетиков</t>
  </si>
  <si>
    <t>развивающие игрушки для детей до года</t>
  </si>
  <si>
    <t>педикюрная пилка</t>
  </si>
  <si>
    <t>станок для стрижки</t>
  </si>
  <si>
    <t>запчасти для холодильника стинол</t>
  </si>
  <si>
    <t>поилка прогулочная</t>
  </si>
  <si>
    <t>треугольная линейка</t>
  </si>
  <si>
    <t>мантия длинная женская</t>
  </si>
  <si>
    <t>говорящие куклы</t>
  </si>
  <si>
    <t>застёжка для бисера</t>
  </si>
  <si>
    <t>корректирующие утягивающие леггинсы</t>
  </si>
  <si>
    <t>топ с завязка на шея</t>
  </si>
  <si>
    <t xml:space="preserve">рация baofeng </t>
  </si>
  <si>
    <t xml:space="preserve">серебряные сережки </t>
  </si>
  <si>
    <t>машина полесье большая самосвал</t>
  </si>
  <si>
    <t>книжки с наклейками для детей</t>
  </si>
  <si>
    <t>дронтал для собак</t>
  </si>
  <si>
    <t>компрессионная маска для лица</t>
  </si>
  <si>
    <t>с средство для сужения пор на носу</t>
  </si>
  <si>
    <t xml:space="preserve">кейс для очков </t>
  </si>
  <si>
    <t>рубашка женская без рукавов летняя</t>
  </si>
  <si>
    <t>набор оружия из дерева</t>
  </si>
  <si>
    <t>объемная открытка</t>
  </si>
  <si>
    <t>пенис для собак</t>
  </si>
  <si>
    <t>кофе бразилия моджиана</t>
  </si>
  <si>
    <t>книга для малышей сказки</t>
  </si>
  <si>
    <t>клипсы для одеяла</t>
  </si>
  <si>
    <t>платье в клеточку для девочки</t>
  </si>
  <si>
    <t>женская одежда платья с рукавчиком</t>
  </si>
  <si>
    <t xml:space="preserve">бутылка для воды  </t>
  </si>
  <si>
    <t>форма для выпечки из литого алюминия</t>
  </si>
  <si>
    <t>обувь летняя ортопедическая женская</t>
  </si>
  <si>
    <t>наборы для бани мужчине</t>
  </si>
  <si>
    <t>диффузор для жидкого мыла</t>
  </si>
  <si>
    <t>проводок для собак</t>
  </si>
  <si>
    <t>одежда на море женская</t>
  </si>
  <si>
    <t>ваза стекляная</t>
  </si>
  <si>
    <t>стимулятор простаты для мужчин</t>
  </si>
  <si>
    <t>кроссовки для мальчиков детские асикс</t>
  </si>
  <si>
    <t>коженая юбка</t>
  </si>
  <si>
    <t>ушная свеча</t>
  </si>
  <si>
    <t>сумка бордовая через плечо</t>
  </si>
  <si>
    <t>для волос выпрямитель</t>
  </si>
  <si>
    <t>ленты для кос</t>
  </si>
  <si>
    <t>усилитель для волос</t>
  </si>
  <si>
    <t>детям подгузники</t>
  </si>
  <si>
    <t>носки летние для мальчика</t>
  </si>
  <si>
    <t xml:space="preserve">для винограда </t>
  </si>
  <si>
    <t>фильтр для кофемашины krups</t>
  </si>
  <si>
    <t>юбка  черная</t>
  </si>
  <si>
    <t>контейнера для сыпучих</t>
  </si>
  <si>
    <t>интерьерная подушка</t>
  </si>
  <si>
    <t>панама женская теплая</t>
  </si>
  <si>
    <t>ботинки детские для мальчика демисезонные</t>
  </si>
  <si>
    <t>юничел для мальчиков обувь</t>
  </si>
  <si>
    <t>бейсболка сиреневая</t>
  </si>
  <si>
    <t>каска для велосипеда</t>
  </si>
  <si>
    <t xml:space="preserve">трусы утяжки </t>
  </si>
  <si>
    <t>насадка на туалет детская</t>
  </si>
  <si>
    <t>кардиган для девочки длинный</t>
  </si>
  <si>
    <t>клавиатура для ноутбука леново</t>
  </si>
  <si>
    <t>ботинки для первых шагов</t>
  </si>
  <si>
    <t>крышка для сковороды 26 см квадратная</t>
  </si>
  <si>
    <t>кожаная куртка  женская</t>
  </si>
  <si>
    <t>пенал с тремя отделениями</t>
  </si>
  <si>
    <t>искусственная коса</t>
  </si>
  <si>
    <t xml:space="preserve">летний костюм для беременных </t>
  </si>
  <si>
    <t>мужские ремни кожаные levi's®</t>
  </si>
  <si>
    <t>травы для настоек</t>
  </si>
  <si>
    <t>ручки для мебели золотые</t>
  </si>
  <si>
    <t>джойстик игровой для телефона</t>
  </si>
  <si>
    <t>дешевая обувь</t>
  </si>
  <si>
    <t>хвойно витаминная мука</t>
  </si>
  <si>
    <t>обувь черная женская</t>
  </si>
  <si>
    <t>толстовка мужская зимняя</t>
  </si>
  <si>
    <t>для люстр</t>
  </si>
  <si>
    <t>махер пряжа</t>
  </si>
  <si>
    <t xml:space="preserve">беспроводная </t>
  </si>
  <si>
    <t>жидкость для минифит</t>
  </si>
  <si>
    <t>oodji блузка для женщин</t>
  </si>
  <si>
    <t>сапоги зимние детские для мальчика</t>
  </si>
  <si>
    <t>освещение для дачи</t>
  </si>
  <si>
    <t>кора косметика для лица тоник</t>
  </si>
  <si>
    <t>стёганное пальто</t>
  </si>
  <si>
    <t>zolla для мужчин рубашка</t>
  </si>
  <si>
    <t>не заставляйте меня думать</t>
  </si>
  <si>
    <t>гель для доплера</t>
  </si>
  <si>
    <t>джинсовая куртка levi's</t>
  </si>
  <si>
    <t>сумка  поясная</t>
  </si>
  <si>
    <t>муха для рыбалки</t>
  </si>
  <si>
    <t>атласная лента 25 мм</t>
  </si>
  <si>
    <t>mango одежда женская</t>
  </si>
  <si>
    <t xml:space="preserve">льняные брюки мужские </t>
  </si>
  <si>
    <t>туалетная вода avon женская</t>
  </si>
  <si>
    <t>concept крем для волос</t>
  </si>
  <si>
    <t>печати и штампы для учителя</t>
  </si>
  <si>
    <t>пятновыводитель корея</t>
  </si>
  <si>
    <t>полки для гардероба</t>
  </si>
  <si>
    <t xml:space="preserve">машинка для собак </t>
  </si>
  <si>
    <t>шапка для мальчика желтая</t>
  </si>
  <si>
    <t>черная жемчужина конструктор</t>
  </si>
  <si>
    <t>набор для капкейков</t>
  </si>
  <si>
    <t>revi для глаз</t>
  </si>
  <si>
    <t>кружка мужская 500 мл</t>
  </si>
  <si>
    <t xml:space="preserve">глория джинс обувь </t>
  </si>
  <si>
    <t>комбинация черная</t>
  </si>
  <si>
    <t>рубашка плотная в клетку женская</t>
  </si>
  <si>
    <t>ontario для собак</t>
  </si>
  <si>
    <t>женская блузка с цветочным принтом</t>
  </si>
  <si>
    <t xml:space="preserve">скраб для тела кофейный </t>
  </si>
  <si>
    <t>регулятор кислотности</t>
  </si>
  <si>
    <t>набор для чистки брекетов</t>
  </si>
  <si>
    <t>indefini комплект белья</t>
  </si>
  <si>
    <t xml:space="preserve">говядина </t>
  </si>
  <si>
    <t>для лица ролик</t>
  </si>
  <si>
    <t>синергетик для волос</t>
  </si>
  <si>
    <t>комплект на выписку новорождённого лето</t>
  </si>
  <si>
    <t>подкормка для рыбы</t>
  </si>
  <si>
    <t>экран для проектора про-экран</t>
  </si>
  <si>
    <t>обезжириватели для ногтей 1000 мл</t>
  </si>
  <si>
    <t>для кухни техника</t>
  </si>
  <si>
    <t>чехол для айфон 6с</t>
  </si>
  <si>
    <t>корсет талия</t>
  </si>
  <si>
    <t xml:space="preserve">серьга для носа </t>
  </si>
  <si>
    <t>ободок для волос со стразами</t>
  </si>
  <si>
    <t>подушка с эфектом памяти</t>
  </si>
  <si>
    <t>деревянная подставка под цветы</t>
  </si>
  <si>
    <t>бейджики для школьников</t>
  </si>
  <si>
    <t>маленькие формы для запекания</t>
  </si>
  <si>
    <t>длинная кожаная юбка</t>
  </si>
  <si>
    <t xml:space="preserve">терка маленькая </t>
  </si>
  <si>
    <t>зубная паста pure by president</t>
  </si>
  <si>
    <t>очень приятно бог картина по номерам</t>
  </si>
  <si>
    <t>тридцать три несчастья</t>
  </si>
  <si>
    <t>для бачка</t>
  </si>
  <si>
    <t xml:space="preserve">мужская куртка весенняя </t>
  </si>
  <si>
    <t>кабинка душевая</t>
  </si>
  <si>
    <t>чехлы для кресла с рюшей</t>
  </si>
  <si>
    <t>аксесуары для мужчин</t>
  </si>
  <si>
    <t>шпатель для нанесения маски</t>
  </si>
  <si>
    <t>драже пасхальные яйца</t>
  </si>
  <si>
    <t>от двух до пяти</t>
  </si>
  <si>
    <t>сетка хозяйственная</t>
  </si>
  <si>
    <t>лореаль мицеллярная</t>
  </si>
  <si>
    <t>стенка для кошек</t>
  </si>
  <si>
    <t>самоклеющаяся пленка для мебели черная</t>
  </si>
  <si>
    <t>детский деревянный стул</t>
  </si>
  <si>
    <t>bonsai зубная паста</t>
  </si>
  <si>
    <t>утюжок для выпрямления волос мини</t>
  </si>
  <si>
    <t>платье для девочек стиляги</t>
  </si>
  <si>
    <t>средство для чистки кондиционера</t>
  </si>
  <si>
    <t>бейсболка женская высокая</t>
  </si>
  <si>
    <t>versele laga для морских свинок</t>
  </si>
  <si>
    <t>панама туристическая</t>
  </si>
  <si>
    <t>футболка домашняя мужская</t>
  </si>
  <si>
    <t>товары для велоспорта</t>
  </si>
  <si>
    <t>пряники для торта для девочки</t>
  </si>
  <si>
    <t>растяжка на торт</t>
  </si>
  <si>
    <t>накидка для женщин</t>
  </si>
  <si>
    <t>солнцезащитная пленка для авто</t>
  </si>
  <si>
    <t>повязка для волос женский</t>
  </si>
  <si>
    <t>минеральная паста для ногтей</t>
  </si>
  <si>
    <t>бачок для унитаза sanita</t>
  </si>
  <si>
    <t>краска волос для тонирования</t>
  </si>
  <si>
    <t xml:space="preserve">шторы турция </t>
  </si>
  <si>
    <t>j’astior</t>
  </si>
  <si>
    <t>плёнка для ремонта</t>
  </si>
  <si>
    <t>жёлтая футболка для мальчика</t>
  </si>
  <si>
    <t>бродячие псы тетрадь</t>
  </si>
  <si>
    <t>braun эпилятор silk-epil</t>
  </si>
  <si>
    <t>нить обувная</t>
  </si>
  <si>
    <t xml:space="preserve">ручки чёрные </t>
  </si>
  <si>
    <t>комплект нижнего белья женский больших размеров</t>
  </si>
  <si>
    <t xml:space="preserve">антискользящий коврик </t>
  </si>
  <si>
    <t>пижама женская беларусь</t>
  </si>
  <si>
    <t>трехцветная база</t>
  </si>
  <si>
    <t>алмазная мозаика бабочка</t>
  </si>
  <si>
    <t>футболка для мальчика с динозаврами</t>
  </si>
  <si>
    <t xml:space="preserve">роял </t>
  </si>
  <si>
    <t>зарядное устройство на электросамокат</t>
  </si>
  <si>
    <t>ведро для мусора 15 литров</t>
  </si>
  <si>
    <t>зарядка mi band 2</t>
  </si>
  <si>
    <t>фурнитура для подвесок</t>
  </si>
  <si>
    <t>джинсы для девочки 98-104</t>
  </si>
  <si>
    <t>подвеска фея</t>
  </si>
  <si>
    <t>футболка мужская с пальмами</t>
  </si>
  <si>
    <t>кейс для apple watch</t>
  </si>
  <si>
    <t>платья на повседневку</t>
  </si>
  <si>
    <t>ультрафиолетовая лампа для лечения</t>
  </si>
  <si>
    <t xml:space="preserve">для чистки одежды </t>
  </si>
  <si>
    <t>чехол для маникюрных ножниц</t>
  </si>
  <si>
    <t>обувь женская каблук</t>
  </si>
  <si>
    <t>помада для губ kiki</t>
  </si>
  <si>
    <t>шнурок на шею для телефона</t>
  </si>
  <si>
    <t>лак доя стемпинга</t>
  </si>
  <si>
    <t>тройная цепочка</t>
  </si>
  <si>
    <t>химия для стирки</t>
  </si>
  <si>
    <t>рулонная штора блэкаут 70</t>
  </si>
  <si>
    <t>вазелин для рук</t>
  </si>
  <si>
    <t>костюм демисезонный для мальчика утепленный</t>
  </si>
  <si>
    <t>внешний жёсткий диск 4 тб</t>
  </si>
  <si>
    <t xml:space="preserve">стеклянный </t>
  </si>
  <si>
    <t>дорожная краска</t>
  </si>
  <si>
    <t>куртка удлиненная женская демисезонная</t>
  </si>
  <si>
    <t>мишка мягкая игрушка маленькая</t>
  </si>
  <si>
    <t>чехол со слотом для карты</t>
  </si>
  <si>
    <t>пластиковая канистра для воды</t>
  </si>
  <si>
    <t>эспандеры для ног</t>
  </si>
  <si>
    <t>колпачки для дня рождения</t>
  </si>
  <si>
    <t>рубашка япония</t>
  </si>
  <si>
    <t>куртка sela для мальчика</t>
  </si>
  <si>
    <t>для банок</t>
  </si>
  <si>
    <t>руль игровой для xbox</t>
  </si>
  <si>
    <t>маленькая фея спрей</t>
  </si>
  <si>
    <t>портупея с цепями</t>
  </si>
  <si>
    <t>затемняющие шторы</t>
  </si>
  <si>
    <t>контейнер для шампуней</t>
  </si>
  <si>
    <t>бальзам для губ с авокадо</t>
  </si>
  <si>
    <t>светящаяся клавиатура для компьютера</t>
  </si>
  <si>
    <t>молнии для шитья</t>
  </si>
  <si>
    <t>мешки для karcher wd3</t>
  </si>
  <si>
    <t>love republic бижутерия</t>
  </si>
  <si>
    <t>твоя индия</t>
  </si>
  <si>
    <t>брайля</t>
  </si>
  <si>
    <t>горшок для рассады 3 л</t>
  </si>
  <si>
    <t>краска для волос сиос</t>
  </si>
  <si>
    <t xml:space="preserve">носки мужские чёрные </t>
  </si>
  <si>
    <t>фрезы для маникюра владмива</t>
  </si>
  <si>
    <t>носочки для младенца</t>
  </si>
  <si>
    <t>шумовка деревянная</t>
  </si>
  <si>
    <t>инструменты для телефона</t>
  </si>
  <si>
    <t>для брюк вешалка</t>
  </si>
  <si>
    <t>подарок для беременной</t>
  </si>
  <si>
    <t>телефон для слепых</t>
  </si>
  <si>
    <t>рассыпчатая минеральная пудра</t>
  </si>
  <si>
    <t>лак для покрытия глины</t>
  </si>
  <si>
    <t>зонт женский от дождя</t>
  </si>
  <si>
    <t>для детей 3 лет</t>
  </si>
  <si>
    <t>пижама детская для мальчика с коротким рукавом</t>
  </si>
  <si>
    <t>минеральная</t>
  </si>
  <si>
    <t>эндоскопическая камера</t>
  </si>
  <si>
    <t>рубашка льняная детская</t>
  </si>
  <si>
    <t>себастьян</t>
  </si>
  <si>
    <t>благования</t>
  </si>
  <si>
    <t>зубная щетка лакалют</t>
  </si>
  <si>
    <t>глория джемпер трикотаж</t>
  </si>
  <si>
    <t>lesikids для мальчиков</t>
  </si>
  <si>
    <t>игрушки для огорода</t>
  </si>
  <si>
    <t>новая заря пачули</t>
  </si>
  <si>
    <t xml:space="preserve">постельное белье чёрное </t>
  </si>
  <si>
    <t>колготки sisi для женщин</t>
  </si>
  <si>
    <t>сумка кошелёк через плечо</t>
  </si>
  <si>
    <t>линейка для экг</t>
  </si>
  <si>
    <t>шлем для снегохода</t>
  </si>
  <si>
    <t>серёжки для подростков 2021</t>
  </si>
  <si>
    <t>краска естель для бровей</t>
  </si>
  <si>
    <t>шнурки для обуви круглые 100 см</t>
  </si>
  <si>
    <t>юбка радужная</t>
  </si>
  <si>
    <t>игрушечное оружие для мужчин</t>
  </si>
  <si>
    <t>шары на день рождения девочке</t>
  </si>
  <si>
    <t xml:space="preserve">большая книга </t>
  </si>
  <si>
    <t>вытяжка техника для кухни</t>
  </si>
  <si>
    <t>носки женские противоскользящие</t>
  </si>
  <si>
    <t xml:space="preserve">тарелка обеденная </t>
  </si>
  <si>
    <t>пистолет стреляет резинками</t>
  </si>
  <si>
    <t>стекло для витража</t>
  </si>
  <si>
    <t>аппликация песком</t>
  </si>
  <si>
    <t>для бровей воск</t>
  </si>
  <si>
    <t xml:space="preserve">платья и сарафаны летние </t>
  </si>
  <si>
    <t>футболки спортивные женские для полных</t>
  </si>
  <si>
    <t>чеснокодавка пресс для чеснока</t>
  </si>
  <si>
    <t>обувь женская грациана</t>
  </si>
  <si>
    <t>нейромячи</t>
  </si>
  <si>
    <t>переплёт книга</t>
  </si>
  <si>
    <t>чокер для девочки</t>
  </si>
  <si>
    <t xml:space="preserve">паяльник газовый </t>
  </si>
  <si>
    <t>съедобное бельё</t>
  </si>
  <si>
    <t>яmayka</t>
  </si>
  <si>
    <t>кукла эля весна</t>
  </si>
  <si>
    <t>интимное белье маленькая грудь</t>
  </si>
  <si>
    <t>футболка лакост для мужчин</t>
  </si>
  <si>
    <t>адресник для кошек с гравировкой</t>
  </si>
  <si>
    <t>лак для ногтей бирюзовый</t>
  </si>
  <si>
    <t>кожаная куртка каляев</t>
  </si>
  <si>
    <t>зажимы для браслета</t>
  </si>
  <si>
    <t>контейнер для горячей еды</t>
  </si>
  <si>
    <t>калиян</t>
  </si>
  <si>
    <t>силиконовая форма 16 см</t>
  </si>
  <si>
    <t>рюкзак для первоклассников</t>
  </si>
  <si>
    <t>фильтр для мотоблока</t>
  </si>
  <si>
    <t>игрушка для девочек 11 лет</t>
  </si>
  <si>
    <t>брюки gap для мужчин</t>
  </si>
  <si>
    <t>вязанный костюм детский</t>
  </si>
  <si>
    <t>белая люстра</t>
  </si>
  <si>
    <t>пена монтажная soudal</t>
  </si>
  <si>
    <t>краска для принтера epson l366</t>
  </si>
  <si>
    <t>платье летнее женское фуксия</t>
  </si>
  <si>
    <t>шарики воздушные для мальчика</t>
  </si>
  <si>
    <t xml:space="preserve">сумка женская натуральная кожа через плечо </t>
  </si>
  <si>
    <t xml:space="preserve">чёрные кросовки </t>
  </si>
  <si>
    <t>брелок ямаха</t>
  </si>
  <si>
    <t>миска на подставке для крупных собак</t>
  </si>
  <si>
    <t>кондиционер для посудомойки</t>
  </si>
  <si>
    <t>пантолеты пляжные женские</t>
  </si>
  <si>
    <t>тигрёнок</t>
  </si>
  <si>
    <t>решётка вентиляции</t>
  </si>
  <si>
    <t>компостная</t>
  </si>
  <si>
    <t>для кладки кирпича</t>
  </si>
  <si>
    <t>авоська для игрушек</t>
  </si>
  <si>
    <t xml:space="preserve">накидка на сиденье автомобиля </t>
  </si>
  <si>
    <t xml:space="preserve">винтажная </t>
  </si>
  <si>
    <t>ремень женский натуральная кожа levis</t>
  </si>
  <si>
    <t>лампа настольная школьная</t>
  </si>
  <si>
    <t>ремень для сумки коричневый</t>
  </si>
  <si>
    <t>футболка женская армани</t>
  </si>
  <si>
    <t>аккумулятор kugoo</t>
  </si>
  <si>
    <t>рубашка женская трикотаж</t>
  </si>
  <si>
    <t>наряд горничной</t>
  </si>
  <si>
    <t>машинка для лепки пельменей</t>
  </si>
  <si>
    <t>fraijour / маска для лица с экстрактом полыни original artemisia steam mask</t>
  </si>
  <si>
    <t>мицелярный казеин</t>
  </si>
  <si>
    <t>усаги ёдзимбо</t>
  </si>
  <si>
    <t>тарелка металическая</t>
  </si>
  <si>
    <t xml:space="preserve">гель для кудрявых волос </t>
  </si>
  <si>
    <t>грандорф корм для собак</t>
  </si>
  <si>
    <t>красовки  для девочек</t>
  </si>
  <si>
    <t>куртка джинсовая zarina</t>
  </si>
  <si>
    <t>золотой крестик для ребенка</t>
  </si>
  <si>
    <t xml:space="preserve">обложки для учебников </t>
  </si>
  <si>
    <t>кофта женская рукав 3/4</t>
  </si>
  <si>
    <t>английский 3 класс язык</t>
  </si>
  <si>
    <t>украшения для шнурков</t>
  </si>
  <si>
    <t>погремушки для коляски</t>
  </si>
  <si>
    <t>куртка на девочку зимняя</t>
  </si>
  <si>
    <t>compliment крем для тела</t>
  </si>
  <si>
    <t>трикотажная шапка на завязках</t>
  </si>
  <si>
    <t>оверсайз кофта на замке женская</t>
  </si>
  <si>
    <t>куртка для мальчика acoola</t>
  </si>
  <si>
    <t>бронятор</t>
  </si>
  <si>
    <t>мышь компьютерная оргтехника</t>
  </si>
  <si>
    <t xml:space="preserve">шлёпки для девочек </t>
  </si>
  <si>
    <t>книжка для прививок</t>
  </si>
  <si>
    <t>elizavecca крем для глаз</t>
  </si>
  <si>
    <t>время работы</t>
  </si>
  <si>
    <t>милавица белье для женщин нижнее</t>
  </si>
  <si>
    <t>прыгля игра</t>
  </si>
  <si>
    <t xml:space="preserve">бельевая верёвка </t>
  </si>
  <si>
    <t>сумка чёрная маленькая</t>
  </si>
  <si>
    <t>обувь для женщин весна</t>
  </si>
  <si>
    <t>футболка мужская us polo</t>
  </si>
  <si>
    <t>термоконтейнер для бутылочки</t>
  </si>
  <si>
    <t xml:space="preserve">увлажняющий крем для рук </t>
  </si>
  <si>
    <t>блеск для губ коралловый</t>
  </si>
  <si>
    <t>печка для маникюра</t>
  </si>
  <si>
    <t>щетка для чистки дивана</t>
  </si>
  <si>
    <t>переходник для душа</t>
  </si>
  <si>
    <t>уплотнитель для гейзерной кофеварки</t>
  </si>
  <si>
    <t>футболка для мальчика 2 года</t>
  </si>
  <si>
    <t>платя женские</t>
  </si>
  <si>
    <t>вакуумный насос для холодильника</t>
  </si>
  <si>
    <t>двуспальное одеяло 175х205</t>
  </si>
  <si>
    <t>хлопковые брюки мужские прямые</t>
  </si>
  <si>
    <t>короткие топы для подростков</t>
  </si>
  <si>
    <t>кранштейн для микрофона</t>
  </si>
  <si>
    <t>амвэй зубная паста</t>
  </si>
  <si>
    <t>набор для покрытия ногтей гель лаком</t>
  </si>
  <si>
    <t xml:space="preserve">белая краска для ткани </t>
  </si>
  <si>
    <t>бортик для дивана</t>
  </si>
  <si>
    <t>блеск для губ ламель</t>
  </si>
  <si>
    <t>маска для волос натура сиберика</t>
  </si>
  <si>
    <t>пояс замшевый</t>
  </si>
  <si>
    <t>кофе в зернах 1 кг германия</t>
  </si>
  <si>
    <t>d’alba spf</t>
  </si>
  <si>
    <t>кабель type-c зарядный</t>
  </si>
  <si>
    <t>футер для шитья</t>
  </si>
  <si>
    <t>винная кислота</t>
  </si>
  <si>
    <t>обувь для велоспорта</t>
  </si>
  <si>
    <t>ботинки чёрные женские</t>
  </si>
  <si>
    <t>моп для швабры vileda</t>
  </si>
  <si>
    <t>коробочка для цветов</t>
  </si>
  <si>
    <t>картридж для перманентного макияжа</t>
  </si>
  <si>
    <t>капли от блох для кошек барс</t>
  </si>
  <si>
    <t>рубашка женская с широкими рукавами</t>
  </si>
  <si>
    <t>адял для детей</t>
  </si>
  <si>
    <t>комбинезон трансформер для новорожденных зимний</t>
  </si>
  <si>
    <t>языкодержатель</t>
  </si>
  <si>
    <t>длинная куртка мужская</t>
  </si>
  <si>
    <t>очки солнцезащитные женские прямоугольные</t>
  </si>
  <si>
    <t>яркие гольфы</t>
  </si>
  <si>
    <t>amway кондиционер для белья</t>
  </si>
  <si>
    <t>держатель для эхолота</t>
  </si>
  <si>
    <t>решетка металлическая</t>
  </si>
  <si>
    <t xml:space="preserve">кепка синяя </t>
  </si>
  <si>
    <t>халат бязевый</t>
  </si>
  <si>
    <t>шпатель для шпаклевки</t>
  </si>
  <si>
    <t>маркеры для граффити на улице</t>
  </si>
  <si>
    <t>пюре кабачок сады придонья</t>
  </si>
  <si>
    <t>без рукавов женская блуза</t>
  </si>
  <si>
    <t>футбольный мяч псж</t>
  </si>
  <si>
    <t>шейкер для смешивания</t>
  </si>
  <si>
    <t>плед для кошки</t>
  </si>
  <si>
    <t>садовая пленка</t>
  </si>
  <si>
    <t>колодки для ободных тормозов</t>
  </si>
  <si>
    <t>хранилище для вещей</t>
  </si>
  <si>
    <t>россия для детей</t>
  </si>
  <si>
    <t>куртка зимняя для девочек</t>
  </si>
  <si>
    <t>испаритель для бруско</t>
  </si>
  <si>
    <t>для массажа простаты</t>
  </si>
  <si>
    <t>куртка женская демисезонная с мехом</t>
  </si>
  <si>
    <t>напяточники защитные увлажняющие</t>
  </si>
  <si>
    <t xml:space="preserve">керамическая тарелка </t>
  </si>
  <si>
    <t>подводка для газ</t>
  </si>
  <si>
    <t>червяки для крыс</t>
  </si>
  <si>
    <t>экран для микрофона</t>
  </si>
  <si>
    <t>миска для воды собаке</t>
  </si>
  <si>
    <t>носки черные для девочки</t>
  </si>
  <si>
    <t xml:space="preserve">розовая бейсболка </t>
  </si>
  <si>
    <t>мужская весення куртка</t>
  </si>
  <si>
    <t>черная мужская бейсболка</t>
  </si>
  <si>
    <t xml:space="preserve">мягкая игрушка зайка </t>
  </si>
  <si>
    <t>thomas munz обувь женская</t>
  </si>
  <si>
    <t>для отпаривания</t>
  </si>
  <si>
    <t>платье шифоновое с длинным рукавом белоруссия</t>
  </si>
  <si>
    <t>пижама для девочки 12 лет</t>
  </si>
  <si>
    <t>велкро ткань для рукоделия</t>
  </si>
  <si>
    <t>кастрюля катунь гретта</t>
  </si>
  <si>
    <t>костюм на лето для женщин</t>
  </si>
  <si>
    <t>покрытие для грядок</t>
  </si>
  <si>
    <t>кричащая лестница</t>
  </si>
  <si>
    <t>форма доя торта</t>
  </si>
  <si>
    <t>женские джинсы колинс прямые</t>
  </si>
  <si>
    <t>бумага а4 для принтера 500 листо</t>
  </si>
  <si>
    <t xml:space="preserve">страшная маска </t>
  </si>
  <si>
    <t>вышивка крестом детская</t>
  </si>
  <si>
    <t>одноразовые кисти для губ</t>
  </si>
  <si>
    <t>водяной насос ваз</t>
  </si>
  <si>
    <t>блок питания для компьютера 450w</t>
  </si>
  <si>
    <t>ершик вишня</t>
  </si>
  <si>
    <t>палочка для кошек</t>
  </si>
  <si>
    <t>гель эксфолиант для тела</t>
  </si>
  <si>
    <t>металлический каркас для подвешного горшка</t>
  </si>
  <si>
    <t>для радиаторов</t>
  </si>
  <si>
    <t>шампунь для мебели</t>
  </si>
  <si>
    <t>рамки для фото а 4</t>
  </si>
  <si>
    <t>касеты для бритв</t>
  </si>
  <si>
    <t>ангел для волос</t>
  </si>
  <si>
    <t>двойки для девочек</t>
  </si>
  <si>
    <t>дорожка для ванной</t>
  </si>
  <si>
    <t>для массажа спины</t>
  </si>
  <si>
    <t>лоферя</t>
  </si>
  <si>
    <t>очищающий пилинг для головы</t>
  </si>
  <si>
    <t>чугунная посуда камская</t>
  </si>
  <si>
    <t>redmond выпрямитель</t>
  </si>
  <si>
    <t>успокоительные для взрослых</t>
  </si>
  <si>
    <t>мягкий карниз</t>
  </si>
  <si>
    <t>графин для коньяка</t>
  </si>
  <si>
    <t>капандаш для губ</t>
  </si>
  <si>
    <t>конструктор лего френдс для девочек</t>
  </si>
  <si>
    <t>резинка шелковая для волос</t>
  </si>
  <si>
    <t>футболка молния</t>
  </si>
  <si>
    <t>нарядные платья для девушек платья на выпускной нарядные платья больших размеров</t>
  </si>
  <si>
    <t>открывашка для винтовых банок</t>
  </si>
  <si>
    <t>женская майка топ</t>
  </si>
  <si>
    <t>лейка кухонная</t>
  </si>
  <si>
    <t>калька для выпечки</t>
  </si>
  <si>
    <t>спортивные штаны для мальчиков утепленные</t>
  </si>
  <si>
    <t>магнитный зарядник для телефона</t>
  </si>
  <si>
    <t>белая футболка с черными рукавами</t>
  </si>
  <si>
    <t xml:space="preserve"> икея</t>
  </si>
  <si>
    <t>чехол для airpods про</t>
  </si>
  <si>
    <t>аппликатор для макияжа</t>
  </si>
  <si>
    <t>шапка на девочку весенняя</t>
  </si>
  <si>
    <t>жидкая кожа для ремонта кожаных изделий</t>
  </si>
  <si>
    <t>пластина для стемпинга змеи</t>
  </si>
  <si>
    <t>сетка для варки</t>
  </si>
  <si>
    <t>стаканчики для капкейков</t>
  </si>
  <si>
    <t>пояс фуксия</t>
  </si>
  <si>
    <t>шампунь для шпицов</t>
  </si>
  <si>
    <t>шапки для бани для женщин</t>
  </si>
  <si>
    <t>текстурный коврик для лепки</t>
  </si>
  <si>
    <t>контейнер для яйц</t>
  </si>
  <si>
    <t>бумага для выпечки белая</t>
  </si>
  <si>
    <t>корм для кошек сухой cat chow</t>
  </si>
  <si>
    <t>белая ковта</t>
  </si>
  <si>
    <t xml:space="preserve">кухонная лопатка </t>
  </si>
  <si>
    <t>доска деревянная разделочная круглая</t>
  </si>
  <si>
    <t>обменная карта беременной</t>
  </si>
  <si>
    <t xml:space="preserve">шёлковая юбка </t>
  </si>
  <si>
    <t>плойка маленькая</t>
  </si>
  <si>
    <t>игрушки для ванн</t>
  </si>
  <si>
    <t>сетчатая майка</t>
  </si>
  <si>
    <t>для меда бочонок</t>
  </si>
  <si>
    <t>юбка для девочки длинная</t>
  </si>
  <si>
    <t>bogdanoff для женщин</t>
  </si>
  <si>
    <t>конструктор пожарная часть</t>
  </si>
  <si>
    <t xml:space="preserve">сушилка для белья вертикальная </t>
  </si>
  <si>
    <t>проектор для сна</t>
  </si>
  <si>
    <t>3ina румяна</t>
  </si>
  <si>
    <t>водяной насос ваз 2107</t>
  </si>
  <si>
    <t>шапочка банная</t>
  </si>
  <si>
    <t>чудеса света энциклопедия</t>
  </si>
  <si>
    <t>dnc масло для бровей</t>
  </si>
  <si>
    <t xml:space="preserve">кеды белые для мальчика </t>
  </si>
  <si>
    <t>станок для бритья мужской bic</t>
  </si>
  <si>
    <t>адаптер для ноутбука asus</t>
  </si>
  <si>
    <t>верёвки для кулонов</t>
  </si>
  <si>
    <t>кофта топик для детей</t>
  </si>
  <si>
    <t>сандалии для девочек geox</t>
  </si>
  <si>
    <t>гель  для умывания</t>
  </si>
  <si>
    <t>конверт для денег прикольный</t>
  </si>
  <si>
    <t>палатка зимняя куб 4</t>
  </si>
  <si>
    <t>bmr1959 барби коллекционная кукла</t>
  </si>
  <si>
    <t>всё хреново</t>
  </si>
  <si>
    <t>магнитные закладки канцелярские товары</t>
  </si>
  <si>
    <t>юбка из шитья</t>
  </si>
  <si>
    <t>гель для мытья детей</t>
  </si>
  <si>
    <t xml:space="preserve">расческа мужская </t>
  </si>
  <si>
    <t>бижутерия подростковая</t>
  </si>
  <si>
    <t>значок сяо</t>
  </si>
  <si>
    <t>экран для сковороды</t>
  </si>
  <si>
    <t xml:space="preserve">спортивные костюмы для детей </t>
  </si>
  <si>
    <t>наклейки для ногтей вместо лака</t>
  </si>
  <si>
    <t>липучка круглая</t>
  </si>
  <si>
    <t>сумка адидас мужская</t>
  </si>
  <si>
    <t>пасха подставка для яиц</t>
  </si>
  <si>
    <t>гуашь для рисования 6 цветов</t>
  </si>
  <si>
    <t>полотенце махровое для кухни</t>
  </si>
  <si>
    <t xml:space="preserve">краска для волос студио </t>
  </si>
  <si>
    <t xml:space="preserve">толстовка подростковая </t>
  </si>
  <si>
    <t>футболка для девочки школьная</t>
  </si>
  <si>
    <t>одежда армения</t>
  </si>
  <si>
    <t>вентиляторы souser</t>
  </si>
  <si>
    <t>туя смарагд</t>
  </si>
  <si>
    <t xml:space="preserve">японские памперсы </t>
  </si>
  <si>
    <t xml:space="preserve">белая тюль </t>
  </si>
  <si>
    <t>сумка минималистичная</t>
  </si>
  <si>
    <t xml:space="preserve">парные футболки для подруг </t>
  </si>
  <si>
    <t>станция зарядная</t>
  </si>
  <si>
    <t>коврик мат для резки</t>
  </si>
  <si>
    <t>инфрокрасная лампа</t>
  </si>
  <si>
    <t>футболка мужская o'stin поло</t>
  </si>
  <si>
    <t>силиконовая смазка для кофемашин</t>
  </si>
  <si>
    <t>сухие растения</t>
  </si>
  <si>
    <t>браслет со звеньями</t>
  </si>
  <si>
    <t>горючее для фондю</t>
  </si>
  <si>
    <t>кувшин для воды глиняный</t>
  </si>
  <si>
    <t>прибор для прыщей</t>
  </si>
  <si>
    <t>ляпка</t>
  </si>
  <si>
    <t>гель для ногтец</t>
  </si>
  <si>
    <t xml:space="preserve">льняной сарафан </t>
  </si>
  <si>
    <t>планка для наград</t>
  </si>
  <si>
    <t>londa professional кондиционер для волос visible repair</t>
  </si>
  <si>
    <t>комплект постельного белья зима лето</t>
  </si>
  <si>
    <t>подводка для глаз catrice</t>
  </si>
  <si>
    <t>камера на колесо коляски</t>
  </si>
  <si>
    <t>жилетка мужская удлиненная</t>
  </si>
  <si>
    <t>конструктор для девочек город мастеров</t>
  </si>
  <si>
    <t>наклейки для ногтей огонь</t>
  </si>
  <si>
    <t>cevat’s</t>
  </si>
  <si>
    <t>большая кофта</t>
  </si>
  <si>
    <t>перья розовые</t>
  </si>
  <si>
    <t>фигурки животных для сада</t>
  </si>
  <si>
    <t>стакан дозатор для теста</t>
  </si>
  <si>
    <t>удобрение капля жизни</t>
  </si>
  <si>
    <t>листы для фото</t>
  </si>
  <si>
    <t>переходник для проектора</t>
  </si>
  <si>
    <t>льняная майка</t>
  </si>
  <si>
    <t>изи для малышей</t>
  </si>
  <si>
    <t>молния для рюкзака</t>
  </si>
  <si>
    <t>постельное белье сатин 2 спальное турция</t>
  </si>
  <si>
    <t>крепление для бейджа</t>
  </si>
  <si>
    <t>щетка для ресниц 50 штук</t>
  </si>
  <si>
    <t>куртка женская софтшелл</t>
  </si>
  <si>
    <t>резинка для фитнеса детская</t>
  </si>
  <si>
    <t>наволочка декоративная 40 на 60</t>
  </si>
  <si>
    <t>матрешка деревянная большая</t>
  </si>
  <si>
    <t>монастырская продукция</t>
  </si>
  <si>
    <t>нож для зачистки проводов</t>
  </si>
  <si>
    <t>лампа для циплят</t>
  </si>
  <si>
    <t>для бровей масло</t>
  </si>
  <si>
    <t>кровельная горелка</t>
  </si>
  <si>
    <t>простынь на резинке 160х200 детская</t>
  </si>
  <si>
    <t>щётка от катышков</t>
  </si>
  <si>
    <t>коробка для медали</t>
  </si>
  <si>
    <t xml:space="preserve">надувной круг для плавания </t>
  </si>
  <si>
    <t>фиолетовая подсветка</t>
  </si>
  <si>
    <t>алмазная мозаика на подрамнике сирень</t>
  </si>
  <si>
    <t>обувь на платформе туфли натуральная кожа женские</t>
  </si>
  <si>
    <t>комплекты для фитнеса</t>
  </si>
  <si>
    <t>удочка телескопическая для опрыскивателя</t>
  </si>
  <si>
    <t>оверсайз худи мужская</t>
  </si>
  <si>
    <t xml:space="preserve">крем для бороды </t>
  </si>
  <si>
    <t>медицинская костюм женская спецодежда</t>
  </si>
  <si>
    <t>плед детский для мальчика</t>
  </si>
  <si>
    <t>синергетика для посудомоечной машины</t>
  </si>
  <si>
    <t>жёлтые ботинки женские</t>
  </si>
  <si>
    <t>фен щётка ровента</t>
  </si>
  <si>
    <t>юбка красивая</t>
  </si>
  <si>
    <t>держатель для лямок</t>
  </si>
  <si>
    <t>бертолетовая соль</t>
  </si>
  <si>
    <t>зубная щетка glister</t>
  </si>
  <si>
    <t>пластырь стягивающий</t>
  </si>
  <si>
    <t>крем после бритья с витамином f свобода</t>
  </si>
  <si>
    <t>крем для тела солнцезащитный</t>
  </si>
  <si>
    <t>чехол для телефона honor лайт</t>
  </si>
  <si>
    <t>джоггеры женские турция</t>
  </si>
  <si>
    <t>бутоньерка вседлясвадьбы</t>
  </si>
  <si>
    <t>двухфазная сыворотка</t>
  </si>
  <si>
    <t>кардинал для женщин</t>
  </si>
  <si>
    <t>флажок к 9 мая</t>
  </si>
  <si>
    <t>карандаш для бровей ln pro</t>
  </si>
  <si>
    <t>фильтр для мойки karcher</t>
  </si>
  <si>
    <t>влажная туалетная бумага tolli</t>
  </si>
  <si>
    <t>диплом юбилярши</t>
  </si>
  <si>
    <t>гелевая база</t>
  </si>
  <si>
    <t>сиденья на унитаз одноразовые</t>
  </si>
  <si>
    <t>kamille крем для рук</t>
  </si>
  <si>
    <t>домашнее платье для кормящих</t>
  </si>
  <si>
    <t>подсветка для кровати</t>
  </si>
  <si>
    <t>кимоно для дзюдо adidas</t>
  </si>
  <si>
    <t>боксёрские лапы</t>
  </si>
  <si>
    <t xml:space="preserve">коврик для мыши большой </t>
  </si>
  <si>
    <t>домашняя лаборатория</t>
  </si>
  <si>
    <t>рюкзак erichkrause для мальчиков</t>
  </si>
  <si>
    <t>обложка для детских документов</t>
  </si>
  <si>
    <t>тонизирующая маска для волос</t>
  </si>
  <si>
    <t>шарфы для женщин</t>
  </si>
  <si>
    <t>футболка pavlotti для женщин</t>
  </si>
  <si>
    <t xml:space="preserve">гирлянда занавес </t>
  </si>
  <si>
    <t>шприц дозатор для лекарств</t>
  </si>
  <si>
    <t xml:space="preserve">омега детская </t>
  </si>
  <si>
    <t>надувная неваляшка</t>
  </si>
  <si>
    <t>блок питания 5v 1a</t>
  </si>
  <si>
    <t>блок автоматики для насоса</t>
  </si>
  <si>
    <t>подушки для беременных под живот</t>
  </si>
  <si>
    <t>экран для проектора 120 дюймов</t>
  </si>
  <si>
    <t>газовая конфорка</t>
  </si>
  <si>
    <t>камера для подводной рыбалки</t>
  </si>
  <si>
    <t>paolo conte обувь для мужчин</t>
  </si>
  <si>
    <t>сухой корм для кастрированных котят</t>
  </si>
  <si>
    <t>лампа для сушки лака гель</t>
  </si>
  <si>
    <t xml:space="preserve">бумажная гирлянда </t>
  </si>
  <si>
    <t>зарядка для героскутера</t>
  </si>
  <si>
    <t>машина радиоуправляемая внедорожник</t>
  </si>
  <si>
    <t>островок для черепах</t>
  </si>
  <si>
    <t>резиновая палка</t>
  </si>
  <si>
    <t>пижама кигуруми кенгуру для девочек</t>
  </si>
  <si>
    <t>конструкторы для взрослых</t>
  </si>
  <si>
    <t>ремень кожа женский натуральная белый</t>
  </si>
  <si>
    <t>футболкабелая</t>
  </si>
  <si>
    <t>форма для выпечки торта с дном</t>
  </si>
  <si>
    <t>духи детские для мальчика</t>
  </si>
  <si>
    <t>кисти для макияжа zoeva</t>
  </si>
  <si>
    <t xml:space="preserve">насос для аквариума </t>
  </si>
  <si>
    <t>земляника ремонтантная саженцы</t>
  </si>
  <si>
    <t>плед из толстой пряжи</t>
  </si>
  <si>
    <t>газовая плита дарина</t>
  </si>
  <si>
    <t>комплект для рыбалки</t>
  </si>
  <si>
    <t>синержетик для посуды</t>
  </si>
  <si>
    <t>кушон для лица chupa chups</t>
  </si>
  <si>
    <t>сумка для колясок</t>
  </si>
  <si>
    <t>лебяжий пух одеяло</t>
  </si>
  <si>
    <t>конверт для пеленания теплый</t>
  </si>
  <si>
    <t>топ утяжка</t>
  </si>
  <si>
    <t>соленое тесто для лепки</t>
  </si>
  <si>
    <t>набор для специй деревянный</t>
  </si>
  <si>
    <t>поло женская белая</t>
  </si>
  <si>
    <t>самоклеющиеся пленки</t>
  </si>
  <si>
    <t>бальзам для волос shauma</t>
  </si>
  <si>
    <t>ткань для фартука</t>
  </si>
  <si>
    <t xml:space="preserve">массажная расчёска </t>
  </si>
  <si>
    <t>пушистый крабик для волос</t>
  </si>
  <si>
    <t>туалетная вода кристина агилера</t>
  </si>
  <si>
    <t>бензиновая машина</t>
  </si>
  <si>
    <t>продукция</t>
  </si>
  <si>
    <t>кушетка косметическая</t>
  </si>
  <si>
    <t>дошкольная литература</t>
  </si>
  <si>
    <t>готовая смесь детская</t>
  </si>
  <si>
    <t>абая накидка</t>
  </si>
  <si>
    <t>тетради мияги</t>
  </si>
  <si>
    <t xml:space="preserve">карточки для малышей </t>
  </si>
  <si>
    <t>шторы тюль для кухни 150</t>
  </si>
  <si>
    <t xml:space="preserve">футболка для дома </t>
  </si>
  <si>
    <t>новинки одежда женская</t>
  </si>
  <si>
    <t>костюм для утки</t>
  </si>
  <si>
    <t>склиз для окон</t>
  </si>
  <si>
    <t>средство для чистки искусственного камня</t>
  </si>
  <si>
    <t>щетка для лошадей</t>
  </si>
  <si>
    <t>таблетки финиш для посудомойки</t>
  </si>
  <si>
    <t xml:space="preserve">блузка медицинская </t>
  </si>
  <si>
    <t>большая шкатулка для украшений</t>
  </si>
  <si>
    <t>удочка готовая</t>
  </si>
  <si>
    <t>тостеры для сэндвичей</t>
  </si>
  <si>
    <t>портфель для мам</t>
  </si>
  <si>
    <t>пипетка большая</t>
  </si>
  <si>
    <t>палка для монстеры</t>
  </si>
  <si>
    <t>книга для куклы</t>
  </si>
  <si>
    <t>развивающие наклейки для малышей 10 книг</t>
  </si>
  <si>
    <t>karcher насадка для пылесоса</t>
  </si>
  <si>
    <t>брюки утеплённые для девочки</t>
  </si>
  <si>
    <t>кортонная коробка</t>
  </si>
  <si>
    <t>трекер для бега</t>
  </si>
  <si>
    <t>лента атласная узкая</t>
  </si>
  <si>
    <t>пальто pompa одежда верхняя</t>
  </si>
  <si>
    <t>твое женская кофта</t>
  </si>
  <si>
    <t>после родовой пояс</t>
  </si>
  <si>
    <t>o’revle</t>
  </si>
  <si>
    <t>майка с шортами женская</t>
  </si>
  <si>
    <t>гранитная посуда</t>
  </si>
  <si>
    <t>средства для мытья посуды желтого цвета</t>
  </si>
  <si>
    <t>таблетки для зубного налета</t>
  </si>
  <si>
    <t>костюм спортивный для девочки летний</t>
  </si>
  <si>
    <t>рубашка женская с воланами</t>
  </si>
  <si>
    <t>для айфон</t>
  </si>
  <si>
    <t>переходник для аукс</t>
  </si>
  <si>
    <t>наручники для ног</t>
  </si>
  <si>
    <t>зубная паста для кота</t>
  </si>
  <si>
    <t>силит бэнг для унитаза</t>
  </si>
  <si>
    <t>демисезонная куртка женская короткая</t>
  </si>
  <si>
    <t>синергетик средство для мытья посуды</t>
  </si>
  <si>
    <t>ручная мельница для зерна</t>
  </si>
  <si>
    <t>насадки для airpods pro</t>
  </si>
  <si>
    <t>глория джинс джинсы на мальчика</t>
  </si>
  <si>
    <t>бумажная гирлянда флажки</t>
  </si>
  <si>
    <t>обезжириватель для лица</t>
  </si>
  <si>
    <t>вктровка женская</t>
  </si>
  <si>
    <t>новая волна</t>
  </si>
  <si>
    <t xml:space="preserve">барьерная защита </t>
  </si>
  <si>
    <t>смазка интимная на водной основе</t>
  </si>
  <si>
    <t>baboo бутылочка для кормления</t>
  </si>
  <si>
    <t xml:space="preserve">кросовки женские чёрные </t>
  </si>
  <si>
    <t>пульт для автоматических ворот</t>
  </si>
  <si>
    <t>внешний жёсткий диск 2 тб</t>
  </si>
  <si>
    <t>напольная боксерская груша</t>
  </si>
  <si>
    <t>косухи снежная королева</t>
  </si>
  <si>
    <t>шарики черепашки ниндзя</t>
  </si>
  <si>
    <t>для мотоцикла шлем</t>
  </si>
  <si>
    <t>чайник для самовара</t>
  </si>
  <si>
    <t>куртка демисезонная полиция</t>
  </si>
  <si>
    <t xml:space="preserve">ведёрко для песочницы </t>
  </si>
  <si>
    <t xml:space="preserve">сухой паёк </t>
  </si>
  <si>
    <t>кокон для малышей</t>
  </si>
  <si>
    <t>солнцезащитный крем для лица aravia</t>
  </si>
  <si>
    <t>фигурки моя геройская академия</t>
  </si>
  <si>
    <t>юбка кожанная женская</t>
  </si>
  <si>
    <t>пряжа газзал джинс</t>
  </si>
  <si>
    <t>прогулочная обувь</t>
  </si>
  <si>
    <t>жидкость для отопления</t>
  </si>
  <si>
    <t>алгель для ног</t>
  </si>
  <si>
    <t>немецкая обувь женская salamander</t>
  </si>
  <si>
    <t>fatim’s</t>
  </si>
  <si>
    <t>задания на лето 2 класс</t>
  </si>
  <si>
    <t xml:space="preserve">подарки для девушки </t>
  </si>
  <si>
    <t>блок для йоги дерево</t>
  </si>
  <si>
    <t>для беременных вещи</t>
  </si>
  <si>
    <t>трость для танца</t>
  </si>
  <si>
    <t>для швейных машин</t>
  </si>
  <si>
    <t>mixit маска косметическая</t>
  </si>
  <si>
    <t>магнитная насадка для бит</t>
  </si>
  <si>
    <t>валик ляпко для лица</t>
  </si>
  <si>
    <t>стевия сироп</t>
  </si>
  <si>
    <t>жидкость для уборки пола</t>
  </si>
  <si>
    <t>майка блузка женская</t>
  </si>
  <si>
    <t>очки инопланетянин</t>
  </si>
  <si>
    <t>набор чернил для принтера</t>
  </si>
  <si>
    <t>фигура интерьерная</t>
  </si>
  <si>
    <t>пеналы для школы и портфели для школы</t>
  </si>
  <si>
    <t>всё для волейбола</t>
  </si>
  <si>
    <t>крем для отбеливания интимных зон</t>
  </si>
  <si>
    <t>юбка женская модная</t>
  </si>
  <si>
    <t>соляная лампа шар</t>
  </si>
  <si>
    <t>леггинсы на флисе для девочки</t>
  </si>
  <si>
    <t>куртка кожаная манго</t>
  </si>
  <si>
    <t>краска автомобильная белая</t>
  </si>
  <si>
    <t>краска для волос профессиональная черная</t>
  </si>
  <si>
    <t>цифра надувная</t>
  </si>
  <si>
    <t>копилка сейф детская</t>
  </si>
  <si>
    <t>разъемная форма для кулича</t>
  </si>
  <si>
    <t>маяковский значок</t>
  </si>
  <si>
    <t>мужская толстовка lacoste</t>
  </si>
  <si>
    <t>падающая башня с фантами</t>
  </si>
  <si>
    <t>бальзам для губ нивея вишня</t>
  </si>
  <si>
    <t>кора крем гель для проблемной кожи</t>
  </si>
  <si>
    <t>фен с ионизацией для волос профессиональный</t>
  </si>
  <si>
    <t>фляжка для воды 1 литр</t>
  </si>
  <si>
    <t>костюм для новорожденной девочки</t>
  </si>
  <si>
    <t>ободок для спорта</t>
  </si>
  <si>
    <t>обувь на платформе летняя</t>
  </si>
  <si>
    <t>стеклянная чаша для теста</t>
  </si>
  <si>
    <t>ручка для топора</t>
  </si>
  <si>
    <t>резинки для чулок</t>
  </si>
  <si>
    <t>пряжа шнурок</t>
  </si>
  <si>
    <t>угощение для собак</t>
  </si>
  <si>
    <t xml:space="preserve">коврик для ванны детский </t>
  </si>
  <si>
    <t>бейсболка адидас детская</t>
  </si>
  <si>
    <t>автомобильная дорога</t>
  </si>
  <si>
    <t>мигалки для авто</t>
  </si>
  <si>
    <t>оболочка для колбасы говяжья</t>
  </si>
  <si>
    <t>читать учимся</t>
  </si>
  <si>
    <t>комплект постельного белья 15 спальный</t>
  </si>
  <si>
    <t>каска велосипедная</t>
  </si>
  <si>
    <t>футболка мужская  найк</t>
  </si>
  <si>
    <t>чехол  для телефона</t>
  </si>
  <si>
    <t>мяч для ног</t>
  </si>
  <si>
    <t>сумка женская через плечо замша</t>
  </si>
  <si>
    <t>стулья для письменного стола</t>
  </si>
  <si>
    <t>брелок юлия</t>
  </si>
  <si>
    <t>мицеллярная вода laboratorium</t>
  </si>
  <si>
    <t>аккумулятор 4.8</t>
  </si>
  <si>
    <t>креманка бумажная</t>
  </si>
  <si>
    <t xml:space="preserve">орудия смерти </t>
  </si>
  <si>
    <t>бритва одноразовая женская</t>
  </si>
  <si>
    <t>шпатели для кофе</t>
  </si>
  <si>
    <t>шланг для полива огорода</t>
  </si>
  <si>
    <t>лента для головы</t>
  </si>
  <si>
    <t>для пустышки клипса</t>
  </si>
  <si>
    <t>щетка для животных trixie</t>
  </si>
  <si>
    <t>пустышка для девочки</t>
  </si>
  <si>
    <t>стельки для обуви мягкие</t>
  </si>
  <si>
    <t>обложка для паспорта из натуральной кожи</t>
  </si>
  <si>
    <t>кошачья семейка</t>
  </si>
  <si>
    <t>вибростанок для блоков</t>
  </si>
  <si>
    <t>свеча фиолетовая</t>
  </si>
  <si>
    <t>смеситель для кухни гибкий излив</t>
  </si>
  <si>
    <t>открытая звезда</t>
  </si>
  <si>
    <t>кукла как настоящая</t>
  </si>
  <si>
    <t>металлическая подставка для посуды</t>
  </si>
  <si>
    <t>краска голубая для волос</t>
  </si>
  <si>
    <t>контейнер для выращивания растений</t>
  </si>
  <si>
    <t>палочка для чистки зубов</t>
  </si>
  <si>
    <t>гель для туалета бреф</t>
  </si>
  <si>
    <t>вязаный комбинезон для малыша</t>
  </si>
  <si>
    <t>чемодан щенячий патруль</t>
  </si>
  <si>
    <t>аккумулятор для радиоуправляемых игрушек</t>
  </si>
  <si>
    <t>крышка селиконовая</t>
  </si>
  <si>
    <t xml:space="preserve">губка для авто </t>
  </si>
  <si>
    <t xml:space="preserve">магнитная доска для рисования </t>
  </si>
  <si>
    <t>сиберика натура шампунь для волос</t>
  </si>
  <si>
    <t>ремешок для женских наручных часов</t>
  </si>
  <si>
    <t>калькулятор белый</t>
  </si>
  <si>
    <t>ботинки с цепями</t>
  </si>
  <si>
    <t>шапка для новорождённого весна</t>
  </si>
  <si>
    <t>корзина для грязных вещей</t>
  </si>
  <si>
    <t>щетка зубная складная</t>
  </si>
  <si>
    <t>маска подтягивающая овал лица</t>
  </si>
  <si>
    <t>косметичка для маникюра</t>
  </si>
  <si>
    <t>топ и шорты с поясом</t>
  </si>
  <si>
    <t>ремешок для браслета xiaomi</t>
  </si>
  <si>
    <t>палочка для шугаринга</t>
  </si>
  <si>
    <t>краска для рисования на стенах</t>
  </si>
  <si>
    <t>маслёнки</t>
  </si>
  <si>
    <t xml:space="preserve">краска для волос loreal </t>
  </si>
  <si>
    <t>для гладких пяточек с мочевиной</t>
  </si>
  <si>
    <t>серебряные часы женские</t>
  </si>
  <si>
    <t>рамка для фото узи</t>
  </si>
  <si>
    <t>для масла с кисточкой</t>
  </si>
  <si>
    <t>кофемашина для кухни техника</t>
  </si>
  <si>
    <t>костюмчик вязаный</t>
  </si>
  <si>
    <t>листья каффир лайма</t>
  </si>
  <si>
    <t>костюм для ролевых</t>
  </si>
  <si>
    <t xml:space="preserve">туалетная вода императрица </t>
  </si>
  <si>
    <t>чурчхела турция</t>
  </si>
  <si>
    <t>сумка эенская</t>
  </si>
  <si>
    <t>детская питьевая вода фруто няня</t>
  </si>
  <si>
    <t>bebetto коляска</t>
  </si>
  <si>
    <t>пряжа мохер kid</t>
  </si>
  <si>
    <t>banderos для мужчин парфюм</t>
  </si>
  <si>
    <t>гель уф для ногтей</t>
  </si>
  <si>
    <t>кофта с горлом для девочки</t>
  </si>
  <si>
    <t>растяжка выпускник</t>
  </si>
  <si>
    <t>шапочка трикотажная детская</t>
  </si>
  <si>
    <t>очки для зрения тонированные</t>
  </si>
  <si>
    <t>карндаши для губ</t>
  </si>
  <si>
    <t>заплатка для резины</t>
  </si>
  <si>
    <t>лечение для ногтей</t>
  </si>
  <si>
    <t>шампунь гель для мальчиков</t>
  </si>
  <si>
    <t>ремкомплект для стиральной машины lg</t>
  </si>
  <si>
    <t>ковер для гостиной</t>
  </si>
  <si>
    <t>футболка женская овер</t>
  </si>
  <si>
    <t>крючок для одежды ключей</t>
  </si>
  <si>
    <t>рыбий глаз для телефона</t>
  </si>
  <si>
    <t>шорты удлинённые женские</t>
  </si>
  <si>
    <t>колесо для автомобиля</t>
  </si>
  <si>
    <t>хна для татуировок</t>
  </si>
  <si>
    <t>полуа для ванной</t>
  </si>
  <si>
    <t>косуха женская светлая</t>
  </si>
  <si>
    <t xml:space="preserve">горячий воск </t>
  </si>
  <si>
    <t>липучка для рукоделия</t>
  </si>
  <si>
    <t>гель для бритья нивеа</t>
  </si>
  <si>
    <t>бад для мозга</t>
  </si>
  <si>
    <t>шопер зелёный</t>
  </si>
  <si>
    <t>садовая ограда</t>
  </si>
  <si>
    <t>интерактивные игрушки для мальчиков</t>
  </si>
  <si>
    <t>юбка кожаная женская короткая</t>
  </si>
  <si>
    <t xml:space="preserve">анальная пробка с вибрацией </t>
  </si>
  <si>
    <t>простынь на резинке 160х200 белая</t>
  </si>
  <si>
    <t>перец чёрный горошек</t>
  </si>
  <si>
    <t>syoss шампунь для тонких волос</t>
  </si>
  <si>
    <t>спортивная форма для бокса</t>
  </si>
  <si>
    <t>звёздочка бальзам</t>
  </si>
  <si>
    <t>обувь для грудничка</t>
  </si>
  <si>
    <t>сяоми 11т</t>
  </si>
  <si>
    <t>шторы для гостиной и спальни belliso</t>
  </si>
  <si>
    <t>обувь для женщин фирмы рикер</t>
  </si>
  <si>
    <t>рубашка белая на мальчика школьная с коротким рукавом</t>
  </si>
  <si>
    <t xml:space="preserve">сетка для клетки </t>
  </si>
  <si>
    <t>красные пряди</t>
  </si>
  <si>
    <t>кружка чёрная</t>
  </si>
  <si>
    <t>бриджи детские для девочек</t>
  </si>
  <si>
    <t xml:space="preserve">зубная щетка rocs </t>
  </si>
  <si>
    <t>сывороточный протеин для женщин</t>
  </si>
  <si>
    <t>сменная головка для бритвы</t>
  </si>
  <si>
    <t>длинная кошка</t>
  </si>
  <si>
    <t>тряпка замша автомобильная</t>
  </si>
  <si>
    <t>клей для оргстекла</t>
  </si>
  <si>
    <t xml:space="preserve">коляска прогулочная  </t>
  </si>
  <si>
    <t>чехол аккумулятор для iphone 6s</t>
  </si>
  <si>
    <t>тушь для ресниц боржуа</t>
  </si>
  <si>
    <t>порционная сковорода</t>
  </si>
  <si>
    <t>кофта на флисе для мальчика</t>
  </si>
  <si>
    <t>канцелярские гвоздики</t>
  </si>
  <si>
    <t>сияющий тональный крем</t>
  </si>
  <si>
    <t xml:space="preserve">соевая свеча </t>
  </si>
  <si>
    <t>свечки на день рождения 2</t>
  </si>
  <si>
    <t>лен ткань для рукоделия</t>
  </si>
  <si>
    <t>дезодорант франция</t>
  </si>
  <si>
    <t>накидки из алькантары для авто</t>
  </si>
  <si>
    <t>diesel для женщин обувь</t>
  </si>
  <si>
    <t>незадуваемые свечи для праздника</t>
  </si>
  <si>
    <t>пушистая обувь</t>
  </si>
  <si>
    <t>квадратная фоторамка</t>
  </si>
  <si>
    <t>плойка для кудряшек</t>
  </si>
  <si>
    <t>платья широкие</t>
  </si>
  <si>
    <t xml:space="preserve">солнце защитный крем для лица </t>
  </si>
  <si>
    <t>топ на лямках детские</t>
  </si>
  <si>
    <t>швейная машинка jack</t>
  </si>
  <si>
    <t>выхлопная</t>
  </si>
  <si>
    <t>канцелярия для девочек блокнот</t>
  </si>
  <si>
    <t>одеяло из муслина</t>
  </si>
  <si>
    <t>крем-мёд</t>
  </si>
  <si>
    <t xml:space="preserve">уголки для фотографий </t>
  </si>
  <si>
    <t>zigmund shtain варочная панель</t>
  </si>
  <si>
    <t>камуфляж футболка мужская</t>
  </si>
  <si>
    <t>перекладина для ванной</t>
  </si>
  <si>
    <t>все для шоколада</t>
  </si>
  <si>
    <t>лента для ремонта труб</t>
  </si>
  <si>
    <t>крем после депиляции бикини</t>
  </si>
  <si>
    <t>щетка зубная для кошек</t>
  </si>
  <si>
    <t>детские краски для волос</t>
  </si>
  <si>
    <t>губная гармоника</t>
  </si>
  <si>
    <t xml:space="preserve">портфель женская </t>
  </si>
  <si>
    <t>футболка мужская дизель</t>
  </si>
  <si>
    <t xml:space="preserve">блок питания для телефона </t>
  </si>
  <si>
    <t xml:space="preserve">футболка росгвардия </t>
  </si>
  <si>
    <t>тесьма декоративная бахрома</t>
  </si>
  <si>
    <t>рамки для фото 40 на 50</t>
  </si>
  <si>
    <t>яз кызы</t>
  </si>
  <si>
    <t>маска для волос гарниер</t>
  </si>
  <si>
    <t>для отношений</t>
  </si>
  <si>
    <t>топливная система</t>
  </si>
  <si>
    <t>анатомия мифических существ</t>
  </si>
  <si>
    <t xml:space="preserve">крем для жирной кожи лица </t>
  </si>
  <si>
    <t>кроссовки для девочек 26</t>
  </si>
  <si>
    <t>спортивная горка</t>
  </si>
  <si>
    <t>спрей для завивки волос</t>
  </si>
  <si>
    <t>китайская хохлатая</t>
  </si>
  <si>
    <t>настоящий керамбит</t>
  </si>
  <si>
    <t>женская весенняя верхняя одежда</t>
  </si>
  <si>
    <t>памперсы россия</t>
  </si>
  <si>
    <t>сумочка поясная детская</t>
  </si>
  <si>
    <t>железная бочка</t>
  </si>
  <si>
    <t>кварцевый песок для песочного фильтра</t>
  </si>
  <si>
    <t>куртка ждинсовая</t>
  </si>
  <si>
    <t>секущиеся кончики</t>
  </si>
  <si>
    <t>рубашка лимонная</t>
  </si>
  <si>
    <t>прозрачная барсетка</t>
  </si>
  <si>
    <t>набор для кормления 4 прел</t>
  </si>
  <si>
    <t>обувь для мальчика летняя</t>
  </si>
  <si>
    <t>капри для девочек на лето</t>
  </si>
  <si>
    <t>папка для документов а4 детская</t>
  </si>
  <si>
    <t>провокация</t>
  </si>
  <si>
    <t>набор для творчества bondibon</t>
  </si>
  <si>
    <t>комбинезон для новорожденного на флисе</t>
  </si>
  <si>
    <t>восковые для депиляции</t>
  </si>
  <si>
    <t>козёл</t>
  </si>
  <si>
    <t>органайзеры для карандашей</t>
  </si>
  <si>
    <t>корейские шампуни для объёма волос</t>
  </si>
  <si>
    <t>цепь кубинская</t>
  </si>
  <si>
    <t>черная майка оверсайз</t>
  </si>
  <si>
    <t>продукты питания фрукты</t>
  </si>
  <si>
    <t>веревочка для телефона</t>
  </si>
  <si>
    <t>карманный кальян</t>
  </si>
  <si>
    <t xml:space="preserve">бутылка для воды стекло </t>
  </si>
  <si>
    <t xml:space="preserve">ванночка складная </t>
  </si>
  <si>
    <t>сандали для девочки 32</t>
  </si>
  <si>
    <t>чугунная утятница</t>
  </si>
  <si>
    <t>полировочная</t>
  </si>
  <si>
    <t>для лепки формочки</t>
  </si>
  <si>
    <t>рубашка женская твоё</t>
  </si>
  <si>
    <t>кофты для кормящих мам</t>
  </si>
  <si>
    <t>zarina комбинация</t>
  </si>
  <si>
    <t>ручки для пенспиннинга</t>
  </si>
  <si>
    <t>роял канин для щенков сухой</t>
  </si>
  <si>
    <t>серебряный путь</t>
  </si>
  <si>
    <t>фартук для трудов</t>
  </si>
  <si>
    <t>папка кожанная</t>
  </si>
  <si>
    <t xml:space="preserve">глория джинс футболка для девочки </t>
  </si>
  <si>
    <t>обувь рикер мужская</t>
  </si>
  <si>
    <t>футболка женская colins</t>
  </si>
  <si>
    <t>тоник для</t>
  </si>
  <si>
    <t>мерч арсения попова</t>
  </si>
  <si>
    <t>одежда для фитнеса женская adidas</t>
  </si>
  <si>
    <t>love republic одежда для женщин</t>
  </si>
  <si>
    <t>пижама женская с лисичками</t>
  </si>
  <si>
    <t>картка женская</t>
  </si>
  <si>
    <t>рассеиватель для плиты</t>
  </si>
  <si>
    <t>зарядка на ноутбук асус</t>
  </si>
  <si>
    <t>ремешок для huawei band 3</t>
  </si>
  <si>
    <t>детская обувь с супинатором</t>
  </si>
  <si>
    <t>лейка садовая 5 л</t>
  </si>
  <si>
    <t>разделитель яиц</t>
  </si>
  <si>
    <t>домашняя одежда женщины</t>
  </si>
  <si>
    <t>пряжа пуффи ализе</t>
  </si>
  <si>
    <t>муслиновая повязка</t>
  </si>
  <si>
    <t>рамка двойная</t>
  </si>
  <si>
    <t xml:space="preserve">футболка приталенная женская </t>
  </si>
  <si>
    <t>блок для айфон 11</t>
  </si>
  <si>
    <t>кусачки маникюрные для кутикулы сталекс</t>
  </si>
  <si>
    <t>скетчбук для карандаша</t>
  </si>
  <si>
    <t>сыворотка для волос 15 в 1</t>
  </si>
  <si>
    <t>алмазная мозацка</t>
  </si>
  <si>
    <t>юбка женская вечерняя</t>
  </si>
  <si>
    <t>бант для девочек</t>
  </si>
  <si>
    <t>павловская</t>
  </si>
  <si>
    <t>чёрная краска для принтера</t>
  </si>
  <si>
    <t>розовая пантера мягкая игрушка</t>
  </si>
  <si>
    <t xml:space="preserve">тренажёр по чтению </t>
  </si>
  <si>
    <t>степ платформа 3 уровня</t>
  </si>
  <si>
    <t>мягкий фатин</t>
  </si>
  <si>
    <t>силиконовая тарелка с ложкой</t>
  </si>
  <si>
    <t>игрушечный вентилятор</t>
  </si>
  <si>
    <t>крем для рук кокосовый</t>
  </si>
  <si>
    <t>крем для ног от грибка</t>
  </si>
  <si>
    <t>маленькая посуда</t>
  </si>
  <si>
    <t>фрукты вяленые</t>
  </si>
  <si>
    <t>решетка для остывания кондитерских изделий</t>
  </si>
  <si>
    <t>кардиган бежевый вязаный</t>
  </si>
  <si>
    <t>цепь с крупными звеньями</t>
  </si>
  <si>
    <t>накладные ногти для наращивания</t>
  </si>
  <si>
    <t>пинцет для еды</t>
  </si>
  <si>
    <t xml:space="preserve">браслеты для пар </t>
  </si>
  <si>
    <t>машинка для стрижки деваль</t>
  </si>
  <si>
    <t>краска чёрная по металлу</t>
  </si>
  <si>
    <t>детская канцелярия</t>
  </si>
  <si>
    <t>плюшевая зипка</t>
  </si>
  <si>
    <t>восковой карандаш для автомобиля</t>
  </si>
  <si>
    <t>одеяло 150 200</t>
  </si>
  <si>
    <t xml:space="preserve">брюки мужские чёрные </t>
  </si>
  <si>
    <t>станок для ткачества</t>
  </si>
  <si>
    <t>майка женская чёрная</t>
  </si>
  <si>
    <t>сидушка для самоката</t>
  </si>
  <si>
    <t>средство для смягчения воды в стиральной машине</t>
  </si>
  <si>
    <t>контейнер для хранения вещей с крышкой</t>
  </si>
  <si>
    <t>интерактивная собачка на поводке</t>
  </si>
  <si>
    <t>соль пищевая каменная</t>
  </si>
  <si>
    <t xml:space="preserve">костюм для фигурного катания </t>
  </si>
  <si>
    <t>пакеты для хранения шин</t>
  </si>
  <si>
    <t>шкаф для ванной под раковину</t>
  </si>
  <si>
    <t>перчатка для глажки</t>
  </si>
  <si>
    <t>канцелярия пенал</t>
  </si>
  <si>
    <t>бокал для вина 1</t>
  </si>
  <si>
    <t>для беременных кофты</t>
  </si>
  <si>
    <t>кассеты для бритья gillette mach3 turbo</t>
  </si>
  <si>
    <t>бужитерия</t>
  </si>
  <si>
    <t>для увиличения губ</t>
  </si>
  <si>
    <t>костюм для стриптиза</t>
  </si>
  <si>
    <t>бита телескопическая</t>
  </si>
  <si>
    <t>лампа на аккумуляторе</t>
  </si>
  <si>
    <t>держатель для тапочек</t>
  </si>
  <si>
    <t>масло для редуктора</t>
  </si>
  <si>
    <t>форма для выпечки круг</t>
  </si>
  <si>
    <t>картридж для santi</t>
  </si>
  <si>
    <t>грядки оцинкованные 5 метров</t>
  </si>
  <si>
    <t>электрическая зубная щетка oral</t>
  </si>
  <si>
    <t>стекло для iphone 8</t>
  </si>
  <si>
    <t>купальник бразильяно</t>
  </si>
  <si>
    <t>посуда декоративная</t>
  </si>
  <si>
    <t>смесь для коктейлей</t>
  </si>
  <si>
    <t>зола для женщин брюки</t>
  </si>
  <si>
    <t>клещи для самозажимных хомутов</t>
  </si>
  <si>
    <t>шампура для тандыра</t>
  </si>
  <si>
    <t>маленькие шарики для воды</t>
  </si>
  <si>
    <t>палантин индия</t>
  </si>
  <si>
    <t>органайзер для смеси</t>
  </si>
  <si>
    <t>простынь для малыша</t>
  </si>
  <si>
    <t>с днем рождения конфеты</t>
  </si>
  <si>
    <t>мячики для жонглирования</t>
  </si>
  <si>
    <t>белорусская косметика карандаш для глаз</t>
  </si>
  <si>
    <t>ткань для рукоделия поплин</t>
  </si>
  <si>
    <t>летние шорты для мальчика</t>
  </si>
  <si>
    <t>три мушкетёра</t>
  </si>
  <si>
    <t>geox мужская</t>
  </si>
  <si>
    <t>киаби одежда для женщин</t>
  </si>
  <si>
    <t>для депиляции ног</t>
  </si>
  <si>
    <t>электронная копилка сейф</t>
  </si>
  <si>
    <t>чёрный перец горошком</t>
  </si>
  <si>
    <t>красивые платья больших размеров</t>
  </si>
  <si>
    <t>парка легкая</t>
  </si>
  <si>
    <t>трусы месячные</t>
  </si>
  <si>
    <t>масло для волос moroccan</t>
  </si>
  <si>
    <t>червяк игрушка</t>
  </si>
  <si>
    <t>кроссовки для девочки 31</t>
  </si>
  <si>
    <t>корейская косметика для лица кушон</t>
  </si>
  <si>
    <t>нитки вязальные ирис</t>
  </si>
  <si>
    <t>жидкая кожа для куртки</t>
  </si>
  <si>
    <t>носки с коноплёй</t>
  </si>
  <si>
    <t>гель для умывания подростковый</t>
  </si>
  <si>
    <t>пылесос ручной аккумуляторный для бассейна</t>
  </si>
  <si>
    <t>миски для смешивания</t>
  </si>
  <si>
    <t>полотенце для умывания</t>
  </si>
  <si>
    <t>детское термобелье для девочек</t>
  </si>
  <si>
    <t>блузка женская 2022</t>
  </si>
  <si>
    <t>чехол для гладильной доски с поролоном 110</t>
  </si>
  <si>
    <t xml:space="preserve">средство для объема волос </t>
  </si>
  <si>
    <t>фартуки для продавцов</t>
  </si>
  <si>
    <t>юбка джинсовая больших размеров</t>
  </si>
  <si>
    <t xml:space="preserve">карты для фокусов </t>
  </si>
  <si>
    <t>болты для самоката</t>
  </si>
  <si>
    <t>швейная машинка промышленная</t>
  </si>
  <si>
    <t>соль для ппм</t>
  </si>
  <si>
    <t>ополаскиватель белья</t>
  </si>
  <si>
    <t xml:space="preserve">повязка для макияжа </t>
  </si>
  <si>
    <t xml:space="preserve">органайзер для мулине </t>
  </si>
  <si>
    <t>стильная ваза</t>
  </si>
  <si>
    <t>акб для айфона</t>
  </si>
  <si>
    <t>ракушечник для кур</t>
  </si>
  <si>
    <t>шапочка для новорожденных лето</t>
  </si>
  <si>
    <t>брюки для бега adidas</t>
  </si>
  <si>
    <t>комплект постельного белья 2 спальный с европростыней</t>
  </si>
  <si>
    <t>халаты для мальчиков</t>
  </si>
  <si>
    <t>наборы для гель лака</t>
  </si>
  <si>
    <t xml:space="preserve">табличка садовая </t>
  </si>
  <si>
    <t xml:space="preserve">муляж телефона </t>
  </si>
  <si>
    <t>коврики для ванной комнаты и туалета</t>
  </si>
  <si>
    <t>шаровая опора ваз 2110</t>
  </si>
  <si>
    <t xml:space="preserve">полотенце для новорождённых </t>
  </si>
  <si>
    <t>игры для playstation 2</t>
  </si>
  <si>
    <t>спрей для члена</t>
  </si>
  <si>
    <t>арго для женщин</t>
  </si>
  <si>
    <t>корзинка хозяйственная</t>
  </si>
  <si>
    <t>динамик для сабвуфера</t>
  </si>
  <si>
    <t>чехол для айфон 13 pro</t>
  </si>
  <si>
    <t>ремувер для маникюра</t>
  </si>
  <si>
    <t>для унитаза шель карандаш</t>
  </si>
  <si>
    <t>лонда крем для волос</t>
  </si>
  <si>
    <t>набор постельного белья с одеялом</t>
  </si>
  <si>
    <t>armani мужская одежда</t>
  </si>
  <si>
    <t>турецкая обувь летняя женская</t>
  </si>
  <si>
    <t>пчелозан для похудения</t>
  </si>
  <si>
    <t>утюжок для волос vitek</t>
  </si>
  <si>
    <t>каркас для аэромозайки</t>
  </si>
  <si>
    <t>кусачки для металла</t>
  </si>
  <si>
    <t>эротическая ночная сорочка</t>
  </si>
  <si>
    <t>фуражка капитана белая</t>
  </si>
  <si>
    <t>футболка с приколом мужская</t>
  </si>
  <si>
    <t>свадебные платья пышные</t>
  </si>
  <si>
    <t>раковина для ванны</t>
  </si>
  <si>
    <t>кроссовки для мальчиков подростков</t>
  </si>
  <si>
    <t xml:space="preserve">гель для умывание </t>
  </si>
  <si>
    <t>сьемная тонировка приора</t>
  </si>
  <si>
    <t>побелка для сада</t>
  </si>
  <si>
    <t>большая книга тестов</t>
  </si>
  <si>
    <t>матовая бумага для печати</t>
  </si>
  <si>
    <t>крепление для гладильной доски</t>
  </si>
  <si>
    <t>фигурки для печенья</t>
  </si>
  <si>
    <t>мясорубка помощница</t>
  </si>
  <si>
    <t>сироп для коктейлей monin</t>
  </si>
  <si>
    <t>юбки для женщин для зимы</t>
  </si>
  <si>
    <t xml:space="preserve">украшения к пасхе </t>
  </si>
  <si>
    <t>урбеч конопля</t>
  </si>
  <si>
    <t xml:space="preserve">лореаль для волос </t>
  </si>
  <si>
    <t>мойка для инструментов</t>
  </si>
  <si>
    <t>ветровка мужская демисезонная</t>
  </si>
  <si>
    <t>надувная машинка</t>
  </si>
  <si>
    <t>юбкадля девочки</t>
  </si>
  <si>
    <t>сухое валяние набор</t>
  </si>
  <si>
    <t>карандаш для автомобиля черный</t>
  </si>
  <si>
    <t>новейшая энциклопедия школьника</t>
  </si>
  <si>
    <t>мужская куртка оверсайз</t>
  </si>
  <si>
    <t>детская простынь натяжная</t>
  </si>
  <si>
    <t>кофр для носков</t>
  </si>
  <si>
    <t>форма камуфляжная</t>
  </si>
  <si>
    <t>защитное стекло для iphone 7 plus</t>
  </si>
  <si>
    <t>магниты для магнитный доски</t>
  </si>
  <si>
    <t>шторы для сада</t>
  </si>
  <si>
    <t>деревянные овощи игрушка</t>
  </si>
  <si>
    <t>сумка корея</t>
  </si>
  <si>
    <t>багет для зеркала</t>
  </si>
  <si>
    <t>black pink канцелярия</t>
  </si>
  <si>
    <t>голубая кожаная куртка</t>
  </si>
  <si>
    <t>рубашка мужская с коротким рукавом синяя</t>
  </si>
  <si>
    <t xml:space="preserve">женские платья больших размеров </t>
  </si>
  <si>
    <t xml:space="preserve">камуфляжный мужской костюм </t>
  </si>
  <si>
    <t>каши фруто няня жидкие</t>
  </si>
  <si>
    <t>тени для век эйвон</t>
  </si>
  <si>
    <t>бальзам для волос козье молоко</t>
  </si>
  <si>
    <t>пылесборник для дрели</t>
  </si>
  <si>
    <t>эксель для собак</t>
  </si>
  <si>
    <t>бутылка для воды собаке</t>
  </si>
  <si>
    <t>для девочек майки</t>
  </si>
  <si>
    <t>уплотнитель для плиты</t>
  </si>
  <si>
    <t>клапан избыточного давления</t>
  </si>
  <si>
    <t>увлажняющий мист</t>
  </si>
  <si>
    <t>охлаждающая мазь</t>
  </si>
  <si>
    <t>тонирующая маска для волос естель</t>
  </si>
  <si>
    <t>подарочная коробка 40 см</t>
  </si>
  <si>
    <t>увлажняющий кушон</t>
  </si>
  <si>
    <t>инструмент для удаления клещей</t>
  </si>
  <si>
    <t>друшлак для риса</t>
  </si>
  <si>
    <t>запчасть для мясорубки</t>
  </si>
  <si>
    <t>gloria jeans мужская одежда</t>
  </si>
  <si>
    <t>рубашка мужская на лето</t>
  </si>
  <si>
    <t>афазия</t>
  </si>
  <si>
    <t xml:space="preserve">босоножки натуральная кожа </t>
  </si>
  <si>
    <t xml:space="preserve">спрей для волос термозащита </t>
  </si>
  <si>
    <t>тарелка крутится</t>
  </si>
  <si>
    <t>лестница декоративная</t>
  </si>
  <si>
    <t xml:space="preserve">корейская маска </t>
  </si>
  <si>
    <t>нарядное белое платье для девочки</t>
  </si>
  <si>
    <t xml:space="preserve">проплан для собак </t>
  </si>
  <si>
    <t>philips для зубной щетки насадки</t>
  </si>
  <si>
    <t>яшма бусины</t>
  </si>
  <si>
    <t>румяна ffleur</t>
  </si>
  <si>
    <t>вытяжка 45 см</t>
  </si>
  <si>
    <t xml:space="preserve">значок россия </t>
  </si>
  <si>
    <t>гильзы для свечей</t>
  </si>
  <si>
    <t>мятый фарфор</t>
  </si>
  <si>
    <t>молния маккуин игрушки</t>
  </si>
  <si>
    <t>bugaboo коляска</t>
  </si>
  <si>
    <t>комбинезон весна для мальчика</t>
  </si>
  <si>
    <t>клейкая лента для шитья</t>
  </si>
  <si>
    <t>делать украшения</t>
  </si>
  <si>
    <t>женская костюм</t>
  </si>
  <si>
    <t>комплект нижнего белья женский сексуальный</t>
  </si>
  <si>
    <t>сушка для полотенец</t>
  </si>
  <si>
    <t>арка для свадьбы</t>
  </si>
  <si>
    <t>обувь для тебя</t>
  </si>
  <si>
    <t>палочка для кофе</t>
  </si>
  <si>
    <t>модная одежда для девочек 11 лет</t>
  </si>
  <si>
    <t>формы для выпечки из фольги</t>
  </si>
  <si>
    <t>зеркало для слепых зон</t>
  </si>
  <si>
    <t>инструменты для квиллинга</t>
  </si>
  <si>
    <t>перчатки для кроссфита</t>
  </si>
  <si>
    <t xml:space="preserve">пижама  женская </t>
  </si>
  <si>
    <t>формочки для эпоксидной смолы сердечки</t>
  </si>
  <si>
    <t>кинг сияние</t>
  </si>
  <si>
    <t>учимся считать игры</t>
  </si>
  <si>
    <t>полотенцесушитель водяной с полкой</t>
  </si>
  <si>
    <t xml:space="preserve"> кроссовки для женщин</t>
  </si>
  <si>
    <t>подставка для ps4 slim</t>
  </si>
  <si>
    <t>комбинезон пижама женская</t>
  </si>
  <si>
    <t xml:space="preserve">дезодорант женский твёрдый </t>
  </si>
  <si>
    <t>светящиеся ушки</t>
  </si>
  <si>
    <t>джинсовая куртка с подкладом</t>
  </si>
  <si>
    <t>оперативная кобура</t>
  </si>
  <si>
    <t>дозатор для спрея</t>
  </si>
  <si>
    <t>ершик для кухни</t>
  </si>
  <si>
    <t>водолазка befree для женщин</t>
  </si>
  <si>
    <t>дверная цепочка</t>
  </si>
  <si>
    <t>циркуляр из титана</t>
  </si>
  <si>
    <t xml:space="preserve"> кроссовки для мальчиков</t>
  </si>
  <si>
    <t>ветровка женская асикс</t>
  </si>
  <si>
    <t>утюжок для волос гамма</t>
  </si>
  <si>
    <t xml:space="preserve">держатель для полотенец в ванную </t>
  </si>
  <si>
    <t>зонт в три сложения</t>
  </si>
  <si>
    <t xml:space="preserve">увлажняющая сыворотка для волос </t>
  </si>
  <si>
    <t>краситель для леденцов</t>
  </si>
  <si>
    <t>гасильник для свечей</t>
  </si>
  <si>
    <t>сушка автомобиля</t>
  </si>
  <si>
    <t>dry dry для ног</t>
  </si>
  <si>
    <t xml:space="preserve">музыкальная открытка </t>
  </si>
  <si>
    <t>лютоня</t>
  </si>
  <si>
    <t>кобура универсальная</t>
  </si>
  <si>
    <t>пластиковая форма для бомбочек</t>
  </si>
  <si>
    <t>выпрямитель для волос техника бытовая</t>
  </si>
  <si>
    <t>сережки для септума</t>
  </si>
  <si>
    <t>маска шапка для волос</t>
  </si>
  <si>
    <t>для скрутки проводов</t>
  </si>
  <si>
    <t>миска для собак мелких пород</t>
  </si>
  <si>
    <t>золотистая краска</t>
  </si>
  <si>
    <t xml:space="preserve">яндекс станция макс </t>
  </si>
  <si>
    <t>пододеяльники 200*200</t>
  </si>
  <si>
    <t xml:space="preserve"> мужская обувь</t>
  </si>
  <si>
    <t>лезвия педикюрные</t>
  </si>
  <si>
    <t xml:space="preserve">для ложек и вилок </t>
  </si>
  <si>
    <t>@dodobeer:wildberries артикул: 26610338; viscoria’s secret vanilla lace, нашла только лосьон</t>
  </si>
  <si>
    <t>увлажняющий для лица крем красота</t>
  </si>
  <si>
    <t xml:space="preserve">подстилка для бассейна </t>
  </si>
  <si>
    <t>магазин для пм</t>
  </si>
  <si>
    <t>чулки для щитков</t>
  </si>
  <si>
    <t>мусс для бритья женский</t>
  </si>
  <si>
    <t>кружка прозрачная с рисунком</t>
  </si>
  <si>
    <t>жемчужный краб для волос</t>
  </si>
  <si>
    <t>деревянное колесо</t>
  </si>
  <si>
    <t>деминерализованная вода</t>
  </si>
  <si>
    <t>обувь женская 34-35</t>
  </si>
  <si>
    <t>расскраски для взрослых</t>
  </si>
  <si>
    <t>контейнер для варки на пару</t>
  </si>
  <si>
    <t>шепелев одежда для женщин</t>
  </si>
  <si>
    <t>семена голландия</t>
  </si>
  <si>
    <t>массажёр ролик</t>
  </si>
  <si>
    <t>малазанская книга</t>
  </si>
  <si>
    <t>футболка для мальчика 8 лет</t>
  </si>
  <si>
    <t>юбка черная на резинке</t>
  </si>
  <si>
    <t>наклейка для карт</t>
  </si>
  <si>
    <t>найк ветровка женская</t>
  </si>
  <si>
    <t>маленькая женская сумочка через плечо</t>
  </si>
  <si>
    <t>провода для магнитолы</t>
  </si>
  <si>
    <t xml:space="preserve">детская бутылка для воды </t>
  </si>
  <si>
    <t>статуэтка большая</t>
  </si>
  <si>
    <t>подтяжки белые</t>
  </si>
  <si>
    <t>нитритная соль соль</t>
  </si>
  <si>
    <t>пневматическая шлифовальная машина</t>
  </si>
  <si>
    <t>носки детские для подростков</t>
  </si>
  <si>
    <t>защита для ног футбол</t>
  </si>
  <si>
    <t>контейнер для блесен</t>
  </si>
  <si>
    <t>палетка для контурирования лица</t>
  </si>
  <si>
    <t>розовое платье комбинация</t>
  </si>
  <si>
    <t>женская байка</t>
  </si>
  <si>
    <t>обложка для паспорта с рисунком</t>
  </si>
  <si>
    <t>грипсы для велосипеда красные</t>
  </si>
  <si>
    <t>амортизаторы для капота</t>
  </si>
  <si>
    <t>свечи для торта 17</t>
  </si>
  <si>
    <t>формы для кулонов</t>
  </si>
  <si>
    <t>сыворотка для макияжа</t>
  </si>
  <si>
    <t>демисезонная куртка на девочку</t>
  </si>
  <si>
    <t>приспособление для передвижения мебели</t>
  </si>
  <si>
    <t>илья всегда прав</t>
  </si>
  <si>
    <t>светящаяся кепка</t>
  </si>
  <si>
    <t>ручка для шкафчика</t>
  </si>
  <si>
    <t>веревка для подвязки</t>
  </si>
  <si>
    <t>брошь для шарфа</t>
  </si>
  <si>
    <t>nota bene для девочек</t>
  </si>
  <si>
    <t>чехол для apple watch 44 mm</t>
  </si>
  <si>
    <t>вода питьевая 19л</t>
  </si>
  <si>
    <t>крымская стевия</t>
  </si>
  <si>
    <t>тушь для ресниц 3д</t>
  </si>
  <si>
    <t>ярлыки</t>
  </si>
  <si>
    <t>шляпы карнавальные</t>
  </si>
  <si>
    <t>овсяный пудинг</t>
  </si>
  <si>
    <t>спрей для придания объема</t>
  </si>
  <si>
    <t xml:space="preserve">чехол на стул для кормления </t>
  </si>
  <si>
    <t xml:space="preserve">автошампунь для бесконтактной мойки </t>
  </si>
  <si>
    <t xml:space="preserve">ручка для маникюра </t>
  </si>
  <si>
    <t>скребок для обоев</t>
  </si>
  <si>
    <t>летнее одеяло детское</t>
  </si>
  <si>
    <t>блок для люстры</t>
  </si>
  <si>
    <t>блузка и рубашка женская</t>
  </si>
  <si>
    <t>вакуумные пакеты для вещей с клапаном набор</t>
  </si>
  <si>
    <t>ковры для пола</t>
  </si>
  <si>
    <t>линия чистая</t>
  </si>
  <si>
    <t>товары для творчества рисование</t>
  </si>
  <si>
    <t xml:space="preserve">раскраски для детей </t>
  </si>
  <si>
    <t xml:space="preserve">рубашка теплая мужская </t>
  </si>
  <si>
    <t>балончик для веснушек</t>
  </si>
  <si>
    <t>палантин кашемир шарф для женщин</t>
  </si>
  <si>
    <t>глория джинс джогеры</t>
  </si>
  <si>
    <t>удобрение для ягод</t>
  </si>
  <si>
    <t>краска каштановый для волос</t>
  </si>
  <si>
    <t>посуда для нарезки</t>
  </si>
  <si>
    <t>лезвия для лица</t>
  </si>
  <si>
    <t>pupa гель для бровей</t>
  </si>
  <si>
    <t>набор для хранения круп</t>
  </si>
  <si>
    <t>электрическая щетка oral b</t>
  </si>
  <si>
    <t xml:space="preserve">юбка темно синяя </t>
  </si>
  <si>
    <t xml:space="preserve">костюм  для девочки </t>
  </si>
  <si>
    <t>деревяная тарелка</t>
  </si>
  <si>
    <t>комплектующие для пластиковых окон</t>
  </si>
  <si>
    <t>детские шорты для девочки</t>
  </si>
  <si>
    <t>одеяло 160*220</t>
  </si>
  <si>
    <t>солнечные очки с поляризацией женские</t>
  </si>
  <si>
    <t>намотчик для лески</t>
  </si>
  <si>
    <t>салфетки для стирки от шерсти</t>
  </si>
  <si>
    <t>шкатулка украшений для ювелирных</t>
  </si>
  <si>
    <t>свитшот для девочки подростка</t>
  </si>
  <si>
    <t>шарики для секса</t>
  </si>
  <si>
    <t>магнитофон для дисков</t>
  </si>
  <si>
    <t>компрессор для аквариума tetra</t>
  </si>
  <si>
    <t>мягкие игрушки медведь огромные</t>
  </si>
  <si>
    <t>легенда ямала консервы рыбные</t>
  </si>
  <si>
    <t>футболка симпсоны детская</t>
  </si>
  <si>
    <t>распылитель для душа</t>
  </si>
  <si>
    <t>столешница белая</t>
  </si>
  <si>
    <t>маска для лица увлажняющая питательная для бани</t>
  </si>
  <si>
    <t>nidra пена для ванны</t>
  </si>
  <si>
    <t>туалетная бцмага</t>
  </si>
  <si>
    <t>шикарный стиль одежда для кукол</t>
  </si>
  <si>
    <t>чалма для малышей летняя</t>
  </si>
  <si>
    <t>робот для окна</t>
  </si>
  <si>
    <t>пенка для окрашивания волос</t>
  </si>
  <si>
    <t>гирлянда с цветами</t>
  </si>
  <si>
    <t>белая футболка для мальчика поло</t>
  </si>
  <si>
    <t xml:space="preserve">угловая полка в ванную </t>
  </si>
  <si>
    <t>одежда mango для женщин</t>
  </si>
  <si>
    <t>юнландия ручка</t>
  </si>
  <si>
    <t>набор для швейной машинки</t>
  </si>
  <si>
    <t>полировщик для кутикулы</t>
  </si>
  <si>
    <t>камни для бани нефрит</t>
  </si>
  <si>
    <t>струны для акустической гитары бронза</t>
  </si>
  <si>
    <t>средство универсальное для уборки</t>
  </si>
  <si>
    <t>футболки для подростков девочки</t>
  </si>
  <si>
    <t>скатерть силиконовая 110*70</t>
  </si>
  <si>
    <t>чехол для самсунг j4</t>
  </si>
  <si>
    <t>очки для плавания с диоптриями -3</t>
  </si>
  <si>
    <t>мантия длинная мужская</t>
  </si>
  <si>
    <t xml:space="preserve">пленка матовая </t>
  </si>
  <si>
    <t>як</t>
  </si>
  <si>
    <t>игровой руль с педалями</t>
  </si>
  <si>
    <t>ботинки для рыбалки летние</t>
  </si>
  <si>
    <t>кабель для зарядки iphone hoco</t>
  </si>
  <si>
    <t>трость четырехопорная</t>
  </si>
  <si>
    <t>тульская соль</t>
  </si>
  <si>
    <t>шорты доя малыша</t>
  </si>
  <si>
    <t>domix крем для ног</t>
  </si>
  <si>
    <t>снарядные перчатки для бокса</t>
  </si>
  <si>
    <t>spf 20 крем для лица</t>
  </si>
  <si>
    <t xml:space="preserve">смеси для кальяна </t>
  </si>
  <si>
    <t>пинцет для бровей острый</t>
  </si>
  <si>
    <t>футболки камуфляжные женские</t>
  </si>
  <si>
    <t>кошелек женский натуральная кожа большой</t>
  </si>
  <si>
    <t>чехол для брелка автомобильной сигнализации старлайн</t>
  </si>
  <si>
    <t>резиновые сандали для мальчика</t>
  </si>
  <si>
    <t>яркая идея</t>
  </si>
  <si>
    <t>долецкая</t>
  </si>
  <si>
    <t xml:space="preserve">платье женское трапеция </t>
  </si>
  <si>
    <t>оригинальная блузка</t>
  </si>
  <si>
    <t>простынь 1 спальная</t>
  </si>
  <si>
    <t>сумка летняя плетеная</t>
  </si>
  <si>
    <t>патчи гидрогелевые с гиалуроновая кислота</t>
  </si>
  <si>
    <t>зеркало для мопеда</t>
  </si>
  <si>
    <t>шлепки для мальчика adidas</t>
  </si>
  <si>
    <t>reima одежда верхняя</t>
  </si>
  <si>
    <t>обувь анатомическая</t>
  </si>
  <si>
    <t>для белого отбеливатель</t>
  </si>
  <si>
    <t>панама с листьями</t>
  </si>
  <si>
    <t>непродуваемая куртка</t>
  </si>
  <si>
    <t>красивые ручки для девочек</t>
  </si>
  <si>
    <t>воск стик для волос</t>
  </si>
  <si>
    <t>реминерализация</t>
  </si>
  <si>
    <t>для зарядки аккумулятор power bank</t>
  </si>
  <si>
    <t xml:space="preserve">каблуки чёрные </t>
  </si>
  <si>
    <t>глубокая подстилка для птиц</t>
  </si>
  <si>
    <t>верхняя одежда для малыша</t>
  </si>
  <si>
    <t>l’or?al помада</t>
  </si>
  <si>
    <t>estrade карандаш для губ</t>
  </si>
  <si>
    <t>ткань для пошива одежды</t>
  </si>
  <si>
    <t>платья h&amp;m</t>
  </si>
  <si>
    <t>бигуди бумеранги для волос мягкие</t>
  </si>
  <si>
    <t>сумка для нижнего белья</t>
  </si>
  <si>
    <t xml:space="preserve">гречневая крупа </t>
  </si>
  <si>
    <t>решетка для духовки гефест</t>
  </si>
  <si>
    <t>брюки черные прямые женские</t>
  </si>
  <si>
    <t>яйца марципан</t>
  </si>
  <si>
    <t>лазерная мозаика</t>
  </si>
  <si>
    <t>шкаф для рукоделия</t>
  </si>
  <si>
    <t>настольная игра мемология</t>
  </si>
  <si>
    <t>зажим для орхидей</t>
  </si>
  <si>
    <t>ткань прорезиненная</t>
  </si>
  <si>
    <t>рубашка лето женская</t>
  </si>
  <si>
    <t>одежда для косплея</t>
  </si>
  <si>
    <t>мазь для собак</t>
  </si>
  <si>
    <t>средство для мытья посуды капля</t>
  </si>
  <si>
    <t>транцевые колёса</t>
  </si>
  <si>
    <t>мужская кофта подростковая</t>
  </si>
  <si>
    <t xml:space="preserve">повязка для глаз </t>
  </si>
  <si>
    <t>магнитная зарядка samsung</t>
  </si>
  <si>
    <t>блузки для женщин с коротким рукавом</t>
  </si>
  <si>
    <t>балетки белые для детей</t>
  </si>
  <si>
    <t>тысяча поцелуев книга</t>
  </si>
  <si>
    <t>спасательный жилет взрослый для рыбалки</t>
  </si>
  <si>
    <t>обувь pierre cardin мужская</t>
  </si>
  <si>
    <t>платье женское ярусами</t>
  </si>
  <si>
    <t>фонарь мощный светодиодный аккумуляторный</t>
  </si>
  <si>
    <t>мозаика круглая</t>
  </si>
  <si>
    <t>sela футболки для мальчиков</t>
  </si>
  <si>
    <t>корейская косметика атоми</t>
  </si>
  <si>
    <t>энзимная пудра natura siberica</t>
  </si>
  <si>
    <t>pollini женская обувь</t>
  </si>
  <si>
    <t>алмазная мозаика танк</t>
  </si>
  <si>
    <t>патока для выпечки</t>
  </si>
  <si>
    <t>мусорная машина</t>
  </si>
  <si>
    <t>машинка для стрижки rowenta</t>
  </si>
  <si>
    <t>чехол сяоми</t>
  </si>
  <si>
    <t>спортивный костю для подростка</t>
  </si>
  <si>
    <t>выпрямители для волос</t>
  </si>
  <si>
    <t>парные браслеты для 3 подруг</t>
  </si>
  <si>
    <t>купальник италия женский</t>
  </si>
  <si>
    <t>контейнер для детей</t>
  </si>
  <si>
    <t xml:space="preserve">кассеты для бритья gillette </t>
  </si>
  <si>
    <t>масло для губ vivienne</t>
  </si>
  <si>
    <t xml:space="preserve">пинетки для девочки </t>
  </si>
  <si>
    <t>информационная стойка а4</t>
  </si>
  <si>
    <t>пушистая кофта мужская</t>
  </si>
  <si>
    <t>белорусский гель для стирки</t>
  </si>
  <si>
    <t>тен для термопота</t>
  </si>
  <si>
    <t>одежда больших размеров надин женская</t>
  </si>
  <si>
    <t>носки фуксия женские</t>
  </si>
  <si>
    <t>панамы на лето для детей</t>
  </si>
  <si>
    <t>блестки для яиц</t>
  </si>
  <si>
    <t>ночная комбинация</t>
  </si>
  <si>
    <t>пиджак женский мятный</t>
  </si>
  <si>
    <t>канцелярия ручки шариковые</t>
  </si>
  <si>
    <t>lego конструктор для мальчиков большой</t>
  </si>
  <si>
    <t>штора для ванной шторы и аксессуары</t>
  </si>
  <si>
    <t>шарф мятный</t>
  </si>
  <si>
    <t xml:space="preserve">массажёр электрический </t>
  </si>
  <si>
    <t>летняя резина р15</t>
  </si>
  <si>
    <t>футляр для бутылки</t>
  </si>
  <si>
    <t>адресники для собак</t>
  </si>
  <si>
    <t>датчик движения уличный</t>
  </si>
  <si>
    <t>нательное белье для бега</t>
  </si>
  <si>
    <t>домашние деревья</t>
  </si>
  <si>
    <t>шапка для бассейна для девочки</t>
  </si>
  <si>
    <t>постельное бельё жатка</t>
  </si>
  <si>
    <t>ступеньки для унитаза</t>
  </si>
  <si>
    <t>подарок для девочки 2 года</t>
  </si>
  <si>
    <t>шорты для лета</t>
  </si>
  <si>
    <t>защита для пяток от натирания</t>
  </si>
  <si>
    <t>брызгалка садовая</t>
  </si>
  <si>
    <t>куртка детская зимняя для мальчиков</t>
  </si>
  <si>
    <t>crystal туалетная вода</t>
  </si>
  <si>
    <t xml:space="preserve">объёмные наклейки </t>
  </si>
  <si>
    <t>блок управления люстрой</t>
  </si>
  <si>
    <t>калькулятор staff</t>
  </si>
  <si>
    <t>стулья прозрачные</t>
  </si>
  <si>
    <t xml:space="preserve">блочная тетрадь </t>
  </si>
  <si>
    <t>косуха женская с бахромой</t>
  </si>
  <si>
    <t>elite медицинская одежда</t>
  </si>
  <si>
    <t>пеналы для подростков</t>
  </si>
  <si>
    <t>карандаш механический для бровей</t>
  </si>
  <si>
    <t>грязь в балончике</t>
  </si>
  <si>
    <t>куртка горнолыжная детская</t>
  </si>
  <si>
    <t>лезвия для бритвы gillette fusion 5</t>
  </si>
  <si>
    <t>ремешок для эпл вотч 38 40</t>
  </si>
  <si>
    <t>держатель для туалетной напольный бумаги</t>
  </si>
  <si>
    <t>машины хозяйственные товары таблетки для посудомоечной</t>
  </si>
  <si>
    <t>фужер для мартини</t>
  </si>
  <si>
    <t>серебряные тени</t>
  </si>
  <si>
    <t>чёрные мужские брюки</t>
  </si>
  <si>
    <t>сывороточный протеин изолят</t>
  </si>
  <si>
    <t>calvin klein сумка для мужчин</t>
  </si>
  <si>
    <t>конфеты для мальчиков</t>
  </si>
  <si>
    <t>российская одежда</t>
  </si>
  <si>
    <t>перчатки для косплея</t>
  </si>
  <si>
    <t>тюль на кухню цветная</t>
  </si>
  <si>
    <t>маска для лица водорослевая</t>
  </si>
  <si>
    <t>зажим для провода</t>
  </si>
  <si>
    <t>бутылочка для воды стеклянная</t>
  </si>
  <si>
    <t xml:space="preserve">мяч adidas </t>
  </si>
  <si>
    <t xml:space="preserve">все для детей </t>
  </si>
  <si>
    <t>милка шоколад большая</t>
  </si>
  <si>
    <t xml:space="preserve">портфель для девочек </t>
  </si>
  <si>
    <t>новейшая хрестоматия</t>
  </si>
  <si>
    <t>линейка для школы</t>
  </si>
  <si>
    <t xml:space="preserve">stellary гель для бровей </t>
  </si>
  <si>
    <t>щетка для валяния</t>
  </si>
  <si>
    <t>санфор для унитаз</t>
  </si>
  <si>
    <t>кровать для беби бона</t>
  </si>
  <si>
    <t>футболки для спорта мужские</t>
  </si>
  <si>
    <t>щётка для снега</t>
  </si>
  <si>
    <t>средство от блох для собак</t>
  </si>
  <si>
    <t>куртки весна для мальчиков детские</t>
  </si>
  <si>
    <t>кофта медицинская женская</t>
  </si>
  <si>
    <t>befree для женщин белье</t>
  </si>
  <si>
    <t>касеты для бритья женские</t>
  </si>
  <si>
    <t>силиконовый молд для мыла</t>
  </si>
  <si>
    <t>сумка дорожная женская на плечо</t>
  </si>
  <si>
    <t>полотенце татьяна</t>
  </si>
  <si>
    <t>kenzo парфюмерная вода</t>
  </si>
  <si>
    <t>лоток для хорька</t>
  </si>
  <si>
    <t>полочка для мыла</t>
  </si>
  <si>
    <t>хлопковая вата</t>
  </si>
  <si>
    <t>средство для пылесоса</t>
  </si>
  <si>
    <t>шкатулка для бисера</t>
  </si>
  <si>
    <t>альфа липоевая</t>
  </si>
  <si>
    <t>флакон для духов с распылителем</t>
  </si>
  <si>
    <t>мужская футболка поло большого размера</t>
  </si>
  <si>
    <t>скрепки для штор</t>
  </si>
  <si>
    <t>юбка пачка для танцев</t>
  </si>
  <si>
    <t>набор с мияги</t>
  </si>
  <si>
    <t>салфетки вязаные</t>
  </si>
  <si>
    <t>модная одежда для полных женщин</t>
  </si>
  <si>
    <t>рубашка для пляжа женская</t>
  </si>
  <si>
    <t>контейнер для бенто</t>
  </si>
  <si>
    <t>губка для посуды с держателем</t>
  </si>
  <si>
    <t>платье оверсайз для беременный</t>
  </si>
  <si>
    <t>кливия семена</t>
  </si>
  <si>
    <t>противогрибковая мазь</t>
  </si>
  <si>
    <t>желтая сумочка</t>
  </si>
  <si>
    <t>водяной насос 220</t>
  </si>
  <si>
    <t xml:space="preserve">все для новорожденных </t>
  </si>
  <si>
    <t>кофта женская под юбку</t>
  </si>
  <si>
    <t>христианские украшения</t>
  </si>
  <si>
    <t>телодвидения</t>
  </si>
  <si>
    <t>детская кожанная куртка</t>
  </si>
  <si>
    <t>maxler протеин изолят</t>
  </si>
  <si>
    <t>женское платье белоруссия офисное</t>
  </si>
  <si>
    <t xml:space="preserve">платье летнее нарядное </t>
  </si>
  <si>
    <t>этажерка для ванной с корзиной</t>
  </si>
  <si>
    <t xml:space="preserve">халат с перьями </t>
  </si>
  <si>
    <t xml:space="preserve">украшения для аквариума </t>
  </si>
  <si>
    <t>мяч баскетбольной</t>
  </si>
  <si>
    <t>коляска maklaren</t>
  </si>
  <si>
    <t>wellery гель для стирки</t>
  </si>
  <si>
    <t xml:space="preserve">плотная ткань </t>
  </si>
  <si>
    <t>детская косметика lucky</t>
  </si>
  <si>
    <t xml:space="preserve">шапочка для девочек </t>
  </si>
  <si>
    <t>игрушки для девушек</t>
  </si>
  <si>
    <t>солнечные детские для девочек очки</t>
  </si>
  <si>
    <t>юбка по косой длинная</t>
  </si>
  <si>
    <t>форма силиконовая для печенья</t>
  </si>
  <si>
    <t>молд силиконовый яйцо</t>
  </si>
  <si>
    <t>одежда доя спорта</t>
  </si>
  <si>
    <t>демисезонная куртка для малышей</t>
  </si>
  <si>
    <t>ротик для игрушек</t>
  </si>
  <si>
    <t>акриловый лак глянцевый</t>
  </si>
  <si>
    <t>печь для обжига</t>
  </si>
  <si>
    <t>набор для настольных игр</t>
  </si>
  <si>
    <t>проволока для рукоделия медная</t>
  </si>
  <si>
    <t>зоотовары для кошек лотки и наполнители</t>
  </si>
  <si>
    <t>наклейки пасхальные для яиц</t>
  </si>
  <si>
    <t>чемодан для багажа</t>
  </si>
  <si>
    <t>футболка с рисунком женская твое</t>
  </si>
  <si>
    <t>чехол для ног на коляску</t>
  </si>
  <si>
    <t xml:space="preserve">глория джинс колготки </t>
  </si>
  <si>
    <t>synergetic доя плит</t>
  </si>
  <si>
    <t>всё для лета</t>
  </si>
  <si>
    <t>мешок для пылесоса daewoo</t>
  </si>
  <si>
    <t>украшения из стали</t>
  </si>
  <si>
    <t>лампа ультрофиолетовая</t>
  </si>
  <si>
    <t xml:space="preserve">пленка для авто </t>
  </si>
  <si>
    <t>зарядка для samsung watch</t>
  </si>
  <si>
    <t>туалетная вода мужская cosa</t>
  </si>
  <si>
    <t>кроссовки женские из текстиля</t>
  </si>
  <si>
    <t>куртка женская из натуральной кожи каляев</t>
  </si>
  <si>
    <t>блузка рубашка женская хлопок</t>
  </si>
  <si>
    <t>флешка доя подростка</t>
  </si>
  <si>
    <t>летние платья на девочек</t>
  </si>
  <si>
    <t>цветная лампа в розетку</t>
  </si>
  <si>
    <t xml:space="preserve">кубок для награждения </t>
  </si>
  <si>
    <t>сливки для тортов</t>
  </si>
  <si>
    <t>раздельные купальники для девочек</t>
  </si>
  <si>
    <t>оджи женская</t>
  </si>
  <si>
    <t>для капы</t>
  </si>
  <si>
    <t>у меня мало друзей 2 том</t>
  </si>
  <si>
    <t>блузка женская бирюзовая</t>
  </si>
  <si>
    <t>мемо для малышей</t>
  </si>
  <si>
    <t>трубочки для коктелей</t>
  </si>
  <si>
    <t xml:space="preserve">газированная вода </t>
  </si>
  <si>
    <t>холст для рисования 100</t>
  </si>
  <si>
    <t>стабилизатор напряжения 10000</t>
  </si>
  <si>
    <t>музыкальная колонка напольная</t>
  </si>
  <si>
    <t>белый лонгслив для девочки</t>
  </si>
  <si>
    <t>спрей для бритья</t>
  </si>
  <si>
    <t>круглая тарелка</t>
  </si>
  <si>
    <t>день победы 9 мая</t>
  </si>
  <si>
    <t>спортивный костюм для бега мужской</t>
  </si>
  <si>
    <t>шелковая варежка</t>
  </si>
  <si>
    <t>кожаная накидка</t>
  </si>
  <si>
    <t>канистра железная</t>
  </si>
  <si>
    <t>улавливатель для волос</t>
  </si>
  <si>
    <t>гладильная доска perilla</t>
  </si>
  <si>
    <t>женская обувь мокасины</t>
  </si>
  <si>
    <t>феромагнитная жидкость</t>
  </si>
  <si>
    <t>скраб для телв</t>
  </si>
  <si>
    <t>китайская лопша</t>
  </si>
  <si>
    <t>одежда для бульдога</t>
  </si>
  <si>
    <t>клюшка хоккейная вратарская</t>
  </si>
  <si>
    <t>сетка для фри</t>
  </si>
  <si>
    <t>сумка бежевая маленькая</t>
  </si>
  <si>
    <t>куртка для девочки подростка весна</t>
  </si>
  <si>
    <t>аксесуары для охоты</t>
  </si>
  <si>
    <t>шорты для бега женские nike</t>
  </si>
  <si>
    <t xml:space="preserve">парники для огорода </t>
  </si>
  <si>
    <t>комплект для спальни</t>
  </si>
  <si>
    <t>обувь демисезон для девочек</t>
  </si>
  <si>
    <t>детские пюре фруто няня</t>
  </si>
  <si>
    <t>опора бамбуковая</t>
  </si>
  <si>
    <t>чехол книжка для xiaomi 9</t>
  </si>
  <si>
    <t>хроники нарнии книга для детей</t>
  </si>
  <si>
    <t>пряники уши</t>
  </si>
  <si>
    <t xml:space="preserve">переноска для котов </t>
  </si>
  <si>
    <t>платье япония</t>
  </si>
  <si>
    <t>платья вечерние длинные</t>
  </si>
  <si>
    <t>вешалки для кукольной одежды</t>
  </si>
  <si>
    <t>майки для тренировок</t>
  </si>
  <si>
    <t>краска для волос l</t>
  </si>
  <si>
    <t>бижутерия набор серьги кольцо</t>
  </si>
  <si>
    <t>epilprofi / крем воск для рук ног увлажняющий питательный с мочевиной и маслами защита от трещин для сухой кожи</t>
  </si>
  <si>
    <t>рюкзак гризли для начальной школы</t>
  </si>
  <si>
    <t>табак для кальяна darkside</t>
  </si>
  <si>
    <t>стул для унитаза</t>
  </si>
  <si>
    <t>женская сумка фермуар</t>
  </si>
  <si>
    <t>корзинка для столовых приборов</t>
  </si>
  <si>
    <t>крем для рук consly</t>
  </si>
  <si>
    <t>форма мох военная</t>
  </si>
  <si>
    <t>дотс для ногтей</t>
  </si>
  <si>
    <t>антенна для дачи</t>
  </si>
  <si>
    <t>кран для умывальника дачного</t>
  </si>
  <si>
    <t>прозрачная линейка</t>
  </si>
  <si>
    <t>бирюзовая шапка</t>
  </si>
  <si>
    <t>пенза для педикюра</t>
  </si>
  <si>
    <t>лакомства для собак titbit</t>
  </si>
  <si>
    <t>леди формула менопауза усиленная формула</t>
  </si>
  <si>
    <t>сандалии tapiboo для мальчиков</t>
  </si>
  <si>
    <t>очки для плавания детские арена</t>
  </si>
  <si>
    <t>футболка мужская авто</t>
  </si>
  <si>
    <t xml:space="preserve">баян </t>
  </si>
  <si>
    <t>белая футболка лапша</t>
  </si>
  <si>
    <t>взрослый трёхколёсный велосипед</t>
  </si>
  <si>
    <t>сборная модель машина</t>
  </si>
  <si>
    <t xml:space="preserve">вязаное пальто </t>
  </si>
  <si>
    <t xml:space="preserve">стеклянные </t>
  </si>
  <si>
    <t>маска для волос корал</t>
  </si>
  <si>
    <t>шорты для подростков женские</t>
  </si>
  <si>
    <t>куртка детская для малыша</t>
  </si>
  <si>
    <t>estel  краска для волос</t>
  </si>
  <si>
    <t>проплан для кошек влажный</t>
  </si>
  <si>
    <t>мягкая мочалка</t>
  </si>
  <si>
    <t>наталья павлищева</t>
  </si>
  <si>
    <t>распылитель для освежителя</t>
  </si>
  <si>
    <t>мифёр</t>
  </si>
  <si>
    <t>elseve фибрология</t>
  </si>
  <si>
    <t>наклейка с днем рождения на коробку</t>
  </si>
  <si>
    <t xml:space="preserve">товары для автомобиля </t>
  </si>
  <si>
    <t>лак для ногтей dior</t>
  </si>
  <si>
    <t>краска для волос  эстель</t>
  </si>
  <si>
    <t xml:space="preserve">зарядка для аккумулятора </t>
  </si>
  <si>
    <t xml:space="preserve">ручка для балкона </t>
  </si>
  <si>
    <t>слюнявчик тканевый</t>
  </si>
  <si>
    <t>диффузоры для дома hugge</t>
  </si>
  <si>
    <t>кровать деревянная односпальная</t>
  </si>
  <si>
    <t>для сплит системы</t>
  </si>
  <si>
    <t>звездное небо наклейка интерьерная</t>
  </si>
  <si>
    <t>корм для кошек прохвост</t>
  </si>
  <si>
    <t>мешки для пылесоса фаворит</t>
  </si>
  <si>
    <t>пледы крупной вязки</t>
  </si>
  <si>
    <t>сетка подкладочная</t>
  </si>
  <si>
    <t>держатель для бюстгальтера</t>
  </si>
  <si>
    <t>полка для ванной стекло</t>
  </si>
  <si>
    <t>салфетка декоративная овальная</t>
  </si>
  <si>
    <t>мёд берестов</t>
  </si>
  <si>
    <t>мерелл мужская обувь</t>
  </si>
  <si>
    <t>женская куртка больших размеров</t>
  </si>
  <si>
    <t>ободок блестящий</t>
  </si>
  <si>
    <t xml:space="preserve">рюкзак школьный для подростков </t>
  </si>
  <si>
    <t>сумка женская ведро</t>
  </si>
  <si>
    <t>зимнее пальто для мальчика</t>
  </si>
  <si>
    <t>мягкая игрушка смешарики</t>
  </si>
  <si>
    <t xml:space="preserve">краска для печати </t>
  </si>
  <si>
    <t xml:space="preserve">подставка для яиц на пасху </t>
  </si>
  <si>
    <t>лёха</t>
  </si>
  <si>
    <t>консилер для лица loreal</t>
  </si>
  <si>
    <t>ложка для кофе с зажимом</t>
  </si>
  <si>
    <t xml:space="preserve">инструменты для чистки лица </t>
  </si>
  <si>
    <t>дорожка безворсовая</t>
  </si>
  <si>
    <t xml:space="preserve">мясорубку </t>
  </si>
  <si>
    <t>свет для цветов</t>
  </si>
  <si>
    <t>мойка кухонная круглая</t>
  </si>
  <si>
    <t>аксессуары для парика</t>
  </si>
  <si>
    <t xml:space="preserve">чёрное мини платье </t>
  </si>
  <si>
    <t xml:space="preserve">для стёкол </t>
  </si>
  <si>
    <t>бутылка для котят</t>
  </si>
  <si>
    <t>электронный планшет для рисования xiaomi</t>
  </si>
  <si>
    <t>панамка взрослая</t>
  </si>
  <si>
    <t>удочки для зимней рыбалки балалайка</t>
  </si>
  <si>
    <t>салтон для белой обуви</t>
  </si>
  <si>
    <t>для вязания набор</t>
  </si>
  <si>
    <t>synergetic для уборки</t>
  </si>
  <si>
    <t>платье женское для крещения</t>
  </si>
  <si>
    <t>сумка для изо</t>
  </si>
  <si>
    <t>костюм спортивный для мальчика без начеса</t>
  </si>
  <si>
    <t>принтеры офисная техника</t>
  </si>
  <si>
    <t xml:space="preserve">полироль для авто </t>
  </si>
  <si>
    <t>philips мешки для пылесоса</t>
  </si>
  <si>
    <t>детское трюмо для девочек</t>
  </si>
  <si>
    <t>косметичка для резинок</t>
  </si>
  <si>
    <t>костюм с шортами для малышей</t>
  </si>
  <si>
    <t>сковорода индукционная с крышкой</t>
  </si>
  <si>
    <t>очки для геймеров</t>
  </si>
  <si>
    <t>корейская тканевая маска</t>
  </si>
  <si>
    <t xml:space="preserve">оверсайз футболка для девочек </t>
  </si>
  <si>
    <t>деревянные продукты</t>
  </si>
  <si>
    <t>льняная горница одежда для женщин</t>
  </si>
  <si>
    <t>для печенья формочки</t>
  </si>
  <si>
    <t>l’arte</t>
  </si>
  <si>
    <t>модель сборная звезда</t>
  </si>
  <si>
    <t>футболки для женщин хаки</t>
  </si>
  <si>
    <t>уходовый набор для волос</t>
  </si>
  <si>
    <t xml:space="preserve">глория джинс очки </t>
  </si>
  <si>
    <t>краска для волос балончик</t>
  </si>
  <si>
    <t>косметика золотое яблоко</t>
  </si>
  <si>
    <t>блок для телевизора</t>
  </si>
  <si>
    <t>водолазка с коротким рукавом мужская</t>
  </si>
  <si>
    <t>легкое летнее платья на каждый день</t>
  </si>
  <si>
    <t xml:space="preserve">пробка для вина </t>
  </si>
  <si>
    <t>платье с ярусами</t>
  </si>
  <si>
    <t>сапоги для сада</t>
  </si>
  <si>
    <t>подхват для нитяных штор</t>
  </si>
  <si>
    <t>высокая когтеточка</t>
  </si>
  <si>
    <t>футболка для девочки микки маус</t>
  </si>
  <si>
    <t>липосакция</t>
  </si>
  <si>
    <t xml:space="preserve">листата для похудения </t>
  </si>
  <si>
    <t>для цепочки</t>
  </si>
  <si>
    <t xml:space="preserve">незримая жизнь адди ларю </t>
  </si>
  <si>
    <t>комплект белья в кроватку постельного</t>
  </si>
  <si>
    <t xml:space="preserve">шеврон россия </t>
  </si>
  <si>
    <t>турка электрическая с автоотключением</t>
  </si>
  <si>
    <t>декоративная тарелка на стену</t>
  </si>
  <si>
    <t>сумка для пледа</t>
  </si>
  <si>
    <t>крем для лица vichy от морщин</t>
  </si>
  <si>
    <t xml:space="preserve">чёрное платье для девочки </t>
  </si>
  <si>
    <t>глория джинс футболки детские</t>
  </si>
  <si>
    <t>бюстгальтер для большого бюста</t>
  </si>
  <si>
    <t>насос для фантана</t>
  </si>
  <si>
    <t>форма для выпечки мишка</t>
  </si>
  <si>
    <t>туристический коврик самонадувающийся</t>
  </si>
  <si>
    <t>сумка женская фитнес</t>
  </si>
  <si>
    <t xml:space="preserve">кормушка для рыбалки </t>
  </si>
  <si>
    <t>генри форд моя жизнь</t>
  </si>
  <si>
    <t>кеды tamaris для женщин</t>
  </si>
  <si>
    <t>формы для выпечки пасок</t>
  </si>
  <si>
    <t>набор мебели для сада</t>
  </si>
  <si>
    <t>плащ для собак мелких пород</t>
  </si>
  <si>
    <t>топ змея</t>
  </si>
  <si>
    <t xml:space="preserve">пистолет для полива </t>
  </si>
  <si>
    <t>моя последняя ложь</t>
  </si>
  <si>
    <t>корректирующие белье утягивающее нижнее</t>
  </si>
  <si>
    <t>термопривод для теплицы termovent</t>
  </si>
  <si>
    <t>халат и ночнушка для беременных</t>
  </si>
  <si>
    <t>мешок для картофеля</t>
  </si>
  <si>
    <t>белорусский крем для лица и рук</t>
  </si>
  <si>
    <t>переходник для бит</t>
  </si>
  <si>
    <t>подарочные боксы для девочки</t>
  </si>
  <si>
    <t>носки доя малыша</t>
  </si>
  <si>
    <t>пододеяльники 2 спальные</t>
  </si>
  <si>
    <t>янка купала</t>
  </si>
  <si>
    <t>для котиков</t>
  </si>
  <si>
    <t>часы здоровья 5 в 1</t>
  </si>
  <si>
    <t>белая кожанная куртка</t>
  </si>
  <si>
    <t>держатель самоклеющийся</t>
  </si>
  <si>
    <t>мицелярная вода с маслами</t>
  </si>
  <si>
    <t>подставка для бровиста</t>
  </si>
  <si>
    <t>катридж для горячей воды</t>
  </si>
  <si>
    <t xml:space="preserve">силикагель для кошачьего туалета </t>
  </si>
  <si>
    <t xml:space="preserve">стулья садовые </t>
  </si>
  <si>
    <t>gloria jeans для женщин худи</t>
  </si>
  <si>
    <t>подставка для телефона с экраном</t>
  </si>
  <si>
    <t>часы бижутерия</t>
  </si>
  <si>
    <t>блеск для губ релуи</t>
  </si>
  <si>
    <t>я буду мамой</t>
  </si>
  <si>
    <t>гирлянда полумесяц</t>
  </si>
  <si>
    <t>скамья для штанги</t>
  </si>
  <si>
    <t>аппликация кружево</t>
  </si>
  <si>
    <t>детские ветровки для мальчиков</t>
  </si>
  <si>
    <t>швабра для мытья автомобиля</t>
  </si>
  <si>
    <t xml:space="preserve">молочко для умывания </t>
  </si>
  <si>
    <t>пижама женская с короткими шортами</t>
  </si>
  <si>
    <t>скамейка для медитации</t>
  </si>
  <si>
    <t>бб крем для лица гарньер</t>
  </si>
  <si>
    <t>форма для отливки плитки</t>
  </si>
  <si>
    <t xml:space="preserve">костюм для крещения </t>
  </si>
  <si>
    <t>для сплава</t>
  </si>
  <si>
    <t>помада для губ матовая нюд</t>
  </si>
  <si>
    <t>бальзам для волос беларусь</t>
  </si>
  <si>
    <t>женская кофта адидас</t>
  </si>
  <si>
    <t xml:space="preserve">спрей для дома </t>
  </si>
  <si>
    <t xml:space="preserve">пленка для тату </t>
  </si>
  <si>
    <t>стразовая нить</t>
  </si>
  <si>
    <t>заклепка для одежды</t>
  </si>
  <si>
    <t>тестер напряжения автомобильный</t>
  </si>
  <si>
    <t>платья атласные вечерние открытые</t>
  </si>
  <si>
    <t>антидождь для обуви</t>
  </si>
  <si>
    <t>дневник памяти спаркс</t>
  </si>
  <si>
    <t>чехол для redmi buds 3</t>
  </si>
  <si>
    <t>фурнитура для кулонов</t>
  </si>
  <si>
    <t>шетка для шерсти</t>
  </si>
  <si>
    <t>пляжное платье мини</t>
  </si>
  <si>
    <t>рюмка сувенирная</t>
  </si>
  <si>
    <t>мячи для волейбола</t>
  </si>
  <si>
    <t>кроссовки для девочек зебра</t>
  </si>
  <si>
    <t>готовимся к школе шевелев рабочая тетрадь</t>
  </si>
  <si>
    <t>доска гладильная настенная</t>
  </si>
  <si>
    <t>водолазка мужская кашемир</t>
  </si>
  <si>
    <t xml:space="preserve">яица </t>
  </si>
  <si>
    <t>для слабовидящих</t>
  </si>
  <si>
    <t>съемная юбка</t>
  </si>
  <si>
    <t>резинки для крепления груза</t>
  </si>
  <si>
    <t>воздушный фильтр нулевого сопротивления</t>
  </si>
  <si>
    <t>чехол на одеяло</t>
  </si>
  <si>
    <t>салфетки для уборки одноразовые</t>
  </si>
  <si>
    <t>база для гель лака pnb</t>
  </si>
  <si>
    <t xml:space="preserve">рокс зубная паста </t>
  </si>
  <si>
    <t>лукум болгария</t>
  </si>
  <si>
    <t>подложки для тортов</t>
  </si>
  <si>
    <t>фильтр масляный mann-filter</t>
  </si>
  <si>
    <t>алмазная мозайка собака</t>
  </si>
  <si>
    <t>пыли для уборки</t>
  </si>
  <si>
    <t>туалетная вода арманд баси ин ред</t>
  </si>
  <si>
    <t>кусачки для кутикулы красота</t>
  </si>
  <si>
    <t>манометр для измерения давления топлива</t>
  </si>
  <si>
    <t>полуторное одеяло</t>
  </si>
  <si>
    <t>крышка для сковородки 28 см</t>
  </si>
  <si>
    <t>кисти макияж</t>
  </si>
  <si>
    <t>штора для ванной iddis</t>
  </si>
  <si>
    <t>спортивные брюки прямые мужские</t>
  </si>
  <si>
    <t>папка для тетрадей на молнии а5</t>
  </si>
  <si>
    <t>сетка для плавания</t>
  </si>
  <si>
    <t>рамка для мотоцикла</t>
  </si>
  <si>
    <t>комбинезон для новорождённых весна</t>
  </si>
  <si>
    <t>мужская сумка портфель</t>
  </si>
  <si>
    <t>кровать кованая</t>
  </si>
  <si>
    <t>краска черная для кожи</t>
  </si>
  <si>
    <t>вентиляционная труба</t>
  </si>
  <si>
    <t>раскраска взрослая</t>
  </si>
  <si>
    <t>комикс 13 карт земля королей</t>
  </si>
  <si>
    <t>подожеяльник</t>
  </si>
  <si>
    <t>детская тарелка с порционая</t>
  </si>
  <si>
    <t>ля</t>
  </si>
  <si>
    <t>стяжка эксцентриковая</t>
  </si>
  <si>
    <t>брелок эйфелева башня</t>
  </si>
  <si>
    <t>аравия кондиционер</t>
  </si>
  <si>
    <t>kapous осветляющая пудра</t>
  </si>
  <si>
    <t>шары на день рождения цифры</t>
  </si>
  <si>
    <t>ноутбуки для работы</t>
  </si>
  <si>
    <t>бордовый лак для ногтей</t>
  </si>
  <si>
    <t>куртка софтшел детская</t>
  </si>
  <si>
    <t>зимняя защита</t>
  </si>
  <si>
    <t>шнурок на шею для крестика</t>
  </si>
  <si>
    <t xml:space="preserve"> для умывания</t>
  </si>
  <si>
    <t>носки для новорожденных белые</t>
  </si>
  <si>
    <t>масло для лампы</t>
  </si>
  <si>
    <t>подгузники доя взрослых</t>
  </si>
  <si>
    <t>для рыбалки очки</t>
  </si>
  <si>
    <t>аквафор трио норма умягчающий</t>
  </si>
  <si>
    <t>для хранения сыпучих продуктов</t>
  </si>
  <si>
    <t>акумулятор на айфон 6</t>
  </si>
  <si>
    <t>плавающая рыбка</t>
  </si>
  <si>
    <t>ткань трикотажная для шитья</t>
  </si>
  <si>
    <t>щётка для мытья спины</t>
  </si>
  <si>
    <t>аппарат для маникюра soline</t>
  </si>
  <si>
    <t>чёрный бант</t>
  </si>
  <si>
    <t>бахрома уличная</t>
  </si>
  <si>
    <t>ляпик</t>
  </si>
  <si>
    <t>ночная рубашка длинная</t>
  </si>
  <si>
    <t>палетка румяна</t>
  </si>
  <si>
    <t>чехол для телефона honor 7a с рисунком</t>
  </si>
  <si>
    <t>kite рюкзаки для школы 15 лет</t>
  </si>
  <si>
    <t>белая рубашка с длинным рукавом</t>
  </si>
  <si>
    <t xml:space="preserve">тысяча жизней подряд </t>
  </si>
  <si>
    <t>джогеры для подростка</t>
  </si>
  <si>
    <t xml:space="preserve">щетка для мытья посуды </t>
  </si>
  <si>
    <t>туалетная вода сигар</t>
  </si>
  <si>
    <t>футболка российская империя</t>
  </si>
  <si>
    <t xml:space="preserve">чёрные женские кроссовки </t>
  </si>
  <si>
    <t>мягкая игрушк</t>
  </si>
  <si>
    <t>куртка мужская зимняя аляска</t>
  </si>
  <si>
    <t>магнитная книга изучаем цвета</t>
  </si>
  <si>
    <t xml:space="preserve">самоклеющаяся панель </t>
  </si>
  <si>
    <t>блок питания 24в</t>
  </si>
  <si>
    <t>тренировочная форма для футбола</t>
  </si>
  <si>
    <t>худи для ребенка</t>
  </si>
  <si>
    <t>чехлы для лыж</t>
  </si>
  <si>
    <t>лак для ногтей магнитный</t>
  </si>
  <si>
    <t>сумка женская натуральная кожа клатч</t>
  </si>
  <si>
    <t>авс кондиционер для белья</t>
  </si>
  <si>
    <t>масло для волос увлажняющее</t>
  </si>
  <si>
    <t>шина автомобильная летняя r16</t>
  </si>
  <si>
    <t>великие путешествия</t>
  </si>
  <si>
    <t>звёзные войны</t>
  </si>
  <si>
    <t>гирлянда для фоток</t>
  </si>
  <si>
    <t>лампа настольная в спальню</t>
  </si>
  <si>
    <t>мико для лица</t>
  </si>
  <si>
    <t>стеклянная банка для сыпучих</t>
  </si>
  <si>
    <t>чехлы на автомобильные сиденья экокожа</t>
  </si>
  <si>
    <t>шторы для гостиной и спальни белые</t>
  </si>
  <si>
    <t xml:space="preserve">футболка парная </t>
  </si>
  <si>
    <t>мужская футболка золла</t>
  </si>
  <si>
    <t>спортивная сумка женская маленькая</t>
  </si>
  <si>
    <t>happy baby набор для песочницы</t>
  </si>
  <si>
    <t>штора коричневая</t>
  </si>
  <si>
    <t xml:space="preserve">ободок лягушка </t>
  </si>
  <si>
    <t>тара для крема</t>
  </si>
  <si>
    <t xml:space="preserve">жилетка твоё </t>
  </si>
  <si>
    <t>ткань джутовая</t>
  </si>
  <si>
    <t>платье женское миди турция</t>
  </si>
  <si>
    <t>соломенная шляпа с лентами</t>
  </si>
  <si>
    <t>коричневая жилетка</t>
  </si>
  <si>
    <t>палочки для теней</t>
  </si>
  <si>
    <t>краснополянская косметика молочко</t>
  </si>
  <si>
    <t>паста зубная индия</t>
  </si>
  <si>
    <t>корм для маленьких котят</t>
  </si>
  <si>
    <t xml:space="preserve">крем для рук корейский </t>
  </si>
  <si>
    <t>грамота для дошкольников</t>
  </si>
  <si>
    <t xml:space="preserve">hills для собак </t>
  </si>
  <si>
    <t>ветровка сиреневая</t>
  </si>
  <si>
    <t>ёмкости</t>
  </si>
  <si>
    <t>расческа для волос бабочка</t>
  </si>
  <si>
    <t>корона для девочек</t>
  </si>
  <si>
    <t>zinger для женщин</t>
  </si>
  <si>
    <t>дорожная сумка косметичка</t>
  </si>
  <si>
    <t>мягкий кардиган</t>
  </si>
  <si>
    <t>моя изюминка</t>
  </si>
  <si>
    <t>армянские продукты кофе</t>
  </si>
  <si>
    <t>пижама женская с длинными шортами</t>
  </si>
  <si>
    <t xml:space="preserve">amway пятновыводитель </t>
  </si>
  <si>
    <t>бумага для фотоаппарата мгновенной печати</t>
  </si>
  <si>
    <t>краткая человечества история</t>
  </si>
  <si>
    <t>куртка весенняя женская яркая</t>
  </si>
  <si>
    <t>одеяло 180</t>
  </si>
  <si>
    <t xml:space="preserve">штыковая лопата </t>
  </si>
  <si>
    <t>приправа для картошки</t>
  </si>
  <si>
    <t>магнолия саженцы</t>
  </si>
  <si>
    <t>папка для карт</t>
  </si>
  <si>
    <t>костюм стиляж</t>
  </si>
  <si>
    <t>брюки женские спортивные трикотажные прямые</t>
  </si>
  <si>
    <t>зигги стардаст и я</t>
  </si>
  <si>
    <t>контейнер для шурупов</t>
  </si>
  <si>
    <t>рубашка для мальчика белая приталенная</t>
  </si>
  <si>
    <t>шезлонг пляжный с матрасом</t>
  </si>
  <si>
    <t>лосьен перед депиляцией</t>
  </si>
  <si>
    <t>для танцев балетки</t>
  </si>
  <si>
    <t>ремень в коляску</t>
  </si>
  <si>
    <t>отпугиватель собак ястреб</t>
  </si>
  <si>
    <t>befree жилет для женщин</t>
  </si>
  <si>
    <t>простыня на резинке 120х60</t>
  </si>
  <si>
    <t>пенка для умывания organic</t>
  </si>
  <si>
    <t>блок для татуажа</t>
  </si>
  <si>
    <t>воротник для купания</t>
  </si>
  <si>
    <t xml:space="preserve">карточки для фото </t>
  </si>
  <si>
    <t>витамины германия</t>
  </si>
  <si>
    <t>держатель для телефона для спорта</t>
  </si>
  <si>
    <t>полиция куртка</t>
  </si>
  <si>
    <t xml:space="preserve">косметичка для девочки </t>
  </si>
  <si>
    <t>канистра для воды складная</t>
  </si>
  <si>
    <t>мехх туалетная вода</t>
  </si>
  <si>
    <t>принт листья</t>
  </si>
  <si>
    <t>кеды для девочки подростка</t>
  </si>
  <si>
    <t>азбука здоровья</t>
  </si>
  <si>
    <t>консилер от синяков под глазами</t>
  </si>
  <si>
    <t>пюре овощное сады придонья</t>
  </si>
  <si>
    <t>сетевой шуруповёрт</t>
  </si>
  <si>
    <t>летние штаны лёгкие</t>
  </si>
  <si>
    <t>игрушки для девочки 11 лет</t>
  </si>
  <si>
    <t>курительная трубка зажигалка</t>
  </si>
  <si>
    <t>ремувер для наращивания ресниц</t>
  </si>
  <si>
    <t>пальто для девушки</t>
  </si>
  <si>
    <t xml:space="preserve">рубашка мужская классическая с коротким рукавом </t>
  </si>
  <si>
    <t>жалюзи для офиса</t>
  </si>
  <si>
    <t>платья женские лен</t>
  </si>
  <si>
    <t>коробка картоная</t>
  </si>
  <si>
    <t>украшения ювелирные</t>
  </si>
  <si>
    <t>очки для педикюра</t>
  </si>
  <si>
    <t>детская ветровка для девочки</t>
  </si>
  <si>
    <t>книга для развития</t>
  </si>
  <si>
    <t>органайзеры в ящик</t>
  </si>
  <si>
    <t>шнур плетёный</t>
  </si>
  <si>
    <t>косуха куртка женская кожаная</t>
  </si>
  <si>
    <t>куртка для мальчика 92</t>
  </si>
  <si>
    <t>туфли женские лаковые натуральная кожа 41 размер</t>
  </si>
  <si>
    <t>кофта женская под джинсы</t>
  </si>
  <si>
    <t>декор для комноты</t>
  </si>
  <si>
    <t>мыло в виде хуя</t>
  </si>
  <si>
    <t>футбол для детей</t>
  </si>
  <si>
    <t xml:space="preserve">тапочки для детей </t>
  </si>
  <si>
    <t>куртка джинсовая серая</t>
  </si>
  <si>
    <t>майка мужская уличная</t>
  </si>
  <si>
    <t>органайзер для хранения бумаг</t>
  </si>
  <si>
    <t>пышная женская юбка</t>
  </si>
  <si>
    <t>губка для обуви уход за обувью</t>
  </si>
  <si>
    <t>браслет для давления</t>
  </si>
  <si>
    <t>отбеливающая глина</t>
  </si>
  <si>
    <t>подушка автомобильная экокожа</t>
  </si>
  <si>
    <t xml:space="preserve">обеденная группа </t>
  </si>
  <si>
    <t xml:space="preserve">подвесная игрушка </t>
  </si>
  <si>
    <t>пшеничная</t>
  </si>
  <si>
    <t>детям товары для малыша</t>
  </si>
  <si>
    <t>зубная паста miradent</t>
  </si>
  <si>
    <t>альбомы для скетчбука</t>
  </si>
  <si>
    <t>лобулярия</t>
  </si>
  <si>
    <t>блуза женская с воротником</t>
  </si>
  <si>
    <t>органайзер для поездок</t>
  </si>
  <si>
    <t>твое футболка женская вискоза</t>
  </si>
  <si>
    <t>провод для колонки</t>
  </si>
  <si>
    <t xml:space="preserve">кепка адидас женская </t>
  </si>
  <si>
    <t>шиммер для губ</t>
  </si>
  <si>
    <t>кепка кожанная</t>
  </si>
  <si>
    <t>зубная паста сша</t>
  </si>
  <si>
    <t>мягкая игрушка овчарка</t>
  </si>
  <si>
    <t>продукты для кукол</t>
  </si>
  <si>
    <t>мелки мягкие</t>
  </si>
  <si>
    <t>курика весенняя</t>
  </si>
  <si>
    <t>проволока для растений</t>
  </si>
  <si>
    <t>эспандер для шеи</t>
  </si>
  <si>
    <t>графин для алкоголя</t>
  </si>
  <si>
    <t>яйца единорога</t>
  </si>
  <si>
    <t>памперсы для лежачих</t>
  </si>
  <si>
    <t>synergetic гель для стирки детского белья</t>
  </si>
  <si>
    <t>набор для макияжа детский</t>
  </si>
  <si>
    <t xml:space="preserve">loreal румяна </t>
  </si>
  <si>
    <t xml:space="preserve">пробковая </t>
  </si>
  <si>
    <t>бутафорская кровь</t>
  </si>
  <si>
    <t>для складывания одежды</t>
  </si>
  <si>
    <t>одежда для беременны</t>
  </si>
  <si>
    <t>для мытья посуды эко</t>
  </si>
  <si>
    <t>шапка для малыша прикиндер</t>
  </si>
  <si>
    <t>для пазлов</t>
  </si>
  <si>
    <t>кожаный браслет для часов</t>
  </si>
  <si>
    <t>карамель на палочке для торта</t>
  </si>
  <si>
    <t>кисть для акриловой краски</t>
  </si>
  <si>
    <t>конфеты ввиде яиц</t>
  </si>
  <si>
    <t>окружающий мир рабочая тетрадь 1 класс</t>
  </si>
  <si>
    <t>посуда для кейтеринга</t>
  </si>
  <si>
    <t>гидрофильные масла корея</t>
  </si>
  <si>
    <t>синяя шариковая ручка</t>
  </si>
  <si>
    <t>футболка мужская с принтом волка</t>
  </si>
  <si>
    <t>пленка для ламинирования канцелярские товары</t>
  </si>
  <si>
    <t>гриф прямой</t>
  </si>
  <si>
    <t>чехол для айфона 11 про</t>
  </si>
  <si>
    <t>женская рубашка льняная</t>
  </si>
  <si>
    <t>история государства российского акунин</t>
  </si>
  <si>
    <t>чехол для 11 айфон</t>
  </si>
  <si>
    <t>оверсайз футболка чёрная</t>
  </si>
  <si>
    <t>котовские неваляшки</t>
  </si>
  <si>
    <t>для ремонта одежды</t>
  </si>
  <si>
    <t xml:space="preserve">подушка для ванны </t>
  </si>
  <si>
    <t>джинсовая куртка женская на молнии</t>
  </si>
  <si>
    <t>формачки для эпоксидной смолы</t>
  </si>
  <si>
    <t>емкость для специй с подсветкой</t>
  </si>
  <si>
    <t>кувшин для гигиены</t>
  </si>
  <si>
    <t>гидрогелевая плёнка на samsung</t>
  </si>
  <si>
    <t xml:space="preserve">для сантехники </t>
  </si>
  <si>
    <t>полироль для гитары</t>
  </si>
  <si>
    <t>барс капли для кошек</t>
  </si>
  <si>
    <t>стальная крыса</t>
  </si>
  <si>
    <t>фукуяма</t>
  </si>
  <si>
    <t>коробка для меренгового рулета</t>
  </si>
  <si>
    <t>влажная туалетная бумага mepsi</t>
  </si>
  <si>
    <t>домашнее платье для кормления</t>
  </si>
  <si>
    <t>держатель для качелей</t>
  </si>
  <si>
    <t>фурнитура для брелоков</t>
  </si>
  <si>
    <t>фильтр томас для пылесоса</t>
  </si>
  <si>
    <t>мягкое сиденье</t>
  </si>
  <si>
    <t>туника для девушек</t>
  </si>
  <si>
    <t>щипцы для жарки</t>
  </si>
  <si>
    <t>футболка белая подростковая</t>
  </si>
  <si>
    <t xml:space="preserve">зарядка для часов xiaomi </t>
  </si>
  <si>
    <t>пустые баночки для геля</t>
  </si>
  <si>
    <t>для саморезов</t>
  </si>
  <si>
    <t>игрушки для малышей 0+</t>
  </si>
  <si>
    <t>ветровка детская 86</t>
  </si>
  <si>
    <t>электросушилка для рук</t>
  </si>
  <si>
    <t xml:space="preserve">подставка для миски </t>
  </si>
  <si>
    <t>сумка-рюкзак мужская</t>
  </si>
  <si>
    <t xml:space="preserve">бейсболка черная женская </t>
  </si>
  <si>
    <t>выдумщики форма для мыла</t>
  </si>
  <si>
    <t>квадратные пяльца</t>
  </si>
  <si>
    <t xml:space="preserve">пена для лица </t>
  </si>
  <si>
    <t>толстовка теплая женская на молнии</t>
  </si>
  <si>
    <t>юбка женская белоруссия</t>
  </si>
  <si>
    <t>пляжное платье для девочки</t>
  </si>
  <si>
    <t>домашняя одежда для денщин</t>
  </si>
  <si>
    <t>коврик для мыш</t>
  </si>
  <si>
    <t>аудиокниги для взрослых</t>
  </si>
  <si>
    <t>одежда беларусь летняя женская лен</t>
  </si>
  <si>
    <t>прозрачная коробка для хранения</t>
  </si>
  <si>
    <t>кисть для нанесения</t>
  </si>
  <si>
    <t>футболка оверсайз для детей</t>
  </si>
  <si>
    <t>пилочка для ногтей маленькая</t>
  </si>
  <si>
    <t>для школы одежда</t>
  </si>
  <si>
    <t>футболка с днем рождения детская</t>
  </si>
  <si>
    <t>вешалка для сумок напольная</t>
  </si>
  <si>
    <t xml:space="preserve">опора двигателя </t>
  </si>
  <si>
    <t>подвеска в коляску с погремушкой</t>
  </si>
  <si>
    <t>блок питания для телевизора lg</t>
  </si>
  <si>
    <t>маска для лица maskoholic</t>
  </si>
  <si>
    <t>комплект для купания новорожденных momstory design</t>
  </si>
  <si>
    <t>ливчик для кормления</t>
  </si>
  <si>
    <t>сумка женская летняя через плечо</t>
  </si>
  <si>
    <t>оверсайз для девочки</t>
  </si>
  <si>
    <t xml:space="preserve">шенячий патруль </t>
  </si>
  <si>
    <t>пена для белых кроссовок</t>
  </si>
  <si>
    <t>сумка большая мягкая</t>
  </si>
  <si>
    <t>звуковая сигнализация</t>
  </si>
  <si>
    <t>чехол для realme 9 pro</t>
  </si>
  <si>
    <t>вискозная губка</t>
  </si>
  <si>
    <t>наматрасник для кокона</t>
  </si>
  <si>
    <t>levrana маска для волос</t>
  </si>
  <si>
    <t>эксклюзивная классика достоевский</t>
  </si>
  <si>
    <t>игрушки из пряжи</t>
  </si>
  <si>
    <t>телефон с большим аккумулятором</t>
  </si>
  <si>
    <t>ликвидация магазина</t>
  </si>
  <si>
    <t xml:space="preserve">сковорода для яиц </t>
  </si>
  <si>
    <t>бумага для принтера а4 снегурочка</t>
  </si>
  <si>
    <t>платья женские на весну</t>
  </si>
  <si>
    <t>пропитка для ресниц</t>
  </si>
  <si>
    <t>для клюшки</t>
  </si>
  <si>
    <t xml:space="preserve">плед в коляску </t>
  </si>
  <si>
    <t xml:space="preserve">рубашка белая с коротким рукавом </t>
  </si>
  <si>
    <t>бензопила техника садовая</t>
  </si>
  <si>
    <t xml:space="preserve">листы для стирки </t>
  </si>
  <si>
    <t>крем для тел</t>
  </si>
  <si>
    <t>сосиски для собак</t>
  </si>
  <si>
    <t>куртка джинсовая девочки</t>
  </si>
  <si>
    <t>для лака</t>
  </si>
  <si>
    <t>мицеллярная вода леврана</t>
  </si>
  <si>
    <t>подставка для половников</t>
  </si>
  <si>
    <t>коврик с подогревом для обуви</t>
  </si>
  <si>
    <t>свеча праздничная</t>
  </si>
  <si>
    <t>снежная королева куртка демисезон</t>
  </si>
  <si>
    <t>ингалятор электронный испаритель</t>
  </si>
  <si>
    <t>психология влияния роберт</t>
  </si>
  <si>
    <t>массажёр для лица роликовый</t>
  </si>
  <si>
    <t>gourmet для кошек паштет</t>
  </si>
  <si>
    <t>слюнявчики одноразовые</t>
  </si>
  <si>
    <t>пакет для подарков</t>
  </si>
  <si>
    <t>швейная машина janome 2323</t>
  </si>
  <si>
    <t xml:space="preserve">доска кухонная </t>
  </si>
  <si>
    <t>тоник для лица против акне</t>
  </si>
  <si>
    <t>клей для патали</t>
  </si>
  <si>
    <t>женская рубашка лен хлопок</t>
  </si>
  <si>
    <t>робот щенок для детей</t>
  </si>
  <si>
    <t>карниз из профиля</t>
  </si>
  <si>
    <t>стол для лего дупло</t>
  </si>
  <si>
    <t>венчик для взбивания молока электрический</t>
  </si>
  <si>
    <t>туфли классические для мальчика</t>
  </si>
  <si>
    <t xml:space="preserve">нижние формы для наращивания </t>
  </si>
  <si>
    <t>набор для тай дай</t>
  </si>
  <si>
    <t xml:space="preserve">костюм лён </t>
  </si>
  <si>
    <t>болгария косметика</t>
  </si>
  <si>
    <t>нижегородская елочная игрушка</t>
  </si>
  <si>
    <t>игра пандемия</t>
  </si>
  <si>
    <t>тарзанка для отдыха</t>
  </si>
  <si>
    <t>12 месяцев книга</t>
  </si>
  <si>
    <t>я считаю до 5</t>
  </si>
  <si>
    <t xml:space="preserve">подарок для новорождённого </t>
  </si>
  <si>
    <t xml:space="preserve">планшет для окрашивания </t>
  </si>
  <si>
    <t>крючки для посуды</t>
  </si>
  <si>
    <t>шапка sela для мальчиков</t>
  </si>
  <si>
    <t>косметика ля рош</t>
  </si>
  <si>
    <t>дезодорант урьяж</t>
  </si>
  <si>
    <t>чашка для девочки</t>
  </si>
  <si>
    <t>гарнир краска для волос</t>
  </si>
  <si>
    <t>маски для проблемной кожи</t>
  </si>
  <si>
    <t>аккумулятор gp 2700</t>
  </si>
  <si>
    <t>пузырятор</t>
  </si>
  <si>
    <t>емкость для цветов</t>
  </si>
  <si>
    <t>флакон для духов с шариком</t>
  </si>
  <si>
    <t>стол и стул для малыша</t>
  </si>
  <si>
    <t xml:space="preserve">боксы для мужчин </t>
  </si>
  <si>
    <t>ковровая плитка</t>
  </si>
  <si>
    <t>настольная игра пингвины</t>
  </si>
  <si>
    <t>хиджаб для детей</t>
  </si>
  <si>
    <t>повязки на ногу</t>
  </si>
  <si>
    <t>adidas повязка на голову</t>
  </si>
  <si>
    <t xml:space="preserve">для шиншиллы </t>
  </si>
  <si>
    <t>детская обувь kapika</t>
  </si>
  <si>
    <t>щетки для чистки</t>
  </si>
  <si>
    <t>идеи для дома</t>
  </si>
  <si>
    <t>кофе якобс с карамелью</t>
  </si>
  <si>
    <t>масла для массажа лица</t>
  </si>
  <si>
    <t>лоток стеклянный</t>
  </si>
  <si>
    <t>измельчитель для льда</t>
  </si>
  <si>
    <t xml:space="preserve">футьолка женская </t>
  </si>
  <si>
    <t xml:space="preserve">сушеное мясо </t>
  </si>
  <si>
    <t xml:space="preserve">манная крупа </t>
  </si>
  <si>
    <t>жёлтая краска для волос</t>
  </si>
  <si>
    <t xml:space="preserve">кружка меняющая цвет </t>
  </si>
  <si>
    <t>жилетка модная</t>
  </si>
  <si>
    <t>шапка женская коричневая</t>
  </si>
  <si>
    <t>турецкая женская обувь летняя</t>
  </si>
  <si>
    <t>печь индукционная</t>
  </si>
  <si>
    <t>кастрюля метрот эмалированная</t>
  </si>
  <si>
    <t>боди для девочек 8 лет</t>
  </si>
  <si>
    <t>полка с крючками для одежды</t>
  </si>
  <si>
    <t>шампунь автомобильный для бесконтактной мойки grass</t>
  </si>
  <si>
    <t>складная коса</t>
  </si>
  <si>
    <t>подушечка для обручального кольца</t>
  </si>
  <si>
    <t>рубашки обманки для мальчика</t>
  </si>
  <si>
    <t>болгарка электрическая</t>
  </si>
  <si>
    <t>резина летняя r15</t>
  </si>
  <si>
    <t>подсумки для магазинов</t>
  </si>
  <si>
    <t>грядки для цветов</t>
  </si>
  <si>
    <t>льняная рубашка с коротким рукавом</t>
  </si>
  <si>
    <t>фотохромная тонировка</t>
  </si>
  <si>
    <t>спойлер для авто</t>
  </si>
  <si>
    <t>perfect fit для кошек 10 кг</t>
  </si>
  <si>
    <t>канекалон для волос аида</t>
  </si>
  <si>
    <t>капченая паприка</t>
  </si>
  <si>
    <t>бумага рулонная</t>
  </si>
  <si>
    <t>подставка для кухонных аксессуаров</t>
  </si>
  <si>
    <t>маленький кошелек натуральная кожа</t>
  </si>
  <si>
    <t>повязки на голову женские</t>
  </si>
  <si>
    <t xml:space="preserve">доломитовая мука </t>
  </si>
  <si>
    <t>boss для женщин одежда</t>
  </si>
  <si>
    <t>зубная щетка 2 штуки</t>
  </si>
  <si>
    <t>детские румяна</t>
  </si>
  <si>
    <t xml:space="preserve">рюкзак для кота </t>
  </si>
  <si>
    <t xml:space="preserve"> повязка на голову</t>
  </si>
  <si>
    <t>рубашка со стойкой женская</t>
  </si>
  <si>
    <t xml:space="preserve">ln pro для бровей </t>
  </si>
  <si>
    <t>обувь женская 41 размер</t>
  </si>
  <si>
    <t>тушь для ресниц vivienne sabo cabaret</t>
  </si>
  <si>
    <t>свеча на день рождения</t>
  </si>
  <si>
    <t xml:space="preserve">планёр </t>
  </si>
  <si>
    <t xml:space="preserve">папка для семейных документов </t>
  </si>
  <si>
    <t>комплект постельного белья евро 2 спальный</t>
  </si>
  <si>
    <t>вакуумные пакеты для вещей набор</t>
  </si>
  <si>
    <t>помада гигиеническая нивеа</t>
  </si>
  <si>
    <t>коврики для собак</t>
  </si>
  <si>
    <t>кофта мятного цвета</t>
  </si>
  <si>
    <t>штора кухонная короткая</t>
  </si>
  <si>
    <t>машинки для стрижки волос moser</t>
  </si>
  <si>
    <t>щетка для пылесоса керхер</t>
  </si>
  <si>
    <t>мебель для новорожденных</t>
  </si>
  <si>
    <t>силиконовая сушилка для посуды</t>
  </si>
  <si>
    <t xml:space="preserve">лед лампы для автомобиля </t>
  </si>
  <si>
    <t xml:space="preserve">крем от чёрных точек </t>
  </si>
  <si>
    <t>чехол для растущего стула</t>
  </si>
  <si>
    <t>корм для собак маленьких пород</t>
  </si>
  <si>
    <t>обложка для паспорта мужская аксессуары</t>
  </si>
  <si>
    <t>бальзам для воллс</t>
  </si>
  <si>
    <t>корм для шпицев</t>
  </si>
  <si>
    <t>электрические зубные щетки детская</t>
  </si>
  <si>
    <t>ткань леопардовая</t>
  </si>
  <si>
    <t>окуляр для телескопа</t>
  </si>
  <si>
    <t>штаны для брейка</t>
  </si>
  <si>
    <t>эстель для детей</t>
  </si>
  <si>
    <t xml:space="preserve">кофта прозрачная </t>
  </si>
  <si>
    <t>вода кокосовая</t>
  </si>
  <si>
    <t>magnesia вода питьевая</t>
  </si>
  <si>
    <t>блокнот для беременных</t>
  </si>
  <si>
    <t>массажная свеча эротик</t>
  </si>
  <si>
    <t>иглы для дермапена</t>
  </si>
  <si>
    <t>блузка с пайетками для девочки</t>
  </si>
  <si>
    <t>шина для мотоцикла</t>
  </si>
  <si>
    <t>органайзер для электроники</t>
  </si>
  <si>
    <t>микроволновая печь техника для кухни встраиваемая</t>
  </si>
  <si>
    <t>тригеры для пабга</t>
  </si>
  <si>
    <t>очиститель для дивана</t>
  </si>
  <si>
    <t>москитная сетка на дверь 90</t>
  </si>
  <si>
    <t>вода для хны</t>
  </si>
  <si>
    <t xml:space="preserve">обувь мужская adidas </t>
  </si>
  <si>
    <t>маникюрный набор для малышей</t>
  </si>
  <si>
    <t>стемянка</t>
  </si>
  <si>
    <t>цветная калька</t>
  </si>
  <si>
    <t>тампер для трубки</t>
  </si>
  <si>
    <t>лезвия на станок</t>
  </si>
  <si>
    <t>адаптер для ремня</t>
  </si>
  <si>
    <t>водолазка для женщин большой размер</t>
  </si>
  <si>
    <t>одежда для врачей</t>
  </si>
  <si>
    <t>вафляншоп</t>
  </si>
  <si>
    <t>постельное белье  бязь</t>
  </si>
  <si>
    <t>поделка пасхальная</t>
  </si>
  <si>
    <t>отруби пшеничные хрустящие</t>
  </si>
  <si>
    <t>флешка пуля</t>
  </si>
  <si>
    <t xml:space="preserve">противотуманная фара </t>
  </si>
  <si>
    <t>школьные рюкзаки для девочки</t>
  </si>
  <si>
    <t>майка майнкрафт детская</t>
  </si>
  <si>
    <t>одежда вишня женская</t>
  </si>
  <si>
    <t>жало паяльника</t>
  </si>
  <si>
    <t>кисть для стрелки</t>
  </si>
  <si>
    <t xml:space="preserve">adidas для девочек </t>
  </si>
  <si>
    <t>блузка для девочки одежда</t>
  </si>
  <si>
    <t>глянцевый чехол</t>
  </si>
  <si>
    <t>щётка для детей</t>
  </si>
  <si>
    <t>туфли мужская</t>
  </si>
  <si>
    <t>футболка для девочки в школу</t>
  </si>
  <si>
    <t>садовая подушка</t>
  </si>
  <si>
    <t>безумная луна таро</t>
  </si>
  <si>
    <t xml:space="preserve">замок для аквариума </t>
  </si>
  <si>
    <t>gloria jeans для женщин топ</t>
  </si>
  <si>
    <t>baldinini для мужчин обувь</t>
  </si>
  <si>
    <t xml:space="preserve">платье женское турция </t>
  </si>
  <si>
    <t>деревья для макета</t>
  </si>
  <si>
    <t>одежда для собак и кошек</t>
  </si>
  <si>
    <t>подушка для мальчика</t>
  </si>
  <si>
    <t>топ с затяжками</t>
  </si>
  <si>
    <t>вся в маму</t>
  </si>
  <si>
    <t>сервис пакет для кондиционера</t>
  </si>
  <si>
    <t>пижама для пар</t>
  </si>
  <si>
    <t>вязаный плед хлопок</t>
  </si>
  <si>
    <t>рубашка базовая оверсайз</t>
  </si>
  <si>
    <t>шпашки деревянные</t>
  </si>
  <si>
    <t>эллиптический тренажер для дома недорого</t>
  </si>
  <si>
    <t>кепка мужчкая</t>
  </si>
  <si>
    <t>зарядное устройство ааа</t>
  </si>
  <si>
    <t>силиконовая собака игрушка</t>
  </si>
  <si>
    <t xml:space="preserve">инциклопедия </t>
  </si>
  <si>
    <t>увлажняющие тканевые маски для лица</t>
  </si>
  <si>
    <t>пластиковая упаковка для торта</t>
  </si>
  <si>
    <t>ламинария водоросли</t>
  </si>
  <si>
    <t xml:space="preserve">маска косметическая для лица </t>
  </si>
  <si>
    <t>чугунная крышка</t>
  </si>
  <si>
    <t xml:space="preserve">резинка для браслетов </t>
  </si>
  <si>
    <t>комбинация сорочка</t>
  </si>
  <si>
    <t>для ногтей украшения</t>
  </si>
  <si>
    <t>наклейка на авто георгиевская лента</t>
  </si>
  <si>
    <t xml:space="preserve">духи для мужчин </t>
  </si>
  <si>
    <t>для мытья посуды корея</t>
  </si>
  <si>
    <t>кондитерская лента</t>
  </si>
  <si>
    <t>мазь со змеиным ядом</t>
  </si>
  <si>
    <t xml:space="preserve">щенячий патруль набор </t>
  </si>
  <si>
    <t>для освежителя</t>
  </si>
  <si>
    <t>спрей для тела parli</t>
  </si>
  <si>
    <t>яйцо вылупляется</t>
  </si>
  <si>
    <t>баскетбольная форма для мужчин</t>
  </si>
  <si>
    <t>брюки классические для малыша</t>
  </si>
  <si>
    <t>диетическая тарелка</t>
  </si>
  <si>
    <t xml:space="preserve">платья чёрное </t>
  </si>
  <si>
    <t>зелёный жакет</t>
  </si>
  <si>
    <t>джинсовая юбка со стразами</t>
  </si>
  <si>
    <t>полимер для депиляции</t>
  </si>
  <si>
    <t>возбудители для женщин мгновенного действия</t>
  </si>
  <si>
    <t>туфли италия женские</t>
  </si>
  <si>
    <t>дуга для коляски</t>
  </si>
  <si>
    <t>аксессуары для газовой плиты</t>
  </si>
  <si>
    <t>гель для наращивания 30 мл</t>
  </si>
  <si>
    <t>для керлера</t>
  </si>
  <si>
    <t>хранение картофеля</t>
  </si>
  <si>
    <t>рубальская</t>
  </si>
  <si>
    <t>безрукавка мужская джинсовая</t>
  </si>
  <si>
    <t>ручка шариковая прикольная</t>
  </si>
  <si>
    <t>крем кристина для нормальной кожи</t>
  </si>
  <si>
    <t>браслет славянский</t>
  </si>
  <si>
    <t>защита для катания детская</t>
  </si>
  <si>
    <t>лейка душевая с вентилятором</t>
  </si>
  <si>
    <t>кровать для животных</t>
  </si>
  <si>
    <t xml:space="preserve"> массажер для лица</t>
  </si>
  <si>
    <t>футбольная футболка детская</t>
  </si>
  <si>
    <t>сталь для ножа</t>
  </si>
  <si>
    <t>комплект постельного белья семейный на молнии</t>
  </si>
  <si>
    <t>юбка стеганая утепленная</t>
  </si>
  <si>
    <t>вентиляционный канал</t>
  </si>
  <si>
    <t>фурнитура для ногтей</t>
  </si>
  <si>
    <t>кашпо деревянное уличное</t>
  </si>
  <si>
    <t>набор для вышивания крестиком для детей</t>
  </si>
  <si>
    <t>держатель для наждачной бумаги</t>
  </si>
  <si>
    <t xml:space="preserve">смазка для велосипеда </t>
  </si>
  <si>
    <t xml:space="preserve">семена чия </t>
  </si>
  <si>
    <t>машинка меняющая цвет в воде</t>
  </si>
  <si>
    <t>футболка третьяковская галерея</t>
  </si>
  <si>
    <t>шампунь для волос мини</t>
  </si>
  <si>
    <t>кроссовки ортопедические детские для мальчика</t>
  </si>
  <si>
    <t>деревянные массажеры</t>
  </si>
  <si>
    <t>русь сказочная</t>
  </si>
  <si>
    <t>футболка мужская с черепами</t>
  </si>
  <si>
    <t>sela рубашка для девочек</t>
  </si>
  <si>
    <t>куртка фуксия женская</t>
  </si>
  <si>
    <t>держатель для фотографии</t>
  </si>
  <si>
    <t>твид пряжа</t>
  </si>
  <si>
    <t>платье на поясе</t>
  </si>
  <si>
    <t xml:space="preserve">флешка для айфона </t>
  </si>
  <si>
    <t>крестильная рубашка для малыша</t>
  </si>
  <si>
    <t>безрукавка мужская puma</t>
  </si>
  <si>
    <t>формы для печатных пряников</t>
  </si>
  <si>
    <t>бежевая кожанка</t>
  </si>
  <si>
    <t>шланг для велонасоса</t>
  </si>
  <si>
    <t>стеклянный фаллоимитатор</t>
  </si>
  <si>
    <t>сады придонья цветная капуста</t>
  </si>
  <si>
    <t>тетрадь в клетку 12 листов для мальчиков</t>
  </si>
  <si>
    <t>машинка для закрывания крышек</t>
  </si>
  <si>
    <t>короткая толстовка на замке</t>
  </si>
  <si>
    <t>декоративные ограждения</t>
  </si>
  <si>
    <t xml:space="preserve">подарок для сестры </t>
  </si>
  <si>
    <t>все для ролов</t>
  </si>
  <si>
    <t>яйцо трансформер</t>
  </si>
  <si>
    <t>рейма для мальчика</t>
  </si>
  <si>
    <t>одежда для шарнирной куклы</t>
  </si>
  <si>
    <t>стервятник</t>
  </si>
  <si>
    <t>краска для волос мус</t>
  </si>
  <si>
    <t>белая футболка женская короткая</t>
  </si>
  <si>
    <t>костюм нарядный для малыша</t>
  </si>
  <si>
    <t>дженга цветная</t>
  </si>
  <si>
    <t>платье летнее женское акция</t>
  </si>
  <si>
    <t>marine collagen франция</t>
  </si>
  <si>
    <t>stokke ванночка детская</t>
  </si>
  <si>
    <t>блузка летняя с v вырезом 42-44</t>
  </si>
  <si>
    <t xml:space="preserve">свитшот для подростка </t>
  </si>
  <si>
    <t>майка борцовка детская</t>
  </si>
  <si>
    <t>туника мужская с капюшоном</t>
  </si>
  <si>
    <t>атласная блузка zarina</t>
  </si>
  <si>
    <t>маленькая книжка</t>
  </si>
  <si>
    <t>резка для картофеля фри</t>
  </si>
  <si>
    <t>электронная сигарета.многоразовая</t>
  </si>
  <si>
    <t>зарядка для электронной сигареты</t>
  </si>
  <si>
    <t>пижама женская с велосипедками</t>
  </si>
  <si>
    <t>карнадаш для губ</t>
  </si>
  <si>
    <t>блузка с объёмными рукавами</t>
  </si>
  <si>
    <t>микита для девочек</t>
  </si>
  <si>
    <t xml:space="preserve">коляска для новорождённых </t>
  </si>
  <si>
    <t>рамка для фото деревянная</t>
  </si>
  <si>
    <t>стеклянная бутылочка с пробкой</t>
  </si>
  <si>
    <t>диск для полировки авто</t>
  </si>
  <si>
    <t xml:space="preserve">обложка для тетради </t>
  </si>
  <si>
    <t>сандали для девочки 33</t>
  </si>
  <si>
    <t>для повышения аппетита</t>
  </si>
  <si>
    <t>костюм для девочки 128</t>
  </si>
  <si>
    <t xml:space="preserve">лия стеффи </t>
  </si>
  <si>
    <t xml:space="preserve">кулеры для воды детский </t>
  </si>
  <si>
    <t>9 лет игрушки для девочек</t>
  </si>
  <si>
    <t>боро плюс для губ</t>
  </si>
  <si>
    <t>деревянные ножи из cs go</t>
  </si>
  <si>
    <t>гольфы белые капроновые для девочек</t>
  </si>
  <si>
    <t>ранец berlingo для девочек</t>
  </si>
  <si>
    <t>игры для pc</t>
  </si>
  <si>
    <t>оротат калия</t>
  </si>
  <si>
    <t>ювелирная булавка</t>
  </si>
  <si>
    <t xml:space="preserve">доска школьная </t>
  </si>
  <si>
    <t>джинсы для подростков мальчиков</t>
  </si>
  <si>
    <t>пеленка медицинская 60х90</t>
  </si>
  <si>
    <t>кожанная куртка девочки</t>
  </si>
  <si>
    <t>wifi приемник для компьютера</t>
  </si>
  <si>
    <t>обогреватели для аквариума</t>
  </si>
  <si>
    <t>чехол для телефона samsung s20 fe</t>
  </si>
  <si>
    <t>стемпинг для маникюра пластина</t>
  </si>
  <si>
    <t>темно серая футболка</t>
  </si>
  <si>
    <t>детское худи для девочек</t>
  </si>
  <si>
    <t>органайзер для канцелярии настольный деревянный</t>
  </si>
  <si>
    <t>мелониновая губка</t>
  </si>
  <si>
    <t>маленький рюкзачок для мальчика</t>
  </si>
  <si>
    <t xml:space="preserve">для двери </t>
  </si>
  <si>
    <t>ткань вафля</t>
  </si>
  <si>
    <t>краска для волос estel 5</t>
  </si>
  <si>
    <t>оттеночная маска tefia</t>
  </si>
  <si>
    <t>платье испания</t>
  </si>
  <si>
    <t>браслеты для часов для мужчин</t>
  </si>
  <si>
    <t>самоклеящие панели</t>
  </si>
  <si>
    <t>комикс черепашки ниндзя</t>
  </si>
  <si>
    <t>пизда женская</t>
  </si>
  <si>
    <t>халат для труда</t>
  </si>
  <si>
    <t>кассеты мужские для бритья</t>
  </si>
  <si>
    <t>всмпо кастрюля</t>
  </si>
  <si>
    <t>тренажер для гиперэкстензии</t>
  </si>
  <si>
    <t>ветровка мужская белая oversize</t>
  </si>
  <si>
    <t>акула одежда для девочки</t>
  </si>
  <si>
    <t>доска разделочная деревянная бук</t>
  </si>
  <si>
    <t>обувь португалия женская натуральная кожа</t>
  </si>
  <si>
    <t>аппарат для химчистки автомобиля</t>
  </si>
  <si>
    <t>юбка-шорты для девочек</t>
  </si>
  <si>
    <t xml:space="preserve">для плитки </t>
  </si>
  <si>
    <t>наряжай-ка</t>
  </si>
  <si>
    <t>кролик стимулятор</t>
  </si>
  <si>
    <t>кофта женская sela</t>
  </si>
  <si>
    <t>история справочник</t>
  </si>
  <si>
    <t xml:space="preserve">купальник с завязками </t>
  </si>
  <si>
    <t>держатель для пустышек с именем</t>
  </si>
  <si>
    <t>блок питания для тонометра and</t>
  </si>
  <si>
    <t>koton одежда детская</t>
  </si>
  <si>
    <t>алюминиевая сковорода</t>
  </si>
  <si>
    <t>колготки для девочки 110</t>
  </si>
  <si>
    <t>кепка прямая</t>
  </si>
  <si>
    <t>пряжа народная</t>
  </si>
  <si>
    <t>фломастеры для скетчинга белые</t>
  </si>
  <si>
    <t>ладор для волос шампунь</t>
  </si>
  <si>
    <t>чехол для airpods 3 силикон</t>
  </si>
  <si>
    <t>шпатель для воска и пасты</t>
  </si>
  <si>
    <t>обувь covani для женщин</t>
  </si>
  <si>
    <t>шкаф для хранения вещей</t>
  </si>
  <si>
    <t>капюшон для куртки</t>
  </si>
  <si>
    <t xml:space="preserve">кормушки для рыбалки </t>
  </si>
  <si>
    <t>barbour для женщин</t>
  </si>
  <si>
    <t xml:space="preserve">держатель для двери </t>
  </si>
  <si>
    <t>женские летние джинсы высокая посадка</t>
  </si>
  <si>
    <t>гнездо для аиста</t>
  </si>
  <si>
    <t>мешок для спорта</t>
  </si>
  <si>
    <t>насадки для электрической щетки зубной</t>
  </si>
  <si>
    <t xml:space="preserve">щётка для зубов </t>
  </si>
  <si>
    <t xml:space="preserve">артемия </t>
  </si>
  <si>
    <t>i’ce</t>
  </si>
  <si>
    <t>обувь оливер женская</t>
  </si>
  <si>
    <t>офелия</t>
  </si>
  <si>
    <t>учебник испанского языка</t>
  </si>
  <si>
    <t>салфетки с днём рождения</t>
  </si>
  <si>
    <t>ночник футбольный мяч</t>
  </si>
  <si>
    <t>шампунь для волос окрашенных</t>
  </si>
  <si>
    <t>очки для плавания взрослые arena</t>
  </si>
  <si>
    <t>юбка женская свободная</t>
  </si>
  <si>
    <t>серебряный браслет sokolov</t>
  </si>
  <si>
    <t xml:space="preserve">помпоны для черлидинга </t>
  </si>
  <si>
    <t>роял канин файбер</t>
  </si>
  <si>
    <t>сухой корм котов для пурино</t>
  </si>
  <si>
    <t>платья летние лен</t>
  </si>
  <si>
    <t>купольная вытяжка</t>
  </si>
  <si>
    <t>тонирующие маска для волос</t>
  </si>
  <si>
    <t>детский костюм для малыша</t>
  </si>
  <si>
    <t>войлочная вишня</t>
  </si>
  <si>
    <t>щипцы для собак</t>
  </si>
  <si>
    <t>серебряные серьги с агатом</t>
  </si>
  <si>
    <t>маленькая ваза для цветов</t>
  </si>
  <si>
    <t>скатерть на овальный стол тефлоновая</t>
  </si>
  <si>
    <t xml:space="preserve">купальник для девушки </t>
  </si>
  <si>
    <t>гиря 10кг</t>
  </si>
  <si>
    <t>для девочки 6 лет</t>
  </si>
  <si>
    <t>халат домашний турция</t>
  </si>
  <si>
    <t>штамп для стемпинга резиновый</t>
  </si>
  <si>
    <t>глея тоник</t>
  </si>
  <si>
    <t>сандалии  для девочки</t>
  </si>
  <si>
    <t xml:space="preserve"> шампунь для волос</t>
  </si>
  <si>
    <t>куртка лиловая</t>
  </si>
  <si>
    <t>подставки под канцелярию</t>
  </si>
  <si>
    <t xml:space="preserve">ришилье индонезия </t>
  </si>
  <si>
    <t>зеленый пояс</t>
  </si>
  <si>
    <t>стол для компьютера дом</t>
  </si>
  <si>
    <t>чехол для телефона tecno spark 7</t>
  </si>
  <si>
    <t>юбка миди пышная</t>
  </si>
  <si>
    <t>elegami / полуботинки для девочки</t>
  </si>
  <si>
    <t>дисковая пила makita</t>
  </si>
  <si>
    <t>крем для обуви прозрачный</t>
  </si>
  <si>
    <t>крем для лица venus</t>
  </si>
  <si>
    <t>рамка для фото маленькая</t>
  </si>
  <si>
    <t>футболка лён</t>
  </si>
  <si>
    <t>настольная лампа на струбцине</t>
  </si>
  <si>
    <t>масло бабушка агафья</t>
  </si>
  <si>
    <t xml:space="preserve">заглушка ремня безопасности </t>
  </si>
  <si>
    <t xml:space="preserve">чехол для песочницы </t>
  </si>
  <si>
    <t>книга учёта</t>
  </si>
  <si>
    <t xml:space="preserve">интимная пудра </t>
  </si>
  <si>
    <t>парики для женщин каре</t>
  </si>
  <si>
    <t>трусики для женщин хлопок</t>
  </si>
  <si>
    <t>топперы для капкейков</t>
  </si>
  <si>
    <t>фотозона с днем рождения</t>
  </si>
  <si>
    <t>алмазная мозаика олень</t>
  </si>
  <si>
    <t>ярко синяя куртка</t>
  </si>
  <si>
    <t>пресс для льда</t>
  </si>
  <si>
    <t>дозатор для шампуня estel</t>
  </si>
  <si>
    <t>корм для собак органикс</t>
  </si>
  <si>
    <t>стикеры моя геройская академия</t>
  </si>
  <si>
    <t>кардиган женский яркий</t>
  </si>
  <si>
    <t>кепки мужская</t>
  </si>
  <si>
    <t>учимся писать сочинение</t>
  </si>
  <si>
    <t xml:space="preserve">для салата </t>
  </si>
  <si>
    <t xml:space="preserve">кроссовки для девочек подростков </t>
  </si>
  <si>
    <t>крючки для микроджига</t>
  </si>
  <si>
    <t>беспроводная зарядка для андроид</t>
  </si>
  <si>
    <t>коврик для ванной впитывающий</t>
  </si>
  <si>
    <t>на солнечной батарее гирлянда</t>
  </si>
  <si>
    <t>корея книги</t>
  </si>
  <si>
    <t>стеклянный стол для компьютера</t>
  </si>
  <si>
    <t>пилочка для гель лака</t>
  </si>
  <si>
    <t>капика кроссовки для девочки детские</t>
  </si>
  <si>
    <t>puma сумка для женщин</t>
  </si>
  <si>
    <t>рубашки яркие</t>
  </si>
  <si>
    <t>вазочка для цветов керамика</t>
  </si>
  <si>
    <t>08.янв</t>
  </si>
  <si>
    <t>детские шляпки</t>
  </si>
  <si>
    <t>афродита греция</t>
  </si>
  <si>
    <t xml:space="preserve">зажим для сосков </t>
  </si>
  <si>
    <t>игра для 4 лет</t>
  </si>
  <si>
    <t>сумка шоппер прозрачная</t>
  </si>
  <si>
    <t>united colors of benetton для женщин одежда</t>
  </si>
  <si>
    <t xml:space="preserve">под зелёным светом </t>
  </si>
  <si>
    <t>для бровей кисточка</t>
  </si>
  <si>
    <t>модная кофта женская</t>
  </si>
  <si>
    <t>ёкитто</t>
  </si>
  <si>
    <t>для садовых качелей чехол</t>
  </si>
  <si>
    <t>замок для детского автокресла</t>
  </si>
  <si>
    <t>скраб для тела с перцем</t>
  </si>
  <si>
    <t>кофта для девочки оверсайз</t>
  </si>
  <si>
    <t>чехол книжка для смартфона xiaomi</t>
  </si>
  <si>
    <t>дверная ручка fuaro xtra</t>
  </si>
  <si>
    <t>кофейня в сердце парижа</t>
  </si>
  <si>
    <t>автомобильная икона</t>
  </si>
  <si>
    <t>lasocki обувь для детей</t>
  </si>
  <si>
    <t>футболка мужская с флагом</t>
  </si>
  <si>
    <t>парики для детей длинные</t>
  </si>
  <si>
    <t>поющая свеча</t>
  </si>
  <si>
    <t>пирсинг в пупок для беременных</t>
  </si>
  <si>
    <t>спортивная бейсболка</t>
  </si>
  <si>
    <t>безрукавка утепленная</t>
  </si>
  <si>
    <t>хозяйственное мыло ушастый нянь</t>
  </si>
  <si>
    <t>бра топ без лямок</t>
  </si>
  <si>
    <t>джинсы женские прямые с разрезами</t>
  </si>
  <si>
    <t>корм для собак лечебный</t>
  </si>
  <si>
    <t xml:space="preserve">нижние формы для наращивания ногтей </t>
  </si>
  <si>
    <t>нож танто деревянный</t>
  </si>
  <si>
    <t>юбка трикотажная короткая</t>
  </si>
  <si>
    <t>повседневные платья для девочек с длинным рукавом</t>
  </si>
  <si>
    <t>заколки клик кляк</t>
  </si>
  <si>
    <t>корзина продуктовая</t>
  </si>
  <si>
    <t>стеклянные шторы</t>
  </si>
  <si>
    <t>чехол для наушников xiaomi airdots 2</t>
  </si>
  <si>
    <t xml:space="preserve">карман для карт </t>
  </si>
  <si>
    <t>стайлер для волос 3 в 1</t>
  </si>
  <si>
    <t>чашка для малышей</t>
  </si>
  <si>
    <t>камень после бритья</t>
  </si>
  <si>
    <t>постельное белье 1.5 простыня на резинке</t>
  </si>
  <si>
    <t xml:space="preserve">игрушка шлёпа </t>
  </si>
  <si>
    <t>футболка русская</t>
  </si>
  <si>
    <t>пижама с хуями</t>
  </si>
  <si>
    <t>стопка пластиковая</t>
  </si>
  <si>
    <t>планшет для монет</t>
  </si>
  <si>
    <t>резинка для волос велюр</t>
  </si>
  <si>
    <t>спортивная мужская майка</t>
  </si>
  <si>
    <t>куртка с капюшоном женская демисезонная</t>
  </si>
  <si>
    <t>шланг для пылесоса electrolux</t>
  </si>
  <si>
    <t xml:space="preserve">платье белоруссия </t>
  </si>
  <si>
    <t>детские спортивные костюмы для девочек</t>
  </si>
  <si>
    <t>burlesco трусы для женщин</t>
  </si>
  <si>
    <t>лопатка для салата</t>
  </si>
  <si>
    <t>престиж для обработки картофеля</t>
  </si>
  <si>
    <t>княженика</t>
  </si>
  <si>
    <t>шнурки для обуви светящиеся</t>
  </si>
  <si>
    <t>мужские серебряные кольца</t>
  </si>
  <si>
    <t xml:space="preserve">куртка утепленная </t>
  </si>
  <si>
    <t>розовая канцелярия</t>
  </si>
  <si>
    <t>блузка праздничная для девочки</t>
  </si>
  <si>
    <t>канцелярия для университета</t>
  </si>
  <si>
    <t>solgar для мужчин</t>
  </si>
  <si>
    <t>рюкзак adidas для мальчиков</t>
  </si>
  <si>
    <t xml:space="preserve">спортивные штаны прямые </t>
  </si>
  <si>
    <t xml:space="preserve">вытяжки </t>
  </si>
  <si>
    <t>акустика для пк</t>
  </si>
  <si>
    <t xml:space="preserve">гарри поттер и кубок огня </t>
  </si>
  <si>
    <t>плитка мозаика для ванной artens</t>
  </si>
  <si>
    <t>телосложения</t>
  </si>
  <si>
    <t>ямобур ручной</t>
  </si>
  <si>
    <t>тайская гирлянда</t>
  </si>
  <si>
    <t>светлая сумка женская через плечо</t>
  </si>
  <si>
    <t>серебряное кольцо с бриллиантом</t>
  </si>
  <si>
    <t xml:space="preserve">кроссовки котофей для девочки </t>
  </si>
  <si>
    <t>лайк настя</t>
  </si>
  <si>
    <t>для аромапалочек</t>
  </si>
  <si>
    <t>топ calvin klein для женщин</t>
  </si>
  <si>
    <t>крем после бритья nivea</t>
  </si>
  <si>
    <t xml:space="preserve">корм влажный для собак </t>
  </si>
  <si>
    <t>для компьютера клавиатура</t>
  </si>
  <si>
    <t>шампунь для волос женский фрутис</t>
  </si>
  <si>
    <t xml:space="preserve">краска для бровей эстель </t>
  </si>
  <si>
    <t>творческий набор для девочек</t>
  </si>
  <si>
    <t>платья женские твое</t>
  </si>
  <si>
    <t>верхний порожек для гитары</t>
  </si>
  <si>
    <t>водолазка для мальчика белая</t>
  </si>
  <si>
    <t xml:space="preserve">найк футболка женская </t>
  </si>
  <si>
    <t>самоклеющаяся пленка на окно прозрачная</t>
  </si>
  <si>
    <t>женские зонты германия австрия</t>
  </si>
  <si>
    <t>berlingo ручка стираемая</t>
  </si>
  <si>
    <t>коврик для ванной зеленый</t>
  </si>
  <si>
    <t>куртка для девочки легкая</t>
  </si>
  <si>
    <t>пружина для удаления волос</t>
  </si>
  <si>
    <t>фильтр для аквариума 50 литров</t>
  </si>
  <si>
    <t>купальник утягивающий слитный</t>
  </si>
  <si>
    <t>фишка для магнитолы</t>
  </si>
  <si>
    <t>омега 3 для кошек</t>
  </si>
  <si>
    <t>шапка для мальчика весенняя адидас</t>
  </si>
  <si>
    <t>капсулы для белья</t>
  </si>
  <si>
    <t>раствор для дезинфекции инструментов</t>
  </si>
  <si>
    <t>цепочка на шею короткая</t>
  </si>
  <si>
    <t>насадка для душа с фильтром</t>
  </si>
  <si>
    <t>скипидар для ванн</t>
  </si>
  <si>
    <t>желетка весення</t>
  </si>
  <si>
    <t>лежанки для собак мелких пород</t>
  </si>
  <si>
    <t xml:space="preserve">шапка трикотажная детская </t>
  </si>
  <si>
    <t>заправка для щей</t>
  </si>
  <si>
    <t>пояс кожанный</t>
  </si>
  <si>
    <t xml:space="preserve">горка мужская </t>
  </si>
  <si>
    <t>трусы семейные мужские бязь</t>
  </si>
  <si>
    <t>усилитель для телевизора</t>
  </si>
  <si>
    <t>проволока для подвязки растений</t>
  </si>
  <si>
    <t>бейсболка мужская 62 размер</t>
  </si>
  <si>
    <t>сумки женские белая</t>
  </si>
  <si>
    <t>шуба искусственная овчина</t>
  </si>
  <si>
    <t>3w clinic крем для век</t>
  </si>
  <si>
    <t>вышивка готовая</t>
  </si>
  <si>
    <t>карандаш для глаз корея</t>
  </si>
  <si>
    <t>пресс для выдавливания краски</t>
  </si>
  <si>
    <t>фляжкавоен</t>
  </si>
  <si>
    <t>лампа кварцевания</t>
  </si>
  <si>
    <t>мужские пуловеры из турция</t>
  </si>
  <si>
    <t>алмазная мозаика на подрамнике любовь</t>
  </si>
  <si>
    <t>щеточка для чистки лица</t>
  </si>
  <si>
    <t>шампунь для волос репейный</t>
  </si>
  <si>
    <t>обувь детская адидас</t>
  </si>
  <si>
    <t>compliment для умывания</t>
  </si>
  <si>
    <t>радужно бабочково единорожная кошка</t>
  </si>
  <si>
    <t>зарядка для айфона 12</t>
  </si>
  <si>
    <t>курточки для девочек</t>
  </si>
  <si>
    <t>заточки для ножей ручные</t>
  </si>
  <si>
    <t>костюм спортивный мятный</t>
  </si>
  <si>
    <t>смазка для возбуждения</t>
  </si>
  <si>
    <t>кошачий наполнитель котяра</t>
  </si>
  <si>
    <t>пижама летняя детская</t>
  </si>
  <si>
    <t>платье больших размеров для женщин 70</t>
  </si>
  <si>
    <t>от клещей для собак ошейник</t>
  </si>
  <si>
    <t>ч?рная футболка</t>
  </si>
  <si>
    <t>азелит для стеклокерамики</t>
  </si>
  <si>
    <t>корейский увлажняющий крем</t>
  </si>
  <si>
    <t xml:space="preserve">ёршик для бутылочек </t>
  </si>
  <si>
    <t>соска для детей</t>
  </si>
  <si>
    <t xml:space="preserve">проволока флористическая </t>
  </si>
  <si>
    <t>приправа для гречки</t>
  </si>
  <si>
    <t>форма для твердого сыра</t>
  </si>
  <si>
    <t>ресницы для наращивания i-beauty</t>
  </si>
  <si>
    <t>эмульсия корея</t>
  </si>
  <si>
    <t>корзинка велосипедная</t>
  </si>
  <si>
    <t xml:space="preserve">шарф чёрный </t>
  </si>
  <si>
    <t xml:space="preserve">аксесуары для авто </t>
  </si>
  <si>
    <t xml:space="preserve">брюки глория джинс </t>
  </si>
  <si>
    <t>мягкая мозаика</t>
  </si>
  <si>
    <t>салфетки для сушки посуды</t>
  </si>
  <si>
    <t>полка для теплицы</t>
  </si>
  <si>
    <t>vichy для лица</t>
  </si>
  <si>
    <t>юбка жкнская</t>
  </si>
  <si>
    <t>леопардовые платья</t>
  </si>
  <si>
    <t>маленькая фея духи</t>
  </si>
  <si>
    <t xml:space="preserve">яйцо мастурбатор </t>
  </si>
  <si>
    <t>нагрудный держатель для телефона</t>
  </si>
  <si>
    <t>емкость для ложек и вилок</t>
  </si>
  <si>
    <t>бежевая шляпа</t>
  </si>
  <si>
    <t>книга унечтож меня</t>
  </si>
  <si>
    <t>платья сарафаны женские</t>
  </si>
  <si>
    <t>пряжа для ковровой вышивки</t>
  </si>
  <si>
    <t>шампунь для воло</t>
  </si>
  <si>
    <t>насадка для зубной щетки soocas</t>
  </si>
  <si>
    <t>костюм для плавания мужской</t>
  </si>
  <si>
    <t xml:space="preserve">чёрная худи </t>
  </si>
  <si>
    <t>лак пленка для защиты кутикулы</t>
  </si>
  <si>
    <t>комикс звёздные войны</t>
  </si>
  <si>
    <t>стеклянная плитка</t>
  </si>
  <si>
    <t>контейнер для хранения пластик 40 л</t>
  </si>
  <si>
    <t>салатница стеклянная с крышкой</t>
  </si>
  <si>
    <t>масло для грифа</t>
  </si>
  <si>
    <t>большая банка</t>
  </si>
  <si>
    <t>лимфодренажный крем для лица</t>
  </si>
  <si>
    <t>шапка инопланетянина</t>
  </si>
  <si>
    <t>кольцо в виде лягушки</t>
  </si>
  <si>
    <t xml:space="preserve">армированная пленка </t>
  </si>
  <si>
    <t>для бровей лайнер</t>
  </si>
  <si>
    <t>зажим для шторы</t>
  </si>
  <si>
    <t>гардина для штор в ванную</t>
  </si>
  <si>
    <t>супер клейкая лента</t>
  </si>
  <si>
    <t>zip hoodie мужская</t>
  </si>
  <si>
    <t>кейс для hdd</t>
  </si>
  <si>
    <t xml:space="preserve">ёршик для бутылок </t>
  </si>
  <si>
    <t>перчатки для скалолазания</t>
  </si>
  <si>
    <t>бордюрная лента для грядок</t>
  </si>
  <si>
    <t xml:space="preserve">коробка для куличей </t>
  </si>
  <si>
    <t>красивая обувь</t>
  </si>
  <si>
    <t>комбинезон для малыша демисезон</t>
  </si>
  <si>
    <t>сыворотка для лица dalba</t>
  </si>
  <si>
    <t>гель для душа weleda</t>
  </si>
  <si>
    <t>скребок для чистки рыбы</t>
  </si>
  <si>
    <t>батя на районе</t>
  </si>
  <si>
    <t>подарок для музыканта</t>
  </si>
  <si>
    <t>детская куртка демисезонная для девочки</t>
  </si>
  <si>
    <t>ремень детский глория джинс</t>
  </si>
  <si>
    <t>магия рун</t>
  </si>
  <si>
    <t>куртка для подростка мальчика</t>
  </si>
  <si>
    <t>аккамуляторная пила</t>
  </si>
  <si>
    <t>платья прямого силуэта</t>
  </si>
  <si>
    <t>сумка дачная</t>
  </si>
  <si>
    <t>глория джинс одежда женское</t>
  </si>
  <si>
    <t>гель для наращивания в тюбике</t>
  </si>
  <si>
    <t>магнит держатель для ножей</t>
  </si>
  <si>
    <t>камуфляжный мужской костюм зимний</t>
  </si>
  <si>
    <t>гель для стирки детского белья синергетик</t>
  </si>
  <si>
    <t>rabbit детская обувь</t>
  </si>
  <si>
    <t>для бороды машинка</t>
  </si>
  <si>
    <t>пряжа дропс хлопок</t>
  </si>
  <si>
    <t>чехол для самсунг s10e</t>
  </si>
  <si>
    <t>силиконовая основа под макияж</t>
  </si>
  <si>
    <t>алоэ вера для волос</t>
  </si>
  <si>
    <t>термоусадочная лента</t>
  </si>
  <si>
    <t>игра для подростков</t>
  </si>
  <si>
    <t>анна пряжа</t>
  </si>
  <si>
    <t>сумка хозяйственная мужская</t>
  </si>
  <si>
    <t>брелок свинья</t>
  </si>
  <si>
    <t>мужская шляпа фетровая</t>
  </si>
  <si>
    <t>женская обувь туфли осенние</t>
  </si>
  <si>
    <t>бизнес это психология</t>
  </si>
  <si>
    <t>женская куртка большие размеры осенняя</t>
  </si>
  <si>
    <t>набор одежды для малыша</t>
  </si>
  <si>
    <t>батарея iphone se</t>
  </si>
  <si>
    <t>школьные костюмы для мальчиков</t>
  </si>
  <si>
    <t>секс игрушки для девушек</t>
  </si>
  <si>
    <t xml:space="preserve">все для школы </t>
  </si>
  <si>
    <t>амазония книга</t>
  </si>
  <si>
    <t>всё для декора</t>
  </si>
  <si>
    <t>usb кабель для зарядки micro</t>
  </si>
  <si>
    <t>бальзам для волос londa professional</t>
  </si>
  <si>
    <t xml:space="preserve">электрическая щетка зубная </t>
  </si>
  <si>
    <t>уголь для кальяна oasis</t>
  </si>
  <si>
    <t>счетчик для горячей воды</t>
  </si>
  <si>
    <t>кукла соня весна</t>
  </si>
  <si>
    <t>водяной пистолет игрушка</t>
  </si>
  <si>
    <t>утья</t>
  </si>
  <si>
    <t>спецодежда для мастера маникюра</t>
  </si>
  <si>
    <t>костюм для мальчика с брюками</t>
  </si>
  <si>
    <t>система хранения для инструментов</t>
  </si>
  <si>
    <t>большая энциклопедия для девочек</t>
  </si>
  <si>
    <t>фильтр для воды аквафор для кувшин</t>
  </si>
  <si>
    <t>гидролат зеленого чая</t>
  </si>
  <si>
    <t>детский баскетбольный мяч</t>
  </si>
  <si>
    <t>яйцеварка электрическая</t>
  </si>
  <si>
    <t xml:space="preserve">крем для солярий </t>
  </si>
  <si>
    <t>платья трикотажные женские</t>
  </si>
  <si>
    <t>для дома уют</t>
  </si>
  <si>
    <t>чехол для зубной щётки</t>
  </si>
  <si>
    <t>кеды мужская</t>
  </si>
  <si>
    <t>вв-крем для лица</t>
  </si>
  <si>
    <t>славянка женский</t>
  </si>
  <si>
    <t>браслет для amazfit bip</t>
  </si>
  <si>
    <t xml:space="preserve">бумага для записей </t>
  </si>
  <si>
    <t>пальто для девочки демисезонное с капюшоном</t>
  </si>
  <si>
    <t>игры для детского сада</t>
  </si>
  <si>
    <t>smart салфетка для уборки</t>
  </si>
  <si>
    <t>навесная консоль</t>
  </si>
  <si>
    <t>комбинезон зимний для девочки комплект</t>
  </si>
  <si>
    <t>водяной шар</t>
  </si>
  <si>
    <t>игрушки из мультфильма история игрушек</t>
  </si>
  <si>
    <t>пена для ванны хвойная</t>
  </si>
  <si>
    <t>песочная рамка</t>
  </si>
  <si>
    <t>первая книжка</t>
  </si>
  <si>
    <t>переходник для наушников apple</t>
  </si>
  <si>
    <t>серебрянное платье</t>
  </si>
  <si>
    <t>укладка для тревожного чемодана</t>
  </si>
  <si>
    <t xml:space="preserve">аксессуары для ванны </t>
  </si>
  <si>
    <t>кастрюля 1,5</t>
  </si>
  <si>
    <t>майка для мальчика спортивная</t>
  </si>
  <si>
    <t>удлиненная блуза</t>
  </si>
  <si>
    <t>патчи для девочек</t>
  </si>
  <si>
    <t>бокс для ssd</t>
  </si>
  <si>
    <t>фартук кухонный для женщин</t>
  </si>
  <si>
    <t>сяо брелок</t>
  </si>
  <si>
    <t>нямняшка</t>
  </si>
  <si>
    <t>топик женский нарядный</t>
  </si>
  <si>
    <t>кольца для штор с зажимами</t>
  </si>
  <si>
    <t>мясо лося</t>
  </si>
  <si>
    <t>вентилятор 140</t>
  </si>
  <si>
    <t>табуретка маленькая</t>
  </si>
  <si>
    <t>игрушка утёнок</t>
  </si>
  <si>
    <t>футболка для девочек sela</t>
  </si>
  <si>
    <t>баскетбольный мяч детский</t>
  </si>
  <si>
    <t>голубая футболка детская</t>
  </si>
  <si>
    <t>коврики для коридора</t>
  </si>
  <si>
    <t>рюкзаки для девочек 1</t>
  </si>
  <si>
    <t>держатель кухонный для полотенец berossi</t>
  </si>
  <si>
    <t>мужской пояс верности</t>
  </si>
  <si>
    <t>шапка для женщины снуд комплект</t>
  </si>
  <si>
    <t>сумка переноска для собаки</t>
  </si>
  <si>
    <t>резинка для футбола</t>
  </si>
  <si>
    <t>шёлковые трусы</t>
  </si>
  <si>
    <t>джинсы камуфляжные</t>
  </si>
  <si>
    <t>набор пасхальных яиц</t>
  </si>
  <si>
    <t>полка для кур</t>
  </si>
  <si>
    <t>benetton футболка женская</t>
  </si>
  <si>
    <t>льняные штаны на мальчика</t>
  </si>
  <si>
    <t>кольца для игрушек</t>
  </si>
  <si>
    <t>горшок для цветов 10л</t>
  </si>
  <si>
    <t>тени для внк</t>
  </si>
  <si>
    <t>подароная шкатулка</t>
  </si>
  <si>
    <t>костюм для малыша мальчика</t>
  </si>
  <si>
    <t xml:space="preserve">рей аянами </t>
  </si>
  <si>
    <t>тушь для ресниц прозрачная</t>
  </si>
  <si>
    <t>динамик для телевизора</t>
  </si>
  <si>
    <t xml:space="preserve">автоклав для домашнего консервирования </t>
  </si>
  <si>
    <t>зарядки для телефона кабель</t>
  </si>
  <si>
    <t>фломастеры блестящие</t>
  </si>
  <si>
    <t>подкормки для рассады</t>
  </si>
  <si>
    <t>сумка женская текстильная vita art</t>
  </si>
  <si>
    <t>спортивные штаны для девочки на флисе</t>
  </si>
  <si>
    <t>шляпа муж</t>
  </si>
  <si>
    <t>блеск для губ 2в1</t>
  </si>
  <si>
    <t>футболка апрель для девочек</t>
  </si>
  <si>
    <t>телефонная книжка алфавитная</t>
  </si>
  <si>
    <t>сплртивный костюм для девочки</t>
  </si>
  <si>
    <t>рубашка спортивная мужская</t>
  </si>
  <si>
    <t>день рождения 18 лет</t>
  </si>
  <si>
    <t>зарядка на redmi</t>
  </si>
  <si>
    <t>немецкая женская верхняя одежда</t>
  </si>
  <si>
    <t>вектор для спины</t>
  </si>
  <si>
    <t>помада катрис гелевая</t>
  </si>
  <si>
    <t>ожерелья дружбы</t>
  </si>
  <si>
    <t>пододеяльник полуторка</t>
  </si>
  <si>
    <t xml:space="preserve">перчатки с когтями </t>
  </si>
  <si>
    <t>губка для мытья ванной</t>
  </si>
  <si>
    <t>аппарат давления</t>
  </si>
  <si>
    <t>запах для комнаты</t>
  </si>
  <si>
    <t>гуляш</t>
  </si>
  <si>
    <t>тренировочное платье для бальных танцев</t>
  </si>
  <si>
    <t>футболка легкая</t>
  </si>
  <si>
    <t>термомозаика для мальчиков</t>
  </si>
  <si>
    <t>машинка стиральная под раковину</t>
  </si>
  <si>
    <t>jeans пряжа</t>
  </si>
  <si>
    <t>t.taccardi обувь женская</t>
  </si>
  <si>
    <t xml:space="preserve">порошок для осветления </t>
  </si>
  <si>
    <t>женские платья в горошек</t>
  </si>
  <si>
    <t>деревянные контейнеры</t>
  </si>
  <si>
    <t>клей для плинтуса</t>
  </si>
  <si>
    <t>стикеры для банковской карты</t>
  </si>
  <si>
    <t>для тряпок</t>
  </si>
  <si>
    <t>подставки под горячее керамические</t>
  </si>
  <si>
    <t>кашпо для цветов 10л</t>
  </si>
  <si>
    <t>люстра голубая</t>
  </si>
  <si>
    <t>экшн камера подводная</t>
  </si>
  <si>
    <t>гель для наращивания ногтей 50г</t>
  </si>
  <si>
    <t>морская свинка аксесуары</t>
  </si>
  <si>
    <t>подарочная деревянная коробка</t>
  </si>
  <si>
    <t>бортики для детской кровати косичка</t>
  </si>
  <si>
    <t xml:space="preserve">корсет для беременных </t>
  </si>
  <si>
    <t>триммер для сада аккумуляторный</t>
  </si>
  <si>
    <t xml:space="preserve">с днём победы </t>
  </si>
  <si>
    <t xml:space="preserve">всё для рисования </t>
  </si>
  <si>
    <t>туника хлопок пляжная</t>
  </si>
  <si>
    <t>футболки для девочек турция</t>
  </si>
  <si>
    <t>мягкий чехол для унитаза</t>
  </si>
  <si>
    <t>таблетки для посудомоечной машин</t>
  </si>
  <si>
    <t>набор подводок для глаз</t>
  </si>
  <si>
    <t>сироп для детей</t>
  </si>
  <si>
    <t xml:space="preserve">боксеры для мальчика </t>
  </si>
  <si>
    <t>шалунья духи</t>
  </si>
  <si>
    <t>белье для полных женщин</t>
  </si>
  <si>
    <t>платья для девушек на лето</t>
  </si>
  <si>
    <t>epica для волос шампунь</t>
  </si>
  <si>
    <t>альбом для рисование</t>
  </si>
  <si>
    <t>сумка рафия</t>
  </si>
  <si>
    <t>для хомячков</t>
  </si>
  <si>
    <t>краска для велюра</t>
  </si>
  <si>
    <t>косуха женская розовая</t>
  </si>
  <si>
    <t>направляющие для ящиков 300</t>
  </si>
  <si>
    <t xml:space="preserve">флористическая губка </t>
  </si>
  <si>
    <t>плавки женские посадка высокая</t>
  </si>
  <si>
    <t>глория джинс блузки</t>
  </si>
  <si>
    <t>охлаждающая подставка под ноутбук</t>
  </si>
  <si>
    <t>олень для украшений</t>
  </si>
  <si>
    <t>масляный фильтр renault logan</t>
  </si>
  <si>
    <t>стильные летние платья</t>
  </si>
  <si>
    <t>свечи для торта 9</t>
  </si>
  <si>
    <t>жилетка адидас женская</t>
  </si>
  <si>
    <t>средства для укрепления волос</t>
  </si>
  <si>
    <t>палетки для лица</t>
  </si>
  <si>
    <t>пенал для кистей художника</t>
  </si>
  <si>
    <t>реаниматор для ногтей</t>
  </si>
  <si>
    <t>насадка щетка для дрели</t>
  </si>
  <si>
    <t>кружки для сублимации</t>
  </si>
  <si>
    <t>аккумуляторные болгарки</t>
  </si>
  <si>
    <t>для увлажнения волос спрей</t>
  </si>
  <si>
    <t>флуоресцентная лампа</t>
  </si>
  <si>
    <t>боксеры для подростка</t>
  </si>
  <si>
    <t>коляска mima</t>
  </si>
  <si>
    <t>провод питания для компьютера</t>
  </si>
  <si>
    <t>юлия вереск</t>
  </si>
  <si>
    <t>ледянка мягкая</t>
  </si>
  <si>
    <t>топик для девочек нижнее белье</t>
  </si>
  <si>
    <t>тёплый костюм для мальчика</t>
  </si>
  <si>
    <t>маркер для ткани черный</t>
  </si>
  <si>
    <t>gloria jeans для женщин куртка</t>
  </si>
  <si>
    <t>парфюмерная вода shaik</t>
  </si>
  <si>
    <t>коктейль фруто няня</t>
  </si>
  <si>
    <t>костюм женский спортивный для фитнеса</t>
  </si>
  <si>
    <t>тоник для волос зеленый</t>
  </si>
  <si>
    <t xml:space="preserve">светящийся </t>
  </si>
  <si>
    <t>серый лак для ногтей</t>
  </si>
  <si>
    <t>сережки серебряные соколов</t>
  </si>
  <si>
    <t>тушь для ресниц ив роше</t>
  </si>
  <si>
    <t>турецкая рубашка</t>
  </si>
  <si>
    <t>hills id для кошек</t>
  </si>
  <si>
    <t>чокер для очков</t>
  </si>
  <si>
    <t>бюстгальтер чёрный</t>
  </si>
  <si>
    <t>комуфляжная куртка</t>
  </si>
  <si>
    <t>игры для собак</t>
  </si>
  <si>
    <t>пластиковая грядка</t>
  </si>
  <si>
    <t>фильтр песочный для бассейна</t>
  </si>
  <si>
    <t xml:space="preserve">кольца серебрянные </t>
  </si>
  <si>
    <t>спортивные штаны для бега мужские</t>
  </si>
  <si>
    <t>костюм вельветовый для девочек</t>
  </si>
  <si>
    <t>чистящее средство для утюга</t>
  </si>
  <si>
    <t>пятновывадитель</t>
  </si>
  <si>
    <t xml:space="preserve">гель  для ногтей </t>
  </si>
  <si>
    <t>тележка для песка</t>
  </si>
  <si>
    <t>гель доктор фёдорова</t>
  </si>
  <si>
    <t>вдохновляй своей речью</t>
  </si>
  <si>
    <t>стилус для картин</t>
  </si>
  <si>
    <t>полотенце для педикюра</t>
  </si>
  <si>
    <t>зарядка на фитнес браслет</t>
  </si>
  <si>
    <t>ранец школьный для мальчика grizzly</t>
  </si>
  <si>
    <t>запасливый хомяк</t>
  </si>
  <si>
    <t xml:space="preserve">зарядка для самсунг </t>
  </si>
  <si>
    <t>настоящий мотоцикл</t>
  </si>
  <si>
    <t>моя первая ручка</t>
  </si>
  <si>
    <t>бируши для сна</t>
  </si>
  <si>
    <t>тренировка памяти</t>
  </si>
  <si>
    <t>саше для солярия</t>
  </si>
  <si>
    <t>кофта укороченая</t>
  </si>
  <si>
    <t>кукла резиновая большая</t>
  </si>
  <si>
    <t>материал для постельного</t>
  </si>
  <si>
    <t>игрушки для морской свинки</t>
  </si>
  <si>
    <t>корм для кошек хиллс</t>
  </si>
  <si>
    <t xml:space="preserve">кофта женская с капюшоном </t>
  </si>
  <si>
    <t>лесенка для птиц</t>
  </si>
  <si>
    <t>одежда для церкви</t>
  </si>
  <si>
    <t>подароная шкатклка</t>
  </si>
  <si>
    <t>одежда для дома мужская</t>
  </si>
  <si>
    <t>пальто женское стёганое</t>
  </si>
  <si>
    <t>подставка для пряжи</t>
  </si>
  <si>
    <t xml:space="preserve">подарок для новорождённых </t>
  </si>
  <si>
    <t>миска для холодца</t>
  </si>
  <si>
    <t>еска масло для любви</t>
  </si>
  <si>
    <t>наборы для специй керамика</t>
  </si>
  <si>
    <t xml:space="preserve">рубашка кожанная </t>
  </si>
  <si>
    <t>метелка детская</t>
  </si>
  <si>
    <t>увлажняющая база под макияж</t>
  </si>
  <si>
    <t>подголовник для авто</t>
  </si>
  <si>
    <t>скраб для тела органик</t>
  </si>
  <si>
    <t>станция макс</t>
  </si>
  <si>
    <t>для штампа</t>
  </si>
  <si>
    <t xml:space="preserve">школьная юбка для девочек </t>
  </si>
  <si>
    <t>крышки для микроволновки</t>
  </si>
  <si>
    <t>кепка бархатная</t>
  </si>
  <si>
    <t>горшок для рассады большой</t>
  </si>
  <si>
    <t>лосьон увлажняющий</t>
  </si>
  <si>
    <t>ремень для поясной сумки</t>
  </si>
  <si>
    <t>английский язык плакат</t>
  </si>
  <si>
    <t xml:space="preserve">юбка замшевая </t>
  </si>
  <si>
    <t>бухгалтерский учет с нуля</t>
  </si>
  <si>
    <t xml:space="preserve">робот-пылесос бытовая техника </t>
  </si>
  <si>
    <t>подложки для десертов</t>
  </si>
  <si>
    <t>farmina для кошек 1,5</t>
  </si>
  <si>
    <t>тренажёр для глаз</t>
  </si>
  <si>
    <t>шокотрансферная бумага</t>
  </si>
  <si>
    <t>комплект футболок для малыша</t>
  </si>
  <si>
    <t>сумка женская серебристая кожа</t>
  </si>
  <si>
    <t>термозащита для окрашенных волос</t>
  </si>
  <si>
    <t>свадебная лента на машину</t>
  </si>
  <si>
    <t>смесь для блинов без сахара</t>
  </si>
  <si>
    <t>андрей князев</t>
  </si>
  <si>
    <t>правила по английскому языку</t>
  </si>
  <si>
    <t>краска для волос c:ehko</t>
  </si>
  <si>
    <t>платья повседневные женские</t>
  </si>
  <si>
    <t>нормальная физиология</t>
  </si>
  <si>
    <t>воронка для воды</t>
  </si>
  <si>
    <t>большая подошва</t>
  </si>
  <si>
    <t>балансировочная доска из дерева</t>
  </si>
  <si>
    <t>стеклянные крышки</t>
  </si>
  <si>
    <t xml:space="preserve">рамка деревянная </t>
  </si>
  <si>
    <t>мольберт для рисования ника</t>
  </si>
  <si>
    <t>камуфляжный</t>
  </si>
  <si>
    <t>гриф для штанги с блинами</t>
  </si>
  <si>
    <t>шлейка круглая</t>
  </si>
  <si>
    <t>светящиеся футболка</t>
  </si>
  <si>
    <t>чехол на стульчик для кормления peg perego siesta</t>
  </si>
  <si>
    <t>ёбатон суфле</t>
  </si>
  <si>
    <t>альгинатная маска для лица 1 кг</t>
  </si>
  <si>
    <t>крыша для садовых качелей орбита</t>
  </si>
  <si>
    <t>шпатель деревянный 100шт</t>
  </si>
  <si>
    <t>клейкая лента для ресниц</t>
  </si>
  <si>
    <t>подушка для лешмейкера</t>
  </si>
  <si>
    <t>щеточки для лица</t>
  </si>
  <si>
    <t>удобрение для бонсай</t>
  </si>
  <si>
    <t>шампунь бразилия</t>
  </si>
  <si>
    <t>литл ван для крыс</t>
  </si>
  <si>
    <t>молочная каша с года</t>
  </si>
  <si>
    <t>вязаный жилет для подростка</t>
  </si>
  <si>
    <t>aravia professional крем для рук</t>
  </si>
  <si>
    <t>запах для одежды</t>
  </si>
  <si>
    <t>сабо детские для пляжа</t>
  </si>
  <si>
    <t>дакимакура с сяо</t>
  </si>
  <si>
    <t>электронная сигарета pod</t>
  </si>
  <si>
    <t>упаковочная бумага для мужчин</t>
  </si>
  <si>
    <t>куртка кожанная на девочку</t>
  </si>
  <si>
    <t>строгий ошейник для маленьких собак</t>
  </si>
  <si>
    <t>солнцезащитный крем для лица spf30</t>
  </si>
  <si>
    <t>тарелка обеденная люминарк</t>
  </si>
  <si>
    <t>титбит товары для животных</t>
  </si>
  <si>
    <t>ёмкость для соусов</t>
  </si>
  <si>
    <t>пряжа комтекс</t>
  </si>
  <si>
    <t>наволочка 50 декоративная на 50</t>
  </si>
  <si>
    <t>набор для выращивания креветок</t>
  </si>
  <si>
    <t>фреза для снятия лака</t>
  </si>
  <si>
    <t>для ремонта дома</t>
  </si>
  <si>
    <t>гирлянда новогодняя елочная</t>
  </si>
  <si>
    <t>инсектицидная лампа</t>
  </si>
  <si>
    <t>худи доя мальчика</t>
  </si>
  <si>
    <t xml:space="preserve">лезвие для бритья </t>
  </si>
  <si>
    <t>пижама свободная</t>
  </si>
  <si>
    <t>комтюм для фитнеса</t>
  </si>
  <si>
    <t>jack wolfskin обувь мужская</t>
  </si>
  <si>
    <t>верхняя одежда золла</t>
  </si>
  <si>
    <t>газовая плита 2 комфорки</t>
  </si>
  <si>
    <t>массажер для тела роликовый</t>
  </si>
  <si>
    <t>мебельная ручка черная</t>
  </si>
  <si>
    <t>конструктор пожарная машина</t>
  </si>
  <si>
    <t>подстилка для кур живые бактерии</t>
  </si>
  <si>
    <t>о войне для детей</t>
  </si>
  <si>
    <t>сарафаны для дома</t>
  </si>
  <si>
    <t>пижама sela для девочек</t>
  </si>
  <si>
    <t>матирующая пудра компактная</t>
  </si>
  <si>
    <t>первая ручка</t>
  </si>
  <si>
    <t>воздуха освежитель для дома</t>
  </si>
  <si>
    <t>флористическая губка круглая</t>
  </si>
  <si>
    <t>водолазка подростковая</t>
  </si>
  <si>
    <t>платья для девочек на выпускной в садик</t>
  </si>
  <si>
    <t xml:space="preserve">буквы с днем рождения </t>
  </si>
  <si>
    <t>обертки для яиц</t>
  </si>
  <si>
    <t>гель для стирки белья 3 литров</t>
  </si>
  <si>
    <t xml:space="preserve">чёрный спортивный костюм </t>
  </si>
  <si>
    <t>плойка для завивки волос гофре</t>
  </si>
  <si>
    <t>мицелярная вода с алое</t>
  </si>
  <si>
    <t>палатка туристическая зимняя</t>
  </si>
  <si>
    <t>женское бельё эротическое</t>
  </si>
  <si>
    <t>антистресс мягкий</t>
  </si>
  <si>
    <t xml:space="preserve">крем для рук нивея </t>
  </si>
  <si>
    <t>банка для детской смеси</t>
  </si>
  <si>
    <t xml:space="preserve">скатерть на стол белая </t>
  </si>
  <si>
    <t>пальто прямое женское</t>
  </si>
  <si>
    <t>куртка стеганая женская весенняя</t>
  </si>
  <si>
    <t>набор для чаепития детский</t>
  </si>
  <si>
    <t>для купания козырек</t>
  </si>
  <si>
    <t>шлёпки женские летние</t>
  </si>
  <si>
    <t>кожзам куртка мужская</t>
  </si>
  <si>
    <t>пленка для багажа</t>
  </si>
  <si>
    <t>стаканчики для кистей</t>
  </si>
  <si>
    <t>чехол на 11 iphone с зарядкой</t>
  </si>
  <si>
    <t>плюс сайз стар для женщин одежда</t>
  </si>
  <si>
    <t>гидрофильное масло для лица elizavecca</t>
  </si>
  <si>
    <t>палочка для шара</t>
  </si>
  <si>
    <t>ваза для фруктов хрустальная</t>
  </si>
  <si>
    <t>массажная баночка</t>
  </si>
  <si>
    <t>наперник для подушки</t>
  </si>
  <si>
    <t>контактные линзы для глаз -2,75</t>
  </si>
  <si>
    <t xml:space="preserve">клей для дерева </t>
  </si>
  <si>
    <t xml:space="preserve">платья для женщин больших размеров </t>
  </si>
  <si>
    <t>кроссовки для мальчиков геокс</t>
  </si>
  <si>
    <t>вытяжка для кухни 45 см</t>
  </si>
  <si>
    <t>штампы для тиснения</t>
  </si>
  <si>
    <t>желетка спортивная</t>
  </si>
  <si>
    <t>футболка с рукавами детская</t>
  </si>
  <si>
    <t>твое толстовки одежда женская</t>
  </si>
  <si>
    <t>белая акварель</t>
  </si>
  <si>
    <t>сушилка для яблок</t>
  </si>
  <si>
    <t>алмазная мозайка bts</t>
  </si>
  <si>
    <t>шарик заяц</t>
  </si>
  <si>
    <t>повязка вязаная</t>
  </si>
  <si>
    <t>мышь проводная logitech</t>
  </si>
  <si>
    <t>мешок для второй обуви</t>
  </si>
  <si>
    <t>костюмдля девочки</t>
  </si>
  <si>
    <t>обувь женская t taccardi</t>
  </si>
  <si>
    <t>шапки для новорожденных зимние</t>
  </si>
  <si>
    <t>мини баночки для путешествий</t>
  </si>
  <si>
    <t>спортивные платья поло</t>
  </si>
  <si>
    <t>для ног ванночка</t>
  </si>
  <si>
    <t>русский родной язык 3 класс</t>
  </si>
  <si>
    <t>картон блестящий</t>
  </si>
  <si>
    <t>ленор орхидея</t>
  </si>
  <si>
    <t>бассейн с мячиками</t>
  </si>
  <si>
    <t>crocs детям</t>
  </si>
  <si>
    <t>лонгслив женский для бега спортивный</t>
  </si>
  <si>
    <t>вуаль черная</t>
  </si>
  <si>
    <t>шкатулка для чая в пакетиках</t>
  </si>
  <si>
    <t>bodo для малышей</t>
  </si>
  <si>
    <t>футболки для женщин базовая</t>
  </si>
  <si>
    <t>жилетка женская в клетку</t>
  </si>
  <si>
    <t>трава для кроликов</t>
  </si>
  <si>
    <t>морская соль с магнием</t>
  </si>
  <si>
    <t>ювелирные украшения серьги пусеты</t>
  </si>
  <si>
    <t>жития святых для детей</t>
  </si>
  <si>
    <t>чёрные джинсы для мальчика</t>
  </si>
  <si>
    <t>гель для душа с вишней</t>
  </si>
  <si>
    <t>цветная туш</t>
  </si>
  <si>
    <t xml:space="preserve">шлем боксёрский </t>
  </si>
  <si>
    <t>шапка укороченная</t>
  </si>
  <si>
    <t xml:space="preserve">лист ламинария </t>
  </si>
  <si>
    <t>грязевая маска для лица</t>
  </si>
  <si>
    <t>складная рюмка</t>
  </si>
  <si>
    <t>crave для собак</t>
  </si>
  <si>
    <t>yanko обувь для мужчин</t>
  </si>
  <si>
    <t>брызгалка для сада</t>
  </si>
  <si>
    <t>карнавальная маска черная</t>
  </si>
  <si>
    <t>японский пэчворк</t>
  </si>
  <si>
    <t>краска для лазерного принтера</t>
  </si>
  <si>
    <t xml:space="preserve">колесо для чемодана </t>
  </si>
  <si>
    <t xml:space="preserve">белая кепка мужская </t>
  </si>
  <si>
    <t>уголок для книг</t>
  </si>
  <si>
    <t>спортивная кофта с капюшоном на молнии</t>
  </si>
  <si>
    <t>туника летняя женская из льна</t>
  </si>
  <si>
    <t>музыкальные мягкие игрушки</t>
  </si>
  <si>
    <t>масло для водос</t>
  </si>
  <si>
    <t>ключница настенная дерево</t>
  </si>
  <si>
    <t>травяник</t>
  </si>
  <si>
    <t>помпа для волы</t>
  </si>
  <si>
    <t>повязка на голову спортивная адидас</t>
  </si>
  <si>
    <t>ведро для мойки</t>
  </si>
  <si>
    <t>спелая вишня</t>
  </si>
  <si>
    <t xml:space="preserve">блеск для губ увлажняющий </t>
  </si>
  <si>
    <t>мини карниз для штор</t>
  </si>
  <si>
    <t xml:space="preserve">сумка женская лето </t>
  </si>
  <si>
    <t>аккумулятор asus</t>
  </si>
  <si>
    <t>плотная белая футболка однотонная</t>
  </si>
  <si>
    <t>зелёное пальто</t>
  </si>
  <si>
    <t>чехол для телефона самсунг а 31</t>
  </si>
  <si>
    <t>резинка для занятий</t>
  </si>
  <si>
    <t>для мальков</t>
  </si>
  <si>
    <t>сумка для канцелярии</t>
  </si>
  <si>
    <t>сборная грядка</t>
  </si>
  <si>
    <t>футбоока для мальчика</t>
  </si>
  <si>
    <t>костюм демисезонный для рыбалки и охоты</t>
  </si>
  <si>
    <t>ветровка для парня</t>
  </si>
  <si>
    <t>алмазная мозайка лев</t>
  </si>
  <si>
    <t>блок питания для антенны</t>
  </si>
  <si>
    <t>сладкий бальзам для губ</t>
  </si>
  <si>
    <t>ветровка дождевик мужская</t>
  </si>
  <si>
    <t>осветляющий порошок для волос капус</t>
  </si>
  <si>
    <t>зажимы для для волос</t>
  </si>
  <si>
    <t xml:space="preserve">для кишечника </t>
  </si>
  <si>
    <t>somat для посудомоечной порошок</t>
  </si>
  <si>
    <t>для шаров насос</t>
  </si>
  <si>
    <t>наклейки интерьерная</t>
  </si>
  <si>
    <t>заколка шляпка с вуалью</t>
  </si>
  <si>
    <t>перья плакатные</t>
  </si>
  <si>
    <t xml:space="preserve">циркуляры </t>
  </si>
  <si>
    <t>смокинг для малыша</t>
  </si>
  <si>
    <t>мияги и эндшпиль футболка</t>
  </si>
  <si>
    <t>переключатели для клавиатуры</t>
  </si>
  <si>
    <t>ролик для очистки одежды</t>
  </si>
  <si>
    <t>перманганат натрия</t>
  </si>
  <si>
    <t>глория джинс майка женская</t>
  </si>
  <si>
    <t>звёздные лего войны</t>
  </si>
  <si>
    <t>женская обувь португалия</t>
  </si>
  <si>
    <t>голубая пижама</t>
  </si>
  <si>
    <t>3d наклейки мияги</t>
  </si>
  <si>
    <t>letique cosmetics для лица</t>
  </si>
  <si>
    <t>гель лаки для маникюра набор</t>
  </si>
  <si>
    <t>стельки для обуви спортивные</t>
  </si>
  <si>
    <t>куртка кожаная девочке</t>
  </si>
  <si>
    <t>набор посуды для холодца</t>
  </si>
  <si>
    <t xml:space="preserve">зарядка на ноутбук </t>
  </si>
  <si>
    <t>грунтовка для кожи</t>
  </si>
  <si>
    <t>вака для крыс</t>
  </si>
  <si>
    <t>модуль для кроватки</t>
  </si>
  <si>
    <t>плетёное кашпо</t>
  </si>
  <si>
    <t>аккумуляторные</t>
  </si>
  <si>
    <t>clinique румяна</t>
  </si>
  <si>
    <t>апликатор для ламинирования</t>
  </si>
  <si>
    <t>черная мужская кофта</t>
  </si>
  <si>
    <t>заплатка для натяжного потолка</t>
  </si>
  <si>
    <t>маленькая трещетка</t>
  </si>
  <si>
    <t>пантотеновая кислота now</t>
  </si>
  <si>
    <t>darkwin для женщин</t>
  </si>
  <si>
    <t>смазка на водной основе интимная</t>
  </si>
  <si>
    <t>кисть для клея канцелярская</t>
  </si>
  <si>
    <t>поясная сумка levis</t>
  </si>
  <si>
    <t xml:space="preserve">одежда для кота басика </t>
  </si>
  <si>
    <t>елка искуственная</t>
  </si>
  <si>
    <t>dolce milk крем для рук</t>
  </si>
  <si>
    <t>блины для штанги 20 кг</t>
  </si>
  <si>
    <t>конфеты золотая стрекоза</t>
  </si>
  <si>
    <t>пряники на торт холодное сердце</t>
  </si>
  <si>
    <t>магги для курицы</t>
  </si>
  <si>
    <t>льняное семя молотое</t>
  </si>
  <si>
    <t>механическая клавиатура redragon</t>
  </si>
  <si>
    <t>шорты для малыша котмаркот</t>
  </si>
  <si>
    <t>крем для лица  aloe</t>
  </si>
  <si>
    <t>белая футболка под пиджак</t>
  </si>
  <si>
    <t xml:space="preserve">столик для пикника </t>
  </si>
  <si>
    <t>бабочка для штор</t>
  </si>
  <si>
    <t>леггинсы лосины для беременных</t>
  </si>
  <si>
    <t>аппарат для создания маски</t>
  </si>
  <si>
    <t>платья стиляги для девочек</t>
  </si>
  <si>
    <t>крем для рук нежный</t>
  </si>
  <si>
    <t xml:space="preserve">кофты твоё </t>
  </si>
  <si>
    <t>анархия футболка</t>
  </si>
  <si>
    <t>жилетка медицинская</t>
  </si>
  <si>
    <t>мыло хозяйственное жидкое 5 литров</t>
  </si>
  <si>
    <t>к05 для волос</t>
  </si>
  <si>
    <t>блестящий топ для ногтей</t>
  </si>
  <si>
    <t>книги про приключения</t>
  </si>
  <si>
    <t>светильники для натяжных потолков</t>
  </si>
  <si>
    <t>женская сумка портфель</t>
  </si>
  <si>
    <t>игрушка детская кухня</t>
  </si>
  <si>
    <t>успокоительные для детей</t>
  </si>
  <si>
    <t>туалетная вода charming</t>
  </si>
  <si>
    <t>шланг кальян</t>
  </si>
  <si>
    <t xml:space="preserve">карейская косметика </t>
  </si>
  <si>
    <t>пенка доя лица</t>
  </si>
  <si>
    <t>шапка женская бордовая</t>
  </si>
  <si>
    <t>трусики хаггис для девочек</t>
  </si>
  <si>
    <t xml:space="preserve">зарядка магнитная </t>
  </si>
  <si>
    <t>the saem румяна</t>
  </si>
  <si>
    <t>минеральная вода фьюджи</t>
  </si>
  <si>
    <t>калькулятор большой</t>
  </si>
  <si>
    <t>бутылка для воды 1000мл</t>
  </si>
  <si>
    <t>экстракт мяты пищевой</t>
  </si>
  <si>
    <t xml:space="preserve">комбинезон зимний для девочки </t>
  </si>
  <si>
    <t>костюм для кота динозавр</t>
  </si>
  <si>
    <t>женский костюм нарядный с юбкой</t>
  </si>
  <si>
    <t>обезжириватели для ногтей 1000</t>
  </si>
  <si>
    <t>лампа для улицы</t>
  </si>
  <si>
    <t>штора для ванной синяя</t>
  </si>
  <si>
    <t>верхняя рубашка мужская</t>
  </si>
  <si>
    <t>органайзер для канцелярии большой</t>
  </si>
  <si>
    <t>гель лаки для ногтей цветной</t>
  </si>
  <si>
    <t>точилка механическая канцелярские товары</t>
  </si>
  <si>
    <t xml:space="preserve">набор помад для губ </t>
  </si>
  <si>
    <t xml:space="preserve">серьги кольца бижутерия </t>
  </si>
  <si>
    <t>рубашка женская лиловая</t>
  </si>
  <si>
    <t>тумбочка для игрушек</t>
  </si>
  <si>
    <t>звезда для bmx</t>
  </si>
  <si>
    <t>пчелиный воск для кожи</t>
  </si>
  <si>
    <t>магнит для чистки аквариума</t>
  </si>
  <si>
    <t xml:space="preserve">искуственная кожа </t>
  </si>
  <si>
    <t>найк женская</t>
  </si>
  <si>
    <t>самоподсекающая удочка король рыбалки</t>
  </si>
  <si>
    <t>носки для девочки летние</t>
  </si>
  <si>
    <t>клёпки для одежды</t>
  </si>
  <si>
    <t xml:space="preserve">блёстки декоративные </t>
  </si>
  <si>
    <t>худи мужской с капюшоном белая</t>
  </si>
  <si>
    <t>джоггеры с карманами для мальчиков</t>
  </si>
  <si>
    <t>шапочка тоненькая</t>
  </si>
  <si>
    <t>летняя юбка мини</t>
  </si>
  <si>
    <t xml:space="preserve">блеск для губ с блестками </t>
  </si>
  <si>
    <t>зубная паста табак</t>
  </si>
  <si>
    <t>бьюти боксы для девочек</t>
  </si>
  <si>
    <t>поастина для стемпинга</t>
  </si>
  <si>
    <t>коврик для йоги пробковый</t>
  </si>
  <si>
    <t>форма для пинеток</t>
  </si>
  <si>
    <t>комбинезон тонкий для мальчика</t>
  </si>
  <si>
    <t>бальзам для губ вазелин</t>
  </si>
  <si>
    <t>зарядное устройство для электромобилей</t>
  </si>
  <si>
    <t>для бутылок полка</t>
  </si>
  <si>
    <t>тачка садовая официальный магазин huter, ресанта, вихрь</t>
  </si>
  <si>
    <t>шорты женские фуксия</t>
  </si>
  <si>
    <t>катридж для миникана</t>
  </si>
  <si>
    <t>дозатор для жидкого мыла автоматический</t>
  </si>
  <si>
    <t>куртка юнармия</t>
  </si>
  <si>
    <t>золотой шёлк шампунь</t>
  </si>
  <si>
    <t>лента для римских штор</t>
  </si>
  <si>
    <t>подставка для свч</t>
  </si>
  <si>
    <t>кровать двуспальная с матрасом</t>
  </si>
  <si>
    <t>щетка для протезов</t>
  </si>
  <si>
    <t>машина для изготовления значков</t>
  </si>
  <si>
    <t>картины из камня</t>
  </si>
  <si>
    <t>для индикации зубного налета</t>
  </si>
  <si>
    <t>полусапоги женские осенние натуральная кожа</t>
  </si>
  <si>
    <t xml:space="preserve">подвяз </t>
  </si>
  <si>
    <t>бокс для лаков</t>
  </si>
  <si>
    <t>kapika сандалии для мальчиков</t>
  </si>
  <si>
    <t>дизайнерские украшения</t>
  </si>
  <si>
    <t>наборы для вышивания letistitch</t>
  </si>
  <si>
    <t>омлетница для свч</t>
  </si>
  <si>
    <t>сумка длрожная</t>
  </si>
  <si>
    <t>постельное белье лён</t>
  </si>
  <si>
    <t>лосины для девочки спортивные</t>
  </si>
  <si>
    <t>лента для арки</t>
  </si>
  <si>
    <t>подарки для девочки 9 лет</t>
  </si>
  <si>
    <t xml:space="preserve">пижама женская с штанами </t>
  </si>
  <si>
    <t>рукавицы для кухни</t>
  </si>
  <si>
    <t>аккамулятор на айфон 7</t>
  </si>
  <si>
    <t>рамка для розеток и выключателей</t>
  </si>
  <si>
    <t>силиконовый шпатель для теста</t>
  </si>
  <si>
    <t>маска для лицо</t>
  </si>
  <si>
    <t>шклярова справочник</t>
  </si>
  <si>
    <t>обувь лель для мальчиков</t>
  </si>
  <si>
    <t>брелок для фотографии</t>
  </si>
  <si>
    <t>доска разделочная мрамор</t>
  </si>
  <si>
    <t>тарелка круглая</t>
  </si>
  <si>
    <t>kinderoom для девочек</t>
  </si>
  <si>
    <t>оджи брюки для женщин</t>
  </si>
  <si>
    <t>корм для кошек сухой perfect</t>
  </si>
  <si>
    <t>сторожок для рыбалки</t>
  </si>
  <si>
    <t>подогреватель для бутылочки</t>
  </si>
  <si>
    <t>доводчик для двери</t>
  </si>
  <si>
    <t xml:space="preserve">лежаки для собак </t>
  </si>
  <si>
    <t xml:space="preserve">мяч для большого тенниса </t>
  </si>
  <si>
    <t xml:space="preserve">длинная женская футболка </t>
  </si>
  <si>
    <t xml:space="preserve">биология добра и зла </t>
  </si>
  <si>
    <t>крючки для авточехлов</t>
  </si>
  <si>
    <t>кроватка овальная для новорожденных</t>
  </si>
  <si>
    <t>лосины для девочки модис</t>
  </si>
  <si>
    <t>ботинки для бокса</t>
  </si>
  <si>
    <t>славянская одежда женская</t>
  </si>
  <si>
    <t>виталя</t>
  </si>
  <si>
    <t>запчасти для самокатов</t>
  </si>
  <si>
    <t>моя сестра живет на каминной полке</t>
  </si>
  <si>
    <t>вишня бренд</t>
  </si>
  <si>
    <t>жидкая слюда</t>
  </si>
  <si>
    <t>наклейки для карточки</t>
  </si>
  <si>
    <t>тайная опора петрановская</t>
  </si>
  <si>
    <t>карнавальный костюм для девочки военный</t>
  </si>
  <si>
    <t>лак для ногтей оливковый</t>
  </si>
  <si>
    <t>monge bwild для кошек</t>
  </si>
  <si>
    <t>кардиган зелёный</t>
  </si>
  <si>
    <t>светоотражающий пигмент для маникюра</t>
  </si>
  <si>
    <t xml:space="preserve">куртка детская для мальчика </t>
  </si>
  <si>
    <t>емкости для жидкостей</t>
  </si>
  <si>
    <t>уборная сила</t>
  </si>
  <si>
    <t>крем для тела для беременных</t>
  </si>
  <si>
    <t>колечко для волос</t>
  </si>
  <si>
    <t>дождик для фотозоны золотой</t>
  </si>
  <si>
    <t>мяч фрисби</t>
  </si>
  <si>
    <t>магнитная фотобумага</t>
  </si>
  <si>
    <t>для улучшения зрения</t>
  </si>
  <si>
    <t>impala карандаш для губ</t>
  </si>
  <si>
    <t>крем для телп</t>
  </si>
  <si>
    <t>проститься чтобы жить</t>
  </si>
  <si>
    <t>сухпаёк армейский</t>
  </si>
  <si>
    <t>машинка для стрижки интимных мест</t>
  </si>
  <si>
    <t xml:space="preserve">кукла софия </t>
  </si>
  <si>
    <t>японская маска кошки</t>
  </si>
  <si>
    <t>корзина из ротанга для хлеба</t>
  </si>
  <si>
    <t>шары для выпускников</t>
  </si>
  <si>
    <t>ограждение для газона</t>
  </si>
  <si>
    <t>вода термальная</t>
  </si>
  <si>
    <t>укрепляющая маска для волос</t>
  </si>
  <si>
    <t>доска для сноуборда</t>
  </si>
  <si>
    <t>фиолетовый лак для ногтей</t>
  </si>
  <si>
    <t>школьная форма для выпускного</t>
  </si>
  <si>
    <t>дубленка женская оверсайз</t>
  </si>
  <si>
    <t>пряжа колор сити</t>
  </si>
  <si>
    <t>мужская куртка косуха</t>
  </si>
  <si>
    <t>обувь для газона</t>
  </si>
  <si>
    <t>фильтр для аквариума 10 литров</t>
  </si>
  <si>
    <t>насадка для сосисок</t>
  </si>
  <si>
    <t>ремкомплект для теани</t>
  </si>
  <si>
    <t>обувь осень весна мужская кроссовки</t>
  </si>
  <si>
    <t>адидас мужская куртка</t>
  </si>
  <si>
    <t>брюки для мальчика 146</t>
  </si>
  <si>
    <t xml:space="preserve">утягивающий купальник </t>
  </si>
  <si>
    <t>франк оливер парфюмерия</t>
  </si>
  <si>
    <t>чистая линия крем сон</t>
  </si>
  <si>
    <t xml:space="preserve">мягкие </t>
  </si>
  <si>
    <t>подарочная коробка с сюрпризом</t>
  </si>
  <si>
    <t>обувь для купания в море женская</t>
  </si>
  <si>
    <t>танометр для измерения давления</t>
  </si>
  <si>
    <t>самолётики</t>
  </si>
  <si>
    <t>средство для мыльных пузырей</t>
  </si>
  <si>
    <t>лёгкие женские кроссовки</t>
  </si>
  <si>
    <t>толстовка летняя мужская</t>
  </si>
  <si>
    <t>гладильная доска складная</t>
  </si>
  <si>
    <t>сахарная паста мягкая</t>
  </si>
  <si>
    <t xml:space="preserve">клей для пистолета </t>
  </si>
  <si>
    <t>кроссовки для мальчиков 30</t>
  </si>
  <si>
    <t>детские платья для малышей</t>
  </si>
  <si>
    <t>пружины для брошюровщика</t>
  </si>
  <si>
    <t>белая мужская рубашка с коротким рукавом</t>
  </si>
  <si>
    <t>погружение в себя книга</t>
  </si>
  <si>
    <t>мыло гель для бровей</t>
  </si>
  <si>
    <t>форма для выпечки печенья орешки</t>
  </si>
  <si>
    <t>хрящ лопаточный</t>
  </si>
  <si>
    <t>конфликтология</t>
  </si>
  <si>
    <t>графический планшет для рисования wacom</t>
  </si>
  <si>
    <t>шарф для пальто</t>
  </si>
  <si>
    <t>печать пуговичная</t>
  </si>
  <si>
    <t xml:space="preserve">товары для новорождённых </t>
  </si>
  <si>
    <t>бумага а 4 цветная</t>
  </si>
  <si>
    <t>кукла софия беременная</t>
  </si>
  <si>
    <t>куртка весенняя женская парка</t>
  </si>
  <si>
    <t>слингокуртка зимняя</t>
  </si>
  <si>
    <t>силиконовая насадка на палец</t>
  </si>
  <si>
    <t>прокладка для душа</t>
  </si>
  <si>
    <t>бампер для айфон 11</t>
  </si>
  <si>
    <t>sortex одеяло</t>
  </si>
  <si>
    <t>кастрюля дуршлаг</t>
  </si>
  <si>
    <t>комплект постельного белья хлопок</t>
  </si>
  <si>
    <t>медицинская куртка женская</t>
  </si>
  <si>
    <t>мицуя</t>
  </si>
  <si>
    <t>игрушка для моторики</t>
  </si>
  <si>
    <t xml:space="preserve">скамья для пресса </t>
  </si>
  <si>
    <t xml:space="preserve">тюль готовая </t>
  </si>
  <si>
    <t xml:space="preserve">мягкий коврик </t>
  </si>
  <si>
    <t>медаль призовая</t>
  </si>
  <si>
    <t>перчатки для аквааэробики</t>
  </si>
  <si>
    <t>zolla ветровка женская</t>
  </si>
  <si>
    <t>увлажняющая основа под макияж</t>
  </si>
  <si>
    <t>белая толстовка оверсайз</t>
  </si>
  <si>
    <t>твое верхняя одежда</t>
  </si>
  <si>
    <t>сенсорная книга</t>
  </si>
  <si>
    <t>кулон крылья</t>
  </si>
  <si>
    <t>карандаш для губ 104</t>
  </si>
  <si>
    <t>мягкая игрушка малышарики</t>
  </si>
  <si>
    <t>доф обувь для мужчин</t>
  </si>
  <si>
    <t>карандаш для губ impala 211</t>
  </si>
  <si>
    <t xml:space="preserve">ремешки для apple watch </t>
  </si>
  <si>
    <t>рубашка мужкая</t>
  </si>
  <si>
    <t>вязаное покрывало 220х240</t>
  </si>
  <si>
    <t>противотуманная фара даф</t>
  </si>
  <si>
    <t xml:space="preserve">туфли для девочки нарядные </t>
  </si>
  <si>
    <t xml:space="preserve">гранулятор </t>
  </si>
  <si>
    <t xml:space="preserve">сменные лезвия </t>
  </si>
  <si>
    <t>тональный крем для лица диваж</t>
  </si>
  <si>
    <t>белые босоножки для девочек</t>
  </si>
  <si>
    <t>цепочка для ванны</t>
  </si>
  <si>
    <t>товары для взрослых вибратор</t>
  </si>
  <si>
    <t>молочный топ для маникюра</t>
  </si>
  <si>
    <t>коврик для мытья ног</t>
  </si>
  <si>
    <t xml:space="preserve">сумка для переезда </t>
  </si>
  <si>
    <t>укорочённый жакет</t>
  </si>
  <si>
    <t>книга не дам себя в обиду</t>
  </si>
  <si>
    <t>шклярский</t>
  </si>
  <si>
    <t>кресло для пляжа</t>
  </si>
  <si>
    <t>бриджи для мальчиков шорты</t>
  </si>
  <si>
    <t>лав репаблик женская одежда</t>
  </si>
  <si>
    <t>сандали для девушки</t>
  </si>
  <si>
    <t>концентрат для загара</t>
  </si>
  <si>
    <t>ластик для школы</t>
  </si>
  <si>
    <t>я считаю до 10 колесникова</t>
  </si>
  <si>
    <t>носки молодёжные</t>
  </si>
  <si>
    <t>гельлак для ногтей</t>
  </si>
  <si>
    <t>лапа для каратэ</t>
  </si>
  <si>
    <t>sea of spa крем для тела</t>
  </si>
  <si>
    <t>гетры детские для футбола</t>
  </si>
  <si>
    <t>газетница металлическая</t>
  </si>
  <si>
    <t>мягкое стекло на письменный стол</t>
  </si>
  <si>
    <t>психотерапия питер</t>
  </si>
  <si>
    <t>пластмассовая ложка</t>
  </si>
  <si>
    <t xml:space="preserve">школьные брюки для мальчика </t>
  </si>
  <si>
    <t>зарядка для триммера philips</t>
  </si>
  <si>
    <t>для сапог</t>
  </si>
  <si>
    <t>колготки с утягивающими трусиками</t>
  </si>
  <si>
    <t>худи для девочек подростков</t>
  </si>
  <si>
    <t>желтые брюки для мальчика</t>
  </si>
  <si>
    <t xml:space="preserve">гирлянда шарики </t>
  </si>
  <si>
    <t>для стирки synergetic</t>
  </si>
  <si>
    <t>балетки из текстиля</t>
  </si>
  <si>
    <t>соленая грелка</t>
  </si>
  <si>
    <t>машинка для стрижки и бритья</t>
  </si>
  <si>
    <t>жёлтый зонт</t>
  </si>
  <si>
    <t>татуировки переводные змея</t>
  </si>
  <si>
    <t>шнурок для очков мужской</t>
  </si>
  <si>
    <t>комуф ляжная бирет</t>
  </si>
  <si>
    <t>адидас женская куртка</t>
  </si>
  <si>
    <t xml:space="preserve">платье для крестин </t>
  </si>
  <si>
    <t xml:space="preserve">духовой шкаф электрическая встраиваемая </t>
  </si>
  <si>
    <t>набор для связывания</t>
  </si>
  <si>
    <t>ершик для пробирок</t>
  </si>
  <si>
    <t>ботаническая иллюстрация</t>
  </si>
  <si>
    <t>геволь бальзам для ног</t>
  </si>
  <si>
    <t xml:space="preserve">монопучковая </t>
  </si>
  <si>
    <t>таблетки для стирки с активным кислородом</t>
  </si>
  <si>
    <t>спортивный костюм адидас для мальчика</t>
  </si>
  <si>
    <t>лайнеры для глаз</t>
  </si>
  <si>
    <t>крем для ног evo мочевина</t>
  </si>
  <si>
    <t>блуза женская шифон</t>
  </si>
  <si>
    <t xml:space="preserve">шнековая соковыжималка </t>
  </si>
  <si>
    <t>термопаста для видеокарты</t>
  </si>
  <si>
    <t>тарелка детская деревянная</t>
  </si>
  <si>
    <t>для чистки люстр</t>
  </si>
  <si>
    <t>аэрозольная краска для граффити</t>
  </si>
  <si>
    <t>горшок для цветов 21 л</t>
  </si>
  <si>
    <t>алмазная мозаика божья матерь</t>
  </si>
  <si>
    <t xml:space="preserve">тонкая шапка на мальчика </t>
  </si>
  <si>
    <t>туфли бразилия</t>
  </si>
  <si>
    <t>от пятен от прыщей</t>
  </si>
  <si>
    <t xml:space="preserve">щепа декоративная </t>
  </si>
  <si>
    <t>чехол для мкпп</t>
  </si>
  <si>
    <t>держатель для телефона на сиденье</t>
  </si>
  <si>
    <t>гель для умывания лица nivea</t>
  </si>
  <si>
    <t xml:space="preserve">тональная основа для лица </t>
  </si>
  <si>
    <t>ящик idea</t>
  </si>
  <si>
    <t>джойстик для телефона с охлаждением</t>
  </si>
  <si>
    <t>футболка доя малыша</t>
  </si>
  <si>
    <t>лента двухсторонняя клейкая</t>
  </si>
  <si>
    <t>водонепроницаемая сумка на пояс</t>
  </si>
  <si>
    <t>хвойная соль</t>
  </si>
  <si>
    <t>подставка для цветов балконная</t>
  </si>
  <si>
    <t>gps трекер для велосипеда</t>
  </si>
  <si>
    <t>парка детская для мальчика осень</t>
  </si>
  <si>
    <t xml:space="preserve">парикмахерская </t>
  </si>
  <si>
    <t>ремешок для часов apple 40</t>
  </si>
  <si>
    <t>лесная земляника</t>
  </si>
  <si>
    <t>сушка для посуды деревянная</t>
  </si>
  <si>
    <t>тапочки спортивные для мальчика</t>
  </si>
  <si>
    <t>кресло для дачи пластик</t>
  </si>
  <si>
    <t>l’or?al professionnel</t>
  </si>
  <si>
    <t>майка женская под рубашку</t>
  </si>
  <si>
    <t>телескопическая штанга в шкаф</t>
  </si>
  <si>
    <t xml:space="preserve">мешок для </t>
  </si>
  <si>
    <t>соколов цепочка серебряная женская</t>
  </si>
  <si>
    <t>черные прямые брюки</t>
  </si>
  <si>
    <t>для мыльных пузырей раствор</t>
  </si>
  <si>
    <t xml:space="preserve">чехол для хранения </t>
  </si>
  <si>
    <t>женская замшевая куртка</t>
  </si>
  <si>
    <t>резинки для волос детские силиконовые</t>
  </si>
  <si>
    <t>эврикома длиннолистная</t>
  </si>
  <si>
    <t>лубрикант интимный для мужчин</t>
  </si>
  <si>
    <t>самоклеющаяся пленка для холодильника</t>
  </si>
  <si>
    <t xml:space="preserve">короткая тюль </t>
  </si>
  <si>
    <t>обувь для женщин caprice</t>
  </si>
  <si>
    <t>набор для кукол мебели</t>
  </si>
  <si>
    <t>наушники для honor</t>
  </si>
  <si>
    <t>спонж для очищения кожи</t>
  </si>
  <si>
    <t>сумка женская через плечо квадратная</t>
  </si>
  <si>
    <t>набор для вышивания крестом чудесная игла</t>
  </si>
  <si>
    <t>светящиеся тапочки</t>
  </si>
  <si>
    <t xml:space="preserve">кровать раскладная </t>
  </si>
  <si>
    <t>джинсовая куртка монтана</t>
  </si>
  <si>
    <t xml:space="preserve">джинсовая мужская куртка </t>
  </si>
  <si>
    <t>чехол для трекера</t>
  </si>
  <si>
    <t>скраб для кожи головы с перцем</t>
  </si>
  <si>
    <t xml:space="preserve">игровой набор для девочек </t>
  </si>
  <si>
    <t>зеленая панда</t>
  </si>
  <si>
    <t>куртка для мальчика 86</t>
  </si>
  <si>
    <t>тренч для женщин</t>
  </si>
  <si>
    <t>светящийся планшет для рисования</t>
  </si>
  <si>
    <t>сумка хозяйственная женская</t>
  </si>
  <si>
    <t>детская колонка алиса</t>
  </si>
  <si>
    <t>садовые удобрения</t>
  </si>
  <si>
    <t>сумка для постельного белья</t>
  </si>
  <si>
    <t>короб для хранения пластик</t>
  </si>
  <si>
    <t>defacto детская одежда</t>
  </si>
  <si>
    <t>картотека пластиковая</t>
  </si>
  <si>
    <t>белая рубашка mango</t>
  </si>
  <si>
    <t>иранская посуда</t>
  </si>
  <si>
    <t>куртка 2 в 1 женская</t>
  </si>
  <si>
    <t>пакетики для упаковки прозрачные конус</t>
  </si>
  <si>
    <t xml:space="preserve">портсигар для сигарет </t>
  </si>
  <si>
    <t>комплимент маска для лица</t>
  </si>
  <si>
    <t>гидропилинг крем для ног</t>
  </si>
  <si>
    <t>точило для сверл</t>
  </si>
  <si>
    <t>смешная пижама</t>
  </si>
  <si>
    <t>платья адидас</t>
  </si>
  <si>
    <t>молочный пилинг для лица</t>
  </si>
  <si>
    <t>патчи под глаза корея тканевые</t>
  </si>
  <si>
    <t>съёмник для подшипников</t>
  </si>
  <si>
    <t>шлепки для моря</t>
  </si>
  <si>
    <t>мужской набор для мытья яиц</t>
  </si>
  <si>
    <t xml:space="preserve">эмзимная пудра </t>
  </si>
  <si>
    <t>шапочка для плавания женская силиконовая</t>
  </si>
  <si>
    <t>покрывало для подростка</t>
  </si>
  <si>
    <t>коврик противоскользящий в ванну</t>
  </si>
  <si>
    <t>каша молочная жидкая</t>
  </si>
  <si>
    <t>застежка для шнурков</t>
  </si>
  <si>
    <t>утягивающие шортики</t>
  </si>
  <si>
    <t>сексуальная белье</t>
  </si>
  <si>
    <t>вязальные машины</t>
  </si>
  <si>
    <t>автотряпка</t>
  </si>
  <si>
    <t>натура сиберика маска для лица</t>
  </si>
  <si>
    <t>газ плита комбинированная</t>
  </si>
  <si>
    <t>тарелка десертная 19 см</t>
  </si>
  <si>
    <t>гидрогелевая пленка honor 50</t>
  </si>
  <si>
    <t>куртка толстовка женская</t>
  </si>
  <si>
    <t>плед шерстяной детский</t>
  </si>
  <si>
    <t>наклейкидля ногтей</t>
  </si>
  <si>
    <t>кондитерские приспособления</t>
  </si>
  <si>
    <t xml:space="preserve">овсяная мука </t>
  </si>
  <si>
    <t>рубашки для мужчин в клетку</t>
  </si>
  <si>
    <t>концентратор для фена</t>
  </si>
  <si>
    <t>райская птица</t>
  </si>
  <si>
    <t>для цветов стекло ваза</t>
  </si>
  <si>
    <t>измельчитель для травы</t>
  </si>
  <si>
    <t>outventure куртка женская</t>
  </si>
  <si>
    <t>ssd для ноутбука жесткий диск</t>
  </si>
  <si>
    <t>материнская плата 1151</t>
  </si>
  <si>
    <t xml:space="preserve">основа для макияжа </t>
  </si>
  <si>
    <t>рубашка лен хлопок женская</t>
  </si>
  <si>
    <t>крема корея</t>
  </si>
  <si>
    <t>кожаный портфель для документов</t>
  </si>
  <si>
    <t>пазлы деревянные для детей</t>
  </si>
  <si>
    <t>чехол для honor 9 а</t>
  </si>
  <si>
    <t xml:space="preserve">плёнка для телефона </t>
  </si>
  <si>
    <t>похождения бравого солдата швейка</t>
  </si>
  <si>
    <t xml:space="preserve">адидас футболка мужская </t>
  </si>
  <si>
    <t>чашка для краски</t>
  </si>
  <si>
    <t>пудра для волос с дозатором</t>
  </si>
  <si>
    <t>вкусняшки бокс</t>
  </si>
  <si>
    <t>чехол на сяоми редми 10</t>
  </si>
  <si>
    <t>после депиляции гель</t>
  </si>
  <si>
    <t>мыло жидкое дегтярное</t>
  </si>
  <si>
    <t>tarrago крем для обуви</t>
  </si>
  <si>
    <t>дубленки пятигорск</t>
  </si>
  <si>
    <t>футболка женская beefree</t>
  </si>
  <si>
    <t>детская резиновая обувь</t>
  </si>
  <si>
    <t>от выпадения волос спрей</t>
  </si>
  <si>
    <t>стойка для колес</t>
  </si>
  <si>
    <t>краска для черной одежды</t>
  </si>
  <si>
    <t xml:space="preserve">одежда на лето женская </t>
  </si>
  <si>
    <t xml:space="preserve">дождевик на коляску прогулочную </t>
  </si>
  <si>
    <t>сумка женская мяч</t>
  </si>
  <si>
    <t>портупея для чулок</t>
  </si>
  <si>
    <t>тушь и подводка для глаз</t>
  </si>
  <si>
    <t>табак для кальяна бруско</t>
  </si>
  <si>
    <t xml:space="preserve">дымка для тела </t>
  </si>
  <si>
    <t>красная площадь</t>
  </si>
  <si>
    <t>гель алоэ для лица вера</t>
  </si>
  <si>
    <t>противень для запекания керамический</t>
  </si>
  <si>
    <t>опоры для огурцов</t>
  </si>
  <si>
    <t>раскраска военная техника</t>
  </si>
  <si>
    <t>фигурки пять ночей с фредди</t>
  </si>
  <si>
    <t>гель лак для ногтей шеллак блестящий</t>
  </si>
  <si>
    <t>аксессуары для хлебопечек</t>
  </si>
  <si>
    <t>корм для кошек proplan</t>
  </si>
  <si>
    <t>электро отвёртка</t>
  </si>
  <si>
    <t>развивающие игры для детей 2 лет</t>
  </si>
  <si>
    <t>leon женская обувь</t>
  </si>
  <si>
    <t>иранская томатная паста</t>
  </si>
  <si>
    <t>обувь женская marko</t>
  </si>
  <si>
    <t xml:space="preserve">толстовка фиолетовая </t>
  </si>
  <si>
    <t>ножи для овощей</t>
  </si>
  <si>
    <t>маска для лица косметическая многоразовая</t>
  </si>
  <si>
    <t>стеклянные разделочные доски</t>
  </si>
  <si>
    <t>полки для гостиной</t>
  </si>
  <si>
    <t xml:space="preserve">каша детская умница </t>
  </si>
  <si>
    <t>для поста волос</t>
  </si>
  <si>
    <t xml:space="preserve">босоножки с закрытой пяткой </t>
  </si>
  <si>
    <t>альбом для фотографий на кольцах</t>
  </si>
  <si>
    <t>клеющая бумага</t>
  </si>
  <si>
    <t>спортивные штаны для девочки глория джинс</t>
  </si>
  <si>
    <t>тени для век запеченные pupa</t>
  </si>
  <si>
    <t>ножи для рыбалки</t>
  </si>
  <si>
    <t>сумма женская</t>
  </si>
  <si>
    <t>браслеты для apple watch</t>
  </si>
  <si>
    <t>корм для собак happy dog</t>
  </si>
  <si>
    <t>загон для лошадей</t>
  </si>
  <si>
    <t>футляр под кольца</t>
  </si>
  <si>
    <t>конструктор пять ночей с фредди</t>
  </si>
  <si>
    <t xml:space="preserve">парфюмерия женская туалетная вода </t>
  </si>
  <si>
    <t>гель для лица и рук</t>
  </si>
  <si>
    <t>каркас для стула</t>
  </si>
  <si>
    <t>стиральные порошки ушастый нянь</t>
  </si>
  <si>
    <t>пластиковое кресло для дачи</t>
  </si>
  <si>
    <t>сумка почсная</t>
  </si>
  <si>
    <t>гнездо для пасхи</t>
  </si>
  <si>
    <t>духи вишнёвые</t>
  </si>
  <si>
    <t>кислота ортофосфорная</t>
  </si>
  <si>
    <t>пудра пилинг для лица</t>
  </si>
  <si>
    <t>спортивный женский костюм для фитнеса</t>
  </si>
  <si>
    <t>матовый чехол для iphone</t>
  </si>
  <si>
    <t>кигуруми для мальчиков акула</t>
  </si>
  <si>
    <t>aux для айфон</t>
  </si>
  <si>
    <t>носки для малыша набор</t>
  </si>
  <si>
    <t>крылья жука</t>
  </si>
  <si>
    <t xml:space="preserve">румяна и хайлайтер </t>
  </si>
  <si>
    <t>фруктовая вода</t>
  </si>
  <si>
    <t>интерактивная кукла игрушки</t>
  </si>
  <si>
    <t xml:space="preserve">garnier маска для волос </t>
  </si>
  <si>
    <t>рубашка в клетку голубая</t>
  </si>
  <si>
    <t>книги языке на английском</t>
  </si>
  <si>
    <t>бумага туалетная хозяйственные товары</t>
  </si>
  <si>
    <t>дикция</t>
  </si>
  <si>
    <t>детская смесь 2</t>
  </si>
  <si>
    <t>дом для морской свинки</t>
  </si>
  <si>
    <t>доска гладильная детская</t>
  </si>
  <si>
    <t>4d энциклопедия</t>
  </si>
  <si>
    <t xml:space="preserve">сумка женская calvin </t>
  </si>
  <si>
    <t>воскоплав для лица</t>
  </si>
  <si>
    <t>водолазка детская для девочки теплая</t>
  </si>
  <si>
    <t>обложка для ветпаспорта</t>
  </si>
  <si>
    <t>стержни для клея пистолета</t>
  </si>
  <si>
    <t>заводная музыкальная игрушка</t>
  </si>
  <si>
    <t xml:space="preserve">тонировка для авто </t>
  </si>
  <si>
    <t>расчёска для удаления вшей</t>
  </si>
  <si>
    <t>губка для чернения резины</t>
  </si>
  <si>
    <t>игрушки детям 8 лет</t>
  </si>
  <si>
    <t>конфеты восточная роскошь</t>
  </si>
  <si>
    <t>фуражка женская летняя</t>
  </si>
  <si>
    <t>щетки для ушм</t>
  </si>
  <si>
    <t>рулонная штора 190</t>
  </si>
  <si>
    <t>sela доя девочек</t>
  </si>
  <si>
    <t>ночная сорочка твое хлопок</t>
  </si>
  <si>
    <t>joy удобрение для цветов</t>
  </si>
  <si>
    <t>женская джинсовая обувь</t>
  </si>
  <si>
    <t>платье рубашка женская хаки</t>
  </si>
  <si>
    <t>первичная анастезия</t>
  </si>
  <si>
    <t>тени для век диваж</t>
  </si>
  <si>
    <t>пазлы деревянные для взрослых</t>
  </si>
  <si>
    <t>музыкальные книжки для малышей мягкие</t>
  </si>
  <si>
    <t>детский рюкзак для мальчиков</t>
  </si>
  <si>
    <t>москва мокрая</t>
  </si>
  <si>
    <t>мягкие игрушки большие для сна</t>
  </si>
  <si>
    <t>юлия волкодав</t>
  </si>
  <si>
    <t>тельняшка мужская теплая</t>
  </si>
  <si>
    <t>корсет доя спины</t>
  </si>
  <si>
    <t>чёрная книга</t>
  </si>
  <si>
    <t xml:space="preserve">defacto женская одежда </t>
  </si>
  <si>
    <t>шлейка для собак waudog</t>
  </si>
  <si>
    <t>набор бисера стеклярус</t>
  </si>
  <si>
    <t>лифчик для кормления фэст</t>
  </si>
  <si>
    <t>массажер механический деревянный</t>
  </si>
  <si>
    <t>кипятильник электрический дорожный</t>
  </si>
  <si>
    <t>шаговита для мальчиков</t>
  </si>
  <si>
    <t xml:space="preserve">потайная молния </t>
  </si>
  <si>
    <t>дневник для девочек книга</t>
  </si>
  <si>
    <t>коврик для лепки теста</t>
  </si>
  <si>
    <t>каркас для бассейна</t>
  </si>
  <si>
    <t>золотая майка</t>
  </si>
  <si>
    <t>японский словарь</t>
  </si>
  <si>
    <t>снежная королева футболки женские</t>
  </si>
  <si>
    <t>паяльник зубр</t>
  </si>
  <si>
    <t>ручка для врача</t>
  </si>
  <si>
    <t>россия костюм спортивный мужской</t>
  </si>
  <si>
    <t>банки для макарон</t>
  </si>
  <si>
    <t>эйфория велосипедки</t>
  </si>
  <si>
    <t>щипчики для кутикул</t>
  </si>
  <si>
    <t xml:space="preserve"> пенка для умывания</t>
  </si>
  <si>
    <t>копилка детская динозавр</t>
  </si>
  <si>
    <t xml:space="preserve">общая тетрадь </t>
  </si>
  <si>
    <t>контейнер для хранения пластик 45 л</t>
  </si>
  <si>
    <t>повадки для рыбалки</t>
  </si>
  <si>
    <t xml:space="preserve">муслиновая одежда </t>
  </si>
  <si>
    <t>леопардовая одежда</t>
  </si>
  <si>
    <t>грядки полимерные</t>
  </si>
  <si>
    <t>смазка для оральных ласк</t>
  </si>
  <si>
    <t>набор посуды для индукционной плиты</t>
  </si>
  <si>
    <t xml:space="preserve">лак для ногтей зелёный </t>
  </si>
  <si>
    <t>шуба снежная королева</t>
  </si>
  <si>
    <t>куклы софия</t>
  </si>
  <si>
    <t>шапка для малышей тонкая</t>
  </si>
  <si>
    <t>щенячий патруль автобус</t>
  </si>
  <si>
    <t>прыгалка детская</t>
  </si>
  <si>
    <t>крем сияние для тела</t>
  </si>
  <si>
    <t>платье для мам</t>
  </si>
  <si>
    <t>ажурная рубашка</t>
  </si>
  <si>
    <t>часы крутящиеся</t>
  </si>
  <si>
    <t>ванильный эссенция</t>
  </si>
  <si>
    <t xml:space="preserve">минеральная косметика </t>
  </si>
  <si>
    <t>корм для собак pro plan с лососем</t>
  </si>
  <si>
    <t>крабикдля волос</t>
  </si>
  <si>
    <t>женские поатья</t>
  </si>
  <si>
    <t xml:space="preserve">коврик для телефона </t>
  </si>
  <si>
    <t>кроссовки для легкой атлетики</t>
  </si>
  <si>
    <t>юбка кожаная женская длинная</t>
  </si>
  <si>
    <t>антистресс жмякалка с шариками</t>
  </si>
  <si>
    <t>красная нить бижутерия оберег</t>
  </si>
  <si>
    <t>разбойники для детей</t>
  </si>
  <si>
    <t>нож для туризма</t>
  </si>
  <si>
    <t>анотомическая подушка</t>
  </si>
  <si>
    <t>зарядка для iphone оригинал</t>
  </si>
  <si>
    <t>сковорода для подачи</t>
  </si>
  <si>
    <t>мягкие игрушки аврора</t>
  </si>
  <si>
    <t>таблица умножения роббинс</t>
  </si>
  <si>
    <t xml:space="preserve">чехол для проездного </t>
  </si>
  <si>
    <t>земля для замиокулькаса</t>
  </si>
  <si>
    <t>консилер для век</t>
  </si>
  <si>
    <t>контроллер для самоката</t>
  </si>
  <si>
    <t>sahara для женщин</t>
  </si>
  <si>
    <t>мягкие накладки</t>
  </si>
  <si>
    <t>бальзам для волос твердый</t>
  </si>
  <si>
    <t>съёмник фильтра</t>
  </si>
  <si>
    <t xml:space="preserve">исламская одежда </t>
  </si>
  <si>
    <t>баночка для печенья</t>
  </si>
  <si>
    <t>пластина для ремонта петли</t>
  </si>
  <si>
    <t>женская летняя</t>
  </si>
  <si>
    <t>футболка женская сексуальная</t>
  </si>
  <si>
    <t>icebear одежда женская верхняя</t>
  </si>
  <si>
    <t>жидкость для снятия краски с металла</t>
  </si>
  <si>
    <t>туш ленинградская</t>
  </si>
  <si>
    <t xml:space="preserve">формы для сыра </t>
  </si>
  <si>
    <t>магнитная маркерная доска</t>
  </si>
  <si>
    <t>чёрные джинсы для девочки</t>
  </si>
  <si>
    <t>гном для сада</t>
  </si>
  <si>
    <t xml:space="preserve">набор бальзамов для губ </t>
  </si>
  <si>
    <t>форма для выпечки детская</t>
  </si>
  <si>
    <t>splat детская паста</t>
  </si>
  <si>
    <t>широкая футболка для детей</t>
  </si>
  <si>
    <t>жилетка детская для девочек 128</t>
  </si>
  <si>
    <t xml:space="preserve">полосатая </t>
  </si>
  <si>
    <t xml:space="preserve">полка металлическая </t>
  </si>
  <si>
    <t>ниндзя костюм</t>
  </si>
  <si>
    <t>зарядное устройство быстрая зарядка</t>
  </si>
  <si>
    <t>цепь для пилы штиль</t>
  </si>
  <si>
    <t>крем для возрастной кожи</t>
  </si>
  <si>
    <t>ботинки ясельные</t>
  </si>
  <si>
    <t>перфорированная кожа</t>
  </si>
  <si>
    <t>пеликан одежда для девочек верхняя</t>
  </si>
  <si>
    <t>обувь мужская демисезон</t>
  </si>
  <si>
    <t>кованная мебель</t>
  </si>
  <si>
    <t>боди с коротким рукавом для малыша</t>
  </si>
  <si>
    <t>ветровка мужская с принтом</t>
  </si>
  <si>
    <t xml:space="preserve">для языка </t>
  </si>
  <si>
    <t>расческа широкая</t>
  </si>
  <si>
    <t>мне всё льзя</t>
  </si>
  <si>
    <t>термокружки для чая</t>
  </si>
  <si>
    <t xml:space="preserve">аксессуары для аквариума </t>
  </si>
  <si>
    <t>шапочка для длинных волос</t>
  </si>
  <si>
    <t>страна производитель индия</t>
  </si>
  <si>
    <t>для счета</t>
  </si>
  <si>
    <t>кардиган японский</t>
  </si>
  <si>
    <t>танто деревянный</t>
  </si>
  <si>
    <t>рубашки детские для мальчика tsarevich</t>
  </si>
  <si>
    <t xml:space="preserve">ведро для туалета </t>
  </si>
  <si>
    <t>обувь весенняя для девочки</t>
  </si>
  <si>
    <t>фильтры для воды проточный</t>
  </si>
  <si>
    <t>необычная юбка</t>
  </si>
  <si>
    <t>масло для расчесывания волос</t>
  </si>
  <si>
    <t>краска белая для ткани</t>
  </si>
  <si>
    <t>ловушка счастья книга</t>
  </si>
  <si>
    <t>кофта чёрная мужская</t>
  </si>
  <si>
    <t xml:space="preserve">встраиваемая посудомоечная машина </t>
  </si>
  <si>
    <t xml:space="preserve">для сумок </t>
  </si>
  <si>
    <t>мая</t>
  </si>
  <si>
    <t>тумба подвесная в ванную</t>
  </si>
  <si>
    <t>шторы коричневые для спальни</t>
  </si>
  <si>
    <t>игрушка для 1 года</t>
  </si>
  <si>
    <t>камуфляж костюм летний</t>
  </si>
  <si>
    <t>обложка на паспорт молодежная</t>
  </si>
  <si>
    <t>очки солнцезащитные для детей</t>
  </si>
  <si>
    <t>вишнёвая помада</t>
  </si>
  <si>
    <t>стик для контурирования</t>
  </si>
  <si>
    <t>мп студия вышивка</t>
  </si>
  <si>
    <t xml:space="preserve">рубашка короткая женская </t>
  </si>
  <si>
    <t>бокс для прокладок</t>
  </si>
  <si>
    <t>маска для лица натура сиберика</t>
  </si>
  <si>
    <t>штора рулонная 37</t>
  </si>
  <si>
    <t>пенка для умывания лица cerave</t>
  </si>
  <si>
    <t>маска для волос с авокадо</t>
  </si>
  <si>
    <t xml:space="preserve">чехол для самоката </t>
  </si>
  <si>
    <t>цепочка золотая женская снейк</t>
  </si>
  <si>
    <t>скатерть водоотталкивающая овальная</t>
  </si>
  <si>
    <t>подставка для мангала</t>
  </si>
  <si>
    <t>набор бомбочки для ванны</t>
  </si>
  <si>
    <t>lee для женщин</t>
  </si>
  <si>
    <t>unity спонж для макияжа</t>
  </si>
  <si>
    <t>босоножки детские для девочек капика</t>
  </si>
  <si>
    <t>кольцо для сумок</t>
  </si>
  <si>
    <t>кроссовки для мужчин летние</t>
  </si>
  <si>
    <t>тоник для лица аравиа</t>
  </si>
  <si>
    <t xml:space="preserve">шар для стирки </t>
  </si>
  <si>
    <t>куртки лёгкие женские</t>
  </si>
  <si>
    <t>машинка для очистки катышек</t>
  </si>
  <si>
    <t>детская куртка на весну</t>
  </si>
  <si>
    <t>самоклеящаяся пленка на окна</t>
  </si>
  <si>
    <t>рюкзак для спортзала</t>
  </si>
  <si>
    <t>юбки льняные летние</t>
  </si>
  <si>
    <t>скраб для ног avon</t>
  </si>
  <si>
    <t>костюм голубя</t>
  </si>
  <si>
    <t xml:space="preserve">костюмы для дома </t>
  </si>
  <si>
    <t>бутылочка товары для малышей</t>
  </si>
  <si>
    <t>платье для новорожденных девочек</t>
  </si>
  <si>
    <t>шприц для замены масла</t>
  </si>
  <si>
    <t>книга кукольная</t>
  </si>
  <si>
    <t>прогулочная коляска с большими колесами</t>
  </si>
  <si>
    <t>комплект нижнего белья женский с поясом</t>
  </si>
  <si>
    <t>касовая лента</t>
  </si>
  <si>
    <t>шлёпки мужские adidas</t>
  </si>
  <si>
    <t>лёдогенератор</t>
  </si>
  <si>
    <t xml:space="preserve">кофта женская оверсайз на молнии </t>
  </si>
  <si>
    <t>тренажер памяти</t>
  </si>
  <si>
    <t xml:space="preserve">для ламинирования бровей </t>
  </si>
  <si>
    <t>гвозди канцелярские</t>
  </si>
  <si>
    <t>nyx professional makeup блеск для губ shine loud high pigment lip shine</t>
  </si>
  <si>
    <t>для записей бумага</t>
  </si>
  <si>
    <t>краска для боовей</t>
  </si>
  <si>
    <t>дезодорант доя ног</t>
  </si>
  <si>
    <t>боди белое для девочек</t>
  </si>
  <si>
    <t xml:space="preserve">вечернее платья </t>
  </si>
  <si>
    <t xml:space="preserve">стул для клиента </t>
  </si>
  <si>
    <t>100% стикеры для девочек</t>
  </si>
  <si>
    <t>постельное бельё с принтом коровы</t>
  </si>
  <si>
    <t>кроссовки для девочек на лето</t>
  </si>
  <si>
    <t>обои метровые для стен</t>
  </si>
  <si>
    <t>бижутерия аниме</t>
  </si>
  <si>
    <t>жилетка болоневая детская</t>
  </si>
  <si>
    <t>электропоезд для деревянной дороги</t>
  </si>
  <si>
    <t>вкладыши для малышей</t>
  </si>
  <si>
    <t>ремень для часов apple watch кожаный</t>
  </si>
  <si>
    <t>для выращивания рассады</t>
  </si>
  <si>
    <t>кроссовки детские для девочки 24</t>
  </si>
  <si>
    <t>детская ортопедическая кожаная обувь</t>
  </si>
  <si>
    <t>зарядное устройство для автомобильного</t>
  </si>
  <si>
    <t>формочки для кулечей</t>
  </si>
  <si>
    <t>тряпочка для мытья окон</t>
  </si>
  <si>
    <t>топ белый на бретелях женский</t>
  </si>
  <si>
    <t>крем для век гарньер</t>
  </si>
  <si>
    <t>наклейки для ногтей губы</t>
  </si>
  <si>
    <t>кошелёк тканевый</t>
  </si>
  <si>
    <t>сенполия семена</t>
  </si>
  <si>
    <t>ремешок для хонор 6</t>
  </si>
  <si>
    <t>контейнер для таблеток здоровье</t>
  </si>
  <si>
    <t>форма для конфет силиконовая</t>
  </si>
  <si>
    <t>плёнка для колбасы</t>
  </si>
  <si>
    <t>паяльник труб</t>
  </si>
  <si>
    <t>нить силиконовая для бисера</t>
  </si>
  <si>
    <t>добавка для жидких обоев</t>
  </si>
  <si>
    <t>бальзам для губ катрис</t>
  </si>
  <si>
    <t>кольцевая лампа со штативом 45</t>
  </si>
  <si>
    <t>костюм сауна для похудения</t>
  </si>
  <si>
    <t>каталка для тесто</t>
  </si>
  <si>
    <t>крепление для телефона на руку</t>
  </si>
  <si>
    <t>вкусняшки сладкие</t>
  </si>
  <si>
    <t>фартуки для детей</t>
  </si>
  <si>
    <t>трубка для компрессора</t>
  </si>
  <si>
    <t>велотренажёр мини</t>
  </si>
  <si>
    <t>конверт в коляску зима</t>
  </si>
  <si>
    <t>минеральная вода сулинка</t>
  </si>
  <si>
    <t>гель молочный для ногтей</t>
  </si>
  <si>
    <t xml:space="preserve">коврик в ванную противоскользящий детский </t>
  </si>
  <si>
    <t>maskoholic / маска для лица глубокое увлажнение / moisturizing face mask / maskoholic</t>
  </si>
  <si>
    <t>цепочки соколов серебрянные</t>
  </si>
  <si>
    <t>интимная гигиена для девочек</t>
  </si>
  <si>
    <t>шампунь для волос даф</t>
  </si>
  <si>
    <t>джинсы для мальчиков цветные</t>
  </si>
  <si>
    <t>автоматическая кружка</t>
  </si>
  <si>
    <t xml:space="preserve">бутылки для масла </t>
  </si>
  <si>
    <t>ламинат для бумаги</t>
  </si>
  <si>
    <t>бандана детская на мальчика</t>
  </si>
  <si>
    <t>женская одежда платье твое</t>
  </si>
  <si>
    <t>свитшот нарядный</t>
  </si>
  <si>
    <t xml:space="preserve">угольный фильтр для вытяжки </t>
  </si>
  <si>
    <t>крепления для тюли</t>
  </si>
  <si>
    <t>маски для лица 30 штук</t>
  </si>
  <si>
    <t>стайлинг гель для волос</t>
  </si>
  <si>
    <t>подушка для красоты</t>
  </si>
  <si>
    <t xml:space="preserve">деревянные шпатели </t>
  </si>
  <si>
    <t>пена растяжитель для обуви</t>
  </si>
  <si>
    <t>декор для подарка</t>
  </si>
  <si>
    <t>эссенция дюшес</t>
  </si>
  <si>
    <t>зарядное устройство для батареек ааа</t>
  </si>
  <si>
    <t>шляпа nike</t>
  </si>
  <si>
    <t>селиконовая тарелка</t>
  </si>
  <si>
    <t>сумка женская тренд 2022</t>
  </si>
  <si>
    <t>sinsay для детей</t>
  </si>
  <si>
    <t>almando melado для женщин одежда</t>
  </si>
  <si>
    <t>дяде</t>
  </si>
  <si>
    <t>сетка волейбольная со стойками</t>
  </si>
  <si>
    <t>для собак миска</t>
  </si>
  <si>
    <t>сидушка для электросамоката</t>
  </si>
  <si>
    <t>краска для принтера epson l110</t>
  </si>
  <si>
    <t>крем солярис</t>
  </si>
  <si>
    <t>стержень для гелевой ручки</t>
  </si>
  <si>
    <t>брюки zolla для мужчин</t>
  </si>
  <si>
    <t>плащ  для девочки</t>
  </si>
  <si>
    <t>для кружек сушилка</t>
  </si>
  <si>
    <t>calvin klein кроссовки для мужчин</t>
  </si>
  <si>
    <t>buzoni для женщин</t>
  </si>
  <si>
    <t>чёрные</t>
  </si>
  <si>
    <t>воск для реставрации</t>
  </si>
  <si>
    <t>комплектующие для люстры</t>
  </si>
  <si>
    <t>olymp для мужчин</t>
  </si>
  <si>
    <t>сетка для ремонта</t>
  </si>
  <si>
    <t>декор для ногтей бабочки</t>
  </si>
  <si>
    <t>бейсболка женская рибок</t>
  </si>
  <si>
    <t>чехол для телефона xiaomi redmi note 7</t>
  </si>
  <si>
    <t>ветровка женсеая</t>
  </si>
  <si>
    <t>пенка для умывания лица с кислотами</t>
  </si>
  <si>
    <t>тысячиликий герой</t>
  </si>
  <si>
    <t>лежанка для французского бульдога</t>
  </si>
  <si>
    <t>книги для начальной школы</t>
  </si>
  <si>
    <t>рамка для фотографий черная</t>
  </si>
  <si>
    <t>мочалка резиновая</t>
  </si>
  <si>
    <t>легинсы женские/ тайтсы/ лосины женские/ для женщин</t>
  </si>
  <si>
    <t>скраб доя кожи головы</t>
  </si>
  <si>
    <t>шорты в клетку для девочек</t>
  </si>
  <si>
    <t>одежда женская guess</t>
  </si>
  <si>
    <t>кастрюля 15 л</t>
  </si>
  <si>
    <t>elf bar одноразовая</t>
  </si>
  <si>
    <t>щетка для танцевальной обуви</t>
  </si>
  <si>
    <t>туника муслин детская</t>
  </si>
  <si>
    <t xml:space="preserve">органайзер для бумаг </t>
  </si>
  <si>
    <t>шапка детская чалма</t>
  </si>
  <si>
    <t xml:space="preserve">поставка для телефона </t>
  </si>
  <si>
    <t>кукла с нарядами</t>
  </si>
  <si>
    <t>для беременных брюки одежда</t>
  </si>
  <si>
    <t>одноразовая курилка</t>
  </si>
  <si>
    <t>для сушки овощей</t>
  </si>
  <si>
    <t>крем для телв</t>
  </si>
  <si>
    <t>сублимированая малина</t>
  </si>
  <si>
    <t xml:space="preserve">чехлы для колёс </t>
  </si>
  <si>
    <t>кастрюля эмалированная 6л</t>
  </si>
  <si>
    <t xml:space="preserve">игрушки для хомяков </t>
  </si>
  <si>
    <t>ошейник для кролика</t>
  </si>
  <si>
    <t>фланель для рукоделия</t>
  </si>
  <si>
    <t>платье для девочки 152 158</t>
  </si>
  <si>
    <t>игла для выворачивания</t>
  </si>
  <si>
    <t>платья в русском стиле</t>
  </si>
  <si>
    <t>цыпа мимимишки мягкая игрушка</t>
  </si>
  <si>
    <t>кофта  для мальчика</t>
  </si>
  <si>
    <t>поливалка для шланга</t>
  </si>
  <si>
    <t>джинсы прямые черные женские</t>
  </si>
  <si>
    <t>полоски для удаления черных точек</t>
  </si>
  <si>
    <t xml:space="preserve">голубая сумка </t>
  </si>
  <si>
    <t>куртка женская savage</t>
  </si>
  <si>
    <t>орал би электрическая детская</t>
  </si>
  <si>
    <t xml:space="preserve">благовонья </t>
  </si>
  <si>
    <t>тюль серебристая</t>
  </si>
  <si>
    <t xml:space="preserve">nike мужская </t>
  </si>
  <si>
    <t>сумки для кальяна</t>
  </si>
  <si>
    <t>пижама детская комбинезон</t>
  </si>
  <si>
    <t>для запястья</t>
  </si>
  <si>
    <t>автомобильная карта</t>
  </si>
  <si>
    <t>платье для 10 лет</t>
  </si>
  <si>
    <t>ремешок для apple watch 4</t>
  </si>
  <si>
    <t>женская обувь 35 размер</t>
  </si>
  <si>
    <t>краска для волос garnier 111</t>
  </si>
  <si>
    <t>босоножки и сандалии женская с закрытым носом</t>
  </si>
  <si>
    <t>краска для волос паллет черная</t>
  </si>
  <si>
    <t>ламилярная вода</t>
  </si>
  <si>
    <t>кюретка для ногтей</t>
  </si>
  <si>
    <t>детские праздничные платья</t>
  </si>
  <si>
    <t>магнитная наклейка на холодильник</t>
  </si>
  <si>
    <t>гель для тела с кислотами</t>
  </si>
  <si>
    <t>плоды боярышника</t>
  </si>
  <si>
    <t>лак полиуретановый для мебели</t>
  </si>
  <si>
    <t>пазлы деревяные</t>
  </si>
  <si>
    <t xml:space="preserve">корсет чёрный </t>
  </si>
  <si>
    <t>зарядное iphone</t>
  </si>
  <si>
    <t>прозрачный пакет для вещей</t>
  </si>
  <si>
    <t>втирка золотая</t>
  </si>
  <si>
    <t>cerave крем для тела</t>
  </si>
  <si>
    <t>босоножки для девочек на платформе</t>
  </si>
  <si>
    <t>чехол для таблеток</t>
  </si>
  <si>
    <t>костюм камуфляжный мох</t>
  </si>
  <si>
    <t>дозатор для жидкого мыла мрамор</t>
  </si>
  <si>
    <t>серёжка на пупок</t>
  </si>
  <si>
    <t>стаканчик для коляски</t>
  </si>
  <si>
    <t>ветровка куртка мужская</t>
  </si>
  <si>
    <t>святой грааль</t>
  </si>
  <si>
    <t>леска рыболовная 1 мм</t>
  </si>
  <si>
    <t>аккумулятор автомобильный 65</t>
  </si>
  <si>
    <t xml:space="preserve">футболка для девочки  </t>
  </si>
  <si>
    <t>средство для посудомоечных машин 65 таблеток</t>
  </si>
  <si>
    <t>шетка для кошек</t>
  </si>
  <si>
    <t>цап для телефона</t>
  </si>
  <si>
    <t>сушилка для посуды пластик</t>
  </si>
  <si>
    <t>рубашка и шорты для мальчика</t>
  </si>
  <si>
    <t>постель детская 1.5</t>
  </si>
  <si>
    <t>очищающая пена для обуви</t>
  </si>
  <si>
    <t>ботинки юничел для женщин</t>
  </si>
  <si>
    <t>контейнер для миксера</t>
  </si>
  <si>
    <t>для очков в автомобиль</t>
  </si>
  <si>
    <t>комплект сексуального нижнего белья</t>
  </si>
  <si>
    <t xml:space="preserve">сумка для пикника </t>
  </si>
  <si>
    <t>джинсовка  для девочки</t>
  </si>
  <si>
    <t>чёрная сумочка</t>
  </si>
  <si>
    <t>лёгкая кофта женская</t>
  </si>
  <si>
    <t>платья и сарафаны sela</t>
  </si>
  <si>
    <t xml:space="preserve">межкомнатная дверь </t>
  </si>
  <si>
    <t>baon одежда верхняя</t>
  </si>
  <si>
    <t>для кукол одежда игрушки</t>
  </si>
  <si>
    <t>подножка для автокресла</t>
  </si>
  <si>
    <t>футболка для охоты</t>
  </si>
  <si>
    <t>демисезонные куртки для женщин</t>
  </si>
  <si>
    <t>порошок для стирки автомат ариэль</t>
  </si>
  <si>
    <t>майка для тайского бокса</t>
  </si>
  <si>
    <t>укрывной материал для теплиц</t>
  </si>
  <si>
    <t>горшок для цветов серый</t>
  </si>
  <si>
    <t>фамилия лук</t>
  </si>
  <si>
    <t>перчатки для зимней рыбалки</t>
  </si>
  <si>
    <t xml:space="preserve">массажер деревянный </t>
  </si>
  <si>
    <t>белая накидка женская</t>
  </si>
  <si>
    <t>ледобур для шуруповерта</t>
  </si>
  <si>
    <t>крем для лица garnier ночной</t>
  </si>
  <si>
    <t>daniel hechter для мужчин</t>
  </si>
  <si>
    <t xml:space="preserve">всё для волос </t>
  </si>
  <si>
    <t>покрывало для дивана бежевое</t>
  </si>
  <si>
    <t>кабель для зарядки iphone оригинальный</t>
  </si>
  <si>
    <t>фильтр для воды аквафор комплект</t>
  </si>
  <si>
    <t>деревянный нож из standoff 2</t>
  </si>
  <si>
    <t>коробки пластиковый для хранения вещей</t>
  </si>
  <si>
    <t>первая обувь для малыша</t>
  </si>
  <si>
    <t>доска для стикеров</t>
  </si>
  <si>
    <t>форма для вазона</t>
  </si>
  <si>
    <t>мочалка для пилинга и отшелушивания</t>
  </si>
  <si>
    <t>пилотка для девочек</t>
  </si>
  <si>
    <t>куртка мужская софтшел</t>
  </si>
  <si>
    <t>каша овсяная быстрого приготовления мистраль</t>
  </si>
  <si>
    <t>санитайзер для рук спрей</t>
  </si>
  <si>
    <t>для пирожных</t>
  </si>
  <si>
    <t>щетка фен вращающийся</t>
  </si>
  <si>
    <t>книги художественная литература поэзия</t>
  </si>
  <si>
    <t>жёлтые шорты</t>
  </si>
  <si>
    <t xml:space="preserve">приправа для шашлыка </t>
  </si>
  <si>
    <t>повязка в стиле чикаго</t>
  </si>
  <si>
    <t>отпариватель для одежды келли</t>
  </si>
  <si>
    <t>одеяло бон бон</t>
  </si>
  <si>
    <t xml:space="preserve">трусы для рожениц </t>
  </si>
  <si>
    <t>для приготовления колбасы</t>
  </si>
  <si>
    <t>ночная женская</t>
  </si>
  <si>
    <t>декоративные бусины для рукоделия</t>
  </si>
  <si>
    <t>алфавит для детей игра</t>
  </si>
  <si>
    <t>ирвин шоу богач бедняк</t>
  </si>
  <si>
    <t>платья эльзы</t>
  </si>
  <si>
    <t>сумка через плечо для мальчиков</t>
  </si>
  <si>
    <t>фурнитура для серег</t>
  </si>
  <si>
    <t>стеклянный шар для фонтана</t>
  </si>
  <si>
    <t>ящики для хранения одежды</t>
  </si>
  <si>
    <t>повязка какаши</t>
  </si>
  <si>
    <t>сапоги кожа демисезонные натуральная женские</t>
  </si>
  <si>
    <t>инструменты для лепки из полимерной глины</t>
  </si>
  <si>
    <t>comet для ванны</t>
  </si>
  <si>
    <t>пеленка для фотосессии</t>
  </si>
  <si>
    <t>блеск для губ не липкий</t>
  </si>
  <si>
    <t>липкая салфетка</t>
  </si>
  <si>
    <t>для фарша</t>
  </si>
  <si>
    <t>соль для посудомоечной машины 25 кг</t>
  </si>
  <si>
    <t>садовые ножницы для роз</t>
  </si>
  <si>
    <t>термокружка для кофе с ручкой</t>
  </si>
  <si>
    <t>мячик детский арбуз</t>
  </si>
  <si>
    <t>миксер для строительных смесей</t>
  </si>
  <si>
    <t>органайзеры для носков</t>
  </si>
  <si>
    <t>яфыы</t>
  </si>
  <si>
    <t>корм для собак сухой мелких пород</t>
  </si>
  <si>
    <t>для удаление волос</t>
  </si>
  <si>
    <t>василиса семейный белья постельного комплект</t>
  </si>
  <si>
    <t>ёлка искусственная напольная</t>
  </si>
  <si>
    <t xml:space="preserve">гирлянда с юбилеем </t>
  </si>
  <si>
    <t>украшения цепи</t>
  </si>
  <si>
    <t>мельничка для специй электрическая</t>
  </si>
  <si>
    <t>детская ложка для кормления</t>
  </si>
  <si>
    <t>наперстянка семена</t>
  </si>
  <si>
    <t>лопата совковая fiskars</t>
  </si>
  <si>
    <t xml:space="preserve">маска бабушка агафья </t>
  </si>
  <si>
    <t xml:space="preserve">жилет женский удлинённый </t>
  </si>
  <si>
    <t>пушап для ягодиц</t>
  </si>
  <si>
    <t>соленая вода для волос</t>
  </si>
  <si>
    <t>ремешок для часов кожаный женский</t>
  </si>
  <si>
    <t xml:space="preserve">гель для выравнивания </t>
  </si>
  <si>
    <t>batik одежда для детей</t>
  </si>
  <si>
    <t>флакон для жидкости с помпой</t>
  </si>
  <si>
    <t>молочная смесь сухая питание детское</t>
  </si>
  <si>
    <t>для обертываний</t>
  </si>
  <si>
    <t>чёрная сумка женская</t>
  </si>
  <si>
    <t xml:space="preserve">крючки для картин </t>
  </si>
  <si>
    <t>колонка портативная sven</t>
  </si>
  <si>
    <t>мания</t>
  </si>
  <si>
    <t>маленькая кастрюлька</t>
  </si>
  <si>
    <t>куртка осенняя мужская твое</t>
  </si>
  <si>
    <t>пленка для учебников</t>
  </si>
  <si>
    <t>скетчбук для маркеров с аниме</t>
  </si>
  <si>
    <t>пуфик для пвз</t>
  </si>
  <si>
    <t>трещетка для домкрата</t>
  </si>
  <si>
    <t>атрибутика футбольная</t>
  </si>
  <si>
    <t>шолковая юбка</t>
  </si>
  <si>
    <t>льняная рубашка женская mango</t>
  </si>
  <si>
    <t>детская игрушка авокадо</t>
  </si>
  <si>
    <t>нижнее бельё эротическое</t>
  </si>
  <si>
    <t>дезодорант краснополянская</t>
  </si>
  <si>
    <t>eleganzza перчатки для женщин</t>
  </si>
  <si>
    <t>чехлы на лезвия</t>
  </si>
  <si>
    <t>бутылка для воды 250 мл</t>
  </si>
  <si>
    <t>голубая джинсовка</t>
  </si>
  <si>
    <t>потерянные боги книга</t>
  </si>
  <si>
    <t>пальмовая ветвь</t>
  </si>
  <si>
    <t>туфли ekonika для женщин</t>
  </si>
  <si>
    <t>ножницы для когтей котов</t>
  </si>
  <si>
    <t>спортивная бутылка декатлон</t>
  </si>
  <si>
    <t>штаны для лета</t>
  </si>
  <si>
    <t>куртка детская зима</t>
  </si>
  <si>
    <t>горсения</t>
  </si>
  <si>
    <t>для аквариума фильтр</t>
  </si>
  <si>
    <t>подарочная флешка</t>
  </si>
  <si>
    <t>черешня одежда</t>
  </si>
  <si>
    <t>ёжик в тумане книга</t>
  </si>
  <si>
    <t>жилетка женская с принтом</t>
  </si>
  <si>
    <t xml:space="preserve">пароизоляция </t>
  </si>
  <si>
    <t>желетка длинная</t>
  </si>
  <si>
    <t>сухой корм для собак мелких пород холистик</t>
  </si>
  <si>
    <t>корректоры осанки для женщин</t>
  </si>
  <si>
    <t>пазлы большие для малышей</t>
  </si>
  <si>
    <t>очки для зрения+1</t>
  </si>
  <si>
    <t>сад и дача садовая мебель</t>
  </si>
  <si>
    <t>яжгимнастка</t>
  </si>
  <si>
    <t>бронсан краска для бровей</t>
  </si>
  <si>
    <t>брюки мужские для дома</t>
  </si>
  <si>
    <t>футболка левис мужская</t>
  </si>
  <si>
    <t>вешалка для детских вещей</t>
  </si>
  <si>
    <t>трусы henderson для мужчин</t>
  </si>
  <si>
    <t>банка антицеллюлитная</t>
  </si>
  <si>
    <t>насадки для душа</t>
  </si>
  <si>
    <t xml:space="preserve">шнур для телефона </t>
  </si>
  <si>
    <t>одежда япония</t>
  </si>
  <si>
    <t>верхняя одежда nike</t>
  </si>
  <si>
    <t>жилетка голубая</t>
  </si>
  <si>
    <t>ночная маска для губ febble</t>
  </si>
  <si>
    <t>аксессуары для укулеле</t>
  </si>
  <si>
    <t>емкость для питьевой воды</t>
  </si>
  <si>
    <t>салфетки для декора</t>
  </si>
  <si>
    <t>гель лаки для ногтей zina</t>
  </si>
  <si>
    <t>кошельки для подростков</t>
  </si>
  <si>
    <t>кепка велосипедная</t>
  </si>
  <si>
    <t>италия кожаные женские туфли</t>
  </si>
  <si>
    <t>набор кастрюль сталь нержавеющая</t>
  </si>
  <si>
    <t>стеллажи для обуви</t>
  </si>
  <si>
    <t>обложка о для свидетельства рождении</t>
  </si>
  <si>
    <t>жилетка джинсовая детская</t>
  </si>
  <si>
    <t>сумка для спининга</t>
  </si>
  <si>
    <t>лежанка для кошек на присосках</t>
  </si>
  <si>
    <t>магнезия вода</t>
  </si>
  <si>
    <t>резиновый костюм для рыбалки</t>
  </si>
  <si>
    <t>мягкие музыкальные игрушки</t>
  </si>
  <si>
    <t>мясное пюре агуша</t>
  </si>
  <si>
    <t>дарья калинина</t>
  </si>
  <si>
    <t>напольные весы россия</t>
  </si>
  <si>
    <t>подушка декоративная аниме</t>
  </si>
  <si>
    <t>сетка для защиты урожая</t>
  </si>
  <si>
    <t>настенные часы с фотографиями</t>
  </si>
  <si>
    <t>для ремней вешалка</t>
  </si>
  <si>
    <t xml:space="preserve">брюки классические для мальчика </t>
  </si>
  <si>
    <t>пяткоудерживатели для обуви аксессуары</t>
  </si>
  <si>
    <t>майка на лямках женская</t>
  </si>
  <si>
    <t xml:space="preserve">alize puffy пряжа </t>
  </si>
  <si>
    <t xml:space="preserve">коврик для суши </t>
  </si>
  <si>
    <t>мойка для головы</t>
  </si>
  <si>
    <t>женские повязки на голову</t>
  </si>
  <si>
    <t xml:space="preserve"> для окон</t>
  </si>
  <si>
    <t xml:space="preserve">чёрные балетки </t>
  </si>
  <si>
    <t xml:space="preserve">платье женское для беременных </t>
  </si>
  <si>
    <t>верёвочка для очков</t>
  </si>
  <si>
    <t>бальза для волос</t>
  </si>
  <si>
    <t>конструктор лего ниндзяго</t>
  </si>
  <si>
    <t>маршак стихи и сказки для самых маленьких</t>
  </si>
  <si>
    <t>диетический корм для кошек</t>
  </si>
  <si>
    <t>шкода октавия а8</t>
  </si>
  <si>
    <t>лента атласная 2,5 см</t>
  </si>
  <si>
    <t>сухой корм для кошек purina</t>
  </si>
  <si>
    <t>тонировка автомобильная 70</t>
  </si>
  <si>
    <t>коврик для пвз</t>
  </si>
  <si>
    <t>чаща для кальяна</t>
  </si>
  <si>
    <t>глина белая пищевая</t>
  </si>
  <si>
    <t>ужасы для детей</t>
  </si>
  <si>
    <t>боксы с сладостями</t>
  </si>
  <si>
    <t>кожаная пряжа</t>
  </si>
  <si>
    <t>стол для пинг понга</t>
  </si>
  <si>
    <t>домашная одежда</t>
  </si>
  <si>
    <t>кран для фильтр гейзер</t>
  </si>
  <si>
    <t>контейнеры для страз</t>
  </si>
  <si>
    <t>корм для собак диетический</t>
  </si>
  <si>
    <t>подушка заяц</t>
  </si>
  <si>
    <t>приправа для чая</t>
  </si>
  <si>
    <t>сетка белая</t>
  </si>
  <si>
    <t>поло для мальчика в школу белая</t>
  </si>
  <si>
    <t>кроссовки для мальчика 23</t>
  </si>
  <si>
    <t>аппарат для маникюра без педали</t>
  </si>
  <si>
    <t>совок для печи</t>
  </si>
  <si>
    <t xml:space="preserve">кормушка для цыплят </t>
  </si>
  <si>
    <t>гель от прыщей для тела</t>
  </si>
  <si>
    <t xml:space="preserve">фейри для посуды </t>
  </si>
  <si>
    <t>mf футболка мужская</t>
  </si>
  <si>
    <t xml:space="preserve">увлажняющая сыворотка для лица </t>
  </si>
  <si>
    <t>моталка пряжи</t>
  </si>
  <si>
    <t>balenciaga обувь мужская</t>
  </si>
  <si>
    <t xml:space="preserve">кисточка тонкая </t>
  </si>
  <si>
    <t xml:space="preserve">куртки весенняя женская </t>
  </si>
  <si>
    <t>открытка с днем рождения мама</t>
  </si>
  <si>
    <t>грипсы для велосипеда анатомические</t>
  </si>
  <si>
    <t>летние вещи для девушек</t>
  </si>
  <si>
    <t>ароматическая ваза</t>
  </si>
  <si>
    <t>пластиковый ящик для вещей</t>
  </si>
  <si>
    <t>доска разделочная полипропилен</t>
  </si>
  <si>
    <t>диодная лента 10 м</t>
  </si>
  <si>
    <t>резинка для головы nike</t>
  </si>
  <si>
    <t xml:space="preserve">перчатки для малыша </t>
  </si>
  <si>
    <t>тарелка для колец</t>
  </si>
  <si>
    <t>фиксатор для автокресла</t>
  </si>
  <si>
    <t>все для покраски яиц</t>
  </si>
  <si>
    <t>мужская зимняя обувь с мехом</t>
  </si>
  <si>
    <t>набор отверток для точечных работ</t>
  </si>
  <si>
    <t>тренировачная бабочка</t>
  </si>
  <si>
    <t xml:space="preserve">коврик для новорожденных </t>
  </si>
  <si>
    <t>вязаные наволочки</t>
  </si>
  <si>
    <t xml:space="preserve">кофта подростковая </t>
  </si>
  <si>
    <t>костюм светлячка</t>
  </si>
  <si>
    <t>пастила фруктовая домик в станице</t>
  </si>
  <si>
    <t>пуховик италия</t>
  </si>
  <si>
    <t>плойка для афро</t>
  </si>
  <si>
    <t xml:space="preserve">ролтон для влюбленных </t>
  </si>
  <si>
    <t>шампунь для гладкошерстных собак</t>
  </si>
  <si>
    <t>профиль для поликарбоната</t>
  </si>
  <si>
    <t>туалетная вода амвей</t>
  </si>
  <si>
    <t>корейские крема для глаз</t>
  </si>
  <si>
    <t>шпильки для волос с жемчугом</t>
  </si>
  <si>
    <t>лавровская</t>
  </si>
  <si>
    <t>нафаня</t>
  </si>
  <si>
    <t>пресс для печенья</t>
  </si>
  <si>
    <t>селфи палка для айфон</t>
  </si>
  <si>
    <t>детская футболка адидас</t>
  </si>
  <si>
    <t>зарядка для oppo</t>
  </si>
  <si>
    <t>калонка для музыки</t>
  </si>
  <si>
    <t>сумка подростковая для девочки</t>
  </si>
  <si>
    <t>шляпа весенняя</t>
  </si>
  <si>
    <t>мяч для спины</t>
  </si>
  <si>
    <t xml:space="preserve">слот для сим карты </t>
  </si>
  <si>
    <t>деревянные флешки</t>
  </si>
  <si>
    <t>поло футболка для мальчика белая</t>
  </si>
  <si>
    <t>деревянный трек</t>
  </si>
  <si>
    <t>водопад гирлянда светодиодная</t>
  </si>
  <si>
    <t>линзы корея</t>
  </si>
  <si>
    <t>боди с начесом для малышей</t>
  </si>
  <si>
    <t>дисплей для айфон 7</t>
  </si>
  <si>
    <t>компрессор для автомобиля беркут</t>
  </si>
  <si>
    <t>зарядка для регистратора</t>
  </si>
  <si>
    <t>опора для садовых растений</t>
  </si>
  <si>
    <t>mexx обувь мужская</t>
  </si>
  <si>
    <t>пивной экстракт своя кружка</t>
  </si>
  <si>
    <t>карандаш для броаей</t>
  </si>
  <si>
    <t>маска для лица белорусская</t>
  </si>
  <si>
    <t>рубашка женская оверсайз с капюшоном</t>
  </si>
  <si>
    <t>шапка противоударная</t>
  </si>
  <si>
    <t>платье нарядное для подростка</t>
  </si>
  <si>
    <t>альгинат для слепков</t>
  </si>
  <si>
    <t>платье для офиса деловое белоруссия</t>
  </si>
  <si>
    <t>футболка с завязками по бокам</t>
  </si>
  <si>
    <t>черная вода</t>
  </si>
  <si>
    <t>кросовки адидас для мальчиков</t>
  </si>
  <si>
    <t>витекс крем для тела</t>
  </si>
  <si>
    <t>домашняя обувь для малышей</t>
  </si>
  <si>
    <t xml:space="preserve">водостойкая помада </t>
  </si>
  <si>
    <t>серьги с фианитом sokolov серебряные</t>
  </si>
  <si>
    <t>тапочки виктория сикрет</t>
  </si>
  <si>
    <t xml:space="preserve">подушка на стул с завязками </t>
  </si>
  <si>
    <t>коробки для бенто</t>
  </si>
  <si>
    <t>постельное белье бязь 1,5</t>
  </si>
  <si>
    <t>черная канва</t>
  </si>
  <si>
    <t>вентелятор настольный</t>
  </si>
  <si>
    <t>сердцевины яблока нож для удаления</t>
  </si>
  <si>
    <t>брюки нарядные</t>
  </si>
  <si>
    <t>ваза напольная 70 см</t>
  </si>
  <si>
    <t>кисть автомобильная</t>
  </si>
  <si>
    <t>носки кальцедония</t>
  </si>
  <si>
    <t>женская футболка с v образным вырезом</t>
  </si>
  <si>
    <t>шнурок для чехла</t>
  </si>
  <si>
    <t>ложка доя обуви</t>
  </si>
  <si>
    <t>толстовка длямальчика</t>
  </si>
  <si>
    <t>фен с вращающейся</t>
  </si>
  <si>
    <t xml:space="preserve">цепочка для соски </t>
  </si>
  <si>
    <t>lego человечки из lego ниндзяго</t>
  </si>
  <si>
    <t>школьный пенал для мальчика</t>
  </si>
  <si>
    <t>с крыльями</t>
  </si>
  <si>
    <t>фимо для слайма</t>
  </si>
  <si>
    <t>набор лака для ногтей</t>
  </si>
  <si>
    <t>ложка титановая</t>
  </si>
  <si>
    <t>подсумок для магазинов</t>
  </si>
  <si>
    <t>черная футболка со стразами</t>
  </si>
  <si>
    <t>футболка удлиненая</t>
  </si>
  <si>
    <t>наушники для xiaomi</t>
  </si>
  <si>
    <t>туристический коврик для сидения</t>
  </si>
  <si>
    <t>шапочка для кухни</t>
  </si>
  <si>
    <t>карандаш для губ диваж</t>
  </si>
  <si>
    <t xml:space="preserve">футболка  детская </t>
  </si>
  <si>
    <t>бархатная толстовка</t>
  </si>
  <si>
    <t>тюлень мягкая игрушка</t>
  </si>
  <si>
    <t>съемные ремни для сумок</t>
  </si>
  <si>
    <t>геля для стирки</t>
  </si>
  <si>
    <t xml:space="preserve">боярушка </t>
  </si>
  <si>
    <t>футболка мужскся</t>
  </si>
  <si>
    <t>пробка силиконовая</t>
  </si>
  <si>
    <t>боди женское яркое</t>
  </si>
  <si>
    <t>сироп для коктейля</t>
  </si>
  <si>
    <t>ошейник для французского бульдога</t>
  </si>
  <si>
    <t>шоколадные лягушки</t>
  </si>
  <si>
    <t>зарина юбка длинная</t>
  </si>
  <si>
    <t>акула надувная</t>
  </si>
  <si>
    <t>туристический набор стол и стулья</t>
  </si>
  <si>
    <t>сумка женская из текстиля</t>
  </si>
  <si>
    <t>тотто для девочек</t>
  </si>
  <si>
    <t>бумажные стаканы с днем рождения</t>
  </si>
  <si>
    <t>хаки футболка мужская</t>
  </si>
  <si>
    <t>крышка чугунная</t>
  </si>
  <si>
    <t>бальзам для волос в банке</t>
  </si>
  <si>
    <t>гидравлическая рука</t>
  </si>
  <si>
    <t>сумка для спортзала женская</t>
  </si>
  <si>
    <t>адидас куртка зимняя</t>
  </si>
  <si>
    <t>постельный комплект для мальчика</t>
  </si>
  <si>
    <t>кроссовки для мальчиков 22 размер</t>
  </si>
  <si>
    <t>велосипедная</t>
  </si>
  <si>
    <t xml:space="preserve">мешки для рассады </t>
  </si>
  <si>
    <t xml:space="preserve">18650 аккумулятор </t>
  </si>
  <si>
    <t>средство от блох для котят</t>
  </si>
  <si>
    <t xml:space="preserve">раскраска для детей </t>
  </si>
  <si>
    <t>мягкий фетр</t>
  </si>
  <si>
    <t>икона софия</t>
  </si>
  <si>
    <t>капли для секса</t>
  </si>
  <si>
    <t>прямые короткие джинсы</t>
  </si>
  <si>
    <t>шампунь доя окрашенных волос</t>
  </si>
  <si>
    <t>ветровка женская теплая</t>
  </si>
  <si>
    <t>футболка белая удлиненная</t>
  </si>
  <si>
    <t xml:space="preserve">капсула маруся </t>
  </si>
  <si>
    <t>книга муляж</t>
  </si>
  <si>
    <t>clever wear для мужчин</t>
  </si>
  <si>
    <t>штора для ванной с котом</t>
  </si>
  <si>
    <t xml:space="preserve">витамин д3 для детей </t>
  </si>
  <si>
    <t>шлейка для той терьера</t>
  </si>
  <si>
    <t>чашка для бюстгалтера</t>
  </si>
  <si>
    <t xml:space="preserve">керосиновая лампа </t>
  </si>
  <si>
    <t>детская пилотка на 9 мая</t>
  </si>
  <si>
    <t>летуаль для век</t>
  </si>
  <si>
    <t>яркие сережки</t>
  </si>
  <si>
    <t>boss для мужчин одежда</t>
  </si>
  <si>
    <t>вакуумный массажёр</t>
  </si>
  <si>
    <t>колюты для девочек</t>
  </si>
  <si>
    <t>sinergetic для пола</t>
  </si>
  <si>
    <t>глоксинья</t>
  </si>
  <si>
    <t>lacoste для мужчин туалетная вода</t>
  </si>
  <si>
    <t>кассета аквафор сменная</t>
  </si>
  <si>
    <t>кармашки для кроватки</t>
  </si>
  <si>
    <t>силиконовая щеточка для умывания</t>
  </si>
  <si>
    <t>сыворотка для лица с витаминами</t>
  </si>
  <si>
    <t>штаны женская</t>
  </si>
  <si>
    <t>пурина корм для кошек</t>
  </si>
  <si>
    <t>ролики светящиеся</t>
  </si>
  <si>
    <t>плойка для коротких волос</t>
  </si>
  <si>
    <t>крепеж для лампы</t>
  </si>
  <si>
    <t>футболка белая женская турция</t>
  </si>
  <si>
    <t>безграничные движения barbie</t>
  </si>
  <si>
    <t>кофе в зёрнах бушидо</t>
  </si>
  <si>
    <t>юбка  белая</t>
  </si>
  <si>
    <t>джинсы для девочки 11 лет</t>
  </si>
  <si>
    <t>влажные салфетки для детей хагис</t>
  </si>
  <si>
    <t>детская кепка для девочек</t>
  </si>
  <si>
    <t>жилет детский для девочки утепленный</t>
  </si>
  <si>
    <t>емкость для воды 20 литров</t>
  </si>
  <si>
    <t>мячик поп ит</t>
  </si>
  <si>
    <t>salamander краска для обуви</t>
  </si>
  <si>
    <t>слитный купальник для бассейна</t>
  </si>
  <si>
    <t>чистящее средство для душевых кабин</t>
  </si>
  <si>
    <t>вафельные листы для торта</t>
  </si>
  <si>
    <t>чехол для тюбинга</t>
  </si>
  <si>
    <t>стаканы для мартини</t>
  </si>
  <si>
    <t>сушилка для гель лака</t>
  </si>
  <si>
    <t>очиститель текстиля</t>
  </si>
  <si>
    <t>техника для дома бытовая техника обогреватели и вентиляторы</t>
  </si>
  <si>
    <t>лечебная тушь</t>
  </si>
  <si>
    <t>крышка для воскоплава</t>
  </si>
  <si>
    <t>laboratorium для губ</t>
  </si>
  <si>
    <t>пластиковые панели для стен</t>
  </si>
  <si>
    <t>толстовка женская с капюшоном белая на молнии</t>
  </si>
  <si>
    <t>крем гель для интимной гигиены</t>
  </si>
  <si>
    <t>кожаная куртка женская с надписями</t>
  </si>
  <si>
    <t>подушка для велосипеда</t>
  </si>
  <si>
    <t>гель для чистки зубов</t>
  </si>
  <si>
    <t>кондитерские яйца</t>
  </si>
  <si>
    <t>простынь классическая</t>
  </si>
  <si>
    <t>стеклянный чехол на iphone xr</t>
  </si>
  <si>
    <t>жёлтые серьги</t>
  </si>
  <si>
    <t>картонная коробка большая</t>
  </si>
  <si>
    <t>контроллер для люстры</t>
  </si>
  <si>
    <t>крепеж для рулонной шторы</t>
  </si>
  <si>
    <t>цепь для самоката</t>
  </si>
  <si>
    <t>адаптер питания apple usb-c 20 вт</t>
  </si>
  <si>
    <t>для подмывания новорожденных</t>
  </si>
  <si>
    <t>нательная сумка</t>
  </si>
  <si>
    <t>тренчкот для мальчика</t>
  </si>
  <si>
    <t>купальник для малышей слитный</t>
  </si>
  <si>
    <t>футы для каратэ</t>
  </si>
  <si>
    <t>костюм для тренеровок</t>
  </si>
  <si>
    <t>минеральные удобрения почвы</t>
  </si>
  <si>
    <t>для записок</t>
  </si>
  <si>
    <t>сандали резиновые для мальчика</t>
  </si>
  <si>
    <t xml:space="preserve">шапка для брейк данса </t>
  </si>
  <si>
    <t>маслины турция</t>
  </si>
  <si>
    <t>кондиционер для белья парфюмированный</t>
  </si>
  <si>
    <t>тендерайзер для смягчения и обработки мяса</t>
  </si>
  <si>
    <t>пленка самоклеящаяся для стен</t>
  </si>
  <si>
    <t>бутылка для цветов</t>
  </si>
  <si>
    <t xml:space="preserve">гетры для девочек </t>
  </si>
  <si>
    <t>puma рюкзак для мужчин</t>
  </si>
  <si>
    <t>женская майка в рубчик</t>
  </si>
  <si>
    <t>круг для шариков на торт</t>
  </si>
  <si>
    <t xml:space="preserve"> для йоги</t>
  </si>
  <si>
    <t>подставка для барби</t>
  </si>
  <si>
    <t>платье мята</t>
  </si>
  <si>
    <t>костюм от дождя мужской</t>
  </si>
  <si>
    <t>очки для плавания nabaiji</t>
  </si>
  <si>
    <t>скатерть на стол ажурная</t>
  </si>
  <si>
    <t>насадка для розы</t>
  </si>
  <si>
    <t>keddo обувь для мужчин</t>
  </si>
  <si>
    <t xml:space="preserve">для шоколада </t>
  </si>
  <si>
    <t>прикормки для рыбалки</t>
  </si>
  <si>
    <t>лоток для приправ</t>
  </si>
  <si>
    <t>лампочка длинная</t>
  </si>
  <si>
    <t xml:space="preserve">быстрого приготовления </t>
  </si>
  <si>
    <t>матовая база для ногтей</t>
  </si>
  <si>
    <t>минеральное масло для велосипеда</t>
  </si>
  <si>
    <t>минеральный камень для черепах</t>
  </si>
  <si>
    <t>рамка для фото овальная</t>
  </si>
  <si>
    <t>одежда для собак мелких пород девочка</t>
  </si>
  <si>
    <t xml:space="preserve">арахисовая </t>
  </si>
  <si>
    <t>румяна kiki</t>
  </si>
  <si>
    <t xml:space="preserve">медиатор для гитары </t>
  </si>
  <si>
    <t>вторичная анастезия</t>
  </si>
  <si>
    <t>летние платья в горошек</t>
  </si>
  <si>
    <t>слоговая структура</t>
  </si>
  <si>
    <t>сиена натуральная</t>
  </si>
  <si>
    <t>какосовая паста</t>
  </si>
  <si>
    <t>заглушка для гимнастического мяча</t>
  </si>
  <si>
    <t>желетка для мальчиков</t>
  </si>
  <si>
    <t>ролик для чистки одежды мини</t>
  </si>
  <si>
    <t>велосипед щенячий патруль</t>
  </si>
  <si>
    <t>свечи день рождения</t>
  </si>
  <si>
    <t>футболки турция 64</t>
  </si>
  <si>
    <t>моя горошинка одежда</t>
  </si>
  <si>
    <t>точилка для цепной пилы</t>
  </si>
  <si>
    <t>калькулятор для школы</t>
  </si>
  <si>
    <t>подтяжки для девочек</t>
  </si>
  <si>
    <t>зубная паста одноразовая</t>
  </si>
  <si>
    <t>обувь  для малышей</t>
  </si>
  <si>
    <t>решетка для сушки посуды</t>
  </si>
  <si>
    <t>куртка для девушки весна</t>
  </si>
  <si>
    <t>фурнитура для фенечек</t>
  </si>
  <si>
    <t xml:space="preserve">пять минут жизни </t>
  </si>
  <si>
    <t>регулятор на окно</t>
  </si>
  <si>
    <t>турция продукты</t>
  </si>
  <si>
    <t>жилетка для подростка девочки</t>
  </si>
  <si>
    <t xml:space="preserve">стерилизатор для инструментов </t>
  </si>
  <si>
    <t>бокс для элементов питания</t>
  </si>
  <si>
    <t>тест овуляция</t>
  </si>
  <si>
    <t>уличная гирлянда 100 м</t>
  </si>
  <si>
    <t>перчатки женские зимние натуральная кожа</t>
  </si>
  <si>
    <t>парилка для лица</t>
  </si>
  <si>
    <t>кроссовки для девочек 20 размер</t>
  </si>
  <si>
    <t>майка мужская длинная</t>
  </si>
  <si>
    <t>перец чили хлопья</t>
  </si>
  <si>
    <t>ветровкадля девочки</t>
  </si>
  <si>
    <t>пудра сухая</t>
  </si>
  <si>
    <t>подставка для ножнй</t>
  </si>
  <si>
    <t>натуральная детская губка</t>
  </si>
  <si>
    <t>синяя борода</t>
  </si>
  <si>
    <t>термоэтикетки для яиц домашняя кухня</t>
  </si>
  <si>
    <t>ветровка летучая мышь</t>
  </si>
  <si>
    <t>туалетная вода бандерос антонио</t>
  </si>
  <si>
    <t>держатель для планшета автомобильный на стекло</t>
  </si>
  <si>
    <t>рюкзак комуфляж</t>
  </si>
  <si>
    <t xml:space="preserve">плотная тюль </t>
  </si>
  <si>
    <t>vitakraft для грызунов</t>
  </si>
  <si>
    <t>скраб для тела шоколад</t>
  </si>
  <si>
    <t>пакеты для кулечей</t>
  </si>
  <si>
    <t>ободки для детей с цветами</t>
  </si>
  <si>
    <t xml:space="preserve">помада для губ матовая стойкая </t>
  </si>
  <si>
    <t>утепленная куртка рубашка</t>
  </si>
  <si>
    <t>приспособление для мойки окон</t>
  </si>
  <si>
    <t>кофточки для беременных</t>
  </si>
  <si>
    <t>подставка горячее</t>
  </si>
  <si>
    <t xml:space="preserve">платья лен </t>
  </si>
  <si>
    <t>штаны для мальчика серые</t>
  </si>
  <si>
    <t>жжж бижутерия</t>
  </si>
  <si>
    <t>кемпинговая лампа</t>
  </si>
  <si>
    <t>форма для выпечки кукмара</t>
  </si>
  <si>
    <t>пелёнки многоразовые для собак</t>
  </si>
  <si>
    <t>подушка на стул трапеция</t>
  </si>
  <si>
    <t>сиденье для унитаза детское мягкое</t>
  </si>
  <si>
    <t>термос для молока</t>
  </si>
  <si>
    <t>отражающая лента</t>
  </si>
  <si>
    <t>желейная гуашь</t>
  </si>
  <si>
    <t>штатив для капельницы аняна</t>
  </si>
  <si>
    <t>budad для женщин</t>
  </si>
  <si>
    <t>подводка серебристая</t>
  </si>
  <si>
    <t>диски для автомобиля 15 литые</t>
  </si>
  <si>
    <t xml:space="preserve">птичка декоративная </t>
  </si>
  <si>
    <t>кисть для маникюра скошенная</t>
  </si>
  <si>
    <t>папка выпускная квалификационная работа</t>
  </si>
  <si>
    <t xml:space="preserve">чехол для jbl </t>
  </si>
  <si>
    <t>детская шапка для девочки весна</t>
  </si>
  <si>
    <t>миксер для дрели</t>
  </si>
  <si>
    <t>ковер для дома</t>
  </si>
  <si>
    <t>деревяшки мягкая игрушка</t>
  </si>
  <si>
    <t>фильтры масляные</t>
  </si>
  <si>
    <t>пакеты для ламинирования</t>
  </si>
  <si>
    <t>костюм шерстяной с брюками</t>
  </si>
  <si>
    <t>анальные игрушки для начинающих</t>
  </si>
  <si>
    <t>бумажные стаканчики для кофе с крышкой</t>
  </si>
  <si>
    <t>юбка летняя большой размер</t>
  </si>
  <si>
    <t>косметичка для инструментов</t>
  </si>
  <si>
    <t>ночник с датчиком движения на батарейках</t>
  </si>
  <si>
    <t>костюм для рыбалки на флисе</t>
  </si>
  <si>
    <t>застежки для бюстгалтера</t>
  </si>
  <si>
    <t>держатель для фидера</t>
  </si>
  <si>
    <t>переходник для планшета</t>
  </si>
  <si>
    <t>оплётка для проводов</t>
  </si>
  <si>
    <t>проекторы для телефона</t>
  </si>
  <si>
    <t>косметическая ложка</t>
  </si>
  <si>
    <t>нечаянный чай</t>
  </si>
  <si>
    <t>estel для волос спрей</t>
  </si>
  <si>
    <t>невероятное книга</t>
  </si>
  <si>
    <t>капли от алкоголя</t>
  </si>
  <si>
    <t>люстры и светильники итальянских брендов</t>
  </si>
  <si>
    <t>для маркеров скетчбук</t>
  </si>
  <si>
    <t>база эластичная</t>
  </si>
  <si>
    <t>саперская лопатка</t>
  </si>
  <si>
    <t>булавки для брошей</t>
  </si>
  <si>
    <t>прямые спортивные брюки мужские</t>
  </si>
  <si>
    <t>стабилизатор цвета для волос</t>
  </si>
  <si>
    <t>худи мужское чёрное</t>
  </si>
  <si>
    <t>футболка женская с вырезом на спине</t>
  </si>
  <si>
    <t xml:space="preserve">для чтения </t>
  </si>
  <si>
    <t>детская жилет</t>
  </si>
  <si>
    <t>белые штаны для девочки</t>
  </si>
  <si>
    <t>украшения индия</t>
  </si>
  <si>
    <t>мужские кроссовки натуральная кожа зимние</t>
  </si>
  <si>
    <t>kari обувь женская лоферы</t>
  </si>
  <si>
    <t>костюм спортивный женский для зала</t>
  </si>
  <si>
    <t xml:space="preserve">держатель для флага </t>
  </si>
  <si>
    <t>туфли для хилс</t>
  </si>
  <si>
    <t xml:space="preserve">одежда модная </t>
  </si>
  <si>
    <t>спрей для ухода за очками</t>
  </si>
  <si>
    <t>для латте</t>
  </si>
  <si>
    <t>кандадзя</t>
  </si>
  <si>
    <t>носки влагоотводящие</t>
  </si>
  <si>
    <t>чайник для заваривания кофе</t>
  </si>
  <si>
    <t>детьское платье для два годика</t>
  </si>
  <si>
    <t>звезда деревянная</t>
  </si>
  <si>
    <t>машинка для обработки ногтей</t>
  </si>
  <si>
    <t>робот пылесос мидея</t>
  </si>
  <si>
    <t>пластиковые крышки для банок</t>
  </si>
  <si>
    <t>зубная паста бленд а мед</t>
  </si>
  <si>
    <t>картон для поделок</t>
  </si>
  <si>
    <t>uno настольная игра</t>
  </si>
  <si>
    <t>ручка тренажер для письма ypen</t>
  </si>
  <si>
    <t>теплая юбка женская</t>
  </si>
  <si>
    <t>вязанный желет</t>
  </si>
  <si>
    <t>постер для мужчины</t>
  </si>
  <si>
    <t>рюкзак для ребенка 2 года</t>
  </si>
  <si>
    <t>кэт чау для котят</t>
  </si>
  <si>
    <t>этажерка для обуви пластиковая</t>
  </si>
  <si>
    <t>кольцо мужское серебрянное</t>
  </si>
  <si>
    <t>энзимная пудра botanix</t>
  </si>
  <si>
    <t xml:space="preserve">маска от выпадения волос </t>
  </si>
  <si>
    <t>бальзам для глаз</t>
  </si>
  <si>
    <t xml:space="preserve">кепи женская </t>
  </si>
  <si>
    <t>ежедневник деревянный</t>
  </si>
  <si>
    <t xml:space="preserve">полка для маникюра </t>
  </si>
  <si>
    <t>с мочевиной крем для тела</t>
  </si>
  <si>
    <t>маска для лица аниме</t>
  </si>
  <si>
    <t xml:space="preserve">удочка маховая </t>
  </si>
  <si>
    <t xml:space="preserve">бриджи для конного спорта </t>
  </si>
  <si>
    <t>коврик для леденцов</t>
  </si>
  <si>
    <t>бездымная пепельница</t>
  </si>
  <si>
    <t>увлажнитель воздуха для автомобиля</t>
  </si>
  <si>
    <t>коврик для йоги с рисунком</t>
  </si>
  <si>
    <t>женская обувь madella</t>
  </si>
  <si>
    <t>сумка для спорта женская nike</t>
  </si>
  <si>
    <t>мяч американский футбол</t>
  </si>
  <si>
    <t>обувь женская сапоги чулки</t>
  </si>
  <si>
    <t>повязка летняя на голову</t>
  </si>
  <si>
    <t>сумка для формочек</t>
  </si>
  <si>
    <t>ранец школьный для девочки ортопедический</t>
  </si>
  <si>
    <t>атрибуты к 9 мая</t>
  </si>
  <si>
    <t>маска для загара</t>
  </si>
  <si>
    <t>футболка с надписью для мальчика</t>
  </si>
  <si>
    <t>ветровка для мальчик</t>
  </si>
  <si>
    <t>текущая песочная рамка</t>
  </si>
  <si>
    <t>подвязка для рассады</t>
  </si>
  <si>
    <t>тысячи поцелуев</t>
  </si>
  <si>
    <t>груша для бокса напольная</t>
  </si>
  <si>
    <t>тарелка детская стекло</t>
  </si>
  <si>
    <t>школьный рюкзак для подростков с ортопедической спинкой</t>
  </si>
  <si>
    <t>парные кулоны для сестёр</t>
  </si>
  <si>
    <t>женский костюм для йоги</t>
  </si>
  <si>
    <t>reebok для женщин футболка</t>
  </si>
  <si>
    <t>стекло для фото</t>
  </si>
  <si>
    <t>синергетика для стирки 5 литров</t>
  </si>
  <si>
    <t>спрей блеск для тела</t>
  </si>
  <si>
    <t>сарафан летний женский турция</t>
  </si>
  <si>
    <t>коврик для проращивания микрозелени</t>
  </si>
  <si>
    <t>вязаный боди</t>
  </si>
  <si>
    <t>цыркуляр</t>
  </si>
  <si>
    <t xml:space="preserve">средство для кухни </t>
  </si>
  <si>
    <t>помпа трюмная</t>
  </si>
  <si>
    <t>рулонная трава</t>
  </si>
  <si>
    <t>форма для литья грузил рыбалка</t>
  </si>
  <si>
    <t xml:space="preserve">костюмы для новорождённых </t>
  </si>
  <si>
    <t>детская смесь агуша</t>
  </si>
  <si>
    <t>пианино для детей</t>
  </si>
  <si>
    <t>жидкость для биокамина</t>
  </si>
  <si>
    <t>чёрная кепка найк</t>
  </si>
  <si>
    <t>я тебя слышу настольная игра</t>
  </si>
  <si>
    <t>я шью журнал с выкройками</t>
  </si>
  <si>
    <t>анальгая пробка</t>
  </si>
  <si>
    <t>фартуки для рисования</t>
  </si>
  <si>
    <t xml:space="preserve">подвеска серебряная </t>
  </si>
  <si>
    <t>кольцо драко малфоя</t>
  </si>
  <si>
    <t>контейнер для роллов</t>
  </si>
  <si>
    <t>футляры для очков для детей</t>
  </si>
  <si>
    <t>бежевая женская футболка</t>
  </si>
  <si>
    <t xml:space="preserve">черная желетка </t>
  </si>
  <si>
    <t>kapous бальзам для кудрявых волос</t>
  </si>
  <si>
    <t>часы наручные для мужчин водонепроницаемые</t>
  </si>
  <si>
    <t>браслет для ребенка</t>
  </si>
  <si>
    <t>прогулочная коляска летняя</t>
  </si>
  <si>
    <t>простыни для кушетки</t>
  </si>
  <si>
    <t>конверт в коляску теплый</t>
  </si>
  <si>
    <t>гирлянда с фото</t>
  </si>
  <si>
    <t>подарок новорождённому</t>
  </si>
  <si>
    <t xml:space="preserve">проза бродячий псов </t>
  </si>
  <si>
    <t xml:space="preserve">модная сумка </t>
  </si>
  <si>
    <t>непромокаемая сумка для плавания</t>
  </si>
  <si>
    <t>лазерные эпиляторы для дома</t>
  </si>
  <si>
    <t>мицелярная пенка</t>
  </si>
  <si>
    <t>грипсы для питбайка</t>
  </si>
  <si>
    <t>коврик самовосстанавливающийся</t>
  </si>
  <si>
    <t>пасха цыплята</t>
  </si>
  <si>
    <t>антибактериальный гель для стирки</t>
  </si>
  <si>
    <t>шерстяные шорты</t>
  </si>
  <si>
    <t>полка навесная угловая</t>
  </si>
  <si>
    <t>мужская водолазка шерстяная</t>
  </si>
  <si>
    <t>махровая куртка</t>
  </si>
  <si>
    <t>ложка для лица</t>
  </si>
  <si>
    <t>витамин д масляный</t>
  </si>
  <si>
    <t>сорочка женская турция</t>
  </si>
  <si>
    <t>сабвуфер для дома</t>
  </si>
  <si>
    <t xml:space="preserve">коричневая краска для волос </t>
  </si>
  <si>
    <t>гель для укладки мужской</t>
  </si>
  <si>
    <t>пакеты для строительного мусора</t>
  </si>
  <si>
    <t>носки с супергероями</t>
  </si>
  <si>
    <t>зажим для пучка</t>
  </si>
  <si>
    <t>витамины для попугая</t>
  </si>
  <si>
    <t>для ювелирных украшений шкатулка</t>
  </si>
  <si>
    <t xml:space="preserve">мыло для </t>
  </si>
  <si>
    <t xml:space="preserve">концилярия </t>
  </si>
  <si>
    <t>кросовки  для девочек</t>
  </si>
  <si>
    <t>земляничная фея книга</t>
  </si>
  <si>
    <t>для выживания набор</t>
  </si>
  <si>
    <t>костюм леггинсы и футболка для девочки</t>
  </si>
  <si>
    <t>пидама для мальчика</t>
  </si>
  <si>
    <t>держатель для чехла</t>
  </si>
  <si>
    <t xml:space="preserve">шапка женская весенняя </t>
  </si>
  <si>
    <t>чашка походная</t>
  </si>
  <si>
    <t>коврики для лада гранта</t>
  </si>
  <si>
    <t>увлажняющий спрей сыворотка с экстрактом белого трюфеля</t>
  </si>
  <si>
    <t>панама конопля</t>
  </si>
  <si>
    <t>игла для чистки лица</t>
  </si>
  <si>
    <t>бежевая</t>
  </si>
  <si>
    <t>минифигурки лего ниндзяго</t>
  </si>
  <si>
    <t>кепка  для мальчика</t>
  </si>
  <si>
    <t>мультиварка для машины</t>
  </si>
  <si>
    <t>пряник мишка</t>
  </si>
  <si>
    <t>для маленькой груди</t>
  </si>
  <si>
    <t xml:space="preserve">держатель для салфеток </t>
  </si>
  <si>
    <t>гель для умывпния</t>
  </si>
  <si>
    <t>кабель для флешки</t>
  </si>
  <si>
    <t>леггинсы клёш</t>
  </si>
  <si>
    <t xml:space="preserve">повязки на руки </t>
  </si>
  <si>
    <t xml:space="preserve">все для шитья </t>
  </si>
  <si>
    <t>сумка женская через плечо с принтом</t>
  </si>
  <si>
    <t>белье с утяжкой</t>
  </si>
  <si>
    <t>яркий тренч</t>
  </si>
  <si>
    <t>стимулятор роста для рассады</t>
  </si>
  <si>
    <t>фильтр для пылесоса samsung sc88</t>
  </si>
  <si>
    <t>anthocyanin краска для волос</t>
  </si>
  <si>
    <t>туалетная вода атракцион</t>
  </si>
  <si>
    <t>эфирное масло для волос</t>
  </si>
  <si>
    <t>резиновая ящерица</t>
  </si>
  <si>
    <t>улитка фрутоняня</t>
  </si>
  <si>
    <t>ящик для электросчетчика</t>
  </si>
  <si>
    <t>картридж для принтера hp 651</t>
  </si>
  <si>
    <t xml:space="preserve">рюкзак для фотоаппарата </t>
  </si>
  <si>
    <t>адидас для детей одежда</t>
  </si>
  <si>
    <t>черная повязка</t>
  </si>
  <si>
    <t>укрепляющая кислородная маска</t>
  </si>
  <si>
    <t>куртка кожаная женская черная оверсайз</t>
  </si>
  <si>
    <t>сумка для автодокументов</t>
  </si>
  <si>
    <t>женская одежда koton</t>
  </si>
  <si>
    <t>для бороды и усов триммер</t>
  </si>
  <si>
    <t>волейбольная форма асикс</t>
  </si>
  <si>
    <t>подставка для ног детская на самокат</t>
  </si>
  <si>
    <t>большой плюшевый заяц</t>
  </si>
  <si>
    <t>обувь женская распродажа</t>
  </si>
  <si>
    <t xml:space="preserve">шторы гостиная </t>
  </si>
  <si>
    <t>шоколад фигурный на 23 февраля</t>
  </si>
  <si>
    <t>картина по номерам мать и дитя</t>
  </si>
  <si>
    <t>тамбуканская</t>
  </si>
  <si>
    <t>принадлежности для бассейна</t>
  </si>
  <si>
    <t>химия смерти</t>
  </si>
  <si>
    <t>наполнение для кухни</t>
  </si>
  <si>
    <t>соломенная салфетка</t>
  </si>
  <si>
    <t>сцепка для колясок</t>
  </si>
  <si>
    <t>для возбуждения мужчин</t>
  </si>
  <si>
    <t>карта развития ребенка</t>
  </si>
  <si>
    <t>пленка самоклеющаяся на окно</t>
  </si>
  <si>
    <t>рубашка оверсайз белая женская</t>
  </si>
  <si>
    <t>шапка эльф детская</t>
  </si>
  <si>
    <t>фонарик с usb зарядка</t>
  </si>
  <si>
    <t>набор шаров для мальчика</t>
  </si>
  <si>
    <t>держатель для телефона при беге</t>
  </si>
  <si>
    <t>футболки для женщин нарядная</t>
  </si>
  <si>
    <t>запчасти для швейной машины</t>
  </si>
  <si>
    <t>спортивные брюки женские турция</t>
  </si>
  <si>
    <t xml:space="preserve">сумка кросс боди мужская </t>
  </si>
  <si>
    <t>компрессор для автомобиля качок</t>
  </si>
  <si>
    <t>ошейники от блох для собак</t>
  </si>
  <si>
    <t>штора тюль для кухни</t>
  </si>
  <si>
    <t>игрушка для рук</t>
  </si>
  <si>
    <t>насадки для пениса</t>
  </si>
  <si>
    <t xml:space="preserve">зубная щетка для собак </t>
  </si>
  <si>
    <t>украшения на ноги</t>
  </si>
  <si>
    <t>золотая цепочка 585 пробы женская бисмарк</t>
  </si>
  <si>
    <t>рогатки для рыбалки</t>
  </si>
  <si>
    <t>фигурка для чайной церемонии</t>
  </si>
  <si>
    <t>косметичка для украшений</t>
  </si>
  <si>
    <t>масло для волос compliment</t>
  </si>
  <si>
    <t>куртка миля</t>
  </si>
  <si>
    <t>ананас вяленый</t>
  </si>
  <si>
    <t>автозаправочная станция</t>
  </si>
  <si>
    <t>юбка женская колокол</t>
  </si>
  <si>
    <t xml:space="preserve">кольцо импровизация </t>
  </si>
  <si>
    <t>коврики на солярис</t>
  </si>
  <si>
    <t>помада для губ pin up</t>
  </si>
  <si>
    <t>кеды для девочки 25 размер</t>
  </si>
  <si>
    <t>туфли женские натуральная кожа без каблука</t>
  </si>
  <si>
    <t>дренаж для цветов средний</t>
  </si>
  <si>
    <t>распылитель для антисептика</t>
  </si>
  <si>
    <t>органайзер для носок</t>
  </si>
  <si>
    <t>нивея дезодорант женский</t>
  </si>
  <si>
    <t xml:space="preserve">резинки доя волос </t>
  </si>
  <si>
    <t xml:space="preserve">вытяжка кухонная на 60 см </t>
  </si>
  <si>
    <t>подушка для любви</t>
  </si>
  <si>
    <t>книга нумерология</t>
  </si>
  <si>
    <t>ручка для подсака</t>
  </si>
  <si>
    <t>аккумулятор автомобильный 80</t>
  </si>
  <si>
    <t>маникюрная машинка стронг</t>
  </si>
  <si>
    <t>зарядка для электрической зубной щетки</t>
  </si>
  <si>
    <t>молния на джинсы</t>
  </si>
  <si>
    <t>шкафчики для книг</t>
  </si>
  <si>
    <t>farm stay маска тканевая косметическая</t>
  </si>
  <si>
    <t>шифер для грядок</t>
  </si>
  <si>
    <t>вязаный чепчик</t>
  </si>
  <si>
    <t xml:space="preserve">пряжа семеновская </t>
  </si>
  <si>
    <t>лосьон до эпиляции</t>
  </si>
  <si>
    <t>популярные антистрессы</t>
  </si>
  <si>
    <t>clarins для лица</t>
  </si>
  <si>
    <t>для чтения книг</t>
  </si>
  <si>
    <t>рюкзак roxy для женщин</t>
  </si>
  <si>
    <t>палки для скандинавской ходьбы телескопические</t>
  </si>
  <si>
    <t>обувь мужская большой полноты</t>
  </si>
  <si>
    <t>синяя футболка женская темно</t>
  </si>
  <si>
    <t>банты для волос белые</t>
  </si>
  <si>
    <t>браслет для парня</t>
  </si>
  <si>
    <t>dianida одежда для женщин</t>
  </si>
  <si>
    <t xml:space="preserve">куртка весенняя женская больших размеров </t>
  </si>
  <si>
    <t>gloria jeans для подростков</t>
  </si>
  <si>
    <t>спортивная мужская толстовка</t>
  </si>
  <si>
    <t>для новорожденного мальчика</t>
  </si>
  <si>
    <t>камуфлирующая база alivi</t>
  </si>
  <si>
    <t xml:space="preserve">сумка женская клатч </t>
  </si>
  <si>
    <t xml:space="preserve">желтка мужская </t>
  </si>
  <si>
    <t>зубная щетка шелковые нити</t>
  </si>
  <si>
    <t>рубашка летучая мышь</t>
  </si>
  <si>
    <t>elseve для волос масло</t>
  </si>
  <si>
    <t>комплекты одежды для девочек</t>
  </si>
  <si>
    <t>шар для сена</t>
  </si>
  <si>
    <t>панировка для курицы</t>
  </si>
  <si>
    <t>парфюмерная вода орифлейм</t>
  </si>
  <si>
    <t>подушка с сяо</t>
  </si>
  <si>
    <t>кольцо корона бижутерия</t>
  </si>
  <si>
    <t>сумка брезентовая</t>
  </si>
  <si>
    <t>зоогурман для собак консервы</t>
  </si>
  <si>
    <t>обложка для паспорта мужской</t>
  </si>
  <si>
    <t>теплая простынь</t>
  </si>
  <si>
    <t>внешний аккумулятор с беспроводной зарядкой</t>
  </si>
  <si>
    <t>кушетка для перманентного макияжа</t>
  </si>
  <si>
    <t xml:space="preserve">салфетка декоративная </t>
  </si>
  <si>
    <t xml:space="preserve">ударная установка </t>
  </si>
  <si>
    <t>таблетки для очистки протезов</t>
  </si>
  <si>
    <t>постная продукция</t>
  </si>
  <si>
    <t>выпрямитель ga.ma</t>
  </si>
  <si>
    <t>халат для больницы</t>
  </si>
  <si>
    <t>босоножки для девочек на каблуке</t>
  </si>
  <si>
    <t xml:space="preserve">весенние платья женские </t>
  </si>
  <si>
    <t>гипоаллергенная краска для волос</t>
  </si>
  <si>
    <t xml:space="preserve">цепочка парная </t>
  </si>
  <si>
    <t>осенние куртки для девочек</t>
  </si>
  <si>
    <t>вязаная люлька</t>
  </si>
  <si>
    <t>горшок для растений 30 л</t>
  </si>
  <si>
    <t>жёлтый пояс дзюдо</t>
  </si>
  <si>
    <t>кофрик для йоги</t>
  </si>
  <si>
    <t>футляр для акварели</t>
  </si>
  <si>
    <t xml:space="preserve">катушка для спиннинга </t>
  </si>
  <si>
    <t xml:space="preserve">стремянки </t>
  </si>
  <si>
    <t>насос для пакетов</t>
  </si>
  <si>
    <t>силиконовая форма машинки</t>
  </si>
  <si>
    <t>зарядка iphone оригинал</t>
  </si>
  <si>
    <t>спа носки для ног</t>
  </si>
  <si>
    <t>спрей для уборки expel</t>
  </si>
  <si>
    <t>топ покрытие для ногтей</t>
  </si>
  <si>
    <t>наволочка для детской подушки</t>
  </si>
  <si>
    <t>kiabi детская одежда</t>
  </si>
  <si>
    <t>вешалка для велосипеда</t>
  </si>
  <si>
    <t>машинка для бритья волос в носу</t>
  </si>
  <si>
    <t xml:space="preserve">резинка для тренировки </t>
  </si>
  <si>
    <t>нательный комплект для малыша</t>
  </si>
  <si>
    <t>o'stin рубашка для мужчин</t>
  </si>
  <si>
    <t>кастрюля катюша софия</t>
  </si>
  <si>
    <t>ветка искуственная</t>
  </si>
  <si>
    <t>праймер для тела</t>
  </si>
  <si>
    <t xml:space="preserve">формы для заливки </t>
  </si>
  <si>
    <t>мультивитаминный комплекс для женщин</t>
  </si>
  <si>
    <t>вазелин косметический для тату</t>
  </si>
  <si>
    <t>фотоплёнка 35 мм</t>
  </si>
  <si>
    <t>форма для мыла заяц</t>
  </si>
  <si>
    <t>растворитель для переходов</t>
  </si>
  <si>
    <t>кисточки для холста</t>
  </si>
  <si>
    <t>петуния крупноцветковая</t>
  </si>
  <si>
    <t>капоры для женщин демисезон</t>
  </si>
  <si>
    <t>зажим для арки</t>
  </si>
  <si>
    <t xml:space="preserve">гель после депиляции </t>
  </si>
  <si>
    <t>сетка для лука</t>
  </si>
  <si>
    <t>темно синяя юбка женская</t>
  </si>
  <si>
    <t>бутылка для воды спортивная 1л</t>
  </si>
  <si>
    <t>набор кольцо серьги бижутерия</t>
  </si>
  <si>
    <t>чёрная сумка через плечо</t>
  </si>
  <si>
    <t>лак для одежды</t>
  </si>
  <si>
    <t>кепки для новорожденных</t>
  </si>
  <si>
    <t>мыло хозяйственное друг</t>
  </si>
  <si>
    <t xml:space="preserve">бритва для носа </t>
  </si>
  <si>
    <t>обувь для нов</t>
  </si>
  <si>
    <t>слюнявчик муслин</t>
  </si>
  <si>
    <t>открытка на день рождения подруге</t>
  </si>
  <si>
    <t>джинсовая куртка мужская levis</t>
  </si>
  <si>
    <t>платье чёрное на брительках</t>
  </si>
  <si>
    <t>крепление для рюкзака</t>
  </si>
  <si>
    <t>кофточка короткая</t>
  </si>
  <si>
    <t>комплект колготок для девочек</t>
  </si>
  <si>
    <t>лаковый блеск для губ</t>
  </si>
  <si>
    <t>рубашка женская  летняя</t>
  </si>
  <si>
    <t>картриджи для джул</t>
  </si>
  <si>
    <t xml:space="preserve">держатель канцелярский </t>
  </si>
  <si>
    <t>тушь для ресниц сиреневая</t>
  </si>
  <si>
    <t>праймер для лица nyx</t>
  </si>
  <si>
    <t>куртка женская осеняя</t>
  </si>
  <si>
    <t>мяч человек паук</t>
  </si>
  <si>
    <t>куртка рубашкаженская</t>
  </si>
  <si>
    <t>бальзам и масло для губ</t>
  </si>
  <si>
    <t xml:space="preserve">игрушки растения против зомби </t>
  </si>
  <si>
    <t>белье с надписями</t>
  </si>
  <si>
    <t>чистящее средство clean</t>
  </si>
  <si>
    <t>анальная гель смазка</t>
  </si>
  <si>
    <t>якобс крема</t>
  </si>
  <si>
    <t>бумажная форма для кулича большая</t>
  </si>
  <si>
    <t>корм pro plan для кошек</t>
  </si>
  <si>
    <t>средство для очистки мебели</t>
  </si>
  <si>
    <t>кисть для удаления пыли</t>
  </si>
  <si>
    <t>туника женская в полоску</t>
  </si>
  <si>
    <t>футболка женская finn flare</t>
  </si>
  <si>
    <t>развивающая</t>
  </si>
  <si>
    <t>футер ткань для шитья</t>
  </si>
  <si>
    <t>зарядное устройство для фотоаппарата</t>
  </si>
  <si>
    <t>триммер мужской для носа</t>
  </si>
  <si>
    <t>наклейки для велика</t>
  </si>
  <si>
    <t>шапки детские для мальчика lassie</t>
  </si>
  <si>
    <t>лак для ногтей от обгрызания</t>
  </si>
  <si>
    <t>подводка лайнер для глаз</t>
  </si>
  <si>
    <t>чехол на молнии для телефона</t>
  </si>
  <si>
    <t xml:space="preserve">кеды для </t>
  </si>
  <si>
    <t xml:space="preserve">электрическая пила </t>
  </si>
  <si>
    <t>блок питания майнинг</t>
  </si>
  <si>
    <t>щётка для пальто</t>
  </si>
  <si>
    <t>самоклеющаяся липучка</t>
  </si>
  <si>
    <t>аккумулятор samsung для телефона</t>
  </si>
  <si>
    <t>контейнеры для соусов</t>
  </si>
  <si>
    <t>полувер для мальчика</t>
  </si>
  <si>
    <t>купальники для подростка раздельный</t>
  </si>
  <si>
    <t>стельки для сапог</t>
  </si>
  <si>
    <t>маркеры для белой доски с губкой</t>
  </si>
  <si>
    <t>держатель для гардин</t>
  </si>
  <si>
    <t xml:space="preserve">одежда для маленьких собак </t>
  </si>
  <si>
    <t>мужская худи твое</t>
  </si>
  <si>
    <t>часы настенные для детской</t>
  </si>
  <si>
    <t>работа с эмоциями</t>
  </si>
  <si>
    <t>бальзам увлажняющий для губ</t>
  </si>
  <si>
    <t>вакуумный для хранения пакеты</t>
  </si>
  <si>
    <t>штаны болоневые для девочки</t>
  </si>
  <si>
    <t>acoola / джемпер для девочки</t>
  </si>
  <si>
    <t>контактные линзы для глаз -2,5</t>
  </si>
  <si>
    <t>джинсы для женщин sela</t>
  </si>
  <si>
    <t>коробка для хранения маленькая</t>
  </si>
  <si>
    <t>моющее средство для посуды synergetic</t>
  </si>
  <si>
    <t xml:space="preserve">лапша гречневая </t>
  </si>
  <si>
    <t>одежда для вечеринки</t>
  </si>
  <si>
    <t>слипоны летние для девочки</t>
  </si>
  <si>
    <t>духи со вкусом мяты</t>
  </si>
  <si>
    <t>свёкла кормовая</t>
  </si>
  <si>
    <t>бутылка для воды майнкрафт</t>
  </si>
  <si>
    <t>женский стимулятор</t>
  </si>
  <si>
    <t xml:space="preserve">чехол для samsung </t>
  </si>
  <si>
    <t>крупа амарантовая</t>
  </si>
  <si>
    <t>ключ для окон</t>
  </si>
  <si>
    <t>футболки для девочек светящиеся</t>
  </si>
  <si>
    <t>косметика новая заря</t>
  </si>
  <si>
    <t xml:space="preserve">чехол для honor </t>
  </si>
  <si>
    <t>шампунь для жирных волос мужской</t>
  </si>
  <si>
    <t>топ женский утягивающий</t>
  </si>
  <si>
    <t>ремкомплект для насоса</t>
  </si>
  <si>
    <t>белые кроссовки кожа натуральная женские</t>
  </si>
  <si>
    <t>всё ради игры мерч</t>
  </si>
  <si>
    <t>футболки на лето для детей</t>
  </si>
  <si>
    <t>экипировка для бокса</t>
  </si>
  <si>
    <t>овощерезка для овощей электрическая</t>
  </si>
  <si>
    <t>чёрное платье без рукавов</t>
  </si>
  <si>
    <t>железная нож бабочка</t>
  </si>
  <si>
    <t>боди для девочек без рукавов</t>
  </si>
  <si>
    <t xml:space="preserve">бользам для волос </t>
  </si>
  <si>
    <t>bilkans обувь для женщин</t>
  </si>
  <si>
    <t>свечи для торта 14</t>
  </si>
  <si>
    <t>конструктор деревянный детский</t>
  </si>
  <si>
    <t>футболка мужская мерседес</t>
  </si>
  <si>
    <t>картридж для холодной воды</t>
  </si>
  <si>
    <t>майка женская хб</t>
  </si>
  <si>
    <t>ecolatier для детей</t>
  </si>
  <si>
    <t>пижама женская бриджи</t>
  </si>
  <si>
    <t>рубашка мужская желтая</t>
  </si>
  <si>
    <t>хлопья nordic</t>
  </si>
  <si>
    <t>nike кроссовки женские для фитнеса</t>
  </si>
  <si>
    <t>крутая кофта</t>
  </si>
  <si>
    <t>косуха сиреневая</t>
  </si>
  <si>
    <t>toptop платье для женщин</t>
  </si>
  <si>
    <t>детская пидама</t>
  </si>
  <si>
    <t xml:space="preserve">тонирующий бальзам для волос </t>
  </si>
  <si>
    <t>квартет здоровья</t>
  </si>
  <si>
    <t>невидимки для волос белые</t>
  </si>
  <si>
    <t>limoni блеск для губ</t>
  </si>
  <si>
    <t>лаки для лампы</t>
  </si>
  <si>
    <t>раствор для линз 360</t>
  </si>
  <si>
    <t>ток для лица</t>
  </si>
  <si>
    <t>мешочек для хранения комплекта</t>
  </si>
  <si>
    <t>ситечко для заварочного чайника</t>
  </si>
  <si>
    <t xml:space="preserve">особая серия </t>
  </si>
  <si>
    <t>робот пылесос для дома</t>
  </si>
  <si>
    <t>кроссовки женские черные натуральная кожа</t>
  </si>
  <si>
    <t>база для губ</t>
  </si>
  <si>
    <t>замок для пони</t>
  </si>
  <si>
    <t xml:space="preserve">сумка для поездок </t>
  </si>
  <si>
    <t>кнопка автомобильная</t>
  </si>
  <si>
    <t>очки для пайки</t>
  </si>
  <si>
    <t>шлем шапка для девочки демисезон</t>
  </si>
  <si>
    <t>рубаха казачья</t>
  </si>
  <si>
    <t>платья для девочки на рост 152</t>
  </si>
  <si>
    <t>сетка для курятника</t>
  </si>
  <si>
    <t xml:space="preserve">диспенсер для скотча </t>
  </si>
  <si>
    <t>буквы для выпечки</t>
  </si>
  <si>
    <t>темный особняк</t>
  </si>
  <si>
    <t>шампунь сьёс</t>
  </si>
  <si>
    <t>чехлы на сиденья ваз 2107</t>
  </si>
  <si>
    <t>баба яга костяная нога</t>
  </si>
  <si>
    <t>аксессуары для пляжа</t>
  </si>
  <si>
    <t>нитки для швейных машин</t>
  </si>
  <si>
    <t>набор гель лаков для маникюра</t>
  </si>
  <si>
    <t xml:space="preserve">куртка женская кожа </t>
  </si>
  <si>
    <t>крем флюид для рук</t>
  </si>
  <si>
    <t>cooler master вентилятор</t>
  </si>
  <si>
    <t>маска липидная</t>
  </si>
  <si>
    <t>цветная прядь для волос</t>
  </si>
  <si>
    <t>балансирующая доска</t>
  </si>
  <si>
    <t>шапочка для окрашивания волос</t>
  </si>
  <si>
    <t>пляжная сумка коврик</t>
  </si>
  <si>
    <t>футболка женская в полоску остин</t>
  </si>
  <si>
    <t>кроватка для реборна</t>
  </si>
  <si>
    <t>заколки для маленьких девочек</t>
  </si>
  <si>
    <t>рюкзак с обезьяной</t>
  </si>
  <si>
    <t>турция костюм</t>
  </si>
  <si>
    <t>осення куртка</t>
  </si>
  <si>
    <t>аккумулятор автомобильный тюмень</t>
  </si>
  <si>
    <t>пульт для телевизора akai</t>
  </si>
  <si>
    <t>карамель леденцовая без сахара</t>
  </si>
  <si>
    <t>замки для шнурков</t>
  </si>
  <si>
    <t>обтягивающие трусы женские</t>
  </si>
  <si>
    <t>кеды рибок для мужчин</t>
  </si>
  <si>
    <t>прокладки для груди гелевые</t>
  </si>
  <si>
    <t>формочка кулинарная тыква</t>
  </si>
  <si>
    <t>краска для бровей чёрная</t>
  </si>
  <si>
    <t>прокладки для груди авент</t>
  </si>
  <si>
    <t>экран для стрижки</t>
  </si>
  <si>
    <t>изделия из дерева ключница</t>
  </si>
  <si>
    <t>дрожжи для выпечки живые</t>
  </si>
  <si>
    <t>oodji футболка для мужчин</t>
  </si>
  <si>
    <t>сироп для сифона</t>
  </si>
  <si>
    <t xml:space="preserve">уплотнительная резинка </t>
  </si>
  <si>
    <t>детские белые кроссовки для мальчика</t>
  </si>
  <si>
    <t>фурнитура для плинтуса</t>
  </si>
  <si>
    <t>коляска каталка</t>
  </si>
  <si>
    <t>футболка play today для мальчика</t>
  </si>
  <si>
    <t>сандали для мальчика tombi</t>
  </si>
  <si>
    <t>ветровик на коляску</t>
  </si>
  <si>
    <t>для писем</t>
  </si>
  <si>
    <t xml:space="preserve">ветровка мужская adidas </t>
  </si>
  <si>
    <t>зарядка для айфона 6</t>
  </si>
  <si>
    <t>vivere для собак</t>
  </si>
  <si>
    <t>джинсовка женская befree</t>
  </si>
  <si>
    <t>чокер из камня</t>
  </si>
  <si>
    <t>емкость для сладостей</t>
  </si>
  <si>
    <t>чехлы для айфона 8</t>
  </si>
  <si>
    <t>колесо для тачки 4.00</t>
  </si>
  <si>
    <t>сумка тоут тканевая</t>
  </si>
  <si>
    <t>чехол для airpods pro наушников</t>
  </si>
  <si>
    <t>clever одежда для девочек</t>
  </si>
  <si>
    <t>зубная щётка курапрокс</t>
  </si>
  <si>
    <t>корейские капсулы для белья</t>
  </si>
  <si>
    <t>бен говорящий</t>
  </si>
  <si>
    <t>платформа для отжиманий 14 в 1</t>
  </si>
  <si>
    <t>наволочка непромокаемая 70х70</t>
  </si>
  <si>
    <t xml:space="preserve">маска ночная </t>
  </si>
  <si>
    <t>набор для вышивки ковров</t>
  </si>
  <si>
    <t>ингалятор от курения</t>
  </si>
  <si>
    <t>политковская</t>
  </si>
  <si>
    <t>коврик для ванной мрамор</t>
  </si>
  <si>
    <t>блузка базовая женская</t>
  </si>
  <si>
    <t>покрытие для автомобиля</t>
  </si>
  <si>
    <t>пасха для яиц</t>
  </si>
  <si>
    <t>центрария</t>
  </si>
  <si>
    <t>масло для ухода за бородой</t>
  </si>
  <si>
    <t>ватномарлевая повязка</t>
  </si>
  <si>
    <t>емкости для хранения чая</t>
  </si>
  <si>
    <t>шоколад для кондитеров</t>
  </si>
  <si>
    <t>чайник электрический керамический техника для кухни</t>
  </si>
  <si>
    <t>этикетки для принтера</t>
  </si>
  <si>
    <t>растворимый кофе якобс</t>
  </si>
  <si>
    <t>зарядное устройство на шуруповерт</t>
  </si>
  <si>
    <t>грандорф корм для кошек</t>
  </si>
  <si>
    <t xml:space="preserve">средства для мытья окон </t>
  </si>
  <si>
    <t>барсетка для документов</t>
  </si>
  <si>
    <t>тележка для инструмента</t>
  </si>
  <si>
    <t>лёгкий джемпер</t>
  </si>
  <si>
    <t>мягкий воротник для кошек</t>
  </si>
  <si>
    <t>шампунь для волос гипоаллергенный</t>
  </si>
  <si>
    <t>свечи для торта 24</t>
  </si>
  <si>
    <t xml:space="preserve">кухонная тюль </t>
  </si>
  <si>
    <t>самоклеящиеся панели для пола</t>
  </si>
  <si>
    <t>самая кислая конфета</t>
  </si>
  <si>
    <t>голубая маска</t>
  </si>
  <si>
    <t>стоп-зуд для кошек</t>
  </si>
  <si>
    <t>ложки для специй</t>
  </si>
  <si>
    <t>рубашка мужская оджи</t>
  </si>
  <si>
    <t>корзина для белья с разделителем</t>
  </si>
  <si>
    <t>жилетка мужская бежевая</t>
  </si>
  <si>
    <t>визитница кожаная</t>
  </si>
  <si>
    <t>детская палетка теней</t>
  </si>
  <si>
    <t>ветровка мужская твоё</t>
  </si>
  <si>
    <t>школьная энциклопедия</t>
  </si>
  <si>
    <t>горка для конфет</t>
  </si>
  <si>
    <t>гирлянда от батареек</t>
  </si>
  <si>
    <t xml:space="preserve">серебряный крестик </t>
  </si>
  <si>
    <t>аптечка для автомобиля</t>
  </si>
  <si>
    <t>светлячки для рыбалки</t>
  </si>
  <si>
    <t>бутофория</t>
  </si>
  <si>
    <t>журнал вязание крючком</t>
  </si>
  <si>
    <t xml:space="preserve">штаны для йоги </t>
  </si>
  <si>
    <t>капли от клещей для крупных собак</t>
  </si>
  <si>
    <t>маска для волос 3 в 1</t>
  </si>
  <si>
    <t>толстовка мужская на молнии хлопок</t>
  </si>
  <si>
    <t>ресницы для наращивания shine</t>
  </si>
  <si>
    <t>контейнер для хранения приправ</t>
  </si>
  <si>
    <t xml:space="preserve">куртка женская с поясом </t>
  </si>
  <si>
    <t>ткань для декора</t>
  </si>
  <si>
    <t>автомобильная сумка для хранения</t>
  </si>
  <si>
    <t>кроватка для собак</t>
  </si>
  <si>
    <t>для чистки ноутбука</t>
  </si>
  <si>
    <t>футбольная форма динамо</t>
  </si>
  <si>
    <t>марципановая масса</t>
  </si>
  <si>
    <t>ремень для осанки</t>
  </si>
  <si>
    <t>зубная паста сенергетик</t>
  </si>
  <si>
    <t>востанавливающая маска для волос</t>
  </si>
  <si>
    <t>термо белье для бега</t>
  </si>
  <si>
    <t>сережки серебро с камнями</t>
  </si>
  <si>
    <t>шпагат для вязания</t>
  </si>
  <si>
    <t>резинки для волос женские набор</t>
  </si>
  <si>
    <t>фаберлик для кухни</t>
  </si>
  <si>
    <t>капучинатор для молока kitfort</t>
  </si>
  <si>
    <t>спортивные костюмы россия</t>
  </si>
  <si>
    <t>коврик для компьютерного кресла</t>
  </si>
  <si>
    <t>фильтр масляный hyundai</t>
  </si>
  <si>
    <t>куртка conso женская</t>
  </si>
  <si>
    <t xml:space="preserve">диодная лампа </t>
  </si>
  <si>
    <t>наклейка радужная</t>
  </si>
  <si>
    <t>pro balance для котят</t>
  </si>
  <si>
    <t>алмазная мозаика поцелуй</t>
  </si>
  <si>
    <t>homelike для женщин</t>
  </si>
  <si>
    <t>перламутр украшения</t>
  </si>
  <si>
    <t>кисточка для растительного масла</t>
  </si>
  <si>
    <t xml:space="preserve">коврики для спорта </t>
  </si>
  <si>
    <t xml:space="preserve">мешки для обуви </t>
  </si>
  <si>
    <t>деревя</t>
  </si>
  <si>
    <t>шлем для электросамоката</t>
  </si>
  <si>
    <t>ярко розовое платье женское</t>
  </si>
  <si>
    <t>кольцевая лампа rl 18</t>
  </si>
  <si>
    <t>шорты футболка костюм для мальчика</t>
  </si>
  <si>
    <t xml:space="preserve">стол для школьников </t>
  </si>
  <si>
    <t xml:space="preserve">в точке покоя </t>
  </si>
  <si>
    <t>наколенники шерстяные</t>
  </si>
  <si>
    <t>тряпки для швабры xiaomi</t>
  </si>
  <si>
    <t>подставка садовая</t>
  </si>
  <si>
    <t>кресло для животных</t>
  </si>
  <si>
    <t>пряники футбол</t>
  </si>
  <si>
    <t>капсулы для кофе многоразовые</t>
  </si>
  <si>
    <t>решетка для слива</t>
  </si>
  <si>
    <t>стекло для душа</t>
  </si>
  <si>
    <t>подводка для глаза</t>
  </si>
  <si>
    <t>воздушная юбка</t>
  </si>
  <si>
    <t>большая карта мира</t>
  </si>
  <si>
    <t xml:space="preserve">масло для роста бороды </t>
  </si>
  <si>
    <t>пряники игра</t>
  </si>
  <si>
    <t>керамика для аквариума</t>
  </si>
  <si>
    <t>одежда для пупса 20см</t>
  </si>
  <si>
    <t xml:space="preserve">подводка для глаз фломастер </t>
  </si>
  <si>
    <t>машина сушильная</t>
  </si>
  <si>
    <t>туалетная вода цитрус</t>
  </si>
  <si>
    <t>туалетная вода avon для мужчин</t>
  </si>
  <si>
    <t>леска для бисера 0.2</t>
  </si>
  <si>
    <t>костюм для девочки деловой</t>
  </si>
  <si>
    <t>сумочка плетеная</t>
  </si>
  <si>
    <t>вытяжка телескопическая</t>
  </si>
  <si>
    <t>праймер для пленки</t>
  </si>
  <si>
    <t>платья вечернее легкое</t>
  </si>
  <si>
    <t>костюм для волейбола женский</t>
  </si>
  <si>
    <t>детская краватка</t>
  </si>
  <si>
    <t>чай для желудка</t>
  </si>
  <si>
    <t>туалетная вода дольче габбана</t>
  </si>
  <si>
    <t>комуфляжные футболки</t>
  </si>
  <si>
    <t>платье для полных для женщин в возрасте</t>
  </si>
  <si>
    <t xml:space="preserve">ремень для ружья </t>
  </si>
  <si>
    <t xml:space="preserve">платья для женщин большие размеры </t>
  </si>
  <si>
    <t>доя губ</t>
  </si>
  <si>
    <t>лего снайперская винтовка</t>
  </si>
  <si>
    <t xml:space="preserve">мицеллярная вода чистая линия </t>
  </si>
  <si>
    <t>kangol головные уборы для мужчин</t>
  </si>
  <si>
    <t>смазка для окон</t>
  </si>
  <si>
    <t>бесшовный костюм для фитнеса</t>
  </si>
  <si>
    <t>летняя каляска</t>
  </si>
  <si>
    <t>аппарат для педикюра и маникюра</t>
  </si>
  <si>
    <t>зцм для козлят</t>
  </si>
  <si>
    <t>куртка мужская  демисезонная</t>
  </si>
  <si>
    <t>пультяшница</t>
  </si>
  <si>
    <t>магнитная бита для шуруповерта</t>
  </si>
  <si>
    <t>клеящая масса</t>
  </si>
  <si>
    <t>картридж для принтера 445</t>
  </si>
  <si>
    <t>чехол для телефона 11</t>
  </si>
  <si>
    <t>щётка для чистки от шерсти</t>
  </si>
  <si>
    <t>мука пшеничная с высоким содержанием белка</t>
  </si>
  <si>
    <t>силиконовые ручки для кастрюли</t>
  </si>
  <si>
    <t>пульт для сигнализации</t>
  </si>
  <si>
    <t>милое дитя</t>
  </si>
  <si>
    <t>шапка горнолыжная</t>
  </si>
  <si>
    <t xml:space="preserve">куртка весна лето женская </t>
  </si>
  <si>
    <t>эстель профессиональная</t>
  </si>
  <si>
    <t>цепь мужская с подвеской</t>
  </si>
  <si>
    <t>мазь для роста волос</t>
  </si>
  <si>
    <t>вилка силиконовая</t>
  </si>
  <si>
    <t xml:space="preserve">пробка для термоса </t>
  </si>
  <si>
    <t>футболка женская с драконом</t>
  </si>
  <si>
    <t>babalo future коляска прогулочная</t>
  </si>
  <si>
    <t>аромат для туалета</t>
  </si>
  <si>
    <t>энциклопедия машин</t>
  </si>
  <si>
    <t xml:space="preserve">блузка женская с длинным рукавом </t>
  </si>
  <si>
    <t>терморегулятор для духовки</t>
  </si>
  <si>
    <t>женская ночная рубашка хлопок</t>
  </si>
  <si>
    <t>шиммер-мист для волос</t>
  </si>
  <si>
    <t>кольца для белья</t>
  </si>
  <si>
    <t>для ступней</t>
  </si>
  <si>
    <t>пудра запеченая</t>
  </si>
  <si>
    <t>детский вязаный комбинезон</t>
  </si>
  <si>
    <t>туалетная вода женская императрица 3</t>
  </si>
  <si>
    <t>летняя одежда для девочек 10 лет</t>
  </si>
  <si>
    <t>фрутоняня каша детская безмолочная</t>
  </si>
  <si>
    <t>хеллоу китти мягкая игрушка</t>
  </si>
  <si>
    <t>вкладыш для столовых приборов</t>
  </si>
  <si>
    <t>одежда туристическая</t>
  </si>
  <si>
    <t>ванна для животных</t>
  </si>
  <si>
    <t>борцовская форма</t>
  </si>
  <si>
    <t xml:space="preserve">пазлы для мальчиков </t>
  </si>
  <si>
    <t>кашпо для цветов из ротанга</t>
  </si>
  <si>
    <t>аксессуары для очков очки и футляры</t>
  </si>
  <si>
    <t>костюм в обтяжку</t>
  </si>
  <si>
    <t>велосипедки для полных</t>
  </si>
  <si>
    <t>чёрная юбка на девочку</t>
  </si>
  <si>
    <t>сарафан летние платья больших размеров</t>
  </si>
  <si>
    <t>больша лопата деткая</t>
  </si>
  <si>
    <t>лапка для пэчворка</t>
  </si>
  <si>
    <t>26610338; viscoria’s secret vanilla lace,</t>
  </si>
  <si>
    <t>для праздника шарики</t>
  </si>
  <si>
    <t>серебро израиля</t>
  </si>
  <si>
    <t>аквапилинг для рук</t>
  </si>
  <si>
    <t>голубая</t>
  </si>
  <si>
    <t xml:space="preserve">головной убор для девочки </t>
  </si>
  <si>
    <t>мягкаяигрушка</t>
  </si>
  <si>
    <t>клей для школы</t>
  </si>
  <si>
    <t>индийские масляные духи</t>
  </si>
  <si>
    <t>украшение для собак</t>
  </si>
  <si>
    <t>стакан для зубных щеток бамбук</t>
  </si>
  <si>
    <t>банки для специй на магните</t>
  </si>
  <si>
    <t>штаны для мальчика gloria</t>
  </si>
  <si>
    <t>куртка без капюшона мужская</t>
  </si>
  <si>
    <t>панамка для собак</t>
  </si>
  <si>
    <t xml:space="preserve">джогеры для девочки </t>
  </si>
  <si>
    <t>повязка для уточки лалафанфан</t>
  </si>
  <si>
    <t>для слухового аппарата</t>
  </si>
  <si>
    <t>ночная сыворотка для волос</t>
  </si>
  <si>
    <t xml:space="preserve">футболка мужская длинная </t>
  </si>
  <si>
    <t>оверсайз рубашка теплая</t>
  </si>
  <si>
    <t>набор красок для стемпинга</t>
  </si>
  <si>
    <t>станок для бритья многоразовый</t>
  </si>
  <si>
    <t>sela  для девочки</t>
  </si>
  <si>
    <t xml:space="preserve">гребень для собак </t>
  </si>
  <si>
    <t>канцелярия с кошками</t>
  </si>
  <si>
    <t>вельветовая ткань</t>
  </si>
  <si>
    <t xml:space="preserve">заглушки для мебели </t>
  </si>
  <si>
    <t>костюм для девочки 116</t>
  </si>
  <si>
    <t>слайдеры для маникюра япония</t>
  </si>
  <si>
    <t>деревянный чехол на телефон</t>
  </si>
  <si>
    <t>комбенизон для фитнеса</t>
  </si>
  <si>
    <t>лезвие для плиты</t>
  </si>
  <si>
    <t>эко мыло для собак</t>
  </si>
  <si>
    <t>агата кристи 10 негритят</t>
  </si>
  <si>
    <t>пленка заживляющая</t>
  </si>
  <si>
    <t>компас для детей</t>
  </si>
  <si>
    <t>ветровка на мальчика двусторонняя</t>
  </si>
  <si>
    <t>чехол для ноута</t>
  </si>
  <si>
    <t>насадка сменная для швабры</t>
  </si>
  <si>
    <t xml:space="preserve">макасины для девочки </t>
  </si>
  <si>
    <t>монокулярный телескоп</t>
  </si>
  <si>
    <t>ремешок для часов mi</t>
  </si>
  <si>
    <t>юбка прямая черная</t>
  </si>
  <si>
    <t>платье большого размера покроя прямого плиссе</t>
  </si>
  <si>
    <t>краска для красовок</t>
  </si>
  <si>
    <t>перчатки для скейта</t>
  </si>
  <si>
    <t>костюм леопардовый для девочки</t>
  </si>
  <si>
    <t>профессиональная химия</t>
  </si>
  <si>
    <t>аккумулятор для автомобиля bosch</t>
  </si>
  <si>
    <t>стелька тонкая</t>
  </si>
  <si>
    <t>бляха для ремня</t>
  </si>
  <si>
    <t>бабочка для мальчика желтая</t>
  </si>
  <si>
    <t>казан для индукционных</t>
  </si>
  <si>
    <t>виктория сикрет пакет</t>
  </si>
  <si>
    <t>пижама женская прикольная</t>
  </si>
  <si>
    <t>велосипед со скоростями</t>
  </si>
  <si>
    <t>для выпечки булок</t>
  </si>
  <si>
    <t>куртка мужская снежная королева</t>
  </si>
  <si>
    <t>тактильные мячи</t>
  </si>
  <si>
    <t>накладные ногти без клея</t>
  </si>
  <si>
    <t xml:space="preserve">деревянная лопатка </t>
  </si>
  <si>
    <t>стружка шоколадная</t>
  </si>
  <si>
    <t xml:space="preserve">обувь для самых маленьких </t>
  </si>
  <si>
    <t>мешочки для массажа</t>
  </si>
  <si>
    <t>беспроводная зарядка айфон 11</t>
  </si>
  <si>
    <t>средство для самообороны</t>
  </si>
  <si>
    <t>набор тесто для лепки</t>
  </si>
  <si>
    <t>куклы для малышей</t>
  </si>
  <si>
    <t>котя</t>
  </si>
  <si>
    <t>обувь женская ральф рингер летняя</t>
  </si>
  <si>
    <t>летние платья для подростка</t>
  </si>
  <si>
    <t>сыворотка для лица под мезороллер</t>
  </si>
  <si>
    <t>пластина доя стемпинга</t>
  </si>
  <si>
    <t>клей для резиновой лодки</t>
  </si>
  <si>
    <t>ziaja крем для лица</t>
  </si>
  <si>
    <t>синергетика для посуды таблетки</t>
  </si>
  <si>
    <t>дягилев</t>
  </si>
  <si>
    <t>подвязка из цепочек</t>
  </si>
  <si>
    <t>дорожная сумка на колесах 120 литров</t>
  </si>
  <si>
    <t>фелуцен товары для животных</t>
  </si>
  <si>
    <t>карты пополнения ps</t>
  </si>
  <si>
    <t>шампунь с крапивой для всех типов волос</t>
  </si>
  <si>
    <t>для карандашей пенал</t>
  </si>
  <si>
    <t>адидас футболки для мужчин</t>
  </si>
  <si>
    <t>костюмы для полных</t>
  </si>
  <si>
    <t xml:space="preserve">сорочка женская ночная </t>
  </si>
  <si>
    <t>самолёт конструктор</t>
  </si>
  <si>
    <t>сетка маскитная на дверь</t>
  </si>
  <si>
    <t>акриловый плинтус для ванны</t>
  </si>
  <si>
    <t>аравия сыворотка для лица</t>
  </si>
  <si>
    <t xml:space="preserve">все для кондитера </t>
  </si>
  <si>
    <t>книги с заданиями</t>
  </si>
  <si>
    <t>гель для  ногтей</t>
  </si>
  <si>
    <t>шоколад с днём рождения</t>
  </si>
  <si>
    <t>юбка для девочки 116</t>
  </si>
  <si>
    <t>шапочка для душа женская</t>
  </si>
  <si>
    <t>насадки для мешка</t>
  </si>
  <si>
    <t>спортивные брюки для мальчиков утепленные</t>
  </si>
  <si>
    <t>белье с перьями</t>
  </si>
  <si>
    <t>формы для изготовления тротуарной плитки</t>
  </si>
  <si>
    <t>огнестойкая краска</t>
  </si>
  <si>
    <t xml:space="preserve">детские штаны для мальчиков </t>
  </si>
  <si>
    <t>натуральные дезодоранты для тела</t>
  </si>
  <si>
    <t xml:space="preserve">адидас мужская одежда </t>
  </si>
  <si>
    <t xml:space="preserve">кислотная смывка </t>
  </si>
  <si>
    <t>гель для стирки биолан</t>
  </si>
  <si>
    <t>лента для танцев</t>
  </si>
  <si>
    <t>микроволновка печь маленькая</t>
  </si>
  <si>
    <t>набор колец для салфеток</t>
  </si>
  <si>
    <t>пинцет для маникюра прямой</t>
  </si>
  <si>
    <t>отпариватель для занавесок</t>
  </si>
  <si>
    <t>приточный вентилятор</t>
  </si>
  <si>
    <t>пряники ручной работы</t>
  </si>
  <si>
    <t>шлифовальная машинка интерскол</t>
  </si>
  <si>
    <t>тепловентелятор</t>
  </si>
  <si>
    <t>щётка для мытья ног</t>
  </si>
  <si>
    <t>рамка золотая</t>
  </si>
  <si>
    <t>коробка под украшения</t>
  </si>
  <si>
    <t>футболки для женщин без рукавов</t>
  </si>
  <si>
    <t>trussardi донна туалетная вода</t>
  </si>
  <si>
    <t>зарядное для акб</t>
  </si>
  <si>
    <t>ремень для сумки цветной</t>
  </si>
  <si>
    <t>декор доя маникюра</t>
  </si>
  <si>
    <t>ободок для волос женский тонкий</t>
  </si>
  <si>
    <t xml:space="preserve">плёнка самоклеящаяся </t>
  </si>
  <si>
    <t>костюм для новорожденых</t>
  </si>
  <si>
    <t>пальто для девушек</t>
  </si>
  <si>
    <t>одеяло хлопковое детское</t>
  </si>
  <si>
    <t>туника удлиненная женская спортивная</t>
  </si>
  <si>
    <t>японские серьги</t>
  </si>
  <si>
    <t>паста арахисовая классическая</t>
  </si>
  <si>
    <t>корм для кошек влажный фрискис</t>
  </si>
  <si>
    <t>контейнеры для хранения грудного молока</t>
  </si>
  <si>
    <t>паяльник аккумуляторный</t>
  </si>
  <si>
    <t>держатель для полотенец на присосках</t>
  </si>
  <si>
    <t>гирлянда с днем победы</t>
  </si>
  <si>
    <t xml:space="preserve">пена детская </t>
  </si>
  <si>
    <t>термозащита для волос wella</t>
  </si>
  <si>
    <t>пустая шкатулка и нулевая мария</t>
  </si>
  <si>
    <t>пояс поясничный мужской</t>
  </si>
  <si>
    <t>подсвечник для восковой свечи</t>
  </si>
  <si>
    <t>аппарат для стерилизации</t>
  </si>
  <si>
    <t>lion перчатки хозяйственные</t>
  </si>
  <si>
    <t>ткань для рукоделия штапель</t>
  </si>
  <si>
    <t>шампунь для волос 5 л</t>
  </si>
  <si>
    <t>запчасти для автомойки</t>
  </si>
  <si>
    <t>сумочка на пояс детская</t>
  </si>
  <si>
    <t>стойки для гамака</t>
  </si>
  <si>
    <t>печенье овсяное без сахара</t>
  </si>
  <si>
    <t>золотой ярлык какао</t>
  </si>
  <si>
    <t xml:space="preserve">резиновая лодка </t>
  </si>
  <si>
    <t>elis платья</t>
  </si>
  <si>
    <t>сушилка для посуды дерево</t>
  </si>
  <si>
    <t>кисть для тональной основы manly pro</t>
  </si>
  <si>
    <t xml:space="preserve">кулон серебряный </t>
  </si>
  <si>
    <t>кроссовки для девочки 29</t>
  </si>
  <si>
    <t>фолиевая кислота для женщин при беременности</t>
  </si>
  <si>
    <t>огурец сибирская гирлянда</t>
  </si>
  <si>
    <t>балаклава с надписями</t>
  </si>
  <si>
    <t xml:space="preserve">аккумулятор 12 вольт </t>
  </si>
  <si>
    <t>спортивные штаны для танцев</t>
  </si>
  <si>
    <t>люффа натуральная</t>
  </si>
  <si>
    <t>сумка хозяйственная авоська</t>
  </si>
  <si>
    <t>губка скребок для тела</t>
  </si>
  <si>
    <t>щеточки для бровей 100 штук</t>
  </si>
  <si>
    <t>масляный гель от корочек</t>
  </si>
  <si>
    <t>синергетик для посуды таблетки</t>
  </si>
  <si>
    <t xml:space="preserve">ключница мужская </t>
  </si>
  <si>
    <t>ограничитель открывания</t>
  </si>
  <si>
    <t>лосьон для роста бороды</t>
  </si>
  <si>
    <t>платье для девочки в стиле стиляг</t>
  </si>
  <si>
    <t>для губка на кухня</t>
  </si>
  <si>
    <t>спальня дом подушки декоративные</t>
  </si>
  <si>
    <t>материнская плата 775</t>
  </si>
  <si>
    <t>органайзер для хранения трусов</t>
  </si>
  <si>
    <t>набор для посуды</t>
  </si>
  <si>
    <t>серебряный браслет на руку мужской</t>
  </si>
  <si>
    <t>весенняя юбка</t>
  </si>
  <si>
    <t>божественная матрица</t>
  </si>
  <si>
    <t>джёрдоны</t>
  </si>
  <si>
    <t>крем гель для волос</t>
  </si>
  <si>
    <t xml:space="preserve">бонг для курения </t>
  </si>
  <si>
    <t>обувь мужская ralf</t>
  </si>
  <si>
    <t>груша резиновая медицинская</t>
  </si>
  <si>
    <t>ветровка для девочке</t>
  </si>
  <si>
    <t xml:space="preserve">палочки для </t>
  </si>
  <si>
    <t>фартук для прикорма</t>
  </si>
  <si>
    <t>шапочка вязаная</t>
  </si>
  <si>
    <t>машинка щенячий патруль</t>
  </si>
  <si>
    <t>пасхальная кружка</t>
  </si>
  <si>
    <t>аудиосказки для детей</t>
  </si>
  <si>
    <t>оджи для женщин брюки</t>
  </si>
  <si>
    <t>kari обувь женская ботильоны</t>
  </si>
  <si>
    <t>ленточная пила по дереву</t>
  </si>
  <si>
    <t>мисочки для собак</t>
  </si>
  <si>
    <t>канцелярия для школы для мальчиков</t>
  </si>
  <si>
    <t>крепление телевизора настенное дя</t>
  </si>
  <si>
    <t>глиттер гель для тела</t>
  </si>
  <si>
    <t>постельное бельё двух спальное</t>
  </si>
  <si>
    <t>средство для стирки эко</t>
  </si>
  <si>
    <t xml:space="preserve">футболка guess женская </t>
  </si>
  <si>
    <t>платья в стиле сафари</t>
  </si>
  <si>
    <t>магниты для творчества</t>
  </si>
  <si>
    <t>вешалка черная</t>
  </si>
  <si>
    <t>ящечки</t>
  </si>
  <si>
    <t>тёплый спортивный костюм мужской</t>
  </si>
  <si>
    <t xml:space="preserve">штаны зелёные </t>
  </si>
  <si>
    <t xml:space="preserve">хомяк игрушка </t>
  </si>
  <si>
    <t>паста для бикини</t>
  </si>
  <si>
    <t>свеча голубая</t>
  </si>
  <si>
    <t>овсяное печенье продукты</t>
  </si>
  <si>
    <t>игровая полатка</t>
  </si>
  <si>
    <t>подушки для садовых стульев</t>
  </si>
  <si>
    <t>обувь женская mascotte</t>
  </si>
  <si>
    <t>синяя майка женская</t>
  </si>
  <si>
    <t>хозяйственное ведро</t>
  </si>
  <si>
    <t>система видео наблюдения</t>
  </si>
  <si>
    <t>монополия голосовое управление</t>
  </si>
  <si>
    <t>куртка тактическая мужская</t>
  </si>
  <si>
    <t>оргонайзер на коляску</t>
  </si>
  <si>
    <t>формадержатель для обуви</t>
  </si>
  <si>
    <t>головной убор для мальчиков</t>
  </si>
  <si>
    <t>масло для волос с перцем</t>
  </si>
  <si>
    <t>пряжа пехорка детский каприз теплый</t>
  </si>
  <si>
    <t>куртка весенняя для подростка девочки</t>
  </si>
  <si>
    <t>для интимной гигиены детский</t>
  </si>
  <si>
    <t>прицел для нерфа</t>
  </si>
  <si>
    <t>балаклава для бега</t>
  </si>
  <si>
    <t>органайзеры для ватных дисков и палочек</t>
  </si>
  <si>
    <t>londa шампунь увлажняющий</t>
  </si>
  <si>
    <t>юбка женнская</t>
  </si>
  <si>
    <t>футболка моряк</t>
  </si>
  <si>
    <t>блёстки пищевые</t>
  </si>
  <si>
    <t>стики для iqos heets</t>
  </si>
  <si>
    <t>навесной ящик</t>
  </si>
  <si>
    <t>перманентный маркер для бровей</t>
  </si>
  <si>
    <t>форма мвд женская</t>
  </si>
  <si>
    <t>магнитная окон для мытья щетка</t>
  </si>
  <si>
    <t>форма для хлеба kukmara</t>
  </si>
  <si>
    <t>наклейки для загара</t>
  </si>
  <si>
    <t>лето одежда для женщин</t>
  </si>
  <si>
    <t>кроссовки для девочек модные</t>
  </si>
  <si>
    <t>уплотняющий для волос</t>
  </si>
  <si>
    <t>упаковки для торта</t>
  </si>
  <si>
    <t>шапки весна для мальчиков</t>
  </si>
  <si>
    <t xml:space="preserve">держатель для пряжи </t>
  </si>
  <si>
    <t>духовка электрическая настольная</t>
  </si>
  <si>
    <t>брюки бежевые для мальчиков</t>
  </si>
  <si>
    <t>платье доя намаза</t>
  </si>
  <si>
    <t>расчестка для кота</t>
  </si>
  <si>
    <t>держатель для палитры</t>
  </si>
  <si>
    <t xml:space="preserve">шкатулка для украшения </t>
  </si>
  <si>
    <t>бабочка фиолетовая</t>
  </si>
  <si>
    <t>панель солнечная</t>
  </si>
  <si>
    <t>ип чатоян</t>
  </si>
  <si>
    <t>вишня семена</t>
  </si>
  <si>
    <t>love republic женская одежда верхняя</t>
  </si>
  <si>
    <t>игрушки 1 для детей</t>
  </si>
  <si>
    <t>кроссовки для мальчик</t>
  </si>
  <si>
    <t>рубашка удлиненая</t>
  </si>
  <si>
    <t>платье футболка для кормящих</t>
  </si>
  <si>
    <t>радиатор для компьютера</t>
  </si>
  <si>
    <t>женская летняя обувь больших размеров</t>
  </si>
  <si>
    <t>бретели для бюстгальтера белые</t>
  </si>
  <si>
    <t>палочка для леденцов</t>
  </si>
  <si>
    <t>кабель для зарядки huawei</t>
  </si>
  <si>
    <t>насадка для стрижки</t>
  </si>
  <si>
    <t>заглушки для велосипеда</t>
  </si>
  <si>
    <t>джемпер хлопок турция</t>
  </si>
  <si>
    <t>джемпер для новорожденных</t>
  </si>
  <si>
    <t>водолазка женская розовая</t>
  </si>
  <si>
    <t>пряжа из троицка фиджи</t>
  </si>
  <si>
    <t>мещеряков</t>
  </si>
  <si>
    <t>чехол для телефона realme 8i</t>
  </si>
  <si>
    <t>русалка кукла светящаяся</t>
  </si>
  <si>
    <t>конверт на выписку лето одеяло</t>
  </si>
  <si>
    <t>видеонаблюдение для дома</t>
  </si>
  <si>
    <t>шампунь для черных собак</t>
  </si>
  <si>
    <t>смесь нутрилак соя</t>
  </si>
  <si>
    <t>бедая рубашка</t>
  </si>
  <si>
    <t xml:space="preserve">краска красная для волос </t>
  </si>
  <si>
    <t>картриджи для сигарет</t>
  </si>
  <si>
    <t>вентилятор 24v</t>
  </si>
  <si>
    <t xml:space="preserve">чай чёрный листовой </t>
  </si>
  <si>
    <t>куртка befree кожанная</t>
  </si>
  <si>
    <t>щетка автомобильная мягкая</t>
  </si>
  <si>
    <t>рукав для скрытия тату</t>
  </si>
  <si>
    <t>пряники хаги ваги</t>
  </si>
  <si>
    <t>корм для кошек сухой хиллс</t>
  </si>
  <si>
    <t>инопланетянин маска</t>
  </si>
  <si>
    <t>ecco мужская обувь слипоны</t>
  </si>
  <si>
    <t>наблр для создания украшений</t>
  </si>
  <si>
    <t>кератиновый гель для волос</t>
  </si>
  <si>
    <t>женские джинсы средняя посадка</t>
  </si>
  <si>
    <t>юбка женская льняная</t>
  </si>
  <si>
    <t>парные кольца для 3</t>
  </si>
  <si>
    <t>jsb пули для пневматики</t>
  </si>
  <si>
    <t>значок бродячие псы</t>
  </si>
  <si>
    <t xml:space="preserve">декоративная наклейка </t>
  </si>
  <si>
    <t>цветная подводка 7days</t>
  </si>
  <si>
    <t xml:space="preserve">женская обувь на танкетке </t>
  </si>
  <si>
    <t>кирилл рябов</t>
  </si>
  <si>
    <t>дисплей для samsung a51</t>
  </si>
  <si>
    <t>секционная сковорода</t>
  </si>
  <si>
    <t>белеевская пастила</t>
  </si>
  <si>
    <t>пилы для лобзика</t>
  </si>
  <si>
    <t>сумочка для девочки 3 года</t>
  </si>
  <si>
    <t>кепка для девушек</t>
  </si>
  <si>
    <t>бутылка для воды спортивная хоккейная</t>
  </si>
  <si>
    <t>костюм для мальчиков на выпускной</t>
  </si>
  <si>
    <t>панама оранжевая</t>
  </si>
  <si>
    <t>экко обувь детская</t>
  </si>
  <si>
    <t>переноска для черепах</t>
  </si>
  <si>
    <t xml:space="preserve">товары для секса </t>
  </si>
  <si>
    <t>маска для плотности волос</t>
  </si>
  <si>
    <t>мерный стакан для утюга</t>
  </si>
  <si>
    <t>алмазная  мозаика</t>
  </si>
  <si>
    <t>шапка для подростка девочки</t>
  </si>
  <si>
    <t>игрушка для кроликов</t>
  </si>
  <si>
    <t>золотая лихорадка</t>
  </si>
  <si>
    <t>мойка на кухню черная</t>
  </si>
  <si>
    <t>коробка для хранения очков</t>
  </si>
  <si>
    <t xml:space="preserve">акриловая пудра для ногтей </t>
  </si>
  <si>
    <t>хайлайтер для лица catrice</t>
  </si>
  <si>
    <t xml:space="preserve">синяя краска </t>
  </si>
  <si>
    <t>сумка для девочки через пояс</t>
  </si>
  <si>
    <t>авакян</t>
  </si>
  <si>
    <t>топер для дивана</t>
  </si>
  <si>
    <t>летние платья женские легкие в пол</t>
  </si>
  <si>
    <t>тушь для перьевой ручки</t>
  </si>
  <si>
    <t>шапка для новорождённых лето</t>
  </si>
  <si>
    <t>koton одежда для девочек</t>
  </si>
  <si>
    <t>наборы для изготовления мыла</t>
  </si>
  <si>
    <t>держатель для вилки провода</t>
  </si>
  <si>
    <t>ультралегкая куртка женская</t>
  </si>
  <si>
    <t xml:space="preserve">велосипедки чёрные </t>
  </si>
  <si>
    <t xml:space="preserve">обувь для бега </t>
  </si>
  <si>
    <t>ликато для тела</t>
  </si>
  <si>
    <t>zeitun крем для лица</t>
  </si>
  <si>
    <t>носки для девочки нарядные</t>
  </si>
  <si>
    <t>школьные платья для подростков на рост 170</t>
  </si>
  <si>
    <t>все для шашлыка и охоты</t>
  </si>
  <si>
    <t>для нарезки салатов</t>
  </si>
  <si>
    <t>ролики для девочки ridex</t>
  </si>
  <si>
    <t>зимний костюм для рыбалки мужской тайгер</t>
  </si>
  <si>
    <t>monge для кошек 1.5</t>
  </si>
  <si>
    <t>maybelline new york new york lash sensational тушь для ресниц веерный объем</t>
  </si>
  <si>
    <t>одеяло 200</t>
  </si>
  <si>
    <t>алюминиевая бутылка</t>
  </si>
  <si>
    <t>игровой джойстик для пк</t>
  </si>
  <si>
    <t>пена для бритья exxe</t>
  </si>
  <si>
    <t>гамак для людей</t>
  </si>
  <si>
    <t>guess для женщин футболка</t>
  </si>
  <si>
    <t>голова для причёсок</t>
  </si>
  <si>
    <t xml:space="preserve">детская лейка </t>
  </si>
  <si>
    <t xml:space="preserve">бутылочка для масла </t>
  </si>
  <si>
    <t>формы для варки яиц</t>
  </si>
  <si>
    <t>инструменты для логопеда</t>
  </si>
  <si>
    <t>casio часы мужские японские наручные</t>
  </si>
  <si>
    <t>крышка стеклянная 14 см</t>
  </si>
  <si>
    <t>очки для зрения -0.5</t>
  </si>
  <si>
    <t>очки для зрения + 2</t>
  </si>
  <si>
    <t>вилка с деревянной ручкой</t>
  </si>
  <si>
    <t>подводка-фломастер для глаз</t>
  </si>
  <si>
    <t xml:space="preserve">многоразовая сигарета </t>
  </si>
  <si>
    <t>детская литература рассказы</t>
  </si>
  <si>
    <t>набор для пк</t>
  </si>
  <si>
    <t>защитная пленка iphone 8</t>
  </si>
  <si>
    <t>гел для лица</t>
  </si>
  <si>
    <t>лонгослив для мальчика</t>
  </si>
  <si>
    <t>чехол для ps4</t>
  </si>
  <si>
    <t>семилетняя ночь</t>
  </si>
  <si>
    <t>сеточка для рукоделия</t>
  </si>
  <si>
    <t>самокат дерзкая</t>
  </si>
  <si>
    <t>зубная паста натура сиберика</t>
  </si>
  <si>
    <t>оттеночный бальзам  для волос</t>
  </si>
  <si>
    <t>кастрюля мантоварка</t>
  </si>
  <si>
    <t>автоматизация звука ш</t>
  </si>
  <si>
    <t>коврик для машины ева</t>
  </si>
  <si>
    <t>астра пряжа</t>
  </si>
  <si>
    <t>анатомия человека для детей</t>
  </si>
  <si>
    <t>шампунь для волос женский против выпадения</t>
  </si>
  <si>
    <t>фото тюль детская</t>
  </si>
  <si>
    <t>одноразовые формы для кулича</t>
  </si>
  <si>
    <t>ветровка детская 80</t>
  </si>
  <si>
    <t>cymaairsoft оружие для страйкбола</t>
  </si>
  <si>
    <t>форма для кекса с трубкой</t>
  </si>
  <si>
    <t>чехол для телефона редми 7а</t>
  </si>
  <si>
    <t xml:space="preserve">настольная лампа для маникюра </t>
  </si>
  <si>
    <t>жилет для инструментов</t>
  </si>
  <si>
    <t>десятое королевство мозаика</t>
  </si>
  <si>
    <t>бумажная свадьба</t>
  </si>
  <si>
    <t>игрушки для взрослый 18</t>
  </si>
  <si>
    <t xml:space="preserve">манга яой </t>
  </si>
  <si>
    <t>для кисточек пенал</t>
  </si>
  <si>
    <t>беретка летняя</t>
  </si>
  <si>
    <t>мумие крем для тела</t>
  </si>
  <si>
    <t>для щуки</t>
  </si>
  <si>
    <t>коляска mccan</t>
  </si>
  <si>
    <t>поймай меня если сможешь</t>
  </si>
  <si>
    <t>ветровка классическая мужская</t>
  </si>
  <si>
    <t>от перхоти для мужчин</t>
  </si>
  <si>
    <t>бельевой ящик</t>
  </si>
  <si>
    <t xml:space="preserve">муслиновые платья </t>
  </si>
  <si>
    <t>карниз для штор 200</t>
  </si>
  <si>
    <t>футболка детская 86-92</t>
  </si>
  <si>
    <t>скребок для индукционной плиты</t>
  </si>
  <si>
    <t>форма для запекания силиконовая круглая</t>
  </si>
  <si>
    <t>для воды емкость</t>
  </si>
  <si>
    <t>кружка ручная работа</t>
  </si>
  <si>
    <t>серые джинсы женские прямые</t>
  </si>
  <si>
    <t>адидас спортивный купальник для бассейна</t>
  </si>
  <si>
    <t>маска тонирующая estel</t>
  </si>
  <si>
    <t>мужская сумка кожа</t>
  </si>
  <si>
    <t>скатерть на круглый стол тканевая</t>
  </si>
  <si>
    <t>одежда хип хоп детская</t>
  </si>
  <si>
    <t>рубашка мужская голубая с длинным рукавом</t>
  </si>
  <si>
    <t>пустые пакетики для чая</t>
  </si>
  <si>
    <t>набор для игр в песке</t>
  </si>
  <si>
    <t>выпрямитель с паром</t>
  </si>
  <si>
    <t>коркйская техника</t>
  </si>
  <si>
    <t xml:space="preserve">датчик давления масла </t>
  </si>
  <si>
    <t>комплект белтя</t>
  </si>
  <si>
    <t>швабра для стен в для потолка</t>
  </si>
  <si>
    <t>подставка для яиц металл</t>
  </si>
  <si>
    <t>для кольца коробочка</t>
  </si>
  <si>
    <t>корм для собак сухой abba</t>
  </si>
  <si>
    <t>пушистая кофта женская</t>
  </si>
  <si>
    <t>корзина доя пикника</t>
  </si>
  <si>
    <t>кружка для девочки с единорогом</t>
  </si>
  <si>
    <t>фонари на солнечных батареях для дачи</t>
  </si>
  <si>
    <t>часы измеряющие пульс</t>
  </si>
  <si>
    <t xml:space="preserve"> для хранения</t>
  </si>
  <si>
    <t>наборы женского белья</t>
  </si>
  <si>
    <t>пенал berlingo для девочек</t>
  </si>
  <si>
    <t>каша конопляная</t>
  </si>
  <si>
    <t>сувенирная посуда</t>
  </si>
  <si>
    <t>стеганая куртка zarina</t>
  </si>
  <si>
    <t>кроссовки для девочки 25</t>
  </si>
  <si>
    <t>плюшевая пряжа для вязания</t>
  </si>
  <si>
    <t>сосковая резина</t>
  </si>
  <si>
    <t xml:space="preserve">аппарат для давления </t>
  </si>
  <si>
    <t>футболки с надписями на день рождение</t>
  </si>
  <si>
    <t>топор для дров</t>
  </si>
  <si>
    <t>рубашка горчичная</t>
  </si>
  <si>
    <t>велосипедки женские для фитнеса</t>
  </si>
  <si>
    <t>для гимнасток</t>
  </si>
  <si>
    <t>кормушка тверская плоская</t>
  </si>
  <si>
    <t>шезлонг для малышей товары</t>
  </si>
  <si>
    <t xml:space="preserve">свадебная накидка </t>
  </si>
  <si>
    <t xml:space="preserve">четверговая соль </t>
  </si>
  <si>
    <t>доктор мякиш</t>
  </si>
  <si>
    <t>игровой набор для лепки</t>
  </si>
  <si>
    <t>стакан для ингалятора</t>
  </si>
  <si>
    <t>волейбольная форма mikasa</t>
  </si>
  <si>
    <t>ложка для обуви белая</t>
  </si>
  <si>
    <t>эластичная повязка на голову</t>
  </si>
  <si>
    <t>стайлер для волос philips</t>
  </si>
  <si>
    <t>коробочки для капкейков</t>
  </si>
  <si>
    <t>белевская птичка</t>
  </si>
  <si>
    <t>обувь женская  весна</t>
  </si>
  <si>
    <t>маркеры для скетчинга 48 штук</t>
  </si>
  <si>
    <t>твое для мужчин футболка</t>
  </si>
  <si>
    <t xml:space="preserve">хундай солярис </t>
  </si>
  <si>
    <t>пряник имбирный пасха</t>
  </si>
  <si>
    <t>крыльчатка для фена</t>
  </si>
  <si>
    <t>обложка для паспорта с мияги</t>
  </si>
  <si>
    <t>рейлинг для кухни угловой</t>
  </si>
  <si>
    <t>гель для душа цитрус</t>
  </si>
  <si>
    <t>художественная краска акриловая</t>
  </si>
  <si>
    <t>краска для волос бежевый</t>
  </si>
  <si>
    <t>божья матерь</t>
  </si>
  <si>
    <t>консоль настенная</t>
  </si>
  <si>
    <t>бутылка металлическая</t>
  </si>
  <si>
    <t>рация в авто</t>
  </si>
  <si>
    <t>мягкие шорты</t>
  </si>
  <si>
    <t>легкие кроссовки для подростков</t>
  </si>
  <si>
    <t>электроная сегорета</t>
  </si>
  <si>
    <t>комплекты для беременных</t>
  </si>
  <si>
    <t>баночки для душа</t>
  </si>
  <si>
    <t xml:space="preserve">переходная рамка </t>
  </si>
  <si>
    <t>наклейки объёмные</t>
  </si>
  <si>
    <t>панама весенняя</t>
  </si>
  <si>
    <t>летние мужские джинсы прямые</t>
  </si>
  <si>
    <t>настольная игра операция</t>
  </si>
  <si>
    <t>тетрадь для записей а4</t>
  </si>
  <si>
    <t>для похудения штаны</t>
  </si>
  <si>
    <t>для шеи крем</t>
  </si>
  <si>
    <t>украшение для пасхального кулича</t>
  </si>
  <si>
    <t>женская цепь</t>
  </si>
  <si>
    <t>коноплянное масло</t>
  </si>
  <si>
    <t>спортивный костюм для девочки 152</t>
  </si>
  <si>
    <t>чехол на айфон 13 с надписями</t>
  </si>
  <si>
    <t>измельчитель мяса</t>
  </si>
  <si>
    <t>бейсболка цветная</t>
  </si>
  <si>
    <t>земляной орех</t>
  </si>
  <si>
    <t>восковая полироль</t>
  </si>
  <si>
    <t>полная ж</t>
  </si>
  <si>
    <t>totta обувь детская</t>
  </si>
  <si>
    <t>корм для собак organix</t>
  </si>
  <si>
    <t xml:space="preserve">хлопковая шапка </t>
  </si>
  <si>
    <t>тренч мятный</t>
  </si>
  <si>
    <t>уши для шлема</t>
  </si>
  <si>
    <t>куртка женская tommy</t>
  </si>
  <si>
    <t>пижама льняная</t>
  </si>
  <si>
    <t>zenden обувь женская</t>
  </si>
  <si>
    <t>бумага коричневая</t>
  </si>
  <si>
    <t>интимный для женщин</t>
  </si>
  <si>
    <t>king туалетная вода</t>
  </si>
  <si>
    <t>сумочка мужская через</t>
  </si>
  <si>
    <t>инструмент для очистки лица</t>
  </si>
  <si>
    <t>волейбольный мяч пляжный</t>
  </si>
  <si>
    <t>журнал вязание для детей</t>
  </si>
  <si>
    <t>куртки турция</t>
  </si>
  <si>
    <t xml:space="preserve">паприка копчёная </t>
  </si>
  <si>
    <t>джогеры для беременных</t>
  </si>
  <si>
    <t>виктория секрет духи</t>
  </si>
  <si>
    <t>для регуляции половой охоты</t>
  </si>
  <si>
    <t>брючный костюм для офиса</t>
  </si>
  <si>
    <t>колодки для обуви и растяжка для обуви</t>
  </si>
  <si>
    <t>фрезерная машинка</t>
  </si>
  <si>
    <t>секционная тарелка силиконовая</t>
  </si>
  <si>
    <t>мусульманская лавка</t>
  </si>
  <si>
    <t xml:space="preserve">браслет чёрный </t>
  </si>
  <si>
    <t>очки детские для мальчика</t>
  </si>
  <si>
    <t>вязаная игрушка лягушка</t>
  </si>
  <si>
    <t>жидкости для подов</t>
  </si>
  <si>
    <t>маски для волос kallos</t>
  </si>
  <si>
    <t>костюм для спорт зала мужской</t>
  </si>
  <si>
    <t>сетка для утюга</t>
  </si>
  <si>
    <t>разъемные формы для выпечки</t>
  </si>
  <si>
    <t>раскладная бита</t>
  </si>
  <si>
    <t>масло для кутикулы eveline</t>
  </si>
  <si>
    <t xml:space="preserve">игрушки для хомяка </t>
  </si>
  <si>
    <t>увлажняющий крем лица</t>
  </si>
  <si>
    <t xml:space="preserve">платок для крещения </t>
  </si>
  <si>
    <t>гель для умывания bioderma</t>
  </si>
  <si>
    <t>заколка для волос гребень</t>
  </si>
  <si>
    <t>апликаторы для губ</t>
  </si>
  <si>
    <t>куртка с надписью россия</t>
  </si>
  <si>
    <t>чехол для телефона redmi note 10</t>
  </si>
  <si>
    <t>глория джинс школа</t>
  </si>
  <si>
    <t>сумка для хранения документов а4</t>
  </si>
  <si>
    <t>аоавия</t>
  </si>
  <si>
    <t>аравия косметика наборы</t>
  </si>
  <si>
    <t>кольцо для парней</t>
  </si>
  <si>
    <t>от прыщей на лице для подростков</t>
  </si>
  <si>
    <t>алмазная мозаика маяк</t>
  </si>
  <si>
    <t>банка с крышкой для печенья</t>
  </si>
  <si>
    <t>стильная кружка</t>
  </si>
  <si>
    <t>ароматизатор для квартиры</t>
  </si>
  <si>
    <t>подкрылки hyundai солярис</t>
  </si>
  <si>
    <t>стеклянный бутыль</t>
  </si>
  <si>
    <t>сумка жеская</t>
  </si>
  <si>
    <t>джинсовка женская зеленая</t>
  </si>
  <si>
    <t>одеяло 140х210</t>
  </si>
  <si>
    <t>морская ведьма</t>
  </si>
  <si>
    <t>двуспальный пододеяльник</t>
  </si>
  <si>
    <t>borelli для девочек</t>
  </si>
  <si>
    <t>рубашка осенняя</t>
  </si>
  <si>
    <t>hapica насадки для электрических зубных щеток</t>
  </si>
  <si>
    <t>паховая грыжа</t>
  </si>
  <si>
    <t>акриловый глянцевый лак</t>
  </si>
  <si>
    <t>juul прочие изделия для курения</t>
  </si>
  <si>
    <t xml:space="preserve">жилетка утепленная </t>
  </si>
  <si>
    <t>многофункциональный спрей для волос</t>
  </si>
  <si>
    <t>горшок для растений маленький</t>
  </si>
  <si>
    <t>подставка для губки на кухню</t>
  </si>
  <si>
    <t>карзина для хранения</t>
  </si>
  <si>
    <t>зубная щетка synergetic</t>
  </si>
  <si>
    <t>зеркало для девочек</t>
  </si>
  <si>
    <t>джаммеры для мальчиков</t>
  </si>
  <si>
    <t>помидоры для балкона</t>
  </si>
  <si>
    <t>джинсы женские  турция</t>
  </si>
  <si>
    <t>рубашка белая женская льняная</t>
  </si>
  <si>
    <t>прозрачная лента</t>
  </si>
  <si>
    <t>карман для карты на телефон</t>
  </si>
  <si>
    <t>женские шорты для спорта</t>
  </si>
  <si>
    <t>ванна для попугаев</t>
  </si>
  <si>
    <t>подарок для девушке</t>
  </si>
  <si>
    <t>clever одежда для женщин</t>
  </si>
  <si>
    <t>тельняшка майка мужская</t>
  </si>
  <si>
    <t>гель для душа кедр</t>
  </si>
  <si>
    <t>юбка женская в клетку трапеция</t>
  </si>
  <si>
    <t>женская футболка бежевая</t>
  </si>
  <si>
    <t>для мальчиков игрушки машинки</t>
  </si>
  <si>
    <t>женские перчатки для фитнеса</t>
  </si>
  <si>
    <t>маска для подводного плавания детская</t>
  </si>
  <si>
    <t>сумочка женская с ручками</t>
  </si>
  <si>
    <t>халат на молнии для беременных</t>
  </si>
  <si>
    <t xml:space="preserve">флешка для компьютера </t>
  </si>
  <si>
    <t>вечеринка гавайская</t>
  </si>
  <si>
    <t>бархатная</t>
  </si>
  <si>
    <t>торфяная смесь для туалета</t>
  </si>
  <si>
    <t xml:space="preserve">скраб для похудения </t>
  </si>
  <si>
    <t>кисточка веерная</t>
  </si>
  <si>
    <t>ткань для рукоделия футер</t>
  </si>
  <si>
    <t>клейкая бумага для мебели</t>
  </si>
  <si>
    <t xml:space="preserve">доска для пиццы </t>
  </si>
  <si>
    <t>багажник на автомобиль для велосипеда</t>
  </si>
  <si>
    <t>наборы для вышивания крестом овен</t>
  </si>
  <si>
    <t>набор семян микрозелени</t>
  </si>
  <si>
    <t>гастроёмкость</t>
  </si>
  <si>
    <t>гирлянда щенячий патруль</t>
  </si>
  <si>
    <t>орбитальная машинка</t>
  </si>
  <si>
    <t>футболка мужская светящаяся</t>
  </si>
  <si>
    <t>вырубки для пряников пасха</t>
  </si>
  <si>
    <t>огэ по русскому языку</t>
  </si>
  <si>
    <t>электронная книга kindle</t>
  </si>
  <si>
    <t>плёнка самоклеющаяся прозрачная</t>
  </si>
  <si>
    <t>полки для документов</t>
  </si>
  <si>
    <t>рюкзак для бега salomon</t>
  </si>
  <si>
    <t>чехол для vivo y12</t>
  </si>
  <si>
    <t>сменный носик для клея</t>
  </si>
  <si>
    <t>разделочная доска для теста</t>
  </si>
  <si>
    <t>штора для ванной ткань</t>
  </si>
  <si>
    <t>краска для волос карал</t>
  </si>
  <si>
    <t>детский сок сады придонья</t>
  </si>
  <si>
    <t>брюкидля мальчика</t>
  </si>
  <si>
    <t>силикон для молда</t>
  </si>
  <si>
    <t>варежка для купания</t>
  </si>
  <si>
    <t>краска для прикормки</t>
  </si>
  <si>
    <t>магнитная линейка</t>
  </si>
  <si>
    <t>статуя ангел</t>
  </si>
  <si>
    <t>пряжа yarnart ideal</t>
  </si>
  <si>
    <t>корейская косметика крем для глаз</t>
  </si>
  <si>
    <t>божья коровка рукоделие</t>
  </si>
  <si>
    <t xml:space="preserve">идеальная любовь </t>
  </si>
  <si>
    <t>контейнер для колбасных изделий</t>
  </si>
  <si>
    <t>куртка женская баон демисезонная</t>
  </si>
  <si>
    <t>матрас для плавания детский</t>
  </si>
  <si>
    <t>наклейка для обуви</t>
  </si>
  <si>
    <t>парные браслеты для подружек</t>
  </si>
  <si>
    <t xml:space="preserve">детские штаны для мальчика </t>
  </si>
  <si>
    <t>мыло жидкое для рук 1 литр</t>
  </si>
  <si>
    <t>кожаная куртка мужская летняя</t>
  </si>
  <si>
    <t xml:space="preserve">цепь пильная </t>
  </si>
  <si>
    <t xml:space="preserve">сумка женская зеленая </t>
  </si>
  <si>
    <t>чип  для картриджа</t>
  </si>
  <si>
    <t>женские спортивные костюмы утеплённые</t>
  </si>
  <si>
    <t xml:space="preserve">стеллаж для одежды </t>
  </si>
  <si>
    <t>система хранения для ванной</t>
  </si>
  <si>
    <t>суперклей для пластика</t>
  </si>
  <si>
    <t>джинсы бананы для мужчин</t>
  </si>
  <si>
    <t>мячи найк</t>
  </si>
  <si>
    <t>форма для конфи</t>
  </si>
  <si>
    <t>форма для плитки силиконовая</t>
  </si>
  <si>
    <t>стул для швеи</t>
  </si>
  <si>
    <t>gauss лампочка светодиодная</t>
  </si>
  <si>
    <t>энзимная пудра belita</t>
  </si>
  <si>
    <t>пушистая игрушка</t>
  </si>
  <si>
    <t>ящик белый</t>
  </si>
  <si>
    <t>пояс для мальчика</t>
  </si>
  <si>
    <t>sivera для мужчин</t>
  </si>
  <si>
    <t xml:space="preserve">платье для беременных летнее </t>
  </si>
  <si>
    <t>сладкий бокс для детей</t>
  </si>
  <si>
    <t>зарядка ipad</t>
  </si>
  <si>
    <t>ж для макияжа</t>
  </si>
  <si>
    <t>зубная нить плоская</t>
  </si>
  <si>
    <t>яндекс колонка алиса</t>
  </si>
  <si>
    <t>жидкая омега</t>
  </si>
  <si>
    <t>атласные резинки для волос</t>
  </si>
  <si>
    <t>шетка для пылесоса</t>
  </si>
  <si>
    <t>журнал за рулём</t>
  </si>
  <si>
    <t>конструктор лего дупло для мальчиков</t>
  </si>
  <si>
    <t xml:space="preserve">кольца для выпечки </t>
  </si>
  <si>
    <t>спрей для ногтей</t>
  </si>
  <si>
    <t>моникуляр</t>
  </si>
  <si>
    <t>расческа большая</t>
  </si>
  <si>
    <t>трос для самоката</t>
  </si>
  <si>
    <t>ложка для обуви меч</t>
  </si>
  <si>
    <t>бальзам для губ с цветами</t>
  </si>
  <si>
    <t>джинсовая куртка женская чёрная</t>
  </si>
  <si>
    <t>джинсы снежная королева</t>
  </si>
  <si>
    <t>смазка для клемм</t>
  </si>
  <si>
    <t>стул для детской</t>
  </si>
  <si>
    <t>чай бодрящий</t>
  </si>
  <si>
    <t>силиконовый коврик для собак</t>
  </si>
  <si>
    <t xml:space="preserve">белоруссия </t>
  </si>
  <si>
    <t xml:space="preserve">куртка кожаная детская </t>
  </si>
  <si>
    <t>гимнастёрка военная</t>
  </si>
  <si>
    <t xml:space="preserve">зонт детский для мальчика </t>
  </si>
  <si>
    <t>лего пираты карибского моря конструктор</t>
  </si>
  <si>
    <t>сироп соленая карамель без сахара</t>
  </si>
  <si>
    <t>цветная подсветка</t>
  </si>
  <si>
    <t xml:space="preserve">пемза для ног </t>
  </si>
  <si>
    <t>полироль для автомобиля grass</t>
  </si>
  <si>
    <t>для ванны пена</t>
  </si>
  <si>
    <t>постельное белье сатин турция</t>
  </si>
  <si>
    <t>задания по математике</t>
  </si>
  <si>
    <t xml:space="preserve">щётка зубная детская </t>
  </si>
  <si>
    <t>болгарка аккамуляторная</t>
  </si>
  <si>
    <t>дронтал для кошек</t>
  </si>
  <si>
    <t>игрушка для кошек удочка</t>
  </si>
  <si>
    <t>костюмы для мальчика новорожденный</t>
  </si>
  <si>
    <t>бутылка для воды с поильником</t>
  </si>
  <si>
    <t>лягушка для зарядки</t>
  </si>
  <si>
    <t>аккумуляторная автомойка</t>
  </si>
  <si>
    <t>нержавеющая кружка</t>
  </si>
  <si>
    <t xml:space="preserve">набор кисточек для макияжа </t>
  </si>
  <si>
    <t>игрушки  для девочек</t>
  </si>
  <si>
    <t>рюкзак вязанный</t>
  </si>
  <si>
    <t>пакет перевязочный медицинский</t>
  </si>
  <si>
    <t>семейная копилка</t>
  </si>
  <si>
    <t>ручка держатель для ванной</t>
  </si>
  <si>
    <t xml:space="preserve">щеточка для лица </t>
  </si>
  <si>
    <t>золотая клетка</t>
  </si>
  <si>
    <t>держатель для  полотенец</t>
  </si>
  <si>
    <t>сумка для баскетбола</t>
  </si>
  <si>
    <t xml:space="preserve">летняя блуза </t>
  </si>
  <si>
    <t>лента блестящая</t>
  </si>
  <si>
    <t xml:space="preserve">ковёр безворсовый </t>
  </si>
  <si>
    <t>маска для волос для сухих волос</t>
  </si>
  <si>
    <t>комплект для капельного полива</t>
  </si>
  <si>
    <t>тонкие колготки для девочек</t>
  </si>
  <si>
    <t xml:space="preserve">светодиодная лента  </t>
  </si>
  <si>
    <t>значек юнармия</t>
  </si>
  <si>
    <t xml:space="preserve">гель для депиляции </t>
  </si>
  <si>
    <t>защита на ящики</t>
  </si>
  <si>
    <t>термос для первого</t>
  </si>
  <si>
    <t>глория джинс бюстгальтер</t>
  </si>
  <si>
    <t>скотч для глаз</t>
  </si>
  <si>
    <t>мужская куртка остин</t>
  </si>
  <si>
    <t>бумага тонкая</t>
  </si>
  <si>
    <t>клавиатура для ipad pro</t>
  </si>
  <si>
    <t>футболка мужская uzcotton</t>
  </si>
  <si>
    <t>красовки детские для девочек</t>
  </si>
  <si>
    <t>кошкина полянка</t>
  </si>
  <si>
    <t>зарядка на планшет samsung galaxy tab</t>
  </si>
  <si>
    <t>seiko для мужчин</t>
  </si>
  <si>
    <t xml:space="preserve">аниме украшения </t>
  </si>
  <si>
    <t>брюки женские прямого кроя</t>
  </si>
  <si>
    <t>женская кожаная косуха</t>
  </si>
  <si>
    <t xml:space="preserve">кепка зелёная </t>
  </si>
  <si>
    <t>инарио женская обувь</t>
  </si>
  <si>
    <t>миндальная сыворотка</t>
  </si>
  <si>
    <t>игры для девочек 4 лет</t>
  </si>
  <si>
    <t>невидимки с камнями</t>
  </si>
  <si>
    <t>краска для бровей оллин</t>
  </si>
  <si>
    <t xml:space="preserve">футболка женская zarina </t>
  </si>
  <si>
    <t>органайзер для хранения на кухне</t>
  </si>
  <si>
    <t xml:space="preserve">зарина платья </t>
  </si>
  <si>
    <t>спортивная футболка для фитнеса женская</t>
  </si>
  <si>
    <t>клюшка вратарская</t>
  </si>
  <si>
    <t>держатель для туалетной бумаги и ершика</t>
  </si>
  <si>
    <t>кошелёк мини</t>
  </si>
  <si>
    <t>молочко для тела увлажнение</t>
  </si>
  <si>
    <t>компрессорная станция patriot</t>
  </si>
  <si>
    <t>чепчик для новорожденного на выписку</t>
  </si>
  <si>
    <t>для коррекции фигуры</t>
  </si>
  <si>
    <t>формочка для торта</t>
  </si>
  <si>
    <t>лайнер для скетчинга</t>
  </si>
  <si>
    <t>летняя одежда для подростка</t>
  </si>
  <si>
    <t xml:space="preserve">чёрное солнце </t>
  </si>
  <si>
    <t>история дизайна книга</t>
  </si>
  <si>
    <t>куртка демисезонная стёганая женская</t>
  </si>
  <si>
    <t>орхидея нижнее белье</t>
  </si>
  <si>
    <t>мясо сушеное набор</t>
  </si>
  <si>
    <t>витамины для бройлеров</t>
  </si>
  <si>
    <t>tiflani обувь мальчики деткая</t>
  </si>
  <si>
    <t>пила цепная ручная</t>
  </si>
  <si>
    <t>морковный крем невская косметика</t>
  </si>
  <si>
    <t>ковер для молитвы</t>
  </si>
  <si>
    <t>праймер для туши</t>
  </si>
  <si>
    <t>чёрные футболки для девочек</t>
  </si>
  <si>
    <t>футболка мужская vans</t>
  </si>
  <si>
    <t xml:space="preserve">платия </t>
  </si>
  <si>
    <t>ложка для дыни</t>
  </si>
  <si>
    <t>картонная коробка 60х40х40 см.</t>
  </si>
  <si>
    <t xml:space="preserve">белевская </t>
  </si>
  <si>
    <t>кофты для пар</t>
  </si>
  <si>
    <t>бандаж для челюсти</t>
  </si>
  <si>
    <t>народные платья</t>
  </si>
  <si>
    <t>всесезонная резина</t>
  </si>
  <si>
    <t>комплект  для девочки</t>
  </si>
  <si>
    <t>для новорожденого</t>
  </si>
  <si>
    <t>термокружка мужская</t>
  </si>
  <si>
    <t xml:space="preserve">нарядное платье для женщины </t>
  </si>
  <si>
    <t>шапочки для новорожденных зимние</t>
  </si>
  <si>
    <t>витэкс сыворотка для лица</t>
  </si>
  <si>
    <t>съёмник подшипника</t>
  </si>
  <si>
    <t>карусель для кухни</t>
  </si>
  <si>
    <t>полуботинки женские натуральная кожа турция</t>
  </si>
  <si>
    <t>сандали для мальчика 23 размер</t>
  </si>
  <si>
    <t>коляски для кукол реборн</t>
  </si>
  <si>
    <t>антивирусная обувь</t>
  </si>
  <si>
    <t>дпк грядки</t>
  </si>
  <si>
    <t>фея винкс</t>
  </si>
  <si>
    <t>чай для похудения ласточка</t>
  </si>
  <si>
    <t>hills i/d для кошек</t>
  </si>
  <si>
    <t>фен щётка для волос rowenta</t>
  </si>
  <si>
    <t>коврик для спорта тонкий</t>
  </si>
  <si>
    <t>деревянные плашки</t>
  </si>
  <si>
    <t>леденцы от курения</t>
  </si>
  <si>
    <t>трансферная лента</t>
  </si>
  <si>
    <t>чехол для pocketbook 628</t>
  </si>
  <si>
    <t>вата для зажигалки</t>
  </si>
  <si>
    <t>зверята акробаты</t>
  </si>
  <si>
    <t>патчи для гоаз</t>
  </si>
  <si>
    <t>средство для стерилизации</t>
  </si>
  <si>
    <t>мембрана для гидроаккумулятора thermofix</t>
  </si>
  <si>
    <t xml:space="preserve">тушь корея </t>
  </si>
  <si>
    <t>переходник для вытяжки</t>
  </si>
  <si>
    <t>ролевые костюмы эротик для женщин</t>
  </si>
  <si>
    <t>чистящие средства для посуды</t>
  </si>
  <si>
    <t>телефон для слабовидящих</t>
  </si>
  <si>
    <t>футболка детская аниме</t>
  </si>
  <si>
    <t>когтеточка домик для кошки</t>
  </si>
  <si>
    <t>постная колбаса</t>
  </si>
  <si>
    <t>женская рубашка в клетку с коротким рукавом</t>
  </si>
  <si>
    <t>платье с тонкими лямками</t>
  </si>
  <si>
    <t>карта памяти 128 гб samsung</t>
  </si>
  <si>
    <t>детская футболка хаги ваги</t>
  </si>
  <si>
    <t>напульсники для волейбола</t>
  </si>
  <si>
    <t>льняное поатье</t>
  </si>
  <si>
    <t xml:space="preserve"> сыворотка для лица</t>
  </si>
  <si>
    <t>sela для женщин шорты</t>
  </si>
  <si>
    <t>молния маквин маккуин машинка</t>
  </si>
  <si>
    <t>тапочки женские натуральная кожа</t>
  </si>
  <si>
    <t>воск для моделирования</t>
  </si>
  <si>
    <t>кран для кухни с подогревом</t>
  </si>
  <si>
    <t>сережки протяжки серебро</t>
  </si>
  <si>
    <t>сайлентблок задней балки солярис</t>
  </si>
  <si>
    <t>форма для шоколадной плитки</t>
  </si>
  <si>
    <t>для лекарства контейнер</t>
  </si>
  <si>
    <t>nike майка мужская</t>
  </si>
  <si>
    <t>кружка с проявляющимся рисунком</t>
  </si>
  <si>
    <t xml:space="preserve">ящик для косметики </t>
  </si>
  <si>
    <t>сережки яркие</t>
  </si>
  <si>
    <t>подушка декоративная зеленая</t>
  </si>
  <si>
    <t>эфирное масло миндаля</t>
  </si>
  <si>
    <t>колыбель плетеная</t>
  </si>
  <si>
    <t>экземная пудра</t>
  </si>
  <si>
    <t>чехол для сяоми</t>
  </si>
  <si>
    <t>загадка закрытого ящика</t>
  </si>
  <si>
    <t>зубная щетка орал би детская</t>
  </si>
  <si>
    <t>маски для праздника</t>
  </si>
  <si>
    <t>пятки pro</t>
  </si>
  <si>
    <t>красный кошелёк</t>
  </si>
  <si>
    <t>форма для мыла ягоды</t>
  </si>
  <si>
    <t>евангелие на церковнославянском</t>
  </si>
  <si>
    <t>блузки для женщин белого цвета</t>
  </si>
  <si>
    <t>летняя блузка без рукавов</t>
  </si>
  <si>
    <t>ящик пластиковый складной</t>
  </si>
  <si>
    <t>бак для мусора уличный</t>
  </si>
  <si>
    <t>лампа из гималайской соли соляная</t>
  </si>
  <si>
    <t>белая сумка на цепочке</t>
  </si>
  <si>
    <t>подставка для газет</t>
  </si>
  <si>
    <t xml:space="preserve">пакет на день рождения </t>
  </si>
  <si>
    <t>чехол для беседки</t>
  </si>
  <si>
    <t>рубашка крестьянка</t>
  </si>
  <si>
    <t>обувь для девочек лето кроссовки</t>
  </si>
  <si>
    <t>баттер для рук</t>
  </si>
  <si>
    <t>shik блеск для губ</t>
  </si>
  <si>
    <t>бутылка походная</t>
  </si>
  <si>
    <t>вода детская питьевая агуша</t>
  </si>
  <si>
    <t>сыворотка для волос lador</t>
  </si>
  <si>
    <t>книга развивающая</t>
  </si>
  <si>
    <t>клей для шариков</t>
  </si>
  <si>
    <t xml:space="preserve">шапка военная </t>
  </si>
  <si>
    <t>кормушки для курей</t>
  </si>
  <si>
    <t>девятихвостый</t>
  </si>
  <si>
    <t>глазок с датчиком движения</t>
  </si>
  <si>
    <t>361°</t>
  </si>
  <si>
    <t>рулонная штора 43</t>
  </si>
  <si>
    <t>скотч для стен</t>
  </si>
  <si>
    <t>сумка на пояс аниме</t>
  </si>
  <si>
    <t>сумка на пояс пума</t>
  </si>
  <si>
    <t>амвей парфюмерия</t>
  </si>
  <si>
    <t>джинсы oodji для мужчин</t>
  </si>
  <si>
    <t>блюдо вращающееся для сервировки стола</t>
  </si>
  <si>
    <t>полка  для обуви</t>
  </si>
  <si>
    <t>gloria jeans брюки для мальчика</t>
  </si>
  <si>
    <t>забрамная</t>
  </si>
  <si>
    <t>сумка женская эконика кожа</t>
  </si>
  <si>
    <t>аппарат для ингаляции</t>
  </si>
  <si>
    <t>халат для бассейна женский</t>
  </si>
  <si>
    <t>пижамки для девочек</t>
  </si>
  <si>
    <t>жидкая кора</t>
  </si>
  <si>
    <t>швабра для машины</t>
  </si>
  <si>
    <t>футболка белая для малыша</t>
  </si>
  <si>
    <t>одежда для соьак</t>
  </si>
  <si>
    <t>темно коричневая помада</t>
  </si>
  <si>
    <t>инструмент для удаления прыщей</t>
  </si>
  <si>
    <t>зелёная тельняшка</t>
  </si>
  <si>
    <t>чистящее средство wonder</t>
  </si>
  <si>
    <t>сыворотка от прыщей и акне противовоспалительная</t>
  </si>
  <si>
    <t>подарочный пакет день рождения</t>
  </si>
  <si>
    <t>белая спортивная кофта</t>
  </si>
  <si>
    <t>якорь лодочный</t>
  </si>
  <si>
    <t>насос для матраса ножной</t>
  </si>
  <si>
    <t>для хранения вещей кофр</t>
  </si>
  <si>
    <t>пуховик зимний мужской россия</t>
  </si>
  <si>
    <t>ингодятор</t>
  </si>
  <si>
    <t>военная полиция</t>
  </si>
  <si>
    <t>смесь для выпечки кексов</t>
  </si>
  <si>
    <t>чехол для телефона хонор 9s</t>
  </si>
  <si>
    <t>кокосовая пиала</t>
  </si>
  <si>
    <t>подарочная упаковка для цепочки</t>
  </si>
  <si>
    <t>тени белоруссия</t>
  </si>
  <si>
    <t>станок для дерева</t>
  </si>
  <si>
    <t>куртка для девочек демисезонная</t>
  </si>
  <si>
    <t>азопирамовая проба</t>
  </si>
  <si>
    <t>аккомулятор makita</t>
  </si>
  <si>
    <t>идеальная смерть мияко сумиды</t>
  </si>
  <si>
    <t>стеклянный чехол на samsung</t>
  </si>
  <si>
    <t>краска для обуви белый</t>
  </si>
  <si>
    <t>масло для мехенди</t>
  </si>
  <si>
    <t>юбки для женщин джинсовые</t>
  </si>
  <si>
    <t>ваза для цветов стеклянная высокая</t>
  </si>
  <si>
    <t>монж для кошек 10 кг</t>
  </si>
  <si>
    <t>зарядное устройство для часов honor</t>
  </si>
  <si>
    <t xml:space="preserve">саперная лопата </t>
  </si>
  <si>
    <t xml:space="preserve">дозатор для пасты </t>
  </si>
  <si>
    <t>m&amp;m’s яйца</t>
  </si>
  <si>
    <t>бутылка для воды 5 литров</t>
  </si>
  <si>
    <t>баночки для гель лака</t>
  </si>
  <si>
    <t>ручка шариковая синяя тонкая</t>
  </si>
  <si>
    <t>мягкая игрушка морж</t>
  </si>
  <si>
    <t>брюки в клетку для мальчиков</t>
  </si>
  <si>
    <t>карандаш для ног</t>
  </si>
  <si>
    <t xml:space="preserve">дипиляция </t>
  </si>
  <si>
    <t>пилинг сыворотка для лица</t>
  </si>
  <si>
    <t xml:space="preserve">обувь твоё </t>
  </si>
  <si>
    <t>замазка белая</t>
  </si>
  <si>
    <t>прищепки для сосок</t>
  </si>
  <si>
    <t>среди тысячи лиц</t>
  </si>
  <si>
    <t>черная детская пижама</t>
  </si>
  <si>
    <t>лента серебристая</t>
  </si>
  <si>
    <t xml:space="preserve">костюм классический для мальчика </t>
  </si>
  <si>
    <t>подвеска юлия</t>
  </si>
  <si>
    <t>аргановое масло корея</t>
  </si>
  <si>
    <t>краска для волос 7.43</t>
  </si>
  <si>
    <t>куртка мужская весна-осень молодежная</t>
  </si>
  <si>
    <t>история злодеев книга</t>
  </si>
  <si>
    <t>куртка мужская осенняя утепленная adidas</t>
  </si>
  <si>
    <t>зубная паста для протезов</t>
  </si>
  <si>
    <t>зарядник для аккумулятора</t>
  </si>
  <si>
    <t>гарнитур для кухни</t>
  </si>
  <si>
    <t xml:space="preserve">кепка детская для мальчика бейсболка </t>
  </si>
  <si>
    <t>платье dstrend для женщин</t>
  </si>
  <si>
    <t>подарки ко дню рождения</t>
  </si>
  <si>
    <t>шапка чалма детская</t>
  </si>
  <si>
    <t>рибок мужская обувь</t>
  </si>
  <si>
    <t>reima для девочек брюки</t>
  </si>
  <si>
    <t>ткань для военной формы</t>
  </si>
  <si>
    <t>пряжа alize angora gold</t>
  </si>
  <si>
    <t>кассеты для фильтра брита</t>
  </si>
  <si>
    <t>чистая линия гель для укладки волос</t>
  </si>
  <si>
    <t>весёлая затея</t>
  </si>
  <si>
    <t>кофты вязаные женские оверсайз</t>
  </si>
  <si>
    <t>облегчённые берцы</t>
  </si>
  <si>
    <t>солнцезащитные детские очки для мальчика</t>
  </si>
  <si>
    <t>футболка  подростковая</t>
  </si>
  <si>
    <t>рубашка женская летняя без рукавов</t>
  </si>
  <si>
    <t>curaprox зубная щетка 5460</t>
  </si>
  <si>
    <t>журнал воспитателя</t>
  </si>
  <si>
    <t>молоточек для шоколада</t>
  </si>
  <si>
    <t>экогель для растений</t>
  </si>
  <si>
    <t>набор для френча маникюр</t>
  </si>
  <si>
    <t>зубная щетка 0-3</t>
  </si>
  <si>
    <t>шоколад для украшения</t>
  </si>
  <si>
    <t>осенняя шапка для девочки</t>
  </si>
  <si>
    <t xml:space="preserve">юбка светлая </t>
  </si>
  <si>
    <t>толчанка для пюре</t>
  </si>
  <si>
    <t>открытки для любимого</t>
  </si>
  <si>
    <t>носки asics мужские для бега</t>
  </si>
  <si>
    <t>бекеша для мужчин</t>
  </si>
  <si>
    <t>распашонки и ползунки для девочек</t>
  </si>
  <si>
    <t>офисная фуражка</t>
  </si>
  <si>
    <t>яйцо для росписи</t>
  </si>
  <si>
    <t>платье из шпателя</t>
  </si>
  <si>
    <t>плакат с днём победы</t>
  </si>
  <si>
    <t>для брюк</t>
  </si>
  <si>
    <t xml:space="preserve">гель для стирки  </t>
  </si>
  <si>
    <t>мужская цепь на руку серебро</t>
  </si>
  <si>
    <t>пижама детская для мальчика шорты</t>
  </si>
  <si>
    <t>маленькая утка</t>
  </si>
  <si>
    <t>фаберлик для ванны</t>
  </si>
  <si>
    <t>детские бутылки для воды</t>
  </si>
  <si>
    <t>календарь россия</t>
  </si>
  <si>
    <t>встроенная микроволновка</t>
  </si>
  <si>
    <t>пена для дозатора</t>
  </si>
  <si>
    <t>тюль в спальню цветная</t>
  </si>
  <si>
    <t>корм для собак пурина ван</t>
  </si>
  <si>
    <t>для мытья окон магнитная</t>
  </si>
  <si>
    <t>кофр складной для хранения</t>
  </si>
  <si>
    <t>рубец для собак молотый</t>
  </si>
  <si>
    <t>хлопок для вязания</t>
  </si>
  <si>
    <t xml:space="preserve">светящиеся ошейник </t>
  </si>
  <si>
    <t>заглушки для разеток</t>
  </si>
  <si>
    <t>чехол для автомобилей</t>
  </si>
  <si>
    <t>для мужчин спортивный костюм</t>
  </si>
  <si>
    <t>деревянная рейка</t>
  </si>
  <si>
    <t>доска пиши стирай детская</t>
  </si>
  <si>
    <t>решетка для яиц</t>
  </si>
  <si>
    <t>весенняя куртка адидас</t>
  </si>
  <si>
    <t>блузка для женщины</t>
  </si>
  <si>
    <t>коробки для хранения документов</t>
  </si>
  <si>
    <t>джинсы для девочки узкие</t>
  </si>
  <si>
    <t>наклейки для новорожденных</t>
  </si>
  <si>
    <t>ковер для ползанья</t>
  </si>
  <si>
    <t>комоды для детей</t>
  </si>
  <si>
    <t>легенсы для фитнеса</t>
  </si>
  <si>
    <t>ремешок для часов mi watch</t>
  </si>
  <si>
    <t xml:space="preserve">коврик для тренировки </t>
  </si>
  <si>
    <t>свободная майка женская</t>
  </si>
  <si>
    <t>стразы для чехла</t>
  </si>
  <si>
    <t>преобразователь напряжения 24 12</t>
  </si>
  <si>
    <t>тренируй свой мозг японская система развития</t>
  </si>
  <si>
    <t>костюм водяного</t>
  </si>
  <si>
    <t>стилусы для ipad</t>
  </si>
  <si>
    <t xml:space="preserve">пилка для педикюра </t>
  </si>
  <si>
    <t>комплектующие для капельного полива</t>
  </si>
  <si>
    <t>сухое масло для рук</t>
  </si>
  <si>
    <t>штаны женские глория джинс</t>
  </si>
  <si>
    <t>смесь для имбирного печенья</t>
  </si>
  <si>
    <t>скраб для кожи головы cp-1</t>
  </si>
  <si>
    <t>usb переходник для авто</t>
  </si>
  <si>
    <t>защита сидения детская</t>
  </si>
  <si>
    <t>корм для кошек happy cat</t>
  </si>
  <si>
    <t>пасхальная подвеска</t>
  </si>
  <si>
    <t xml:space="preserve">герцог и я </t>
  </si>
  <si>
    <t>мейбелин карандаш для бровей</t>
  </si>
  <si>
    <t>белые брюки для мальчиков</t>
  </si>
  <si>
    <t>пароочиститель для уборки дома</t>
  </si>
  <si>
    <t>шиньон кудрявый</t>
  </si>
  <si>
    <t>топперы для торта one</t>
  </si>
  <si>
    <t>запчасти для ушм</t>
  </si>
  <si>
    <t>кассеты для бритья жилет</t>
  </si>
  <si>
    <t xml:space="preserve">набор для приготовления шоколада </t>
  </si>
  <si>
    <t>футболка для девочек 12 лет</t>
  </si>
  <si>
    <t>книги на английском языке для начинающих</t>
  </si>
  <si>
    <t>расческа тунельная</t>
  </si>
  <si>
    <t>музыкальная книжка умка</t>
  </si>
  <si>
    <t>лия стеффи орлеан</t>
  </si>
  <si>
    <t>рубашка с дьяволом</t>
  </si>
  <si>
    <t>обувь женская ash</t>
  </si>
  <si>
    <t>удобрение гумат калия</t>
  </si>
  <si>
    <t xml:space="preserve">сахарница белая </t>
  </si>
  <si>
    <t>рамки для а4</t>
  </si>
  <si>
    <t>шея для украшений</t>
  </si>
  <si>
    <t>пятновыводители амвей</t>
  </si>
  <si>
    <t>перламутровая морская соль</t>
  </si>
  <si>
    <t xml:space="preserve">халат для бабушки </t>
  </si>
  <si>
    <t>крем для увлажнения</t>
  </si>
  <si>
    <t>модная утка</t>
  </si>
  <si>
    <t>болгарка акумуляторная</t>
  </si>
  <si>
    <t>колготки белые для малышей</t>
  </si>
  <si>
    <t>яркие джинсы женские</t>
  </si>
  <si>
    <t>карты целителя</t>
  </si>
  <si>
    <t>зарядка для хонора</t>
  </si>
  <si>
    <t>бальзам для волос япония</t>
  </si>
  <si>
    <t>органайзер для хранения навесной</t>
  </si>
  <si>
    <t>немясо</t>
  </si>
  <si>
    <t>сарафан женский летний хлопок для полных</t>
  </si>
  <si>
    <t xml:space="preserve">декоративная </t>
  </si>
  <si>
    <t xml:space="preserve">футляр для колец </t>
  </si>
  <si>
    <t>ремарк мария эрих</t>
  </si>
  <si>
    <t>полесье пожарная станция</t>
  </si>
  <si>
    <t>обучающий планшет для детей развивающий интерактивный детский планшет игрушка для детей</t>
  </si>
  <si>
    <t>адаптер для подключения видеорегистратор</t>
  </si>
  <si>
    <t xml:space="preserve">мягкие книжки </t>
  </si>
  <si>
    <t>тефия 20 в 1</t>
  </si>
  <si>
    <t>мантажная пена</t>
  </si>
  <si>
    <t>съемная ручка для сковороды тефаль</t>
  </si>
  <si>
    <t>сумка для детей на пояс</t>
  </si>
  <si>
    <t>сироп для кофе 0,5</t>
  </si>
  <si>
    <t>молочная смесь фрисо</t>
  </si>
  <si>
    <t xml:space="preserve">носки для новорождённого </t>
  </si>
  <si>
    <t>тося</t>
  </si>
  <si>
    <t>решетка для бисквита</t>
  </si>
  <si>
    <t>межзубная щетка</t>
  </si>
  <si>
    <t>одеяло verossa</t>
  </si>
  <si>
    <t>провод для уф лампы</t>
  </si>
  <si>
    <t>шапка мусульманская</t>
  </si>
  <si>
    <t>платья нарядные летние</t>
  </si>
  <si>
    <t>туалетная вода lucia</t>
  </si>
  <si>
    <t xml:space="preserve">зеленая футболка женская </t>
  </si>
  <si>
    <t>козырёк на голову</t>
  </si>
  <si>
    <t>для ремонта москитной сетки</t>
  </si>
  <si>
    <t>мятные штаны</t>
  </si>
  <si>
    <t>ваза декоративная маленькая</t>
  </si>
  <si>
    <t>штаны для мальчика хаки</t>
  </si>
  <si>
    <t>пазл деревяшки</t>
  </si>
  <si>
    <t>футболка женская лето 2022</t>
  </si>
  <si>
    <t>mi band 2 ремешок для xiaomi</t>
  </si>
  <si>
    <t>толстая свеча</t>
  </si>
  <si>
    <t>радиомикрофон для караоке</t>
  </si>
  <si>
    <t>ультратонкая куртка женская</t>
  </si>
  <si>
    <t>набор кремов для девочки</t>
  </si>
  <si>
    <t>кнопка включения света</t>
  </si>
  <si>
    <t>спортивные штаны для мальчика 122</t>
  </si>
  <si>
    <t>колготы утягивающие</t>
  </si>
  <si>
    <t>конструктор для малыша</t>
  </si>
  <si>
    <t>тоник для волос жемчужный</t>
  </si>
  <si>
    <t>платье для вечеринок</t>
  </si>
  <si>
    <t>фильтры для бассейна</t>
  </si>
  <si>
    <t>крем для лица антивозрастной беларусь</t>
  </si>
  <si>
    <t xml:space="preserve">коврики для мышки </t>
  </si>
  <si>
    <t>мышка беспроводная белая</t>
  </si>
  <si>
    <t>доя дачи</t>
  </si>
  <si>
    <t>ручки для дверей золотые</t>
  </si>
  <si>
    <t>мешки для какашек</t>
  </si>
  <si>
    <t xml:space="preserve">детские очки для плавания </t>
  </si>
  <si>
    <t>сборная модель уаз</t>
  </si>
  <si>
    <t>сандали для мальчика 24 размер</t>
  </si>
  <si>
    <t>портмоне мужское для документов</t>
  </si>
  <si>
    <t>шнек для мясорубки bosch</t>
  </si>
  <si>
    <t>ламелярная эмульсия</t>
  </si>
  <si>
    <t xml:space="preserve">платье для девочки на лето </t>
  </si>
  <si>
    <t xml:space="preserve">песочные часы для детей </t>
  </si>
  <si>
    <t xml:space="preserve">доска для разморозки </t>
  </si>
  <si>
    <t>коробка для свадьбы</t>
  </si>
  <si>
    <t>трусы для девочки бежевые</t>
  </si>
  <si>
    <t>кроссовки для мальчико</t>
  </si>
  <si>
    <t>коньячный бриллиант</t>
  </si>
  <si>
    <t>дутая жилетка мужская</t>
  </si>
  <si>
    <t xml:space="preserve">одна истинная королева </t>
  </si>
  <si>
    <t xml:space="preserve">футляр для пустышки </t>
  </si>
  <si>
    <t>болты для колес авто</t>
  </si>
  <si>
    <t>малярный набор</t>
  </si>
  <si>
    <t>покрытие для бассейна</t>
  </si>
  <si>
    <t>утюг полярис</t>
  </si>
  <si>
    <t>туника модная</t>
  </si>
  <si>
    <t>чесалки для кошек</t>
  </si>
  <si>
    <t>kora для умывания</t>
  </si>
  <si>
    <t>пластина для стемпинга новогодняя</t>
  </si>
  <si>
    <t>кормушка для улиток</t>
  </si>
  <si>
    <t>черно белая блузка</t>
  </si>
  <si>
    <t>пижама с шортами для девочки 152</t>
  </si>
  <si>
    <t>сидушка детская</t>
  </si>
  <si>
    <t>для очков цепочка женская</t>
  </si>
  <si>
    <t>lacoste сумка женская</t>
  </si>
  <si>
    <t>перчатки для платья детские</t>
  </si>
  <si>
    <t xml:space="preserve">майка женская хлопок </t>
  </si>
  <si>
    <t>карточки для фотосессии двойни</t>
  </si>
  <si>
    <t>бейсболка женская летняя белая</t>
  </si>
  <si>
    <t>туника яркая</t>
  </si>
  <si>
    <t>mark formelle худи для женщин</t>
  </si>
  <si>
    <t xml:space="preserve">бижютерия </t>
  </si>
  <si>
    <t>guam для волос</t>
  </si>
  <si>
    <t>ловушка сбывшихся кошмаров</t>
  </si>
  <si>
    <t>кажаная куртка</t>
  </si>
  <si>
    <t>колесо для грызуна</t>
  </si>
  <si>
    <t>худи с принтом мужская</t>
  </si>
  <si>
    <t>паровозики томас и его друзья</t>
  </si>
  <si>
    <t>духовная печь</t>
  </si>
  <si>
    <t>пластмассовая сетка</t>
  </si>
  <si>
    <t>светодиодная гирлянда нить</t>
  </si>
  <si>
    <t xml:space="preserve">заглушка мебельная </t>
  </si>
  <si>
    <t>держатели для скатерти</t>
  </si>
  <si>
    <t>на пляж подстилка</t>
  </si>
  <si>
    <t>шапка детская демисезонная мальчик</t>
  </si>
  <si>
    <t>дымовая шашка для авто</t>
  </si>
  <si>
    <t>тарелка с крышкой стеклянная</t>
  </si>
  <si>
    <t>мыло испания</t>
  </si>
  <si>
    <t>шорты джинсовые для девочек детские</t>
  </si>
  <si>
    <t>упаковочная для подарка</t>
  </si>
  <si>
    <t>инвестиционная оценка</t>
  </si>
  <si>
    <t>алимпийка женская</t>
  </si>
  <si>
    <t>расческа для волос из натуральной щетины</t>
  </si>
  <si>
    <t>куртка кимоно женская</t>
  </si>
  <si>
    <t>полка для бумажных полотенец</t>
  </si>
  <si>
    <t>пилчер сентябрь</t>
  </si>
  <si>
    <t>зелёный карандаш для глаз</t>
  </si>
  <si>
    <t xml:space="preserve">апрель футболка женская </t>
  </si>
  <si>
    <t>краска для волос професиональная</t>
  </si>
  <si>
    <t xml:space="preserve">тонкая кисть для маникюра </t>
  </si>
  <si>
    <t>камуфляжная ветровка</t>
  </si>
  <si>
    <t>комплект одеяло подушки 2 спальный</t>
  </si>
  <si>
    <t>шторка для ноутбука</t>
  </si>
  <si>
    <t>двойная рамка</t>
  </si>
  <si>
    <t>слюнявчик на кнопке</t>
  </si>
  <si>
    <t>вязаные ботинки</t>
  </si>
  <si>
    <t xml:space="preserve">для приборов </t>
  </si>
  <si>
    <t>крылья велосипедные 28</t>
  </si>
  <si>
    <t>тушь для ресниц xxl luxvisage эффект накладных ресниц 9 г</t>
  </si>
  <si>
    <t>кабель для блока питания</t>
  </si>
  <si>
    <t>usb для iphone</t>
  </si>
  <si>
    <t>комбоусилитель для бас гитары</t>
  </si>
  <si>
    <t>тетрадь частая косая линейка</t>
  </si>
  <si>
    <t>artdeco карандаш для век</t>
  </si>
  <si>
    <t>рубашка полиция женская</t>
  </si>
  <si>
    <t>электро депилятор</t>
  </si>
  <si>
    <t xml:space="preserve">шкатулка для девочки </t>
  </si>
  <si>
    <t>pepe jeans london обувь для мужчин</t>
  </si>
  <si>
    <t>коляска mr sandman</t>
  </si>
  <si>
    <t>мантия судьи</t>
  </si>
  <si>
    <t>прокладки ля фреш</t>
  </si>
  <si>
    <t>носки яркие детские</t>
  </si>
  <si>
    <t>бак для стиральной машины</t>
  </si>
  <si>
    <t>история которой нет конца</t>
  </si>
  <si>
    <t>скатерть водоотталкивающая 220</t>
  </si>
  <si>
    <t>платье для девочки села</t>
  </si>
  <si>
    <t>яркий трек</t>
  </si>
  <si>
    <t>раздвижная сушилка</t>
  </si>
  <si>
    <t>снежная королева для мужчин</t>
  </si>
  <si>
    <t>тушь чёрная</t>
  </si>
  <si>
    <t>полочка для специй посуда</t>
  </si>
  <si>
    <t>белая летняя юбка</t>
  </si>
  <si>
    <t>пляжная туника из льна</t>
  </si>
  <si>
    <t>щетки для кошек</t>
  </si>
  <si>
    <t>avene мицеллярная вода</t>
  </si>
  <si>
    <t>футболка  z мужская</t>
  </si>
  <si>
    <t>мотоцикл настоящий</t>
  </si>
  <si>
    <t>кофта женская обтягивающая</t>
  </si>
  <si>
    <t>кухонный нож для овощей и фруктов</t>
  </si>
  <si>
    <t>тейп для плеча</t>
  </si>
  <si>
    <t>футболка дизайнерская</t>
  </si>
  <si>
    <t>органайзер для хранения кабелей</t>
  </si>
  <si>
    <t>контейнер стекляный</t>
  </si>
  <si>
    <t xml:space="preserve">подставка для бумажных полотенец </t>
  </si>
  <si>
    <t>пилки для ногтей 180</t>
  </si>
  <si>
    <t>натуральная замша туфли</t>
  </si>
  <si>
    <t>игрушка мышь мягкая</t>
  </si>
  <si>
    <t>горшок для лимона</t>
  </si>
  <si>
    <t>крем для депиляции лица avon</t>
  </si>
  <si>
    <t>скидка дня</t>
  </si>
  <si>
    <t>чехол для санок</t>
  </si>
  <si>
    <t>костюм для малышей спортивный</t>
  </si>
  <si>
    <t>купальник для девочки детский слитный</t>
  </si>
  <si>
    <t>бязь евро</t>
  </si>
  <si>
    <t>плотная белая рубашка</t>
  </si>
  <si>
    <t>общая тетрадь 48 листов</t>
  </si>
  <si>
    <t>турка медная 180 мл</t>
  </si>
  <si>
    <t>мыло жидкое для кухни</t>
  </si>
  <si>
    <t xml:space="preserve">сумка барсетка женская </t>
  </si>
  <si>
    <t>авторская одежда</t>
  </si>
  <si>
    <t>линер чёрный</t>
  </si>
  <si>
    <t>trudi мягкая игрушка</t>
  </si>
  <si>
    <t>для приготовления мороженого</t>
  </si>
  <si>
    <t>чехол для samsung a7 2018</t>
  </si>
  <si>
    <t>крепеж для гитары</t>
  </si>
  <si>
    <t>горшки для микрозелени</t>
  </si>
  <si>
    <t>пастель сухая художественная мягкая</t>
  </si>
  <si>
    <t>покрышка велосипедная 18</t>
  </si>
  <si>
    <t xml:space="preserve">пижама мужская со штанами </t>
  </si>
  <si>
    <t>белье для бега</t>
  </si>
  <si>
    <t>клетка для бройлеров</t>
  </si>
  <si>
    <t>балетки с пряжкой</t>
  </si>
  <si>
    <t>гильотина для бумаги</t>
  </si>
  <si>
    <t>рубашка цвета фуксия</t>
  </si>
  <si>
    <t>груша для танометра</t>
  </si>
  <si>
    <t>магнитофон для дома</t>
  </si>
  <si>
    <t xml:space="preserve">посудомоечная </t>
  </si>
  <si>
    <t>столы современные трия</t>
  </si>
  <si>
    <t>шампунь для волос витэкс</t>
  </si>
  <si>
    <t>капус доя волос</t>
  </si>
  <si>
    <t>мама с днем рождения</t>
  </si>
  <si>
    <t>бугельная пробка</t>
  </si>
  <si>
    <t>клавиатура для ps4</t>
  </si>
  <si>
    <t xml:space="preserve">манжет для тонометра </t>
  </si>
  <si>
    <t>светоотражающая сумка</t>
  </si>
  <si>
    <t>сумочки для женщин</t>
  </si>
  <si>
    <t>украшение для вербы</t>
  </si>
  <si>
    <t>кувшин для пакета молока</t>
  </si>
  <si>
    <t>чернила для сквизера</t>
  </si>
  <si>
    <t>брелок земля</t>
  </si>
  <si>
    <t>комбинезон для девочки спортивный</t>
  </si>
  <si>
    <t>белая короткая юбка</t>
  </si>
  <si>
    <t>тени для век одноцветные</t>
  </si>
  <si>
    <t>безсульфатный шампунь корея</t>
  </si>
  <si>
    <t>hm для мальчиков</t>
  </si>
  <si>
    <t>все для перманента</t>
  </si>
  <si>
    <t xml:space="preserve">футболка  белая </t>
  </si>
  <si>
    <t>крем для рук корейский с дозатором</t>
  </si>
  <si>
    <t>кремовый шелк для волос</t>
  </si>
  <si>
    <t>беспроводной триммер для травы</t>
  </si>
  <si>
    <t xml:space="preserve">полотенце для животных </t>
  </si>
  <si>
    <t>ручка доя сумки</t>
  </si>
  <si>
    <t>вазон прямоугольный</t>
  </si>
  <si>
    <t>лоток для кубиков</t>
  </si>
  <si>
    <t>сумка женская маленькая клатч</t>
  </si>
  <si>
    <t>термос кастрюля</t>
  </si>
  <si>
    <t>ручка деревянная для бани</t>
  </si>
  <si>
    <t>костюм для зала мужской</t>
  </si>
  <si>
    <t>пряники фиксики</t>
  </si>
  <si>
    <t>маски для лица для детей</t>
  </si>
  <si>
    <t>рубашка женская из вискозы</t>
  </si>
  <si>
    <t>кофеин для волос</t>
  </si>
  <si>
    <t>блузка женская с цветочным принтом</t>
  </si>
  <si>
    <t>майка с тонкими лямками</t>
  </si>
  <si>
    <t>ковёр для прихожей</t>
  </si>
  <si>
    <t>чехол для ipad 2021</t>
  </si>
  <si>
    <t>поптупея</t>
  </si>
  <si>
    <t>гельдля кудрявых волос</t>
  </si>
  <si>
    <t>хроники черного отряда</t>
  </si>
  <si>
    <t>грядка деревянная</t>
  </si>
  <si>
    <t>комбинезон для луж</t>
  </si>
  <si>
    <t>блузки глория джинс</t>
  </si>
  <si>
    <t>чайная ложка золото</t>
  </si>
  <si>
    <t>маленькая алмазная мозаика</t>
  </si>
  <si>
    <t>крем для лица wow bb balm</t>
  </si>
  <si>
    <t>банка для чеснока</t>
  </si>
  <si>
    <t>деревянная шкатулка для рукоделия</t>
  </si>
  <si>
    <t>davines кондиционер для волос</t>
  </si>
  <si>
    <t>коврик для купания в ванной детский</t>
  </si>
  <si>
    <t>юбка джинсовая глория джинс</t>
  </si>
  <si>
    <t>футболки мужская именно</t>
  </si>
  <si>
    <t>альгинатная акне</t>
  </si>
  <si>
    <t>средство для бритья для женщин</t>
  </si>
  <si>
    <t>крышка для масленки</t>
  </si>
  <si>
    <t>постельного белья 15 комплект спальный</t>
  </si>
  <si>
    <t>краска для волос коньяк</t>
  </si>
  <si>
    <t xml:space="preserve">эротический комплект белья </t>
  </si>
  <si>
    <t>аэрозольная краска kudo</t>
  </si>
  <si>
    <t>костбм для девочки</t>
  </si>
  <si>
    <t>картриджи для brusko</t>
  </si>
  <si>
    <t xml:space="preserve">летний костюм для малышей </t>
  </si>
  <si>
    <t>худи с начёсом</t>
  </si>
  <si>
    <t>набор для приготовления леденцов</t>
  </si>
  <si>
    <t xml:space="preserve">комплекты для малышей </t>
  </si>
  <si>
    <t>шампунь для безконтактной мойки</t>
  </si>
  <si>
    <t>demix женская обувь</t>
  </si>
  <si>
    <t>конфетница трехъярусная</t>
  </si>
  <si>
    <t xml:space="preserve">бусины для волос </t>
  </si>
  <si>
    <t>ночная сорочка женская большие размеры</t>
  </si>
  <si>
    <t xml:space="preserve">вечерние платья для девушек </t>
  </si>
  <si>
    <t>сетка москитная на балкон</t>
  </si>
  <si>
    <t>заниженная талия</t>
  </si>
  <si>
    <t>задняя крышка iphone x</t>
  </si>
  <si>
    <t>деревянное блюдце</t>
  </si>
  <si>
    <t>ярость тигра</t>
  </si>
  <si>
    <t>женские льняные костюмы</t>
  </si>
  <si>
    <t>подушка ортопедическая под спину</t>
  </si>
  <si>
    <t>набор для поделок дерево</t>
  </si>
  <si>
    <t xml:space="preserve">дозаторы для кухни </t>
  </si>
  <si>
    <t>бутылка для вода</t>
  </si>
  <si>
    <t>lassie комплект для девочки</t>
  </si>
  <si>
    <t>листы для карт</t>
  </si>
  <si>
    <t>полиэфирная пряжа</t>
  </si>
  <si>
    <t>декоративные яички</t>
  </si>
  <si>
    <t>кашпо для цветов на улицу подвесное</t>
  </si>
  <si>
    <t>голубая женская блузка</t>
  </si>
  <si>
    <t>шампунь для волос ollin megapolis</t>
  </si>
  <si>
    <t>коробка для елки</t>
  </si>
  <si>
    <t>маркеры для петель</t>
  </si>
  <si>
    <t>сушилка для носок</t>
  </si>
  <si>
    <t xml:space="preserve">перчатки для рисования </t>
  </si>
  <si>
    <t>мицелярная вода аравия</t>
  </si>
  <si>
    <t>добрая пряжа мохер</t>
  </si>
  <si>
    <t>сидушка велосипедная</t>
  </si>
  <si>
    <t>простыня натяжная 80х160</t>
  </si>
  <si>
    <t>красивые заколки для девочек</t>
  </si>
  <si>
    <t>зажим для бретелей</t>
  </si>
  <si>
    <t>bodo для мальчиков брюки</t>
  </si>
  <si>
    <t>крем frudia для рук</t>
  </si>
  <si>
    <t>ксяоми 11т</t>
  </si>
  <si>
    <t>крепления для грядок</t>
  </si>
  <si>
    <t>игра место преступления</t>
  </si>
  <si>
    <t>плойка для объема</t>
  </si>
  <si>
    <t>шампунь для красных волос</t>
  </si>
  <si>
    <t>моя геройская академия книга 2</t>
  </si>
  <si>
    <t>тарелка одноразовая бумажная</t>
  </si>
  <si>
    <t>мужские пляжные костюмы</t>
  </si>
  <si>
    <t>водолазка мужская с длинным рукавом</t>
  </si>
  <si>
    <t>кресло для массажа</t>
  </si>
  <si>
    <t>губка для градиента</t>
  </si>
  <si>
    <t xml:space="preserve">паста для </t>
  </si>
  <si>
    <t>стол компьютерный с ящиками</t>
  </si>
  <si>
    <t>сумка женская ysl</t>
  </si>
  <si>
    <t>льняной костюм женский с шортами</t>
  </si>
  <si>
    <t>японская краска для волос</t>
  </si>
  <si>
    <t>трубочки для коктеля</t>
  </si>
  <si>
    <t>сандали для аэрации газона</t>
  </si>
  <si>
    <t>линзы для детей</t>
  </si>
  <si>
    <t>адаптер для пк</t>
  </si>
  <si>
    <t>ткань для шитья габардин</t>
  </si>
  <si>
    <t>впр русский язык 5 класс</t>
  </si>
  <si>
    <t>банки для крема</t>
  </si>
  <si>
    <t>синергетик бальзам для волос</t>
  </si>
  <si>
    <t>идеальная тарелка</t>
  </si>
  <si>
    <t>ящик для хранения продуктов</t>
  </si>
  <si>
    <t>база под макияж isolation</t>
  </si>
  <si>
    <t>инструменты для рисования</t>
  </si>
  <si>
    <t>платье для девочки 152 праздничное</t>
  </si>
  <si>
    <t>щенячий патруль для торта</t>
  </si>
  <si>
    <t>пояс каратэ киокушинкай</t>
  </si>
  <si>
    <t>сувениры для женщин</t>
  </si>
  <si>
    <t>s.via одежда для женщин</t>
  </si>
  <si>
    <t xml:space="preserve">адаптер для наушников </t>
  </si>
  <si>
    <t>ремень для страпона</t>
  </si>
  <si>
    <t>набор кистей для макияжа натуральные</t>
  </si>
  <si>
    <t>акула детская одежда для девочек</t>
  </si>
  <si>
    <t>пеленка для взрослых</t>
  </si>
  <si>
    <t>для ногтей масло</t>
  </si>
  <si>
    <t>колготки крошка я</t>
  </si>
  <si>
    <t>ручка для экрана телефона</t>
  </si>
  <si>
    <t>славянская магия</t>
  </si>
  <si>
    <t>бутылка для оливкового масла</t>
  </si>
  <si>
    <t>бейсболка мужская zolla</t>
  </si>
  <si>
    <t xml:space="preserve">обувь тактическая </t>
  </si>
  <si>
    <t>настольные игры для компании 18+</t>
  </si>
  <si>
    <t>корм для собак пород мелких</t>
  </si>
  <si>
    <t>подростковый спортивный костюм для мальчика</t>
  </si>
  <si>
    <t>зеленая трава</t>
  </si>
  <si>
    <t>яблоко в карамели</t>
  </si>
  <si>
    <t>крючок для тазика</t>
  </si>
  <si>
    <t>брюки для мальчика gloria jeans</t>
  </si>
  <si>
    <t>кроссовки женские с камнями</t>
  </si>
  <si>
    <t>лосины для девочек 122</t>
  </si>
  <si>
    <t>подложка для торта 15 см</t>
  </si>
  <si>
    <t>помада гелевая</t>
  </si>
  <si>
    <t>игра щенячий патруль</t>
  </si>
  <si>
    <t>кисточка для дизайна ногтей</t>
  </si>
  <si>
    <t>гейзерная кофеварка bialetti</t>
  </si>
  <si>
    <t>форма для панеттоне</t>
  </si>
  <si>
    <t>швабра с ведром круглая</t>
  </si>
  <si>
    <t>для пикника коврик</t>
  </si>
  <si>
    <t>футляр для приборов</t>
  </si>
  <si>
    <t>пижама детская 92</t>
  </si>
  <si>
    <t>starkoff кепка мужская</t>
  </si>
  <si>
    <t>шорты женские пляжные больших размеров</t>
  </si>
  <si>
    <t>мужская чёрная рубашка</t>
  </si>
  <si>
    <t>пылесос настольный для маникюра</t>
  </si>
  <si>
    <t>сумка спортивная женская большая</t>
  </si>
  <si>
    <t xml:space="preserve">платья для девочек нарядные </t>
  </si>
  <si>
    <t>стёганая куртка мужская</t>
  </si>
  <si>
    <t>вырубка для пряников hellowin</t>
  </si>
  <si>
    <t>экран для самсунг</t>
  </si>
  <si>
    <t>сумка для студентов</t>
  </si>
  <si>
    <t>хна для бровей черная</t>
  </si>
  <si>
    <t xml:space="preserve">детские носки для девочек </t>
  </si>
  <si>
    <t>золотая звезда бальзам</t>
  </si>
  <si>
    <t>детокс для ног</t>
  </si>
  <si>
    <t>штанга для мебели</t>
  </si>
  <si>
    <t>комплект штор с тюлем для кухни</t>
  </si>
  <si>
    <t>пружина для багажника авто</t>
  </si>
  <si>
    <t xml:space="preserve">подставка для туалетной бумаги </t>
  </si>
  <si>
    <t>наволочка для малыша</t>
  </si>
  <si>
    <t xml:space="preserve">пинетки для малыша </t>
  </si>
  <si>
    <t>гамаши женские шерстяные зимние</t>
  </si>
  <si>
    <t>мозайка зеркальная</t>
  </si>
  <si>
    <t>стакан для жидкого мыла</t>
  </si>
  <si>
    <t>пластиковая одноразовая посуда</t>
  </si>
  <si>
    <t>маска для волос 15 в 1</t>
  </si>
  <si>
    <t>подставка для iphone</t>
  </si>
  <si>
    <t>коробка для жесткого диска</t>
  </si>
  <si>
    <t>блюдо для бешбармака</t>
  </si>
  <si>
    <t>туника женская лен</t>
  </si>
  <si>
    <t>карта памяти transcend</t>
  </si>
  <si>
    <t xml:space="preserve">для соли и перца </t>
  </si>
  <si>
    <t>комбинезон детский демисезон для мальчика</t>
  </si>
  <si>
    <t>шоколад яйца</t>
  </si>
  <si>
    <t>кот игрушка интерактивная</t>
  </si>
  <si>
    <t>маска-плёнка</t>
  </si>
  <si>
    <t>коробки для носков</t>
  </si>
  <si>
    <t>стикеры армия</t>
  </si>
  <si>
    <t>acana корм для собак</t>
  </si>
  <si>
    <t>прописи для почерка</t>
  </si>
  <si>
    <t>наушники для хонор 50</t>
  </si>
  <si>
    <t>плакат по русскому языку</t>
  </si>
  <si>
    <t>шампунь для тонких волос корея</t>
  </si>
  <si>
    <t>ножницы в футляре</t>
  </si>
  <si>
    <t>квадратная форма для торта</t>
  </si>
  <si>
    <t xml:space="preserve">сланцы для мальчика </t>
  </si>
  <si>
    <t>термос для чая 1,5</t>
  </si>
  <si>
    <t>сумка поясная черная женская</t>
  </si>
  <si>
    <t>браслет для часов 16 мм</t>
  </si>
  <si>
    <t>умная лента</t>
  </si>
  <si>
    <t>футер 3-х нитка петля ткань</t>
  </si>
  <si>
    <t>щётка с длинной ручкой</t>
  </si>
  <si>
    <t>пляжные женские шорты</t>
  </si>
  <si>
    <t>гарнец для блинов</t>
  </si>
  <si>
    <t>умные игрушки для собак</t>
  </si>
  <si>
    <t>заплатка резиновая</t>
  </si>
  <si>
    <t>гель для наращивания irisk</t>
  </si>
  <si>
    <t>блёстки тени</t>
  </si>
  <si>
    <t>сушилка для овощей и фруктов marta</t>
  </si>
  <si>
    <t>маска для лица омолаживающая корея</t>
  </si>
  <si>
    <t>для домашнего выращивания</t>
  </si>
  <si>
    <t>куртка джинсовая детская для мальчика</t>
  </si>
  <si>
    <t>бассейн для шаров</t>
  </si>
  <si>
    <t>коляска tommy</t>
  </si>
  <si>
    <t>остин рубашка мужская</t>
  </si>
  <si>
    <t xml:space="preserve">бумага для фотографий </t>
  </si>
  <si>
    <t>эспандеры для фитнеса</t>
  </si>
  <si>
    <t>подставка для бумаг металлическая</t>
  </si>
  <si>
    <t xml:space="preserve">папка с отделениями </t>
  </si>
  <si>
    <t>для хранения сапог</t>
  </si>
  <si>
    <t>баночка для детской смеси</t>
  </si>
  <si>
    <t>книга о чём молчит ласточка</t>
  </si>
  <si>
    <t>жилет камуфляжный</t>
  </si>
  <si>
    <t>костюм для девочки с велосипедками</t>
  </si>
  <si>
    <t xml:space="preserve">гипсовая фигура </t>
  </si>
  <si>
    <t>маркеры для стен</t>
  </si>
  <si>
    <t>эксцентрик для велосипеда</t>
  </si>
  <si>
    <t>прозрачная бумага для принтера</t>
  </si>
  <si>
    <t>диски для музыки</t>
  </si>
  <si>
    <t>кроссовки для мальчи</t>
  </si>
  <si>
    <t>классика детям</t>
  </si>
  <si>
    <t xml:space="preserve">шампунь для волос корея </t>
  </si>
  <si>
    <t>тонкая шапка на малыша</t>
  </si>
  <si>
    <t>кроссовки мужские камуфляж</t>
  </si>
  <si>
    <t xml:space="preserve">замок молния </t>
  </si>
  <si>
    <t>пано для фото</t>
  </si>
  <si>
    <t>приспособление для чистки труб</t>
  </si>
  <si>
    <t>бейсболка мужская hh</t>
  </si>
  <si>
    <t>полка доя книг</t>
  </si>
  <si>
    <t>платье черное нарядное для девочки</t>
  </si>
  <si>
    <t xml:space="preserve">простыня белая </t>
  </si>
  <si>
    <t>корм для кошек роял</t>
  </si>
  <si>
    <t>спрей для мытья стекол</t>
  </si>
  <si>
    <t>упаковка для постельного</t>
  </si>
  <si>
    <t>костюмы для собак средних пород</t>
  </si>
  <si>
    <t>линейка для обуви</t>
  </si>
  <si>
    <t>ракета игрушечная</t>
  </si>
  <si>
    <t>поильник с трубочкой товары для малышей</t>
  </si>
  <si>
    <t>витамины для ногтей и волос</t>
  </si>
  <si>
    <t>детская смесь mamelle</t>
  </si>
  <si>
    <t>переплёт</t>
  </si>
  <si>
    <t>форсунка омывателя лобового стекла</t>
  </si>
  <si>
    <t>чесала для спины</t>
  </si>
  <si>
    <t>крем от гемороя</t>
  </si>
  <si>
    <t xml:space="preserve">твое куртка женская </t>
  </si>
  <si>
    <t>термочехол для инсулина</t>
  </si>
  <si>
    <t>крем для жирной кожи корея</t>
  </si>
  <si>
    <t xml:space="preserve">голова для причесок </t>
  </si>
  <si>
    <t>подвеска серебро религиозная</t>
  </si>
  <si>
    <t>украшение для художественной гимнастики</t>
  </si>
  <si>
    <t>оранжевое платье для девочки</t>
  </si>
  <si>
    <t xml:space="preserve">платья лёгкие </t>
  </si>
  <si>
    <t>сумка женская с кошельком</t>
  </si>
  <si>
    <t>casual одежда для мужчин</t>
  </si>
  <si>
    <t>скульптор для лица divage</t>
  </si>
  <si>
    <t>проставка колесная</t>
  </si>
  <si>
    <t>очки для гор</t>
  </si>
  <si>
    <t>обувь детская для девочек adidas</t>
  </si>
  <si>
    <t xml:space="preserve">рубашка для женщин </t>
  </si>
  <si>
    <t>платья для полных женщин нарядные</t>
  </si>
  <si>
    <t>переноска в коляску</t>
  </si>
  <si>
    <t>essence для лица</t>
  </si>
  <si>
    <t>кастюля</t>
  </si>
  <si>
    <t>миниган нёрф</t>
  </si>
  <si>
    <t>шапка велосипедная</t>
  </si>
  <si>
    <t>камни для одежды</t>
  </si>
  <si>
    <t>кожаная куртка ostin</t>
  </si>
  <si>
    <t>рубашка zolla мужская</t>
  </si>
  <si>
    <t>обувь женская кожанная</t>
  </si>
  <si>
    <t>памперсы для взрослых 3 размер</t>
  </si>
  <si>
    <t>зарядное устройство для аккумуляторов аа и ааа</t>
  </si>
  <si>
    <t>скатерть круглая на стол</t>
  </si>
  <si>
    <t>мешок для спальника</t>
  </si>
  <si>
    <t>лупа часовая</t>
  </si>
  <si>
    <t>пластилин фантазия</t>
  </si>
  <si>
    <t xml:space="preserve">чехол для сноуборда </t>
  </si>
  <si>
    <t>маска для волос блонди</t>
  </si>
  <si>
    <t>панель для фартука</t>
  </si>
  <si>
    <t>гель для стирки attack</t>
  </si>
  <si>
    <t>пробка для мойки</t>
  </si>
  <si>
    <t>как ты умрёшь</t>
  </si>
  <si>
    <t>рамка для</t>
  </si>
  <si>
    <t>фартук для грумера</t>
  </si>
  <si>
    <t xml:space="preserve">подарочный набор для бабушки </t>
  </si>
  <si>
    <t>подставка угловая</t>
  </si>
  <si>
    <t>увлажняюший крем для лица</t>
  </si>
  <si>
    <t>футболка поло женская в полоску</t>
  </si>
  <si>
    <t>бежевая женская обувь</t>
  </si>
  <si>
    <t xml:space="preserve">жилетка дутая </t>
  </si>
  <si>
    <t>тысяча мелочей</t>
  </si>
  <si>
    <t>магнитный зарядник type c</t>
  </si>
  <si>
    <t>оправа для очков женская vogue</t>
  </si>
  <si>
    <t>скорая помощь нашивка</t>
  </si>
  <si>
    <t>o’stin куртка</t>
  </si>
  <si>
    <t>куртка весенняя женская приталенная</t>
  </si>
  <si>
    <t xml:space="preserve">повязка на голову шелковая </t>
  </si>
  <si>
    <t>блузка женская серая</t>
  </si>
  <si>
    <t>эротическая белье</t>
  </si>
  <si>
    <t>batik для мальчиков демисезон</t>
  </si>
  <si>
    <t xml:space="preserve">краситель для волос </t>
  </si>
  <si>
    <t>бирки для новорожденных</t>
  </si>
  <si>
    <t>адидас одежда для мужчин</t>
  </si>
  <si>
    <t xml:space="preserve">кондиционер для </t>
  </si>
  <si>
    <t>плюшевые игрушки для малышей</t>
  </si>
  <si>
    <t>ампулы для волос диксон</t>
  </si>
  <si>
    <t>электроника для мужчин</t>
  </si>
  <si>
    <t>имбирные пряники пасхальные</t>
  </si>
  <si>
    <t>мягкие игрушки блоптоп</t>
  </si>
  <si>
    <t>тоник для лица nivea</t>
  </si>
  <si>
    <t>градусник для ванночки</t>
  </si>
  <si>
    <t>духи с запахом яблока</t>
  </si>
  <si>
    <t xml:space="preserve">атласная майка </t>
  </si>
  <si>
    <t>глиняные кружки</t>
  </si>
  <si>
    <t>уши для кота</t>
  </si>
  <si>
    <t>скраб для депиляции</t>
  </si>
  <si>
    <t>подкормки для лошадей</t>
  </si>
  <si>
    <t>коврик доя выпечки</t>
  </si>
  <si>
    <t>белая футболк</t>
  </si>
  <si>
    <t>флакончики для духов</t>
  </si>
  <si>
    <t>день рождения мужчины</t>
  </si>
  <si>
    <t>20 в 1 для волос</t>
  </si>
  <si>
    <t>рули для самоката</t>
  </si>
  <si>
    <t>жидкость для вейпп</t>
  </si>
  <si>
    <t>детский резиновый мяч</t>
  </si>
  <si>
    <t>power bank для девочек</t>
  </si>
  <si>
    <t>декор для ногтей геометрия</t>
  </si>
  <si>
    <t>кокон для новорожденного пеленка</t>
  </si>
  <si>
    <t>одежда для стриптиза</t>
  </si>
  <si>
    <t>ажурная маска</t>
  </si>
  <si>
    <t>зажигалка пьезоэлектрическая</t>
  </si>
  <si>
    <t>мятная сказка книга полярный</t>
  </si>
  <si>
    <t>рыба соленая</t>
  </si>
  <si>
    <t>кит для ванны</t>
  </si>
  <si>
    <t>подставка для ног велосипед</t>
  </si>
  <si>
    <t>мятный ликер</t>
  </si>
  <si>
    <t>осенняя шапка мужская</t>
  </si>
  <si>
    <t>маленькая приставка</t>
  </si>
  <si>
    <t>одеяло холофайбер</t>
  </si>
  <si>
    <t>майка женская лето</t>
  </si>
  <si>
    <t>патчи корея для глаз гидрогелевые</t>
  </si>
  <si>
    <t>форма для кулича металл</t>
  </si>
  <si>
    <t>ремень для фитнес браслета mi band</t>
  </si>
  <si>
    <t>гучи флора гардения</t>
  </si>
  <si>
    <t>шторки для автомобиля солнцезащитные на магнитах</t>
  </si>
  <si>
    <t>коробка для хранения игрушек с крышкой</t>
  </si>
  <si>
    <t>струна для резки торта</t>
  </si>
  <si>
    <t>одежда концепт клаб женская</t>
  </si>
  <si>
    <t>безопасная булавка</t>
  </si>
  <si>
    <t>петли рояльные</t>
  </si>
  <si>
    <t>юбка длинная пышная</t>
  </si>
  <si>
    <t>емкости для сахара и соли</t>
  </si>
  <si>
    <t>мочалка варежка массажная</t>
  </si>
  <si>
    <t>бабочка розовая</t>
  </si>
  <si>
    <t>кольца для штор с зажимом</t>
  </si>
  <si>
    <t xml:space="preserve">кувшин для воды с фильтром </t>
  </si>
  <si>
    <t>бейсболка детская камуфляж</t>
  </si>
  <si>
    <t>серьги бижутерия цепь</t>
  </si>
  <si>
    <t>icepeak для мальчиков</t>
  </si>
  <si>
    <t>мастика красная</t>
  </si>
  <si>
    <t>комплект белья мила</t>
  </si>
  <si>
    <t>clinique гель для лица</t>
  </si>
  <si>
    <t>озорная пчелка</t>
  </si>
  <si>
    <t>ваза стеклянная квадратная</t>
  </si>
  <si>
    <t>шкаф с зеркалом для ванной</t>
  </si>
  <si>
    <t>линейка угловая</t>
  </si>
  <si>
    <t>спица для вязания</t>
  </si>
  <si>
    <t>краснополянская косметика помада</t>
  </si>
  <si>
    <t>жилетка женская sela</t>
  </si>
  <si>
    <t>бюжутерия</t>
  </si>
  <si>
    <t>поддон для торта</t>
  </si>
  <si>
    <t>вязаная майка женская</t>
  </si>
  <si>
    <t>для твердого шампуня</t>
  </si>
  <si>
    <t>штаны sela для девочек</t>
  </si>
  <si>
    <t>аистёнок порошок</t>
  </si>
  <si>
    <t>защитное стекло для iphone 8</t>
  </si>
  <si>
    <t>loreal после бритья</t>
  </si>
  <si>
    <t>тоник для лица от черных точек</t>
  </si>
  <si>
    <t>рулонная штора блэкаут 80</t>
  </si>
  <si>
    <t>шампунь  корея</t>
  </si>
  <si>
    <t>школьные сарафаны для девочек синий низ клетка</t>
  </si>
  <si>
    <t>комбинезон детский весна для малышей</t>
  </si>
  <si>
    <t>новая заря белый чай</t>
  </si>
  <si>
    <t>складной стакан для кофе</t>
  </si>
  <si>
    <t>контактные линзы для глаз -5</t>
  </si>
  <si>
    <t>ручка для переноса бутылей</t>
  </si>
  <si>
    <t>трусы atlantic для мужчин</t>
  </si>
  <si>
    <t>milk shake для волос</t>
  </si>
  <si>
    <t>nivea вишня</t>
  </si>
  <si>
    <t xml:space="preserve">яркая одежда </t>
  </si>
  <si>
    <t>для праздника 1 год</t>
  </si>
  <si>
    <t>синергетика для рук</t>
  </si>
  <si>
    <t>воскресенье для волос</t>
  </si>
  <si>
    <t>жидкость для эсдн</t>
  </si>
  <si>
    <t>шампунь для волос женский прелесть</t>
  </si>
  <si>
    <t>варочная панель газовая стеклянная</t>
  </si>
  <si>
    <t>средство для каменной мойки</t>
  </si>
  <si>
    <t>прямая юбка карандаш для женщин купить</t>
  </si>
  <si>
    <t>флешка для девочек</t>
  </si>
  <si>
    <t>колонка портативная большая</t>
  </si>
  <si>
    <t>вешалка для кукол</t>
  </si>
  <si>
    <t>провод для флешки</t>
  </si>
  <si>
    <t>яйцо единорога</t>
  </si>
  <si>
    <t>каша детская нутрилон</t>
  </si>
  <si>
    <t>корзина поетеная</t>
  </si>
  <si>
    <t>корица натуральная</t>
  </si>
  <si>
    <t>пижама для мальчиков с шортами</t>
  </si>
  <si>
    <t>костюм школьный для подростков</t>
  </si>
  <si>
    <t>стекляные банки</t>
  </si>
  <si>
    <t>аято фигурка</t>
  </si>
  <si>
    <t>футболка женская оверсайз глория джинс</t>
  </si>
  <si>
    <t>гель для интимной гигиены фаберлик</t>
  </si>
  <si>
    <t>кроссовки salomon для мужчин осень</t>
  </si>
  <si>
    <t>крестовина для стиральной машины lg</t>
  </si>
  <si>
    <t>для цветов горшок</t>
  </si>
  <si>
    <t>цветные картинки для новорожденных</t>
  </si>
  <si>
    <t>прорезыватель для зубов банан</t>
  </si>
  <si>
    <t>детская игровая палатка игрушки</t>
  </si>
  <si>
    <t>детский раздельный купальник для девочки</t>
  </si>
  <si>
    <t>футболка мужская надпись</t>
  </si>
  <si>
    <t>приклад для ружья</t>
  </si>
  <si>
    <t>полупальто шерстяное</t>
  </si>
  <si>
    <t>удлиненная джинсовка</t>
  </si>
  <si>
    <t>тарелки для еды</t>
  </si>
  <si>
    <t>чай японская липа</t>
  </si>
  <si>
    <t>кепка провинция</t>
  </si>
  <si>
    <t>кондитерская решетка</t>
  </si>
  <si>
    <t>футер 2 нитка петля ткань</t>
  </si>
  <si>
    <t>люк для колодца</t>
  </si>
  <si>
    <t>эстель шампуни для волос</t>
  </si>
  <si>
    <t>игла для обуви</t>
  </si>
  <si>
    <t>кисть малярная набор</t>
  </si>
  <si>
    <t>боян</t>
  </si>
  <si>
    <t xml:space="preserve">блок зарядный </t>
  </si>
  <si>
    <t>incity домашняя одежда</t>
  </si>
  <si>
    <t>fergo для мужчин</t>
  </si>
  <si>
    <t>кондиционер для осветленных волос</t>
  </si>
  <si>
    <t>пиалка для мороженого</t>
  </si>
  <si>
    <t>чайник добрыня</t>
  </si>
  <si>
    <t>емкость для булок</t>
  </si>
  <si>
    <t xml:space="preserve">увлажняющая помада </t>
  </si>
  <si>
    <t>пиджак и брюки для мальчика</t>
  </si>
  <si>
    <t>дюпеля</t>
  </si>
  <si>
    <t xml:space="preserve">декор для свадьбы </t>
  </si>
  <si>
    <t>lavita пряжа</t>
  </si>
  <si>
    <t>тортовница заяц</t>
  </si>
  <si>
    <t>аккумулятор для видеорегистратора</t>
  </si>
  <si>
    <t>комплексное удобрение для цветов</t>
  </si>
  <si>
    <t>бокс с днем рождения</t>
  </si>
  <si>
    <t>для мытья люстр</t>
  </si>
  <si>
    <t>хрусталики для люстры</t>
  </si>
  <si>
    <t>кроссовки для бега мужские mizuno</t>
  </si>
  <si>
    <t xml:space="preserve">губка для мытья </t>
  </si>
  <si>
    <t xml:space="preserve">панамка для малыша </t>
  </si>
  <si>
    <t xml:space="preserve">джинсовые куртки для мальчиков </t>
  </si>
  <si>
    <t>тайтсы яркие</t>
  </si>
  <si>
    <t>обувь немецкая</t>
  </si>
  <si>
    <t xml:space="preserve">сумка женская на цепочке </t>
  </si>
  <si>
    <t>одинаковые костюмы для мамы и дочки</t>
  </si>
  <si>
    <t>черная женская блузка</t>
  </si>
  <si>
    <t>косметика для мальчиков</t>
  </si>
  <si>
    <t>толстовка женская на молнии с капюшоном оверсайз</t>
  </si>
  <si>
    <t>чехол для iphone 12 прозрачный</t>
  </si>
  <si>
    <t>щетки электродвигателя</t>
  </si>
  <si>
    <t>наполнитель кошачий комкующийся</t>
  </si>
  <si>
    <t>крем авокадо невская косметика</t>
  </si>
  <si>
    <t>уход для собак</t>
  </si>
  <si>
    <t>куртка плюшевая женская</t>
  </si>
  <si>
    <t xml:space="preserve">наклейка для техники </t>
  </si>
  <si>
    <t>секвойя</t>
  </si>
  <si>
    <t>фильтр для слива раковины от волос</t>
  </si>
  <si>
    <t>плей до кухня</t>
  </si>
  <si>
    <t>payot для губ</t>
  </si>
  <si>
    <t>запчасти для компьютера</t>
  </si>
  <si>
    <t>кимано японское</t>
  </si>
  <si>
    <t>платье для фартука</t>
  </si>
  <si>
    <t>костюм для девушки 16-18</t>
  </si>
  <si>
    <t>сухой шампунь для волос нивея</t>
  </si>
  <si>
    <t>книги для вязания</t>
  </si>
  <si>
    <t>золотая орхидея</t>
  </si>
  <si>
    <t>краситель для сахара</t>
  </si>
  <si>
    <t>кухонный стол с ящиком</t>
  </si>
  <si>
    <t>набор для кроватки</t>
  </si>
  <si>
    <t>чайник для воды</t>
  </si>
  <si>
    <t>трусы под месячные</t>
  </si>
  <si>
    <t>майка спортивная для фитнеса женская</t>
  </si>
  <si>
    <t>древесный для кошек наполнитель</t>
  </si>
  <si>
    <t>сборник рассказов для детей</t>
  </si>
  <si>
    <t>бальзам травяной</t>
  </si>
  <si>
    <t>соски для новорождённых</t>
  </si>
  <si>
    <t>пижамы для дома</t>
  </si>
  <si>
    <t>косметичка подвесная</t>
  </si>
  <si>
    <t>фен для завивки</t>
  </si>
  <si>
    <t>пододеяльник двуспальный бязь</t>
  </si>
  <si>
    <t>швейная машинка джаноме</t>
  </si>
  <si>
    <t>система хранения вещей на кухне</t>
  </si>
  <si>
    <t xml:space="preserve">белая кофточка </t>
  </si>
  <si>
    <t xml:space="preserve">мешочек для стирки </t>
  </si>
  <si>
    <t>пехорка блестящее лето</t>
  </si>
  <si>
    <t>одежда для куклы baby born</t>
  </si>
  <si>
    <t>пептидная маска</t>
  </si>
  <si>
    <t>женская кожаная куртка косуха</t>
  </si>
  <si>
    <t>бейсболка с сеткой женская</t>
  </si>
  <si>
    <t>туника женская рубашка</t>
  </si>
  <si>
    <t>триммер для когтей</t>
  </si>
  <si>
    <t>ремешок для apple watch 45 mm</t>
  </si>
  <si>
    <t>крючки для бюстгалтера</t>
  </si>
  <si>
    <t>куртка на мальчика глория джинс</t>
  </si>
  <si>
    <t>машинка полиция со звуком</t>
  </si>
  <si>
    <t>кружка металлическая 1 литр</t>
  </si>
  <si>
    <t xml:space="preserve">яехол </t>
  </si>
  <si>
    <t>парные подвески для пар</t>
  </si>
  <si>
    <t>колечко для детей</t>
  </si>
  <si>
    <t>пенка туристическая сидушка</t>
  </si>
  <si>
    <t>маска для волос 8</t>
  </si>
  <si>
    <t>шапка для малыша с завязками</t>
  </si>
  <si>
    <t>кофеварка гейзерная 200 мл</t>
  </si>
  <si>
    <t>футболка для мальчика спортивная</t>
  </si>
  <si>
    <t>желтый пояс каратэ</t>
  </si>
  <si>
    <t>никс для бровей</t>
  </si>
  <si>
    <t>линзы для глаз -4</t>
  </si>
  <si>
    <t>силиконовая форма лего</t>
  </si>
  <si>
    <t>пояс для коррекции спины</t>
  </si>
  <si>
    <t>крем для лица подтягивающий</t>
  </si>
  <si>
    <t>стекло для редми 10</t>
  </si>
  <si>
    <t>украшение для цветов</t>
  </si>
  <si>
    <t>джинсы в обтяг</t>
  </si>
  <si>
    <t>куртка кож зам мужская</t>
  </si>
  <si>
    <t>персидская ромашка</t>
  </si>
  <si>
    <t xml:space="preserve">спортивные брюки для девочки </t>
  </si>
  <si>
    <t>сметка для маникюра</t>
  </si>
  <si>
    <t xml:space="preserve">на пляж </t>
  </si>
  <si>
    <t>пипетка для аквариума</t>
  </si>
  <si>
    <t>наборы серёжек</t>
  </si>
  <si>
    <t>детская понамка</t>
  </si>
  <si>
    <t>футболка с принтом аниме для девочек</t>
  </si>
  <si>
    <t xml:space="preserve">подставка для клубники </t>
  </si>
  <si>
    <t>сэлинджер биография</t>
  </si>
  <si>
    <t xml:space="preserve">пижама женская оверсайз </t>
  </si>
  <si>
    <t>совочек для кота</t>
  </si>
  <si>
    <t>опора шаровая</t>
  </si>
  <si>
    <t>маска для волос шаума</t>
  </si>
  <si>
    <t>remars зубная паста</t>
  </si>
  <si>
    <t>женская полосатая футболка</t>
  </si>
  <si>
    <t>кожаная юбка на резинке</t>
  </si>
  <si>
    <t>берцы для женщин военные</t>
  </si>
  <si>
    <t>джинсы женские  прямые</t>
  </si>
  <si>
    <t>листья для лазаньи</t>
  </si>
  <si>
    <t>защитная накидка на коляску</t>
  </si>
  <si>
    <t>куртка женская большие размеры стеганая</t>
  </si>
  <si>
    <t>уплотнитель для холодильника аристон</t>
  </si>
  <si>
    <t>брюки трикотажные для подростка</t>
  </si>
  <si>
    <t>зарядка для samsung а</t>
  </si>
  <si>
    <t>заячья горка</t>
  </si>
  <si>
    <t>понама мужская</t>
  </si>
  <si>
    <t>хлориновая ткань</t>
  </si>
  <si>
    <t>мультяшные герои</t>
  </si>
  <si>
    <t>клеенка для теста</t>
  </si>
  <si>
    <t>лонгслив женский тельняшка</t>
  </si>
  <si>
    <t>краска для волос luxor</t>
  </si>
  <si>
    <t>опоры для комнатных цветов</t>
  </si>
  <si>
    <t>аксессуары для молокоотсоса</t>
  </si>
  <si>
    <t>детский пуховик для девочки зимний</t>
  </si>
  <si>
    <t>гарри поттер магическая капсула</t>
  </si>
  <si>
    <t>кеды для баскетбола</t>
  </si>
  <si>
    <t>автомобильный ящик</t>
  </si>
  <si>
    <t>слайдеры для маникюра геометрия</t>
  </si>
  <si>
    <t>гель для душа белоруссия</t>
  </si>
  <si>
    <t>ювелирные изделия sokolov</t>
  </si>
  <si>
    <t xml:space="preserve">хаги вагги мягкая игрушка </t>
  </si>
  <si>
    <t>avon крем сияние</t>
  </si>
  <si>
    <t>таблетки для посуда мойки</t>
  </si>
  <si>
    <t>дольче милк крем для лица</t>
  </si>
  <si>
    <t>объемная куртка</t>
  </si>
  <si>
    <t>сумка для таблеток</t>
  </si>
  <si>
    <t>пакет для выпечки</t>
  </si>
  <si>
    <t>расчески для ресниц</t>
  </si>
  <si>
    <t>коробочка для кулона</t>
  </si>
  <si>
    <t>разгрузка для фотографа</t>
  </si>
  <si>
    <t>ручная вязка</t>
  </si>
  <si>
    <t>силиконовые формы для заморозки</t>
  </si>
  <si>
    <t>горелка пропановая</t>
  </si>
  <si>
    <t>чехол аккумулятор iphone 12</t>
  </si>
  <si>
    <t>mexx для мужчин парфюм</t>
  </si>
  <si>
    <t>бутылочка для кормления с латексной соской</t>
  </si>
  <si>
    <t>одеяло 160*80</t>
  </si>
  <si>
    <t>патчи для оружия</t>
  </si>
  <si>
    <t>форма для пряника яйцо</t>
  </si>
  <si>
    <t>суровая тарелка</t>
  </si>
  <si>
    <t>блузка белая женская короткий рукав</t>
  </si>
  <si>
    <t>ноутбук ксяоми</t>
  </si>
  <si>
    <t>приспособление для складывания одежды</t>
  </si>
  <si>
    <t>wella koleston perfect краска для волос</t>
  </si>
  <si>
    <t>катушка садовая для шланга</t>
  </si>
  <si>
    <t>стелаж для растений</t>
  </si>
  <si>
    <t>бак для полива</t>
  </si>
  <si>
    <t>чехол для орро</t>
  </si>
  <si>
    <t>мягкая игрушка подушка антистресс</t>
  </si>
  <si>
    <t>трессеме для волос шампунь</t>
  </si>
  <si>
    <t>силиконовая щётка для унитаза</t>
  </si>
  <si>
    <t>обувь камуфляж</t>
  </si>
  <si>
    <t>бокс для одежды</t>
  </si>
  <si>
    <t>юбка кожаная женская карандаш</t>
  </si>
  <si>
    <t>утюг для глажки дорожный</t>
  </si>
  <si>
    <t>набор для ламинирования волос estel</t>
  </si>
  <si>
    <t>рубашка белая плотная</t>
  </si>
  <si>
    <t>белая футболка в полоску</t>
  </si>
  <si>
    <t>трилогия сакавич</t>
  </si>
  <si>
    <t>закваска эвиталия</t>
  </si>
  <si>
    <t>спрей для чистки телефона</t>
  </si>
  <si>
    <t>сухой корм для собак brit</t>
  </si>
  <si>
    <t>лак даммарный для живописи</t>
  </si>
  <si>
    <t>подтяжка кожи</t>
  </si>
  <si>
    <t>щипцы для орехов</t>
  </si>
  <si>
    <t>шнурки для плетения</t>
  </si>
  <si>
    <t>крем для рук laboratorium</t>
  </si>
  <si>
    <t>кроссовки лёгкие женские</t>
  </si>
  <si>
    <t>уход за кожей для мужчин</t>
  </si>
  <si>
    <t>прозрачный ящик для хранения</t>
  </si>
  <si>
    <t>аккумулятор iphone xs max</t>
  </si>
  <si>
    <t>коробка для одежды в шкаф</t>
  </si>
  <si>
    <t>товары для гимнастики</t>
  </si>
  <si>
    <t>всё для летней рыбалки</t>
  </si>
  <si>
    <t>активированный уголь для растение</t>
  </si>
  <si>
    <t>кисть для макияжа белка</t>
  </si>
  <si>
    <t>верхняя одежда плащ женский</t>
  </si>
  <si>
    <t>рассекатель огня</t>
  </si>
  <si>
    <t>зубная щетка и паста</t>
  </si>
  <si>
    <t xml:space="preserve">для хранения косметики </t>
  </si>
  <si>
    <t>тэйпы для макияжа</t>
  </si>
  <si>
    <t>нейлоновые стяжки</t>
  </si>
  <si>
    <t>motip краска для автомобиля</t>
  </si>
  <si>
    <t>ремни стяжные</t>
  </si>
  <si>
    <t>творческий набор для девочки</t>
  </si>
  <si>
    <t>нож для резьбы</t>
  </si>
  <si>
    <t>пинцет для кормления</t>
  </si>
  <si>
    <t>тоника цветная</t>
  </si>
  <si>
    <t>вкладыши для обуви от мозолей</t>
  </si>
  <si>
    <t>набор для очищения лица</t>
  </si>
  <si>
    <t>картина по номерам яой</t>
  </si>
  <si>
    <t>каркас для арки</t>
  </si>
  <si>
    <t xml:space="preserve">гель для бороды </t>
  </si>
  <si>
    <t>ложка для горчицы</t>
  </si>
  <si>
    <t xml:space="preserve">соляная кислота </t>
  </si>
  <si>
    <t>крем воск от трещин для рук</t>
  </si>
  <si>
    <t>ткань для рукоделия cut cut tex</t>
  </si>
  <si>
    <t>виниловая наклейка на авто</t>
  </si>
  <si>
    <t>набор для приготовления кофе</t>
  </si>
  <si>
    <t>ремень tommy hilfiger для мужчин</t>
  </si>
  <si>
    <t>гель для животных</t>
  </si>
  <si>
    <t>маяковский во весь голос</t>
  </si>
  <si>
    <t>рукав для игры в компьютер</t>
  </si>
  <si>
    <t xml:space="preserve">турция одежда </t>
  </si>
  <si>
    <t>nivea гель после бритья</t>
  </si>
  <si>
    <t xml:space="preserve">мыло для жопы </t>
  </si>
  <si>
    <t>косметика для лица уходовая</t>
  </si>
  <si>
    <t>черная ветровка мужская</t>
  </si>
  <si>
    <t>наволочка тридевятое царство</t>
  </si>
  <si>
    <t>стекляшки брошь</t>
  </si>
  <si>
    <t>ключ для крана маевского</t>
  </si>
  <si>
    <t>краска художественная</t>
  </si>
  <si>
    <t>петерсон 2 класс рабочая тетрадь</t>
  </si>
  <si>
    <t>магнитные игры для девочек</t>
  </si>
  <si>
    <t>хозяйственная корзина</t>
  </si>
  <si>
    <t>ошейник для кошек от клещей фореста</t>
  </si>
  <si>
    <t>босоножки и сандалии женские натуральная кожа</t>
  </si>
  <si>
    <t>кронштейн для телевизора настенный</t>
  </si>
  <si>
    <t xml:space="preserve"> краска для бровей</t>
  </si>
  <si>
    <t>пенка для волос велла</t>
  </si>
  <si>
    <t xml:space="preserve">смесь для торта </t>
  </si>
  <si>
    <t>мияги брелок</t>
  </si>
  <si>
    <t>вешалки для ванны</t>
  </si>
  <si>
    <t>ершики для кальянов</t>
  </si>
  <si>
    <t xml:space="preserve">перья для рукоделия </t>
  </si>
  <si>
    <t>рамка для фото черная</t>
  </si>
  <si>
    <t>орешница газовая</t>
  </si>
  <si>
    <t>карниз для штор 320 см</t>
  </si>
  <si>
    <t>маленькая аптечка</t>
  </si>
  <si>
    <t>сумка на бедро мужская</t>
  </si>
  <si>
    <t>корм для собак дарлинг</t>
  </si>
  <si>
    <t>менажницы деревянные</t>
  </si>
  <si>
    <t>корсет майка для похудения</t>
  </si>
  <si>
    <t>мягкий пиджак</t>
  </si>
  <si>
    <t>заяц мягкий</t>
  </si>
  <si>
    <t>эко лавка пистимея филаретова</t>
  </si>
  <si>
    <t>английский язык 9 класс</t>
  </si>
  <si>
    <t>колёсики для чемодана</t>
  </si>
  <si>
    <t>скобы для кабеля</t>
  </si>
  <si>
    <t>точилка для больших карандашей</t>
  </si>
  <si>
    <t>чехол для айфона 6 s</t>
  </si>
  <si>
    <t>жидкая термопрокладка</t>
  </si>
  <si>
    <t>глория джинс одежда мальчики</t>
  </si>
  <si>
    <t>духи для подростка</t>
  </si>
  <si>
    <t>стол малярный</t>
  </si>
  <si>
    <t>стекло мягкое</t>
  </si>
  <si>
    <t>весенняя шапка reima</t>
  </si>
  <si>
    <t>зарядное устройство redmi</t>
  </si>
  <si>
    <t>белорусская косметика bb крем</t>
  </si>
  <si>
    <t>футболка женская тренд</t>
  </si>
  <si>
    <t>джинсы женские прямые классика</t>
  </si>
  <si>
    <t xml:space="preserve">оправа мужская </t>
  </si>
  <si>
    <t>обувь белорусская мужская</t>
  </si>
  <si>
    <t>возбуждающие препараты для женщин</t>
  </si>
  <si>
    <t>туфли мужские натуральная кожа на шнурках</t>
  </si>
  <si>
    <t>мел для птиц</t>
  </si>
  <si>
    <t>мужская деловая сумка</t>
  </si>
  <si>
    <t>лонг для девочки</t>
  </si>
  <si>
    <t>вязаная корзина для игрушек</t>
  </si>
  <si>
    <t>рубашка черная с коротким рукавом</t>
  </si>
  <si>
    <t>женская розовая футболка</t>
  </si>
  <si>
    <t>формы силиконовые для гипса</t>
  </si>
  <si>
    <t>сумка поясная женская бежевая</t>
  </si>
  <si>
    <t>мыло болгария</t>
  </si>
  <si>
    <t>тонкое детское одеяло</t>
  </si>
  <si>
    <t>кофта доя девочки</t>
  </si>
  <si>
    <t>глория джинс одежда платье</t>
  </si>
  <si>
    <t>на солярис</t>
  </si>
  <si>
    <t>сумка для колледжа</t>
  </si>
  <si>
    <t xml:space="preserve">футболка базовая женская </t>
  </si>
  <si>
    <t>блеск с мятой</t>
  </si>
  <si>
    <t>якутск</t>
  </si>
  <si>
    <t>кеся меся</t>
  </si>
  <si>
    <t>для бассейна спортивный купальник</t>
  </si>
  <si>
    <t>вертикальная полоска</t>
  </si>
  <si>
    <t>коляска всесезонная</t>
  </si>
  <si>
    <t>подушка надувная дорожная</t>
  </si>
  <si>
    <t>детская шапка на мальчика</t>
  </si>
  <si>
    <t>мосян</t>
  </si>
  <si>
    <t>пакеты для воды</t>
  </si>
  <si>
    <t>машинка для маленьких</t>
  </si>
  <si>
    <t>стразы макияж</t>
  </si>
  <si>
    <t xml:space="preserve">грунт для суккулентов </t>
  </si>
  <si>
    <t>славянский костюм</t>
  </si>
  <si>
    <t>ручной блендер для кухни техника</t>
  </si>
  <si>
    <t xml:space="preserve">альбомы для фото </t>
  </si>
  <si>
    <t>патчи для губ zozu</t>
  </si>
  <si>
    <t>чехлы для телефонов huawei пи смарт зет</t>
  </si>
  <si>
    <t>ароматная свеча</t>
  </si>
  <si>
    <t>мини коптильня</t>
  </si>
  <si>
    <t>ваза для хлеба</t>
  </si>
  <si>
    <t>пять ночей с фредди книга</t>
  </si>
  <si>
    <t>пластиковая</t>
  </si>
  <si>
    <t xml:space="preserve">свеча фигурная </t>
  </si>
  <si>
    <t>маленькая микроволновка</t>
  </si>
  <si>
    <t>рабочая тетрадь по английскому языку 8 класс</t>
  </si>
  <si>
    <t>набор кистей для рисования белка</t>
  </si>
  <si>
    <t>ингалятор тайский</t>
  </si>
  <si>
    <t>спонжи для макияжа набор</t>
  </si>
  <si>
    <t>краска для волос капус 4.0</t>
  </si>
  <si>
    <t>мирролла для волос</t>
  </si>
  <si>
    <t xml:space="preserve">панама детская для девочек летняя </t>
  </si>
  <si>
    <t>кольцо ювелирная бижутерия</t>
  </si>
  <si>
    <t>снайперская</t>
  </si>
  <si>
    <t>крышка чехол для пищевых продуктов</t>
  </si>
  <si>
    <t>льняные платья женские</t>
  </si>
  <si>
    <t>ваза необычная</t>
  </si>
  <si>
    <t>дом для игрушек</t>
  </si>
  <si>
    <t>коженка детская</t>
  </si>
  <si>
    <t>салфетки для белья</t>
  </si>
  <si>
    <t>для костылей</t>
  </si>
  <si>
    <t>гиалуроновый для лица гель</t>
  </si>
  <si>
    <t>блестки для ткани</t>
  </si>
  <si>
    <t>ящик для красок</t>
  </si>
  <si>
    <t>зубная пена</t>
  </si>
  <si>
    <t>rio для попугаев</t>
  </si>
  <si>
    <t>флажки для карты</t>
  </si>
  <si>
    <t>ходилки для детей</t>
  </si>
  <si>
    <t>счастье для ресниц</t>
  </si>
  <si>
    <t>щетка для парикмахера</t>
  </si>
  <si>
    <t>мышка игровая белая</t>
  </si>
  <si>
    <t>бутылка для воды единорог</t>
  </si>
  <si>
    <t>набор органайзеров для белья</t>
  </si>
  <si>
    <t>уильям блейк</t>
  </si>
  <si>
    <t>грунт для хищных растений</t>
  </si>
  <si>
    <t>тюль с листьями</t>
  </si>
  <si>
    <t>ящики для хранения белья</t>
  </si>
  <si>
    <t>нарядные футболки больших размеров</t>
  </si>
  <si>
    <t>защита на окна для детей</t>
  </si>
  <si>
    <t>для тента</t>
  </si>
  <si>
    <t>масло для гура</t>
  </si>
  <si>
    <t>триммер для носа philips</t>
  </si>
  <si>
    <t>краска для стен и мебели</t>
  </si>
  <si>
    <t>переноска для животных большая</t>
  </si>
  <si>
    <t>подьемник для мебели</t>
  </si>
  <si>
    <t>чехол для телефона айфон 8</t>
  </si>
  <si>
    <t>кисти для градиента</t>
  </si>
  <si>
    <t>набор для лица идеальное увлажнение</t>
  </si>
  <si>
    <t>пчёлы</t>
  </si>
  <si>
    <t>шерстяная красная нить</t>
  </si>
  <si>
    <t>корм для кошек brit care</t>
  </si>
  <si>
    <t>пальто женское яркое</t>
  </si>
  <si>
    <t>aturi design краски для мебели</t>
  </si>
  <si>
    <t>серёжки детские золотые</t>
  </si>
  <si>
    <t>ложка подарочная</t>
  </si>
  <si>
    <t>клеёнка в кроватку</t>
  </si>
  <si>
    <t>диммер для вентилятора</t>
  </si>
  <si>
    <t>гель размягчающий</t>
  </si>
  <si>
    <t xml:space="preserve">коробочка для хранения </t>
  </si>
  <si>
    <t>печенье итальянское</t>
  </si>
  <si>
    <t>лак для волос professional</t>
  </si>
  <si>
    <t>двухдиновая магнитола</t>
  </si>
  <si>
    <t>сиденье детское для унитаза</t>
  </si>
  <si>
    <t xml:space="preserve">кепка хоккейная </t>
  </si>
  <si>
    <t>фильтр для аоды</t>
  </si>
  <si>
    <t>ортопедическая обувь для малыша</t>
  </si>
  <si>
    <t>грили для динамиков 20</t>
  </si>
  <si>
    <t xml:space="preserve">дембельская форма </t>
  </si>
  <si>
    <t xml:space="preserve">майка женская твое </t>
  </si>
  <si>
    <t>жилетка утепленная для мальчика 152</t>
  </si>
  <si>
    <t>фотобумага для струйной печати а4</t>
  </si>
  <si>
    <t>христоматия 5 класс</t>
  </si>
  <si>
    <t>из камня</t>
  </si>
  <si>
    <t>держатель для ювелирных украшений</t>
  </si>
  <si>
    <t>стойка с мисками для собак</t>
  </si>
  <si>
    <t>гвоздика сушеная</t>
  </si>
  <si>
    <t>искусственная сакура</t>
  </si>
  <si>
    <t xml:space="preserve">подставка для свечи </t>
  </si>
  <si>
    <t>желтая бейсболка</t>
  </si>
  <si>
    <t>бельё женское эротическое</t>
  </si>
  <si>
    <t>набор для песочницы с сумкой</t>
  </si>
  <si>
    <t>мыльные пузыри для генератора</t>
  </si>
  <si>
    <t>стелька спортивная</t>
  </si>
  <si>
    <t>шорты мужские для плавания 56 размер</t>
  </si>
  <si>
    <t>чехол для компьютерного стула</t>
  </si>
  <si>
    <t>расчёска выпрямитель для волос</t>
  </si>
  <si>
    <t>набор для саке</t>
  </si>
  <si>
    <t>украшения sokolov</t>
  </si>
  <si>
    <t>скоба для ногтя</t>
  </si>
  <si>
    <t xml:space="preserve">самоклейка для мебели </t>
  </si>
  <si>
    <t xml:space="preserve">платье на завязках </t>
  </si>
  <si>
    <t>решётка на мангал</t>
  </si>
  <si>
    <t>корм для кошек сухой 1,5 кг</t>
  </si>
  <si>
    <t>платье летнее белоруссия</t>
  </si>
  <si>
    <t>карманы для стенда</t>
  </si>
  <si>
    <t>кепи для женщин на лето</t>
  </si>
  <si>
    <t>формы для выпечки тортов</t>
  </si>
  <si>
    <t>китайская капуста</t>
  </si>
  <si>
    <t>подарки для девочки 6 лет</t>
  </si>
  <si>
    <t>остин джинсовая рубашка</t>
  </si>
  <si>
    <t>грунт для краски</t>
  </si>
  <si>
    <t>гладкая кожа</t>
  </si>
  <si>
    <t>liitokala зарядное устройство для аккумулятора</t>
  </si>
  <si>
    <t>теплицы для рассады</t>
  </si>
  <si>
    <t>террариум для паука</t>
  </si>
  <si>
    <t>браслет для часов honor band 5</t>
  </si>
  <si>
    <t>полки настенные для кухни</t>
  </si>
  <si>
    <t xml:space="preserve">сумка женская яркая </t>
  </si>
  <si>
    <t xml:space="preserve">клипсы для ушей </t>
  </si>
  <si>
    <t xml:space="preserve">настольная </t>
  </si>
  <si>
    <t>набор белья женского нижнего</t>
  </si>
  <si>
    <t>нож для бровей</t>
  </si>
  <si>
    <t>расчёска для мытья головы</t>
  </si>
  <si>
    <t>фетр для шитья</t>
  </si>
  <si>
    <t>mizon тканевая маска</t>
  </si>
  <si>
    <t>игровой набор для улицы</t>
  </si>
  <si>
    <t>пахучка автомобильная киа</t>
  </si>
  <si>
    <t>карнавальный костюм моряк</t>
  </si>
  <si>
    <t>gap куртка женская</t>
  </si>
  <si>
    <t xml:space="preserve">помада розовая </t>
  </si>
  <si>
    <t>куртка женская весенняя стеганная</t>
  </si>
  <si>
    <t>кроссовки мужские puma для бега</t>
  </si>
  <si>
    <t>тулетная вода</t>
  </si>
  <si>
    <t>белая блузка кружевная</t>
  </si>
  <si>
    <t>удобрение для домашних растений</t>
  </si>
  <si>
    <t xml:space="preserve">качели для детей </t>
  </si>
  <si>
    <t>простынка детская</t>
  </si>
  <si>
    <t>ошейник для кроликов</t>
  </si>
  <si>
    <t>спрей для волос обьем</t>
  </si>
  <si>
    <t>туфли женские для проблемных ног</t>
  </si>
  <si>
    <t>ёё леди баг</t>
  </si>
  <si>
    <t>подставка универсальная rimi</t>
  </si>
  <si>
    <t>наклейки лягушка</t>
  </si>
  <si>
    <t>подставка для пакетов</t>
  </si>
  <si>
    <t>шампунь для волос vichy</t>
  </si>
  <si>
    <t>стикеры для планирования</t>
  </si>
  <si>
    <t>набор для вышивания бисером природа</t>
  </si>
  <si>
    <t>очки для зрения -7.0</t>
  </si>
  <si>
    <t>фломастер для магнитной доски</t>
  </si>
  <si>
    <t>утюжок для выпрямления волос baby</t>
  </si>
  <si>
    <t>лонгслив для девочки 98</t>
  </si>
  <si>
    <t>ветровка италия</t>
  </si>
  <si>
    <t>килт для бани женский махровый</t>
  </si>
  <si>
    <t>кольцо для бенто торта</t>
  </si>
  <si>
    <t>свитер zarina для женщин</t>
  </si>
  <si>
    <t xml:space="preserve">повязка на голову найк </t>
  </si>
  <si>
    <t>куртка весна короткая</t>
  </si>
  <si>
    <t>dosuespirit для женщин</t>
  </si>
  <si>
    <t>комбинированная рубашка</t>
  </si>
  <si>
    <t>эстель крем для рук</t>
  </si>
  <si>
    <t xml:space="preserve">sela куртка для девочки </t>
  </si>
  <si>
    <t>полотенце для спортзала</t>
  </si>
  <si>
    <t xml:space="preserve">форма военная женская </t>
  </si>
  <si>
    <t xml:space="preserve">длинная куртка </t>
  </si>
  <si>
    <t>матрац для беременных</t>
  </si>
  <si>
    <t>индукционная плита xiaomi</t>
  </si>
  <si>
    <t>грудопоясничный</t>
  </si>
  <si>
    <t>мужские кроссовки для спорта</t>
  </si>
  <si>
    <t>платье на выпускной для девочки 11 лет</t>
  </si>
  <si>
    <t>полка для чая</t>
  </si>
  <si>
    <t>корм мнямс для кошек</t>
  </si>
  <si>
    <t>телескопическая щетка для мытья окон</t>
  </si>
  <si>
    <t>для кислородного коктейля</t>
  </si>
  <si>
    <t>термо белье для футбола</t>
  </si>
  <si>
    <t>зверьё мое</t>
  </si>
  <si>
    <t>домашняя кухня красители</t>
  </si>
  <si>
    <t>бутылка детская для кормления</t>
  </si>
  <si>
    <t>провинция худи</t>
  </si>
  <si>
    <t>bershka платья</t>
  </si>
  <si>
    <t>апарат для удоления бородавок</t>
  </si>
  <si>
    <t>таврия</t>
  </si>
  <si>
    <t>тушенка белоруссия</t>
  </si>
  <si>
    <t>органайзер в машину для ребенка со столиком</t>
  </si>
  <si>
    <t>косметика дорожная</t>
  </si>
  <si>
    <t>свеча диодная</t>
  </si>
  <si>
    <t>гирлянда елочная</t>
  </si>
  <si>
    <t>бумажная принцесса книга фантастика</t>
  </si>
  <si>
    <t>reebok для бега</t>
  </si>
  <si>
    <t>боли для новорождённых</t>
  </si>
  <si>
    <t>магия трав книга</t>
  </si>
  <si>
    <t>товары для уюта</t>
  </si>
  <si>
    <t>фитобальзам для тела</t>
  </si>
  <si>
    <t>сиропы для кофе набор</t>
  </si>
  <si>
    <t>худи с карманом для кота</t>
  </si>
  <si>
    <t>для робот пылесоса</t>
  </si>
  <si>
    <t>korres для тела</t>
  </si>
  <si>
    <t>ярусная полка</t>
  </si>
  <si>
    <t>мягкие нитки для вязания</t>
  </si>
  <si>
    <t>адидас олимпийка мужская</t>
  </si>
  <si>
    <t xml:space="preserve">сыроварня </t>
  </si>
  <si>
    <t xml:space="preserve">интерактивная книга </t>
  </si>
  <si>
    <t>цепь для ногтей</t>
  </si>
  <si>
    <t>нарукавники для купания</t>
  </si>
  <si>
    <t>футболки мужские большие размеры турция</t>
  </si>
  <si>
    <t xml:space="preserve">рубашка утеплённая </t>
  </si>
  <si>
    <t>накладные ресницы без клея</t>
  </si>
  <si>
    <t>коробки для нижнего белья</t>
  </si>
  <si>
    <t>масляный фильтр шевроле круз</t>
  </si>
  <si>
    <t>сетка паук для рыбалки</t>
  </si>
  <si>
    <t>форма для пасхального кулича</t>
  </si>
  <si>
    <t xml:space="preserve">сорочка белая </t>
  </si>
  <si>
    <t>лампа для ногтей 54w</t>
  </si>
  <si>
    <t xml:space="preserve">большая подарочная коробка </t>
  </si>
  <si>
    <t>бантики для подарков</t>
  </si>
  <si>
    <t>посыпка сахарная</t>
  </si>
  <si>
    <t>подвесная люлька</t>
  </si>
  <si>
    <t>эпоксидная сиола</t>
  </si>
  <si>
    <t>портфель школьный для первоклассника</t>
  </si>
  <si>
    <t>мезороллер для лица титан</t>
  </si>
  <si>
    <t>puma кроссовки для детей</t>
  </si>
  <si>
    <t>уральская гиря</t>
  </si>
  <si>
    <t>frap для кухни</t>
  </si>
  <si>
    <t>наклейки для блокнота эстетичные</t>
  </si>
  <si>
    <t>крепление для растений</t>
  </si>
  <si>
    <t>доляна пасха</t>
  </si>
  <si>
    <t>косичка для кроватки</t>
  </si>
  <si>
    <t>ручка для переноски пакетов</t>
  </si>
  <si>
    <t>пеликан трусы для мальчиков</t>
  </si>
  <si>
    <t>пенка для малыша</t>
  </si>
  <si>
    <t>кастрюля 3,5 литра</t>
  </si>
  <si>
    <t>велосипедная покрышка 26</t>
  </si>
  <si>
    <t>приправа для крылышек</t>
  </si>
  <si>
    <t xml:space="preserve">тент для мотоцикла </t>
  </si>
  <si>
    <t>этажерка для бумаг</t>
  </si>
  <si>
    <t>чистящее средство от накипи для утюга</t>
  </si>
  <si>
    <t>формочка для бомбочек</t>
  </si>
  <si>
    <t>красная мини юбка</t>
  </si>
  <si>
    <t>корм для кошек zillii</t>
  </si>
  <si>
    <t>туалетная бумага перышко</t>
  </si>
  <si>
    <t>рубашка блузка женская хлопок</t>
  </si>
  <si>
    <t>конституция рф 2022 с поправками</t>
  </si>
  <si>
    <t xml:space="preserve">раздельный купальник для девочки </t>
  </si>
  <si>
    <t>всё для художника</t>
  </si>
  <si>
    <t>посуда для кухни люминарк</t>
  </si>
  <si>
    <t>семена цветов цинния</t>
  </si>
  <si>
    <t>рулон для стерилизации</t>
  </si>
  <si>
    <t>спрей для теле</t>
  </si>
  <si>
    <t>бейсболка мужская с номером</t>
  </si>
  <si>
    <t>культиватор аккумуляторный</t>
  </si>
  <si>
    <t>рубашка стеганая женская</t>
  </si>
  <si>
    <t>реле наприжения</t>
  </si>
  <si>
    <t>соска для каш</t>
  </si>
  <si>
    <t>терка для морковки</t>
  </si>
  <si>
    <t>счётчик лески</t>
  </si>
  <si>
    <t>аккумулятор на шуруповерт деко</t>
  </si>
  <si>
    <t>крем для лица летний</t>
  </si>
  <si>
    <t>чехлы шкода октавия тур</t>
  </si>
  <si>
    <t>балетки белые женские натуральная кожа</t>
  </si>
  <si>
    <t>полоски для поднятия век</t>
  </si>
  <si>
    <t>машинка для борода</t>
  </si>
  <si>
    <t>чехол для планшета samsung galaxy tab 3</t>
  </si>
  <si>
    <t>розочка стимулятор</t>
  </si>
  <si>
    <t xml:space="preserve">скребок для одежды </t>
  </si>
  <si>
    <t>швабра двусторонняя</t>
  </si>
  <si>
    <t xml:space="preserve">колготки капроновые для девочки </t>
  </si>
  <si>
    <t>сарафан для беременной</t>
  </si>
  <si>
    <t>подставка для яиц и пасхи</t>
  </si>
  <si>
    <t>пехорка удачная</t>
  </si>
  <si>
    <t>цветная бумага а4 500 листов</t>
  </si>
  <si>
    <t>спрей блеск для шоколада</t>
  </si>
  <si>
    <t>учимся решать задачи</t>
  </si>
  <si>
    <t>футболка черная длинная</t>
  </si>
  <si>
    <t xml:space="preserve">потолочная сушилка для белья </t>
  </si>
  <si>
    <t>sheyko рубашка медицинская</t>
  </si>
  <si>
    <t>удочка маленькая</t>
  </si>
  <si>
    <t>стопор для дверей</t>
  </si>
  <si>
    <t>фланелевые пелёнки</t>
  </si>
  <si>
    <t>приправы для шашлыка</t>
  </si>
  <si>
    <t>набор стекляруса</t>
  </si>
  <si>
    <t>мусорка для стола</t>
  </si>
  <si>
    <t>втулка для мясорубки аксион</t>
  </si>
  <si>
    <t>славянские амулеты</t>
  </si>
  <si>
    <t>одежда для лето</t>
  </si>
  <si>
    <t xml:space="preserve">пламя </t>
  </si>
  <si>
    <t>резинки для багажника</t>
  </si>
  <si>
    <t>поясная сумка кожаная мужская</t>
  </si>
  <si>
    <t>форма для запекания 16 см</t>
  </si>
  <si>
    <t>табуретка пластиковая</t>
  </si>
  <si>
    <t>тарелка для духовки</t>
  </si>
  <si>
    <t>коляска для куклы полесье</t>
  </si>
  <si>
    <t>энциклопедия про птиц</t>
  </si>
  <si>
    <t>машинка для сушки фруктов</t>
  </si>
  <si>
    <t>база розовая для ногтей</t>
  </si>
  <si>
    <t>маски для бани</t>
  </si>
  <si>
    <t>женская энергия книга</t>
  </si>
  <si>
    <t>лубрикант соленая карамель</t>
  </si>
  <si>
    <t>цветы для ванны</t>
  </si>
  <si>
    <t>кейс для электроинструмента</t>
  </si>
  <si>
    <t>термоперчатки для фигурного катания</t>
  </si>
  <si>
    <t>пехорка гламурная</t>
  </si>
  <si>
    <t>для уаз патриот</t>
  </si>
  <si>
    <t>боксы для мальчиков</t>
  </si>
  <si>
    <t>круг для купания младенцев</t>
  </si>
  <si>
    <t>ветррвка для девочки</t>
  </si>
  <si>
    <t xml:space="preserve">тейпы для макияжа </t>
  </si>
  <si>
    <t>крючки для полотенец черные</t>
  </si>
  <si>
    <t>пистолет из дерева сборная модель</t>
  </si>
  <si>
    <t xml:space="preserve">ручки для сумок </t>
  </si>
  <si>
    <t>топ  женская</t>
  </si>
  <si>
    <t>кофта черная оверсайз</t>
  </si>
  <si>
    <t>грим для лица белый</t>
  </si>
  <si>
    <t>половая швабра</t>
  </si>
  <si>
    <t>велосипеды скоростные для 11</t>
  </si>
  <si>
    <t>труба барная</t>
  </si>
  <si>
    <t>доводчик для теплиц</t>
  </si>
  <si>
    <t>гидрогелевая</t>
  </si>
  <si>
    <t>ферма для животных</t>
  </si>
  <si>
    <t>ремень мужской натуральная кожа италия</t>
  </si>
  <si>
    <t>платья зарина женские</t>
  </si>
  <si>
    <t>джинцы для беременных</t>
  </si>
  <si>
    <t>щетка для пылесоса дайсон</t>
  </si>
  <si>
    <t>детская рубашка белая</t>
  </si>
  <si>
    <t>лопата сапёрная</t>
  </si>
  <si>
    <t>балон с краской для графити</t>
  </si>
  <si>
    <t>насадка для мойки авто</t>
  </si>
  <si>
    <t xml:space="preserve">блинница электрическая </t>
  </si>
  <si>
    <t>koton для женщин футболка</t>
  </si>
  <si>
    <t xml:space="preserve">ковёр на пол </t>
  </si>
  <si>
    <t>набор контейнеров для свч</t>
  </si>
  <si>
    <t>пояс шнур</t>
  </si>
  <si>
    <t>свеча ароматическая в стекле</t>
  </si>
  <si>
    <t>платья концепт клаб</t>
  </si>
  <si>
    <t>бесшовный комплект нижнего белья</t>
  </si>
  <si>
    <t>кресло для дома мягкие</t>
  </si>
  <si>
    <t>леггинсы вязаные женские</t>
  </si>
  <si>
    <t>льняная скатерть с пропиткой</t>
  </si>
  <si>
    <t>одеяло askona</t>
  </si>
  <si>
    <t>шетка для ковров</t>
  </si>
  <si>
    <t>занимательная геометрия</t>
  </si>
  <si>
    <t>женская туника летняя</t>
  </si>
  <si>
    <t>братья крестовниковы</t>
  </si>
  <si>
    <t>летние шлёпки женские</t>
  </si>
  <si>
    <t>комбинезон пляжный</t>
  </si>
  <si>
    <t>монополия фортнайт</t>
  </si>
  <si>
    <t>braun фотоэпилятор</t>
  </si>
  <si>
    <t>знак внимания</t>
  </si>
  <si>
    <t>кофе растворимый турция</t>
  </si>
  <si>
    <t>футболка мужская звездные войны</t>
  </si>
  <si>
    <t>защита для тайского бокса</t>
  </si>
  <si>
    <t>пластик для мотоцикла</t>
  </si>
  <si>
    <t>босоножки и сандалии женская на танкетке</t>
  </si>
  <si>
    <t>детские ящики</t>
  </si>
  <si>
    <t>молочко для тела парфюмированное</t>
  </si>
  <si>
    <t>женская одежда надин больших размеров</t>
  </si>
  <si>
    <t>лубрикант для мужчин</t>
  </si>
  <si>
    <t>мист для тела персик</t>
  </si>
  <si>
    <t>чемодан детский для мальчика</t>
  </si>
  <si>
    <t>бутылочка для кормления животных</t>
  </si>
  <si>
    <t>карандаш для удаления пятен</t>
  </si>
  <si>
    <t>развивающие игрушки 3 месяца</t>
  </si>
  <si>
    <t>мяч мфр 8 см</t>
  </si>
  <si>
    <t>туфли женские испания</t>
  </si>
  <si>
    <t>светоотражающий блеск для губ</t>
  </si>
  <si>
    <t>женская обувь из текстиля</t>
  </si>
  <si>
    <t>веломайка мужская</t>
  </si>
  <si>
    <t>рубашка для мальчика в школу</t>
  </si>
  <si>
    <t>гель лаки для ногтей зелёный</t>
  </si>
  <si>
    <t>коптильня тонар</t>
  </si>
  <si>
    <t>еда для радости</t>
  </si>
  <si>
    <t>деталь для кронштейна</t>
  </si>
  <si>
    <t xml:space="preserve">органайзер для хранения игрушек </t>
  </si>
  <si>
    <t>щедрая душа</t>
  </si>
  <si>
    <t>tommy футболка женская</t>
  </si>
  <si>
    <t>повязка леопард</t>
  </si>
  <si>
    <t>сандали для мальчика 23</t>
  </si>
  <si>
    <t>мяч 20см</t>
  </si>
  <si>
    <t>кухонный стол стеклянный</t>
  </si>
  <si>
    <t>бейсболка мужская лада</t>
  </si>
  <si>
    <t>обсыпка для кулича</t>
  </si>
  <si>
    <t>эстель для мужчин</t>
  </si>
  <si>
    <t>набор подтяжки и бабочка</t>
  </si>
  <si>
    <t xml:space="preserve">получешки для гимнастики </t>
  </si>
  <si>
    <t>huggies / трусики для мальчиков 5</t>
  </si>
  <si>
    <t>музыкальная шкатулка аниме</t>
  </si>
  <si>
    <t>чехол книдка для айфона6</t>
  </si>
  <si>
    <t>для кольца коробка подарочная</t>
  </si>
  <si>
    <t>слонёнок</t>
  </si>
  <si>
    <t>кроссовки детские для малыша</t>
  </si>
  <si>
    <t>картина для кухни абстрактная</t>
  </si>
  <si>
    <t>носки для новорожденных 6-12</t>
  </si>
  <si>
    <t>коврик с подогревом для рассады</t>
  </si>
  <si>
    <t>маленькая стиральная машинка</t>
  </si>
  <si>
    <t>мицелярная пудра</t>
  </si>
  <si>
    <t>толстовки женские с капюшоном удлиненная</t>
  </si>
  <si>
    <t xml:space="preserve">капсулы черная пантера </t>
  </si>
  <si>
    <t>серёжка для пирсинга носа</t>
  </si>
  <si>
    <t>лапико для кошек</t>
  </si>
  <si>
    <t>коробки для кукол</t>
  </si>
  <si>
    <t>плойка для волос волны</t>
  </si>
  <si>
    <t>книга памяти</t>
  </si>
  <si>
    <t>почтовый ящик уличный</t>
  </si>
  <si>
    <t>черешня саженец</t>
  </si>
  <si>
    <t>щётка для химчистки</t>
  </si>
  <si>
    <t>флешка 64 гб для смартфона</t>
  </si>
  <si>
    <t>бандана мужская платок</t>
  </si>
  <si>
    <t>куртка на весну для подростка</t>
  </si>
  <si>
    <t>блузка женская sela</t>
  </si>
  <si>
    <t xml:space="preserve">шампунь для автомобиля </t>
  </si>
  <si>
    <t>мягкий халат</t>
  </si>
  <si>
    <t>серебряные наборы украшения</t>
  </si>
  <si>
    <t>ящик для хранения дерево</t>
  </si>
  <si>
    <t>набор для паяния</t>
  </si>
  <si>
    <t>брюки для девочки черные</t>
  </si>
  <si>
    <t>нижнее белье глория джинс</t>
  </si>
  <si>
    <t>форма для выпекания бисквита</t>
  </si>
  <si>
    <t>догони лося</t>
  </si>
  <si>
    <t>стелаж икея</t>
  </si>
  <si>
    <t>правила русского языка в таблицах</t>
  </si>
  <si>
    <t>дозаторы для ванной настенный</t>
  </si>
  <si>
    <t>юбка плиссе для девочки</t>
  </si>
  <si>
    <t>коврик для стиральной</t>
  </si>
  <si>
    <t>пижама мужская со штанами твое</t>
  </si>
  <si>
    <t>подарок ко дню рождения мужчине</t>
  </si>
  <si>
    <t>гель для душа  мужской</t>
  </si>
  <si>
    <t>коврик для зарядки</t>
  </si>
  <si>
    <t>мука криля</t>
  </si>
  <si>
    <t xml:space="preserve">обувь летняя мужская </t>
  </si>
  <si>
    <t>бумага упаковочная детская</t>
  </si>
  <si>
    <t>тату для бикини</t>
  </si>
  <si>
    <t>desigual для женщин одежда</t>
  </si>
  <si>
    <t>жидкие порошки для стирки</t>
  </si>
  <si>
    <t>herlitz ранец для мальчиков</t>
  </si>
  <si>
    <t>раскраска для девочек 4 года</t>
  </si>
  <si>
    <t>бижутерия подвески и колье</t>
  </si>
  <si>
    <t>фотообои деревья</t>
  </si>
  <si>
    <t>цветная бумага и картон</t>
  </si>
  <si>
    <t>карпндаш для губ</t>
  </si>
  <si>
    <t>носки для фигурного катания</t>
  </si>
  <si>
    <t>ростомер товары для малышей</t>
  </si>
  <si>
    <t>твое одежда домашняя</t>
  </si>
  <si>
    <t xml:space="preserve">манго сушёный </t>
  </si>
  <si>
    <t>масло для мотокультиватора</t>
  </si>
  <si>
    <t>фаско удобрение для открытого грунта</t>
  </si>
  <si>
    <t>шило для кожи</t>
  </si>
  <si>
    <t>светящаяся вертушка</t>
  </si>
  <si>
    <t>костюм спортивный для  девочки</t>
  </si>
  <si>
    <t>кофе растворимый япония</t>
  </si>
  <si>
    <t>батарейка аккумулятор</t>
  </si>
  <si>
    <t>катриджи для вейпа</t>
  </si>
  <si>
    <t>пемолюкс жидкость для уборки</t>
  </si>
  <si>
    <t>колпачок для педикюра</t>
  </si>
  <si>
    <t>вакумные пакеты для продуктов</t>
  </si>
  <si>
    <t>клинсер для бровей</t>
  </si>
  <si>
    <t>уничтожитель сорняков</t>
  </si>
  <si>
    <t>декоративные элементы для творчества</t>
  </si>
  <si>
    <t>худи найк для мужчин</t>
  </si>
  <si>
    <t>сальвадор дали туалетная вода</t>
  </si>
  <si>
    <t>меховой конверт в коляску</t>
  </si>
  <si>
    <t>тонометр для измерения давления omron</t>
  </si>
  <si>
    <t xml:space="preserve">винтажная одежда </t>
  </si>
  <si>
    <t>вялендор</t>
  </si>
  <si>
    <t>пигменты для перманента</t>
  </si>
  <si>
    <t>звёздочки на погоны</t>
  </si>
  <si>
    <t>ремень женский для пальто</t>
  </si>
  <si>
    <t>ночная сорочка женская хлопок 44</t>
  </si>
  <si>
    <t>для брове</t>
  </si>
  <si>
    <t>цитрат магния солгар</t>
  </si>
  <si>
    <t>купальник детский слитный для девочки</t>
  </si>
  <si>
    <t>костюм спортивный для мальчика адидас</t>
  </si>
  <si>
    <t>браслет фуксия</t>
  </si>
  <si>
    <t>пастила вишневая</t>
  </si>
  <si>
    <t xml:space="preserve">ткань портьерная </t>
  </si>
  <si>
    <t>спортивная сумка денская</t>
  </si>
  <si>
    <t xml:space="preserve">тактическая футболка </t>
  </si>
  <si>
    <t>одежда для мальчика подростка</t>
  </si>
  <si>
    <t>мамло для тела</t>
  </si>
  <si>
    <t>огэ математика ященко</t>
  </si>
  <si>
    <t>набор свечеварения</t>
  </si>
  <si>
    <t>масло для губ lip oil</t>
  </si>
  <si>
    <t>крем spf для лица увлажняющий</t>
  </si>
  <si>
    <t>чёрные перчатки без пальцев</t>
  </si>
  <si>
    <t>этикетки на яйца</t>
  </si>
  <si>
    <t>насадка для установки люверсов</t>
  </si>
  <si>
    <t>сумка чемодан для маникюра</t>
  </si>
  <si>
    <t>яйцопосуда</t>
  </si>
  <si>
    <t>масса для моделирования</t>
  </si>
  <si>
    <t>лосьон для обуви</t>
  </si>
  <si>
    <t>худи для девочек одежда</t>
  </si>
  <si>
    <t>форма для вратаря</t>
  </si>
  <si>
    <t xml:space="preserve">маска перцовая </t>
  </si>
  <si>
    <t>формула рукоделия</t>
  </si>
  <si>
    <t>термотрансферная наклейка</t>
  </si>
  <si>
    <t>светильник орхидея</t>
  </si>
  <si>
    <t>тапки для уборки</t>
  </si>
  <si>
    <t>дозатор для соусов</t>
  </si>
  <si>
    <t>раствор для ирригатора on white</t>
  </si>
  <si>
    <t>наклейка муляж</t>
  </si>
  <si>
    <t>плёнка под дерево</t>
  </si>
  <si>
    <t>футболка оверсайз подростковая</t>
  </si>
  <si>
    <t>карты предсказания</t>
  </si>
  <si>
    <t>каша амарантовая</t>
  </si>
  <si>
    <t>сумка для нот</t>
  </si>
  <si>
    <t>корм для кошек now</t>
  </si>
  <si>
    <t>качельки для детей</t>
  </si>
  <si>
    <t>колокольчики для лошади</t>
  </si>
  <si>
    <t xml:space="preserve">светящиеся лента </t>
  </si>
  <si>
    <t xml:space="preserve">вода мицеллярная </t>
  </si>
  <si>
    <t>для кулича и яиц</t>
  </si>
  <si>
    <t>доска декоративная</t>
  </si>
  <si>
    <t xml:space="preserve">детская шапка весна </t>
  </si>
  <si>
    <t>борис акунин история российского государства</t>
  </si>
  <si>
    <t>походный набор стол стулья</t>
  </si>
  <si>
    <t>очки защитные для маникюра</t>
  </si>
  <si>
    <t>лего подводная лодка</t>
  </si>
  <si>
    <t>бомбер фуксия</t>
  </si>
  <si>
    <t>кристаллический эпилятор</t>
  </si>
  <si>
    <t>набор стикеров для декора</t>
  </si>
  <si>
    <t>для пляжа аксессуары</t>
  </si>
  <si>
    <t>обувь женская премиум</t>
  </si>
  <si>
    <t xml:space="preserve"> фильтр для воды</t>
  </si>
  <si>
    <t>свитшоп для девочки</t>
  </si>
  <si>
    <t>овостоп для кошек</t>
  </si>
  <si>
    <t>для шинковки капусты нож</t>
  </si>
  <si>
    <t>палетка теней маленькая</t>
  </si>
  <si>
    <t>лис нарядные детские платья</t>
  </si>
  <si>
    <t>платья для лето</t>
  </si>
  <si>
    <t>бальзам для губ фруктовый</t>
  </si>
  <si>
    <t>светодиодная кольцевая лампа</t>
  </si>
  <si>
    <t>чехол для air pods 2</t>
  </si>
  <si>
    <t>папка органайзер для детских документов</t>
  </si>
  <si>
    <t>лоток для губки</t>
  </si>
  <si>
    <t>коврик для противня</t>
  </si>
  <si>
    <t>цветная бумага двухсторонняя а4</t>
  </si>
  <si>
    <t>платья из новосибирска</t>
  </si>
  <si>
    <t>детская одежда манго</t>
  </si>
  <si>
    <t>покрывало для малышей</t>
  </si>
  <si>
    <t>для чистки стиральной машинки</t>
  </si>
  <si>
    <t>пряжа вита бриллиант</t>
  </si>
  <si>
    <t>полочка стеклянная</t>
  </si>
  <si>
    <t>иглы для шприцов</t>
  </si>
  <si>
    <t>консервированная кукуруза</t>
  </si>
  <si>
    <t>сгущенка алексеевская</t>
  </si>
  <si>
    <t>гарньер молочко для лица</t>
  </si>
  <si>
    <t xml:space="preserve">формы для лепки </t>
  </si>
  <si>
    <t>для барби одежда</t>
  </si>
  <si>
    <t>anime case чехол для телефона</t>
  </si>
  <si>
    <t xml:space="preserve">записная книга </t>
  </si>
  <si>
    <t>инструмент для квилинга</t>
  </si>
  <si>
    <t>юбка золотая</t>
  </si>
  <si>
    <t>школьный костюм для мальчиков</t>
  </si>
  <si>
    <t>банка массажная для лица</t>
  </si>
  <si>
    <t>льняные мужские штаны</t>
  </si>
  <si>
    <t>эльф одеяло</t>
  </si>
  <si>
    <t>футболка мужская буква z</t>
  </si>
  <si>
    <t>злюся</t>
  </si>
  <si>
    <t>резинка для вооос</t>
  </si>
  <si>
    <t>скраб для головы белита</t>
  </si>
  <si>
    <t>блокнот чёрный</t>
  </si>
  <si>
    <t>сетка для кошачьего лотка</t>
  </si>
  <si>
    <t>световой меч джедая</t>
  </si>
  <si>
    <t>пилочки для маникюра 50 шт</t>
  </si>
  <si>
    <t>оллер для лица</t>
  </si>
  <si>
    <t>расчёска для шпица</t>
  </si>
  <si>
    <t>алюминиевая банка</t>
  </si>
  <si>
    <t>рубашка синяя в клетку</t>
  </si>
  <si>
    <t>трехпрядная веревка</t>
  </si>
  <si>
    <t>швабра для мытья полов без ведра</t>
  </si>
  <si>
    <t>цветная акриловая пудра</t>
  </si>
  <si>
    <t>гел для душ</t>
  </si>
  <si>
    <t>конусы благовония</t>
  </si>
  <si>
    <t>рукоятка для ножа</t>
  </si>
  <si>
    <t>заколка для волос шпилька</t>
  </si>
  <si>
    <t>бутылка для воды uzspace</t>
  </si>
  <si>
    <t>личный дневник для девочки</t>
  </si>
  <si>
    <t>головоломка для детей в дорогу</t>
  </si>
  <si>
    <t>сабо для подростков</t>
  </si>
  <si>
    <t>коктейль для волос</t>
  </si>
  <si>
    <t xml:space="preserve">глянцевый топ </t>
  </si>
  <si>
    <t>шорты для зала мужские</t>
  </si>
  <si>
    <t>артопедическая обувь</t>
  </si>
  <si>
    <t>силиконовые заглушки для сережек</t>
  </si>
  <si>
    <t>доска маркером для рисования</t>
  </si>
  <si>
    <t>крючки на стену для картин</t>
  </si>
  <si>
    <t>экран для плиты стекло</t>
  </si>
  <si>
    <t>флакон для капель</t>
  </si>
  <si>
    <t>одежда для бейби бона</t>
  </si>
  <si>
    <t xml:space="preserve">джинсы для девочки глория </t>
  </si>
  <si>
    <t>корм для броллеров</t>
  </si>
  <si>
    <t>сумка мужская кожаная для документов</t>
  </si>
  <si>
    <t>футболка адидас синяя</t>
  </si>
  <si>
    <t>тапочки с котятами</t>
  </si>
  <si>
    <t>отеночная маска</t>
  </si>
  <si>
    <t>чехол для телефона samsung galaxy s10</t>
  </si>
  <si>
    <t>подарочный набор родителям</t>
  </si>
  <si>
    <t>кисточка для туши</t>
  </si>
  <si>
    <t>рассказы для малышей</t>
  </si>
  <si>
    <t>линза для камеры телефона фишай</t>
  </si>
  <si>
    <t>лак для ногтей капус</t>
  </si>
  <si>
    <t>детали для компьютера</t>
  </si>
  <si>
    <t>мята настойка</t>
  </si>
  <si>
    <t>журнал дополнительного образования</t>
  </si>
  <si>
    <t>шоколадные яйца декор</t>
  </si>
  <si>
    <t>тэн для самовара</t>
  </si>
  <si>
    <t>рюкзак мужской камуфляжный</t>
  </si>
  <si>
    <t xml:space="preserve">доктор фёдорова </t>
  </si>
  <si>
    <t>футляр для термометра</t>
  </si>
  <si>
    <t>платье белое для беременных свадебное</t>
  </si>
  <si>
    <t>пальто женское зимнее шерстяное с капюшоном</t>
  </si>
  <si>
    <t>искусственные пряди</t>
  </si>
  <si>
    <t xml:space="preserve">бизиборд для мальчиков </t>
  </si>
  <si>
    <t>упор для книг</t>
  </si>
  <si>
    <t>указка детская</t>
  </si>
  <si>
    <t>посыпка яйца</t>
  </si>
  <si>
    <t xml:space="preserve">клетки для попугаев </t>
  </si>
  <si>
    <t>форма для пиццы 40</t>
  </si>
  <si>
    <t xml:space="preserve">брюки фуксия </t>
  </si>
  <si>
    <t>щетка автомобильная со скребком</t>
  </si>
  <si>
    <t xml:space="preserve">плюшевая ткань </t>
  </si>
  <si>
    <t>малекуляр шампунь</t>
  </si>
  <si>
    <t>резиновая куртка</t>
  </si>
  <si>
    <t>решетка врезная</t>
  </si>
  <si>
    <t>утягивающий купальник слитный</t>
  </si>
  <si>
    <t>гель для оица</t>
  </si>
  <si>
    <t xml:space="preserve">глиняная посуда </t>
  </si>
  <si>
    <t>книги проза для взрослых</t>
  </si>
  <si>
    <t>подставка для ладана</t>
  </si>
  <si>
    <t>колготки для девочки школьные капроновые</t>
  </si>
  <si>
    <t>съемные рукава для свадебного платья</t>
  </si>
  <si>
    <t>сандали для пляжа на липучке</t>
  </si>
  <si>
    <t xml:space="preserve">подставка для ложек и вилок </t>
  </si>
  <si>
    <t>варежка кухонная</t>
  </si>
  <si>
    <t>прозрачная база для ногтей</t>
  </si>
  <si>
    <t>подставка для шаров 100 см</t>
  </si>
  <si>
    <t>сумка женская жесткая</t>
  </si>
  <si>
    <t>женская обувь каприс</t>
  </si>
  <si>
    <t>детская  посуда</t>
  </si>
  <si>
    <t>аксесуары для лодок пвх</t>
  </si>
  <si>
    <t>стиральная машина в вертикальной загрузкой</t>
  </si>
  <si>
    <t>зефир без добавления сахара</t>
  </si>
  <si>
    <t>временное тату змея</t>
  </si>
  <si>
    <t>родная литература</t>
  </si>
  <si>
    <t xml:space="preserve">поводки для собак </t>
  </si>
  <si>
    <t>носики для тату</t>
  </si>
  <si>
    <t>серьги с позолотой серебрянные</t>
  </si>
  <si>
    <t>щетка для мойки дисков</t>
  </si>
  <si>
    <t>светодиодная лампа для фото</t>
  </si>
  <si>
    <t>колпак для дня рождения</t>
  </si>
  <si>
    <t>faberlic туалетная вода женская</t>
  </si>
  <si>
    <t>шампунь для волос kallos</t>
  </si>
  <si>
    <t>зарядник микро usb</t>
  </si>
  <si>
    <t>радиоуправляемый внедорожник</t>
  </si>
  <si>
    <t>маска для волос cd</t>
  </si>
  <si>
    <t>кроссовки фуксия женские</t>
  </si>
  <si>
    <t>для уток</t>
  </si>
  <si>
    <t xml:space="preserve">костюм нарядный для девочки </t>
  </si>
  <si>
    <t>исчезающая ручка для ткани</t>
  </si>
  <si>
    <t xml:space="preserve">набор блесков для губ </t>
  </si>
  <si>
    <t>губная помада kiki</t>
  </si>
  <si>
    <t>мужская рубашка стойка воротник</t>
  </si>
  <si>
    <t>нейропсихологическая коррекция в детском возрасте</t>
  </si>
  <si>
    <t>прямые джинсы с разрезами</t>
  </si>
  <si>
    <t>сибирское здоровье бальзам для тела</t>
  </si>
  <si>
    <t>щетка стеклоочистителя 55</t>
  </si>
  <si>
    <t>точилка для карандашей красота</t>
  </si>
  <si>
    <t xml:space="preserve">ваза ритуальная </t>
  </si>
  <si>
    <t>глазурь жидкая</t>
  </si>
  <si>
    <t>кострюли посуда для детей</t>
  </si>
  <si>
    <t>держатель для приборов</t>
  </si>
  <si>
    <t>планшет для сборки украшений</t>
  </si>
  <si>
    <t>сумка для танцев детская</t>
  </si>
  <si>
    <t>накладки для автомобиля</t>
  </si>
  <si>
    <t>крем для рук орифлейм</t>
  </si>
  <si>
    <t>крем для лица planeta organica</t>
  </si>
  <si>
    <t>подушка для садового кресла</t>
  </si>
  <si>
    <t>acoola куртка для девочки</t>
  </si>
  <si>
    <t>тальк для массажа</t>
  </si>
  <si>
    <t>гелевые диски для унитаза</t>
  </si>
  <si>
    <t xml:space="preserve">платье мятное </t>
  </si>
  <si>
    <t>радость моя</t>
  </si>
  <si>
    <t>платье офисное с поясом</t>
  </si>
  <si>
    <t>халаты для бабушек</t>
  </si>
  <si>
    <t>детское постельное белье для мальчиков</t>
  </si>
  <si>
    <t>горка большая</t>
  </si>
  <si>
    <t xml:space="preserve">карандаш  для губ </t>
  </si>
  <si>
    <t>большая машина на пульте управления</t>
  </si>
  <si>
    <t>штаны для мальчика серве</t>
  </si>
  <si>
    <t xml:space="preserve">бейсболка джинсовая </t>
  </si>
  <si>
    <t>шпатлёвка финишная</t>
  </si>
  <si>
    <t>угловой карниз для ванны</t>
  </si>
  <si>
    <t>сумка кенгуру для ребенка</t>
  </si>
  <si>
    <t>кольцо светящиеся</t>
  </si>
  <si>
    <t>масляный фильтр приора</t>
  </si>
  <si>
    <t>туалетная вода плей бой</t>
  </si>
  <si>
    <t>лента гиоргиевская</t>
  </si>
  <si>
    <t>кофта в обтяг</t>
  </si>
  <si>
    <t>сумка женская на плечо с широким ремнем</t>
  </si>
  <si>
    <t>форма школьная sky lake</t>
  </si>
  <si>
    <t>дяонана</t>
  </si>
  <si>
    <t xml:space="preserve">мята для кошек </t>
  </si>
  <si>
    <t>987 карандаш для губ</t>
  </si>
  <si>
    <t>зарядка на honor</t>
  </si>
  <si>
    <t>удлинённая толстовка</t>
  </si>
  <si>
    <t xml:space="preserve">наклейки для типс </t>
  </si>
  <si>
    <t>бини шапка женская</t>
  </si>
  <si>
    <t>hugo для женщин обувь</t>
  </si>
  <si>
    <t>пилинг для кожи головы masil</t>
  </si>
  <si>
    <t>юная леди гот</t>
  </si>
  <si>
    <t>платья с накидкой</t>
  </si>
  <si>
    <t>горшок для растений прямоугольный</t>
  </si>
  <si>
    <t>датчик температуры и влажности для инкубатора</t>
  </si>
  <si>
    <t>sela сумка для женщин</t>
  </si>
  <si>
    <t xml:space="preserve">туалетная бумага  </t>
  </si>
  <si>
    <t>медицинская карта 026у</t>
  </si>
  <si>
    <t>композитный гель для ногтей</t>
  </si>
  <si>
    <t>ракетка для настольного тениса</t>
  </si>
  <si>
    <t>шнурки для бутс</t>
  </si>
  <si>
    <t>жилетка женская болоньевая adidas</t>
  </si>
  <si>
    <t>дисплей для телефона самсунг</t>
  </si>
  <si>
    <t>средство для подкрахмаливания</t>
  </si>
  <si>
    <t>футболка судейская</t>
  </si>
  <si>
    <t>балетки с камнями</t>
  </si>
  <si>
    <t>набор для эклеров</t>
  </si>
  <si>
    <t>полка золотая</t>
  </si>
  <si>
    <t>кухня детская полесье</t>
  </si>
  <si>
    <t>estel для лица</t>
  </si>
  <si>
    <t>средство для посуды lion</t>
  </si>
  <si>
    <t>палочки для детей</t>
  </si>
  <si>
    <t>будь здоров для кошек</t>
  </si>
  <si>
    <t>нитка для кожи</t>
  </si>
  <si>
    <t>шлиф машинка ленточная</t>
  </si>
  <si>
    <t>пижама женская короткая</t>
  </si>
  <si>
    <t>полироль для автомобиля plak</t>
  </si>
  <si>
    <t xml:space="preserve">наушники для спорта </t>
  </si>
  <si>
    <t>подарок для деда</t>
  </si>
  <si>
    <t xml:space="preserve">кожаная косуха </t>
  </si>
  <si>
    <t>бенгальская кошка</t>
  </si>
  <si>
    <t>маска для губ vivienne sabo</t>
  </si>
  <si>
    <t>диспансер для полотенец</t>
  </si>
  <si>
    <t>перевертыш машинка на пульте управления</t>
  </si>
  <si>
    <t>подтяжки для рукавов</t>
  </si>
  <si>
    <t>льнаная каша</t>
  </si>
  <si>
    <t>антропология</t>
  </si>
  <si>
    <t>шторы в детскую для мальчика</t>
  </si>
  <si>
    <t>гель белья для стирки детского</t>
  </si>
  <si>
    <t>язык взаимоотношений</t>
  </si>
  <si>
    <t xml:space="preserve">прихваты для штор </t>
  </si>
  <si>
    <t>серьги для косичек</t>
  </si>
  <si>
    <t>костюм для охоты и рыбалки женский</t>
  </si>
  <si>
    <t>одежда для детей 9 лет</t>
  </si>
  <si>
    <t>электрическая зубная щетка oral-b vitality d100</t>
  </si>
  <si>
    <t xml:space="preserve">компьютерная мышка </t>
  </si>
  <si>
    <t xml:space="preserve">муслиновые пелёнки </t>
  </si>
  <si>
    <t>гель женский для душа</t>
  </si>
  <si>
    <t xml:space="preserve">крем от пигментных пятен </t>
  </si>
  <si>
    <t>гели для умывания</t>
  </si>
  <si>
    <t>аляска книга</t>
  </si>
  <si>
    <t>brusko для кальяна</t>
  </si>
  <si>
    <t>рис для плова националь</t>
  </si>
  <si>
    <t>объемные украшения для ногтей</t>
  </si>
  <si>
    <t xml:space="preserve">диспенсер для воды </t>
  </si>
  <si>
    <t>батарейка для слухового аппарата 13</t>
  </si>
  <si>
    <t>антипятнин</t>
  </si>
  <si>
    <t>сумочка свадебная</t>
  </si>
  <si>
    <t>чехол для автоключа</t>
  </si>
  <si>
    <t>емкость металлическая</t>
  </si>
  <si>
    <t>юбка джинсовая длинные женская</t>
  </si>
  <si>
    <t>форма для выпекания торта</t>
  </si>
  <si>
    <t>папка для фотографий</t>
  </si>
  <si>
    <t>corella коляска</t>
  </si>
  <si>
    <t>краска акриловая для радиаторов</t>
  </si>
  <si>
    <t>чехол для туристического стола</t>
  </si>
  <si>
    <t>тонкая блузка</t>
  </si>
  <si>
    <t>26610338 viscoria’s secret vanilla lace</t>
  </si>
  <si>
    <t>шампунь для устранения желтизны</t>
  </si>
  <si>
    <t>осветляющий порошок для волос эстель</t>
  </si>
  <si>
    <t>чехол для батареек</t>
  </si>
  <si>
    <t xml:space="preserve">стул на колёсиках </t>
  </si>
  <si>
    <t>аксессуары для линз</t>
  </si>
  <si>
    <t xml:space="preserve">чехол для проводных наушников </t>
  </si>
  <si>
    <t>расческа япония</t>
  </si>
  <si>
    <t>подушки для кровати</t>
  </si>
  <si>
    <t>блузка черная в горошек</t>
  </si>
  <si>
    <t>набор свёрел</t>
  </si>
  <si>
    <t>леопардовая повязка</t>
  </si>
  <si>
    <t>решетка гриль для овощей</t>
  </si>
  <si>
    <t>сейфы для документов</t>
  </si>
  <si>
    <t>настолтная игра</t>
  </si>
  <si>
    <t>молния металлическая 12см</t>
  </si>
  <si>
    <t>вешалка для глажки</t>
  </si>
  <si>
    <t>корзина для беговела</t>
  </si>
  <si>
    <t>для носа маска</t>
  </si>
  <si>
    <t>фидерная резина</t>
  </si>
  <si>
    <t>миска для кухни стекло</t>
  </si>
  <si>
    <t>для жидкости</t>
  </si>
  <si>
    <t>для копыт</t>
  </si>
  <si>
    <t>карта мира физическая</t>
  </si>
  <si>
    <t>плащ от дождя детский</t>
  </si>
  <si>
    <t>штучки для волос</t>
  </si>
  <si>
    <t>дырокол для углов</t>
  </si>
  <si>
    <t>обувь индия</t>
  </si>
  <si>
    <t>коврик по месяцам</t>
  </si>
  <si>
    <t>ecolatier гель для лица</t>
  </si>
  <si>
    <t>трубка для поильника</t>
  </si>
  <si>
    <t>сумка для электрика</t>
  </si>
  <si>
    <t xml:space="preserve">блюдце для кальяна </t>
  </si>
  <si>
    <t>женская бейсболка nike</t>
  </si>
  <si>
    <t>шорты женские яркие</t>
  </si>
  <si>
    <t xml:space="preserve">пенка для душа </t>
  </si>
  <si>
    <t>бортики для детской кровати 80-90</t>
  </si>
  <si>
    <t>masil кондиционер для волос</t>
  </si>
  <si>
    <t>мягкая игрушка фиксики</t>
  </si>
  <si>
    <t>капля для мытья посуды</t>
  </si>
  <si>
    <t>платья для женщин на выпускной</t>
  </si>
  <si>
    <t>крышка для свч 23 см</t>
  </si>
  <si>
    <t>маска для лица с алоэ</t>
  </si>
  <si>
    <t>kari обувь женская кеды</t>
  </si>
  <si>
    <t>циркуль для школьной доски</t>
  </si>
  <si>
    <t>носочки махровые для новорожденных</t>
  </si>
  <si>
    <t>черная толстовка твое</t>
  </si>
  <si>
    <t xml:space="preserve">елена звёздная </t>
  </si>
  <si>
    <t>костюм вязаный с юбкой</t>
  </si>
  <si>
    <t>коврик на стулья</t>
  </si>
  <si>
    <t>матовые жидкие тени для век</t>
  </si>
  <si>
    <t>мятное платье хлопок</t>
  </si>
  <si>
    <t>на широкую ногу обувь ортопедическая</t>
  </si>
  <si>
    <t>очки для плавания детские joss</t>
  </si>
  <si>
    <t>формочка кулинарная хеллоуин</t>
  </si>
  <si>
    <t>империя ангелов книга</t>
  </si>
  <si>
    <t>мышки для ноутбука</t>
  </si>
  <si>
    <t>панама утеплённая</t>
  </si>
  <si>
    <t xml:space="preserve">кольцо для члена </t>
  </si>
  <si>
    <t>пряжа для вязания тонкая</t>
  </si>
  <si>
    <t>растворитель для лака</t>
  </si>
  <si>
    <t>шары для дня рождения</t>
  </si>
  <si>
    <t>кожанная обувь женская</t>
  </si>
  <si>
    <t>marko обувь для мужчин</t>
  </si>
  <si>
    <t>маска гигиеническая</t>
  </si>
  <si>
    <t>игрушки для собак с пищалкой</t>
  </si>
  <si>
    <t>лэд лампы для авто</t>
  </si>
  <si>
    <t>серебряные часы женские наручные</t>
  </si>
  <si>
    <t>флаг росгвардия</t>
  </si>
  <si>
    <t>платья толстовки</t>
  </si>
  <si>
    <t>чехол для xiaomi note 9 pro</t>
  </si>
  <si>
    <t>масло для тела от целлюлита</t>
  </si>
  <si>
    <t>рик и морти настольная игра</t>
  </si>
  <si>
    <t xml:space="preserve">туфли натуральная кожа </t>
  </si>
  <si>
    <t>revyline зубная щетка детская</t>
  </si>
  <si>
    <t>составы для ламинирования ресниц sexy</t>
  </si>
  <si>
    <t>история казахстана</t>
  </si>
  <si>
    <t>мягкие ботиночки</t>
  </si>
  <si>
    <t>пленка для оклейки мебели</t>
  </si>
  <si>
    <t>смеситель для душа черный</t>
  </si>
  <si>
    <t xml:space="preserve">коляска игрушечная </t>
  </si>
  <si>
    <t>замки для одежды</t>
  </si>
  <si>
    <t>bb крем для лица belita</t>
  </si>
  <si>
    <t>всё для фитнеса</t>
  </si>
  <si>
    <t xml:space="preserve">жидкость для снятия </t>
  </si>
  <si>
    <t>кольца эпоксидная смола</t>
  </si>
  <si>
    <t xml:space="preserve">для блинов </t>
  </si>
  <si>
    <t>чистящее средство для сковороды</t>
  </si>
  <si>
    <t>для стикеров</t>
  </si>
  <si>
    <t>ветровка женская летняя 56</t>
  </si>
  <si>
    <t>mango куртка утепленная</t>
  </si>
  <si>
    <t>комбинезон женская одежда love republic</t>
  </si>
  <si>
    <t>палитра пластиковая</t>
  </si>
  <si>
    <t>телодвижения шорты</t>
  </si>
  <si>
    <t>ветровка женская кожа</t>
  </si>
  <si>
    <t>для молодой кожи</t>
  </si>
  <si>
    <t>изделия из селенита</t>
  </si>
  <si>
    <t>светильник для дача на солнечный батарея</t>
  </si>
  <si>
    <t>энциклопедия хорошего поведения</t>
  </si>
  <si>
    <t>полироль для обуви</t>
  </si>
  <si>
    <t>сборная модель вертолета</t>
  </si>
  <si>
    <t>варочная панель комбинированная</t>
  </si>
  <si>
    <t>футболка твое короткая</t>
  </si>
  <si>
    <t>мина повязки</t>
  </si>
  <si>
    <t>форма для пасхи пластиковая</t>
  </si>
  <si>
    <t>сияющий спрей для тела</t>
  </si>
  <si>
    <t>надувная фигура</t>
  </si>
  <si>
    <t xml:space="preserve">упаковка подарочная </t>
  </si>
  <si>
    <t>лежанка домик для собак мелких пород</t>
  </si>
  <si>
    <t>национальные украшения</t>
  </si>
  <si>
    <t>гель для лица алое</t>
  </si>
  <si>
    <t>кисточки для наращивания ногтей</t>
  </si>
  <si>
    <t>одноразовая зубная паста</t>
  </si>
  <si>
    <t>пряжа  для вязания</t>
  </si>
  <si>
    <t>костюм для девочки вельветовый</t>
  </si>
  <si>
    <t>кормушка для собаки</t>
  </si>
  <si>
    <t>керамическая кружка с крышкой</t>
  </si>
  <si>
    <t>помада для губ dior</t>
  </si>
  <si>
    <t>все для вечеринки</t>
  </si>
  <si>
    <t>мешки для мусора 35л</t>
  </si>
  <si>
    <t>пена для бритя</t>
  </si>
  <si>
    <t>водолазка зелёная</t>
  </si>
  <si>
    <t>браслет для гравировки</t>
  </si>
  <si>
    <t>адидас для мальчика костюм</t>
  </si>
  <si>
    <t>розовые туфли для девочек</t>
  </si>
  <si>
    <t>benefit румяна</t>
  </si>
  <si>
    <t>задания для мальчиков</t>
  </si>
  <si>
    <t>для подарка коробка</t>
  </si>
  <si>
    <t>машинка для стрижки лап</t>
  </si>
  <si>
    <t>костюм футболка и шорты для девочки</t>
  </si>
  <si>
    <t>двухспальное одеяло 300г</t>
  </si>
  <si>
    <t xml:space="preserve">ostin куртка женская </t>
  </si>
  <si>
    <t>форма гимнастическая</t>
  </si>
  <si>
    <t>бейсболка мужская calvin klein</t>
  </si>
  <si>
    <t>сапфировая свадьба</t>
  </si>
  <si>
    <t xml:space="preserve">этикетка самоклеящаяся </t>
  </si>
  <si>
    <t>kapous спрей для волос</t>
  </si>
  <si>
    <t>тёплый женский костюм</t>
  </si>
  <si>
    <t>скатерть овальная дом и дача</t>
  </si>
  <si>
    <t>табуретка для рыбалки</t>
  </si>
  <si>
    <t>чехол книдка для айфона</t>
  </si>
  <si>
    <t>пилочка для ногтей 180</t>
  </si>
  <si>
    <t>gloria jeans для девочек пижама</t>
  </si>
  <si>
    <t>органайзер для швейных ниток</t>
  </si>
  <si>
    <t>шапка короткая серая</t>
  </si>
  <si>
    <t>мужские кеды натуральная кожа</t>
  </si>
  <si>
    <t>грунт для рассады 50л</t>
  </si>
  <si>
    <t>жидкость для снятия макияжа с глаз нивея</t>
  </si>
  <si>
    <t>формы для куличей бумажная</t>
  </si>
  <si>
    <t>барьер для детской кроватки защитный</t>
  </si>
  <si>
    <t>хвост говяжий</t>
  </si>
  <si>
    <t>пылесос для автомобилей</t>
  </si>
  <si>
    <t>чехол для huawei p10 lite</t>
  </si>
  <si>
    <t>игрушки для букетов</t>
  </si>
  <si>
    <t>валенки для девочки</t>
  </si>
  <si>
    <t>воск для усиков</t>
  </si>
  <si>
    <t>черная овечка</t>
  </si>
  <si>
    <t>цепь пильная 72 звена</t>
  </si>
  <si>
    <t>лампы для сушки гель лака</t>
  </si>
  <si>
    <t>платье для беременных офис</t>
  </si>
  <si>
    <t>женская футболка oversize</t>
  </si>
  <si>
    <t>плед ручной вязки</t>
  </si>
  <si>
    <t>компьютерная сумка</t>
  </si>
  <si>
    <t>день рождения парня</t>
  </si>
  <si>
    <t>пиала для варенья</t>
  </si>
  <si>
    <t>пустая коробка</t>
  </si>
  <si>
    <t>куртка женская весна-осень с капюшоном</t>
  </si>
  <si>
    <t>самоклеющаяся плёнка для кухни</t>
  </si>
  <si>
    <t>скатерть на стол силиконовая круглая с рисунком</t>
  </si>
  <si>
    <t>телескопические направляющие для духового шкафа</t>
  </si>
  <si>
    <t>жилетка детская sela</t>
  </si>
  <si>
    <t>растения декор</t>
  </si>
  <si>
    <t>нашивки росгвардия</t>
  </si>
  <si>
    <t>кронштейн для телика</t>
  </si>
  <si>
    <t>ботинки скороход для мальчика</t>
  </si>
  <si>
    <t>машинка для удаления катышков deerma</t>
  </si>
  <si>
    <t>витамины для аппетита</t>
  </si>
  <si>
    <t xml:space="preserve">marks &amp; spencer для женщин </t>
  </si>
  <si>
    <t>садовая дорожка резиновая</t>
  </si>
  <si>
    <t>вязаные женские кардиганы</t>
  </si>
  <si>
    <t>портмоне для мальчика</t>
  </si>
  <si>
    <t xml:space="preserve">диск для штанги </t>
  </si>
  <si>
    <t>форма для заливки свечей</t>
  </si>
  <si>
    <t xml:space="preserve">ветровки для малышей </t>
  </si>
  <si>
    <t xml:space="preserve">фильтр для поилки </t>
  </si>
  <si>
    <t>бижутерия керамика</t>
  </si>
  <si>
    <t>лак для волос нова</t>
  </si>
  <si>
    <t>синергетик для плиты</t>
  </si>
  <si>
    <t>цветная помада</t>
  </si>
  <si>
    <t xml:space="preserve">короткая рубашка женская </t>
  </si>
  <si>
    <t>вяленые томаты вкусвилл</t>
  </si>
  <si>
    <t>estel сияние цвета</t>
  </si>
  <si>
    <t>лёгкая кофточка</t>
  </si>
  <si>
    <t>при пяточной шпоре</t>
  </si>
  <si>
    <t>ящик с ячейками</t>
  </si>
  <si>
    <t>машина меняет цвет</t>
  </si>
  <si>
    <t>выпрямитель ремингтон</t>
  </si>
  <si>
    <t>зубная щетка угольная</t>
  </si>
  <si>
    <t>сальник для стиральной машины lg</t>
  </si>
  <si>
    <t>туалетная вода монталь</t>
  </si>
  <si>
    <t>автомобильная салфетка</t>
  </si>
  <si>
    <t>маска для лица alexskin</t>
  </si>
  <si>
    <t>спрей для волос прелесть</t>
  </si>
  <si>
    <t>лосины для девочки 140</t>
  </si>
  <si>
    <t>стилус для андроида</t>
  </si>
  <si>
    <t>кожзам куртка женская косуха</t>
  </si>
  <si>
    <t>сетка для шишки</t>
  </si>
  <si>
    <t>самые яркие звезды</t>
  </si>
  <si>
    <t>reima для девочек одежда верхняя</t>
  </si>
  <si>
    <t>штаны для мальчика 128</t>
  </si>
  <si>
    <t>череп бижутерия</t>
  </si>
  <si>
    <t>столы кухонные трия</t>
  </si>
  <si>
    <t xml:space="preserve">краска для мелирования </t>
  </si>
  <si>
    <t xml:space="preserve">месячные </t>
  </si>
  <si>
    <t>рубашка белая женская короткий рукав</t>
  </si>
  <si>
    <t xml:space="preserve">пластырь для прыщей </t>
  </si>
  <si>
    <t>коврики для купания</t>
  </si>
  <si>
    <t>футболка  женская однотонная</t>
  </si>
  <si>
    <t>носки детские яркие</t>
  </si>
  <si>
    <t>лубрикант на водной основе для игрушек</t>
  </si>
  <si>
    <t>платья для росписи</t>
  </si>
  <si>
    <t>мочалка для душа набор</t>
  </si>
  <si>
    <t>кроссовки для детей белого цвета</t>
  </si>
  <si>
    <t>зимняя роза книга</t>
  </si>
  <si>
    <t>3 состав для ламинирования</t>
  </si>
  <si>
    <t>ягоды семена</t>
  </si>
  <si>
    <t>китайский зелёный чай</t>
  </si>
  <si>
    <t>мощная колонка</t>
  </si>
  <si>
    <t>кисть для растушовки</t>
  </si>
  <si>
    <t>джинсы на высокой талии для девочки</t>
  </si>
  <si>
    <t>футболка с принтом мияги</t>
  </si>
  <si>
    <t>чехол для шампура</t>
  </si>
  <si>
    <t>петли для межкомнатных дверей</t>
  </si>
  <si>
    <t>масло для носа</t>
  </si>
  <si>
    <t>тетрадь мияги</t>
  </si>
  <si>
    <t>зеленая планета</t>
  </si>
  <si>
    <t>аккумулятор с розеткой</t>
  </si>
  <si>
    <t>кепка для младенца</t>
  </si>
  <si>
    <t>мисочка для краски</t>
  </si>
  <si>
    <t>носки туркан для женщин</t>
  </si>
  <si>
    <t>спрей для пяток</t>
  </si>
  <si>
    <t>домашняя колбаса</t>
  </si>
  <si>
    <t>ведро для живца</t>
  </si>
  <si>
    <t>фотосессия новорожденных</t>
  </si>
  <si>
    <t>красная бабочка для мальчика</t>
  </si>
  <si>
    <t>ножницы для ногтей кошек</t>
  </si>
  <si>
    <t>батарея для робота пылесоса</t>
  </si>
  <si>
    <t xml:space="preserve">шорты для художественной гимнастики </t>
  </si>
  <si>
    <t>форма для выпечки медведь</t>
  </si>
  <si>
    <t>жидкость для чистки стекол</t>
  </si>
  <si>
    <t>дозатор для жидкого мыла стеклянный</t>
  </si>
  <si>
    <t>кружка детская бамбук</t>
  </si>
  <si>
    <t>нож для цитрусовых</t>
  </si>
  <si>
    <t>туника полосатая</t>
  </si>
  <si>
    <t>краска по металлу зеленая</t>
  </si>
  <si>
    <t>книга для девушек</t>
  </si>
  <si>
    <t>чехол на айфон 11 с гранями</t>
  </si>
  <si>
    <t>сладости для мальчика</t>
  </si>
  <si>
    <t>esprit для мужчин</t>
  </si>
  <si>
    <t>лестница для шведской стенки</t>
  </si>
  <si>
    <t>наклейки пожелания</t>
  </si>
  <si>
    <t>метла пластиковая</t>
  </si>
  <si>
    <t>сумка для художественной гимнастики</t>
  </si>
  <si>
    <t>шкаф для кукол барби</t>
  </si>
  <si>
    <t>подушечка для часов</t>
  </si>
  <si>
    <t>дачная качель</t>
  </si>
  <si>
    <t>футболки женсеие глория джинс</t>
  </si>
  <si>
    <t>фляга для спорта</t>
  </si>
  <si>
    <t>брюки детские глория джинс</t>
  </si>
  <si>
    <t>белые тканевые коробки для хранения</t>
  </si>
  <si>
    <t xml:space="preserve">вторая жизнь уве </t>
  </si>
  <si>
    <t xml:space="preserve">респект обувь женская </t>
  </si>
  <si>
    <t>кёджуро</t>
  </si>
  <si>
    <t>для хранения шапок</t>
  </si>
  <si>
    <t>подставки для чайника</t>
  </si>
  <si>
    <t>для учебников</t>
  </si>
  <si>
    <t>пленка для сосисок</t>
  </si>
  <si>
    <t xml:space="preserve">контейнер для хранения вещей </t>
  </si>
  <si>
    <t>разрядник</t>
  </si>
  <si>
    <t>обувь для женщин босоножки</t>
  </si>
  <si>
    <t>краска чёрная матовая</t>
  </si>
  <si>
    <t>плетенная корзина для хранения белья</t>
  </si>
  <si>
    <t xml:space="preserve">футболка для футбола </t>
  </si>
  <si>
    <t>сушилка выдвижная</t>
  </si>
  <si>
    <t>футболка женская с символикой z</t>
  </si>
  <si>
    <t>обезболивающее для депиляции</t>
  </si>
  <si>
    <t>портативный ингалятор</t>
  </si>
  <si>
    <t>инфракрасная сушка</t>
  </si>
  <si>
    <t>корректирующие утягивающие трусы белье</t>
  </si>
  <si>
    <t>костюм для бассейна</t>
  </si>
  <si>
    <t>кеды женские мягкие</t>
  </si>
  <si>
    <t>для хранения соли</t>
  </si>
  <si>
    <t xml:space="preserve">ягуар </t>
  </si>
  <si>
    <t>лосины женские спортивные яркие</t>
  </si>
  <si>
    <t>убка женская</t>
  </si>
  <si>
    <t>искуственная замша</t>
  </si>
  <si>
    <t>петля для ворот</t>
  </si>
  <si>
    <t xml:space="preserve">бойня </t>
  </si>
  <si>
    <t>лисонная кислота</t>
  </si>
  <si>
    <t>лианы для декора</t>
  </si>
  <si>
    <t>куртка удлиненная весна</t>
  </si>
  <si>
    <t>тент для каркасного бассейна 305</t>
  </si>
  <si>
    <t xml:space="preserve">духи для дома </t>
  </si>
  <si>
    <t>кресло качели для сада</t>
  </si>
  <si>
    <t>портупея кожаная на рубашку</t>
  </si>
  <si>
    <t xml:space="preserve">маска для осветленных волос </t>
  </si>
  <si>
    <t>байкерская</t>
  </si>
  <si>
    <t>крышка полиэтиленовая для банок</t>
  </si>
  <si>
    <t>коробка для гуаши</t>
  </si>
  <si>
    <t xml:space="preserve">наволочка 40х60 детская </t>
  </si>
  <si>
    <t xml:space="preserve">портативный вентилятор </t>
  </si>
  <si>
    <t>льняное кружево</t>
  </si>
  <si>
    <t>вентилятор с пультом управления</t>
  </si>
  <si>
    <t>женский вечерний комбинезон нарядный</t>
  </si>
  <si>
    <t>двигатель для скутера</t>
  </si>
  <si>
    <t xml:space="preserve">кроп топ для девочки </t>
  </si>
  <si>
    <t>мужская пайта</t>
  </si>
  <si>
    <t>тональный крем белоруссия</t>
  </si>
  <si>
    <t>summit для собак</t>
  </si>
  <si>
    <t xml:space="preserve">ткань лён </t>
  </si>
  <si>
    <t>профилированная мембрана</t>
  </si>
  <si>
    <t>моя</t>
  </si>
  <si>
    <t>тумбочка для туалета</t>
  </si>
  <si>
    <t>чехол для телефона honor 50</t>
  </si>
  <si>
    <t>полка для грамот</t>
  </si>
  <si>
    <t>футболка женская с самолетом</t>
  </si>
  <si>
    <t>полированная машинка для авто</t>
  </si>
  <si>
    <t>my clarins румяна</t>
  </si>
  <si>
    <t>разглаживающее масло для волос</t>
  </si>
  <si>
    <t>кофта флис мужская</t>
  </si>
  <si>
    <t>лимонная кислота 5 кг</t>
  </si>
  <si>
    <t>зубная щётка pesitro</t>
  </si>
  <si>
    <t>бутылочки для малышей</t>
  </si>
  <si>
    <t>алмазная мозаика на магните</t>
  </si>
  <si>
    <t>детская кровать с бортиком</t>
  </si>
  <si>
    <t>гель лак для ногтей нюд</t>
  </si>
  <si>
    <t>кепка женская бейсболка guess</t>
  </si>
  <si>
    <t xml:space="preserve">велосипед двухколёсный </t>
  </si>
  <si>
    <t>сигнализация с датчиком движения</t>
  </si>
  <si>
    <t xml:space="preserve">набор для торта </t>
  </si>
  <si>
    <t>красивая папка</t>
  </si>
  <si>
    <t>зарядка ксяоми быстрая</t>
  </si>
  <si>
    <t>маска с эффектом ламинирования</t>
  </si>
  <si>
    <t>футболка платья</t>
  </si>
  <si>
    <t>карабины для браслетов</t>
  </si>
  <si>
    <t xml:space="preserve">шнурок для подвески </t>
  </si>
  <si>
    <t>набор кружевного белья</t>
  </si>
  <si>
    <t>найк детские для девочки кроссовки</t>
  </si>
  <si>
    <t>серги для подростков крест</t>
  </si>
  <si>
    <t>детские кроссовки для мальчика весна</t>
  </si>
  <si>
    <t>дистанционного управления освещением</t>
  </si>
  <si>
    <t>сосна искусственная новогодняя</t>
  </si>
  <si>
    <t>носки для растяжки</t>
  </si>
  <si>
    <t>держатель для фонаря на велосипед</t>
  </si>
  <si>
    <t>мешки для пылесоса s-bag</t>
  </si>
  <si>
    <t xml:space="preserve">сидушки на стулья </t>
  </si>
  <si>
    <t>топ женский для офиса</t>
  </si>
  <si>
    <t>приправа для моркови по корейски</t>
  </si>
  <si>
    <t>платье на тонких бретелях черное</t>
  </si>
  <si>
    <t>эмульсия после депиляции</t>
  </si>
  <si>
    <t>наборы для торта</t>
  </si>
  <si>
    <t>стульчик для купания ребенка</t>
  </si>
  <si>
    <t>бутылка для воды милая</t>
  </si>
  <si>
    <t>соска для бутылочек авент</t>
  </si>
  <si>
    <t xml:space="preserve">электронная книжка </t>
  </si>
  <si>
    <t>эспандер для руки</t>
  </si>
  <si>
    <t>сухой корм для кошек winner</t>
  </si>
  <si>
    <t>бобровая струя алтайские традиции</t>
  </si>
  <si>
    <t>usb адаптер для телефона</t>
  </si>
  <si>
    <t xml:space="preserve">тряпки для машины </t>
  </si>
  <si>
    <t>невротическая личность</t>
  </si>
  <si>
    <t>земля королей тетрадь</t>
  </si>
  <si>
    <t xml:space="preserve">твоё джинсы мужские </t>
  </si>
  <si>
    <t>мёртвая голова</t>
  </si>
  <si>
    <t xml:space="preserve">первая обувь </t>
  </si>
  <si>
    <t>поялник</t>
  </si>
  <si>
    <t>салфетки влажные для рук</t>
  </si>
  <si>
    <t>зарядка для телефона iphone</t>
  </si>
  <si>
    <t>маска тканевая черная</t>
  </si>
  <si>
    <t>расчески для нарощенных волос</t>
  </si>
  <si>
    <t>щётка для чистки фрез</t>
  </si>
  <si>
    <t>крем для возрастной</t>
  </si>
  <si>
    <t>безинерционная катушка</t>
  </si>
  <si>
    <t>для девочек куртка интекс</t>
  </si>
  <si>
    <t>палето для женщин</t>
  </si>
  <si>
    <t>глория джинс ветровки</t>
  </si>
  <si>
    <t xml:space="preserve">проектор для фильмов </t>
  </si>
  <si>
    <t>бежевая юбка мини</t>
  </si>
  <si>
    <t>крем для коров</t>
  </si>
  <si>
    <t>большой размер платья 78-80</t>
  </si>
  <si>
    <t>шампунь для волос луковый</t>
  </si>
  <si>
    <t>костюм для прогулок с ребенком детьми</t>
  </si>
  <si>
    <t>крем для тела лаванда</t>
  </si>
  <si>
    <t>священник</t>
  </si>
  <si>
    <t>колыбель подвесная</t>
  </si>
  <si>
    <t>аквасоки для взрослых</t>
  </si>
  <si>
    <t>не яйцо</t>
  </si>
  <si>
    <t>сушилка угловая</t>
  </si>
  <si>
    <t>торфяной биотуалет piteco</t>
  </si>
  <si>
    <t>куртки весенняя женские</t>
  </si>
  <si>
    <t xml:space="preserve">блузка денская </t>
  </si>
  <si>
    <t>лента битумная</t>
  </si>
  <si>
    <t>чалма детская теплая</t>
  </si>
  <si>
    <t>гель для умывания с щеточкой</t>
  </si>
  <si>
    <t>фиолетовое платье для девочки</t>
  </si>
  <si>
    <t>самокат для девочек 9 лет</t>
  </si>
  <si>
    <t xml:space="preserve">чемодан для инструментов </t>
  </si>
  <si>
    <t xml:space="preserve">лёгкая женская куртка </t>
  </si>
  <si>
    <t>детская зубная паста лесной бальзам</t>
  </si>
  <si>
    <t>серги для детей</t>
  </si>
  <si>
    <t>шампунь для волос masil</t>
  </si>
  <si>
    <t>тушь арт визаж чикаго черная</t>
  </si>
  <si>
    <t>краска для волос морозный шоколад</t>
  </si>
  <si>
    <t>скраб для лица от прыщей</t>
  </si>
  <si>
    <t>одежда для морских свинок</t>
  </si>
  <si>
    <t>sela платье для девочек</t>
  </si>
  <si>
    <t xml:space="preserve">куртка для детей </t>
  </si>
  <si>
    <t>для детских бутылочек</t>
  </si>
  <si>
    <t>глория джинс толстовка женская</t>
  </si>
  <si>
    <t>жилетка для плавания</t>
  </si>
  <si>
    <t>лейка душевая xiaomi</t>
  </si>
  <si>
    <t>скребок хозяйственные товары для стеклокерамики</t>
  </si>
  <si>
    <t xml:space="preserve">зубная паста лакалют </t>
  </si>
  <si>
    <t>тапки мужские пляжные</t>
  </si>
  <si>
    <t>одноразовые горшки для рассады</t>
  </si>
  <si>
    <t>костюм адидас для малышей</t>
  </si>
  <si>
    <t>орифлейм бальзам для губ</t>
  </si>
  <si>
    <t>малярная сетка</t>
  </si>
  <si>
    <t>полоски для измерения ph</t>
  </si>
  <si>
    <t>холодильная ветрина</t>
  </si>
  <si>
    <t>резинка для объема</t>
  </si>
  <si>
    <t xml:space="preserve">велосипеды для девочек </t>
  </si>
  <si>
    <t>атласная юбка с принтом</t>
  </si>
  <si>
    <t>футболка с микки женская</t>
  </si>
  <si>
    <t>самокат для девочки 3 года</t>
  </si>
  <si>
    <t>полотенца махровые для рук</t>
  </si>
  <si>
    <t>посыпка кондитерская шарики серебро</t>
  </si>
  <si>
    <t>для сублимации</t>
  </si>
  <si>
    <t>покрышка с камерой для тачки</t>
  </si>
  <si>
    <t>стеклянная статуэтка</t>
  </si>
  <si>
    <t>прибор для массажа лица</t>
  </si>
  <si>
    <t xml:space="preserve">корм для кошек сухой для стерилизованных </t>
  </si>
  <si>
    <t>серьги серебряные с топазом</t>
  </si>
  <si>
    <t>блузка укороченная befree</t>
  </si>
  <si>
    <t xml:space="preserve">магнитофон для автомобиля </t>
  </si>
  <si>
    <t>ручная машинка</t>
  </si>
  <si>
    <t>для орденов</t>
  </si>
  <si>
    <t>игрушка амням</t>
  </si>
  <si>
    <t>топ для девочки на лето</t>
  </si>
  <si>
    <t>selective professional краска для волос</t>
  </si>
  <si>
    <t>обувь женская 35</t>
  </si>
  <si>
    <t>шоппер женская хлопок сумка</t>
  </si>
  <si>
    <t>грамота для принтера</t>
  </si>
  <si>
    <t>игрушка доя кошек</t>
  </si>
  <si>
    <t>zolla женская футболка</t>
  </si>
  <si>
    <t>постельное бельё шёлк</t>
  </si>
  <si>
    <t>стаканы для мороженого</t>
  </si>
  <si>
    <t>валики для пальчиковых красок</t>
  </si>
  <si>
    <t xml:space="preserve">стеклянные бусины </t>
  </si>
  <si>
    <t>тельняшка бежевая</t>
  </si>
  <si>
    <t>карго для мальчика</t>
  </si>
  <si>
    <t>муслин ткань для рукоделия</t>
  </si>
  <si>
    <t>паяльная ванна</t>
  </si>
  <si>
    <t xml:space="preserve">изолят соевого белка </t>
  </si>
  <si>
    <t>электронная парилка</t>
  </si>
  <si>
    <t>levis куртка женская</t>
  </si>
  <si>
    <t>уточка белая</t>
  </si>
  <si>
    <t>консилер для проблемной кожи</t>
  </si>
  <si>
    <t>столовая посуда набор</t>
  </si>
  <si>
    <t>сменка для мальчика</t>
  </si>
  <si>
    <t>бритва денская</t>
  </si>
  <si>
    <t>фаберлик для мытья посуды</t>
  </si>
  <si>
    <t xml:space="preserve">розовая глина </t>
  </si>
  <si>
    <t>гольфы для конного спорта</t>
  </si>
  <si>
    <t>гидрогелевая пленка айфон 12</t>
  </si>
  <si>
    <t>зонтики для детей</t>
  </si>
  <si>
    <t>уличная камера видеонаблюдения</t>
  </si>
  <si>
    <t>комбинезон джинсовый женский для беременных</t>
  </si>
  <si>
    <t>конвертер для бюзгалтера</t>
  </si>
  <si>
    <t>котенок мягкий</t>
  </si>
  <si>
    <t>oversize рубашка мужская</t>
  </si>
  <si>
    <t>люстра потолочная в зал</t>
  </si>
  <si>
    <t>руль для телефона</t>
  </si>
  <si>
    <t>пилотка для малышей</t>
  </si>
  <si>
    <t>горшок для цветов 4 литра</t>
  </si>
  <si>
    <t>психология убеждения</t>
  </si>
  <si>
    <t>обувь для ушу</t>
  </si>
  <si>
    <t xml:space="preserve">пинетки вязаные </t>
  </si>
  <si>
    <t>омега-3 для детей</t>
  </si>
  <si>
    <t>шампунь для волос испания</t>
  </si>
  <si>
    <t>заколка автомат тонкая</t>
  </si>
  <si>
    <t>самоклеящаяся пленка черная</t>
  </si>
  <si>
    <t>контейнер с выдвижными ящиками</t>
  </si>
  <si>
    <t xml:space="preserve">украшения на рамадан </t>
  </si>
  <si>
    <t>флюид для волос kapous</t>
  </si>
  <si>
    <t>флаг ямайки</t>
  </si>
  <si>
    <t>сябар</t>
  </si>
  <si>
    <t>святой лука</t>
  </si>
  <si>
    <t>масло для губ виноград</t>
  </si>
  <si>
    <t>база для ногтей bsg</t>
  </si>
  <si>
    <t>стивен кинг долгая прогулка</t>
  </si>
  <si>
    <t>толстовка флисовая детская</t>
  </si>
  <si>
    <t>серьги с большими камнями</t>
  </si>
  <si>
    <t>одежда для девочек 4 года</t>
  </si>
  <si>
    <t>контейнер для денег</t>
  </si>
  <si>
    <t>женские комплекты белья</t>
  </si>
  <si>
    <t>брелок татьяна</t>
  </si>
  <si>
    <t>краны для кулера</t>
  </si>
  <si>
    <t>тонкая кисть для подводки</t>
  </si>
  <si>
    <t>лак для закрепления краски</t>
  </si>
  <si>
    <t>мнемотехника для детей</t>
  </si>
  <si>
    <t xml:space="preserve">вкладыши для обуви </t>
  </si>
  <si>
    <t xml:space="preserve">ящик для холодильника </t>
  </si>
  <si>
    <t>на молнии кофта женская</t>
  </si>
  <si>
    <t>пряники на торт единорог</t>
  </si>
  <si>
    <t xml:space="preserve">одежда для зала </t>
  </si>
  <si>
    <t>пилинги аравия</t>
  </si>
  <si>
    <t>золотая свадьба 50 лет</t>
  </si>
  <si>
    <t>форма для заливки бетона</t>
  </si>
  <si>
    <t>платье для девочки крокид</t>
  </si>
  <si>
    <t xml:space="preserve">вибратор пуля </t>
  </si>
  <si>
    <t xml:space="preserve">игрушка для попугая </t>
  </si>
  <si>
    <t>гель для аппаратной чистки лица</t>
  </si>
  <si>
    <t>шторы для гостиной и спальни серые</t>
  </si>
  <si>
    <t>блузка женскся</t>
  </si>
  <si>
    <t>набор полотенец кухня</t>
  </si>
  <si>
    <t>коврик для массажа стоп</t>
  </si>
  <si>
    <t>свеча плавающая</t>
  </si>
  <si>
    <t>сковорода для орешков</t>
  </si>
  <si>
    <t>припой для меди</t>
  </si>
  <si>
    <t>кофта вишневая</t>
  </si>
  <si>
    <t xml:space="preserve">бижутерия цепочка </t>
  </si>
  <si>
    <t>ковры шерстяные</t>
  </si>
  <si>
    <t>londa окислительная эмульсия</t>
  </si>
  <si>
    <t>белая наклейка</t>
  </si>
  <si>
    <t xml:space="preserve">крупа полтавская </t>
  </si>
  <si>
    <t>блузка доя девочки</t>
  </si>
  <si>
    <t>таблетки для посудомоечной машины eco</t>
  </si>
  <si>
    <t>копилка для денег стеклянная</t>
  </si>
  <si>
    <t>туалетная бумага женская</t>
  </si>
  <si>
    <t>крем для рук фруктовый</t>
  </si>
  <si>
    <t>сумка на пояс браво старс</t>
  </si>
  <si>
    <t>валяние для творчества набор</t>
  </si>
  <si>
    <t>блок питания для тонометра омрон</t>
  </si>
  <si>
    <t>чехол на samsung a50 для девочек</t>
  </si>
  <si>
    <t>одежда для куклы 20 см</t>
  </si>
  <si>
    <t>домики для хомяка</t>
  </si>
  <si>
    <t>куртка малиновая</t>
  </si>
  <si>
    <t>карда для наращивания волос</t>
  </si>
  <si>
    <t>капельная система</t>
  </si>
  <si>
    <t>паста моделирующая</t>
  </si>
  <si>
    <t>сумка женская chloe</t>
  </si>
  <si>
    <t>тапочки с камнями</t>
  </si>
  <si>
    <t>механическая клавиатура для компьютера</t>
  </si>
  <si>
    <t xml:space="preserve">платье вечернее для девочки </t>
  </si>
  <si>
    <t>лампочка для светильника</t>
  </si>
  <si>
    <t>шапочка маска для волос</t>
  </si>
  <si>
    <t>zolla юбка женская</t>
  </si>
  <si>
    <t xml:space="preserve">пакет подарочный с днем рождения </t>
  </si>
  <si>
    <t>бутылка для порошка</t>
  </si>
  <si>
    <t>футболка фиолетовая оверсайз</t>
  </si>
  <si>
    <t>братья зорины</t>
  </si>
  <si>
    <t>массажная подушка для спины</t>
  </si>
  <si>
    <t>прописи для самых маленьких</t>
  </si>
  <si>
    <t>ведро для компоста</t>
  </si>
  <si>
    <t>прихожая мебель шкаф</t>
  </si>
  <si>
    <t>буквы для одежды</t>
  </si>
  <si>
    <t>дозатор для жидкого мыла дерево</t>
  </si>
  <si>
    <t>натяжная простынь 120 на 200</t>
  </si>
  <si>
    <t>теория рисунка</t>
  </si>
  <si>
    <t>выпускные платья женские</t>
  </si>
  <si>
    <t>шапка ушанка женская меховая</t>
  </si>
  <si>
    <t>панама взрослая</t>
  </si>
  <si>
    <t>прозрачная черная блузка</t>
  </si>
  <si>
    <t>платья светлые</t>
  </si>
  <si>
    <t>palette стойкая крем-краска</t>
  </si>
  <si>
    <t>вафлямбала</t>
  </si>
  <si>
    <t>кепка для мальчика с сеткой</t>
  </si>
  <si>
    <t>домашняя одежда турция для женщин</t>
  </si>
  <si>
    <t>силиконовый шланг для аквариума</t>
  </si>
  <si>
    <t>надувной коврик для кемпинга</t>
  </si>
  <si>
    <t>чехлы для айфона xr</t>
  </si>
  <si>
    <t>традисканция</t>
  </si>
  <si>
    <t>чёрная мантия</t>
  </si>
  <si>
    <t>урьяж масло</t>
  </si>
  <si>
    <t>роял канин для стерилизованных котов</t>
  </si>
  <si>
    <t>гель для открытия пор</t>
  </si>
  <si>
    <t>спрей для ковров</t>
  </si>
  <si>
    <t>royal canin diabetic для кошек</t>
  </si>
  <si>
    <t>женская вельветовая куртка</t>
  </si>
  <si>
    <t>рубаха льняная</t>
  </si>
  <si>
    <t>танграм деревянный на магнитах</t>
  </si>
  <si>
    <t>женская юбка плиссированная</t>
  </si>
  <si>
    <t>салфетки v сложения</t>
  </si>
  <si>
    <t>парфюм для девочек</t>
  </si>
  <si>
    <t>детская куртка кожаная</t>
  </si>
  <si>
    <t>штаны найк для мальчика</t>
  </si>
  <si>
    <t>бумага художественная а4</t>
  </si>
  <si>
    <t>черная гелиевая ручка</t>
  </si>
  <si>
    <t>рубашка длинная в клетку</t>
  </si>
  <si>
    <t>колонка водонепроницаемая</t>
  </si>
  <si>
    <t>для очищения кишечника</t>
  </si>
  <si>
    <t>выпрямляющий шампунь</t>
  </si>
  <si>
    <t>платье листья</t>
  </si>
  <si>
    <t>смеситель для кухни черный гибкий</t>
  </si>
  <si>
    <t>нож для трюков</t>
  </si>
  <si>
    <t>заточная система</t>
  </si>
  <si>
    <t>укрепляющий лак для ногтей eveline</t>
  </si>
  <si>
    <t>lelukids платье платье для девочки платье детский</t>
  </si>
  <si>
    <t>женские натуральная кожа</t>
  </si>
  <si>
    <t>подарочный набор для мужских яиц</t>
  </si>
  <si>
    <t>escada туалетная вода</t>
  </si>
  <si>
    <t>мебельная ткань антикоготь</t>
  </si>
  <si>
    <t>сушенные яблоки</t>
  </si>
  <si>
    <t xml:space="preserve">жёлтый гель лак </t>
  </si>
  <si>
    <t>город мастеров конструктор для девочек</t>
  </si>
  <si>
    <t>кроссовки для девочек 10 лет</t>
  </si>
  <si>
    <t>jinsiniao для женщин</t>
  </si>
  <si>
    <t>гипсовая маска для лица</t>
  </si>
  <si>
    <t>полотно для воздушной гимнастики</t>
  </si>
  <si>
    <t>сетка трикотажная ткань</t>
  </si>
  <si>
    <t>детские кросовки для девочек</t>
  </si>
  <si>
    <t>шторная тесьма на трубу</t>
  </si>
  <si>
    <t>маски для лица в виде таблеток</t>
  </si>
  <si>
    <t>браслеты для мальчика</t>
  </si>
  <si>
    <t>грузинская посуда</t>
  </si>
  <si>
    <t>юбка с завышенной талией трапеция</t>
  </si>
  <si>
    <t xml:space="preserve">пижама женская с шортами хлопок </t>
  </si>
  <si>
    <t>чистая линия скраб-маска</t>
  </si>
  <si>
    <t>браслет для часов apple</t>
  </si>
  <si>
    <t xml:space="preserve">наколенники для баскетбола </t>
  </si>
  <si>
    <t>чехол для телефона redmi 10</t>
  </si>
  <si>
    <t>балетки для хореографии</t>
  </si>
  <si>
    <t>стеклянная колба для термоса</t>
  </si>
  <si>
    <t>питательный крем для лица ночной</t>
  </si>
  <si>
    <t>джинсы для беременной</t>
  </si>
  <si>
    <t>жидкости для испарителей</t>
  </si>
  <si>
    <t>пуховик женский снежная королева</t>
  </si>
  <si>
    <t>чемодан на колесиках кладь ручная</t>
  </si>
  <si>
    <t>загуститель для крема</t>
  </si>
  <si>
    <t>оклад для иконы</t>
  </si>
  <si>
    <t>пудра для лица с блестками</t>
  </si>
  <si>
    <t>очки для опытов</t>
  </si>
  <si>
    <t>пижама шортами с короткими женская</t>
  </si>
  <si>
    <t>блестки для краски</t>
  </si>
  <si>
    <t>терка для посуды</t>
  </si>
  <si>
    <t>рубашка мужская кэжуал</t>
  </si>
  <si>
    <t>подушка для кровати</t>
  </si>
  <si>
    <t>железная вешалка</t>
  </si>
  <si>
    <t>сорочка для сна женская</t>
  </si>
  <si>
    <t>пазлы 2000 элементов для взрослых</t>
  </si>
  <si>
    <t xml:space="preserve">зелёная блузка </t>
  </si>
  <si>
    <t xml:space="preserve">часы деревянные </t>
  </si>
  <si>
    <t>эластичная нить для шитья</t>
  </si>
  <si>
    <t>термощупы техника для кухни</t>
  </si>
  <si>
    <t>маска для волос salerm</t>
  </si>
  <si>
    <t>ремень тряпичный</t>
  </si>
  <si>
    <t>флиска детская</t>
  </si>
  <si>
    <t>маленькая шкатулка для украшений</t>
  </si>
  <si>
    <t>спортивный костюм на лето для девочки</t>
  </si>
  <si>
    <t>мужская оверсайз рубашка</t>
  </si>
  <si>
    <t>кованая кровать</t>
  </si>
  <si>
    <t>сандали для мужчин</t>
  </si>
  <si>
    <t xml:space="preserve">шариковые направляющие </t>
  </si>
  <si>
    <t>ветровка женская baon</t>
  </si>
  <si>
    <t>измеритель давления масла</t>
  </si>
  <si>
    <t>вешалка для стаканов</t>
  </si>
  <si>
    <t>винт для ремней</t>
  </si>
  <si>
    <t>гель для душа 700 мл</t>
  </si>
  <si>
    <t>цепь велосипедная 9</t>
  </si>
  <si>
    <t>платья с воланами</t>
  </si>
  <si>
    <t>удобрение для рассады органик микс</t>
  </si>
  <si>
    <t xml:space="preserve">глория джинс футболка женская </t>
  </si>
  <si>
    <t>куртка для девочек intex</t>
  </si>
  <si>
    <t xml:space="preserve">серая кофта на молнии женская </t>
  </si>
  <si>
    <t>крем для овала лица</t>
  </si>
  <si>
    <t>patrol для женщин</t>
  </si>
  <si>
    <t>набор силиконовой посуды для кормления</t>
  </si>
  <si>
    <t>kari сумка женская</t>
  </si>
  <si>
    <t>карандаш для бровей vivienne sabo 2</t>
  </si>
  <si>
    <t>попробуй повтори настольная игра</t>
  </si>
  <si>
    <t>голова медведя</t>
  </si>
  <si>
    <t>губка для малыша</t>
  </si>
  <si>
    <t>резинка для волос синяя</t>
  </si>
  <si>
    <t>фолиевая кислота для мужчин</t>
  </si>
  <si>
    <t>брюки кожаные для девочек</t>
  </si>
  <si>
    <t xml:space="preserve">ткань для одежды </t>
  </si>
  <si>
    <t xml:space="preserve">кабель для наушников </t>
  </si>
  <si>
    <t>чехол для pocketbook 616</t>
  </si>
  <si>
    <t>прихожая дом</t>
  </si>
  <si>
    <t>кружка ваня</t>
  </si>
  <si>
    <t>ремень для сумки мужской</t>
  </si>
  <si>
    <t>персиковая блузка</t>
  </si>
  <si>
    <t>витрина для очков</t>
  </si>
  <si>
    <t>сапоги резиновые утеплённые женские</t>
  </si>
  <si>
    <t>маковая смесь</t>
  </si>
  <si>
    <t>редуктор для газового баллона</t>
  </si>
  <si>
    <t xml:space="preserve">подарок на день рождения мужчине </t>
  </si>
  <si>
    <t>корейская методика развития ребенка</t>
  </si>
  <si>
    <t>кепка детская с ушками</t>
  </si>
  <si>
    <t>пояс с цепочками</t>
  </si>
  <si>
    <t>подставки под яйцо</t>
  </si>
  <si>
    <t>карта памяти 32 гб для видеорегистратор</t>
  </si>
  <si>
    <t>колонка для детей</t>
  </si>
  <si>
    <t>футболка для малчика</t>
  </si>
  <si>
    <t>трендовые украшения</t>
  </si>
  <si>
    <t>крышка для сковороды 28 см квадратная</t>
  </si>
  <si>
    <t>садовая бочка</t>
  </si>
  <si>
    <t>ранец школьный ортопедический для мальчика</t>
  </si>
  <si>
    <t>гель для ногтей космопрофи</t>
  </si>
  <si>
    <t>юбки льняные длинные женские</t>
  </si>
  <si>
    <t>макро объектив для телефона</t>
  </si>
  <si>
    <t xml:space="preserve">кубики мягкие </t>
  </si>
  <si>
    <t>l’interdit</t>
  </si>
  <si>
    <t xml:space="preserve">селфи палка для телефона </t>
  </si>
  <si>
    <t>сухие духи новая заря</t>
  </si>
  <si>
    <t>платье для девочки 62 размер</t>
  </si>
  <si>
    <t>боди для новорожденых</t>
  </si>
  <si>
    <t>растяжка с днем рождения шары</t>
  </si>
  <si>
    <t>maybellin для бровей</t>
  </si>
  <si>
    <t>корм для птицы</t>
  </si>
  <si>
    <t>капли для мужчин</t>
  </si>
  <si>
    <t xml:space="preserve">петля глиссона </t>
  </si>
  <si>
    <t>ладор масло для волос</t>
  </si>
  <si>
    <t xml:space="preserve">машина посудомоечная </t>
  </si>
  <si>
    <t>женская одежда для пляжа</t>
  </si>
  <si>
    <t xml:space="preserve">акварель художественная </t>
  </si>
  <si>
    <t>варенье вишня</t>
  </si>
  <si>
    <t>морена красильная</t>
  </si>
  <si>
    <t>пила дисковая макита</t>
  </si>
  <si>
    <t>диспенсер для жидкого мыла черный</t>
  </si>
  <si>
    <t>для осветления кожи</t>
  </si>
  <si>
    <t>настольные игры ходилки для детей</t>
  </si>
  <si>
    <t xml:space="preserve">чехлы для подушек </t>
  </si>
  <si>
    <t>разделитель для тарелок</t>
  </si>
  <si>
    <t>шапка на завязках для мальчика весенняя</t>
  </si>
  <si>
    <t>для девочек худи</t>
  </si>
  <si>
    <t>мяуталика</t>
  </si>
  <si>
    <t>зубр шлифовальная машина</t>
  </si>
  <si>
    <t>рыбалка детская деревянная</t>
  </si>
  <si>
    <t>эпоксидная эмаль</t>
  </si>
  <si>
    <t>одежда женская белорусская офисная</t>
  </si>
  <si>
    <t>флешка розовая</t>
  </si>
  <si>
    <t>хвостовики для дротиков</t>
  </si>
  <si>
    <t>для бани набор женский</t>
  </si>
  <si>
    <t>каска рабочая</t>
  </si>
  <si>
    <t>обложка для кредитных карт</t>
  </si>
  <si>
    <t>воскоплав для рук</t>
  </si>
  <si>
    <t>сапоги женские натуральная кожа демисезонные</t>
  </si>
  <si>
    <t xml:space="preserve">во все тяжкие </t>
  </si>
  <si>
    <t>блузка женская воротник стойка</t>
  </si>
  <si>
    <t>спортианая сумка</t>
  </si>
  <si>
    <t xml:space="preserve">набор бальзам для  губ </t>
  </si>
  <si>
    <t>крем для лица эко</t>
  </si>
  <si>
    <t>шапка новорожденному весенняя</t>
  </si>
  <si>
    <t>конфеты бельгия</t>
  </si>
  <si>
    <t>для вязания пряжа рукоделие</t>
  </si>
  <si>
    <t>сумки для хранения вещей</t>
  </si>
  <si>
    <t>скетчбук для творчества</t>
  </si>
  <si>
    <t>игрушка рюкзак мягкая</t>
  </si>
  <si>
    <t xml:space="preserve">футболка с днем рождения </t>
  </si>
  <si>
    <t>воск для депиляции полимерный</t>
  </si>
  <si>
    <t>алмазная мозаика 70</t>
  </si>
  <si>
    <t>фишер для волос</t>
  </si>
  <si>
    <t>футболка мужская плотный хлопок</t>
  </si>
  <si>
    <t>кукла nines виниловая 30см mia</t>
  </si>
  <si>
    <t>блок питания apple type c</t>
  </si>
  <si>
    <t>подпяточники силиконовые</t>
  </si>
  <si>
    <t>куклы для детей</t>
  </si>
  <si>
    <t>грузия книга</t>
  </si>
  <si>
    <t>патчи с гиалуроновой для глаз</t>
  </si>
  <si>
    <t>для приготовления детской смеси</t>
  </si>
  <si>
    <t>корзина для кошки</t>
  </si>
  <si>
    <t>сито для пюре</t>
  </si>
  <si>
    <t>тенге для мужчин</t>
  </si>
  <si>
    <t>топ розового цвета для женщин tommy hilfiger</t>
  </si>
  <si>
    <t>концевики для шнура</t>
  </si>
  <si>
    <t>лупа большая</t>
  </si>
  <si>
    <t>плёнка для фото</t>
  </si>
  <si>
    <t>овсяные сливки</t>
  </si>
  <si>
    <t>память книга</t>
  </si>
  <si>
    <t>hqd 300 затяжек</t>
  </si>
  <si>
    <t>брюки мужские свободного кроя</t>
  </si>
  <si>
    <t>плюшевая игрушка майнкрафт</t>
  </si>
  <si>
    <t xml:space="preserve">опрыскиватель для растений </t>
  </si>
  <si>
    <t xml:space="preserve">зелёный кофе </t>
  </si>
  <si>
    <t>серьга для пирсинга септум</t>
  </si>
  <si>
    <t>водолазка турция</t>
  </si>
  <si>
    <t>стойка для хранения</t>
  </si>
  <si>
    <t>светящийся кабель для зарядки</t>
  </si>
  <si>
    <t>kapous для окрашенных</t>
  </si>
  <si>
    <t>магнитная пирамидка</t>
  </si>
  <si>
    <t>ночная сорочка в роддом для беременных в для кормящих</t>
  </si>
  <si>
    <t>запчасти для роликовых коньков</t>
  </si>
  <si>
    <t>азалия цветок</t>
  </si>
  <si>
    <t>алмазная мозайка бтс</t>
  </si>
  <si>
    <t>урашения</t>
  </si>
  <si>
    <t>фильтр для пылесоса centek</t>
  </si>
  <si>
    <t>шиншилла живая</t>
  </si>
  <si>
    <t>дезодорант для ног рексона</t>
  </si>
  <si>
    <t>акумуляторная болгарка</t>
  </si>
  <si>
    <t>вкладыш для бюстгальтера</t>
  </si>
  <si>
    <t>тушь для нижних ресниц</t>
  </si>
  <si>
    <t>дип соус санта мария</t>
  </si>
  <si>
    <t>морская звезда игрушка</t>
  </si>
  <si>
    <t>cerave гель для жирной кожи</t>
  </si>
  <si>
    <t xml:space="preserve">пасхальная корзинка </t>
  </si>
  <si>
    <t>коврик для цветов</t>
  </si>
  <si>
    <t xml:space="preserve">юбка лёгкая </t>
  </si>
  <si>
    <t>пояс от пупочной грыжи</t>
  </si>
  <si>
    <t>тачилка для ножа</t>
  </si>
  <si>
    <t xml:space="preserve">подставка для фена </t>
  </si>
  <si>
    <t>коллаген порошок говяжий</t>
  </si>
  <si>
    <t>гель для душа принцесса</t>
  </si>
  <si>
    <t>костю для фитнеса</t>
  </si>
  <si>
    <t>многоразовая электронная сигарета.</t>
  </si>
  <si>
    <t xml:space="preserve">майка для похудения </t>
  </si>
  <si>
    <t>джинсы заниженная талия</t>
  </si>
  <si>
    <t>спецодежда мужская рабочая горка</t>
  </si>
  <si>
    <t>темно бордовая помада</t>
  </si>
  <si>
    <t>массажёр для лица и шеи</t>
  </si>
  <si>
    <t>hemline швейная фурнитура</t>
  </si>
  <si>
    <t>жгуты для ремонта шин</t>
  </si>
  <si>
    <t>приключения майора звягина</t>
  </si>
  <si>
    <t>футболка для левочки</t>
  </si>
  <si>
    <t>средство для чистки кратер</t>
  </si>
  <si>
    <t>спрей для чистки ковров</t>
  </si>
  <si>
    <t>пресс для отжима масла</t>
  </si>
  <si>
    <t>спрей защитный для обуви</t>
  </si>
  <si>
    <t>qi зарядка</t>
  </si>
  <si>
    <t>кисти для макияжа mac</t>
  </si>
  <si>
    <t>мартьянов</t>
  </si>
  <si>
    <t>вычесывалка для кошек</t>
  </si>
  <si>
    <t xml:space="preserve"> для специй</t>
  </si>
  <si>
    <t>для гибса</t>
  </si>
  <si>
    <t>кнопки на руль солярис</t>
  </si>
  <si>
    <t>универсальная насадка на фен</t>
  </si>
  <si>
    <t>очиститель для воскоплава</t>
  </si>
  <si>
    <t>игрушка для девочки кухня</t>
  </si>
  <si>
    <t>клеёнка на кровать</t>
  </si>
  <si>
    <t>сумка натуральная кожа через плечо</t>
  </si>
  <si>
    <t>трос тормоза для велосипеда</t>
  </si>
  <si>
    <t>лезвие для стоп</t>
  </si>
  <si>
    <t>бальзам для губ farres</t>
  </si>
  <si>
    <t>корм karmy для кошек</t>
  </si>
  <si>
    <t>мусорное ведро для кухни выдвижное</t>
  </si>
  <si>
    <t>глория джинс бутылка</t>
  </si>
  <si>
    <t>чехол для стиков</t>
  </si>
  <si>
    <t>корыто для пруда</t>
  </si>
  <si>
    <t>мусульманская платья</t>
  </si>
  <si>
    <t>вывод кабеля</t>
  </si>
  <si>
    <t>накидка для ног</t>
  </si>
  <si>
    <t>отбеливание пигментных пятен</t>
  </si>
  <si>
    <t>аскорбиновая кислота витамин c</t>
  </si>
  <si>
    <t>капюшон для плоппинга</t>
  </si>
  <si>
    <t>эстель оттеночная маска</t>
  </si>
  <si>
    <t>ковш индукция</t>
  </si>
  <si>
    <t>шарики румяна</t>
  </si>
  <si>
    <t>крепление для бисера</t>
  </si>
  <si>
    <t xml:space="preserve">флисовая кофта мужская </t>
  </si>
  <si>
    <t>dove маска косметическая</t>
  </si>
  <si>
    <t>резак для кожи</t>
  </si>
  <si>
    <t>doctor’s advice</t>
  </si>
  <si>
    <t xml:space="preserve">украшение для выпечки </t>
  </si>
  <si>
    <t>смягчитель кожи</t>
  </si>
  <si>
    <t>пасхальные яйца шоколадные</t>
  </si>
  <si>
    <t>обувь кожанная</t>
  </si>
  <si>
    <t>подставка для книг напольная</t>
  </si>
  <si>
    <t xml:space="preserve">футболка женская с </t>
  </si>
  <si>
    <t>крем для лица spf 15</t>
  </si>
  <si>
    <t>пяточкой</t>
  </si>
  <si>
    <t>лента на день рождения</t>
  </si>
  <si>
    <t>аксессуары для барби и кена</t>
  </si>
  <si>
    <t>шкафчик для книг</t>
  </si>
  <si>
    <t>оллер для лицароллер для лица</t>
  </si>
  <si>
    <t xml:space="preserve">лямки для лифчика </t>
  </si>
  <si>
    <t>подушка с эффектом памяти для наращивания ресниц</t>
  </si>
  <si>
    <t xml:space="preserve">изделия из дерева </t>
  </si>
  <si>
    <t>чехол для планшета digma</t>
  </si>
  <si>
    <t>тюняев</t>
  </si>
  <si>
    <t>сетка для собак</t>
  </si>
  <si>
    <t>защита сиденья детская</t>
  </si>
  <si>
    <t>резинка для волос для пучка</t>
  </si>
  <si>
    <t xml:space="preserve">пигмент для глаз </t>
  </si>
  <si>
    <t>планшет для малыша</t>
  </si>
  <si>
    <t>тепловизор для температуры</t>
  </si>
  <si>
    <t>грязь для тела</t>
  </si>
  <si>
    <t>белая пышная юбка</t>
  </si>
  <si>
    <t>сера колоидная</t>
  </si>
  <si>
    <t>футболка женская гес</t>
  </si>
  <si>
    <t>нож-бабочка тренировочная</t>
  </si>
  <si>
    <t>наклейки для ногтей пошлые</t>
  </si>
  <si>
    <t xml:space="preserve">корм для волнистых попугаев </t>
  </si>
  <si>
    <t>вечерние серьги бижутерия</t>
  </si>
  <si>
    <t xml:space="preserve">пенал мягкий </t>
  </si>
  <si>
    <t>скатерть оранжевая</t>
  </si>
  <si>
    <t>точилка для портновского мела</t>
  </si>
  <si>
    <t>versace versense туалетная вода</t>
  </si>
  <si>
    <t>чехол для микрофона</t>
  </si>
  <si>
    <t>дровяной самовар</t>
  </si>
  <si>
    <t>витамины для женщин комплекс</t>
  </si>
  <si>
    <t>щипчики для когтей</t>
  </si>
  <si>
    <t>мягкий ластик</t>
  </si>
  <si>
    <t>набор бальщам для губ</t>
  </si>
  <si>
    <t>полка под лаки для ногтей</t>
  </si>
  <si>
    <t>спортивная худи</t>
  </si>
  <si>
    <t>краска для волос с хной</t>
  </si>
  <si>
    <t xml:space="preserve">детская тачка </t>
  </si>
  <si>
    <t>силиконовая форма зайчики</t>
  </si>
  <si>
    <t xml:space="preserve">шторы деревянные </t>
  </si>
  <si>
    <t>моющее средство для детской посуды</t>
  </si>
  <si>
    <t>mf детская одежда</t>
  </si>
  <si>
    <t>консервы венгрия</t>
  </si>
  <si>
    <t>скребок для удаления краски</t>
  </si>
  <si>
    <t>мастурбационное яйцо</t>
  </si>
  <si>
    <t>села для мальчиков одежда</t>
  </si>
  <si>
    <t xml:space="preserve">пижама для девушек </t>
  </si>
  <si>
    <t>куртка летняч</t>
  </si>
  <si>
    <t>guess сумка белая</t>
  </si>
  <si>
    <t>крем отбеливающий для интимных зон</t>
  </si>
  <si>
    <t>полотенце махровое туркмения</t>
  </si>
  <si>
    <t>водонепроницаемая скатерть</t>
  </si>
  <si>
    <t>ручка для егэ</t>
  </si>
  <si>
    <t>летние мужские брюки прямые</t>
  </si>
  <si>
    <t>заправка для машин</t>
  </si>
  <si>
    <t>шнур питания для компьютера</t>
  </si>
  <si>
    <t>спанбонд для клубники</t>
  </si>
  <si>
    <t>обручи для детей</t>
  </si>
  <si>
    <t>кастрюля из нержавеющей стали 6 литров</t>
  </si>
  <si>
    <t>весенняя одежда для девочек</t>
  </si>
  <si>
    <t>сетка для кухни</t>
  </si>
  <si>
    <t>алиса яндекс мини</t>
  </si>
  <si>
    <t>bb крем для лица чистая линия</t>
  </si>
  <si>
    <t>молния розовая</t>
  </si>
  <si>
    <t>кимоно для каратэ детское</t>
  </si>
  <si>
    <t>сетка для картошки</t>
  </si>
  <si>
    <t>женское сексуальное бельё</t>
  </si>
  <si>
    <t>костюм спортивный обтягивающий</t>
  </si>
  <si>
    <t xml:space="preserve">кисть доя акварельных красок </t>
  </si>
  <si>
    <t xml:space="preserve"> мужская футболка</t>
  </si>
  <si>
    <t>одежда спортивная женская</t>
  </si>
  <si>
    <t>концепт маска для волос</t>
  </si>
  <si>
    <t xml:space="preserve">гафрированная бумага </t>
  </si>
  <si>
    <t>картины по номерам для детей 5-6 лет</t>
  </si>
  <si>
    <t xml:space="preserve">брюки женские зелёные </t>
  </si>
  <si>
    <t>футболка  спортивная</t>
  </si>
  <si>
    <t>кроп футболка женская</t>
  </si>
  <si>
    <t>нивея лосьон после бритья</t>
  </si>
  <si>
    <t>краска профессиональная для волос concept</t>
  </si>
  <si>
    <t>исламская одежда для мужчин</t>
  </si>
  <si>
    <t>имитация сигнализации</t>
  </si>
  <si>
    <t>чехол для samsung a02</t>
  </si>
  <si>
    <t>брюки рейма для мальчика</t>
  </si>
  <si>
    <t xml:space="preserve">кубики для йоги </t>
  </si>
  <si>
    <t>ролик для песка</t>
  </si>
  <si>
    <t>провод для зарядки телефона андроид</t>
  </si>
  <si>
    <t>безрукавка мужская пума</t>
  </si>
  <si>
    <t>пленка самоклеящаяся дуб</t>
  </si>
  <si>
    <t>мат для резки а1</t>
  </si>
  <si>
    <t>щеточка для чистки</t>
  </si>
  <si>
    <t>повязка на голову стиляги</t>
  </si>
  <si>
    <t>зонтик для стола</t>
  </si>
  <si>
    <t>молочко нивея</t>
  </si>
  <si>
    <t>футболка с пятнами</t>
  </si>
  <si>
    <t>вода парфюмерия туалетная женская</t>
  </si>
  <si>
    <t>головные уборы для девочки</t>
  </si>
  <si>
    <t xml:space="preserve">трусы для взрослых </t>
  </si>
  <si>
    <t>чехол для кроссовок</t>
  </si>
  <si>
    <t>твоё женщины</t>
  </si>
  <si>
    <t xml:space="preserve">джемпер для малыша </t>
  </si>
  <si>
    <t xml:space="preserve">отдушка косметическая </t>
  </si>
  <si>
    <t>прозрачная рубашка женская</t>
  </si>
  <si>
    <t>твоё барби</t>
  </si>
  <si>
    <t>обувь женская calvin</t>
  </si>
  <si>
    <t>пёрышки</t>
  </si>
  <si>
    <t>гармонь тульская</t>
  </si>
  <si>
    <t>avese для мальчиков куртка</t>
  </si>
  <si>
    <t>железная канистра</t>
  </si>
  <si>
    <t>коврики для пикника</t>
  </si>
  <si>
    <t>фольга для торта</t>
  </si>
  <si>
    <t>камера для машины</t>
  </si>
  <si>
    <t>вкладыши для пяток</t>
  </si>
  <si>
    <t>инструмент для чистки</t>
  </si>
  <si>
    <t>увлажняющий спрей сыворотка для лица</t>
  </si>
  <si>
    <t>аккумулятор airpods</t>
  </si>
  <si>
    <t>резиновый шланг для огорода</t>
  </si>
  <si>
    <t>мазь лыжная</t>
  </si>
  <si>
    <t>гель для стирки sinergetic</t>
  </si>
  <si>
    <t>део контроль для ног</t>
  </si>
  <si>
    <t>avon пенка для умывания</t>
  </si>
  <si>
    <t>пелёнки фланелевые набор</t>
  </si>
  <si>
    <t>ушанка шапка женская</t>
  </si>
  <si>
    <t>тетрадь в линейку 12 листов зеленая</t>
  </si>
  <si>
    <t>наталья андреева</t>
  </si>
  <si>
    <t>станки для бритья женские одноразовые venus</t>
  </si>
  <si>
    <t>для наращивания ресниц набор</t>
  </si>
  <si>
    <t>поднос нержавеющая</t>
  </si>
  <si>
    <t>intime туалетная вода</t>
  </si>
  <si>
    <t>соль черная кала намак</t>
  </si>
  <si>
    <t>метео станция</t>
  </si>
  <si>
    <t>джинсы  клёш</t>
  </si>
  <si>
    <t>aura крем для рук питательный</t>
  </si>
  <si>
    <t>триммер для сада бензиновый</t>
  </si>
  <si>
    <t>игрушка машинка металлическая с открывающимися дверями</t>
  </si>
  <si>
    <t>creed aventus парфюмерная вода 50 мл</t>
  </si>
  <si>
    <t>шоколад с коньяком</t>
  </si>
  <si>
    <t xml:space="preserve">подсвечник стеклянный </t>
  </si>
  <si>
    <t>acuvue линзы для глаз</t>
  </si>
  <si>
    <t>батарейки для машинки</t>
  </si>
  <si>
    <t>переноска для морских свинок</t>
  </si>
  <si>
    <t xml:space="preserve">лестница для собак </t>
  </si>
  <si>
    <t>mam’s</t>
  </si>
  <si>
    <t>магнит счастья</t>
  </si>
  <si>
    <t>травяной сбор в пакетиках</t>
  </si>
  <si>
    <t>крючок для вязания кловер</t>
  </si>
  <si>
    <t>масло для волос gliss kur</t>
  </si>
  <si>
    <t>набор в баню для мужчин</t>
  </si>
  <si>
    <t xml:space="preserve">курточка для малыша </t>
  </si>
  <si>
    <t>мицелярное молочко</t>
  </si>
  <si>
    <t>приспособление для приготовления</t>
  </si>
  <si>
    <t>крем для тела питательный корея</t>
  </si>
  <si>
    <t>sd карта памяти micro 256</t>
  </si>
  <si>
    <t>аппарат для перманента</t>
  </si>
  <si>
    <t>крем для тела compliment</t>
  </si>
  <si>
    <t>шифоновая блузка с коротким рукавом</t>
  </si>
  <si>
    <t>румяеа</t>
  </si>
  <si>
    <t>мочалка женская</t>
  </si>
  <si>
    <t>семена стручковая фасоль</t>
  </si>
  <si>
    <t>серая бумага для рисования</t>
  </si>
  <si>
    <t>gloria jeans футболки для всех</t>
  </si>
  <si>
    <t>geox женская</t>
  </si>
  <si>
    <t>спортивный костюм подростков для девочек синий</t>
  </si>
  <si>
    <t>шампунь для волос яичный</t>
  </si>
  <si>
    <t>массажёр для котов</t>
  </si>
  <si>
    <t>держатель для бритвенного станка на присоске</t>
  </si>
  <si>
    <t>чехол для редми ноут 8т</t>
  </si>
  <si>
    <t>булавка для пиджака</t>
  </si>
  <si>
    <t xml:space="preserve">принтер для телефона </t>
  </si>
  <si>
    <t xml:space="preserve">бельё кружевное </t>
  </si>
  <si>
    <t>халва пашмак хлопковая конфета</t>
  </si>
  <si>
    <t xml:space="preserve">комбинезон для детей </t>
  </si>
  <si>
    <t>женские духи арабские масляные</t>
  </si>
  <si>
    <t>фотоальбом для фотографий а4</t>
  </si>
  <si>
    <t>царство ароматов гель для умывания</t>
  </si>
  <si>
    <t>мягкая игрушка солнце и луна</t>
  </si>
  <si>
    <t>kora крем для век</t>
  </si>
  <si>
    <t>твое тапочки для женщин</t>
  </si>
  <si>
    <t>грунт для луковичных</t>
  </si>
  <si>
    <t>лампочка галогенная g4</t>
  </si>
  <si>
    <t>кастрюля для стеклокерамики</t>
  </si>
  <si>
    <t>купальник для гимнастики белый</t>
  </si>
  <si>
    <t>цепочка для ванной</t>
  </si>
  <si>
    <t xml:space="preserve">купальники для подростков </t>
  </si>
  <si>
    <t>ограда для сада</t>
  </si>
  <si>
    <t>тренажеры для дома ходьба</t>
  </si>
  <si>
    <t>ложечка для мороженого</t>
  </si>
  <si>
    <t>у лукоморья дуб зеленый</t>
  </si>
  <si>
    <t>для аэрации газона</t>
  </si>
  <si>
    <t>японские сухари</t>
  </si>
  <si>
    <t xml:space="preserve">зарядка на смарт часы </t>
  </si>
  <si>
    <t>водостойкая помада для губ</t>
  </si>
  <si>
    <t>фен для сушки собак</t>
  </si>
  <si>
    <t>умка средство для стирки</t>
  </si>
  <si>
    <t xml:space="preserve">стельки для обуви женские </t>
  </si>
  <si>
    <t>средства для ухода за кожей</t>
  </si>
  <si>
    <t>костюм для девочки 146</t>
  </si>
  <si>
    <t>наклейки для juul</t>
  </si>
  <si>
    <t>краска для волос lk</t>
  </si>
  <si>
    <t>h&amp;m мужская трусы</t>
  </si>
  <si>
    <t>гель для стирки lion</t>
  </si>
  <si>
    <t>металлическая лейка</t>
  </si>
  <si>
    <t>кальцедония носки</t>
  </si>
  <si>
    <t>олимпийка для мальчика на молнии</t>
  </si>
  <si>
    <t>носки с огнём</t>
  </si>
  <si>
    <t>куртка джинсовая твое</t>
  </si>
  <si>
    <t>боди для малышей на круглый год для детей</t>
  </si>
  <si>
    <t>рукоятка ак</t>
  </si>
  <si>
    <t>для тренера</t>
  </si>
  <si>
    <t>ёмае</t>
  </si>
  <si>
    <t>стеклянная конфетница</t>
  </si>
  <si>
    <t>гирлянда прищепка</t>
  </si>
  <si>
    <t xml:space="preserve">карандаш для слизистой </t>
  </si>
  <si>
    <t>чехол с карманом для карты iphone x</t>
  </si>
  <si>
    <t>гель лак без липкого слоя</t>
  </si>
  <si>
    <t>круглая фреза</t>
  </si>
  <si>
    <t>блеск для губ кики</t>
  </si>
  <si>
    <t>крышка для духовки</t>
  </si>
  <si>
    <t>для расчесывания волос спрей</t>
  </si>
  <si>
    <t>серёжки маленькие</t>
  </si>
  <si>
    <t>футболки для женщин оверсайз с принтом</t>
  </si>
  <si>
    <t>джинсы для мальчика подростка</t>
  </si>
  <si>
    <t>кастинговая с кольцом</t>
  </si>
  <si>
    <t xml:space="preserve">отрава для тараканов </t>
  </si>
  <si>
    <t>подушка для браслетов</t>
  </si>
  <si>
    <t xml:space="preserve">фартук для кормления </t>
  </si>
  <si>
    <t>панель для вафельницы</t>
  </si>
  <si>
    <t>средство для акриловой ванны</t>
  </si>
  <si>
    <t>машинки для самых маленьких</t>
  </si>
  <si>
    <t xml:space="preserve">держатели для полотенец </t>
  </si>
  <si>
    <t xml:space="preserve">мужская футболка адидас </t>
  </si>
  <si>
    <t>цепочка серебристая</t>
  </si>
  <si>
    <t xml:space="preserve">крем в солярий </t>
  </si>
  <si>
    <t>футболка для девочки белая без рисунка</t>
  </si>
  <si>
    <t>краска дл яиц</t>
  </si>
  <si>
    <t>патрубки отопителя</t>
  </si>
  <si>
    <t xml:space="preserve">бумага для запекания </t>
  </si>
  <si>
    <t>полка хозяйственная</t>
  </si>
  <si>
    <t>платье для девочки на выпускной в детский сад</t>
  </si>
  <si>
    <t>проволока сварочная deka</t>
  </si>
  <si>
    <t>монопод для камеры</t>
  </si>
  <si>
    <t>стиральный порошок япония attack</t>
  </si>
  <si>
    <t xml:space="preserve">машинка для девочки </t>
  </si>
  <si>
    <t>ждинсовая куртка</t>
  </si>
  <si>
    <t>зарядка для аккумулятора 18650</t>
  </si>
  <si>
    <t>футболка женская с тигром</t>
  </si>
  <si>
    <t>худи мужская reebok</t>
  </si>
  <si>
    <t>для уборки за собакой на улице</t>
  </si>
  <si>
    <t>чехол для airpods guess</t>
  </si>
  <si>
    <t>сумка женская кожаная а4</t>
  </si>
  <si>
    <t>бахурница деревянная</t>
  </si>
  <si>
    <t>юничел для женщин кеды</t>
  </si>
  <si>
    <t>музыкальная колонка переносная</t>
  </si>
  <si>
    <t>комплект демисезонный для девочки</t>
  </si>
  <si>
    <t>инпровизация</t>
  </si>
  <si>
    <t>обложка для свидетельства о заключении брака</t>
  </si>
  <si>
    <t>портативная минимойка</t>
  </si>
  <si>
    <t>накидка для автомобиля</t>
  </si>
  <si>
    <t>серебряные серьги с рубином</t>
  </si>
  <si>
    <t>куртка с принтом женская</t>
  </si>
  <si>
    <t>коробка для торта 30</t>
  </si>
  <si>
    <t xml:space="preserve">ящик с инструментами </t>
  </si>
  <si>
    <t>аппарат для измерения сахара в крови</t>
  </si>
  <si>
    <t>сандали для мальчика 24</t>
  </si>
  <si>
    <t>коляска для ребенка 2 в 1</t>
  </si>
  <si>
    <t>копилка одноразовая</t>
  </si>
  <si>
    <t>жир для кожи</t>
  </si>
  <si>
    <t>для подвязки огурцов</t>
  </si>
  <si>
    <t>настольная инра</t>
  </si>
  <si>
    <t>комплект билья</t>
  </si>
  <si>
    <t>средство защиты для растений</t>
  </si>
  <si>
    <t>тумбочка для ванны</t>
  </si>
  <si>
    <t>шляпа детская летняя</t>
  </si>
  <si>
    <t>caudalie маска косметическая</t>
  </si>
  <si>
    <t>держатель для бакалов</t>
  </si>
  <si>
    <t>носки для малышки</t>
  </si>
  <si>
    <t>вощенная нить</t>
  </si>
  <si>
    <t>чистящее средство для посудомоечной машины</t>
  </si>
  <si>
    <t>ткань диванная</t>
  </si>
  <si>
    <t>дубленка натуральная женская</t>
  </si>
  <si>
    <t>повязка на голову со стразами</t>
  </si>
  <si>
    <t>резиновые балетки для пляжа</t>
  </si>
  <si>
    <t>английская грамматика</t>
  </si>
  <si>
    <t>мур мяу</t>
  </si>
  <si>
    <t>clinique крем для лица</t>
  </si>
  <si>
    <t>формы для выпички</t>
  </si>
  <si>
    <t>сигнализация на авто</t>
  </si>
  <si>
    <t>панель для мультипекаря redmond ramb</t>
  </si>
  <si>
    <t>керамическая сахарница</t>
  </si>
  <si>
    <t>чехол для xiaomi mi a2</t>
  </si>
  <si>
    <t>платья из штапеля больших размеров недорого</t>
  </si>
  <si>
    <t>чертог лося</t>
  </si>
  <si>
    <t>куртки россия</t>
  </si>
  <si>
    <t>тройная зарядка</t>
  </si>
  <si>
    <t>доска для стемпинга</t>
  </si>
  <si>
    <t>мюсли для собак</t>
  </si>
  <si>
    <t>посуда железная</t>
  </si>
  <si>
    <t>пылесос для маникюра 80</t>
  </si>
  <si>
    <t>клейкая лента для окон</t>
  </si>
  <si>
    <t>футболка мужская dc shoes</t>
  </si>
  <si>
    <t>футболки женсеие глория джинс белая</t>
  </si>
  <si>
    <t>миламиновая губка</t>
  </si>
  <si>
    <t>майка камуфляжная</t>
  </si>
  <si>
    <t>перманентная бумага</t>
  </si>
  <si>
    <t>семена рябчик</t>
  </si>
  <si>
    <t>лаковые туфли для девочки</t>
  </si>
  <si>
    <t>автомобильные перчатки для женщин</t>
  </si>
  <si>
    <t>зарядка 3 в 1 беспроводная</t>
  </si>
  <si>
    <t>африканская маска</t>
  </si>
  <si>
    <t>браслет серебряный мужской толстый</t>
  </si>
  <si>
    <t>жилетка вязаная детская</t>
  </si>
  <si>
    <t>мужской хаоат австрия</t>
  </si>
  <si>
    <t>модные джинсы для девочек</t>
  </si>
  <si>
    <t>чехол для айпад 4</t>
  </si>
  <si>
    <t>игра монополия с терминалом</t>
  </si>
  <si>
    <t xml:space="preserve">мундштуки для кальяна </t>
  </si>
  <si>
    <t>жижа безникотиновая</t>
  </si>
  <si>
    <t>силиконовый чехол для пульта телевизора</t>
  </si>
  <si>
    <t>натуральная кисть</t>
  </si>
  <si>
    <t xml:space="preserve">тефия для волос шампунь </t>
  </si>
  <si>
    <t>коробка для кистей</t>
  </si>
  <si>
    <t>микро камера наблюдения</t>
  </si>
  <si>
    <t>пенка для тату</t>
  </si>
  <si>
    <t>система для промывания носа</t>
  </si>
  <si>
    <t>конверты для пластинок</t>
  </si>
  <si>
    <t>толстовка парная</t>
  </si>
  <si>
    <t>аксесуары для очков</t>
  </si>
  <si>
    <t>муляж телефон</t>
  </si>
  <si>
    <t>кофта на замке короткая</t>
  </si>
  <si>
    <t>кошельки женские красные искусственная кожа</t>
  </si>
  <si>
    <t>пижама женская со штанами и топом</t>
  </si>
  <si>
    <t>выдра для засыпания</t>
  </si>
  <si>
    <t>крем для увеличения губ</t>
  </si>
  <si>
    <t>защитное стекло для камеры iphone 12</t>
  </si>
  <si>
    <t>маркер для пластмассы</t>
  </si>
  <si>
    <t>твое ветровка для мужчин</t>
  </si>
  <si>
    <t>костюмы для грудничков</t>
  </si>
  <si>
    <t>платья для девочек 140</t>
  </si>
  <si>
    <t>детский набор для вышивания</t>
  </si>
  <si>
    <t>фотоэпилятор техника бытовая</t>
  </si>
  <si>
    <t>раскладушка двухместная</t>
  </si>
  <si>
    <t>подлокотник для автомобиля опель</t>
  </si>
  <si>
    <t>стяжка для окон</t>
  </si>
  <si>
    <t xml:space="preserve">тонер для принтера </t>
  </si>
  <si>
    <t>деревянные расчески</t>
  </si>
  <si>
    <t>штаны для девочки на флисе</t>
  </si>
  <si>
    <t>товары для кошек лоток</t>
  </si>
  <si>
    <t xml:space="preserve">кружевные платья </t>
  </si>
  <si>
    <t>бейсболка женская шанель</t>
  </si>
  <si>
    <t>лосьон после бритья loreal</t>
  </si>
  <si>
    <t>настольная лампа для детей</t>
  </si>
  <si>
    <t>армейская панама</t>
  </si>
  <si>
    <t>фильтр для посудомойки</t>
  </si>
  <si>
    <t>подарок на день рождения 10 лет</t>
  </si>
  <si>
    <t>куртка женская calvin klein</t>
  </si>
  <si>
    <t>емкость для слива масла</t>
  </si>
  <si>
    <t>эпоксидная смола для украшений</t>
  </si>
  <si>
    <t>обувница в прихожую узкая</t>
  </si>
  <si>
    <t>коврик для карт</t>
  </si>
  <si>
    <t>шапка шлем женская</t>
  </si>
  <si>
    <t>книга для творчества</t>
  </si>
  <si>
    <t xml:space="preserve">кольцо-держатель для телефона </t>
  </si>
  <si>
    <t>щетка для чистки барбекю</t>
  </si>
  <si>
    <t>очки италия солнцезащитные женские</t>
  </si>
  <si>
    <t>modis для детей</t>
  </si>
  <si>
    <t>пасхальная присыпка</t>
  </si>
  <si>
    <t>утро доброе я нет</t>
  </si>
  <si>
    <t>sen soy терияки</t>
  </si>
  <si>
    <t>аделия</t>
  </si>
  <si>
    <t>дубленка авиатор натуральная</t>
  </si>
  <si>
    <t>иглы для инсулина</t>
  </si>
  <si>
    <t>менажница высокая</t>
  </si>
  <si>
    <t>пижама для беременных в для кормящих грудью</t>
  </si>
  <si>
    <t>картина с обезьянами</t>
  </si>
  <si>
    <t>красная шапочка сказка</t>
  </si>
  <si>
    <t>ремешок для samsung watch 3</t>
  </si>
  <si>
    <t>от желтых пятен</t>
  </si>
  <si>
    <t>стеклянная кастрюля для микроволновки</t>
  </si>
  <si>
    <t>последняя ночь у извилистой реки</t>
  </si>
  <si>
    <t>резинки для волос детские красивые</t>
  </si>
  <si>
    <t>ситечко для сахарной пудры</t>
  </si>
  <si>
    <t>косметика для детей 10 лет</t>
  </si>
  <si>
    <t xml:space="preserve">яна </t>
  </si>
  <si>
    <t>золла одежда женская куртки</t>
  </si>
  <si>
    <t>мягкий лебедь</t>
  </si>
  <si>
    <t>брюки женские производство турция</t>
  </si>
  <si>
    <t>школьная сумка-рюкзак</t>
  </si>
  <si>
    <t>водорастворимая нить</t>
  </si>
  <si>
    <t>ящик для рыболовных</t>
  </si>
  <si>
    <t>рюкзак для взрослых</t>
  </si>
  <si>
    <t>банки стеклянные 3 литра</t>
  </si>
  <si>
    <t>ace пятновыводитель</t>
  </si>
  <si>
    <t>филипс щетка электрическая зубная</t>
  </si>
  <si>
    <t>зарядка для телефонов</t>
  </si>
  <si>
    <t>пальто для девочки весна осень</t>
  </si>
  <si>
    <t>мыльница для ванной керамическая</t>
  </si>
  <si>
    <t>потайная ручка</t>
  </si>
  <si>
    <t>зубная щетка парная</t>
  </si>
  <si>
    <t>клавиатура для ноутбука acer</t>
  </si>
  <si>
    <t>популярные вещи из тик тока</t>
  </si>
  <si>
    <t xml:space="preserve">блузка для женщин </t>
  </si>
  <si>
    <t>шары на день рождения цифра 2</t>
  </si>
  <si>
    <t>жилетка трикотажная вязанная</t>
  </si>
  <si>
    <t>римская штора эскар</t>
  </si>
  <si>
    <t>длинный ремень для сумки</t>
  </si>
  <si>
    <t>бустер для автомобиля</t>
  </si>
  <si>
    <t>кроссовки для девочек 24</t>
  </si>
  <si>
    <t xml:space="preserve">шкаф для хранения одежды </t>
  </si>
  <si>
    <t>блок питания для компьютера 850w</t>
  </si>
  <si>
    <t>бутылка для воды 1500 мл</t>
  </si>
  <si>
    <t>аэрозольная краска для волос</t>
  </si>
  <si>
    <t>сумка магнолия</t>
  </si>
  <si>
    <t>миниральная вода</t>
  </si>
  <si>
    <t>металическая пилка</t>
  </si>
  <si>
    <t>mango для детей бренд</t>
  </si>
  <si>
    <t>косметика для 8 лет</t>
  </si>
  <si>
    <t>комбинезон на осень для малышей</t>
  </si>
  <si>
    <t xml:space="preserve">камни для бани </t>
  </si>
  <si>
    <t>фильтр для басейна</t>
  </si>
  <si>
    <t>погремушки для мальчиков</t>
  </si>
  <si>
    <t>кислотная косметика</t>
  </si>
  <si>
    <t>набор для долговременной бровей укладки</t>
  </si>
  <si>
    <t>упаковочные коробки для переезда</t>
  </si>
  <si>
    <t>белая футболка женская манго</t>
  </si>
  <si>
    <t>loreal для волос бальзам</t>
  </si>
  <si>
    <t>файлы для карт</t>
  </si>
  <si>
    <t>логическая игра bondibon</t>
  </si>
  <si>
    <t>arya одеяло</t>
  </si>
  <si>
    <t>диэлектрическая смазка</t>
  </si>
  <si>
    <t>красители для бомбочек</t>
  </si>
  <si>
    <t>магистр дьявольского культа новелла</t>
  </si>
  <si>
    <t xml:space="preserve">змея резиновая </t>
  </si>
  <si>
    <t>для когтеточки</t>
  </si>
  <si>
    <t>юбка пышная короткая</t>
  </si>
  <si>
    <t>пресс для яблок</t>
  </si>
  <si>
    <t>черная шелковая пижама</t>
  </si>
  <si>
    <t>батарея айфон se</t>
  </si>
  <si>
    <t>футболка хлопок женнская в полоску с длинным рукавом</t>
  </si>
  <si>
    <t>юбка джинсовая на пуговицах спереди</t>
  </si>
  <si>
    <t>чековая</t>
  </si>
  <si>
    <t>выпрямитель для волос 230</t>
  </si>
  <si>
    <t>штатив для экшн камеры</t>
  </si>
  <si>
    <t>книги про психологию для подростков</t>
  </si>
  <si>
    <t>штанга для полотенец</t>
  </si>
  <si>
    <t>чехол для айфон 6 plus</t>
  </si>
  <si>
    <t xml:space="preserve">одиночная серьга </t>
  </si>
  <si>
    <t>тетрациклиновая мазь</t>
  </si>
  <si>
    <t>майка поло для подростка</t>
  </si>
  <si>
    <t>обувь экко мужская скидкой</t>
  </si>
  <si>
    <t>тушь для ресниц мак</t>
  </si>
  <si>
    <t>палитра для бисера</t>
  </si>
  <si>
    <t>краситель для хлопка</t>
  </si>
  <si>
    <t>пояс декоративный</t>
  </si>
  <si>
    <t>карта мародёров</t>
  </si>
  <si>
    <t>пластиковые ящики для хранения</t>
  </si>
  <si>
    <t>приключения мышонка недо</t>
  </si>
  <si>
    <t>brusko смесь для кальяна</t>
  </si>
  <si>
    <t>пеликан для мальчиков одежда</t>
  </si>
  <si>
    <t>бельё бесшовное</t>
  </si>
  <si>
    <t>ручки для теплицы</t>
  </si>
  <si>
    <t>тейп для век</t>
  </si>
  <si>
    <t>кабель для проводки</t>
  </si>
  <si>
    <t xml:space="preserve">топ нарядный </t>
  </si>
  <si>
    <t>подводка для ресниц</t>
  </si>
  <si>
    <t>рубашка женская платье</t>
  </si>
  <si>
    <t>футболка для спорта больших размеров</t>
  </si>
  <si>
    <t>заколка синяя</t>
  </si>
  <si>
    <t>спрей для волс</t>
  </si>
  <si>
    <t>гель для дкша</t>
  </si>
  <si>
    <t>ветровка женская польша</t>
  </si>
  <si>
    <t>детская белая блузка</t>
  </si>
  <si>
    <t>наборы для вышивания алиса</t>
  </si>
  <si>
    <t>чехол для zte blade 20 smart</t>
  </si>
  <si>
    <t>кроссовки для мальчика 26</t>
  </si>
  <si>
    <t>в школу для подростков модная</t>
  </si>
  <si>
    <t>корм для собак all dogs</t>
  </si>
  <si>
    <t>для чистки картофеля нож</t>
  </si>
  <si>
    <t>счетка для мытья окон</t>
  </si>
  <si>
    <t xml:space="preserve">самоклеющиеся </t>
  </si>
  <si>
    <t>металлическая решетка</t>
  </si>
  <si>
    <t xml:space="preserve">желетка черная </t>
  </si>
  <si>
    <t>насадка на язык</t>
  </si>
  <si>
    <t>рыцарское мясо</t>
  </si>
  <si>
    <t>лягушка бижутерия</t>
  </si>
  <si>
    <t>перечница мельница деревянная</t>
  </si>
  <si>
    <t>талстовка мужская</t>
  </si>
  <si>
    <t>краска для волос пена</t>
  </si>
  <si>
    <t xml:space="preserve">плита электрическая настольная </t>
  </si>
  <si>
    <t>профиль направляющий</t>
  </si>
  <si>
    <t>чехол для телефона а50</t>
  </si>
  <si>
    <t>оснастка для печати colop.</t>
  </si>
  <si>
    <t>вязаные трусы</t>
  </si>
  <si>
    <t>тележка для косметолога</t>
  </si>
  <si>
    <t>tommy hilfiger джинсовая куртка</t>
  </si>
  <si>
    <t>садовая игрушка</t>
  </si>
  <si>
    <t>голубая майка женская</t>
  </si>
  <si>
    <t>парик зелёный</t>
  </si>
  <si>
    <t xml:space="preserve">магнит для </t>
  </si>
  <si>
    <t>для пластика авто</t>
  </si>
  <si>
    <t>краска для волос оранжевая</t>
  </si>
  <si>
    <t>зарядка для электромотоцикла</t>
  </si>
  <si>
    <t>датчик температуры для инкубатора</t>
  </si>
  <si>
    <t xml:space="preserve">одежда для подростков мальчиков </t>
  </si>
  <si>
    <t xml:space="preserve">военная форма на девочку </t>
  </si>
  <si>
    <t>свечи для чистки ушей</t>
  </si>
  <si>
    <t>мяч легкий</t>
  </si>
  <si>
    <t>мася</t>
  </si>
  <si>
    <t>зубная паста для эмали</t>
  </si>
  <si>
    <t>колышки для помидоров</t>
  </si>
  <si>
    <t>камень для птиц</t>
  </si>
  <si>
    <t>игрушка мягкая буба</t>
  </si>
  <si>
    <t>книга для ведьм</t>
  </si>
  <si>
    <t>проклятие пражской синагоги</t>
  </si>
  <si>
    <t xml:space="preserve">детская летняя одежда </t>
  </si>
  <si>
    <t>ситечко для чая с ручкой</t>
  </si>
  <si>
    <t>щётка oral b</t>
  </si>
  <si>
    <t>шоколадная цифра</t>
  </si>
  <si>
    <t>комплект для девочки одежды лето</t>
  </si>
  <si>
    <t>трусики бразильяно набор</t>
  </si>
  <si>
    <t>свеча зажигания hyundai</t>
  </si>
  <si>
    <t>дешёвый планшет</t>
  </si>
  <si>
    <t xml:space="preserve">паста для собак </t>
  </si>
  <si>
    <t>машинка для удаления катышков marta</t>
  </si>
  <si>
    <t xml:space="preserve">скатерть силиконовая овальная </t>
  </si>
  <si>
    <t>горшок для цветов голова</t>
  </si>
  <si>
    <t>кроссовки чёрные для девочки</t>
  </si>
  <si>
    <t>кран для пива</t>
  </si>
  <si>
    <t>мяты перечной</t>
  </si>
  <si>
    <t>присоска для контактных линз</t>
  </si>
  <si>
    <t xml:space="preserve">подставка пасхальная </t>
  </si>
  <si>
    <t>снятия гель лака</t>
  </si>
  <si>
    <t>жилет удлинённый женский</t>
  </si>
  <si>
    <t>бальзам для губ белита</t>
  </si>
  <si>
    <t>боди для малышей с надписью</t>
  </si>
  <si>
    <t>ограничитель для сверла</t>
  </si>
  <si>
    <t>панама синяя</t>
  </si>
  <si>
    <t>автоматическая миска</t>
  </si>
  <si>
    <t>кольца для ног</t>
  </si>
  <si>
    <t>ruby rose румяна</t>
  </si>
  <si>
    <t>куртка для мальчика остин</t>
  </si>
  <si>
    <t>чехол с гранями</t>
  </si>
  <si>
    <t>женские пляжные шлепки</t>
  </si>
  <si>
    <t>носки asics для бега мужские</t>
  </si>
  <si>
    <t>зарядное устройство на смарт часы</t>
  </si>
  <si>
    <t>кабель для apple watch</t>
  </si>
  <si>
    <t>эколята дошколята</t>
  </si>
  <si>
    <t>для моющих средств</t>
  </si>
  <si>
    <t>для записи иностранных слов</t>
  </si>
  <si>
    <t>формочки для глины</t>
  </si>
  <si>
    <t>зажим для браслета</t>
  </si>
  <si>
    <t>туника для девочки 10 лет</t>
  </si>
  <si>
    <t>парадная военная форма</t>
  </si>
  <si>
    <t>кольца для бретелей</t>
  </si>
  <si>
    <t>чёрная кожаная куртка</t>
  </si>
  <si>
    <t>для тренажерного зала</t>
  </si>
  <si>
    <t>сумка через плечо для мальчика adidas</t>
  </si>
  <si>
    <t>очки для плавания decathlon</t>
  </si>
  <si>
    <t>гидроизоляция технониколь</t>
  </si>
  <si>
    <t>русская литература для всех</t>
  </si>
  <si>
    <t>коврик для мыши маленький</t>
  </si>
  <si>
    <t>hills metabolic для собак</t>
  </si>
  <si>
    <t xml:space="preserve">перекись водорода для бассейна </t>
  </si>
  <si>
    <t xml:space="preserve">емкость для сыпучих </t>
  </si>
  <si>
    <t>свечи для торта для мальчика</t>
  </si>
  <si>
    <t>санпин для детских садов</t>
  </si>
  <si>
    <t>шкура для самоката</t>
  </si>
  <si>
    <t>шлёпа ортодон</t>
  </si>
  <si>
    <t>резиновый пояс</t>
  </si>
  <si>
    <t>пластиковый коробки для хранения вещей</t>
  </si>
  <si>
    <t>серьга мужская золотая</t>
  </si>
  <si>
    <t xml:space="preserve">чехлы для очков </t>
  </si>
  <si>
    <t>протеиновый изолят</t>
  </si>
  <si>
    <t>оперативная память 8 гб ddr3</t>
  </si>
  <si>
    <t>шифоновая блузка белая</t>
  </si>
  <si>
    <t>рубашка джинсовая на мальчика</t>
  </si>
  <si>
    <t>масло для волрс</t>
  </si>
  <si>
    <t>школьный набор для девочки</t>
  </si>
  <si>
    <t>основа для корзин</t>
  </si>
  <si>
    <t>кисти для макияжа 15 штук</t>
  </si>
  <si>
    <t>тени для век ga-de</t>
  </si>
  <si>
    <t>фломастеры для скетчинга 48</t>
  </si>
  <si>
    <t>маска для волос индиго</t>
  </si>
  <si>
    <t xml:space="preserve">для соли и сахара </t>
  </si>
  <si>
    <t>журнал филя</t>
  </si>
  <si>
    <t>янтарное кольцо</t>
  </si>
  <si>
    <t>для садика обувь</t>
  </si>
  <si>
    <t xml:space="preserve">табурет деревянный </t>
  </si>
  <si>
    <t>чулки японские</t>
  </si>
  <si>
    <t>обложка на паспорт белая</t>
  </si>
  <si>
    <t>кашпо для цветов 10 л</t>
  </si>
  <si>
    <t>шарф для девочек</t>
  </si>
  <si>
    <t>нарядные пинетки</t>
  </si>
  <si>
    <t>набор бальщам доя губ</t>
  </si>
  <si>
    <t>станция яндекс алиса</t>
  </si>
  <si>
    <t>сияющая база под макияж</t>
  </si>
  <si>
    <t>матрикс шампунь для осветленных волос</t>
  </si>
  <si>
    <t>эко шампунь для собак</t>
  </si>
  <si>
    <t>детские игрушки для мальчиков 5 лет</t>
  </si>
  <si>
    <t xml:space="preserve">сделай бальзам для губ </t>
  </si>
  <si>
    <t>сумка кросс боди женская с кошельком</t>
  </si>
  <si>
    <t>кофта рабочая</t>
  </si>
  <si>
    <t>крымская косметика масло</t>
  </si>
  <si>
    <t>водолазка телесная</t>
  </si>
  <si>
    <t>мицелярная вода bioderma</t>
  </si>
  <si>
    <t>лампочка для свч</t>
  </si>
  <si>
    <t>ароматизатор для мыловарения</t>
  </si>
  <si>
    <t>меловая магнитная доска</t>
  </si>
  <si>
    <t>трафареты на ногтях</t>
  </si>
  <si>
    <t>сумки на колёсах</t>
  </si>
  <si>
    <t>защитная пленка на диван</t>
  </si>
  <si>
    <t xml:space="preserve">тряпка для стекла </t>
  </si>
  <si>
    <t>набор для девочки крестильный</t>
  </si>
  <si>
    <t>деньги сувенирные для мужчин</t>
  </si>
  <si>
    <t>для полотенец в ванную</t>
  </si>
  <si>
    <t>сёмга</t>
  </si>
  <si>
    <t xml:space="preserve">лезвия спутник </t>
  </si>
  <si>
    <t>брюки камуфляжные мужские трикотажные</t>
  </si>
  <si>
    <t>клетчатая мужская рубашка</t>
  </si>
  <si>
    <t>очки для попаания иальчикк</t>
  </si>
  <si>
    <t>чехол для а 32</t>
  </si>
  <si>
    <t>куртка саваш женская</t>
  </si>
  <si>
    <t>топ для ногтей глянцевый</t>
  </si>
  <si>
    <t>чехол для чемодана размер s</t>
  </si>
  <si>
    <t>защита переключателя скоростей</t>
  </si>
  <si>
    <t>масло для волос kezy</t>
  </si>
  <si>
    <t>техника для дома бытовая техника утюги и отпариватели</t>
  </si>
  <si>
    <t>футболки и майки для детей</t>
  </si>
  <si>
    <t>сумка для поискового магнита</t>
  </si>
  <si>
    <t>белые тканевые коробки для хоагения</t>
  </si>
  <si>
    <t>остин детская одежда</t>
  </si>
  <si>
    <t>осьминог мягкая игрушка</t>
  </si>
  <si>
    <t>струны нейлон для гитары</t>
  </si>
  <si>
    <t>защелка мебельная</t>
  </si>
  <si>
    <t>браслет для часов металлический 18 мм</t>
  </si>
  <si>
    <t>белая футболка женская хлопок</t>
  </si>
  <si>
    <t xml:space="preserve">комплект штор для кухни </t>
  </si>
  <si>
    <t>фотоальбом для подруги</t>
  </si>
  <si>
    <t>знамя победы с флагштоком</t>
  </si>
  <si>
    <t>кухня икеа</t>
  </si>
  <si>
    <t>масло бальзам для губ luxvisage</t>
  </si>
  <si>
    <t>шторы для гостиной высота 280</t>
  </si>
  <si>
    <t>для снятия маникюра</t>
  </si>
  <si>
    <t>книга идеи для свиданий</t>
  </si>
  <si>
    <t>наклейка для специй</t>
  </si>
  <si>
    <t xml:space="preserve">спортивный костюм для новорожденных </t>
  </si>
  <si>
    <t>приправа китайская</t>
  </si>
  <si>
    <t>верх для фитнеса</t>
  </si>
  <si>
    <t>войлок шумоизоляция</t>
  </si>
  <si>
    <t>связанные искушением</t>
  </si>
  <si>
    <t>asics кроссовки для женщин</t>
  </si>
  <si>
    <t>товары для комнаты</t>
  </si>
  <si>
    <t>мягкая подушка на стул</t>
  </si>
  <si>
    <t>термопаяльный карандаш</t>
  </si>
  <si>
    <t>контейнер для белья в шкаф</t>
  </si>
  <si>
    <t xml:space="preserve">комод для обуви </t>
  </si>
  <si>
    <t>пакеты для рассады 2 литра</t>
  </si>
  <si>
    <t xml:space="preserve">голубая кофта </t>
  </si>
  <si>
    <t>чехол для грелки</t>
  </si>
  <si>
    <t>пижама с шортами подростковая</t>
  </si>
  <si>
    <t xml:space="preserve">питание для похудения </t>
  </si>
  <si>
    <t>женская босоножки</t>
  </si>
  <si>
    <t>кухонная машина bosh</t>
  </si>
  <si>
    <t>толстовка доя девочки</t>
  </si>
  <si>
    <t>камни для суккулентов</t>
  </si>
  <si>
    <t>боссоножки с завязками</t>
  </si>
  <si>
    <t>люлька для новорожденного</t>
  </si>
  <si>
    <t>женская черная бейсболка</t>
  </si>
  <si>
    <t>клей для кафельной плитки</t>
  </si>
  <si>
    <t xml:space="preserve">для подарков </t>
  </si>
  <si>
    <t>органайзер для разделочных досок</t>
  </si>
  <si>
    <t>шелковый пояс</t>
  </si>
  <si>
    <t>скороход для девочек</t>
  </si>
  <si>
    <t>глория для мальчиков</t>
  </si>
  <si>
    <t>большие машины на пульте управления</t>
  </si>
  <si>
    <t>корзина для стелажа</t>
  </si>
  <si>
    <t>красный комплект белья</t>
  </si>
  <si>
    <t>коасная помада</t>
  </si>
  <si>
    <t>чехол для huawei p40 pro</t>
  </si>
  <si>
    <t>заварная ложка</t>
  </si>
  <si>
    <t>игрушки детям мягкие</t>
  </si>
  <si>
    <t>игрушка цыплёнок</t>
  </si>
  <si>
    <t>кружевная юбка карандаш</t>
  </si>
  <si>
    <t xml:space="preserve">флисовая кофта женская </t>
  </si>
  <si>
    <t>стеклянные ёлочные игрушки</t>
  </si>
  <si>
    <t>боди турция</t>
  </si>
  <si>
    <t>деревянные бусы бижутерия</t>
  </si>
  <si>
    <t>подвесная миска</t>
  </si>
  <si>
    <t>хрустальная конфетница</t>
  </si>
  <si>
    <t>питающая маска для волос</t>
  </si>
  <si>
    <t>и вдруг раздался звонок</t>
  </si>
  <si>
    <t>органайзеры для стола</t>
  </si>
  <si>
    <t>акриловые краски для стекла</t>
  </si>
  <si>
    <t>чистая линия кондиционер</t>
  </si>
  <si>
    <t>бинокулярные очки лупа</t>
  </si>
  <si>
    <t xml:space="preserve">заправка для маркеров </t>
  </si>
  <si>
    <t>cafe mini маска для волос</t>
  </si>
  <si>
    <t xml:space="preserve">хагги вагги зелёный </t>
  </si>
  <si>
    <t>кейс для ресниц</t>
  </si>
  <si>
    <t>сумка женская натуральная кожа италия премиум</t>
  </si>
  <si>
    <t>одноразовая посуда на свадьбу</t>
  </si>
  <si>
    <t>серьги сваровски ювелирная бижутерия</t>
  </si>
  <si>
    <t>паховая раковина</t>
  </si>
  <si>
    <t>щетка для зеркала</t>
  </si>
  <si>
    <t xml:space="preserve">масло для ног </t>
  </si>
  <si>
    <t>кузя одежда</t>
  </si>
  <si>
    <t xml:space="preserve">семена для газона </t>
  </si>
  <si>
    <t>catimini для мальчиков</t>
  </si>
  <si>
    <t>дождик для волос</t>
  </si>
  <si>
    <t>зеркало для стрижки</t>
  </si>
  <si>
    <t>лопата савковая</t>
  </si>
  <si>
    <t>бытовая химия японская</t>
  </si>
  <si>
    <t>тоник косметика корейская для лица</t>
  </si>
  <si>
    <t>нижнее белье турция</t>
  </si>
  <si>
    <t>кофейная машина</t>
  </si>
  <si>
    <t>ловушки для стирки</t>
  </si>
  <si>
    <t>твердый шампунь для объема</t>
  </si>
  <si>
    <t>товары для голубей</t>
  </si>
  <si>
    <t>сумка  мяч</t>
  </si>
  <si>
    <t>алмазная мозаика павлины</t>
  </si>
  <si>
    <t xml:space="preserve">набор для дипиляции </t>
  </si>
  <si>
    <t>гирлянда из дождика</t>
  </si>
  <si>
    <t xml:space="preserve">медная трубка </t>
  </si>
  <si>
    <t>подсветка для колес велосипеда</t>
  </si>
  <si>
    <t>белая шляпка</t>
  </si>
  <si>
    <t xml:space="preserve">молды для шоколада </t>
  </si>
  <si>
    <t>нинзя слайм</t>
  </si>
  <si>
    <t>футболка белая  женская</t>
  </si>
  <si>
    <t>жидкость для линз avizor</t>
  </si>
  <si>
    <t>наклейки гель для душа</t>
  </si>
  <si>
    <t>белая рубашка с воротником женская</t>
  </si>
  <si>
    <t>пурина корм для собак</t>
  </si>
  <si>
    <t>сумка женская зара</t>
  </si>
  <si>
    <t>благовония кокос</t>
  </si>
  <si>
    <t>щипчики для рыбы</t>
  </si>
  <si>
    <t>детям в дорогу</t>
  </si>
  <si>
    <t>масло для губ с шариком набор</t>
  </si>
  <si>
    <t>крем для рук подарочный</t>
  </si>
  <si>
    <t>рюкзак детский мягкий</t>
  </si>
  <si>
    <t>спаси себя книга</t>
  </si>
  <si>
    <t xml:space="preserve">зубная щетка splat </t>
  </si>
  <si>
    <t>футболка  для мужчин</t>
  </si>
  <si>
    <t xml:space="preserve">пижама женская атласная </t>
  </si>
  <si>
    <t>ведро для мусора 25 литров</t>
  </si>
  <si>
    <t>камни для сауны</t>
  </si>
  <si>
    <t>форма для булок</t>
  </si>
  <si>
    <t>чаша металлическая</t>
  </si>
  <si>
    <t xml:space="preserve">полякова </t>
  </si>
  <si>
    <t>подвеска буква я</t>
  </si>
  <si>
    <t>накидки на седенья</t>
  </si>
  <si>
    <t>дом для куклы лол</t>
  </si>
  <si>
    <t>юбки для новорожденных</t>
  </si>
  <si>
    <t xml:space="preserve">шары для стирки </t>
  </si>
  <si>
    <t>крем для рук восстанавливающий</t>
  </si>
  <si>
    <t xml:space="preserve">reserved одежда женская </t>
  </si>
  <si>
    <t>пропитка для ткани</t>
  </si>
  <si>
    <t xml:space="preserve">чаппи для собак </t>
  </si>
  <si>
    <t>поло вязаное</t>
  </si>
  <si>
    <t>юбка ярусами</t>
  </si>
  <si>
    <t>футболка плотная мужская</t>
  </si>
  <si>
    <t>спортивный костюм женский лёгкий</t>
  </si>
  <si>
    <t xml:space="preserve">ятрышник </t>
  </si>
  <si>
    <t>кофты для  девочек</t>
  </si>
  <si>
    <t>красная нить с золотой подвеской</t>
  </si>
  <si>
    <t>мешки для мусора большие</t>
  </si>
  <si>
    <t>насадки для дарсонваля</t>
  </si>
  <si>
    <t>сумка мужская для обедов</t>
  </si>
  <si>
    <t xml:space="preserve">секс игрушки для взрослых </t>
  </si>
  <si>
    <t>банка пластиковая 2 литра</t>
  </si>
  <si>
    <t>мешочек для кулича</t>
  </si>
  <si>
    <t xml:space="preserve">клей столяр </t>
  </si>
  <si>
    <t>пульки для бластера</t>
  </si>
  <si>
    <t>большая рамка</t>
  </si>
  <si>
    <t>замки для аквариума</t>
  </si>
  <si>
    <t>бассейн для игрушек</t>
  </si>
  <si>
    <t>серебряные серьги с зеленым камнем</t>
  </si>
  <si>
    <t>присыпки для новорожденных</t>
  </si>
  <si>
    <t>для ремонта телефонов</t>
  </si>
  <si>
    <t xml:space="preserve">политическая карта мира </t>
  </si>
  <si>
    <t>сарма для посуды</t>
  </si>
  <si>
    <t>кроксы для мальчика сапоги</t>
  </si>
  <si>
    <t>наушники чёрные</t>
  </si>
  <si>
    <t>lime футболка белая</t>
  </si>
  <si>
    <t>глория джинс фуфайка</t>
  </si>
  <si>
    <t>толстая тетрадь в клетку</t>
  </si>
  <si>
    <t>вещмешок полиция</t>
  </si>
  <si>
    <t>бижутерия серьги кольцами крупные</t>
  </si>
  <si>
    <t>аккумулятор lipo</t>
  </si>
  <si>
    <t>фильтр для воды бритта</t>
  </si>
  <si>
    <t>силиконовая форма для льда кубики</t>
  </si>
  <si>
    <t>держатель для телефона для коляски</t>
  </si>
  <si>
    <t>детское одеяло летнее</t>
  </si>
  <si>
    <t>я забыл умереть</t>
  </si>
  <si>
    <t>педаль для электрогитары</t>
  </si>
  <si>
    <t>коврик для выпечки круглый</t>
  </si>
  <si>
    <t>tommy hilfiger рубашка мужская</t>
  </si>
  <si>
    <t>салфетка замшевая</t>
  </si>
  <si>
    <t>собачка антистресс мягкая</t>
  </si>
  <si>
    <t>территория комфорта</t>
  </si>
  <si>
    <t>женская белье</t>
  </si>
  <si>
    <t>органайзер мягкий</t>
  </si>
  <si>
    <t>фидерная леска</t>
  </si>
  <si>
    <t>нож для шампуров</t>
  </si>
  <si>
    <t>рамка для фото 25х35</t>
  </si>
  <si>
    <t>полочки для бани</t>
  </si>
  <si>
    <t>часы телефон для детей</t>
  </si>
  <si>
    <t>гипоаллергенный топ для гель лака</t>
  </si>
  <si>
    <t xml:space="preserve">маска медицинская многоразовая </t>
  </si>
  <si>
    <t>бусины для рукоделия 10 мм</t>
  </si>
  <si>
    <t>бальзам бабушка агафья</t>
  </si>
  <si>
    <t>бейсболка армия</t>
  </si>
  <si>
    <t>для выпечки пасхи</t>
  </si>
  <si>
    <t>царапка для кошек</t>
  </si>
  <si>
    <t>острога рыболовная</t>
  </si>
  <si>
    <t>дымарь для пчел</t>
  </si>
  <si>
    <t>garnier краска для волос бежевого цвета</t>
  </si>
  <si>
    <t>жилетка мужская оверсайз</t>
  </si>
  <si>
    <t>устройство для нагревания glo</t>
  </si>
  <si>
    <t>рулонная штора 38</t>
  </si>
  <si>
    <t>крем бальзам для рук</t>
  </si>
  <si>
    <t>dutybox кондиционер для белья</t>
  </si>
  <si>
    <t>для сужения вагины</t>
  </si>
  <si>
    <t>фонарик для собак</t>
  </si>
  <si>
    <t>сифон для кофе</t>
  </si>
  <si>
    <t>камуфляжные кроссовки</t>
  </si>
  <si>
    <t>кольца импровизация</t>
  </si>
  <si>
    <t>betty barclay туалетная вода</t>
  </si>
  <si>
    <t>кружка для малыша пластик</t>
  </si>
  <si>
    <t>крючки для автомобильных чехлов</t>
  </si>
  <si>
    <t>тренажер для мышц влагалища</t>
  </si>
  <si>
    <t>сумочка женская маленькая через плечо</t>
  </si>
  <si>
    <t>нож струна для торта</t>
  </si>
  <si>
    <t>дампа для маникюра</t>
  </si>
  <si>
    <t>геля для умывания</t>
  </si>
  <si>
    <t>payot гель для лица</t>
  </si>
  <si>
    <t>бутылки для сока</t>
  </si>
  <si>
    <t>лампа светодиодная e14 свеча</t>
  </si>
  <si>
    <t>теллурия</t>
  </si>
  <si>
    <t xml:space="preserve">скатерть на день рождения </t>
  </si>
  <si>
    <t>великие композиторы детям книга</t>
  </si>
  <si>
    <t>кухонная люстра</t>
  </si>
  <si>
    <t xml:space="preserve">поршневая группа </t>
  </si>
  <si>
    <t>рубашка индия</t>
  </si>
  <si>
    <t>жилет для тренировки</t>
  </si>
  <si>
    <t>джостик для пабга</t>
  </si>
  <si>
    <t xml:space="preserve">паста для рук </t>
  </si>
  <si>
    <t>поросенок игрушки мягкие</t>
  </si>
  <si>
    <t>шапочка силиконовая</t>
  </si>
  <si>
    <t>книги детективы в мягкой обложке</t>
  </si>
  <si>
    <t>пастила вишня</t>
  </si>
  <si>
    <t>zinger лак для ногтей</t>
  </si>
  <si>
    <t>рулонная штора блэкаут 200</t>
  </si>
  <si>
    <t>боди женское фуксия</t>
  </si>
  <si>
    <t>японская жвачка</t>
  </si>
  <si>
    <t>тормозной пояс для плавания</t>
  </si>
  <si>
    <t>гель для лица с кислотами</t>
  </si>
  <si>
    <t>волк и яйца игра</t>
  </si>
  <si>
    <t>серебряные серьги с натуральным топазом</t>
  </si>
  <si>
    <t>скульптурная петля</t>
  </si>
  <si>
    <t>геогиевская лента</t>
  </si>
  <si>
    <t>обувь дышащая</t>
  </si>
  <si>
    <t>ваза напольная белая</t>
  </si>
  <si>
    <t>тональный крем для лица белита</t>
  </si>
  <si>
    <t>худи бежевая с капюшоном женская</t>
  </si>
  <si>
    <t>гель для посуды детский</t>
  </si>
  <si>
    <t>брелок для ключей автомобиля опель</t>
  </si>
  <si>
    <t xml:space="preserve">доска для фотографий </t>
  </si>
  <si>
    <t>шары на день рождения мужу</t>
  </si>
  <si>
    <t>костюм камуфляжный летний мужской</t>
  </si>
  <si>
    <t>подвязка для томатов</t>
  </si>
  <si>
    <t>кардиган школьный для девочки синий</t>
  </si>
  <si>
    <t>колонна для самогонного</t>
  </si>
  <si>
    <t>танировка для окон</t>
  </si>
  <si>
    <t>органайзер для бокалов</t>
  </si>
  <si>
    <t xml:space="preserve">mixit крем для лица </t>
  </si>
  <si>
    <t>фетр для рукоделия белый</t>
  </si>
  <si>
    <t xml:space="preserve">машинка для стирки </t>
  </si>
  <si>
    <t>костюм для девочки утепленный</t>
  </si>
  <si>
    <t>лак для волос тафт жидкий</t>
  </si>
  <si>
    <t>косметика для девочки 10 лет</t>
  </si>
  <si>
    <t>водолазка мужская оверсайз</t>
  </si>
  <si>
    <t>альбом для рисования а4 детский</t>
  </si>
  <si>
    <t>блестящие лямки</t>
  </si>
  <si>
    <t>levrana для лица</t>
  </si>
  <si>
    <t>турка для варки кофе</t>
  </si>
  <si>
    <t>шкатулка для свадьбы</t>
  </si>
  <si>
    <t>самая дорогая футболка</t>
  </si>
  <si>
    <t>корея крем для лица</t>
  </si>
  <si>
    <t xml:space="preserve">чехол для эрподс </t>
  </si>
  <si>
    <t xml:space="preserve">яркие сумки </t>
  </si>
  <si>
    <t xml:space="preserve">мяч для массажа </t>
  </si>
  <si>
    <t>фиксатор для ушей</t>
  </si>
  <si>
    <t>недорогие платья с коротким рукавом больших размеров</t>
  </si>
  <si>
    <t xml:space="preserve">форма для кулича бумажные </t>
  </si>
  <si>
    <t>гель для стирки в капсулах</t>
  </si>
  <si>
    <t>футболка черная с надписью женская</t>
  </si>
  <si>
    <t>дозатор для мыла с губкой</t>
  </si>
  <si>
    <t xml:space="preserve">пасхальная салфетка </t>
  </si>
  <si>
    <t>агисхьяльм</t>
  </si>
  <si>
    <t>халаты для парикмахера</t>
  </si>
  <si>
    <t xml:space="preserve">кисть для полигеля </t>
  </si>
  <si>
    <t>наполнитель для кошачьего туалета ever clean</t>
  </si>
  <si>
    <t>маленькая тарелочка</t>
  </si>
  <si>
    <t>атласная лента 10 см</t>
  </si>
  <si>
    <t>провод для зарядки айфона</t>
  </si>
  <si>
    <t>аминосил для орхидей</t>
  </si>
  <si>
    <t>заколки для кос</t>
  </si>
  <si>
    <t>для выкупа невесты</t>
  </si>
  <si>
    <t>средства для чистки мебели</t>
  </si>
  <si>
    <t>крем для лица антивозрастной дневной</t>
  </si>
  <si>
    <t>темляк victorinox</t>
  </si>
  <si>
    <t>ральф рингер для девочек обувь</t>
  </si>
  <si>
    <t>игрушки мягкие зайцы</t>
  </si>
  <si>
    <t>интим белье для женщин</t>
  </si>
  <si>
    <t>федруля</t>
  </si>
  <si>
    <t>матрас для пеленального комода</t>
  </si>
  <si>
    <t>череп для аквариума</t>
  </si>
  <si>
    <t>шапка легкая на девочку</t>
  </si>
  <si>
    <t>звёздочки на велосипед</t>
  </si>
  <si>
    <t>комбинезон нательный  для новорожденного</t>
  </si>
  <si>
    <t>комплект для де</t>
  </si>
  <si>
    <t>мяч 12 см</t>
  </si>
  <si>
    <t>нель для душа</t>
  </si>
  <si>
    <t>сорбет для снятия макияжа</t>
  </si>
  <si>
    <t>для беременных и кормящих одежда</t>
  </si>
  <si>
    <t>фланец для вытяжки</t>
  </si>
  <si>
    <t>жилетка мужская lacoste</t>
  </si>
  <si>
    <t>зимние костюмы для девочек</t>
  </si>
  <si>
    <t>чехол для автомобильных ключей</t>
  </si>
  <si>
    <t>ваза для цветов под срезку</t>
  </si>
  <si>
    <t>спрей для телв</t>
  </si>
  <si>
    <t>штора для ванной лен</t>
  </si>
  <si>
    <t xml:space="preserve"> для пикника</t>
  </si>
  <si>
    <t>шпанская мушка для женщин</t>
  </si>
  <si>
    <t>для поднятия груди</t>
  </si>
  <si>
    <t>белье с утягивающим эффектом</t>
  </si>
  <si>
    <t>фильтр для воды аквафор морион</t>
  </si>
  <si>
    <t>угольный фильтр для вытяжки elikor</t>
  </si>
  <si>
    <t>лореаль для глаз</t>
  </si>
  <si>
    <t>бокалы для ликера</t>
  </si>
  <si>
    <t>полка откидная</t>
  </si>
  <si>
    <t>трещетка для головок 1/2</t>
  </si>
  <si>
    <t>магазинчик печенья</t>
  </si>
  <si>
    <t>утяжелённое одеяло</t>
  </si>
  <si>
    <t xml:space="preserve">дешёвые </t>
  </si>
  <si>
    <t>лопатка для ушей</t>
  </si>
  <si>
    <t>заготовки яйца</t>
  </si>
  <si>
    <t>выравниватель для ногтей</t>
  </si>
  <si>
    <t>масло оливковое extra virgin греция</t>
  </si>
  <si>
    <t>брусники листья</t>
  </si>
  <si>
    <t>освещение для цветов</t>
  </si>
  <si>
    <t>бумага для лекал</t>
  </si>
  <si>
    <t xml:space="preserve">овсяное печенье </t>
  </si>
  <si>
    <t>краска для принтера hp gt52</t>
  </si>
  <si>
    <t>база для гель лака белая</t>
  </si>
  <si>
    <t>вензеля маникюр</t>
  </si>
  <si>
    <t xml:space="preserve">банки для хиджамы </t>
  </si>
  <si>
    <t>обувь женская пляжная</t>
  </si>
  <si>
    <t>флисовая толстовка на молнии</t>
  </si>
  <si>
    <t>кабель для андроид</t>
  </si>
  <si>
    <t>anastasia белоруссия костюмы</t>
  </si>
  <si>
    <t>поле для лего</t>
  </si>
  <si>
    <t>футболка polo мужская</t>
  </si>
  <si>
    <t>тоня</t>
  </si>
  <si>
    <t>маркеры для скетчинга 168 цветов touch</t>
  </si>
  <si>
    <t>платья атласные женские</t>
  </si>
  <si>
    <t>машинка стиральная полуавтомат</t>
  </si>
  <si>
    <t>мини скрытая камера</t>
  </si>
  <si>
    <t>шарик для рук</t>
  </si>
  <si>
    <t>щетка для влажного массажа</t>
  </si>
  <si>
    <t>я шоколатье</t>
  </si>
  <si>
    <t>электрическая расчёска</t>
  </si>
  <si>
    <t>одежда девяностых</t>
  </si>
  <si>
    <t>нутрилон кисломолочная</t>
  </si>
  <si>
    <t>фреза пламя для маникюра</t>
  </si>
  <si>
    <t>шкафчик для посуды</t>
  </si>
  <si>
    <t>папайя семена</t>
  </si>
  <si>
    <t>лупа для маникюра</t>
  </si>
  <si>
    <t>держатель для схем</t>
  </si>
  <si>
    <t xml:space="preserve">мужская рубашка белая </t>
  </si>
  <si>
    <t>шапка для малыша демисезон журавлик</t>
  </si>
  <si>
    <t>комбинезон для девочек лето</t>
  </si>
  <si>
    <t>резинка для волрс</t>
  </si>
  <si>
    <t>телодвижения круглогодичный</t>
  </si>
  <si>
    <t>карниз для душа угловой</t>
  </si>
  <si>
    <t>для принтера бумага а4</t>
  </si>
  <si>
    <t>стеклянные стаканы с двойным дном</t>
  </si>
  <si>
    <t>стекло для айфона 12</t>
  </si>
  <si>
    <t>яой стикеры</t>
  </si>
  <si>
    <t>чудо пятки</t>
  </si>
  <si>
    <t>сетка для роз</t>
  </si>
  <si>
    <t xml:space="preserve">лепестки миндаля </t>
  </si>
  <si>
    <t>доска гладилтная</t>
  </si>
  <si>
    <t>подставка для обувной ложки</t>
  </si>
  <si>
    <t>большая книга птиц</t>
  </si>
  <si>
    <t>насадка на мясорубку для сока</t>
  </si>
  <si>
    <t>косметичка средняя</t>
  </si>
  <si>
    <t>меховая накидка на сидение</t>
  </si>
  <si>
    <t xml:space="preserve">донат магния </t>
  </si>
  <si>
    <t>картридж для принтера kyocera</t>
  </si>
  <si>
    <t>раствор для линз maxima</t>
  </si>
  <si>
    <t>сумка на длинном ремне женская</t>
  </si>
  <si>
    <t>акварель художественная в кюветах</t>
  </si>
  <si>
    <t>сушка для пастилы</t>
  </si>
  <si>
    <t>шланг для сада</t>
  </si>
  <si>
    <t>olaplex маска косметическая</t>
  </si>
  <si>
    <t>набор для рисования на одежде</t>
  </si>
  <si>
    <t>конденсатор для сабвуфера</t>
  </si>
  <si>
    <t>резинка для волос из искусственных волос</t>
  </si>
  <si>
    <t>чехол для iphone xr прозрачный</t>
  </si>
  <si>
    <t>аккумулятор нокиа</t>
  </si>
  <si>
    <t>мойка для кухни врезная круглая</t>
  </si>
  <si>
    <t>земля 50л</t>
  </si>
  <si>
    <t>угол для ванны</t>
  </si>
  <si>
    <t>походная миска</t>
  </si>
  <si>
    <t>портупея юбка</t>
  </si>
  <si>
    <t>светоотражающая пленка для окон</t>
  </si>
  <si>
    <t>контейнеры для хранения обуви</t>
  </si>
  <si>
    <t>махалка для мангала</t>
  </si>
  <si>
    <t>американская толстовка</t>
  </si>
  <si>
    <t>кармашки для сада</t>
  </si>
  <si>
    <t>блеск для увеличение губ</t>
  </si>
  <si>
    <t>корзины для белья бежевого цвета</t>
  </si>
  <si>
    <t>хлопковая женская рубашка</t>
  </si>
  <si>
    <t>ля макияжа</t>
  </si>
  <si>
    <t>лестница для хомяка</t>
  </si>
  <si>
    <t>одежда для беременной</t>
  </si>
  <si>
    <t>резинки для йорков</t>
  </si>
  <si>
    <t>аккумулятор мопед</t>
  </si>
  <si>
    <t>деревянная перегородка</t>
  </si>
  <si>
    <t>блузка полупрозрачная</t>
  </si>
  <si>
    <t>навесная полка для микроволновки</t>
  </si>
  <si>
    <t>формачки для мыла</t>
  </si>
  <si>
    <t>mango для мальчика</t>
  </si>
  <si>
    <t>худи женские для подростков</t>
  </si>
  <si>
    <t>образа в каменьях вышивка</t>
  </si>
  <si>
    <t>белье для женщин спортивное</t>
  </si>
  <si>
    <t>папка для бумаг а5</t>
  </si>
  <si>
    <t>куртка жкнская</t>
  </si>
  <si>
    <t>ложка столовая глубокая</t>
  </si>
  <si>
    <t>поводки для котов</t>
  </si>
  <si>
    <t>раковина железная</t>
  </si>
  <si>
    <t>губная помада avon</t>
  </si>
  <si>
    <t>вязаная толстовка</t>
  </si>
  <si>
    <t>рабочая тетрадь воспитателя</t>
  </si>
  <si>
    <t>мультиварка с двумя чашами</t>
  </si>
  <si>
    <t>сумка школьная для девочек подростков</t>
  </si>
  <si>
    <t>вкусняшки для кроликов</t>
  </si>
  <si>
    <t>ткани для одежды</t>
  </si>
  <si>
    <t>concept лак для волос</t>
  </si>
  <si>
    <t>для мольберта</t>
  </si>
  <si>
    <t>семейная рамка</t>
  </si>
  <si>
    <t>шапка хирургическая</t>
  </si>
  <si>
    <t>кольцо для платья</t>
  </si>
  <si>
    <t xml:space="preserve">электронная одноразовая сигарета </t>
  </si>
  <si>
    <t>освежитель для мебели</t>
  </si>
  <si>
    <t xml:space="preserve">фери для посуды </t>
  </si>
  <si>
    <t>мазь индийская</t>
  </si>
  <si>
    <t>кнопка для шуруповерта</t>
  </si>
  <si>
    <t>боди белье для малышей</t>
  </si>
  <si>
    <t>gap худи мужская</t>
  </si>
  <si>
    <t>tommy hilfiger худи для женщин</t>
  </si>
  <si>
    <t>одеяло двухспальное облегченное</t>
  </si>
  <si>
    <t>старая мельница ячмень</t>
  </si>
  <si>
    <t>люстра потолочная в спальню</t>
  </si>
  <si>
    <t>пижама женская полосатая</t>
  </si>
  <si>
    <t>безрукавка теплая</t>
  </si>
  <si>
    <t>мужское эротическое бельё</t>
  </si>
  <si>
    <t>аккумулятор на ноутбук hp</t>
  </si>
  <si>
    <t>жидкие патчи для глаз organic</t>
  </si>
  <si>
    <t>уход за вьющимися волосами</t>
  </si>
  <si>
    <t>стаканы для щеток</t>
  </si>
  <si>
    <t>яркие штаны женские</t>
  </si>
  <si>
    <t>микс масел для роста ресниц</t>
  </si>
  <si>
    <t>чехол для самсунг а 11</t>
  </si>
  <si>
    <t>стекло для iphone xs</t>
  </si>
  <si>
    <t>весенние штаны для мальчика</t>
  </si>
  <si>
    <t>поджелудочная гордеев</t>
  </si>
  <si>
    <t>крем для рук увлажняющий дневной для сухой кожи</t>
  </si>
  <si>
    <t>насадки для зубной щетки орал би</t>
  </si>
  <si>
    <t xml:space="preserve">костюм женский вязаный </t>
  </si>
  <si>
    <t>для киа рио 3</t>
  </si>
  <si>
    <t>держатели для губки</t>
  </si>
  <si>
    <t>косметика для макияжа помада</t>
  </si>
  <si>
    <t>трактир ямайка</t>
  </si>
  <si>
    <t>farmina для кошек 10 кг</t>
  </si>
  <si>
    <t>наволочки для маленьких подушек</t>
  </si>
  <si>
    <t>одеяло бамбук облегченное</t>
  </si>
  <si>
    <t>растяжка для коляски</t>
  </si>
  <si>
    <t>куртка befree чёрная</t>
  </si>
  <si>
    <t>мужская белая рубашка приталенная</t>
  </si>
  <si>
    <t>подводка для глаз soda</t>
  </si>
  <si>
    <t>фигурка тянучка</t>
  </si>
  <si>
    <t>держатель для бумаги а4</t>
  </si>
  <si>
    <t>шляпа  женская</t>
  </si>
  <si>
    <t>мастерская олеси мустаевой мыло</t>
  </si>
  <si>
    <t>румяна контуринг</t>
  </si>
  <si>
    <t>likato крем для тела</t>
  </si>
  <si>
    <t>очищающий пилинг для кожи головы</t>
  </si>
  <si>
    <t>сапоги для собаки</t>
  </si>
  <si>
    <t>торфянные таблетки</t>
  </si>
  <si>
    <t xml:space="preserve">цельнозерновая мука </t>
  </si>
  <si>
    <t>рубашка мужская большие размеры</t>
  </si>
  <si>
    <t>эльфийская диадема</t>
  </si>
  <si>
    <t>энергосберегающая лампочка</t>
  </si>
  <si>
    <t xml:space="preserve">жёлтая футболка женская </t>
  </si>
  <si>
    <t xml:space="preserve">талия </t>
  </si>
  <si>
    <t>для росписи</t>
  </si>
  <si>
    <t xml:space="preserve">сумка женская  через плечо </t>
  </si>
  <si>
    <t>косая линейка</t>
  </si>
  <si>
    <t>флакон для парфюма с распылителем</t>
  </si>
  <si>
    <t>махровый пододеяльник</t>
  </si>
  <si>
    <t>витамины для щенков 8 в 1</t>
  </si>
  <si>
    <t>трусы мужские с надписями</t>
  </si>
  <si>
    <t>кулон для мамы</t>
  </si>
  <si>
    <t>сенсорная дорожка</t>
  </si>
  <si>
    <t>святая любовница мать</t>
  </si>
  <si>
    <t>доска для спины</t>
  </si>
  <si>
    <t>ключ для колесных болтов</t>
  </si>
  <si>
    <t>народный костюм русский для мальчика</t>
  </si>
  <si>
    <t>мяч liker</t>
  </si>
  <si>
    <t>для ноутбука аксессуары сумки и рюкзаки</t>
  </si>
  <si>
    <t xml:space="preserve">куртка женская остин </t>
  </si>
  <si>
    <t>майка женская с кружевом шелк</t>
  </si>
  <si>
    <t>детская простынь непромокаемая</t>
  </si>
  <si>
    <t>гравюра большая</t>
  </si>
  <si>
    <t>пивозавр светится в темноте</t>
  </si>
  <si>
    <t>тюль с перьями</t>
  </si>
  <si>
    <t>блистер для таблеток</t>
  </si>
  <si>
    <t>вешалки для брюк детские</t>
  </si>
  <si>
    <t>спортивные женские платья турции</t>
  </si>
  <si>
    <t>алмазная фреза пламя</t>
  </si>
  <si>
    <t>перекидные чётки</t>
  </si>
  <si>
    <t>нитка зубная</t>
  </si>
  <si>
    <t xml:space="preserve">жилетка подростковая </t>
  </si>
  <si>
    <t>яйца для украшения кулича</t>
  </si>
  <si>
    <t>для мма</t>
  </si>
  <si>
    <t>мужская футболка красная</t>
  </si>
  <si>
    <t>рама для картины багетная 30х40</t>
  </si>
  <si>
    <t>земля для авокадо</t>
  </si>
  <si>
    <t>сменный блок для тетради на кольцах а4</t>
  </si>
  <si>
    <t>для загара на солнце</t>
  </si>
  <si>
    <t>пирамида для малышей</t>
  </si>
  <si>
    <t>серьги с фианитами бижутерия</t>
  </si>
  <si>
    <t>от пятен после прыщей</t>
  </si>
  <si>
    <t>спрей осветляющий</t>
  </si>
  <si>
    <t>игрушка для ванны кит</t>
  </si>
  <si>
    <t>гидрогелевая пленка iphone 8 plus</t>
  </si>
  <si>
    <t>парик для клоуна</t>
  </si>
  <si>
    <t>бейсболка летняя для девочки</t>
  </si>
  <si>
    <t>компьютерная мышь беспроводная бесшумная</t>
  </si>
  <si>
    <t>игрушки пищалки для ванной</t>
  </si>
  <si>
    <t>маска тыквенная</t>
  </si>
  <si>
    <t xml:space="preserve">юбка пляжная </t>
  </si>
  <si>
    <t>куртка зефирка мужская</t>
  </si>
  <si>
    <t>bernadotte серая роза платина</t>
  </si>
  <si>
    <t>тюль  короткая</t>
  </si>
  <si>
    <t>крем-хна для бровей</t>
  </si>
  <si>
    <t xml:space="preserve">костюм полиция </t>
  </si>
  <si>
    <t>книга картонная</t>
  </si>
  <si>
    <t>крем кора для жирной кожи</t>
  </si>
  <si>
    <t>для хранения коробка</t>
  </si>
  <si>
    <t>футболка мужская дракон</t>
  </si>
  <si>
    <t>матовые помады для губ</t>
  </si>
  <si>
    <t>магнитная зарядка айфон</t>
  </si>
  <si>
    <t>паста зубная для десен</t>
  </si>
  <si>
    <t>лоферы женские натуральная кожа эконика</t>
  </si>
  <si>
    <t>домашняя одежла</t>
  </si>
  <si>
    <t>приставки для телевидения</t>
  </si>
  <si>
    <t>висерди платья</t>
  </si>
  <si>
    <t>груша напольная детская</t>
  </si>
  <si>
    <t>бутылочка для кормления 330 мл</t>
  </si>
  <si>
    <t>ксяоми наушники</t>
  </si>
  <si>
    <t>мягкая игрушка зайчик розовый</t>
  </si>
  <si>
    <t>паштет мясной</t>
  </si>
  <si>
    <t>скакалка гимнастики для художественной</t>
  </si>
  <si>
    <t>защитная накладка на бампер</t>
  </si>
  <si>
    <t>для волос флюид</t>
  </si>
  <si>
    <t xml:space="preserve">противень для пиццы </t>
  </si>
  <si>
    <t>ладыженская</t>
  </si>
  <si>
    <t>кипятильник от прикуривателя</t>
  </si>
  <si>
    <t>постельное белье евро пододеяльник</t>
  </si>
  <si>
    <t>линейка деревянная именная</t>
  </si>
  <si>
    <t>эл зубная щетка</t>
  </si>
  <si>
    <t>гель для душа в пакетиках</t>
  </si>
  <si>
    <t>майка для кота</t>
  </si>
  <si>
    <t>для алмазной мазайки</t>
  </si>
  <si>
    <t>гель лак для ногтей шеллак яркий неоновый пигмент</t>
  </si>
  <si>
    <t>ветровка для подростка на флисе</t>
  </si>
  <si>
    <t>reebok для девочек</t>
  </si>
  <si>
    <t>мышка с подсветкой беспроводная</t>
  </si>
  <si>
    <t>палочки для барабанов</t>
  </si>
  <si>
    <t>пустышка латексная круглая</t>
  </si>
  <si>
    <t>красивая юбка</t>
  </si>
  <si>
    <t>детская автолюлька</t>
  </si>
  <si>
    <t>декор для трубы</t>
  </si>
  <si>
    <t>подушка для запястья</t>
  </si>
  <si>
    <t>компрессионные носки для женщин</t>
  </si>
  <si>
    <t>bouticle краска для волос</t>
  </si>
  <si>
    <t>деревянная ложечка</t>
  </si>
  <si>
    <t>кисть для маникюра омбре</t>
  </si>
  <si>
    <t>кроссовки детские для девочки с подсветкой</t>
  </si>
  <si>
    <t>книга ни зя</t>
  </si>
  <si>
    <t>шорты для самбо красные</t>
  </si>
  <si>
    <t>чехол на 11 iphone с яблоком</t>
  </si>
  <si>
    <t>валик ляпко лицевой</t>
  </si>
  <si>
    <t>мягкие полки</t>
  </si>
  <si>
    <t>настольная карточная игра</t>
  </si>
  <si>
    <t>витамины для мышц</t>
  </si>
  <si>
    <t>чистая линия от прыщей</t>
  </si>
  <si>
    <t>растения семена</t>
  </si>
  <si>
    <t>носочки нескользящие</t>
  </si>
  <si>
    <t xml:space="preserve">пенка для умывания корея </t>
  </si>
  <si>
    <t>кулирка ткань для шитья</t>
  </si>
  <si>
    <t>держатель освежителя</t>
  </si>
  <si>
    <t>зелёные лоферы</t>
  </si>
  <si>
    <t xml:space="preserve">покрытия для унитаза </t>
  </si>
  <si>
    <t xml:space="preserve">шапка легкая </t>
  </si>
  <si>
    <t>утя лала фанфан</t>
  </si>
  <si>
    <t>юбка карандаш серая</t>
  </si>
  <si>
    <t>желет вязаный</t>
  </si>
  <si>
    <t>платье для девочки бежевое</t>
  </si>
  <si>
    <t>бейсболка cat caterpillar чёрная</t>
  </si>
  <si>
    <t>расчёска для младенцев</t>
  </si>
  <si>
    <t xml:space="preserve">шеллак для ногтей </t>
  </si>
  <si>
    <t>песочные часы для сауны</t>
  </si>
  <si>
    <t xml:space="preserve">контейнер для сыра </t>
  </si>
  <si>
    <t xml:space="preserve">ёмкости для специй </t>
  </si>
  <si>
    <t>соколов серьги ювелирные украшения</t>
  </si>
  <si>
    <t>пантин для волос шампунь</t>
  </si>
  <si>
    <t>платье широкая юбка</t>
  </si>
  <si>
    <t>база для слаймов</t>
  </si>
  <si>
    <t>силиконовые баночки для массажа</t>
  </si>
  <si>
    <t>акриловая эмаль металлик</t>
  </si>
  <si>
    <t>подкаты для снегохода</t>
  </si>
  <si>
    <t xml:space="preserve">обувь мужская для туризма </t>
  </si>
  <si>
    <t>швабра половая</t>
  </si>
  <si>
    <t>пенка для умывания комплимент</t>
  </si>
  <si>
    <t>постельное белье 2 спальное  бязь</t>
  </si>
  <si>
    <t>корм для лягушек</t>
  </si>
  <si>
    <t>футболки для женщин 56 размер</t>
  </si>
  <si>
    <t>золотая подставка</t>
  </si>
  <si>
    <t>анастасия иванова</t>
  </si>
  <si>
    <t>кухонная</t>
  </si>
  <si>
    <t>наклейка информационная</t>
  </si>
  <si>
    <t>держатель для телефона с прищепкой</t>
  </si>
  <si>
    <t>антисептик для рук карманный</t>
  </si>
  <si>
    <t>акриловые краски для гипса</t>
  </si>
  <si>
    <t>часы прямоугольные</t>
  </si>
  <si>
    <t>мужские трусы с надписями</t>
  </si>
  <si>
    <t>коптильня копчения</t>
  </si>
  <si>
    <t>буквы светящиеся</t>
  </si>
  <si>
    <t>ванна для взрослых</t>
  </si>
  <si>
    <t>средства для чистки унитаза</t>
  </si>
  <si>
    <t xml:space="preserve">танометр на запястье </t>
  </si>
  <si>
    <t>фонарик для дайвинга</t>
  </si>
  <si>
    <t>columbia куртка женская</t>
  </si>
  <si>
    <t>наволочка трикотажная</t>
  </si>
  <si>
    <t>отбеливающая пенка для зубов</t>
  </si>
  <si>
    <t>футболка женская оверсайз принт</t>
  </si>
  <si>
    <t>щётка для нубука</t>
  </si>
  <si>
    <t>монокалия фосфат</t>
  </si>
  <si>
    <t>машина розовая</t>
  </si>
  <si>
    <t>отбеливающая</t>
  </si>
  <si>
    <t>бижутерные украшения кольцо</t>
  </si>
  <si>
    <t>всё для хоккея</t>
  </si>
  <si>
    <t>акумуляторная пила</t>
  </si>
  <si>
    <t>туалетная вода мужская шаман</t>
  </si>
  <si>
    <t>fitness хлопья</t>
  </si>
  <si>
    <t>для мальчиков crockid</t>
  </si>
  <si>
    <t>тени для век блестки</t>
  </si>
  <si>
    <t>аккомулятор makita 10,8</t>
  </si>
  <si>
    <t>наушники для хонор</t>
  </si>
  <si>
    <t xml:space="preserve">серебряные украшения </t>
  </si>
  <si>
    <t xml:space="preserve">скатерть на стол тканевая </t>
  </si>
  <si>
    <t>дезодорант для мальчиков</t>
  </si>
  <si>
    <t>мазь для груди</t>
  </si>
  <si>
    <t>пока течёт река</t>
  </si>
  <si>
    <t xml:space="preserve">длинная юбка с разрезом </t>
  </si>
  <si>
    <t>каляев для женщин демисезон</t>
  </si>
  <si>
    <t>одежда кукольная</t>
  </si>
  <si>
    <t>прикорневая пудра для обьема</t>
  </si>
  <si>
    <t>однотонная черная футболка</t>
  </si>
  <si>
    <t>худи бежевая</t>
  </si>
  <si>
    <t>топ футболка для девочки</t>
  </si>
  <si>
    <t>для хамама</t>
  </si>
  <si>
    <t>тренчик для ножа</t>
  </si>
  <si>
    <t>машинка светится</t>
  </si>
  <si>
    <t xml:space="preserve">неволяшка </t>
  </si>
  <si>
    <t>пусковое реле для холодильника</t>
  </si>
  <si>
    <t>уздечка для лошади</t>
  </si>
  <si>
    <t>укладка для бороды</t>
  </si>
  <si>
    <t>брюки для тренировок</t>
  </si>
  <si>
    <t>надувная доска для плавания</t>
  </si>
  <si>
    <t>мел мягкий</t>
  </si>
  <si>
    <t>пена для растяжки обуви</t>
  </si>
  <si>
    <t>белая женская кепка</t>
  </si>
  <si>
    <t>черепашки ниндзя посуда</t>
  </si>
  <si>
    <t>резинобитумная мастика</t>
  </si>
  <si>
    <t>молния потойная</t>
  </si>
  <si>
    <t>сандалии детские турция</t>
  </si>
  <si>
    <t xml:space="preserve">кофты для беременных </t>
  </si>
  <si>
    <t>куртка мужская непромокаемая</t>
  </si>
  <si>
    <t>водолазка для женщин розовая</t>
  </si>
  <si>
    <t xml:space="preserve">платья хлопок </t>
  </si>
  <si>
    <t>домашняя мануфактура</t>
  </si>
  <si>
    <t>я еблан</t>
  </si>
  <si>
    <t>tesori d’oriente</t>
  </si>
  <si>
    <t>для фитнеса одежда женская спортивная</t>
  </si>
  <si>
    <t>таккарди обувь женская</t>
  </si>
  <si>
    <t>татьяна белова</t>
  </si>
  <si>
    <t>обои зелёные</t>
  </si>
  <si>
    <t>для цветов полка</t>
  </si>
  <si>
    <t>бурятмясопром</t>
  </si>
  <si>
    <t>сумка женская девид джонс</t>
  </si>
  <si>
    <t>рубашка прозрачная черная</t>
  </si>
  <si>
    <t>ящик для хранения вещей и игрушек</t>
  </si>
  <si>
    <t>таро уэйта карты в для книга</t>
  </si>
  <si>
    <t>худи флисовая</t>
  </si>
  <si>
    <t>мягкое железо</t>
  </si>
  <si>
    <t>безсульфатный шампунь чистая линия</t>
  </si>
  <si>
    <t>колено для удилища</t>
  </si>
  <si>
    <t>массажёр для кожи головы</t>
  </si>
  <si>
    <t>книга художественная</t>
  </si>
  <si>
    <t>виброприсоска для плитки</t>
  </si>
  <si>
    <t>тарелка детская силиконовая</t>
  </si>
  <si>
    <t>белая блузка хлопок</t>
  </si>
  <si>
    <t>лиля град</t>
  </si>
  <si>
    <t>женская рубашка большого размера</t>
  </si>
  <si>
    <t>пилка роликовая</t>
  </si>
  <si>
    <t>xuping бижутерия для женщин</t>
  </si>
  <si>
    <t>стекло для redmi 9c</t>
  </si>
  <si>
    <t>юничел для женщин демисезон</t>
  </si>
  <si>
    <t>копилка для чаевых</t>
  </si>
  <si>
    <t>туалетная вода 10 авеню</t>
  </si>
  <si>
    <t xml:space="preserve">полочка для ванны </t>
  </si>
  <si>
    <t xml:space="preserve">многоразовая прокладка </t>
  </si>
  <si>
    <t>щуп для измерения</t>
  </si>
  <si>
    <t>стеганная куртка с поясом</t>
  </si>
  <si>
    <t>крючок для вязания 1,5</t>
  </si>
  <si>
    <t>штаны для девочек летние</t>
  </si>
  <si>
    <t>футболка с принтом детская</t>
  </si>
  <si>
    <t>голубая одежда</t>
  </si>
  <si>
    <t>тетрадь для девочки</t>
  </si>
  <si>
    <t>кельвин кляйн сумки</t>
  </si>
  <si>
    <t>бумажный фильтр для кофе</t>
  </si>
  <si>
    <t xml:space="preserve">праздничное платье для девочек </t>
  </si>
  <si>
    <t>зубные щетки для собак</t>
  </si>
  <si>
    <t>страшная химия</t>
  </si>
  <si>
    <t>цветная бумага зеленая</t>
  </si>
  <si>
    <t>яблоня саженцы</t>
  </si>
  <si>
    <t>эспандер лента эластичная</t>
  </si>
  <si>
    <t>футболка фитнес женская</t>
  </si>
  <si>
    <t>mayoral для мальчиков куртка</t>
  </si>
  <si>
    <t>портативная колонка большая</t>
  </si>
  <si>
    <t>мужская футболка синяя</t>
  </si>
  <si>
    <t>подвеска для скейтборда</t>
  </si>
  <si>
    <t>школная форма</t>
  </si>
  <si>
    <t>пилка для ногтей маленькая</t>
  </si>
  <si>
    <t>чёрные штаны спортивные</t>
  </si>
  <si>
    <t>безрукавка женская утепленная удлиненная</t>
  </si>
  <si>
    <t>олин шампунь против выпадения</t>
  </si>
  <si>
    <t xml:space="preserve">чёрный маркер </t>
  </si>
  <si>
    <t xml:space="preserve">картинка для торта </t>
  </si>
  <si>
    <t>аравия для шугаринга</t>
  </si>
  <si>
    <t>носки красная ветка</t>
  </si>
  <si>
    <t>от блох для собак ошейник</t>
  </si>
  <si>
    <t>тёплые спортивные костюмы</t>
  </si>
  <si>
    <t>для бамбука</t>
  </si>
  <si>
    <t>женская пижама со штанами твое</t>
  </si>
  <si>
    <t>книжка для слайдеров</t>
  </si>
  <si>
    <t>пижама серая</t>
  </si>
  <si>
    <t>витровка мужская</t>
  </si>
  <si>
    <t>чехлы для iphone 6s plus</t>
  </si>
  <si>
    <t>для досок</t>
  </si>
  <si>
    <t>лечебные лаки для ногтей</t>
  </si>
  <si>
    <t>мужской пояс</t>
  </si>
  <si>
    <t>мужская кожаная сумка через плечо</t>
  </si>
  <si>
    <t>неоновая лампочка</t>
  </si>
  <si>
    <t>мелодия</t>
  </si>
  <si>
    <t>чехол на фляжку</t>
  </si>
  <si>
    <t xml:space="preserve">z россия </t>
  </si>
  <si>
    <t>заклепка для джинс</t>
  </si>
  <si>
    <t>белая женская сумка через плечо</t>
  </si>
  <si>
    <t>тоник бабушка агафья</t>
  </si>
  <si>
    <t>плюшевая кофта на замке</t>
  </si>
  <si>
    <t>простынь впитывающая</t>
  </si>
  <si>
    <t>скиния</t>
  </si>
  <si>
    <t>кушон для лица вензен</t>
  </si>
  <si>
    <t>книжка для кошки</t>
  </si>
  <si>
    <t>украшения из бусин</t>
  </si>
  <si>
    <t>шапка детская микки маус</t>
  </si>
  <si>
    <t>киват шлем для мальчика</t>
  </si>
  <si>
    <t>пирсинг для смайла</t>
  </si>
  <si>
    <t>полочка складная</t>
  </si>
  <si>
    <t>эйфория духи мужские</t>
  </si>
  <si>
    <t>соколов ювелирные украшения цепочка</t>
  </si>
  <si>
    <t>торцовочная пила makita</t>
  </si>
  <si>
    <t>тактильный мячик</t>
  </si>
  <si>
    <t>для локтей крем</t>
  </si>
  <si>
    <t>салфетки влажные для мониторов</t>
  </si>
  <si>
    <t>слоник мягкий</t>
  </si>
  <si>
    <t xml:space="preserve">велосипеды для взрослых </t>
  </si>
  <si>
    <t>шапка ажурная</t>
  </si>
  <si>
    <t xml:space="preserve">корзина для вещей </t>
  </si>
  <si>
    <t>чехол для самсунга а52</t>
  </si>
  <si>
    <t>фольгированная маска</t>
  </si>
  <si>
    <t>чехол для realme gt neo 2</t>
  </si>
  <si>
    <t>платье рубашечного кроя</t>
  </si>
  <si>
    <t>мутный лия стеффи</t>
  </si>
  <si>
    <t>acoola футболка для девочек</t>
  </si>
  <si>
    <t>жидкость для удаления накипи</t>
  </si>
  <si>
    <t>бумага доя выпечки</t>
  </si>
  <si>
    <t>пижама черепашки ниндзя</t>
  </si>
  <si>
    <t>петунья партнер</t>
  </si>
  <si>
    <t>глория джинс о</t>
  </si>
  <si>
    <t>длинная клетчатая рубашка</t>
  </si>
  <si>
    <t>топик для волос</t>
  </si>
  <si>
    <t>одежда для купания</t>
  </si>
  <si>
    <t>taccardi женская обувь полуботинки</t>
  </si>
  <si>
    <t>карандаш для ресниц</t>
  </si>
  <si>
    <t>футболка короткая твое</t>
  </si>
  <si>
    <t>шлем для беговела</t>
  </si>
  <si>
    <t>ромашка пряжа</t>
  </si>
  <si>
    <t>протекторы для игровых карточек</t>
  </si>
  <si>
    <t>чехол для мачете</t>
  </si>
  <si>
    <t>доска доя рисования</t>
  </si>
  <si>
    <t>сковородки для индукционных плит</t>
  </si>
  <si>
    <t>kiabi детям</t>
  </si>
  <si>
    <t>домикс крем для рук</t>
  </si>
  <si>
    <t>рамки 15х20 для фото</t>
  </si>
  <si>
    <t>толстовка мужская с капюшоном на замке</t>
  </si>
  <si>
    <t>gila платья</t>
  </si>
  <si>
    <t>подставки для телефона дерево</t>
  </si>
  <si>
    <t xml:space="preserve">косуха снежная королева </t>
  </si>
  <si>
    <t>шляпа для женщины на пляж</t>
  </si>
  <si>
    <t>симулякры и симуляция</t>
  </si>
  <si>
    <t>шарики для гендер пати</t>
  </si>
  <si>
    <t>алмазная мозаика на подрамнике артемания</t>
  </si>
  <si>
    <t>солнцезащитная помада</t>
  </si>
  <si>
    <t>сказки на ночь для детей</t>
  </si>
  <si>
    <t xml:space="preserve">для кур </t>
  </si>
  <si>
    <t>воск для депиляции орхидея</t>
  </si>
  <si>
    <t>колготки для девочки 134-140</t>
  </si>
  <si>
    <t>белая толстовка с капюшоном</t>
  </si>
  <si>
    <t>защита для шнура</t>
  </si>
  <si>
    <t>электрогирлянда светодиодная</t>
  </si>
  <si>
    <t>диск для спорта</t>
  </si>
  <si>
    <t>форма с днем рождения</t>
  </si>
  <si>
    <t>подставки под благовония</t>
  </si>
  <si>
    <t>dkny для женщин сумка</t>
  </si>
  <si>
    <t>крем для рук индекс натуральности</t>
  </si>
  <si>
    <t>блузка короткий рукав женская белая</t>
  </si>
  <si>
    <t>юбка миди бежевая</t>
  </si>
  <si>
    <t>подушечка для обручального кольца вседлясвадьбы</t>
  </si>
  <si>
    <t>timberland обувь мужская для зимы</t>
  </si>
  <si>
    <t>краска для яиц таблетки</t>
  </si>
  <si>
    <t>аккумулятор honor 9</t>
  </si>
  <si>
    <t>вибромассажер для живота</t>
  </si>
  <si>
    <t>шапка ангора женская без отворота</t>
  </si>
  <si>
    <t>водолазка женская удлиненная</t>
  </si>
  <si>
    <t>толстовка мужчкая</t>
  </si>
  <si>
    <t>утеплённая рубашка мужская</t>
  </si>
  <si>
    <t>гирлянда желтый свет</t>
  </si>
  <si>
    <t>клетка для телефона</t>
  </si>
  <si>
    <t xml:space="preserve">пижама для новорожденных </t>
  </si>
  <si>
    <t>крем для тела клубника</t>
  </si>
  <si>
    <t>вернель для белья детский</t>
  </si>
  <si>
    <t>сабля спортивная</t>
  </si>
  <si>
    <t>наклейка на почтовый ящик</t>
  </si>
  <si>
    <t xml:space="preserve">очки для утки </t>
  </si>
  <si>
    <t>обои бумажные для спальни</t>
  </si>
  <si>
    <t>конверт с прорезями</t>
  </si>
  <si>
    <t>для фитнеса женская</t>
  </si>
  <si>
    <t>перечная мята эфирное масло</t>
  </si>
  <si>
    <t>обувь для девочки котофей</t>
  </si>
  <si>
    <t>домашняя одежда для мальчика</t>
  </si>
  <si>
    <t>бритва мужская многоразовая</t>
  </si>
  <si>
    <t>для хранения игрушек в ванной</t>
  </si>
  <si>
    <t>жилетки вязанные</t>
  </si>
  <si>
    <t>платья га выпускной</t>
  </si>
  <si>
    <t>вода 5 литров питьевая</t>
  </si>
  <si>
    <t>кофта сексуальная</t>
  </si>
  <si>
    <t>одеяло фабрика снов</t>
  </si>
  <si>
    <t>топ на бретелях befree</t>
  </si>
  <si>
    <t>почтовая марка</t>
  </si>
  <si>
    <t>пистолет для пластика</t>
  </si>
  <si>
    <t>футболка белая женская укороченная</t>
  </si>
  <si>
    <t>ручка школьная</t>
  </si>
  <si>
    <t>ниппельная поилка для кроликов</t>
  </si>
  <si>
    <t>кровати для больших детей</t>
  </si>
  <si>
    <t>подарочная обертка</t>
  </si>
  <si>
    <t>форма для конфет силикон</t>
  </si>
  <si>
    <t>запасные для бритвы</t>
  </si>
  <si>
    <t>нож для мыла</t>
  </si>
  <si>
    <t>футболка для мальчика хлопок</t>
  </si>
  <si>
    <t>очки прозрачная оправа</t>
  </si>
  <si>
    <t xml:space="preserve">краска зелёная </t>
  </si>
  <si>
    <t>стойка для лампы</t>
  </si>
  <si>
    <t>детская мода</t>
  </si>
  <si>
    <t>полка настенная стеклянная</t>
  </si>
  <si>
    <t>мужская футболка tommy</t>
  </si>
  <si>
    <t xml:space="preserve">кофе растворимый якобс </t>
  </si>
  <si>
    <t>защитная пленка на фары</t>
  </si>
  <si>
    <t>масло такояма</t>
  </si>
  <si>
    <t>белебеевская пастила</t>
  </si>
  <si>
    <t>алмазная мозаика котенок</t>
  </si>
  <si>
    <t>осветлитель для волос 9%</t>
  </si>
  <si>
    <t xml:space="preserve">карамель леденцовая </t>
  </si>
  <si>
    <t>мебель для подростка</t>
  </si>
  <si>
    <t xml:space="preserve">вытяжка для педикюра </t>
  </si>
  <si>
    <t>покрывало на кровать мягкое</t>
  </si>
  <si>
    <t>точилка для трехгранных карандашей</t>
  </si>
  <si>
    <t>алмазная мозаика в рамке</t>
  </si>
  <si>
    <t>карандаш для губ механический косметический</t>
  </si>
  <si>
    <t>широкий ремень для платья</t>
  </si>
  <si>
    <t>таблетки для посудомоечной машины frau schmidt</t>
  </si>
  <si>
    <t>бархатный костюм для девочки</t>
  </si>
  <si>
    <t>бомбочки для ванны lush</t>
  </si>
  <si>
    <t>клемная колодка</t>
  </si>
  <si>
    <t>насадка для лица</t>
  </si>
  <si>
    <t>термосумки для ланч бокса</t>
  </si>
  <si>
    <t xml:space="preserve">кеды для футбола </t>
  </si>
  <si>
    <t>футболка женская v образный вырез твое</t>
  </si>
  <si>
    <t>краски тамия</t>
  </si>
  <si>
    <t>медицинская одежда рубашка</t>
  </si>
  <si>
    <t>кисть для акрилового лака</t>
  </si>
  <si>
    <t>гяру</t>
  </si>
  <si>
    <t>юбка искусственная кожа</t>
  </si>
  <si>
    <t>демисезонные ботинки для мальчика 34</t>
  </si>
  <si>
    <t>для мебели от пыли</t>
  </si>
  <si>
    <t>бежевая ткань</t>
  </si>
  <si>
    <t>мягкий карандаш для губ</t>
  </si>
  <si>
    <t>игра настольная мемы</t>
  </si>
  <si>
    <t>чехлы для ваз 2114</t>
  </si>
  <si>
    <t>туника женская без рукавов</t>
  </si>
  <si>
    <t>худия годжи</t>
  </si>
  <si>
    <t>красные штаны для мальчика</t>
  </si>
  <si>
    <t xml:space="preserve">вешалка для медалей </t>
  </si>
  <si>
    <t>пижама лягушка</t>
  </si>
  <si>
    <t>блузка терракотовая</t>
  </si>
  <si>
    <t>шляпа ганстера</t>
  </si>
  <si>
    <t>сумка кожаная женская через плечо</t>
  </si>
  <si>
    <t>всё для маникюр</t>
  </si>
  <si>
    <t>длинная юбка с запахом</t>
  </si>
  <si>
    <t>крышка для микроволновки 30 см</t>
  </si>
  <si>
    <t>пульт для ресивера lumax</t>
  </si>
  <si>
    <t>футболка а4 для мальчиков 11 лет</t>
  </si>
  <si>
    <t>нашивка змея</t>
  </si>
  <si>
    <t>летняя пижама детская</t>
  </si>
  <si>
    <t>мяч для лакомств</t>
  </si>
  <si>
    <t>гладильная доска с ящиками</t>
  </si>
  <si>
    <t>чехол для s21</t>
  </si>
  <si>
    <t>женские зимние сапоги натуральная кожа</t>
  </si>
  <si>
    <t>массажёр перкусионный</t>
  </si>
  <si>
    <t>обувь с большой полнотой женская</t>
  </si>
  <si>
    <t>клечетая рубашка</t>
  </si>
  <si>
    <t>спрей для тела детский</t>
  </si>
  <si>
    <t>бейсболка светлая</t>
  </si>
  <si>
    <t>для ресторана</t>
  </si>
  <si>
    <t>волшебная палочка феи</t>
  </si>
  <si>
    <t>крышка металлическая винтовая</t>
  </si>
  <si>
    <t>ёмкость полимерная</t>
  </si>
  <si>
    <t>соль для ванны английская</t>
  </si>
  <si>
    <t>зимняя пижама</t>
  </si>
  <si>
    <t>сенсация</t>
  </si>
  <si>
    <t>крафт пакеты для стерилизации 75 на 150</t>
  </si>
  <si>
    <t>косметичка красная</t>
  </si>
  <si>
    <t xml:space="preserve">серёжка для пирсинга </t>
  </si>
  <si>
    <t>маскировочный для охоты</t>
  </si>
  <si>
    <t xml:space="preserve">прищепки для фото </t>
  </si>
  <si>
    <t>морда для рыбалки</t>
  </si>
  <si>
    <t>игрушка доя кота</t>
  </si>
  <si>
    <t>растяжка выпуск 2022</t>
  </si>
  <si>
    <t>палитра для красок пластиковая</t>
  </si>
  <si>
    <t>сумка спортивная найк мужская</t>
  </si>
  <si>
    <t>гель для подмывания детей</t>
  </si>
  <si>
    <t>молоко детское фрутоняня</t>
  </si>
  <si>
    <t>корейская косметика для лица пенка</t>
  </si>
  <si>
    <t>зелень свежая</t>
  </si>
  <si>
    <t>лапа боксерская</t>
  </si>
  <si>
    <t>выжигатель по дереву вязь</t>
  </si>
  <si>
    <t>купальники для девочек 12 лет</t>
  </si>
  <si>
    <t>длинная ночнушка</t>
  </si>
  <si>
    <t>гирлянда пчелки</t>
  </si>
  <si>
    <t>искусственные водоросли для аквариума</t>
  </si>
  <si>
    <t>кукурузная каша хлопья</t>
  </si>
  <si>
    <t>манго одежда женская верхняя</t>
  </si>
  <si>
    <t>ксяоми редми 9а</t>
  </si>
  <si>
    <t>палетка теней розовая</t>
  </si>
  <si>
    <t>чехол для гироскутера</t>
  </si>
  <si>
    <t>трико для фигурного катания</t>
  </si>
  <si>
    <t>теплая джинсовка женская</t>
  </si>
  <si>
    <t>палатка туристическая 2 места</t>
  </si>
  <si>
    <t>костюм для мальчика 128</t>
  </si>
  <si>
    <t>тушь для ресниц belor design</t>
  </si>
  <si>
    <t>для мясорубки решетка</t>
  </si>
  <si>
    <t>бады  корея</t>
  </si>
  <si>
    <t>форма для свечи цилиндр</t>
  </si>
  <si>
    <t xml:space="preserve">полироль для пластика автомобиля </t>
  </si>
  <si>
    <t>ошейник для собак цепочка</t>
  </si>
  <si>
    <t>метла для пыли</t>
  </si>
  <si>
    <t>экокожа сумка через плечо женская</t>
  </si>
  <si>
    <t>коврик для аквариума</t>
  </si>
  <si>
    <t>наклейки для авто на капот</t>
  </si>
  <si>
    <t>крем для рук алоэ</t>
  </si>
  <si>
    <t>живой хомяк</t>
  </si>
  <si>
    <t>увложняющий крем для лица</t>
  </si>
  <si>
    <t>ночная красавица семена</t>
  </si>
  <si>
    <t>подъюбник для девочки пышный</t>
  </si>
  <si>
    <t>лакомство для кошек с мятой</t>
  </si>
  <si>
    <t>матовая пленка айфон 11</t>
  </si>
  <si>
    <t>пояс для спины мужской</t>
  </si>
  <si>
    <t>ранец школьный для первоклассника</t>
  </si>
  <si>
    <t>наволочка водонепроницаемая</t>
  </si>
  <si>
    <t>нож для мясорубки bosch</t>
  </si>
  <si>
    <t>оплётка на руль кожа</t>
  </si>
  <si>
    <t>подтяжки черные</t>
  </si>
  <si>
    <t>жёлтая бумага</t>
  </si>
  <si>
    <t>двери восприятия</t>
  </si>
  <si>
    <t>платья подростковые 10 15 лет</t>
  </si>
  <si>
    <t>для соски футляр</t>
  </si>
  <si>
    <t>боди для малыша амелли</t>
  </si>
  <si>
    <t>для ягодиц тренажер</t>
  </si>
  <si>
    <t>поднос для торта с крышкой</t>
  </si>
  <si>
    <t>крапива сушеная</t>
  </si>
  <si>
    <t>мягкие помпоны</t>
  </si>
  <si>
    <t>мяч массажный 10 см</t>
  </si>
  <si>
    <t xml:space="preserve">форма для паски </t>
  </si>
  <si>
    <t>шапка шлем зима для девочки</t>
  </si>
  <si>
    <t>диана савицкая</t>
  </si>
  <si>
    <t xml:space="preserve">гель для новорожденных </t>
  </si>
  <si>
    <t>кухонная пленка</t>
  </si>
  <si>
    <t>беговое колесо для грызунов</t>
  </si>
  <si>
    <t>простыня 160х80</t>
  </si>
  <si>
    <t>деревяный пистолет</t>
  </si>
  <si>
    <t>кейс для перфоратора</t>
  </si>
  <si>
    <t>машинка для носков</t>
  </si>
  <si>
    <t>ершик для мытья посуды</t>
  </si>
  <si>
    <t xml:space="preserve">пяточки </t>
  </si>
  <si>
    <t>антенный усилитель для телевизора</t>
  </si>
  <si>
    <t>шоколад турция</t>
  </si>
  <si>
    <t>шампунь для волос нивеа</t>
  </si>
  <si>
    <t xml:space="preserve">коляска для детей </t>
  </si>
  <si>
    <t>сумка на запястье</t>
  </si>
  <si>
    <t>полоски для депиляции italwax</t>
  </si>
  <si>
    <t>машинка для окон</t>
  </si>
  <si>
    <t>народный костюм для девочки</t>
  </si>
  <si>
    <t>универсальный гель для стирки</t>
  </si>
  <si>
    <t xml:space="preserve">мука пшеничная высший сорт </t>
  </si>
  <si>
    <t>туалеьная вода</t>
  </si>
  <si>
    <t>интернет для дачи</t>
  </si>
  <si>
    <t>аккумулятор для мототехники</t>
  </si>
  <si>
    <t>детская сумка для мальчика</t>
  </si>
  <si>
    <t>приталенное платье с поясом</t>
  </si>
  <si>
    <t xml:space="preserve">посуда для прикорма </t>
  </si>
  <si>
    <t>клёш брюки</t>
  </si>
  <si>
    <t>блоп топ мягкие игрушки</t>
  </si>
  <si>
    <t>краска для бровей черный</t>
  </si>
  <si>
    <t>протеин соленая карамель</t>
  </si>
  <si>
    <t xml:space="preserve">юбка макси летняя </t>
  </si>
  <si>
    <t>сумка через плечо мужская адидас</t>
  </si>
  <si>
    <t>ля ля фан фан</t>
  </si>
  <si>
    <t>кисть большая для пудры</t>
  </si>
  <si>
    <t>сумка для маленьких собак</t>
  </si>
  <si>
    <t>ботинки демисезон для женщин</t>
  </si>
  <si>
    <t>маска плёнка от чёрных точек</t>
  </si>
  <si>
    <t>органайзер для семян</t>
  </si>
  <si>
    <t>платье panda для женщин</t>
  </si>
  <si>
    <t>футболка для женщин со стразами</t>
  </si>
  <si>
    <t>футболка белая с зеленым</t>
  </si>
  <si>
    <t>алмазная мозаика на подрамнике розы</t>
  </si>
  <si>
    <t>вентилятор настольный поворотный</t>
  </si>
  <si>
    <t>ovs для мальчиков</t>
  </si>
  <si>
    <t>ершик для унитаза белый</t>
  </si>
  <si>
    <t>переноска для кошек пластмассовая</t>
  </si>
  <si>
    <t xml:space="preserve">лапша рисовая </t>
  </si>
  <si>
    <t>кисть для макияжа выдвижная</t>
  </si>
  <si>
    <t>термостойкая краска certa</t>
  </si>
  <si>
    <t>кислородный отбеливатель-пятновыводитель елизар,</t>
  </si>
  <si>
    <t>стеганая ветровка женская</t>
  </si>
  <si>
    <t>жиклеры для газовой плиты гефест</t>
  </si>
  <si>
    <t>одежда с мияги</t>
  </si>
  <si>
    <t>барная</t>
  </si>
  <si>
    <t>жидости для вейпа</t>
  </si>
  <si>
    <t>gunnar очки для компьютера</t>
  </si>
  <si>
    <t>лестница раздвижная алюминиевая</t>
  </si>
  <si>
    <t>сито для муки электрическое</t>
  </si>
  <si>
    <t>душегрея женский</t>
  </si>
  <si>
    <t>тальк для бровей</t>
  </si>
  <si>
    <t>для шнура</t>
  </si>
  <si>
    <t>обувница для хранения обуви</t>
  </si>
  <si>
    <t>крем жля лица</t>
  </si>
  <si>
    <t>живая математика</t>
  </si>
  <si>
    <t>платья со скидкой</t>
  </si>
  <si>
    <t>сумка термостойкая</t>
  </si>
  <si>
    <t>статуэтка белая</t>
  </si>
  <si>
    <t>простыня селтекс 90х200</t>
  </si>
  <si>
    <t>ручная кофеварка</t>
  </si>
  <si>
    <t>новорождённых</t>
  </si>
  <si>
    <t>копия одежда</t>
  </si>
  <si>
    <t>мужская психология</t>
  </si>
  <si>
    <t>шнур для зарядки iphone 6</t>
  </si>
  <si>
    <t>постельное бельё хлопковый рай</t>
  </si>
  <si>
    <t>фильтры для пылесоса филипс</t>
  </si>
  <si>
    <t>белая футболка мужская с принтом</t>
  </si>
  <si>
    <t>папка красная</t>
  </si>
  <si>
    <t>велики для девочек</t>
  </si>
  <si>
    <t>балаклавы для девочек</t>
  </si>
  <si>
    <t>стремянка маленькая</t>
  </si>
  <si>
    <t>держатель на руль для телефона</t>
  </si>
  <si>
    <t>набор для орхидей</t>
  </si>
  <si>
    <t>type-c кабель зарядный</t>
  </si>
  <si>
    <t>антистресс слизняк</t>
  </si>
  <si>
    <t>молд для кулона</t>
  </si>
  <si>
    <t>вращающийся фен</t>
  </si>
  <si>
    <t xml:space="preserve">зеркало для велосипеда </t>
  </si>
  <si>
    <t xml:space="preserve">кросовки для детей </t>
  </si>
  <si>
    <t>футболка трендовая</t>
  </si>
  <si>
    <t>зарядное устройство для бритвы philips</t>
  </si>
  <si>
    <t>майка бордовая</t>
  </si>
  <si>
    <t>шампунь доктор для собак</t>
  </si>
  <si>
    <t>пресс для колбасы</t>
  </si>
  <si>
    <t>брючный костюм женский нарядный летний</t>
  </si>
  <si>
    <t>стойка для жима</t>
  </si>
  <si>
    <t>набор гипс для творчества</t>
  </si>
  <si>
    <t>кофт для хранения</t>
  </si>
  <si>
    <t>onyx boox электронная книга</t>
  </si>
  <si>
    <t>индукция сименс</t>
  </si>
  <si>
    <t>наклейки для ногтей яркие</t>
  </si>
  <si>
    <t>москва для обуви</t>
  </si>
  <si>
    <t xml:space="preserve">для волос украшения </t>
  </si>
  <si>
    <t>плойка доя волос</t>
  </si>
  <si>
    <t xml:space="preserve">корзина для овощей </t>
  </si>
  <si>
    <t>пламя костра конфеты</t>
  </si>
  <si>
    <t xml:space="preserve">широкие брюки для девочек </t>
  </si>
  <si>
    <t>трусики якосан</t>
  </si>
  <si>
    <t xml:space="preserve">кухня деревянная </t>
  </si>
  <si>
    <t>рубашка чёрная оверсайз</t>
  </si>
  <si>
    <t>туника женская удлиненная больших размеров</t>
  </si>
  <si>
    <t>каял черный</t>
  </si>
  <si>
    <t>тинт для губ wow</t>
  </si>
  <si>
    <t>рулонная штора прозрачная</t>
  </si>
  <si>
    <t>зарядка на ноутбук леново</t>
  </si>
  <si>
    <t>черная футболка oversize с принтом</t>
  </si>
  <si>
    <t>история россии 9 класс</t>
  </si>
  <si>
    <t>корейская подводка</t>
  </si>
  <si>
    <t>шланг для полива gardena</t>
  </si>
  <si>
    <t xml:space="preserve">поводок для маленьких собак </t>
  </si>
  <si>
    <t>конвекторы отопления</t>
  </si>
  <si>
    <t>стекло для poco f3</t>
  </si>
  <si>
    <t>строп для кофе</t>
  </si>
  <si>
    <t>ассажер для лица</t>
  </si>
  <si>
    <t>рыболовная снасть хапуга</t>
  </si>
  <si>
    <t>светлячок диапроектор</t>
  </si>
  <si>
    <t xml:space="preserve">для роста ногтей </t>
  </si>
  <si>
    <t>кепка детская для малыша</t>
  </si>
  <si>
    <t>клетка для птиц большая</t>
  </si>
  <si>
    <t>рубашка женская для дома</t>
  </si>
  <si>
    <t>щетки зубные швейцария</t>
  </si>
  <si>
    <t>машинка для улицы</t>
  </si>
  <si>
    <t>l’oreal крем</t>
  </si>
  <si>
    <t>всё для кукол</t>
  </si>
  <si>
    <t xml:space="preserve">вязанный жилет </t>
  </si>
  <si>
    <t>подставка по горячее</t>
  </si>
  <si>
    <t>мастика кровельная</t>
  </si>
  <si>
    <t>сургучная ложка</t>
  </si>
  <si>
    <t>нож для картофеля фри</t>
  </si>
  <si>
    <t>грелка каталитическая</t>
  </si>
  <si>
    <t>краска для бровей thyua</t>
  </si>
  <si>
    <t>платье вечернее футляр</t>
  </si>
  <si>
    <t>велюровый костюм для мальчика</t>
  </si>
  <si>
    <t>пряжа для тафтинга</t>
  </si>
  <si>
    <t>бокс для обеда</t>
  </si>
  <si>
    <t>тканевая маска для лица увлажнение</t>
  </si>
  <si>
    <t xml:space="preserve">тёплое платье </t>
  </si>
  <si>
    <t>эпоксидная смола изделия</t>
  </si>
  <si>
    <t>топ для гель лака kodi</t>
  </si>
  <si>
    <t>портативный триммер для бровей</t>
  </si>
  <si>
    <t>подставка для телефона на самокат</t>
  </si>
  <si>
    <t xml:space="preserve">миска для теста </t>
  </si>
  <si>
    <t xml:space="preserve"> аравия</t>
  </si>
  <si>
    <t xml:space="preserve">корм для кастрированных котов </t>
  </si>
  <si>
    <t>парфюмированная вода женская с феромонами</t>
  </si>
  <si>
    <t>блуза женская школьная</t>
  </si>
  <si>
    <t>итальянские туфли</t>
  </si>
  <si>
    <t>зимние куртки детская для девочек</t>
  </si>
  <si>
    <t>очиститель для языка</t>
  </si>
  <si>
    <t>топик для большой груди</t>
  </si>
  <si>
    <t xml:space="preserve">насадка для накачки шин </t>
  </si>
  <si>
    <t>крючок для петель</t>
  </si>
  <si>
    <t>органайзер для складывания одежды</t>
  </si>
  <si>
    <t>доя ног</t>
  </si>
  <si>
    <t>аккумулятор для фотоаппарата canon</t>
  </si>
  <si>
    <t>обложки для переплета пластиковые прозрачные</t>
  </si>
  <si>
    <t>чехол на хонор 9x для девочек</t>
  </si>
  <si>
    <t>для стрижки волос триммер</t>
  </si>
  <si>
    <t>sela для женщин пижама</t>
  </si>
  <si>
    <t>нелопающиеся пузыри с трубочкой</t>
  </si>
  <si>
    <t>футболки для девочек глория</t>
  </si>
  <si>
    <t>апликатор для спины</t>
  </si>
  <si>
    <t>пленка упаковочная для цветов</t>
  </si>
  <si>
    <t>мерная емкость стекло</t>
  </si>
  <si>
    <t>большая фоторамка</t>
  </si>
  <si>
    <t>бад для желудка</t>
  </si>
  <si>
    <t>кондиционер для бель</t>
  </si>
  <si>
    <t>пижама детская с шортиками</t>
  </si>
  <si>
    <t>зарядка на iphone 7 плюс</t>
  </si>
  <si>
    <t>крем для лица корея spf</t>
  </si>
  <si>
    <t>панель для стикеров</t>
  </si>
  <si>
    <t>кожаная сумка шопер</t>
  </si>
  <si>
    <t>янтарь в серебре</t>
  </si>
  <si>
    <t>куртка o'stin для мужчин</t>
  </si>
  <si>
    <t>штурвал деревянный</t>
  </si>
  <si>
    <t>шнур зарядки type c</t>
  </si>
  <si>
    <t>матюха шведская стенка</t>
  </si>
  <si>
    <t>кошелёк кожанный</t>
  </si>
  <si>
    <t>бомбер куртка для девочки</t>
  </si>
  <si>
    <t>энзимная пенка</t>
  </si>
  <si>
    <t>клей для ноктей</t>
  </si>
  <si>
    <t>крючок вязальный двухсторонний</t>
  </si>
  <si>
    <t>футболка тяжёлая атлетика</t>
  </si>
  <si>
    <t xml:space="preserve">кабошоны для рукоделия </t>
  </si>
  <si>
    <t>kapous для депиляции</t>
  </si>
  <si>
    <t>фосфорные удобрения</t>
  </si>
  <si>
    <t>брюки с завышенной талией и широким поясом</t>
  </si>
  <si>
    <t>наклейки для мебели белые</t>
  </si>
  <si>
    <t xml:space="preserve">славянские </t>
  </si>
  <si>
    <t>чёрная пантера таблетки</t>
  </si>
  <si>
    <t>hoops для женщин одежда</t>
  </si>
  <si>
    <t>брюки италия женские</t>
  </si>
  <si>
    <t>детский стол со стульями</t>
  </si>
  <si>
    <t>рей плюшевая</t>
  </si>
  <si>
    <t>кепка женская серая</t>
  </si>
  <si>
    <t>обувь vitacci для женщин</t>
  </si>
  <si>
    <t>винтовёрт</t>
  </si>
  <si>
    <t>блузка широкая</t>
  </si>
  <si>
    <t>джинсовая рубашка черная</t>
  </si>
  <si>
    <t>кулон из натурального камня</t>
  </si>
  <si>
    <t>молния застежка</t>
  </si>
  <si>
    <t xml:space="preserve">игры для малышей </t>
  </si>
  <si>
    <t>майка черная женская твое</t>
  </si>
  <si>
    <t>уголки для блокнота</t>
  </si>
  <si>
    <t>помпа вагинальная</t>
  </si>
  <si>
    <t>пенка для умывания для детей</t>
  </si>
  <si>
    <t>паста орахисовая</t>
  </si>
  <si>
    <t>пена для бритья asden</t>
  </si>
  <si>
    <t>одеяло 160 на 80</t>
  </si>
  <si>
    <t>ergofeed подушка для кормления</t>
  </si>
  <si>
    <t>мягкая игрушка леди баг</t>
  </si>
  <si>
    <t>спрей 17 в 1 для волос</t>
  </si>
  <si>
    <t>чехол для планшета ipad air</t>
  </si>
  <si>
    <t>файловая папка</t>
  </si>
  <si>
    <t>коем для кожи вокруг глаз</t>
  </si>
  <si>
    <t>шорты клёш</t>
  </si>
  <si>
    <t>швейная ручная машинка</t>
  </si>
  <si>
    <t>тесто для лепки белый</t>
  </si>
  <si>
    <t>сахарная картинка щенячий патруль</t>
  </si>
  <si>
    <t>женская жилет</t>
  </si>
  <si>
    <t>кошелёк луи витон</t>
  </si>
  <si>
    <t>аккумуляторная батарея для автомобиля</t>
  </si>
  <si>
    <t xml:space="preserve">детская косметичка </t>
  </si>
  <si>
    <t>прямые брюки женские спортивные</t>
  </si>
  <si>
    <t>мягкая игрушка мелоди</t>
  </si>
  <si>
    <t>занавеска штора для ванной</t>
  </si>
  <si>
    <t>высшая точка чувств</t>
  </si>
  <si>
    <t>joyarty для женщин</t>
  </si>
  <si>
    <t>black panther для похудения</t>
  </si>
  <si>
    <t xml:space="preserve">ручка белая </t>
  </si>
  <si>
    <t>приспособление для пельменей</t>
  </si>
  <si>
    <t>формы для печенья пасхальные</t>
  </si>
  <si>
    <t>толокнянка чай</t>
  </si>
  <si>
    <t>ланцет для забора крови</t>
  </si>
  <si>
    <t xml:space="preserve">топ женская </t>
  </si>
  <si>
    <t>карты голая правда</t>
  </si>
  <si>
    <t>ручка для руля</t>
  </si>
  <si>
    <t>пенопластовый самолёт</t>
  </si>
  <si>
    <t>мини бильярдный стол</t>
  </si>
  <si>
    <t xml:space="preserve">удлинённые шорты </t>
  </si>
  <si>
    <t>чехол для планшета в машину</t>
  </si>
  <si>
    <t>1500 затяжек</t>
  </si>
  <si>
    <t>зарядка для квадрокоптера</t>
  </si>
  <si>
    <t>масло смазка для машинки</t>
  </si>
  <si>
    <t>платья приталенное</t>
  </si>
  <si>
    <t>куртка  женская весенняя</t>
  </si>
  <si>
    <t>футболка фиолетовая детская</t>
  </si>
  <si>
    <t>вода питьевая негазированная 5 литров</t>
  </si>
  <si>
    <t>сенергетик для посуды</t>
  </si>
  <si>
    <t xml:space="preserve">джинсовка утепленная </t>
  </si>
  <si>
    <t xml:space="preserve">цепочка для мужчин </t>
  </si>
  <si>
    <t>накладка для кормления</t>
  </si>
  <si>
    <t>куртка женская летучая мышь</t>
  </si>
  <si>
    <t>крестильная пеленка белая</t>
  </si>
  <si>
    <t>этажерка металическая</t>
  </si>
  <si>
    <t>пряники микки</t>
  </si>
  <si>
    <t>чехол для дивана книжка</t>
  </si>
  <si>
    <t>серебристая краска для обуви</t>
  </si>
  <si>
    <t>оттеночный бальзам для мелированных волос</t>
  </si>
  <si>
    <t xml:space="preserve">селективная парфюмерия </t>
  </si>
  <si>
    <t>мячик детский большой</t>
  </si>
  <si>
    <t>чехол для redmi 8t</t>
  </si>
  <si>
    <t>пасхальные украшения для кулича</t>
  </si>
  <si>
    <t>подушка икея</t>
  </si>
  <si>
    <t>блок питания для монитора lg</t>
  </si>
  <si>
    <t>корм для кота сухой</t>
  </si>
  <si>
    <t>классическая жилетка</t>
  </si>
  <si>
    <t>яндекс станция с алисой</t>
  </si>
  <si>
    <t>база для гель лака runail</t>
  </si>
  <si>
    <t>салфетница для фигуристов</t>
  </si>
  <si>
    <t>тренажер гребля</t>
  </si>
  <si>
    <t>обувь  для девочек</t>
  </si>
  <si>
    <t>крышка прямоугольная</t>
  </si>
  <si>
    <t>покрывало для дивана в для кресел</t>
  </si>
  <si>
    <t>ткань для шитья хлопок горох</t>
  </si>
  <si>
    <t>именная канцелярия</t>
  </si>
  <si>
    <t>лопата для авто</t>
  </si>
  <si>
    <t>сахарница зеленая</t>
  </si>
  <si>
    <t>кофта бархатная женская</t>
  </si>
  <si>
    <t>футболка женская odji</t>
  </si>
  <si>
    <t>kari обувь женская ботинки</t>
  </si>
  <si>
    <t>подарочные наборы для мужчин шампунь</t>
  </si>
  <si>
    <t>ланч бокс для бенто торта</t>
  </si>
  <si>
    <t>линейка школьная 15 см</t>
  </si>
  <si>
    <t>антискользящий коврик в ванную</t>
  </si>
  <si>
    <t>кроссбоди белая</t>
  </si>
  <si>
    <t>бижутерия для женщин на шею</t>
  </si>
  <si>
    <t>жидкая подводка для глаз для девочек</t>
  </si>
  <si>
    <t>краска серая для волос</t>
  </si>
  <si>
    <t>подушечка для смачивания пальцев</t>
  </si>
  <si>
    <t>корея продукты</t>
  </si>
  <si>
    <t>контейнер для тортов</t>
  </si>
  <si>
    <t>толстовки подростки для девочки</t>
  </si>
  <si>
    <t>трикотажная простынь</t>
  </si>
  <si>
    <t>мистер мускул для труб</t>
  </si>
  <si>
    <t>puma детская</t>
  </si>
  <si>
    <t>gamma выпрямитель</t>
  </si>
  <si>
    <t>подушка мяч</t>
  </si>
  <si>
    <t>краска для волос бургунди</t>
  </si>
  <si>
    <t>блесна для зимней рыбалки</t>
  </si>
  <si>
    <t>tangle teezer детская</t>
  </si>
  <si>
    <t>эгерия</t>
  </si>
  <si>
    <t>янычар</t>
  </si>
  <si>
    <t xml:space="preserve">барашка белая куртка </t>
  </si>
  <si>
    <t>жёлтый купальник</t>
  </si>
  <si>
    <t>термосы для женщин</t>
  </si>
  <si>
    <t>летние джинсы для мальчика</t>
  </si>
  <si>
    <t>подвесы для динамиков</t>
  </si>
  <si>
    <t xml:space="preserve">белорусские женские платья </t>
  </si>
  <si>
    <t>футболка для подруги</t>
  </si>
  <si>
    <t xml:space="preserve">набор доя </t>
  </si>
  <si>
    <t>одеяло евро 200х220 облегченное</t>
  </si>
  <si>
    <t>стеклянные очки</t>
  </si>
  <si>
    <t>шоппер пляжный</t>
  </si>
  <si>
    <t>юбка свободного кроя</t>
  </si>
  <si>
    <t>противозачаточная смазка</t>
  </si>
  <si>
    <t>крюк для мяса</t>
  </si>
  <si>
    <t xml:space="preserve"> плетенная корзина для хранения</t>
  </si>
  <si>
    <t>умная миска</t>
  </si>
  <si>
    <t>туалетная вода мужская boss</t>
  </si>
  <si>
    <t>дезодорант доя обуви</t>
  </si>
  <si>
    <t>куртка детская для мальчика мембрана</t>
  </si>
  <si>
    <t>куртка со штанами для малышей</t>
  </si>
  <si>
    <t xml:space="preserve">лак для ногтей розовый </t>
  </si>
  <si>
    <t>сиденье для унитаза 450х360</t>
  </si>
  <si>
    <t>фен с расчёской</t>
  </si>
  <si>
    <t>попрыгунчик мячик</t>
  </si>
  <si>
    <t>коврик турция</t>
  </si>
  <si>
    <t>красивые платья для женщин</t>
  </si>
  <si>
    <t xml:space="preserve">льняная скатерть </t>
  </si>
  <si>
    <t>для презервативов</t>
  </si>
  <si>
    <t>штаны женские для полных</t>
  </si>
  <si>
    <t>набор игрушек для мальчика</t>
  </si>
  <si>
    <t>пряник маша и медведь</t>
  </si>
  <si>
    <t>sela джинсовая рубашка</t>
  </si>
  <si>
    <t>кукла для секс</t>
  </si>
  <si>
    <t>чеченская одежда</t>
  </si>
  <si>
    <t>украшения с днем рождения</t>
  </si>
  <si>
    <t>аппарат для смеси</t>
  </si>
  <si>
    <t>удлинитель гирлянды</t>
  </si>
  <si>
    <t>помадки для бровей</t>
  </si>
  <si>
    <t>aravia крем для массажа</t>
  </si>
  <si>
    <t>заколка для волос пучок</t>
  </si>
  <si>
    <t>тройные для подруг</t>
  </si>
  <si>
    <t xml:space="preserve">игрушки для бассейна </t>
  </si>
  <si>
    <t xml:space="preserve">расчёска бабочка </t>
  </si>
  <si>
    <t xml:space="preserve">игрушка для котят </t>
  </si>
  <si>
    <t>для жима</t>
  </si>
  <si>
    <t>школьная форма бордовая для девочек</t>
  </si>
  <si>
    <t xml:space="preserve">глория ждинс </t>
  </si>
  <si>
    <t>футболка поло мужская черная</t>
  </si>
  <si>
    <t>gloria jeans куртка для мальчиков</t>
  </si>
  <si>
    <t>божья коровка декор</t>
  </si>
  <si>
    <t xml:space="preserve">для телевизора </t>
  </si>
  <si>
    <t>мужская замшевая куртка</t>
  </si>
  <si>
    <t>бюстгальтер портупея</t>
  </si>
  <si>
    <t>чехол для телефона на мотоцикл</t>
  </si>
  <si>
    <t>зарядка ipad 2</t>
  </si>
  <si>
    <t>ободок для волос девочке</t>
  </si>
  <si>
    <t>чёрные стразы</t>
  </si>
  <si>
    <t xml:space="preserve">юбка черная длинная </t>
  </si>
  <si>
    <t>екатерина рождественская книги</t>
  </si>
  <si>
    <t>школьная серая форма</t>
  </si>
  <si>
    <t>юбка с запахом длинная</t>
  </si>
  <si>
    <t>очиститель накипи для кофемашин</t>
  </si>
  <si>
    <t>голубые брюки для мальчиков</t>
  </si>
  <si>
    <t>панама детская белая</t>
  </si>
  <si>
    <t>стабилизаторы напряжения 10000</t>
  </si>
  <si>
    <t xml:space="preserve">шляпа ведьмы </t>
  </si>
  <si>
    <t>для чаепития</t>
  </si>
  <si>
    <t>для разделочных досок</t>
  </si>
  <si>
    <t>оралби электрическая зубная щетка</t>
  </si>
  <si>
    <t>одежда женская спортивная</t>
  </si>
  <si>
    <t>подставка для мобильного устройства дерево</t>
  </si>
  <si>
    <t>рыба слабосоленая</t>
  </si>
  <si>
    <t>спорт костюм турция</t>
  </si>
  <si>
    <t>фонарик с аккумулятором</t>
  </si>
  <si>
    <t>для гвоздей</t>
  </si>
  <si>
    <t>термомаска для тела</t>
  </si>
  <si>
    <t>кофта рукава летучая мышь</t>
  </si>
  <si>
    <t>тонкая кожа</t>
  </si>
  <si>
    <t>для кисти</t>
  </si>
  <si>
    <t>юбка турция длинная</t>
  </si>
  <si>
    <t>рюкзаки для охоты и рыбалки</t>
  </si>
  <si>
    <t xml:space="preserve">чемодан для рисования </t>
  </si>
  <si>
    <t>коробка интерьерная</t>
  </si>
  <si>
    <t>куртка кожаная женская осенняя</t>
  </si>
  <si>
    <t>коралловое сияние</t>
  </si>
  <si>
    <t>ложка для фруктов</t>
  </si>
  <si>
    <t>куртка для девочки остин</t>
  </si>
  <si>
    <t>для рыбака футболка</t>
  </si>
  <si>
    <t>pepe jeans для мальчиков</t>
  </si>
  <si>
    <t>серьги бижутерия голубые</t>
  </si>
  <si>
    <t>совок для ягод</t>
  </si>
  <si>
    <t>шварцкопф спрей для волос</t>
  </si>
  <si>
    <t>сумка в спортзал мужская</t>
  </si>
  <si>
    <t>белая бумага для принтера а4</t>
  </si>
  <si>
    <t>плате для девочек</t>
  </si>
  <si>
    <t>кольцевая лампа 54</t>
  </si>
  <si>
    <t>насадки для груди</t>
  </si>
  <si>
    <t>куртка женская 52 размер</t>
  </si>
  <si>
    <t>картридж для принтера samsung m2070w</t>
  </si>
  <si>
    <t>имя мне красный</t>
  </si>
  <si>
    <t>наборы для куличей</t>
  </si>
  <si>
    <t>пижамная майка</t>
  </si>
  <si>
    <t>чёрное платье в обтяжку</t>
  </si>
  <si>
    <t>школьная юбка в клеточку</t>
  </si>
  <si>
    <t>пудра кремовая</t>
  </si>
  <si>
    <t xml:space="preserve">скатерть для гадания </t>
  </si>
  <si>
    <t>ободок чёрный</t>
  </si>
  <si>
    <t>топ для кормления фэст</t>
  </si>
  <si>
    <t>нитки для ковра</t>
  </si>
  <si>
    <t>корм для собак крупных пород премиум класса</t>
  </si>
  <si>
    <t>купальники для детей 11 лет</t>
  </si>
  <si>
    <t>юбка шорты для девочки акула</t>
  </si>
  <si>
    <t>мяч микаса mva</t>
  </si>
  <si>
    <t>модели для сборки</t>
  </si>
  <si>
    <t>ультразвуковая зубная щетка philips</t>
  </si>
  <si>
    <t xml:space="preserve">металлическая машинка </t>
  </si>
  <si>
    <t>veet для депиляции лица</t>
  </si>
  <si>
    <t>зарядник для смарт часов</t>
  </si>
  <si>
    <t>fialka платья</t>
  </si>
  <si>
    <t>веревка черная</t>
  </si>
  <si>
    <t>форма для выпечки кролик</t>
  </si>
  <si>
    <t>ковры бельгия</t>
  </si>
  <si>
    <t>футболки светящиеся в темноте</t>
  </si>
  <si>
    <t xml:space="preserve">витамины для ногтей </t>
  </si>
  <si>
    <t>костюм спортивный женский для высоких</t>
  </si>
  <si>
    <t>кукурузные хлопья на завтрак</t>
  </si>
  <si>
    <t xml:space="preserve">юбка джинсовая белая </t>
  </si>
  <si>
    <t>золушка для ковров</t>
  </si>
  <si>
    <t>черная маска карнавальная</t>
  </si>
  <si>
    <t>ecco детская обувь весна</t>
  </si>
  <si>
    <t>купальник для мальчиков</t>
  </si>
  <si>
    <t xml:space="preserve">чехол для стирки </t>
  </si>
  <si>
    <t>микроволновая печь supra</t>
  </si>
  <si>
    <t>серебряный комплект серьги колье</t>
  </si>
  <si>
    <t>трекер для авто</t>
  </si>
  <si>
    <t>куртка мужская calvin</t>
  </si>
  <si>
    <t xml:space="preserve">бижутерия на свадьбу </t>
  </si>
  <si>
    <t xml:space="preserve">кисть для наращивания ногтей </t>
  </si>
  <si>
    <t>для смородины</t>
  </si>
  <si>
    <t>зарядка для samsung galaxy a51</t>
  </si>
  <si>
    <t>вышивка маленькая</t>
  </si>
  <si>
    <t>крем для осветления волос на лице</t>
  </si>
  <si>
    <t>чехол для телефона с держателем</t>
  </si>
  <si>
    <t>нога для стола</t>
  </si>
  <si>
    <t>валик ляпко большой</t>
  </si>
  <si>
    <t>крестовина для стула</t>
  </si>
  <si>
    <t>корм для корги</t>
  </si>
  <si>
    <t>маска для лица vilenta</t>
  </si>
  <si>
    <t>simfer варочная панель</t>
  </si>
  <si>
    <t>карандаш чёрный для глаз</t>
  </si>
  <si>
    <t>куртка для похода</t>
  </si>
  <si>
    <t>ошейник от клещей и блох для кошек</t>
  </si>
  <si>
    <t>шапка весна для девочки пони</t>
  </si>
  <si>
    <t>двойная мыльница</t>
  </si>
  <si>
    <t>корм monge для котят</t>
  </si>
  <si>
    <t>яркие пиджаки</t>
  </si>
  <si>
    <t>настольная игра взрывные котята</t>
  </si>
  <si>
    <t>salomeя</t>
  </si>
  <si>
    <t>чехол с карманом для карты 11</t>
  </si>
  <si>
    <t>прищепка пластиковая</t>
  </si>
  <si>
    <t>обложка для автодокументов натуральная кожа</t>
  </si>
  <si>
    <t>полуботинки школьные для девочки</t>
  </si>
  <si>
    <t>колечки для пирсинга</t>
  </si>
  <si>
    <t>толстовка женская zolla</t>
  </si>
  <si>
    <t>гимнастика для глаз</t>
  </si>
  <si>
    <t>носки детские нарядные</t>
  </si>
  <si>
    <t>нож для чистки плиты</t>
  </si>
  <si>
    <t>fun cup менструальная чаша</t>
  </si>
  <si>
    <t>платье женское вечернее нарядное</t>
  </si>
  <si>
    <t>костюм для мальчика флисовый</t>
  </si>
  <si>
    <t>asics обувь мужская</t>
  </si>
  <si>
    <t>пряжа air</t>
  </si>
  <si>
    <t>урьяж розельян</t>
  </si>
  <si>
    <t>командирские часы наручные для мужчин</t>
  </si>
  <si>
    <t>стрипы обувь для танцев</t>
  </si>
  <si>
    <t>крем для бритья нивея</t>
  </si>
  <si>
    <t>врезной зарядник</t>
  </si>
  <si>
    <t>энциклопедия про лошадей</t>
  </si>
  <si>
    <t>топпер с днем рождения любимый</t>
  </si>
  <si>
    <t>одежда для рисования</t>
  </si>
  <si>
    <t>пляжный зонт 200</t>
  </si>
  <si>
    <t>заслонка для выхлопа</t>
  </si>
  <si>
    <t>горшок детский для девочек</t>
  </si>
  <si>
    <t>футболка двух цветная</t>
  </si>
  <si>
    <t>штуцер для крана</t>
  </si>
  <si>
    <t>повязка единорог</t>
  </si>
  <si>
    <t>oleve для женщин</t>
  </si>
  <si>
    <t>футболка женская прямая</t>
  </si>
  <si>
    <t>удлинённое худи</t>
  </si>
  <si>
    <t>мягкий чехол</t>
  </si>
  <si>
    <t>органайзер для канцелярии настенный</t>
  </si>
  <si>
    <t>жилетка для мальчика 86</t>
  </si>
  <si>
    <t>подушка в самолет для шеи надувная</t>
  </si>
  <si>
    <t>магнитная пуговица</t>
  </si>
  <si>
    <t>молочная карамель</t>
  </si>
  <si>
    <t>пятое время года</t>
  </si>
  <si>
    <t>modis детям девочкам</t>
  </si>
  <si>
    <t>книги с животными для малышей</t>
  </si>
  <si>
    <t>ля рош позе цикапласт</t>
  </si>
  <si>
    <t>брюки мужские глория джинс</t>
  </si>
  <si>
    <t>джинсовка теплая мужская</t>
  </si>
  <si>
    <t>джинсы детские для девочек 152</t>
  </si>
  <si>
    <t>толстовка женская весна</t>
  </si>
  <si>
    <t>переходник hdmi для монитора</t>
  </si>
  <si>
    <t>закатная машинка</t>
  </si>
  <si>
    <t>туалет для морской свинки</t>
  </si>
  <si>
    <t>трафареты для дизайна ногтей</t>
  </si>
  <si>
    <t>куртка женская демисезонная 2022</t>
  </si>
  <si>
    <t>магнитная доска с алфавитом</t>
  </si>
  <si>
    <t>резинки для вязания браслетов</t>
  </si>
  <si>
    <t>касса для печати</t>
  </si>
  <si>
    <t>лунки для клея 100</t>
  </si>
  <si>
    <t>тонкий карандаш для бровей</t>
  </si>
  <si>
    <t>пижама для уточки</t>
  </si>
  <si>
    <t>настольная игра 7+</t>
  </si>
  <si>
    <t>комбинезон из капитония</t>
  </si>
  <si>
    <t>шоколадно арахисовая паста</t>
  </si>
  <si>
    <t>джинсовая для мальчика куртка</t>
  </si>
  <si>
    <t>щорты для мальчика</t>
  </si>
  <si>
    <t>бомбер турция</t>
  </si>
  <si>
    <t>футболка с рукавом летучая мышь</t>
  </si>
  <si>
    <t>запястья суппорт</t>
  </si>
  <si>
    <t>сумка на пояс reebok</t>
  </si>
  <si>
    <t>прозрачная самоклейка</t>
  </si>
  <si>
    <t>водолазка вишневая</t>
  </si>
  <si>
    <t>машинка автомат стиральная</t>
  </si>
  <si>
    <t>печенье счастья</t>
  </si>
  <si>
    <t>платья для девочек 7 лет</t>
  </si>
  <si>
    <t>мёд костюм</t>
  </si>
  <si>
    <t>тоник для лица bioderma</t>
  </si>
  <si>
    <t>велосипед для 9 лет</t>
  </si>
  <si>
    <t xml:space="preserve">крепление для зеркала </t>
  </si>
  <si>
    <t>стекло для редми 9т</t>
  </si>
  <si>
    <t>суповая кружка</t>
  </si>
  <si>
    <t>обувь для тренировки</t>
  </si>
  <si>
    <t>ключница кожаная на кнопках</t>
  </si>
  <si>
    <t xml:space="preserve">шпалера для огурцов </t>
  </si>
  <si>
    <t>женская стильная одежда</t>
  </si>
  <si>
    <t xml:space="preserve">тюль для </t>
  </si>
  <si>
    <t>я смотрю на тебя</t>
  </si>
  <si>
    <t>крем для лица с улиточным муцином</t>
  </si>
  <si>
    <t>необычная бижутерия</t>
  </si>
  <si>
    <t>чехол зарядка на iphone 7</t>
  </si>
  <si>
    <t>футболка мужская твое с надписями</t>
  </si>
  <si>
    <t>чехлы для телефонов redmi</t>
  </si>
  <si>
    <t xml:space="preserve">подсознание может всё </t>
  </si>
  <si>
    <t>силиконовая форма гипс</t>
  </si>
  <si>
    <t>витамины для шерсти собак</t>
  </si>
  <si>
    <t>корм для коше</t>
  </si>
  <si>
    <t xml:space="preserve">ветровка мужская nike </t>
  </si>
  <si>
    <t>корейский макияж</t>
  </si>
  <si>
    <t>кроссовки черные женские для фитнеса</t>
  </si>
  <si>
    <t>спецодежда женская медицинская рубашки</t>
  </si>
  <si>
    <t>kenzo одежда мужская</t>
  </si>
  <si>
    <t>резиночки для рукоделия</t>
  </si>
  <si>
    <t>маркер для колес</t>
  </si>
  <si>
    <t>спортивные снаряды для детей</t>
  </si>
  <si>
    <t>набор для рисования для детей</t>
  </si>
  <si>
    <t>карандаш для губ still</t>
  </si>
  <si>
    <t>детская одежда мальчик</t>
  </si>
  <si>
    <t>vr очки для пк</t>
  </si>
  <si>
    <t>панама вязанная</t>
  </si>
  <si>
    <t>перчатки для фотосессии</t>
  </si>
  <si>
    <t>клетка для курицы</t>
  </si>
  <si>
    <t>водолазка женская с длинным рукавом без горла</t>
  </si>
  <si>
    <t>штатив для горизонтальной съемки</t>
  </si>
  <si>
    <t>мясорубка металлическая</t>
  </si>
  <si>
    <t>гвоздики для сережек</t>
  </si>
  <si>
    <t>маска для волос горчица</t>
  </si>
  <si>
    <t>zolla для женщин костюм</t>
  </si>
  <si>
    <t>фиксатор для пластиковых окон</t>
  </si>
  <si>
    <t>ветровка подростковая мальчик</t>
  </si>
  <si>
    <t>микрофоны для пк</t>
  </si>
  <si>
    <t>футболка яркая для мальчика</t>
  </si>
  <si>
    <t>блуза белая короткий рукав</t>
  </si>
  <si>
    <t>проволока пломбировочная</t>
  </si>
  <si>
    <t>юбка гавайская</t>
  </si>
  <si>
    <t>коробка для клубники</t>
  </si>
  <si>
    <t>вилка кулинарная</t>
  </si>
  <si>
    <t>футболкк мужская</t>
  </si>
  <si>
    <t>бокс для инструмента</t>
  </si>
  <si>
    <t>шляпа осенняя женская</t>
  </si>
  <si>
    <t>пояс кудо</t>
  </si>
  <si>
    <t>сумка шоппер натуральная кожа</t>
  </si>
  <si>
    <t>футболка холодное сердце для девочек</t>
  </si>
  <si>
    <t>для выщипывания бровей</t>
  </si>
  <si>
    <t>японская мочалка для лица</t>
  </si>
  <si>
    <t>костюм для фитнеса и йоги</t>
  </si>
  <si>
    <t>нож для мясорубки polaris</t>
  </si>
  <si>
    <t>миксер для коктелей</t>
  </si>
  <si>
    <t>стёганый плащ</t>
  </si>
  <si>
    <t>отпариватель ручной бытовая техника</t>
  </si>
  <si>
    <t>крем для иела</t>
  </si>
  <si>
    <t>лапша сырная</t>
  </si>
  <si>
    <t>платье прямое мини</t>
  </si>
  <si>
    <t xml:space="preserve">настенная сушилка для белья </t>
  </si>
  <si>
    <t>джойстик для sega</t>
  </si>
  <si>
    <t>люстра потолочная светодиодная с пультом</t>
  </si>
  <si>
    <t>обувь reima для мальчиков</t>
  </si>
  <si>
    <t>гель лаки для ногтей коричневый</t>
  </si>
  <si>
    <t>крем для лицв</t>
  </si>
  <si>
    <t>одежда остин для девочек</t>
  </si>
  <si>
    <t>одежда для маленьких кукол</t>
  </si>
  <si>
    <t>футболки для женщин синяя</t>
  </si>
  <si>
    <t xml:space="preserve">щипцы для маникюра </t>
  </si>
  <si>
    <t>школа вязания для поттероманов</t>
  </si>
  <si>
    <t>байка белая</t>
  </si>
  <si>
    <t>кроссовки германия</t>
  </si>
  <si>
    <t>щетки для педикюра</t>
  </si>
  <si>
    <t>купальня для птиц</t>
  </si>
  <si>
    <t>набор съемников для демонтажа пластиковых элементов салона автомобиля</t>
  </si>
  <si>
    <t>мяты перечной настойки</t>
  </si>
  <si>
    <t>майя драган</t>
  </si>
  <si>
    <t>авоська хозяйственные товары</t>
  </si>
  <si>
    <t>спортивный костюм для мальчика утепленный</t>
  </si>
  <si>
    <t>игры для иксбокс 360</t>
  </si>
  <si>
    <t>relouis для бровей</t>
  </si>
  <si>
    <t>туника лён</t>
  </si>
  <si>
    <t>velvet румяна</t>
  </si>
  <si>
    <t>подшлемник для мотошлема головные уборы</t>
  </si>
  <si>
    <t>пилинг для лица кровавый</t>
  </si>
  <si>
    <t>стальная бутылка для воды</t>
  </si>
  <si>
    <t>футболка подростковая для девочек</t>
  </si>
  <si>
    <t>бальзам для волос 1л</t>
  </si>
  <si>
    <t>фрезы для аппарата</t>
  </si>
  <si>
    <t xml:space="preserve">чехол для электрогитары </t>
  </si>
  <si>
    <t>органайзер для визиток</t>
  </si>
  <si>
    <t>гель для душа алоэ</t>
  </si>
  <si>
    <t>органайзеры для косметики в ящик</t>
  </si>
  <si>
    <t>сабо для огорода</t>
  </si>
  <si>
    <t xml:space="preserve">рубашка для крещения </t>
  </si>
  <si>
    <t>мужская футболка розовая</t>
  </si>
  <si>
    <t>табак в кальян</t>
  </si>
  <si>
    <t>автомобильная шпатлевка</t>
  </si>
  <si>
    <t>кастрюля эмалированная 12 литров</t>
  </si>
  <si>
    <t>накладка на ягодицы</t>
  </si>
  <si>
    <t>каша детская овсяная</t>
  </si>
  <si>
    <t>щётка для лыж</t>
  </si>
  <si>
    <t>футболка мужская бодибилдинг</t>
  </si>
  <si>
    <t>для мужчин одежда</t>
  </si>
  <si>
    <t>шарики для девичника</t>
  </si>
  <si>
    <t xml:space="preserve">краска для граффити </t>
  </si>
  <si>
    <t xml:space="preserve">форма для спорта </t>
  </si>
  <si>
    <t>коляска прогулочная nuovita</t>
  </si>
  <si>
    <t>s.oliver женская одежда</t>
  </si>
  <si>
    <t xml:space="preserve">презервативы светящиеся </t>
  </si>
  <si>
    <t xml:space="preserve">женская туника натали </t>
  </si>
  <si>
    <t>кепка мужская бейсболка джинсовая</t>
  </si>
  <si>
    <t>куртка длинная женская весна</t>
  </si>
  <si>
    <t>чехол для газового баллона</t>
  </si>
  <si>
    <t>напольный вентилятор с пультом</t>
  </si>
  <si>
    <t>петля для прыщей</t>
  </si>
  <si>
    <t>guess свитшот для женщин</t>
  </si>
  <si>
    <t>женская теплая жилетка</t>
  </si>
  <si>
    <t>для выкупа</t>
  </si>
  <si>
    <t>веганское мясо</t>
  </si>
  <si>
    <t>рецептов книга кулинарных для записи</t>
  </si>
  <si>
    <t>защитная пленка айфон 7</t>
  </si>
  <si>
    <t>брошь фуксия</t>
  </si>
  <si>
    <t>чай для очищения</t>
  </si>
  <si>
    <t>мыло доя рук</t>
  </si>
  <si>
    <t>маленькая коляска</t>
  </si>
  <si>
    <t>вентилятор для холодильника</t>
  </si>
  <si>
    <t>детская военная футболка</t>
  </si>
  <si>
    <t>мужская куртка-рубашка</t>
  </si>
  <si>
    <t>крючки для полотенец детские</t>
  </si>
  <si>
    <t>мицеллярная вода нивеа</t>
  </si>
  <si>
    <t xml:space="preserve">органайзер для пакетов </t>
  </si>
  <si>
    <t>мастерство общения пол макги</t>
  </si>
  <si>
    <t>я златан</t>
  </si>
  <si>
    <t>трусы для беременных высокие</t>
  </si>
  <si>
    <t>белок яичный сухой lucky snacky</t>
  </si>
  <si>
    <t>замки для мебели</t>
  </si>
  <si>
    <t>для отбеливания зубов средство</t>
  </si>
  <si>
    <t>обувь для мальчиков зима</t>
  </si>
  <si>
    <t>неоновая вечеринка</t>
  </si>
  <si>
    <t>мячики маленькие</t>
  </si>
  <si>
    <t>соли для ванн</t>
  </si>
  <si>
    <t>звёздные войны книга</t>
  </si>
  <si>
    <t>контейнеры для свечей</t>
  </si>
  <si>
    <t>полотенца туркмения</t>
  </si>
  <si>
    <t>эссенция виски</t>
  </si>
  <si>
    <t>роял конин для собак мелких пород</t>
  </si>
  <si>
    <t>стремянка 5 ступени</t>
  </si>
  <si>
    <t>nike кроссовки для бега мужские</t>
  </si>
  <si>
    <t>чехол для nokia</t>
  </si>
  <si>
    <t xml:space="preserve">икра красная </t>
  </si>
  <si>
    <t>бижутерия браслеты с натуральными камнями</t>
  </si>
  <si>
    <t>зубная паста 25 мл</t>
  </si>
  <si>
    <t>история любви</t>
  </si>
  <si>
    <t>раздвижная форма для выпечки</t>
  </si>
  <si>
    <t xml:space="preserve">мягкая игрушка хаги ваги </t>
  </si>
  <si>
    <t>скраб для тела jey li</t>
  </si>
  <si>
    <t>обувь женская летняя сабо</t>
  </si>
  <si>
    <t xml:space="preserve">кепка женская бейсболка белая </t>
  </si>
  <si>
    <t>шпателя для воска</t>
  </si>
  <si>
    <t>пленка матовая для окон</t>
  </si>
  <si>
    <t xml:space="preserve">круглая ваза </t>
  </si>
  <si>
    <t>чехол для redmi  9</t>
  </si>
  <si>
    <t>игрушки мягкие подушка</t>
  </si>
  <si>
    <t>спортивные тапки для девочки</t>
  </si>
  <si>
    <t>оранжевая футболка детская</t>
  </si>
  <si>
    <t>футболка с секретом для кормления</t>
  </si>
  <si>
    <t>ремувер для хны</t>
  </si>
  <si>
    <t xml:space="preserve">бюстгальтер с мягкой чашкой </t>
  </si>
  <si>
    <t>продукты бакалея все для выпечки</t>
  </si>
  <si>
    <t>корм влажный для котов</t>
  </si>
  <si>
    <t>брюки цветные для мальчика</t>
  </si>
  <si>
    <t>дверца для морозильной камеры</t>
  </si>
  <si>
    <t xml:space="preserve">аксессуар в коляску </t>
  </si>
  <si>
    <t>интерьер для ванной</t>
  </si>
  <si>
    <t>заглушка для сережек</t>
  </si>
  <si>
    <t>свадебные платья больших размеров</t>
  </si>
  <si>
    <t>куклы для маленьких девочек</t>
  </si>
  <si>
    <t>перчатки для плойки</t>
  </si>
  <si>
    <t>приборы для ногтей</t>
  </si>
  <si>
    <t>постель для куклы</t>
  </si>
  <si>
    <t>вязаная одежда</t>
  </si>
  <si>
    <t>наклейки для чехлов</t>
  </si>
  <si>
    <t>кредитница для женщин</t>
  </si>
  <si>
    <t>игольчатый мячик</t>
  </si>
  <si>
    <t>спрей для волос мужской</t>
  </si>
  <si>
    <t xml:space="preserve">сумка клетчатая </t>
  </si>
  <si>
    <t>брюки женские на завязках</t>
  </si>
  <si>
    <t>электробритва мужская xiaomi</t>
  </si>
  <si>
    <t>фронтлайн комбо для собак</t>
  </si>
  <si>
    <t>кашпо для архидеи</t>
  </si>
  <si>
    <t>рыбаловный ящик</t>
  </si>
  <si>
    <t>для сэндвичей</t>
  </si>
  <si>
    <t>мужская кроссовки обувь осень весна</t>
  </si>
  <si>
    <t>поилки для курей</t>
  </si>
  <si>
    <t>акриловые краски для ногтей набор</t>
  </si>
  <si>
    <t>бальзам для губ baby</t>
  </si>
  <si>
    <t xml:space="preserve">краска для бровкй </t>
  </si>
  <si>
    <t>пластиковый нож для теста</t>
  </si>
  <si>
    <t>краски для волос капус</t>
  </si>
  <si>
    <t>наколенники для трюкового самоката</t>
  </si>
  <si>
    <t>капсулы для наращивания волос</t>
  </si>
  <si>
    <t>зарядное устройство для ipad</t>
  </si>
  <si>
    <t>пенка для усывания</t>
  </si>
  <si>
    <t>акция чёрная пятница</t>
  </si>
  <si>
    <t>экстракт пиявки</t>
  </si>
  <si>
    <t>купальник женский раздельные без лямок</t>
  </si>
  <si>
    <t>бутылка для воды литр</t>
  </si>
  <si>
    <t>шампунь для волос питательный</t>
  </si>
  <si>
    <t>подгузники японские трусики</t>
  </si>
  <si>
    <t>подставка мраморная</t>
  </si>
  <si>
    <t>скраб чёрный жемчуг</t>
  </si>
  <si>
    <t>диван для кошек</t>
  </si>
  <si>
    <t>маска для сна на глаза мужская</t>
  </si>
  <si>
    <t>черная юбка карандаш женская</t>
  </si>
  <si>
    <t xml:space="preserve">кусачки для педикюра </t>
  </si>
  <si>
    <t xml:space="preserve">горшок для цветов большой </t>
  </si>
  <si>
    <t>футболка однотоная</t>
  </si>
  <si>
    <t>поводки для собак маленьких пород</t>
  </si>
  <si>
    <t>бухгалтер для кормления</t>
  </si>
  <si>
    <t>виктория сикрет спреи</t>
  </si>
  <si>
    <t>пряники на торт цифры</t>
  </si>
  <si>
    <t>растяжек</t>
  </si>
  <si>
    <t xml:space="preserve">сумка военная </t>
  </si>
  <si>
    <t>бады для кожи</t>
  </si>
  <si>
    <t>набор для выращивания детский</t>
  </si>
  <si>
    <t>корм для кошек деликана</t>
  </si>
  <si>
    <t xml:space="preserve">кормушка для кошек </t>
  </si>
  <si>
    <t>аппарат миостимуляции</t>
  </si>
  <si>
    <t>карандаш для глаз яркий</t>
  </si>
  <si>
    <t>крем с гиалуроновой для лица</t>
  </si>
  <si>
    <t>кукла оля</t>
  </si>
  <si>
    <t>пэчворк настольная игра</t>
  </si>
  <si>
    <t>накладки для сбора молока</t>
  </si>
  <si>
    <t>чехол на трёхместный диван</t>
  </si>
  <si>
    <t>комплексная раскоксовка</t>
  </si>
  <si>
    <t>кондиционер для кожи авто</t>
  </si>
  <si>
    <t>чехол для дубинки</t>
  </si>
  <si>
    <t>краска для тонировки</t>
  </si>
  <si>
    <t>худи белое для мальчиков</t>
  </si>
  <si>
    <t>женская удлиненная рубашка</t>
  </si>
  <si>
    <t xml:space="preserve">духовая печь </t>
  </si>
  <si>
    <t>estel тонирующая маска для волос</t>
  </si>
  <si>
    <t>обувь детская на весну</t>
  </si>
  <si>
    <t>приставка для цифрового тв lumax</t>
  </si>
  <si>
    <t>печенье княжеское</t>
  </si>
  <si>
    <t>резинки и заколки для волос</t>
  </si>
  <si>
    <t>маркеры для скетчинга 120 штук</t>
  </si>
  <si>
    <t xml:space="preserve">букля </t>
  </si>
  <si>
    <t>гарнец рисовая</t>
  </si>
  <si>
    <t>скай щенячий патруль на вертолете</t>
  </si>
  <si>
    <t>плавки для мальчика декатлон</t>
  </si>
  <si>
    <t>распылитель для растительного масла</t>
  </si>
  <si>
    <t>бутсы адидас для мальчиков</t>
  </si>
  <si>
    <t xml:space="preserve">поддон для рассады </t>
  </si>
  <si>
    <t xml:space="preserve">упоковочная бумага </t>
  </si>
  <si>
    <t>корректор для области вокруг глаз</t>
  </si>
  <si>
    <t>маскотте женская обувь туфли</t>
  </si>
  <si>
    <t>щетка для катышков</t>
  </si>
  <si>
    <t>мухобойка механическая ripoma</t>
  </si>
  <si>
    <t>чехол для редми 5</t>
  </si>
  <si>
    <t>женская обувь с большой полнотой</t>
  </si>
  <si>
    <t>свитер зелёный</t>
  </si>
  <si>
    <t>органайзер для ваты</t>
  </si>
  <si>
    <t>письменный стол для школьников на двоих</t>
  </si>
  <si>
    <t>палочки для карамели</t>
  </si>
  <si>
    <t>твоё пальто</t>
  </si>
  <si>
    <t>трафореты для бровей</t>
  </si>
  <si>
    <t>твёрдый воск для авто</t>
  </si>
  <si>
    <t>фрутоняня рыба</t>
  </si>
  <si>
    <t>беспроводная зарядка док станция</t>
  </si>
  <si>
    <t>авганская шапка</t>
  </si>
  <si>
    <t>бальзам для кошек</t>
  </si>
  <si>
    <t>подвески для серёжек</t>
  </si>
  <si>
    <t>серебряная икона</t>
  </si>
  <si>
    <t xml:space="preserve">шторы для зала </t>
  </si>
  <si>
    <t>доктор фёдорова гель</t>
  </si>
  <si>
    <t>набор одноразовая посуда</t>
  </si>
  <si>
    <t>замшевая женская сумка</t>
  </si>
  <si>
    <t>пластинки для свежего дыхания</t>
  </si>
  <si>
    <t>тонер для бороды</t>
  </si>
  <si>
    <t>бюстгалтер для маленькой груди</t>
  </si>
  <si>
    <t>карман для смартфона</t>
  </si>
  <si>
    <t>жидкая подводка водостойкая</t>
  </si>
  <si>
    <t>блуза женская праздничная</t>
  </si>
  <si>
    <t>шорты для беременых</t>
  </si>
  <si>
    <t>пульверизатор для воды помповый</t>
  </si>
  <si>
    <t>кепка молочная</t>
  </si>
  <si>
    <t>ручка для холодильника бирюса</t>
  </si>
  <si>
    <t>рамка 30х40 серебристая</t>
  </si>
  <si>
    <t>защитная пленка на айфон 13</t>
  </si>
  <si>
    <t>лента бордюрная для тортов</t>
  </si>
  <si>
    <t>расчески для бровей</t>
  </si>
  <si>
    <t>зорька крем для животных</t>
  </si>
  <si>
    <t>estel для объема волос</t>
  </si>
  <si>
    <t>идея подарка</t>
  </si>
  <si>
    <t>куртка осенняя женская ветровка</t>
  </si>
  <si>
    <t>шампунь для отелей</t>
  </si>
  <si>
    <t>именная цепочка</t>
  </si>
  <si>
    <t>плёнка многоразовая</t>
  </si>
  <si>
    <t>комбинезон для новорожденного хб</t>
  </si>
  <si>
    <t>спортивная обувь для мальчика</t>
  </si>
  <si>
    <t>костюм россия мужской</t>
  </si>
  <si>
    <t>чехол на хонор 8с для мужчин</t>
  </si>
  <si>
    <t>чай в пакетиках травяной</t>
  </si>
  <si>
    <t>вечерние платья короткие</t>
  </si>
  <si>
    <t>фитолампа для аквариума</t>
  </si>
  <si>
    <t>японский крем</t>
  </si>
  <si>
    <t>соска для бутылки авент</t>
  </si>
  <si>
    <t>перчатки для авто</t>
  </si>
  <si>
    <t>пульт для кольцевой лампы</t>
  </si>
  <si>
    <t>форма боксёрская</t>
  </si>
  <si>
    <t>бюст для девочки</t>
  </si>
  <si>
    <t>женская футболка с микки маусом</t>
  </si>
  <si>
    <t>одеяло 1 5 зимнее</t>
  </si>
  <si>
    <t>веревка  бельевая</t>
  </si>
  <si>
    <t>комплект постельного белья 1.5 спальный детский</t>
  </si>
  <si>
    <t>шишки для чая</t>
  </si>
  <si>
    <t>комбинезон для мужчин</t>
  </si>
  <si>
    <t>подлокотник для автомобиля ваз 2114</t>
  </si>
  <si>
    <t xml:space="preserve">наушники для девочек </t>
  </si>
  <si>
    <t>батарея 6s</t>
  </si>
  <si>
    <t>черный жемчуг крем для лица 60</t>
  </si>
  <si>
    <t>печать штамп для учителя</t>
  </si>
  <si>
    <t>блузка женская яркая</t>
  </si>
  <si>
    <t>бальзамический соус италия</t>
  </si>
  <si>
    <t>серебряные брошки 925 проба</t>
  </si>
  <si>
    <t>футболка спортивная женская nike</t>
  </si>
  <si>
    <t>обувь для девочек ортопедическая детская</t>
  </si>
  <si>
    <t xml:space="preserve">котёнок шмяк </t>
  </si>
  <si>
    <t>подставка для бананов</t>
  </si>
  <si>
    <t>гидрогелевая пленка на самсунг а51</t>
  </si>
  <si>
    <t>кигуруми для девочек хлопок</t>
  </si>
  <si>
    <t>мужские джинсы прямые летние</t>
  </si>
  <si>
    <t xml:space="preserve">брюки женские льняные </t>
  </si>
  <si>
    <t>леска для бензокосы</t>
  </si>
  <si>
    <t xml:space="preserve">кросовки для бега мужские </t>
  </si>
  <si>
    <t>панамка теплая</t>
  </si>
  <si>
    <t>подставка для растения металлическая</t>
  </si>
  <si>
    <t>канцелярские подставки</t>
  </si>
  <si>
    <t>бутылочка для кормления товары для малышей</t>
  </si>
  <si>
    <t>аксессуары для лада гранта</t>
  </si>
  <si>
    <t xml:space="preserve">лопатки для песочницы </t>
  </si>
  <si>
    <t>тумбочка навесная</t>
  </si>
  <si>
    <t>чехол для samsung s7 edge аниме</t>
  </si>
  <si>
    <t xml:space="preserve">твоё наруто </t>
  </si>
  <si>
    <t>visdeer для женщин одежда</t>
  </si>
  <si>
    <t>платье женское летнее льняное</t>
  </si>
  <si>
    <t>многоцелевая смазка</t>
  </si>
  <si>
    <t>ьвоё</t>
  </si>
  <si>
    <t>резинки для волос 3 см</t>
  </si>
  <si>
    <t>плюшевая жаба</t>
  </si>
  <si>
    <t>ночные маски для лица</t>
  </si>
  <si>
    <t>масляный фильтр солярис</t>
  </si>
  <si>
    <t>для ног от пота</t>
  </si>
  <si>
    <t>краска для ковра</t>
  </si>
  <si>
    <t>зубная паста рок</t>
  </si>
  <si>
    <t>товар венгрия</t>
  </si>
  <si>
    <t>кофе в зернах кения</t>
  </si>
  <si>
    <t>крем-воск для рук</t>
  </si>
  <si>
    <t>детская столовая ложка</t>
  </si>
  <si>
    <t>пазлы для маленьких</t>
  </si>
  <si>
    <t>куртка женская демисезонная двухсторонняя</t>
  </si>
  <si>
    <t xml:space="preserve">карандаш для глаз голубой </t>
  </si>
  <si>
    <t>футболки для мальчиков 140</t>
  </si>
  <si>
    <t>детская одежда для девочки на 1 годик</t>
  </si>
  <si>
    <t>деревянная качалка</t>
  </si>
  <si>
    <t>игрушки для  взрослых</t>
  </si>
  <si>
    <t>удлинённая майка</t>
  </si>
  <si>
    <t>vivienne матовая помада sabo</t>
  </si>
  <si>
    <t>пододеяльник евро макси</t>
  </si>
  <si>
    <t>кофр для хранения нижнего белья</t>
  </si>
  <si>
    <t>табличка для гаража</t>
  </si>
  <si>
    <t xml:space="preserve">джинсовая куртка женская белая </t>
  </si>
  <si>
    <t>кроссовки для тренировки</t>
  </si>
  <si>
    <t>запчасти для автомобилей</t>
  </si>
  <si>
    <t>аксесуар для велосипеда</t>
  </si>
  <si>
    <t>полотенце сушка настенная</t>
  </si>
  <si>
    <t>сухие цветы композиция</t>
  </si>
  <si>
    <t>сарафаны и платья домашние</t>
  </si>
  <si>
    <t>wifi камера для улицы</t>
  </si>
  <si>
    <t>боди футболка для малышей</t>
  </si>
  <si>
    <t>набор колец для выпечки</t>
  </si>
  <si>
    <t>органайзер для иголок</t>
  </si>
  <si>
    <t>тёрка для педикюра</t>
  </si>
  <si>
    <t>лавандовые платья</t>
  </si>
  <si>
    <t>нижнее бельё 18+</t>
  </si>
  <si>
    <t>сумка женская твердая</t>
  </si>
  <si>
    <t>крючки для волос</t>
  </si>
  <si>
    <t>вавилонская башня</t>
  </si>
  <si>
    <t>садовый шатёр</t>
  </si>
  <si>
    <t>для мытья посуды детской средство</t>
  </si>
  <si>
    <t>пряжа ализе ангора</t>
  </si>
  <si>
    <t>мебельная ручка скоба</t>
  </si>
  <si>
    <t>рюкзак lego для девочек</t>
  </si>
  <si>
    <t>рубашка женская us polo</t>
  </si>
  <si>
    <t>игры для playstation</t>
  </si>
  <si>
    <t>манги яой</t>
  </si>
  <si>
    <t>милин дом хозяйственные товары</t>
  </si>
  <si>
    <t>пенная пушка</t>
  </si>
  <si>
    <t>фен щетка техника бытовая</t>
  </si>
  <si>
    <t>детская кепка уборы головные</t>
  </si>
  <si>
    <t>спонж для макияжа manly</t>
  </si>
  <si>
    <t>туника италия</t>
  </si>
  <si>
    <t>водяной насос для скважин</t>
  </si>
  <si>
    <t>gloria jeans для женщин пижама</t>
  </si>
  <si>
    <t>кости для макияжа</t>
  </si>
  <si>
    <t>чехол для телефона honor 9s</t>
  </si>
  <si>
    <t xml:space="preserve">костюм с шортами для девочки </t>
  </si>
  <si>
    <t>platya podruzki для женщин</t>
  </si>
  <si>
    <t>тушь темно синяя</t>
  </si>
  <si>
    <t>наборы заколок для волос</t>
  </si>
  <si>
    <t xml:space="preserve">матрасик для купания </t>
  </si>
  <si>
    <t xml:space="preserve">комбинезон для спорта </t>
  </si>
  <si>
    <t>ремувер для перманентного макияжа</t>
  </si>
  <si>
    <t>курика мужская</t>
  </si>
  <si>
    <t>мойка высокого давления хутер</t>
  </si>
  <si>
    <t>антигрязь гель для стирки</t>
  </si>
  <si>
    <t>товары для взрослых костюм</t>
  </si>
  <si>
    <t xml:space="preserve">клюква вяленая </t>
  </si>
  <si>
    <t>аксессуары для шеи</t>
  </si>
  <si>
    <t xml:space="preserve">для браслета </t>
  </si>
  <si>
    <t>платье на лямках атласное</t>
  </si>
  <si>
    <t>амбушюры для наушников xiaomi</t>
  </si>
  <si>
    <t>губки для краски</t>
  </si>
  <si>
    <t>дверца для кота</t>
  </si>
  <si>
    <t>книги для школьников начальной школы</t>
  </si>
  <si>
    <t>маска для лица с тыквой</t>
  </si>
  <si>
    <t>кроссовок для женщин</t>
  </si>
  <si>
    <t>шторы для кухни в клетку</t>
  </si>
  <si>
    <t>комплекты постельного белья 1,5</t>
  </si>
  <si>
    <t>вязание набор для творчества</t>
  </si>
  <si>
    <t>bat norton для мужчин</t>
  </si>
  <si>
    <t>наклейки для пк</t>
  </si>
  <si>
    <t xml:space="preserve">колба стеклянная </t>
  </si>
  <si>
    <t>желетка дутая</t>
  </si>
  <si>
    <t>повязка на голову девочки</t>
  </si>
  <si>
    <t>подставка для мытья посуды</t>
  </si>
  <si>
    <t xml:space="preserve">юбка прозрачная </t>
  </si>
  <si>
    <t>футболки для женщин levis</t>
  </si>
  <si>
    <t xml:space="preserve">белая полка </t>
  </si>
  <si>
    <t>примерочная кабина</t>
  </si>
  <si>
    <t>скотч для упаковки подарков</t>
  </si>
  <si>
    <t xml:space="preserve">губка для автомобиля </t>
  </si>
  <si>
    <t xml:space="preserve">кепка кожаная </t>
  </si>
  <si>
    <t>дождевик для мотоцикла</t>
  </si>
  <si>
    <t>носки для мальчика хлопок</t>
  </si>
  <si>
    <t>ножницы для ногтей детские</t>
  </si>
  <si>
    <t xml:space="preserve">чехол для зонта </t>
  </si>
  <si>
    <t>повязка медсестры</t>
  </si>
  <si>
    <t>sinsay одежда для детей</t>
  </si>
  <si>
    <t>пеленка многоразовая детская</t>
  </si>
  <si>
    <t>листы для марок</t>
  </si>
  <si>
    <t>для сушки автомобиля</t>
  </si>
  <si>
    <t>автомат для жвачки</t>
  </si>
  <si>
    <t>твоё кофта на молнии</t>
  </si>
  <si>
    <t>вставка в джинсы для беременных</t>
  </si>
  <si>
    <t>тоник для волос веледа</t>
  </si>
  <si>
    <t>зелёный платок</t>
  </si>
  <si>
    <t>теплая рубашка куртка</t>
  </si>
  <si>
    <t>колышки для агроткани</t>
  </si>
  <si>
    <t>на голову повязка косметическая</t>
  </si>
  <si>
    <t>утка для ванной</t>
  </si>
  <si>
    <t xml:space="preserve">рюкзак для коляски </t>
  </si>
  <si>
    <t>ткань для</t>
  </si>
  <si>
    <t>держатель для шланга стиральной машины</t>
  </si>
  <si>
    <t>женская футболка синяя</t>
  </si>
  <si>
    <t>коричневый каял</t>
  </si>
  <si>
    <t>farmina n&amp;d для собак</t>
  </si>
  <si>
    <t>карнавальная одежда</t>
  </si>
  <si>
    <t>сью ткань для рукоделия</t>
  </si>
  <si>
    <t>контейнер для хранения ватных палочек</t>
  </si>
  <si>
    <t>шарик для стоп</t>
  </si>
  <si>
    <t>шторка в ванную серая</t>
  </si>
  <si>
    <t xml:space="preserve">куртка женская адидас </t>
  </si>
  <si>
    <t>тапочки мужские для бассейна</t>
  </si>
  <si>
    <t xml:space="preserve">фотообои для кухни </t>
  </si>
  <si>
    <t>партянки</t>
  </si>
  <si>
    <t>краска для волос hyaluronic</t>
  </si>
  <si>
    <t>маска карнавальная эротик</t>
  </si>
  <si>
    <t xml:space="preserve">подушечки для наушников </t>
  </si>
  <si>
    <t>чёрные носки женские</t>
  </si>
  <si>
    <t xml:space="preserve">весеняя куртка женская </t>
  </si>
  <si>
    <t>мешки для выращивания картофеля</t>
  </si>
  <si>
    <t>юбка мини бежевая</t>
  </si>
  <si>
    <t>сумка для дороги</t>
  </si>
  <si>
    <t>шапка женская осень весна хлопок</t>
  </si>
  <si>
    <t>трусы для</t>
  </si>
  <si>
    <t>mango леггинсы для женщин</t>
  </si>
  <si>
    <t>толстовка мужская красная</t>
  </si>
  <si>
    <t>зелёные ручки</t>
  </si>
  <si>
    <t>чехлы на автомобильные сиденья комплект</t>
  </si>
  <si>
    <t>жёлтая бумага а4</t>
  </si>
  <si>
    <t>mexx кеды для женщин</t>
  </si>
  <si>
    <t>детская одежда плей тудей</t>
  </si>
  <si>
    <t>комплексное удобрение для рассады</t>
  </si>
  <si>
    <t>пилинг для сухой кожи лица</t>
  </si>
  <si>
    <t>ватные диски для лица bella</t>
  </si>
  <si>
    <t>шелковая повязка на глаза</t>
  </si>
  <si>
    <t>сиреневый карандаш для глаз</t>
  </si>
  <si>
    <t>футболки для девочек 86</t>
  </si>
  <si>
    <t>застежки для фенечек</t>
  </si>
  <si>
    <t>форма для выпечки хлеба антипригарная</t>
  </si>
  <si>
    <t>яркая женская рубашка</t>
  </si>
  <si>
    <t xml:space="preserve">шнурки для ботинок </t>
  </si>
  <si>
    <t>балаковская мочалка</t>
  </si>
  <si>
    <t>шампунь для члена</t>
  </si>
  <si>
    <t>петля мебельная с доводчиком под фальшпанель 1 шт</t>
  </si>
  <si>
    <t>сигнализация для автомобиля pandora</t>
  </si>
  <si>
    <t>мужская юбка</t>
  </si>
  <si>
    <t>крючок вращающийся</t>
  </si>
  <si>
    <t>спортивная сумка на руку</t>
  </si>
  <si>
    <t>электронная ударная установка</t>
  </si>
  <si>
    <t>точилка механическая для карандашей с контейнером для стружки</t>
  </si>
  <si>
    <t>босоножки ортопедические для мальчиков</t>
  </si>
  <si>
    <t>белая рубашка мужская короткий рукав</t>
  </si>
  <si>
    <t>deko шлифовальная машина</t>
  </si>
  <si>
    <t>очищающий чай с толокнянкой и солодкой</t>
  </si>
  <si>
    <t>скатерь белая</t>
  </si>
  <si>
    <t>блокиратор для окна</t>
  </si>
  <si>
    <t>босоножки и сандалии женская кожа</t>
  </si>
  <si>
    <t>фрак для мальчика</t>
  </si>
  <si>
    <t>ваза напольная пластик</t>
  </si>
  <si>
    <t>сумка  белая</t>
  </si>
  <si>
    <t>постельное бельё мона лиза</t>
  </si>
  <si>
    <t>варежки для малышей весна</t>
  </si>
  <si>
    <t xml:space="preserve">сковородка для блинов </t>
  </si>
  <si>
    <t>обувь женская на широкую ногу аскалини</t>
  </si>
  <si>
    <t>свеча уличная</t>
  </si>
  <si>
    <t xml:space="preserve">салфетки для снятия макияжа </t>
  </si>
  <si>
    <t xml:space="preserve">плёночный фотоаппарат </t>
  </si>
  <si>
    <t>зимние штаны для девочки</t>
  </si>
  <si>
    <t>стерелизация</t>
  </si>
  <si>
    <t xml:space="preserve">лоток для инструментов </t>
  </si>
  <si>
    <t xml:space="preserve">т образная бритва </t>
  </si>
  <si>
    <t>браслет фитнес с измерением давления</t>
  </si>
  <si>
    <t>пятновыводитель порошок</t>
  </si>
  <si>
    <t>wi fi адаптер для тв</t>
  </si>
  <si>
    <t>бумага для профессиональной выпечки</t>
  </si>
  <si>
    <t>карандаш для отбеливания обуви</t>
  </si>
  <si>
    <t>трусы для бега женские</t>
  </si>
  <si>
    <t>механическая щетка</t>
  </si>
  <si>
    <t>тайский ингалятор карандаш</t>
  </si>
  <si>
    <t>карниз икея</t>
  </si>
  <si>
    <t>кокос гель для душа</t>
  </si>
  <si>
    <t>пазлы третьяковская</t>
  </si>
  <si>
    <t>крем для лица защитный</t>
  </si>
  <si>
    <t>красная олимпийка</t>
  </si>
  <si>
    <t>тумба для спальни</t>
  </si>
  <si>
    <t>накидка на сиденье автомобиля защитная под детское</t>
  </si>
  <si>
    <t>лак для волос блестки</t>
  </si>
  <si>
    <t>восстановление для волос</t>
  </si>
  <si>
    <t>сумка женская маленькая спортивная</t>
  </si>
  <si>
    <t>визитница для карты</t>
  </si>
  <si>
    <t>травяной чай с мятой</t>
  </si>
  <si>
    <t>крем с ретинолом для глаз</t>
  </si>
  <si>
    <t>манометр водяной</t>
  </si>
  <si>
    <t>книга мужчины любят стерв</t>
  </si>
  <si>
    <t>рубанок для газобетона</t>
  </si>
  <si>
    <t>школьное платье синее для девочки</t>
  </si>
  <si>
    <t>кружевная косынка</t>
  </si>
  <si>
    <t xml:space="preserve">перчатки для малышей </t>
  </si>
  <si>
    <t>детская садовая мебель</t>
  </si>
  <si>
    <t>капли для глаз от покраснения</t>
  </si>
  <si>
    <t>кофейная жвачка</t>
  </si>
  <si>
    <t>шапка детская салатовая</t>
  </si>
  <si>
    <t>бандама детская</t>
  </si>
  <si>
    <t>пробаланс корм для собак</t>
  </si>
  <si>
    <t>платья на бал</t>
  </si>
  <si>
    <t>мини принтер для наклеек</t>
  </si>
  <si>
    <t>аромалампа для эфирных масел электрическая</t>
  </si>
  <si>
    <t>золла для мужчин брюки</t>
  </si>
  <si>
    <t>гидрогелевая пленка iphone x</t>
  </si>
  <si>
    <t>сакские грязи красота</t>
  </si>
  <si>
    <t>газированная вода с соком</t>
  </si>
  <si>
    <t>вентеляторы</t>
  </si>
  <si>
    <t>вязаное кашпо</t>
  </si>
  <si>
    <t>набор крем для лица</t>
  </si>
  <si>
    <t>luxury oil масло для волос</t>
  </si>
  <si>
    <t>майка льняная</t>
  </si>
  <si>
    <t>ошейник доя собак</t>
  </si>
  <si>
    <t>для равновесия</t>
  </si>
  <si>
    <t>повязка на лоб для бега мужская</t>
  </si>
  <si>
    <t>лазерная указка для проектора</t>
  </si>
  <si>
    <t>для ухода за белой обувью</t>
  </si>
  <si>
    <t>универсальный свиток / декорация настенная</t>
  </si>
  <si>
    <t>норвежская косметика</t>
  </si>
  <si>
    <t>поилка для птицы</t>
  </si>
  <si>
    <t xml:space="preserve">футболка стильная </t>
  </si>
  <si>
    <t>бушлат росгвардия</t>
  </si>
  <si>
    <t>пудра прозрачная nyx</t>
  </si>
  <si>
    <t>сумка с лягушкой</t>
  </si>
  <si>
    <t>платья для женщин на лето розового цвета</t>
  </si>
  <si>
    <t>детский коврик мягкий</t>
  </si>
  <si>
    <t xml:space="preserve">кресло для дачи </t>
  </si>
  <si>
    <t>краска-мусс для волос</t>
  </si>
  <si>
    <t>туалетная вода mademoiselle</t>
  </si>
  <si>
    <t xml:space="preserve">красивая одежда </t>
  </si>
  <si>
    <t>краска дорожная</t>
  </si>
  <si>
    <t>вещи для утки</t>
  </si>
  <si>
    <t>дрожжи для самогона брагман</t>
  </si>
  <si>
    <t>балоневая сумка</t>
  </si>
  <si>
    <t>женская летняя пижама</t>
  </si>
  <si>
    <t>обувь женская скидки</t>
  </si>
  <si>
    <t>посуда одноразовая розовая</t>
  </si>
  <si>
    <t>сумка мужская адидас спортивная</t>
  </si>
  <si>
    <t>юбка лёгкая</t>
  </si>
  <si>
    <t xml:space="preserve">набор кистей для макияжа лица </t>
  </si>
  <si>
    <t>успокаивающая игрушка</t>
  </si>
  <si>
    <t>тин для бровей</t>
  </si>
  <si>
    <t>активатор клея для ресниц</t>
  </si>
  <si>
    <t>пряник 2</t>
  </si>
  <si>
    <t>электрическая зубная щетка sonic</t>
  </si>
  <si>
    <t>костюм для леса женский</t>
  </si>
  <si>
    <t>рукоять тактическая</t>
  </si>
  <si>
    <t>бумага для творчества с рисунком</t>
  </si>
  <si>
    <t>ручка мебельная латунь</t>
  </si>
  <si>
    <t>пряжа карелия</t>
  </si>
  <si>
    <t xml:space="preserve">слепочная масса </t>
  </si>
  <si>
    <t>постельное бельё с двумя пододеяльниками</t>
  </si>
  <si>
    <t>игрушки для сабак</t>
  </si>
  <si>
    <t>гречневая крупка</t>
  </si>
  <si>
    <t xml:space="preserve">столовая ложка </t>
  </si>
  <si>
    <t>уголь для орхидей</t>
  </si>
  <si>
    <t>джинсовые костюмы для девочек</t>
  </si>
  <si>
    <t>алмазная мозайка море</t>
  </si>
  <si>
    <t>ультразвуковая ванночка</t>
  </si>
  <si>
    <t>верхняя одежда манго</t>
  </si>
  <si>
    <t>паста для депиляции лица</t>
  </si>
  <si>
    <t>детская куртка на флисе</t>
  </si>
  <si>
    <t>тени для век руби роуз</t>
  </si>
  <si>
    <t>летние сандалии для девочек</t>
  </si>
  <si>
    <t>книги в мягкой обложке</t>
  </si>
  <si>
    <t>шапка бордовая женская</t>
  </si>
  <si>
    <t>калькулятор на егэ</t>
  </si>
  <si>
    <t>шапка для рыбалки и охоты</t>
  </si>
  <si>
    <t>теннисные мячики настольная тенниса</t>
  </si>
  <si>
    <t>скатерть уличная</t>
  </si>
  <si>
    <t>ресницы для наращивания белые</t>
  </si>
  <si>
    <t>сотовый поликарбонат для теплиц</t>
  </si>
  <si>
    <t>атоми крем для век</t>
  </si>
  <si>
    <t>жилетка женская на пуговицах</t>
  </si>
  <si>
    <t>перчатки для спа процедур</t>
  </si>
  <si>
    <t>лопатка педикюрная</t>
  </si>
  <si>
    <t>заварочная колба</t>
  </si>
  <si>
    <t>мария тафье</t>
  </si>
  <si>
    <t>слип для новорожденных девочек</t>
  </si>
  <si>
    <t>зимняя рыбалка мормышки</t>
  </si>
  <si>
    <t>струны для гитары нейлоновые</t>
  </si>
  <si>
    <t>марио мягкая игрушка</t>
  </si>
  <si>
    <t>лестница для унитаза</t>
  </si>
  <si>
    <t>полировочная пилочка</t>
  </si>
  <si>
    <t>маска камуфляж</t>
  </si>
  <si>
    <t>яя</t>
  </si>
  <si>
    <t>сетка для ковра</t>
  </si>
  <si>
    <t>куртка columbia мужская зимняя</t>
  </si>
  <si>
    <t>лампа светильник для маникюра</t>
  </si>
  <si>
    <t>автохимия для двигателя</t>
  </si>
  <si>
    <t>посыпка для пасок</t>
  </si>
  <si>
    <t>очки для плавания адидас</t>
  </si>
  <si>
    <t>удобрение для пеларгонии</t>
  </si>
  <si>
    <t>пасхальный декор для кулича</t>
  </si>
  <si>
    <t>набор для кормления детский</t>
  </si>
  <si>
    <t xml:space="preserve">перчатки для мытья посуды </t>
  </si>
  <si>
    <t>молды для глины</t>
  </si>
  <si>
    <t>весы для кухни на батарейках</t>
  </si>
  <si>
    <t>желетка мужская рабочая</t>
  </si>
  <si>
    <t>отбеливающая паста зубная красота</t>
  </si>
  <si>
    <t>пленка для балкона</t>
  </si>
  <si>
    <t>приправа для том яма</t>
  </si>
  <si>
    <t>бейсболка мужская мох</t>
  </si>
  <si>
    <t>форма для свечи яйцо</t>
  </si>
  <si>
    <t>чехол для скандинавских палок</t>
  </si>
  <si>
    <t>фиксатор для локтя</t>
  </si>
  <si>
    <t>жакет белоруссия</t>
  </si>
  <si>
    <t>infinity lingerie комплект белья</t>
  </si>
  <si>
    <t>кроссовки для мальчиков на шнурках</t>
  </si>
  <si>
    <t xml:space="preserve">тапочки для работы </t>
  </si>
  <si>
    <t xml:space="preserve">пожелания </t>
  </si>
  <si>
    <t>проклятый капитан</t>
  </si>
  <si>
    <t>организация холодильника</t>
  </si>
  <si>
    <t xml:space="preserve">набор для маникюр </t>
  </si>
  <si>
    <t>xiaomi коляска прогулочная</t>
  </si>
  <si>
    <t xml:space="preserve">женские кроссовки натуральная кожа </t>
  </si>
  <si>
    <t>ухват для горшочков</t>
  </si>
  <si>
    <t xml:space="preserve">корейская шампунь </t>
  </si>
  <si>
    <t>статуэтки для декора дома большие</t>
  </si>
  <si>
    <t>камод для вещей</t>
  </si>
  <si>
    <t>шерстяное худи</t>
  </si>
  <si>
    <t>гель для умывания без сульфатов</t>
  </si>
  <si>
    <t>банка черная</t>
  </si>
  <si>
    <t>лего для девочек 9 лет</t>
  </si>
  <si>
    <t>женские платья летние турция большие размеры</t>
  </si>
  <si>
    <t>солнцезащитный крем для тела 150 мл</t>
  </si>
  <si>
    <t>книги для ведьм</t>
  </si>
  <si>
    <t>сёмушка</t>
  </si>
  <si>
    <t>рейма шапка детская</t>
  </si>
  <si>
    <t>костюм для малыша для мальчиков nike</t>
  </si>
  <si>
    <t>электрические зубные щетки для детей</t>
  </si>
  <si>
    <t xml:space="preserve">покрышки для велосипеда </t>
  </si>
  <si>
    <t>нож для триммера садового</t>
  </si>
  <si>
    <t>кроссовки для мальчика reebok</t>
  </si>
  <si>
    <t>пояс без пряжки</t>
  </si>
  <si>
    <t>юбка для девочки 116-122</t>
  </si>
  <si>
    <t>петля угловая</t>
  </si>
  <si>
    <t>жидкий порошок для стирки мембраны</t>
  </si>
  <si>
    <t>контейнеры для сахара</t>
  </si>
  <si>
    <t>зарядка для триммера</t>
  </si>
  <si>
    <t>блузка золотая</t>
  </si>
  <si>
    <t>сигнализация на скутер</t>
  </si>
  <si>
    <t>маска баба яга</t>
  </si>
  <si>
    <t>барьер сменная кассета</t>
  </si>
  <si>
    <t>огурец зозуля</t>
  </si>
  <si>
    <t>туалетная бумага сувенир</t>
  </si>
  <si>
    <t>намазник для девочек</t>
  </si>
  <si>
    <t>для охлаждения</t>
  </si>
  <si>
    <t>вентилятор scarlett</t>
  </si>
  <si>
    <t xml:space="preserve">варя </t>
  </si>
  <si>
    <t>блузка без рукавов белая</t>
  </si>
  <si>
    <t>шампунь для тела</t>
  </si>
  <si>
    <t>для подростковой кожи</t>
  </si>
  <si>
    <t>большая кукла барби</t>
  </si>
  <si>
    <t>набор для колбасы</t>
  </si>
  <si>
    <t>чехлы на сиденья автомобиля рено логан</t>
  </si>
  <si>
    <t>пробка для ануса</t>
  </si>
  <si>
    <t>глубокий пилинг для лица</t>
  </si>
  <si>
    <t xml:space="preserve">формы для тратуарной плитки </t>
  </si>
  <si>
    <t>салют для праздника</t>
  </si>
  <si>
    <t xml:space="preserve">цветные линзы с диоптриями </t>
  </si>
  <si>
    <t>форма для выпечки турция</t>
  </si>
  <si>
    <t>бейсболка мужская fila</t>
  </si>
  <si>
    <t>конфетница плетеная</t>
  </si>
  <si>
    <t>обувь белвест мужская</t>
  </si>
  <si>
    <t>рюкзак льняной</t>
  </si>
  <si>
    <t xml:space="preserve">кимоно японское </t>
  </si>
  <si>
    <t>набор для кексов</t>
  </si>
  <si>
    <t>мамы доверяют</t>
  </si>
  <si>
    <t>молд силиконовый для бетона</t>
  </si>
  <si>
    <t>ремешок mi band 3 xiaomi для фитнес-браслета</t>
  </si>
  <si>
    <t>держатель для гороха</t>
  </si>
  <si>
    <t>скобяные изделия</t>
  </si>
  <si>
    <t>рукав для дрессировки</t>
  </si>
  <si>
    <t>блокнот для флипчарта</t>
  </si>
  <si>
    <t>масло для поврежденных волос</t>
  </si>
  <si>
    <t xml:space="preserve">плетеная </t>
  </si>
  <si>
    <t>регулятор роста</t>
  </si>
  <si>
    <t>льняной урбеч</t>
  </si>
  <si>
    <t>подложка для теплого пола</t>
  </si>
  <si>
    <t>рубашка женская с воротником стойкой</t>
  </si>
  <si>
    <t>зарядное устройство для автомобильных аккумуляторов вымпел</t>
  </si>
  <si>
    <t>карандаш для бровей триумф</t>
  </si>
  <si>
    <t>наклейки противоскользящие</t>
  </si>
  <si>
    <t>спецодежда мужская брюки</t>
  </si>
  <si>
    <t>корм для кошек сухой purina</t>
  </si>
  <si>
    <t>куртка женская из кожи</t>
  </si>
  <si>
    <t xml:space="preserve">наборы для шитья </t>
  </si>
  <si>
    <t>тарелка золотая</t>
  </si>
  <si>
    <t>сумка багет зеленая</t>
  </si>
  <si>
    <t>сумка мужская спортивная на пояс</t>
  </si>
  <si>
    <t>гипертония</t>
  </si>
  <si>
    <t>серебряное кольцо с камнем</t>
  </si>
  <si>
    <t>протеиновая мука</t>
  </si>
  <si>
    <t>есения ушакова</t>
  </si>
  <si>
    <t>платье-костюм для женщин</t>
  </si>
  <si>
    <t>очиститель для кросовок</t>
  </si>
  <si>
    <t>шнек для мясорубки zelmer</t>
  </si>
  <si>
    <t>кошачья лапа</t>
  </si>
  <si>
    <t>развивающие для детей</t>
  </si>
  <si>
    <t>кольцо для торта 16 см</t>
  </si>
  <si>
    <t>палатка туристическая на 3 места</t>
  </si>
  <si>
    <t>пленка для зеркал</t>
  </si>
  <si>
    <t>крылья для велосипеда 29 дюймов</t>
  </si>
  <si>
    <t>мега щенячий патруль</t>
  </si>
  <si>
    <t>детская кравать</t>
  </si>
  <si>
    <t>добротин химия</t>
  </si>
  <si>
    <t>плательная вискоза</t>
  </si>
  <si>
    <t xml:space="preserve">умная </t>
  </si>
  <si>
    <t>adidas бутсы для мужчин</t>
  </si>
  <si>
    <t>панно для фото</t>
  </si>
  <si>
    <t>армирующая сетка</t>
  </si>
  <si>
    <t>помада сливовая</t>
  </si>
  <si>
    <t>миска для попугаев</t>
  </si>
  <si>
    <t>masimar для мужчин одежда</t>
  </si>
  <si>
    <t>туалетная вода ангел</t>
  </si>
  <si>
    <t>шапка балаклава женская</t>
  </si>
  <si>
    <t>миски для кроликов</t>
  </si>
  <si>
    <t>тарелка для второго</t>
  </si>
  <si>
    <t>шампунь невея</t>
  </si>
  <si>
    <t>светлая косуха</t>
  </si>
  <si>
    <t>бутылка для воды человек паук</t>
  </si>
  <si>
    <t>свп для плитки многоразовые</t>
  </si>
  <si>
    <t>секс игрушки для парней</t>
  </si>
  <si>
    <t>мяч регбийный</t>
  </si>
  <si>
    <t>для мальчиков игровые наборы</t>
  </si>
  <si>
    <t>зеркало икея</t>
  </si>
  <si>
    <t>военная форма для девушки</t>
  </si>
  <si>
    <t>духи булгари омния</t>
  </si>
  <si>
    <t>мини флешка для телефона</t>
  </si>
  <si>
    <t>солонка металлическая</t>
  </si>
  <si>
    <t>платье летнее в обтяжку</t>
  </si>
  <si>
    <t>зелёные спортивные штаны</t>
  </si>
  <si>
    <t xml:space="preserve">белая глазурь </t>
  </si>
  <si>
    <t>запчасти для детского самоката</t>
  </si>
  <si>
    <t>камуфляжная женская одежда</t>
  </si>
  <si>
    <t>для коптильни</t>
  </si>
  <si>
    <t>вешалка для бумажного полотенца</t>
  </si>
  <si>
    <t>майка спортивная женская adidas</t>
  </si>
  <si>
    <t>краска для кожи розовая</t>
  </si>
  <si>
    <t>для цепи</t>
  </si>
  <si>
    <t xml:space="preserve">медная проволока </t>
  </si>
  <si>
    <t>атлас по анатомии для студентов</t>
  </si>
  <si>
    <t>мягкие резинки</t>
  </si>
  <si>
    <t>бутылки для питья</t>
  </si>
  <si>
    <t>многолетние растения</t>
  </si>
  <si>
    <t>футболка для мальчика модис</t>
  </si>
  <si>
    <t>леопардовая сорочка</t>
  </si>
  <si>
    <t>фигурка садовая аист</t>
  </si>
  <si>
    <t>начинка для выпечки</t>
  </si>
  <si>
    <t>фольга для гриля</t>
  </si>
  <si>
    <t>ювелирная цепь</t>
  </si>
  <si>
    <t>картины для бани</t>
  </si>
  <si>
    <t>румалайя форте</t>
  </si>
  <si>
    <t>полезная партия</t>
  </si>
  <si>
    <t xml:space="preserve">игрушка змея </t>
  </si>
  <si>
    <t>новая поведенческая экономика</t>
  </si>
  <si>
    <t xml:space="preserve">щетка для удаления шерсти </t>
  </si>
  <si>
    <t>нарядное платье девочке</t>
  </si>
  <si>
    <t>модуль для воды аквафор</t>
  </si>
  <si>
    <t>картридж для перманента</t>
  </si>
  <si>
    <t>краснополянская косметика гель для умывания</t>
  </si>
  <si>
    <t>платье свободного покроя</t>
  </si>
  <si>
    <t>koton для женщин брюки</t>
  </si>
  <si>
    <t>боди для полных</t>
  </si>
  <si>
    <t>криминальная психология</t>
  </si>
  <si>
    <t xml:space="preserve">внешний фильтр для аквариума </t>
  </si>
  <si>
    <t>крышка для пакетов</t>
  </si>
  <si>
    <t>трусики с доступом в для кружевные</t>
  </si>
  <si>
    <t>перчатки для масок</t>
  </si>
  <si>
    <t>мануальная терапия</t>
  </si>
  <si>
    <t>детская бомбочка для ванны</t>
  </si>
  <si>
    <t>поталь листовая золото</t>
  </si>
  <si>
    <t>серная футболка</t>
  </si>
  <si>
    <t xml:space="preserve">парикмахерская тележка </t>
  </si>
  <si>
    <t>промывка для принтера</t>
  </si>
  <si>
    <t>sinar для женщин одежда</t>
  </si>
  <si>
    <t>платья для девочек на каждый день</t>
  </si>
  <si>
    <t>светодиодная лента 8 метров</t>
  </si>
  <si>
    <t>королевская мантия</t>
  </si>
  <si>
    <t>кольцо женское серебрянное</t>
  </si>
  <si>
    <t>горгулья</t>
  </si>
  <si>
    <t>шлёпанцы для мальчиков</t>
  </si>
  <si>
    <t>механическая игрушка</t>
  </si>
  <si>
    <t>все для скетчинга</t>
  </si>
  <si>
    <t>насадка для зубной щетки филипс</t>
  </si>
  <si>
    <t>куртка женская под кожу</t>
  </si>
  <si>
    <t>декор для дверей</t>
  </si>
  <si>
    <t>противень для духовки 42</t>
  </si>
  <si>
    <t xml:space="preserve">елка искусственная </t>
  </si>
  <si>
    <t>ёмкость для геля</t>
  </si>
  <si>
    <t>свеча чайная 100 шт</t>
  </si>
  <si>
    <t>украшения на шею из кожи</t>
  </si>
  <si>
    <t>мужская кепка nike</t>
  </si>
  <si>
    <t>стеновые панели для кухни</t>
  </si>
  <si>
    <t>набор инструментов для чистки ушей</t>
  </si>
  <si>
    <t>цветная блузка</t>
  </si>
  <si>
    <t>пододеяльник 1.5 бязь</t>
  </si>
  <si>
    <t>детские тапочки для мальчиков</t>
  </si>
  <si>
    <t>ася всегда права</t>
  </si>
  <si>
    <t>магния сульфат препарат для пищеварительной системы</t>
  </si>
  <si>
    <t>оксидант для волос 1,5%</t>
  </si>
  <si>
    <t>все для выпечки хлеба</t>
  </si>
  <si>
    <t>grizzly рюкзак для девочки ортопедический</t>
  </si>
  <si>
    <t>фигурка свинья</t>
  </si>
  <si>
    <t>спонж панфиловская</t>
  </si>
  <si>
    <t>замшевая мужская куртка</t>
  </si>
  <si>
    <t>салфетка на стол детская</t>
  </si>
  <si>
    <t>тумба для офиса</t>
  </si>
  <si>
    <t>водолазка на молнии женская</t>
  </si>
  <si>
    <t xml:space="preserve">футболка дисней женская </t>
  </si>
  <si>
    <t>шоппер сумка женская хлопок</t>
  </si>
  <si>
    <t>сковорода владимирская</t>
  </si>
  <si>
    <t>стол для шахмат</t>
  </si>
  <si>
    <t>librederm для умывания</t>
  </si>
  <si>
    <t>бритва мужская филипс</t>
  </si>
  <si>
    <t>женская обувь мюли</t>
  </si>
  <si>
    <t>хлопковое платье для девочек</t>
  </si>
  <si>
    <t>летний костюм для мальчика 86</t>
  </si>
  <si>
    <t>гитара розовая</t>
  </si>
  <si>
    <t>канцтовары для офиса</t>
  </si>
  <si>
    <t>гигиеническая помада тинт</t>
  </si>
  <si>
    <t>тряпка для доски</t>
  </si>
  <si>
    <t>набор питания</t>
  </si>
  <si>
    <t>lacoste для мужчин сумка</t>
  </si>
  <si>
    <t>футзалки для зала</t>
  </si>
  <si>
    <t>шапочка для девочки осень</t>
  </si>
  <si>
    <t>нарядная женская одежда</t>
  </si>
  <si>
    <t>лореаль крем для век</t>
  </si>
  <si>
    <t>набор для стола</t>
  </si>
  <si>
    <t>колонка jbl портативная большая</t>
  </si>
  <si>
    <t>шапочки для собак</t>
  </si>
  <si>
    <t>алюминевая кружка</t>
  </si>
  <si>
    <t>ремень женский натуральная кожа тонкий</t>
  </si>
  <si>
    <t>blitz holistic для собак</t>
  </si>
  <si>
    <t>красная шапочка семена</t>
  </si>
  <si>
    <t>бутылочки для соусов</t>
  </si>
  <si>
    <t>ручка стираемая канцелярские товары</t>
  </si>
  <si>
    <t>заправляй кровать</t>
  </si>
  <si>
    <t>рубашка мужская с узорами</t>
  </si>
  <si>
    <t>декоративная корейская косметика</t>
  </si>
  <si>
    <t>крем профессиональный для лица</t>
  </si>
  <si>
    <t>масляные духи lacoste</t>
  </si>
  <si>
    <t xml:space="preserve">моя первая книга </t>
  </si>
  <si>
    <t>смеситель для питьевой воды</t>
  </si>
  <si>
    <t>химия для унитаза</t>
  </si>
  <si>
    <t>украшения подростковые</t>
  </si>
  <si>
    <t>тинто лак для губ</t>
  </si>
  <si>
    <t>юлия набокова</t>
  </si>
  <si>
    <t>деревянная коробка с крышкой</t>
  </si>
  <si>
    <t>накладка на шахту кальяна</t>
  </si>
  <si>
    <t>футболки для зала</t>
  </si>
  <si>
    <t>хлопок для рукоделия</t>
  </si>
  <si>
    <t xml:space="preserve">свечи для дома </t>
  </si>
  <si>
    <t>проволока для бисера 0,2</t>
  </si>
  <si>
    <t>красная веревка</t>
  </si>
  <si>
    <t>пастельное бельё 1,5</t>
  </si>
  <si>
    <t xml:space="preserve">петля мебельная с доводчиком под фальшпанель </t>
  </si>
  <si>
    <t>лето бабушка и я</t>
  </si>
  <si>
    <t>умывалка для дица</t>
  </si>
  <si>
    <t>очки красная жара</t>
  </si>
  <si>
    <t>набор для кормления happy baby</t>
  </si>
  <si>
    <t>футболки для парня</t>
  </si>
  <si>
    <t>полки для хранения игрушек</t>
  </si>
  <si>
    <t>контейнер для пылесоса xiaomi</t>
  </si>
  <si>
    <t>газовая горелка умница</t>
  </si>
  <si>
    <t xml:space="preserve">карбюратор для мотоцикла </t>
  </si>
  <si>
    <t>стройматериалы для ремонта строительные смеси</t>
  </si>
  <si>
    <t>карандаш для губ фиолетовый</t>
  </si>
  <si>
    <t>чехол для самоката xiaomi</t>
  </si>
  <si>
    <t>комбинезон вязаный детский шерстяной</t>
  </si>
  <si>
    <t>швейная машинка для детей</t>
  </si>
  <si>
    <t>обувь женская для дачи</t>
  </si>
  <si>
    <t>простые карандаши для мальчиков</t>
  </si>
  <si>
    <t xml:space="preserve">парфюмерия мужская </t>
  </si>
  <si>
    <t>возбуждающий гель для мужчин</t>
  </si>
  <si>
    <t>ярославская сковорода</t>
  </si>
  <si>
    <t>чехол для 13 iphone</t>
  </si>
  <si>
    <t xml:space="preserve">чехлы для паспорта </t>
  </si>
  <si>
    <t xml:space="preserve">корм для собак роял канин </t>
  </si>
  <si>
    <t>купальники слитные утягивающие</t>
  </si>
  <si>
    <t>чёпер</t>
  </si>
  <si>
    <t xml:space="preserve">станки для бритья мужские </t>
  </si>
  <si>
    <t>полиэтиленовый рукав для рассады</t>
  </si>
  <si>
    <t>гель смазка для сужения</t>
  </si>
  <si>
    <t>иностранная литература</t>
  </si>
  <si>
    <t>картридж hp 650 для принтера</t>
  </si>
  <si>
    <t>бумага а4 для принтера 2500</t>
  </si>
  <si>
    <t xml:space="preserve">перекись для бассейна </t>
  </si>
  <si>
    <t xml:space="preserve">кари детская обувь </t>
  </si>
  <si>
    <t xml:space="preserve">глория джинс футболка мужская </t>
  </si>
  <si>
    <t>джинсовая блузка женская</t>
  </si>
  <si>
    <t>джинсовка серая женская</t>
  </si>
  <si>
    <t>бутболка женская</t>
  </si>
  <si>
    <t>шторы льняные серые</t>
  </si>
  <si>
    <t>хоккей для мальчика</t>
  </si>
  <si>
    <t>для слепков</t>
  </si>
  <si>
    <t>велосипедки для фитнеса женские</t>
  </si>
  <si>
    <t>aqa baby гель для подмывания</t>
  </si>
  <si>
    <t>основа под макияж 3 в 1</t>
  </si>
  <si>
    <t>патчи блестящие</t>
  </si>
  <si>
    <t>футболка puma детская</t>
  </si>
  <si>
    <t xml:space="preserve">светящиеся шары </t>
  </si>
  <si>
    <t>секатор для прививки</t>
  </si>
  <si>
    <t>платья  летнее</t>
  </si>
  <si>
    <t>крем для век с spf</t>
  </si>
  <si>
    <t>шляпа женская осень весна</t>
  </si>
  <si>
    <t>серёжки змея</t>
  </si>
  <si>
    <t>краска для волос бордо</t>
  </si>
  <si>
    <t>камера для съёмок</t>
  </si>
  <si>
    <t>платья на выпускной в детском саду</t>
  </si>
  <si>
    <t>удлиненная мужская футболка</t>
  </si>
  <si>
    <t>другая школа</t>
  </si>
  <si>
    <t>petitfee маска гидрогелевая</t>
  </si>
  <si>
    <t xml:space="preserve">патчи для </t>
  </si>
  <si>
    <t>экстракт зеленого чая эвалар</t>
  </si>
  <si>
    <t>приправа копченая паприка</t>
  </si>
  <si>
    <t>don’t touch my bha</t>
  </si>
  <si>
    <t>подушка от гемороя</t>
  </si>
  <si>
    <t xml:space="preserve">бидутерия </t>
  </si>
  <si>
    <t xml:space="preserve">фиолетовая кофта </t>
  </si>
  <si>
    <t>ляроше</t>
  </si>
  <si>
    <t>велосипед для девочек 4 года</t>
  </si>
  <si>
    <t>приправа том ям</t>
  </si>
  <si>
    <t>куртка кож зам женская</t>
  </si>
  <si>
    <t>слайдеры для маникюра лето</t>
  </si>
  <si>
    <t>для автомобиля аксессуары авто магнитол</t>
  </si>
  <si>
    <t>духи ягоды</t>
  </si>
  <si>
    <t>большая</t>
  </si>
  <si>
    <t>adidas куртка для мальчика</t>
  </si>
  <si>
    <t>краска для волос princess essex</t>
  </si>
  <si>
    <t>шампунь для плотности волос</t>
  </si>
  <si>
    <t>органайзер для хранения приправ</t>
  </si>
  <si>
    <t>егэ по русскому языку 2022</t>
  </si>
  <si>
    <t>куртка мужская весна-осень милитари</t>
  </si>
  <si>
    <t>ведро для дачи</t>
  </si>
  <si>
    <t>детская деревянная посуда</t>
  </si>
  <si>
    <t>чайная лавка</t>
  </si>
  <si>
    <t>маски для пяток</t>
  </si>
  <si>
    <t>портативный аккамулятор</t>
  </si>
  <si>
    <t>для масла и уксуса распылитель</t>
  </si>
  <si>
    <t>ледяной скраб</t>
  </si>
  <si>
    <t>золото для девочек серьги</t>
  </si>
  <si>
    <t>пирсинг не настоящий</t>
  </si>
  <si>
    <t>лианы для комнаты</t>
  </si>
  <si>
    <t>адаптер плиты для индукционной</t>
  </si>
  <si>
    <t>средства от секущихся кончиков</t>
  </si>
  <si>
    <t>мыльница электронная</t>
  </si>
  <si>
    <t>love republic топ для женщин</t>
  </si>
  <si>
    <t>наталья зубарева</t>
  </si>
  <si>
    <t>природная коллекция</t>
  </si>
  <si>
    <t>ботинки рейма для мальчиков</t>
  </si>
  <si>
    <t>твое мужская толстовка</t>
  </si>
  <si>
    <t>гидромайка мужская</t>
  </si>
  <si>
    <t xml:space="preserve"> туника женская</t>
  </si>
  <si>
    <t>юбка женская джинсовая синяя</t>
  </si>
  <si>
    <t>mayoral платье для девочек</t>
  </si>
  <si>
    <t>скотч для поддержания белья</t>
  </si>
  <si>
    <t>тоник для головы</t>
  </si>
  <si>
    <t>отбеливатель для белья элизар</t>
  </si>
  <si>
    <t>блокнот для словарных слов</t>
  </si>
  <si>
    <t>защита для кутикулы</t>
  </si>
  <si>
    <t>тренажер для преса</t>
  </si>
  <si>
    <t>стекло на сяоми</t>
  </si>
  <si>
    <t>аня из зеленых</t>
  </si>
  <si>
    <t>рубашка женская шёлковая</t>
  </si>
  <si>
    <t>линейка металлическая 100 см</t>
  </si>
  <si>
    <t>для надувного матраса</t>
  </si>
  <si>
    <t>автомобильная тонировка</t>
  </si>
  <si>
    <t>мужская шапка осенняя</t>
  </si>
  <si>
    <t>рубашка бедая</t>
  </si>
  <si>
    <t xml:space="preserve">краска для волос зелёная </t>
  </si>
  <si>
    <t>гибкая насадка на смеситель</t>
  </si>
  <si>
    <t>вешалка для фена</t>
  </si>
  <si>
    <t>яйца артемии</t>
  </si>
  <si>
    <t>nutro корм сухой для кошек</t>
  </si>
  <si>
    <t>для обезжиривания ногтей</t>
  </si>
  <si>
    <t>джинсы для девочки 7 лет</t>
  </si>
  <si>
    <t>маркеры для скетчинга 200</t>
  </si>
  <si>
    <t>синяя скатерть</t>
  </si>
  <si>
    <t>nuppi детская смесь</t>
  </si>
  <si>
    <t>ламповая атмосфера</t>
  </si>
  <si>
    <t>тайский бальзам для волос</t>
  </si>
  <si>
    <t xml:space="preserve">куртка весенняя женская оверсайз </t>
  </si>
  <si>
    <t xml:space="preserve">туфли яркие </t>
  </si>
  <si>
    <t>наборы лего френдс для девочек</t>
  </si>
  <si>
    <t>тоник для лица отбеливающий</t>
  </si>
  <si>
    <t>плёнка пупырка</t>
  </si>
  <si>
    <t>фрезы для маникюрного аппарата кмиз</t>
  </si>
  <si>
    <t>английский язык 4 класс рабочая тетрадь</t>
  </si>
  <si>
    <t>зарядное устройство для samsung a51</t>
  </si>
  <si>
    <t>флаг военная разведка</t>
  </si>
  <si>
    <t>обложка на паспорт импровизация</t>
  </si>
  <si>
    <t>для мытья окон керхер</t>
  </si>
  <si>
    <t>широкие льняные брюки</t>
  </si>
  <si>
    <t>домашняя одежда турция</t>
  </si>
  <si>
    <t>тряпки виледа</t>
  </si>
  <si>
    <t>скраб чистая линия для тела</t>
  </si>
  <si>
    <t>двухэтажная кровать со столом</t>
  </si>
  <si>
    <t>резинка для рукоделия круглая</t>
  </si>
  <si>
    <t>londa шампунь для окрашенных волос 250 мл</t>
  </si>
  <si>
    <t xml:space="preserve">поилки для кроликов </t>
  </si>
  <si>
    <t>ночная сорочка женская хлопок турция</t>
  </si>
  <si>
    <t>семена цветов для сада однолетние</t>
  </si>
  <si>
    <t>защита голени детская</t>
  </si>
  <si>
    <t>белье для подростков</t>
  </si>
  <si>
    <t>рубашка для мальчика без воротника</t>
  </si>
  <si>
    <t>лента для подарков для праздника</t>
  </si>
  <si>
    <t>робот федя</t>
  </si>
  <si>
    <t>пижама шорты и футболка для мальчика</t>
  </si>
  <si>
    <t>акумулятор айфон 6</t>
  </si>
  <si>
    <t>гриль для курицы</t>
  </si>
  <si>
    <t>рубашка мужская на выпускной</t>
  </si>
  <si>
    <t>обувь зенден детская</t>
  </si>
  <si>
    <t>толстовки для собак мелких пород</t>
  </si>
  <si>
    <t>резинка для умывания</t>
  </si>
  <si>
    <t xml:space="preserve">украшения на куличи </t>
  </si>
  <si>
    <t>клатч женский блестящий</t>
  </si>
  <si>
    <t>лак для степинга</t>
  </si>
  <si>
    <t>носки с нескользящей подошвой</t>
  </si>
  <si>
    <t>туннельная расческа</t>
  </si>
  <si>
    <t>георгиевская лента с булавкой</t>
  </si>
  <si>
    <t>красная жара очки</t>
  </si>
  <si>
    <t>развивающая игрушка 1+</t>
  </si>
  <si>
    <t xml:space="preserve">футболка женская голубая </t>
  </si>
  <si>
    <t>товары для пчеловодов</t>
  </si>
  <si>
    <t>для плиточных швов</t>
  </si>
  <si>
    <t>коробка для первоклассника</t>
  </si>
  <si>
    <t>бардовая футболка</t>
  </si>
  <si>
    <t>ласты для бассейна детские</t>
  </si>
  <si>
    <t xml:space="preserve">брошь детская </t>
  </si>
  <si>
    <t>бабочка тренеровачная</t>
  </si>
  <si>
    <t>ремешок для самсунг</t>
  </si>
  <si>
    <t xml:space="preserve">футболкаженская </t>
  </si>
  <si>
    <t>мягкая игрушка пеппа</t>
  </si>
  <si>
    <t>чихол для наушников</t>
  </si>
  <si>
    <t>alan bray парфюмерная вода</t>
  </si>
  <si>
    <t>самоклеющаяся плёнка на кухню</t>
  </si>
  <si>
    <t>мельница для специй деревянная</t>
  </si>
  <si>
    <t>шорты для бега asics</t>
  </si>
  <si>
    <t>триммер для стрижки волос в носу</t>
  </si>
  <si>
    <t>контейнер для еды большой</t>
  </si>
  <si>
    <t>свитер оверсайз для 10 лет</t>
  </si>
  <si>
    <t>гель для бровей и ресниц для роста</t>
  </si>
  <si>
    <t>табличка деревянная</t>
  </si>
  <si>
    <t>инь янь подвеска</t>
  </si>
  <si>
    <t>калоприёмник</t>
  </si>
  <si>
    <t>аппарат для газировки</t>
  </si>
  <si>
    <t>большие размеры платье нарядные</t>
  </si>
  <si>
    <t>пиалка для мелочей</t>
  </si>
  <si>
    <t>картридж для воды аквафор а5</t>
  </si>
  <si>
    <t>комплект нижнего белья женский милавица</t>
  </si>
  <si>
    <t>великий из бродячих псов шопер</t>
  </si>
  <si>
    <t>miko для волос</t>
  </si>
  <si>
    <t xml:space="preserve">велосипед для мальчиков </t>
  </si>
  <si>
    <t>складная стремянка</t>
  </si>
  <si>
    <t>баровая матка</t>
  </si>
  <si>
    <t>гейзер для воды фильтр</t>
  </si>
  <si>
    <t>уголовая полка в ванную комнату</t>
  </si>
  <si>
    <t>все для красоты</t>
  </si>
  <si>
    <t>ролики для мальчиков с защитой</t>
  </si>
  <si>
    <t xml:space="preserve">вывеска с днём рождения </t>
  </si>
  <si>
    <t>лампа для шкафа</t>
  </si>
  <si>
    <t>лопата дамская</t>
  </si>
  <si>
    <t>энчантималс морская серия</t>
  </si>
  <si>
    <t xml:space="preserve">комплект для купания новорожденных </t>
  </si>
  <si>
    <t>пульт для телевизора shivaki</t>
  </si>
  <si>
    <t>флешка для видеорегистратора</t>
  </si>
  <si>
    <t>клей для автомобиля</t>
  </si>
  <si>
    <t xml:space="preserve">гель для душа palmolive </t>
  </si>
  <si>
    <t>тональный крем для лица матирующий</t>
  </si>
  <si>
    <t>колечки для детей на палец</t>
  </si>
  <si>
    <t>бытовая химия для кухни</t>
  </si>
  <si>
    <t xml:space="preserve">geox обувь женская </t>
  </si>
  <si>
    <t xml:space="preserve">клетчатая куртка </t>
  </si>
  <si>
    <t>лоток для промывки</t>
  </si>
  <si>
    <t>нить толстая</t>
  </si>
  <si>
    <t>капли для похудения</t>
  </si>
  <si>
    <t>стул для кормления трансформер</t>
  </si>
  <si>
    <t>обувь ромер женская</t>
  </si>
  <si>
    <t>косметическая вода после шугаринга</t>
  </si>
  <si>
    <t>лак для ногтей телесный</t>
  </si>
  <si>
    <t>всё для плавания</t>
  </si>
  <si>
    <t>диетический корм для собак</t>
  </si>
  <si>
    <t>блузка боди кружевная</t>
  </si>
  <si>
    <t>кроссовки для мальчика 26 размер</t>
  </si>
  <si>
    <t>наволочка гобеленовая новогодняя</t>
  </si>
  <si>
    <t>впр биология 5 класс</t>
  </si>
  <si>
    <t>мяч баскетбольный размер 3</t>
  </si>
  <si>
    <t>по ту сторону от тебя</t>
  </si>
  <si>
    <t>менажница глубокая</t>
  </si>
  <si>
    <t>вешалка для сапог</t>
  </si>
  <si>
    <t>развивающая книжка до года</t>
  </si>
  <si>
    <t>гелевые подушечки для ног</t>
  </si>
  <si>
    <t>черные штаны для мальчика</t>
  </si>
  <si>
    <t>шоколад для шоколадного фонтана</t>
  </si>
  <si>
    <t xml:space="preserve">подставка для смартфона </t>
  </si>
  <si>
    <t>дорогая косметика</t>
  </si>
  <si>
    <t>ложка для прикорма chicco</t>
  </si>
  <si>
    <t>фартуки кухонный для мужчин</t>
  </si>
  <si>
    <t>ведро для ванны</t>
  </si>
  <si>
    <t>скоба строительная</t>
  </si>
  <si>
    <t>серёжки котики</t>
  </si>
  <si>
    <t>туалетная бумага оптом</t>
  </si>
  <si>
    <t>светящиеся перчатки</t>
  </si>
  <si>
    <t xml:space="preserve">кресло для детей </t>
  </si>
  <si>
    <t>пестик для ступки</t>
  </si>
  <si>
    <t>рюкзаки для школы модные</t>
  </si>
  <si>
    <t>пластина для конструктора лего</t>
  </si>
  <si>
    <t>короб для хранения складной</t>
  </si>
  <si>
    <t>соль пищевая мелкая</t>
  </si>
  <si>
    <t>непромокаемая</t>
  </si>
  <si>
    <t>глазурь ванильная</t>
  </si>
  <si>
    <t>краска для волос медь</t>
  </si>
  <si>
    <t>сарафан индия</t>
  </si>
  <si>
    <t>набор для кормления малыша</t>
  </si>
  <si>
    <t>футбольный мяч torres</t>
  </si>
  <si>
    <t>savarra корм сухой для кошек</t>
  </si>
  <si>
    <t>куклы для театра</t>
  </si>
  <si>
    <t>ветрозащитная куртка мужская</t>
  </si>
  <si>
    <t>костюмы детские для мальчиков</t>
  </si>
  <si>
    <t>спецодежда женская костюм медицинская</t>
  </si>
  <si>
    <t>контейнер для еды с приборами</t>
  </si>
  <si>
    <t>для волом</t>
  </si>
  <si>
    <t>пакеты для замарозки</t>
  </si>
  <si>
    <t>губка для посуды vileda</t>
  </si>
  <si>
    <t>круглая кисть</t>
  </si>
  <si>
    <t>нейрозарядка</t>
  </si>
  <si>
    <t>судно для женщин</t>
  </si>
  <si>
    <t>петля-вешалка</t>
  </si>
  <si>
    <t>сумка соломеная</t>
  </si>
  <si>
    <t>ополаскиватель для белья гранулы</t>
  </si>
  <si>
    <t>шар трансформер развивающая игрушка</t>
  </si>
  <si>
    <t>силиконовый воротник для мойки</t>
  </si>
  <si>
    <t>кроссовки мужские летние для бега</t>
  </si>
  <si>
    <t>пудра минеральная для жирной кожи лица</t>
  </si>
  <si>
    <t>крышка кастрюля</t>
  </si>
  <si>
    <t>прозрачная обложка</t>
  </si>
  <si>
    <t>скобы для пластика</t>
  </si>
  <si>
    <t>складывающийся тазик</t>
  </si>
  <si>
    <t>nike ветровка мужская</t>
  </si>
  <si>
    <t xml:space="preserve">моющее средство для кухни </t>
  </si>
  <si>
    <t>вязанное покрывало</t>
  </si>
  <si>
    <t>house lux салфетка для уборки</t>
  </si>
  <si>
    <t>конгрегация</t>
  </si>
  <si>
    <t>цепочка нержавеющая женская</t>
  </si>
  <si>
    <t>все для бритья</t>
  </si>
  <si>
    <t xml:space="preserve">виктория сикрет мисты </t>
  </si>
  <si>
    <t>кофта короткая на молнии</t>
  </si>
  <si>
    <t>украшение для девушки</t>
  </si>
  <si>
    <t>футболка мужская star wars</t>
  </si>
  <si>
    <t>best dinner для кошек 10 кг</t>
  </si>
  <si>
    <t>kruzheva для женщин</t>
  </si>
  <si>
    <t>17 в 1 спрей для волос</t>
  </si>
  <si>
    <t>от пяток</t>
  </si>
  <si>
    <t>юбка школьная серая на девочку</t>
  </si>
  <si>
    <t>кастрюля 1.5</t>
  </si>
  <si>
    <t>кровавый пилинг для лица</t>
  </si>
  <si>
    <t>серая спортивная кофта</t>
  </si>
  <si>
    <t>ткань для рукоделия атлас</t>
  </si>
  <si>
    <t xml:space="preserve">шляпа розовая </t>
  </si>
  <si>
    <t>для macbook</t>
  </si>
  <si>
    <t>сабля на приору</t>
  </si>
  <si>
    <t>все для фигурного катания</t>
  </si>
  <si>
    <t>кофеварка гейзерная на 2 порции</t>
  </si>
  <si>
    <t>русский язык рабочая тетрадь 3 класс</t>
  </si>
  <si>
    <t xml:space="preserve">ремни для часов </t>
  </si>
  <si>
    <t xml:space="preserve">насадка для полировки </t>
  </si>
  <si>
    <t>а4 для документов папка</t>
  </si>
  <si>
    <t>мужская шапочка для бассейна</t>
  </si>
  <si>
    <t>бюстгалтер фуксия</t>
  </si>
  <si>
    <t xml:space="preserve">глория джинс белье </t>
  </si>
  <si>
    <t>копилка прикольная</t>
  </si>
  <si>
    <t>булки для хот дога</t>
  </si>
  <si>
    <t>лестница раздвижная</t>
  </si>
  <si>
    <t>я родилась рабыней</t>
  </si>
  <si>
    <t>держатель для фена настольный</t>
  </si>
  <si>
    <t>комплект в роддом для кормящих</t>
  </si>
  <si>
    <t>автомобильное зарядное устройство для акб</t>
  </si>
  <si>
    <t>для нарезки теста для пирогов</t>
  </si>
  <si>
    <t>средство для стирки одежды детской</t>
  </si>
  <si>
    <t>белая юбка шорты</t>
  </si>
  <si>
    <t>боди женские яркие</t>
  </si>
  <si>
    <t>атлант стиральная машина</t>
  </si>
  <si>
    <t>босоножки для девочек детские зебра</t>
  </si>
  <si>
    <t>пряжа шелкопряд</t>
  </si>
  <si>
    <t>насадка на швабру веревочная</t>
  </si>
  <si>
    <t>термосумка большая</t>
  </si>
  <si>
    <t>куртка объемная</t>
  </si>
  <si>
    <t>apagard зубная паста</t>
  </si>
  <si>
    <t>серебряные серьги крестики</t>
  </si>
  <si>
    <t>штаны женские для беременных</t>
  </si>
  <si>
    <t>дозатор для мыла автоматический</t>
  </si>
  <si>
    <t xml:space="preserve">юбка трапеция женская </t>
  </si>
  <si>
    <t>женская одежда офис</t>
  </si>
  <si>
    <t>пипетка мерная</t>
  </si>
  <si>
    <t>белая кожаная куртка для девочки</t>
  </si>
  <si>
    <t>записная книжка в линейку</t>
  </si>
  <si>
    <t>лезвия для ножа 18мм</t>
  </si>
  <si>
    <t>лак камуфляж</t>
  </si>
  <si>
    <t xml:space="preserve">для младенца </t>
  </si>
  <si>
    <t>очки для куриц</t>
  </si>
  <si>
    <t>полка для дома</t>
  </si>
  <si>
    <t xml:space="preserve">сумка жёлтая </t>
  </si>
  <si>
    <t>именные подарки наталья</t>
  </si>
  <si>
    <t>брюки на резинке для беременных</t>
  </si>
  <si>
    <t>камуфляжная панама</t>
  </si>
  <si>
    <t>мука цельнозерновая черный хлеб</t>
  </si>
  <si>
    <t>купальник для аквааэробики</t>
  </si>
  <si>
    <t xml:space="preserve">электрическая зубная щетка oral-b </t>
  </si>
  <si>
    <t>внутренняя подушка 45х45</t>
  </si>
  <si>
    <t>сыворотка для увлажнения</t>
  </si>
  <si>
    <t>носки для новорожденых</t>
  </si>
  <si>
    <t>скребок для льда</t>
  </si>
  <si>
    <t>nivea гель для душа 750</t>
  </si>
  <si>
    <t>тоника розовая для волос</t>
  </si>
  <si>
    <t>джинсовый комбинезон для детей</t>
  </si>
  <si>
    <t>автошампунь для бесконтактной мойки 5л</t>
  </si>
  <si>
    <t>бридж для гитары</t>
  </si>
  <si>
    <t>топ для гель лака с хлопьями</t>
  </si>
  <si>
    <t>гранд для кошек</t>
  </si>
  <si>
    <t>прокладки для бюстгальтера</t>
  </si>
  <si>
    <t xml:space="preserve">джинсовая куртка для женщин </t>
  </si>
  <si>
    <t>медиагель высокой вязкости</t>
  </si>
  <si>
    <t>терка для овощей маленькая</t>
  </si>
  <si>
    <t>депиляция спрей</t>
  </si>
  <si>
    <t xml:space="preserve">очки для шлема </t>
  </si>
  <si>
    <t>игравая клавиатура</t>
  </si>
  <si>
    <t>футболки для мальчиков а4</t>
  </si>
  <si>
    <t>замок для велосипеда 1м</t>
  </si>
  <si>
    <t>фаберлик гель для интимной гигиены</t>
  </si>
  <si>
    <t>балансировочная</t>
  </si>
  <si>
    <t>украшения для шоколада</t>
  </si>
  <si>
    <t>вязаные чулки</t>
  </si>
  <si>
    <t>для парафинотерапии</t>
  </si>
  <si>
    <t xml:space="preserve">прищепка для соски </t>
  </si>
  <si>
    <t>сигарета многоразовая</t>
  </si>
  <si>
    <t>форма для рук</t>
  </si>
  <si>
    <t xml:space="preserve">ипоксидная смола </t>
  </si>
  <si>
    <t>губная помада коричневая</t>
  </si>
  <si>
    <t>джоггеры глория джинс</t>
  </si>
  <si>
    <t>шлёпа  игрушка</t>
  </si>
  <si>
    <t xml:space="preserve">крем для обуви белый </t>
  </si>
  <si>
    <t>горох для супа</t>
  </si>
  <si>
    <t xml:space="preserve">трубочки для молока </t>
  </si>
  <si>
    <t>пенка для пяток</t>
  </si>
  <si>
    <t>костюм с начёсом</t>
  </si>
  <si>
    <t>игрушки для пальцев</t>
  </si>
  <si>
    <t xml:space="preserve">прозрачная кружка </t>
  </si>
  <si>
    <t>серебряная подвеска мужская</t>
  </si>
  <si>
    <t>комбинезон женский обтягивающий</t>
  </si>
  <si>
    <t>подвеска музыкальная</t>
  </si>
  <si>
    <t>контейнер с отсеками для еды</t>
  </si>
  <si>
    <t>трусы для купания мужские</t>
  </si>
  <si>
    <t xml:space="preserve">белые кеды для мальчика </t>
  </si>
  <si>
    <t>ресницы для наращивания okolashes</t>
  </si>
  <si>
    <t>l’estrosa</t>
  </si>
  <si>
    <t>светодиодная лента для машины</t>
  </si>
  <si>
    <t>розовое платье для девочки</t>
  </si>
  <si>
    <t>куртка джинсовая женская большие размеры</t>
  </si>
  <si>
    <t>русский язык рабочая тетрадь</t>
  </si>
  <si>
    <t>тельняшка в полоску мужская</t>
  </si>
  <si>
    <t xml:space="preserve">сухой корм для собак крупных пород </t>
  </si>
  <si>
    <t>платье для малышей летние</t>
  </si>
  <si>
    <t>крем для рук комплимент</t>
  </si>
  <si>
    <t>защитная накладка на задний бампер</t>
  </si>
  <si>
    <t xml:space="preserve">пистолет для пены </t>
  </si>
  <si>
    <t>обувь женская без шнурков</t>
  </si>
  <si>
    <t>aravia для лица с спф</t>
  </si>
  <si>
    <t xml:space="preserve">ваниш для ковров </t>
  </si>
  <si>
    <t>мини сумка для мелочи</t>
  </si>
  <si>
    <t>для чистки канализации</t>
  </si>
  <si>
    <t>фурнитура для кухонного гарнитура</t>
  </si>
  <si>
    <t>оцинкованые грядки</t>
  </si>
  <si>
    <t>краска для замши белая</t>
  </si>
  <si>
    <t>босоножки для девочек кожаные</t>
  </si>
  <si>
    <t>зарядка для акб 18650</t>
  </si>
  <si>
    <t>чистящее для унитаза</t>
  </si>
  <si>
    <t>чехол на 11 iphone с отделом для карт</t>
  </si>
  <si>
    <t>щётка для очищения и массажа лица forever</t>
  </si>
  <si>
    <t>одеяло байковое евро</t>
  </si>
  <si>
    <t>обои деревья</t>
  </si>
  <si>
    <t>светодиодная лента 2м</t>
  </si>
  <si>
    <t>вкусвилл энзимная пудра</t>
  </si>
  <si>
    <t>холодильник для инсулина</t>
  </si>
  <si>
    <t>деревянные шары</t>
  </si>
  <si>
    <t>беспроводная зарядка авто</t>
  </si>
  <si>
    <t>детский крем для массажа</t>
  </si>
  <si>
    <t>женская кожаная обувь беларусь</t>
  </si>
  <si>
    <t>браслет для подружек</t>
  </si>
  <si>
    <t>малиновая майка</t>
  </si>
  <si>
    <t>полевая сумка</t>
  </si>
  <si>
    <t>мятный леденец для кошек</t>
  </si>
  <si>
    <t>подставка для заварника</t>
  </si>
  <si>
    <t>тушенка мясанат</t>
  </si>
  <si>
    <t>удачная дорога</t>
  </si>
  <si>
    <t>настенная груша</t>
  </si>
  <si>
    <t>бальзам для лап</t>
  </si>
  <si>
    <t>восточная обувь</t>
  </si>
  <si>
    <t>часы наручные для мальчика детские</t>
  </si>
  <si>
    <t>шапка хаки женская</t>
  </si>
  <si>
    <t>фотозона для мальчика</t>
  </si>
  <si>
    <t>каляска велосипед</t>
  </si>
  <si>
    <t>добрыня аэрозольный</t>
  </si>
  <si>
    <t xml:space="preserve">пелёнки для новорожденных </t>
  </si>
  <si>
    <t>пряжа синяя</t>
  </si>
  <si>
    <t>средство доя мытья полов</t>
  </si>
  <si>
    <t>маски для лица японские</t>
  </si>
  <si>
    <t xml:space="preserve">мамка для волос </t>
  </si>
  <si>
    <t>тушь лореаль черная для ресниц</t>
  </si>
  <si>
    <t>клетчатая футболка</t>
  </si>
  <si>
    <t>жидкие лезвия</t>
  </si>
  <si>
    <t xml:space="preserve">трещётка </t>
  </si>
  <si>
    <t>стержень для стилуса</t>
  </si>
  <si>
    <t>маски для игры в мафию</t>
  </si>
  <si>
    <t>плитка керамическая белая</t>
  </si>
  <si>
    <t>брелок на ключи автомобиля</t>
  </si>
  <si>
    <t>юбка доинная</t>
  </si>
  <si>
    <t>полка  для ванной</t>
  </si>
  <si>
    <t>нога баранья</t>
  </si>
  <si>
    <t>комплект белья кружевное</t>
  </si>
  <si>
    <t>калькулятор огэ</t>
  </si>
  <si>
    <t>алмазная мозаика 20*30</t>
  </si>
  <si>
    <t>бокалы для битья</t>
  </si>
  <si>
    <t>серебристая юбка</t>
  </si>
  <si>
    <t>пряжа для вязания шелк</t>
  </si>
  <si>
    <t xml:space="preserve">свёрла </t>
  </si>
  <si>
    <t>деревянная тумба</t>
  </si>
  <si>
    <t>баба яга маленькая</t>
  </si>
  <si>
    <t>скетчбук для акварели на кольцах</t>
  </si>
  <si>
    <t>коврики для нивы</t>
  </si>
  <si>
    <t>тарелка восточная</t>
  </si>
  <si>
    <t>мембрана для молокоотсоса</t>
  </si>
  <si>
    <t>пузырия</t>
  </si>
  <si>
    <t>guess женская сумка</t>
  </si>
  <si>
    <t>берет вязаный летний</t>
  </si>
  <si>
    <t>модис для мужчин</t>
  </si>
  <si>
    <t>кондиционер для волос оллин</t>
  </si>
  <si>
    <t xml:space="preserve">люверсы для штор </t>
  </si>
  <si>
    <t>щеколда дверная</t>
  </si>
  <si>
    <t>растяжка до свидания школа</t>
  </si>
  <si>
    <t>боди мальчиков для новорожденных</t>
  </si>
  <si>
    <t>упаковочная пленка для букетов</t>
  </si>
  <si>
    <t>пижама мужская и женская</t>
  </si>
  <si>
    <t>жилетка женская теплая укороченная</t>
  </si>
  <si>
    <t>для стомы</t>
  </si>
  <si>
    <t>для мытья  окон</t>
  </si>
  <si>
    <t xml:space="preserve">шнур питания </t>
  </si>
  <si>
    <t xml:space="preserve">блузка с перьями </t>
  </si>
  <si>
    <t>ложка для супа детская</t>
  </si>
  <si>
    <t>меховая косметичка</t>
  </si>
  <si>
    <t>иголка для прокола</t>
  </si>
  <si>
    <t>шаейная машина</t>
  </si>
  <si>
    <t>тату на месяц</t>
  </si>
  <si>
    <t>столяров</t>
  </si>
  <si>
    <t xml:space="preserve">сервисная книжка автомобиля </t>
  </si>
  <si>
    <t>велосипед для девочки 9 лет</t>
  </si>
  <si>
    <t>спонж для глаз</t>
  </si>
  <si>
    <t xml:space="preserve">мия </t>
  </si>
  <si>
    <t>капор для венчания</t>
  </si>
  <si>
    <t>кепка для тениса</t>
  </si>
  <si>
    <t>трусы келвин кляйн</t>
  </si>
  <si>
    <t xml:space="preserve">снасти для рыбалки </t>
  </si>
  <si>
    <t>корм виннер для кошек</t>
  </si>
  <si>
    <t>стеллаж для кладовки</t>
  </si>
  <si>
    <t>женская куртка adidas</t>
  </si>
  <si>
    <t>краска для ткани желтая</t>
  </si>
  <si>
    <t>карандаш для губ ninelle</t>
  </si>
  <si>
    <t>морская соль для аквариума</t>
  </si>
  <si>
    <t>куртка женская демисезонная ветровка</t>
  </si>
  <si>
    <t>джинсы прямые клеш</t>
  </si>
  <si>
    <t>аккумуляторы для ибп</t>
  </si>
  <si>
    <t>dyson набор для волос</t>
  </si>
  <si>
    <t>матрац для автомобиля</t>
  </si>
  <si>
    <t>маска для сна мягкая</t>
  </si>
  <si>
    <t xml:space="preserve">мячик для массажа </t>
  </si>
  <si>
    <t>свет идиодная лента</t>
  </si>
  <si>
    <t>рюкзаки для подростков женские</t>
  </si>
  <si>
    <t>пододеяльник 130</t>
  </si>
  <si>
    <t>корм для кошек влажный brit</t>
  </si>
  <si>
    <t>кукла барби набор с платьями</t>
  </si>
  <si>
    <t>палатка складная</t>
  </si>
  <si>
    <t>футболки яркие женские</t>
  </si>
  <si>
    <t>перчатки для велоспорта детские</t>
  </si>
  <si>
    <t>смартфон ксяоми редми</t>
  </si>
  <si>
    <t xml:space="preserve">ручка для холодильника </t>
  </si>
  <si>
    <t>патриотическая наклейка</t>
  </si>
  <si>
    <t>вивация</t>
  </si>
  <si>
    <t>fabriano для акварели</t>
  </si>
  <si>
    <t>щетка для стола</t>
  </si>
  <si>
    <t xml:space="preserve">кошелёк женский красный </t>
  </si>
  <si>
    <t xml:space="preserve">косички для волос </t>
  </si>
  <si>
    <t>с муцином улитки крем для лица</t>
  </si>
  <si>
    <t>ягоды замороженные</t>
  </si>
  <si>
    <t>миксер техника для кухни планетарный</t>
  </si>
  <si>
    <t>состав для укладки бровей</t>
  </si>
  <si>
    <t>джинсовая куртка женская желтая</t>
  </si>
  <si>
    <t>худи вязаное</t>
  </si>
  <si>
    <t>дорожный набор для душа</t>
  </si>
  <si>
    <t>краска для волос пепельный цвет</t>
  </si>
  <si>
    <t>кружка химия</t>
  </si>
  <si>
    <t>33 богатыря удобрение</t>
  </si>
  <si>
    <t>настольная лампа ретро</t>
  </si>
  <si>
    <t>маленький канцелярский нож</t>
  </si>
  <si>
    <t>паста зубная лесной бальзам</t>
  </si>
  <si>
    <t>бальзам для губ стеллари</t>
  </si>
  <si>
    <t>галерея стиля</t>
  </si>
  <si>
    <t>пряжа для вязания пехорка осенняя</t>
  </si>
  <si>
    <t>корзинка для ключей</t>
  </si>
  <si>
    <t>стакан для мартини</t>
  </si>
  <si>
    <t>ялович симон мария</t>
  </si>
  <si>
    <t>елизар пятновыволитель</t>
  </si>
  <si>
    <t>маска для волос с кокосовым маслом</t>
  </si>
  <si>
    <t>скребок для кухни</t>
  </si>
  <si>
    <t>застёжка для браслетов</t>
  </si>
  <si>
    <t>босоножки geox для женщин</t>
  </si>
  <si>
    <t>трусики для мальчиков байкар</t>
  </si>
  <si>
    <t>форма для пончика</t>
  </si>
  <si>
    <t>рубашка с шортами для мальчика</t>
  </si>
  <si>
    <t>лезвия dorco</t>
  </si>
  <si>
    <t>держатель для ковра</t>
  </si>
  <si>
    <t xml:space="preserve">растения в аквариум </t>
  </si>
  <si>
    <t>gap платье для женщин</t>
  </si>
  <si>
    <t>заколка шляпа</t>
  </si>
  <si>
    <t>крышка для термоса арктика</t>
  </si>
  <si>
    <t>таблетки доя стирки</t>
  </si>
  <si>
    <t>для декорирования яиц</t>
  </si>
  <si>
    <t>сумка женская большая pirla</t>
  </si>
  <si>
    <t>чехол для mi 9t</t>
  </si>
  <si>
    <t>внешний аккумулятор redmi</t>
  </si>
  <si>
    <t>москитная сетка на голову</t>
  </si>
  <si>
    <t xml:space="preserve">карабин для сумок </t>
  </si>
  <si>
    <t>юбка длинная с воланами</t>
  </si>
  <si>
    <t>формы для мыла силиконовые</t>
  </si>
  <si>
    <t>корпус для пк мини</t>
  </si>
  <si>
    <t>щётка для чистки языка</t>
  </si>
  <si>
    <t>сухоцветы композиция</t>
  </si>
  <si>
    <t>стельки под пятки</t>
  </si>
  <si>
    <t>все для юбилея</t>
  </si>
  <si>
    <t>одежда для ли-ли</t>
  </si>
  <si>
    <t>платочек для танцев</t>
  </si>
  <si>
    <t>машинка для полировки волос andis</t>
  </si>
  <si>
    <t>взрослая футбольная форма</t>
  </si>
  <si>
    <t>шорты для девочки акула</t>
  </si>
  <si>
    <t>платье нарядное женское на свадьбу 52-54 размер</t>
  </si>
  <si>
    <t>для мебели ткань</t>
  </si>
  <si>
    <t xml:space="preserve">накидка для стрижки </t>
  </si>
  <si>
    <t>бритва сяоми</t>
  </si>
  <si>
    <t>флисовая водолазка</t>
  </si>
  <si>
    <t>поддон для свч</t>
  </si>
  <si>
    <t>для лодок</t>
  </si>
  <si>
    <t xml:space="preserve">неврология </t>
  </si>
  <si>
    <t>филлер для волос масилк</t>
  </si>
  <si>
    <t>стевия капли</t>
  </si>
  <si>
    <t>сухоцвет для маникюра</t>
  </si>
  <si>
    <t>выключатель регулятор</t>
  </si>
  <si>
    <t>sephora блеск для губ</t>
  </si>
  <si>
    <t>органайзер для сумки для женщин</t>
  </si>
  <si>
    <t>пена для очищения</t>
  </si>
  <si>
    <t>для фитнеса одежда спортивная женская</t>
  </si>
  <si>
    <t>бязь люкс</t>
  </si>
  <si>
    <t>переходник для розетки плоский</t>
  </si>
  <si>
    <t>адаптер ремня</t>
  </si>
  <si>
    <t>беседка для сада</t>
  </si>
  <si>
    <t>aravia маска успокаивающая</t>
  </si>
  <si>
    <t>лотос для пруда</t>
  </si>
  <si>
    <t>джинсы белые для девочки</t>
  </si>
  <si>
    <t>пинцет для игры с сортерами</t>
  </si>
  <si>
    <t>семена газания</t>
  </si>
  <si>
    <t xml:space="preserve">мячик теннисный </t>
  </si>
  <si>
    <t>баския</t>
  </si>
  <si>
    <t>судейская книжка</t>
  </si>
  <si>
    <t>комплексный уход для кожи лица</t>
  </si>
  <si>
    <t>пена для волос schwarzkopf</t>
  </si>
  <si>
    <t>наборы для крещения для девочки</t>
  </si>
  <si>
    <t>адресная книга</t>
  </si>
  <si>
    <t>корм для кормящей кошки</t>
  </si>
  <si>
    <t>детские носки для новорожденных</t>
  </si>
  <si>
    <t>для ползания наколенники</t>
  </si>
  <si>
    <t>рубашка летняя лен женская</t>
  </si>
  <si>
    <t>набор колес для кресла</t>
  </si>
  <si>
    <t>каолиновая крем маска</t>
  </si>
  <si>
    <t>история магии</t>
  </si>
  <si>
    <t>провод для зарядки samsung</t>
  </si>
  <si>
    <t>гуливер для девочек</t>
  </si>
  <si>
    <t>3 состав для ламинирования ресниц</t>
  </si>
  <si>
    <t>средство для уличных туалетов</t>
  </si>
  <si>
    <t>смесь гипоалергенная</t>
  </si>
  <si>
    <t>формочки для пельменей</t>
  </si>
  <si>
    <t>премикс для кур</t>
  </si>
  <si>
    <t>пряжа ализе мохер</t>
  </si>
  <si>
    <t>договориться</t>
  </si>
  <si>
    <t>мяч футболный</t>
  </si>
  <si>
    <t>зажим для пленки</t>
  </si>
  <si>
    <t>06.янв</t>
  </si>
  <si>
    <t>полянка</t>
  </si>
  <si>
    <t>москитная сетка удачные товары</t>
  </si>
  <si>
    <t>зарядка mi band</t>
  </si>
  <si>
    <t>блок питания для массажера</t>
  </si>
  <si>
    <t>колготки для девочки 92-98</t>
  </si>
  <si>
    <t>дорожка для кухни</t>
  </si>
  <si>
    <t xml:space="preserve">одежда для полных женщин </t>
  </si>
  <si>
    <t>синтепон для одеяла</t>
  </si>
  <si>
    <t>халат для трудов</t>
  </si>
  <si>
    <t>футболка мужская классика</t>
  </si>
  <si>
    <t>для волос филлер</t>
  </si>
  <si>
    <t>банка для хранения порошка</t>
  </si>
  <si>
    <t>пряжа зефирка</t>
  </si>
  <si>
    <t>исскуственные растения</t>
  </si>
  <si>
    <t>молния для обуви</t>
  </si>
  <si>
    <t>монопучковая щетка для зубов</t>
  </si>
  <si>
    <t xml:space="preserve">круглая коробка </t>
  </si>
  <si>
    <t>набор изготовления свечей</t>
  </si>
  <si>
    <t>скульптурный пластилин мягкий</t>
  </si>
  <si>
    <t>мятный спортивный костюм</t>
  </si>
  <si>
    <t>пистолет для полива gardena</t>
  </si>
  <si>
    <t>pelican трусы для мальчиков</t>
  </si>
  <si>
    <t>bawer рубашка для женщин</t>
  </si>
  <si>
    <t>молекулярный клей</t>
  </si>
  <si>
    <t>плавательная шапочка детская</t>
  </si>
  <si>
    <t xml:space="preserve">детская щётка </t>
  </si>
  <si>
    <t>тумба подкатная</t>
  </si>
  <si>
    <t>шнурки для рукоделия</t>
  </si>
  <si>
    <t>чехол для honor 7а</t>
  </si>
  <si>
    <t>пенал для посуды</t>
  </si>
  <si>
    <t>барашек для крана</t>
  </si>
  <si>
    <t xml:space="preserve">сушилка для ногтей </t>
  </si>
  <si>
    <t>бокс для новорожденного</t>
  </si>
  <si>
    <t>тв приставка для цифрового тв с антенной</t>
  </si>
  <si>
    <t>платок для мусульманок</t>
  </si>
  <si>
    <t>полка детская для книг</t>
  </si>
  <si>
    <t>полка для хранения вещей</t>
  </si>
  <si>
    <t>рубашка женская с баской</t>
  </si>
  <si>
    <t xml:space="preserve">льняная одежда </t>
  </si>
  <si>
    <t>брелок для защиты</t>
  </si>
  <si>
    <t>набор деревянных кубиков</t>
  </si>
  <si>
    <t>летающая</t>
  </si>
  <si>
    <t>декоративная добавка</t>
  </si>
  <si>
    <t>мама меня любит книга</t>
  </si>
  <si>
    <t>чехлы для samsung galaxy</t>
  </si>
  <si>
    <t>лежак для больших собак</t>
  </si>
  <si>
    <t>испандер для рук</t>
  </si>
  <si>
    <t>сухая пена</t>
  </si>
  <si>
    <t xml:space="preserve">баночки для ванной </t>
  </si>
  <si>
    <t xml:space="preserve">подарочный набор для девочек </t>
  </si>
  <si>
    <t>корм для кошек grand prix</t>
  </si>
  <si>
    <t>безграничные движения</t>
  </si>
  <si>
    <t>гильзы для опрессовки проводов</t>
  </si>
  <si>
    <t>насадка для установки кнопок</t>
  </si>
  <si>
    <t>туфли женские зелёные</t>
  </si>
  <si>
    <t>нижняя юбка белая</t>
  </si>
  <si>
    <t xml:space="preserve">тоник краска для волос </t>
  </si>
  <si>
    <t>я злюсь</t>
  </si>
  <si>
    <t>маркер для керамики</t>
  </si>
  <si>
    <t>купальник испания</t>
  </si>
  <si>
    <t>для масел</t>
  </si>
  <si>
    <t xml:space="preserve">мышь проводная </t>
  </si>
  <si>
    <t>наглядные пособия для начальной школы</t>
  </si>
  <si>
    <t>белья</t>
  </si>
  <si>
    <t xml:space="preserve">стразы для глаз </t>
  </si>
  <si>
    <t>плетеная сумка женская кожа</t>
  </si>
  <si>
    <t>жилетка женская puma</t>
  </si>
  <si>
    <t xml:space="preserve">пленка для телефона </t>
  </si>
  <si>
    <t>одеяло пышное</t>
  </si>
  <si>
    <t>татуировка одноразовая</t>
  </si>
  <si>
    <t>пряжа дива</t>
  </si>
  <si>
    <t xml:space="preserve">ободок чёрный </t>
  </si>
  <si>
    <t>пила двуручная</t>
  </si>
  <si>
    <t>вязаный зайка</t>
  </si>
  <si>
    <t>домашняя обувь женская</t>
  </si>
  <si>
    <t>помпа-дозатор для бутылки с сиропом</t>
  </si>
  <si>
    <t>садовая мебель пластик</t>
  </si>
  <si>
    <t>повязка спорт</t>
  </si>
  <si>
    <t>картридж для фильтра воды аквафор</t>
  </si>
  <si>
    <t>loreal тени для бровей</t>
  </si>
  <si>
    <t>платье большие размеры нарядные китай</t>
  </si>
  <si>
    <t>сумки через плечо для девочек</t>
  </si>
  <si>
    <t>шмыги и шмяки</t>
  </si>
  <si>
    <t>крепление для значка</t>
  </si>
  <si>
    <t>приправа для баранины</t>
  </si>
  <si>
    <t>hqd/hqd mega 1800 электронная сигарета</t>
  </si>
  <si>
    <t>штаны с начёсом для мальчика</t>
  </si>
  <si>
    <t>миксер для яиц</t>
  </si>
  <si>
    <t>юбка кожаная плиссе</t>
  </si>
  <si>
    <t>корзины для хлеба</t>
  </si>
  <si>
    <t>велосипедная защита</t>
  </si>
  <si>
    <t>карепрост сыворотка для ресниц</t>
  </si>
  <si>
    <t>упаковачная пленка</t>
  </si>
  <si>
    <t>рукавица массажная бодрость</t>
  </si>
  <si>
    <t>желтая футболка на девочку</t>
  </si>
  <si>
    <t>мультибокс для собак</t>
  </si>
  <si>
    <t>алмазы для ногтей</t>
  </si>
  <si>
    <t>антибактериальный спрей для обуви</t>
  </si>
  <si>
    <t>кукуруза жаренная</t>
  </si>
  <si>
    <t>вытяжка каминная</t>
  </si>
  <si>
    <t>иван чай для похудения</t>
  </si>
  <si>
    <t>westriders ботинки для женщин</t>
  </si>
  <si>
    <t>набор ухода для волос</t>
  </si>
  <si>
    <t>джинсы с завязками</t>
  </si>
  <si>
    <t>маска глиняная для лица</t>
  </si>
  <si>
    <t>походная вилка</t>
  </si>
  <si>
    <t xml:space="preserve">верхняя одежда для девочки </t>
  </si>
  <si>
    <t xml:space="preserve">коврик для кошки </t>
  </si>
  <si>
    <t>mixit для загара</t>
  </si>
  <si>
    <t>диван кровать детская</t>
  </si>
  <si>
    <t>краскадля волос  igora 6-60</t>
  </si>
  <si>
    <t>юбка миди кожаная</t>
  </si>
  <si>
    <t>карман для кроватки</t>
  </si>
  <si>
    <t>часы для изучения времени</t>
  </si>
  <si>
    <t>мягкое стекло на круглый стол</t>
  </si>
  <si>
    <t>антицеллюлитный массажёр</t>
  </si>
  <si>
    <t>бабочка тренировачная</t>
  </si>
  <si>
    <t>добръня</t>
  </si>
  <si>
    <t>пряжа alize lanagold fine</t>
  </si>
  <si>
    <t xml:space="preserve">тёрка для корейской моркови </t>
  </si>
  <si>
    <t>готовые очки для зрения -4.5</t>
  </si>
  <si>
    <t>рога оленя для собак</t>
  </si>
  <si>
    <t>тени для век eva</t>
  </si>
  <si>
    <t>кольцо для мобиля</t>
  </si>
  <si>
    <t>пудра для обесцвечивания эстель</t>
  </si>
  <si>
    <t>масло бальзам для тела</t>
  </si>
  <si>
    <t xml:space="preserve">жилетка женская весна </t>
  </si>
  <si>
    <t>куртка финская женская</t>
  </si>
  <si>
    <t>линия одежда</t>
  </si>
  <si>
    <t>одеколон мужской новая заря</t>
  </si>
  <si>
    <t>тонировка автомобильная зеркальная</t>
  </si>
  <si>
    <t>комбик для гитары</t>
  </si>
  <si>
    <t>одноразовая посуда для пикника</t>
  </si>
  <si>
    <t>камуфляж для маникюра</t>
  </si>
  <si>
    <t>солдатик оловянный</t>
  </si>
  <si>
    <t>тумба для гостиной</t>
  </si>
  <si>
    <t>заколка женская клик клак</t>
  </si>
  <si>
    <t>пилотка детская синяя</t>
  </si>
  <si>
    <t>толстовка бежевая мужская</t>
  </si>
  <si>
    <t>провод зарядки iphone</t>
  </si>
  <si>
    <t>посуда для кухни набор</t>
  </si>
  <si>
    <t>бра для девочек топ</t>
  </si>
  <si>
    <t>бэйби ёда</t>
  </si>
  <si>
    <t>туника летняя женская удлиненная пляжная</t>
  </si>
  <si>
    <t>коврик для ванны большой</t>
  </si>
  <si>
    <t>органайзер для творчества</t>
  </si>
  <si>
    <t>блузка ассиметрия</t>
  </si>
  <si>
    <t>nux румяна</t>
  </si>
  <si>
    <t>футбольный мячи найк</t>
  </si>
  <si>
    <t xml:space="preserve">nivea гель для душа </t>
  </si>
  <si>
    <t>колготки с блёстками</t>
  </si>
  <si>
    <t>формочки для сырников</t>
  </si>
  <si>
    <t>одеяло 200*220</t>
  </si>
  <si>
    <t>белая футболка для девочки оверсайз</t>
  </si>
  <si>
    <t>жакет яркий</t>
  </si>
  <si>
    <t>наполнитель для кошек котяра</t>
  </si>
  <si>
    <t>джинсовка меховая</t>
  </si>
  <si>
    <t>шляпы для малышей</t>
  </si>
  <si>
    <t xml:space="preserve">скрепки канцелярские </t>
  </si>
  <si>
    <t>краскадля волос егора</t>
  </si>
  <si>
    <t>одеяло шаурма</t>
  </si>
  <si>
    <t>лонда для волос краска</t>
  </si>
  <si>
    <t>блеск для губ.</t>
  </si>
  <si>
    <t xml:space="preserve">бежевая куртка </t>
  </si>
  <si>
    <t>органайзер для хранения расчесок</t>
  </si>
  <si>
    <t>топпер деревянный</t>
  </si>
  <si>
    <t>hot wheels премиальная машинка</t>
  </si>
  <si>
    <t>прямоугольные солнечные очки</t>
  </si>
  <si>
    <t>футболка лето женская</t>
  </si>
  <si>
    <t>щётка xiaomi</t>
  </si>
  <si>
    <t>hqd мята</t>
  </si>
  <si>
    <t>как научиться рисовать</t>
  </si>
  <si>
    <t>шампунь для волос organic</t>
  </si>
  <si>
    <t>сумки женские хозяйственные</t>
  </si>
  <si>
    <t>халат бязь</t>
  </si>
  <si>
    <t>новосвит для ног</t>
  </si>
  <si>
    <t>тушь для ресниц million pauline</t>
  </si>
  <si>
    <t>ёта</t>
  </si>
  <si>
    <t>корейская косметика крем вокруг глаз</t>
  </si>
  <si>
    <t>лук для зелени</t>
  </si>
  <si>
    <t>платье lacoste для женщин</t>
  </si>
  <si>
    <t>play today зимняя одежда</t>
  </si>
  <si>
    <t>лабрадорит ювелирные украшения</t>
  </si>
  <si>
    <t>футболка armani мужская</t>
  </si>
  <si>
    <t>роял канин для кастрированных котов</t>
  </si>
  <si>
    <t>краска для волос персиковая</t>
  </si>
  <si>
    <t>витамины энергия</t>
  </si>
  <si>
    <t>кольцо молния</t>
  </si>
  <si>
    <t>штаны спортивные женские твоё</t>
  </si>
  <si>
    <t>краски для рисования на холсте</t>
  </si>
  <si>
    <t>камни для точилки</t>
  </si>
  <si>
    <t>для мальчика игрушки развивающие детские</t>
  </si>
  <si>
    <t>белье infinity lingerie для женщин</t>
  </si>
  <si>
    <t>диронет для собак</t>
  </si>
  <si>
    <t xml:space="preserve">влюбленная ведьма </t>
  </si>
  <si>
    <t>розетка двойная schneider</t>
  </si>
  <si>
    <t>шапка детская reima</t>
  </si>
  <si>
    <t>пижама для всей семьи</t>
  </si>
  <si>
    <t>кошачья поилка</t>
  </si>
  <si>
    <t xml:space="preserve">краска для забора </t>
  </si>
  <si>
    <t>бесшовные трусы женские для беременных</t>
  </si>
  <si>
    <t>держатель для карточки</t>
  </si>
  <si>
    <t>блузка тельняшка</t>
  </si>
  <si>
    <t>purina pro для кошек</t>
  </si>
  <si>
    <t>палочки для размешивание кофе</t>
  </si>
  <si>
    <t>россия куртка</t>
  </si>
  <si>
    <t>краска по металлу молотковая</t>
  </si>
  <si>
    <t>игла для трикотажной пряжи</t>
  </si>
  <si>
    <t>контейнер жестяной</t>
  </si>
  <si>
    <t>наполнитель для кошек древесный 45 л</t>
  </si>
  <si>
    <t>тёплый воск для депиляции</t>
  </si>
  <si>
    <t>пальто женское весна осень без пояса</t>
  </si>
  <si>
    <t>кроссовки для футзала</t>
  </si>
  <si>
    <t>паспорт для животных</t>
  </si>
  <si>
    <t>футляр для  очков</t>
  </si>
  <si>
    <t>сушилка для кружек в шкаф</t>
  </si>
  <si>
    <t>интерьерная кукла тильда</t>
  </si>
  <si>
    <t xml:space="preserve">электрическая плита настольная </t>
  </si>
  <si>
    <t>бимакс гель для стирки</t>
  </si>
  <si>
    <t>брелок для мото</t>
  </si>
  <si>
    <t>шторы для гостиной и спальни высота 270</t>
  </si>
  <si>
    <t xml:space="preserve">напольная сушилка </t>
  </si>
  <si>
    <t>опора для стрельбы</t>
  </si>
  <si>
    <t>лак дляногтей</t>
  </si>
  <si>
    <t>звонок для собак</t>
  </si>
  <si>
    <t>насадки для зубной щетки монопучковые oral b</t>
  </si>
  <si>
    <t>фильтры для воды магистральный</t>
  </si>
  <si>
    <t>кольцо россия</t>
  </si>
  <si>
    <t xml:space="preserve">эмалированная кружка </t>
  </si>
  <si>
    <t xml:space="preserve">ягоды годжи </t>
  </si>
  <si>
    <t>куртка из экокожи для мальчика</t>
  </si>
  <si>
    <t>термос со стеклянной колбой и помпой</t>
  </si>
  <si>
    <t>кресло качалка для детей</t>
  </si>
  <si>
    <t>краска для ткани бордовая</t>
  </si>
  <si>
    <t xml:space="preserve">костюмчик для девочки </t>
  </si>
  <si>
    <t>шапки весна для мальчика</t>
  </si>
  <si>
    <t>сигнал для авто</t>
  </si>
  <si>
    <t>стеклянная банка для сыпучих продуктов</t>
  </si>
  <si>
    <t xml:space="preserve">стеклянные бутылочки </t>
  </si>
  <si>
    <t>детское постельное белье 1,5 для мальчика</t>
  </si>
  <si>
    <t>все для природы</t>
  </si>
  <si>
    <t>джибитсы для сабо</t>
  </si>
  <si>
    <t>футболка с лисой детская</t>
  </si>
  <si>
    <t>скатерть серебристая</t>
  </si>
  <si>
    <t>медведь икея</t>
  </si>
  <si>
    <t xml:space="preserve">кепка женская бейсболка бежевая </t>
  </si>
  <si>
    <t>паяльник электрический набор</t>
  </si>
  <si>
    <t>наволочка декоративная на 50 50</t>
  </si>
  <si>
    <t>лодочки яркие</t>
  </si>
  <si>
    <t>топик женская кружевной</t>
  </si>
  <si>
    <t>книга для типс</t>
  </si>
  <si>
    <t>баден обувь женская летняя</t>
  </si>
  <si>
    <t>стрелки для часового механизма</t>
  </si>
  <si>
    <t>набор для вышивания мп студия</t>
  </si>
  <si>
    <t>щетки стеклоочистителя автомобиля bosh</t>
  </si>
  <si>
    <t>маска силиконовая карнавальная</t>
  </si>
  <si>
    <t>платье для девочки с перьями</t>
  </si>
  <si>
    <t>трюфели красный октябрь</t>
  </si>
  <si>
    <t xml:space="preserve">пакет для заморозки </t>
  </si>
  <si>
    <t>бижутерия серьги с жемчугом</t>
  </si>
  <si>
    <t>для бытовой химии</t>
  </si>
  <si>
    <t>ресницы для наращивания сс</t>
  </si>
  <si>
    <t>гель для ногтей с блестками</t>
  </si>
  <si>
    <t xml:space="preserve">synergetic гель для стирки </t>
  </si>
  <si>
    <t>крем баттер для тела кокос</t>
  </si>
  <si>
    <t>длинная ложка для обуви</t>
  </si>
  <si>
    <t>пакет для пюре</t>
  </si>
  <si>
    <t>sela пальто для женщин</t>
  </si>
  <si>
    <t>гладильная доска nika 9</t>
  </si>
  <si>
    <t>увлажняющая эмульсия</t>
  </si>
  <si>
    <t>одноразовый кальян</t>
  </si>
  <si>
    <t>крепление для грядок</t>
  </si>
  <si>
    <t>краска для волос глисс кур</t>
  </si>
  <si>
    <t>ножи на мясорубку</t>
  </si>
  <si>
    <t>куртка женская осенняя черная</t>
  </si>
  <si>
    <t>шампунь для волос после кератина</t>
  </si>
  <si>
    <t>держатель для палки</t>
  </si>
  <si>
    <t>одеяло евро 200х215</t>
  </si>
  <si>
    <t>скраб для лица loreal</t>
  </si>
  <si>
    <t>коричневая школьная форма</t>
  </si>
  <si>
    <t>кепка для напитков</t>
  </si>
  <si>
    <t>garnier спрей для лица</t>
  </si>
  <si>
    <t>полимерный воск аравия</t>
  </si>
  <si>
    <t>женская одежда инсити</t>
  </si>
  <si>
    <t>воздушное ружьё</t>
  </si>
  <si>
    <t>карандаш для губ seventeen</t>
  </si>
  <si>
    <t>кофеин бензоат натрия таблетки</t>
  </si>
  <si>
    <t>черная ваниль</t>
  </si>
  <si>
    <t>белая хлопок рубашка женская</t>
  </si>
  <si>
    <t>чехол для кредитки</t>
  </si>
  <si>
    <t>горох для микрозелени</t>
  </si>
  <si>
    <t>фонтан для напитков</t>
  </si>
  <si>
    <t>rbuz реле напряжения</t>
  </si>
  <si>
    <t>шампунь для волос рецепты бабушки агафьи</t>
  </si>
  <si>
    <t>бейсболка мужская для рыбалки</t>
  </si>
  <si>
    <t>свободная юбка</t>
  </si>
  <si>
    <t>полка настенная круглая</t>
  </si>
  <si>
    <t>синий карандаш для век</t>
  </si>
  <si>
    <t>спортивная кофта для фитнеса</t>
  </si>
  <si>
    <t xml:space="preserve">легинсы для спорта </t>
  </si>
  <si>
    <t>сиропы для алкогольных коктейлей</t>
  </si>
  <si>
    <t>аксессуары для геймера</t>
  </si>
  <si>
    <t>гидрогелевая пленка на iphone</t>
  </si>
  <si>
    <t>кисточки для геля</t>
  </si>
  <si>
    <t xml:space="preserve">аксессуары для подростков </t>
  </si>
  <si>
    <t>корочка для паспорта</t>
  </si>
  <si>
    <t xml:space="preserve">упаковочная бумага для подарков </t>
  </si>
  <si>
    <t xml:space="preserve">насадка для шланга </t>
  </si>
  <si>
    <t>барби кухня</t>
  </si>
  <si>
    <t>посуда для блинов</t>
  </si>
  <si>
    <t>костюм для дома вискоза</t>
  </si>
  <si>
    <t>детская шляпа соломенная</t>
  </si>
  <si>
    <t>трусы для подростков девочек</t>
  </si>
  <si>
    <t>краска для печатей</t>
  </si>
  <si>
    <t>скатерть на стеклянный стол</t>
  </si>
  <si>
    <t>куртка мужская осенняя классическая</t>
  </si>
  <si>
    <t>инструменты для кухни</t>
  </si>
  <si>
    <t xml:space="preserve">наушники беспроводные для телефона </t>
  </si>
  <si>
    <t>украшения альт</t>
  </si>
  <si>
    <t>какао масло для тела</t>
  </si>
  <si>
    <t>миска для собак для медленного поедания</t>
  </si>
  <si>
    <t>люстра потолочная светодиодная с пультом в детскую</t>
  </si>
  <si>
    <t>черная упаковочная бумага</t>
  </si>
  <si>
    <t>arnebia selection зубная паста</t>
  </si>
  <si>
    <t>набор наращивания ресниц</t>
  </si>
  <si>
    <t>восковый карандаш для страз</t>
  </si>
  <si>
    <t>кейс для хранения косметики</t>
  </si>
  <si>
    <t>сабо для женщин на лето</t>
  </si>
  <si>
    <t xml:space="preserve">бейсболка кепка женская </t>
  </si>
  <si>
    <t>зарядка эпл</t>
  </si>
  <si>
    <t>солнышко для подмывания</t>
  </si>
  <si>
    <t xml:space="preserve">швейная </t>
  </si>
  <si>
    <t>поясная сумка calvin klein</t>
  </si>
  <si>
    <t>пижама голубая</t>
  </si>
  <si>
    <t>носочки для косметических процедур</t>
  </si>
  <si>
    <t>формы для изготовления мыла</t>
  </si>
  <si>
    <t>хлебница керамическая</t>
  </si>
  <si>
    <t>впитывающая пеленка многоразовая</t>
  </si>
  <si>
    <t xml:space="preserve">посуда столовая </t>
  </si>
  <si>
    <t xml:space="preserve">colins женская одежда </t>
  </si>
  <si>
    <t>блинная сковорода tefal</t>
  </si>
  <si>
    <t>батарея хонор 10</t>
  </si>
  <si>
    <t xml:space="preserve">глория джинс бюстгальтер </t>
  </si>
  <si>
    <t>футболка  sela женская</t>
  </si>
  <si>
    <t>твоё худи женское</t>
  </si>
  <si>
    <t>игры для ванны</t>
  </si>
  <si>
    <t>вакумные банки для лица</t>
  </si>
  <si>
    <t>сидушка детская на велосипед</t>
  </si>
  <si>
    <t>шорты и рубашка костюм фуксия</t>
  </si>
  <si>
    <t>обувь женская ессо</t>
  </si>
  <si>
    <t>панели самоклеющиеся для потолка</t>
  </si>
  <si>
    <t xml:space="preserve">домик для кролика </t>
  </si>
  <si>
    <t>ветровка салатовая</t>
  </si>
  <si>
    <t>очиститель для кофемашины</t>
  </si>
  <si>
    <t>15в 1 для волос</t>
  </si>
  <si>
    <t>грузинская одежда</t>
  </si>
  <si>
    <t>кольцо бижутерия серьги набор</t>
  </si>
  <si>
    <t>ульяновск</t>
  </si>
  <si>
    <t>беларусь верхняя одежда женская</t>
  </si>
  <si>
    <t>клятва книга</t>
  </si>
  <si>
    <t>заглушка для гитары</t>
  </si>
  <si>
    <t>средство для стекол авто</t>
  </si>
  <si>
    <t>садовая доска</t>
  </si>
  <si>
    <t>масло репейное от выпадения волос питание</t>
  </si>
  <si>
    <t>сумка подвесная</t>
  </si>
  <si>
    <t>стеллаж для маникюра</t>
  </si>
  <si>
    <t>автомат муляж</t>
  </si>
  <si>
    <t>спрей для вещей</t>
  </si>
  <si>
    <t>для секса одежда</t>
  </si>
  <si>
    <t>насос автомобильный электрический для колес</t>
  </si>
  <si>
    <t>ошейник от блох для щенков</t>
  </si>
  <si>
    <t>ремонтная муфта</t>
  </si>
  <si>
    <t xml:space="preserve">пакет для мусора </t>
  </si>
  <si>
    <t>белая футболка zarina</t>
  </si>
  <si>
    <t>ящик для морозилки</t>
  </si>
  <si>
    <t>кожаная резинка</t>
  </si>
  <si>
    <t>смесь для мороженого без сахара</t>
  </si>
  <si>
    <t>янтарь крем</t>
  </si>
  <si>
    <t>защитное стекло для honor 7a</t>
  </si>
  <si>
    <t>подгузники для взрослых slip</t>
  </si>
  <si>
    <t>пудра для лица розовая</t>
  </si>
  <si>
    <t>кожух для триммера huter</t>
  </si>
  <si>
    <t xml:space="preserve">заглушка для раковины </t>
  </si>
  <si>
    <t>защитный экран для маникюра</t>
  </si>
  <si>
    <t xml:space="preserve">основа для мыловарения </t>
  </si>
  <si>
    <t>платья вечерние и коктейльные больших размеров</t>
  </si>
  <si>
    <t>шейкер для краски</t>
  </si>
  <si>
    <t>штанга душевая</t>
  </si>
  <si>
    <t>куртка рубашка денская</t>
  </si>
  <si>
    <t>техён</t>
  </si>
  <si>
    <t xml:space="preserve">энергия </t>
  </si>
  <si>
    <t>настольная лампа беспроводная</t>
  </si>
  <si>
    <t>брюки свободного кроя женские</t>
  </si>
  <si>
    <t>поводок для собак рулетка 5 метров</t>
  </si>
  <si>
    <t>модная сумка 2022</t>
  </si>
  <si>
    <t>костюм спортивного стиля</t>
  </si>
  <si>
    <t>кожанка женская коричневая</t>
  </si>
  <si>
    <t>боулинг детский кегли шар для детей всей семьи</t>
  </si>
  <si>
    <t>ремень пояс женский</t>
  </si>
  <si>
    <t>краска для волос фито колор</t>
  </si>
  <si>
    <t>витаминная маска для лица</t>
  </si>
  <si>
    <t>кроссовки 36 для девочек adidas</t>
  </si>
  <si>
    <t>акб для ноутбука</t>
  </si>
  <si>
    <t>канакина русский язык рабочая тетрадь</t>
  </si>
  <si>
    <t>алмазная мозаика детям</t>
  </si>
  <si>
    <t>диваж гель для бровей</t>
  </si>
  <si>
    <t>женская куртка nike</t>
  </si>
  <si>
    <t>franco vello женская</t>
  </si>
  <si>
    <t>топ лак для ногтей</t>
  </si>
  <si>
    <t>удобрения для петунии</t>
  </si>
  <si>
    <t>акари киар для собак</t>
  </si>
  <si>
    <t>джинсы для девочки 74</t>
  </si>
  <si>
    <t>яркий дуэт</t>
  </si>
  <si>
    <t>посуда для ресторанов</t>
  </si>
  <si>
    <t>сушилки для белья белого цвета</t>
  </si>
  <si>
    <t>рамка для фотографии бронза</t>
  </si>
  <si>
    <t>светящиеся босоножки</t>
  </si>
  <si>
    <t xml:space="preserve">десертная ложка </t>
  </si>
  <si>
    <t>genshin impact аято</t>
  </si>
  <si>
    <t>ящик для холодильника lg</t>
  </si>
  <si>
    <t>тишью розовая</t>
  </si>
  <si>
    <t>украшения для свадебной прически</t>
  </si>
  <si>
    <t xml:space="preserve">кофта красная </t>
  </si>
  <si>
    <t xml:space="preserve">шапочка для девочки весна </t>
  </si>
  <si>
    <t>насадки для зубной щетки монопучковые</t>
  </si>
  <si>
    <t>осенняя куртка для девочек</t>
  </si>
  <si>
    <t xml:space="preserve">наборная печать </t>
  </si>
  <si>
    <t>дезодорант для ног rexona</t>
  </si>
  <si>
    <t>ручка для сумок</t>
  </si>
  <si>
    <t>заглушки для ноутбука</t>
  </si>
  <si>
    <t>кеды для девочки обувь детские</t>
  </si>
  <si>
    <t>гибкая неоновая лента</t>
  </si>
  <si>
    <t>деревянная рука для колец</t>
  </si>
  <si>
    <t>мумиё алтайское</t>
  </si>
  <si>
    <t xml:space="preserve"> гель для умывания</t>
  </si>
  <si>
    <t>массажный скребок для лица</t>
  </si>
  <si>
    <t>likato professional для тела</t>
  </si>
  <si>
    <t>молочко для тело</t>
  </si>
  <si>
    <t>силиконовая скатерть с кружевом</t>
  </si>
  <si>
    <t>рамка для грамот</t>
  </si>
  <si>
    <t>татуировка мужская</t>
  </si>
  <si>
    <t>мужские костюмы белоруссия классические</t>
  </si>
  <si>
    <t>этно бижутерия</t>
  </si>
  <si>
    <t>органайзер для детской кроватки</t>
  </si>
  <si>
    <t>сумка фисташковая</t>
  </si>
  <si>
    <t>детские сережки серебряные</t>
  </si>
  <si>
    <t>черная футболка мужская с вырезом</t>
  </si>
  <si>
    <t>крем для обуви голубой</t>
  </si>
  <si>
    <t>юбка народная</t>
  </si>
  <si>
    <t>сковородка литая</t>
  </si>
  <si>
    <t>для малышей кроссовки</t>
  </si>
  <si>
    <t>ледяные камни</t>
  </si>
  <si>
    <t>holy land для умывания</t>
  </si>
  <si>
    <t>средство для мыться ванны</t>
  </si>
  <si>
    <t>водоотводящий желоб</t>
  </si>
  <si>
    <t>пенка для волос прелесть</t>
  </si>
  <si>
    <t>куртка на осень мужская</t>
  </si>
  <si>
    <t xml:space="preserve">блузка женская хлопок </t>
  </si>
  <si>
    <t>для девочек 12 лет</t>
  </si>
  <si>
    <t>tamaris мужская обувь</t>
  </si>
  <si>
    <t>для собаки поводок</t>
  </si>
  <si>
    <t>1,5 спальное одеяло</t>
  </si>
  <si>
    <t xml:space="preserve">резинки для девочки </t>
  </si>
  <si>
    <t>юбка короткая в клетку</t>
  </si>
  <si>
    <t>тональный крем для лица боржуа</t>
  </si>
  <si>
    <t>для садовода</t>
  </si>
  <si>
    <t>для растений держатель</t>
  </si>
  <si>
    <t>заколки резинки для девочек</t>
  </si>
  <si>
    <t>наушники для пс4</t>
  </si>
  <si>
    <t>сушилка для посуды в нижний шкаф</t>
  </si>
  <si>
    <t>prada одежда мужская</t>
  </si>
  <si>
    <t xml:space="preserve">стёганая куртка женская </t>
  </si>
  <si>
    <t>тюль для кухни на кольцах</t>
  </si>
  <si>
    <t>салфетница плетенная</t>
  </si>
  <si>
    <t>платья emse</t>
  </si>
  <si>
    <t>бутылочка для хранения с дозатором</t>
  </si>
  <si>
    <t>обложка для документов натуральная кожа</t>
  </si>
  <si>
    <t>шаг за шагом к пятерке</t>
  </si>
  <si>
    <t>переноска прозрачная</t>
  </si>
  <si>
    <t>бальзам для губ роликовый</t>
  </si>
  <si>
    <t>чехол книжка для iphone 8</t>
  </si>
  <si>
    <t>водяная мозаика</t>
  </si>
  <si>
    <t>окантовка для мебели</t>
  </si>
  <si>
    <t>для парня и девушки</t>
  </si>
  <si>
    <t>накидка для рюкзака</t>
  </si>
  <si>
    <t>органайзер в салон автомобиля</t>
  </si>
  <si>
    <t>козырек для бега</t>
  </si>
  <si>
    <t>пижама с лягушками</t>
  </si>
  <si>
    <t>куртка рубашка кожанная</t>
  </si>
  <si>
    <t>колба медицинская</t>
  </si>
  <si>
    <t>чёрные кросовки женские</t>
  </si>
  <si>
    <t>кисточка для ремонта</t>
  </si>
  <si>
    <t>сумка тряпошная</t>
  </si>
  <si>
    <t>набор браслетов для плетения</t>
  </si>
  <si>
    <t>зарядка 18w</t>
  </si>
  <si>
    <t>платья свадебные для беременных</t>
  </si>
  <si>
    <t>шпажки для букета</t>
  </si>
  <si>
    <t>для детских волос</t>
  </si>
  <si>
    <t>костюм для младенцев</t>
  </si>
  <si>
    <t>маска для лица выравнивающая тон</t>
  </si>
  <si>
    <t>спортпит для суставов</t>
  </si>
  <si>
    <t>вестибулярная пластина с бусинкой</t>
  </si>
  <si>
    <t>гель для наращивания с блестками</t>
  </si>
  <si>
    <t>роял канин для кошек гипоаллергенный</t>
  </si>
  <si>
    <t>я самая скраб</t>
  </si>
  <si>
    <t>воротник стойка рубашка мужская</t>
  </si>
  <si>
    <t>скамья с подушками</t>
  </si>
  <si>
    <t>лампа  светодиодная</t>
  </si>
  <si>
    <t>коробочка для карт</t>
  </si>
  <si>
    <t>лего космическая станция</t>
  </si>
  <si>
    <t>сумка квадратная через плечо</t>
  </si>
  <si>
    <t xml:space="preserve">скалка деревянная </t>
  </si>
  <si>
    <t>ля рош гель</t>
  </si>
  <si>
    <t>футболка женская 9 мая</t>
  </si>
  <si>
    <t>престиж для волос</t>
  </si>
  <si>
    <t>блоки для записей</t>
  </si>
  <si>
    <t xml:space="preserve">балаклава военная </t>
  </si>
  <si>
    <t>сетка между сиденьями</t>
  </si>
  <si>
    <t>китайская монета</t>
  </si>
  <si>
    <t>кепка детская девочка</t>
  </si>
  <si>
    <t xml:space="preserve">рубашка женская короткий рукав </t>
  </si>
  <si>
    <t xml:space="preserve">кохия </t>
  </si>
  <si>
    <t>набор для вышивки подушки</t>
  </si>
  <si>
    <t>простынь для новорожденного</t>
  </si>
  <si>
    <t>клавиатура и мышь для смартфона</t>
  </si>
  <si>
    <t xml:space="preserve">машинка коллекционная </t>
  </si>
  <si>
    <t>ваза стекло напольная</t>
  </si>
  <si>
    <t>вентиляторы для ноутбука</t>
  </si>
  <si>
    <t>средство для ног от запаха</t>
  </si>
  <si>
    <t xml:space="preserve">алмазная вышевка </t>
  </si>
  <si>
    <t xml:space="preserve"> ветровка мужская</t>
  </si>
  <si>
    <t>штанга спортивная комплект</t>
  </si>
  <si>
    <t>бокс для монет</t>
  </si>
  <si>
    <t>штанга для шторки</t>
  </si>
  <si>
    <t xml:space="preserve"> мыло для бровей</t>
  </si>
  <si>
    <t>коляска из экокожи</t>
  </si>
  <si>
    <t>палатка для пляжная</t>
  </si>
  <si>
    <t>купальные плавки для мальчика</t>
  </si>
  <si>
    <t>ролевые костюмы товары для взрослых</t>
  </si>
  <si>
    <t>диск для вращения</t>
  </si>
  <si>
    <t>стекло для хонор 10</t>
  </si>
  <si>
    <t>ручка мебельная длинная</t>
  </si>
  <si>
    <t>фартуки для стрижки</t>
  </si>
  <si>
    <t>гель для бритья loreal</t>
  </si>
  <si>
    <t>доска учебная</t>
  </si>
  <si>
    <t>обувь adidas мужская</t>
  </si>
  <si>
    <t>детское ведёрко</t>
  </si>
  <si>
    <t>держатель для соски  пустышки</t>
  </si>
  <si>
    <t>корм для кошек леонардо</t>
  </si>
  <si>
    <t>материал для парника</t>
  </si>
  <si>
    <t xml:space="preserve">футболки турция </t>
  </si>
  <si>
    <t>детская приставка</t>
  </si>
  <si>
    <t>puma парфюмерия</t>
  </si>
  <si>
    <t>чёрная обувь</t>
  </si>
  <si>
    <t>ксяоми 10s</t>
  </si>
  <si>
    <t>кроссовки для зала для мальчика</t>
  </si>
  <si>
    <t>мармелад турция</t>
  </si>
  <si>
    <t>ложка и вилка для прикорма</t>
  </si>
  <si>
    <t>тест полоски для глюкометра айчек</t>
  </si>
  <si>
    <t>подушка 50х70 мягкая</t>
  </si>
  <si>
    <t>мешки-пылесборники для пылесосов</t>
  </si>
  <si>
    <t xml:space="preserve">гель краска для стемпинга </t>
  </si>
  <si>
    <t>штапик деревянный</t>
  </si>
  <si>
    <t>детский рюкзак для малыша</t>
  </si>
  <si>
    <t>фиолетовая корова</t>
  </si>
  <si>
    <t>все для курения</t>
  </si>
  <si>
    <t>насадка для мебели</t>
  </si>
  <si>
    <t xml:space="preserve">маски для детей </t>
  </si>
  <si>
    <t>полка для поделок</t>
  </si>
  <si>
    <t>karl lagerfeld для женщин футболка</t>
  </si>
  <si>
    <t>вешалка для верхней одежды на стену</t>
  </si>
  <si>
    <t>пилинг для лица корейский</t>
  </si>
  <si>
    <t>расческа для девочек на длинные волосы</t>
  </si>
  <si>
    <t>чёкер на шею</t>
  </si>
  <si>
    <t>летнее детское одеяло</t>
  </si>
  <si>
    <t>экран для кухонной плиты</t>
  </si>
  <si>
    <t>кофта puma женская</t>
  </si>
  <si>
    <t>обувь geox детская для девочек</t>
  </si>
  <si>
    <t>сыворотка для лица с гранатом</t>
  </si>
  <si>
    <t>муляж iphone 12</t>
  </si>
  <si>
    <t>корзинки плетеная</t>
  </si>
  <si>
    <t>наклейки для скетч бука</t>
  </si>
  <si>
    <t>вибрирующая смазка</t>
  </si>
  <si>
    <t>фреза для маникюра керамическая</t>
  </si>
  <si>
    <t>сетка для френч пресса</t>
  </si>
  <si>
    <t>впр 6 класс биология 25 вариантов</t>
  </si>
  <si>
    <t>держатель для термометра</t>
  </si>
  <si>
    <t>кроссовки для мальчиков ecco</t>
  </si>
  <si>
    <t>целлюлозная салфетка</t>
  </si>
  <si>
    <t>платье комуфляж</t>
  </si>
  <si>
    <t>часы детские для мальчика</t>
  </si>
  <si>
    <t>пододеяльники 1,5</t>
  </si>
  <si>
    <t>спортивные резинки для фитнеса универсальный</t>
  </si>
  <si>
    <t>для расслабления</t>
  </si>
  <si>
    <t>электрокотёл</t>
  </si>
  <si>
    <t>расческа для волос массажная маленькая</t>
  </si>
  <si>
    <t>форма металлическая</t>
  </si>
  <si>
    <t>кондитерская палетка</t>
  </si>
  <si>
    <t>для мартини бокалы</t>
  </si>
  <si>
    <t xml:space="preserve">юбка льняная женская </t>
  </si>
  <si>
    <t>масло моторное для мотоблока</t>
  </si>
  <si>
    <t>кастрюля из нержавеющей стали с толстым</t>
  </si>
  <si>
    <t>ушастый нянь мыло жидкое</t>
  </si>
  <si>
    <t xml:space="preserve">матрас в прогулочную коляску </t>
  </si>
  <si>
    <t>шапка для мужчин tommy hilfiger</t>
  </si>
  <si>
    <t>коврик для раскатки силиконовый теста</t>
  </si>
  <si>
    <t>торфяные</t>
  </si>
  <si>
    <t>skechers для мальчика кроссовки</t>
  </si>
  <si>
    <t>короб для хранения документов</t>
  </si>
  <si>
    <t>молния для юбки</t>
  </si>
  <si>
    <t xml:space="preserve">водолазка спортивная </t>
  </si>
  <si>
    <t>насос для стиральной машины самсунг</t>
  </si>
  <si>
    <t>краскадля волос  igora</t>
  </si>
  <si>
    <t>кенгуру толстовка женская</t>
  </si>
  <si>
    <t>юбка школьная чёрная</t>
  </si>
  <si>
    <t>бижутерия кольцо серьги набор</t>
  </si>
  <si>
    <t>масло для укладки бровей</t>
  </si>
  <si>
    <t>юката мужская</t>
  </si>
  <si>
    <t>фильтр для минимойки</t>
  </si>
  <si>
    <t>дивайн арома версия табако ваниле том форд</t>
  </si>
  <si>
    <t>комтюм для малыша</t>
  </si>
  <si>
    <t>халат дарья</t>
  </si>
  <si>
    <t>набор для изготовление свечей</t>
  </si>
  <si>
    <t>платья черного цвета для женщин</t>
  </si>
  <si>
    <t>детская крышка на унитаз</t>
  </si>
  <si>
    <t>джинсы с утеплителем для мальчика</t>
  </si>
  <si>
    <t>сигнализация велосипедная</t>
  </si>
  <si>
    <t xml:space="preserve">чехол для ключа </t>
  </si>
  <si>
    <t>футболка для девочки в полоску</t>
  </si>
  <si>
    <t>селикон для форм</t>
  </si>
  <si>
    <t>обувь для зала футбольная</t>
  </si>
  <si>
    <t>защита для сиденья</t>
  </si>
  <si>
    <t>zarina водолазка для женщин</t>
  </si>
  <si>
    <t>костюм спортивный доя девочки</t>
  </si>
  <si>
    <t>туфли женские большая полнота</t>
  </si>
  <si>
    <t>поилки для попугаев</t>
  </si>
  <si>
    <t>годовой курс занятий 1-2 года</t>
  </si>
  <si>
    <t>коробка для орехов</t>
  </si>
  <si>
    <t>водонепроницаемый чехол для телефона универсальный</t>
  </si>
  <si>
    <t>для прокола носа</t>
  </si>
  <si>
    <t>бейсболка nike женская</t>
  </si>
  <si>
    <t>газ для зажигалки zippo</t>
  </si>
  <si>
    <t>органайзеры для канцелярии из дерева</t>
  </si>
  <si>
    <t>аниме твое имя</t>
  </si>
  <si>
    <t>лего башня</t>
  </si>
  <si>
    <t xml:space="preserve">пляжный сарафан </t>
  </si>
  <si>
    <t>шляхта</t>
  </si>
  <si>
    <t>ремень для сумка черный текстиль</t>
  </si>
  <si>
    <t>герметик для бескамерных шин</t>
  </si>
  <si>
    <t>лезвия для бритья мужской</t>
  </si>
  <si>
    <t>оксид для волос estel</t>
  </si>
  <si>
    <t>маска для рыжих волос</t>
  </si>
  <si>
    <t xml:space="preserve">цепь на шею женская </t>
  </si>
  <si>
    <t>сумка женская жёлтая</t>
  </si>
  <si>
    <t>джойстик для пабга</t>
  </si>
  <si>
    <t>порошок стиральный для ручной стирки</t>
  </si>
  <si>
    <t>колба для блендера</t>
  </si>
  <si>
    <t>ложки для десертов</t>
  </si>
  <si>
    <t xml:space="preserve">биография </t>
  </si>
  <si>
    <t>медицинская спецодежда женская костюм</t>
  </si>
  <si>
    <t>кеды женские белые натуральная кожа adidas</t>
  </si>
  <si>
    <t xml:space="preserve">рюкзаки для подростков </t>
  </si>
  <si>
    <t>сетевое зарядное устройство для телефонов</t>
  </si>
  <si>
    <t xml:space="preserve">лежак пляжный </t>
  </si>
  <si>
    <t>комбинация мини</t>
  </si>
  <si>
    <t>средства для аквариума</t>
  </si>
  <si>
    <t>конфеты фрутландия</t>
  </si>
  <si>
    <t xml:space="preserve">пижама детская с шортами </t>
  </si>
  <si>
    <t>трафарет для торта рамадан</t>
  </si>
  <si>
    <t>листы для пастели</t>
  </si>
  <si>
    <t>уличная ваза</t>
  </si>
  <si>
    <t xml:space="preserve">шарики для обуви </t>
  </si>
  <si>
    <t>гель для душа для мужчин adidas</t>
  </si>
  <si>
    <t>марк имя</t>
  </si>
  <si>
    <t>поплавок для бассейна</t>
  </si>
  <si>
    <t>футболка для мальчика шорты костюм</t>
  </si>
  <si>
    <t>хозяйственная щетка</t>
  </si>
  <si>
    <t>домашняя антенна</t>
  </si>
  <si>
    <t>пюре ягодное</t>
  </si>
  <si>
    <t>крем от расстяжек</t>
  </si>
  <si>
    <t>быстросъём</t>
  </si>
  <si>
    <t>слайдеры мультяшки</t>
  </si>
  <si>
    <t xml:space="preserve">корм доя собак </t>
  </si>
  <si>
    <t>украшения для свадебного торта</t>
  </si>
  <si>
    <t xml:space="preserve">сумки женская </t>
  </si>
  <si>
    <t>hookah кальян</t>
  </si>
  <si>
    <t>своя комната книга</t>
  </si>
  <si>
    <t>белая мышка</t>
  </si>
  <si>
    <t>авточехлы на сиденья автомобильные товары</t>
  </si>
  <si>
    <t>кадка дубовая</t>
  </si>
  <si>
    <t>форма для тротуара</t>
  </si>
  <si>
    <t>форма для масла</t>
  </si>
  <si>
    <t>футболка черная мужская короткая</t>
  </si>
  <si>
    <t>тонкая лента</t>
  </si>
  <si>
    <t>говядина фрутоняня</t>
  </si>
  <si>
    <t>белёвский десерт</t>
  </si>
  <si>
    <t>полотенце для девочек</t>
  </si>
  <si>
    <t>пиджак чёрный мужской</t>
  </si>
  <si>
    <t>молния маквин книга</t>
  </si>
  <si>
    <t>хрестоматия для 1 класса</t>
  </si>
  <si>
    <t>цоколь для лампы</t>
  </si>
  <si>
    <t>настоящий детектив</t>
  </si>
  <si>
    <t>губка для посуды с мылом</t>
  </si>
  <si>
    <t>советская азбука</t>
  </si>
  <si>
    <t>футболка мужская беларусь</t>
  </si>
  <si>
    <t>холс для рисования</t>
  </si>
  <si>
    <t>масло для волос кокос</t>
  </si>
  <si>
    <t xml:space="preserve">спортивная обувь мужская </t>
  </si>
  <si>
    <t>русская кожа</t>
  </si>
  <si>
    <t>платье для девочки в садик на выпускной</t>
  </si>
  <si>
    <t>тоник для лица антивозрастной</t>
  </si>
  <si>
    <t xml:space="preserve">пудра бесцветная </t>
  </si>
  <si>
    <t>стекло для редми</t>
  </si>
  <si>
    <t>рождество эркюля пуаро</t>
  </si>
  <si>
    <t>бумажная тарелка</t>
  </si>
  <si>
    <t>покрышка автомобильная</t>
  </si>
  <si>
    <t>места хранения</t>
  </si>
  <si>
    <t>hello kitty одежда детская</t>
  </si>
  <si>
    <t>маша белая</t>
  </si>
  <si>
    <t>для сукулентов</t>
  </si>
  <si>
    <t>шапка камуфляжная</t>
  </si>
  <si>
    <t>спортивные прямые брюки женские</t>
  </si>
  <si>
    <t xml:space="preserve">масленка для сливочного масла </t>
  </si>
  <si>
    <t xml:space="preserve">история егэ </t>
  </si>
  <si>
    <t>жилетка камуфляж</t>
  </si>
  <si>
    <t>фартук для бариста</t>
  </si>
  <si>
    <t>подарок для новорождённых</t>
  </si>
  <si>
    <t>худи удлинённое</t>
  </si>
  <si>
    <t>штаныдля мальчика</t>
  </si>
  <si>
    <t>стельки спортивные для спорта для бега волейбол</t>
  </si>
  <si>
    <t>корм для индюшат</t>
  </si>
  <si>
    <t>цветная пудра для волос</t>
  </si>
  <si>
    <t>футболка золотая</t>
  </si>
  <si>
    <t>physicians formula основа тональная</t>
  </si>
  <si>
    <t>проводки для собак</t>
  </si>
  <si>
    <t>сплат пенка детская</t>
  </si>
  <si>
    <t xml:space="preserve">штора белая </t>
  </si>
  <si>
    <t>большая пряжа</t>
  </si>
  <si>
    <t>косметическая химия</t>
  </si>
  <si>
    <t xml:space="preserve">кружка сито для муки </t>
  </si>
  <si>
    <t>инсталляция для унитаза geberit</t>
  </si>
  <si>
    <t>одинаковые платья для девочек</t>
  </si>
  <si>
    <t>ручка кухонная</t>
  </si>
  <si>
    <t>неоновая бумага</t>
  </si>
  <si>
    <t xml:space="preserve">юбка джинсовая длинная </t>
  </si>
  <si>
    <t>бумажная сумка</t>
  </si>
  <si>
    <t xml:space="preserve">мицеллярная вода garnier </t>
  </si>
  <si>
    <t>футболка оверсайз яркая</t>
  </si>
  <si>
    <t xml:space="preserve">диван для </t>
  </si>
  <si>
    <t>краска для коди</t>
  </si>
  <si>
    <t>брошь бижутерия детям</t>
  </si>
  <si>
    <t>деревянные органайзеры</t>
  </si>
  <si>
    <t>заблудившийся автобус</t>
  </si>
  <si>
    <t>ароматизатор для дома в розетку</t>
  </si>
  <si>
    <t xml:space="preserve">розовая майка </t>
  </si>
  <si>
    <t>пасха книги для детей</t>
  </si>
  <si>
    <t>огнемёт</t>
  </si>
  <si>
    <t>длинная худи</t>
  </si>
  <si>
    <t>деревянные стелажи</t>
  </si>
  <si>
    <t>куртка кожаная женская черная с капюшоном</t>
  </si>
  <si>
    <t>пудра для волос kapous</t>
  </si>
  <si>
    <t>кепка мужская бейсболка летняя адидас</t>
  </si>
  <si>
    <t>куртки весенние для девочки</t>
  </si>
  <si>
    <t>tervolina туфли для женщин</t>
  </si>
  <si>
    <t>корм сухой для собак роял канин</t>
  </si>
  <si>
    <t>женский ремень натуральная кожа</t>
  </si>
  <si>
    <t>elmex детская</t>
  </si>
  <si>
    <t>набор для таорчества</t>
  </si>
  <si>
    <t>бутылка для велика</t>
  </si>
  <si>
    <t>касио часы наручные для женщин</t>
  </si>
  <si>
    <t>клетчатая</t>
  </si>
  <si>
    <t xml:space="preserve">планшет деревянный </t>
  </si>
  <si>
    <t>массажный ролик для йоги</t>
  </si>
  <si>
    <t>светящиеся шар</t>
  </si>
  <si>
    <t>шторки для душевой крючки</t>
  </si>
  <si>
    <t>bioderma sensibio мицеллярная вода 500</t>
  </si>
  <si>
    <t>meela meelo мятный</t>
  </si>
  <si>
    <t>виктория сикрет бомбшелл</t>
  </si>
  <si>
    <t>чехол для наушников huawei 4i</t>
  </si>
  <si>
    <t>игры для детей 1+</t>
  </si>
  <si>
    <t>тент для садовых качелей fler</t>
  </si>
  <si>
    <t>для запуска речи</t>
  </si>
  <si>
    <t>женская блузка оверсайз</t>
  </si>
  <si>
    <t>ворота для гаража</t>
  </si>
  <si>
    <t>игрушки для бдсм</t>
  </si>
  <si>
    <t>тоник для лицп</t>
  </si>
  <si>
    <t xml:space="preserve">майка базовая </t>
  </si>
  <si>
    <t>подушка внутренняя декоративная print</t>
  </si>
  <si>
    <t>антивальгусная обувь</t>
  </si>
  <si>
    <t>сменные файлы для пилок 100</t>
  </si>
  <si>
    <t>стекло для айфона se 2020</t>
  </si>
  <si>
    <t>рабочая тетрадь по биологии 9 класс</t>
  </si>
  <si>
    <t>с днем рождения бабушка</t>
  </si>
  <si>
    <t>подставка для книг железная</t>
  </si>
  <si>
    <t>лампочка для маникюра</t>
  </si>
  <si>
    <t>док станция 3 в 1</t>
  </si>
  <si>
    <t>стаканчик для ручек и карандашей</t>
  </si>
  <si>
    <t>футболка hugo мужская</t>
  </si>
  <si>
    <t>одноразовые полотенца для рук и тела</t>
  </si>
  <si>
    <t>линейка для глажки</t>
  </si>
  <si>
    <t>vataga для мальчиков</t>
  </si>
  <si>
    <t>линзы контактные для глаз -0,5</t>
  </si>
  <si>
    <t>форма садовая</t>
  </si>
  <si>
    <t>чехол для эпилятора</t>
  </si>
  <si>
    <t>сухой лак для ногтей</t>
  </si>
  <si>
    <t>футболки с принтом для мужчин</t>
  </si>
  <si>
    <t xml:space="preserve">monge для котят </t>
  </si>
  <si>
    <t>крем от морщин для век</t>
  </si>
  <si>
    <t>мягкий куб</t>
  </si>
  <si>
    <t>aravia крем для жирной кожи</t>
  </si>
  <si>
    <t>пенка для умывния</t>
  </si>
  <si>
    <t>трубка для капельницы</t>
  </si>
  <si>
    <t>посуда дорожная</t>
  </si>
  <si>
    <t>очки лупа канцелярские товары</t>
  </si>
  <si>
    <t>бежевая желетка</t>
  </si>
  <si>
    <t>клавятура</t>
  </si>
  <si>
    <t xml:space="preserve">чепчик для новорожденных </t>
  </si>
  <si>
    <t>сумка мужская кожаная повседневная bullcaptain</t>
  </si>
  <si>
    <t>черная раковина</t>
  </si>
  <si>
    <t xml:space="preserve">ящик для хранения игрушек </t>
  </si>
  <si>
    <t>электромиостимулятор</t>
  </si>
  <si>
    <t>картридж для кувшина</t>
  </si>
  <si>
    <t>куртка женская columbia зимняя</t>
  </si>
  <si>
    <t>подставки для пасхальных яиц</t>
  </si>
  <si>
    <t>слайсер для капусты</t>
  </si>
  <si>
    <t>чёрные наушники</t>
  </si>
  <si>
    <t>лекарства для пчел</t>
  </si>
  <si>
    <t>браслет для часов 12 мм</t>
  </si>
  <si>
    <t>фольга для творчества</t>
  </si>
  <si>
    <t>детская паста без фтора</t>
  </si>
  <si>
    <t>дом для курения</t>
  </si>
  <si>
    <t>семена цветов лобелия</t>
  </si>
  <si>
    <t>карточная монополия</t>
  </si>
  <si>
    <t>форсунки для газа</t>
  </si>
  <si>
    <t>тоник для лица eo</t>
  </si>
  <si>
    <t>дубинка резиновая yagnob</t>
  </si>
  <si>
    <t>тряпки губчатые</t>
  </si>
  <si>
    <t>готовальня профессиональная</t>
  </si>
  <si>
    <t>маячок для животных</t>
  </si>
  <si>
    <t>серебряное кольцо дорожка</t>
  </si>
  <si>
    <t>sela для женщин кардиган</t>
  </si>
  <si>
    <t>брюки вязанные</t>
  </si>
  <si>
    <t>пижамы для кормящих</t>
  </si>
  <si>
    <t>вешалка на дверь для полотенец</t>
  </si>
  <si>
    <t>заводная собачка</t>
  </si>
  <si>
    <t>пакеты для парафинотерапии</t>
  </si>
  <si>
    <t>фигурки для поделок</t>
  </si>
  <si>
    <t>миски деревянные</t>
  </si>
  <si>
    <t>фильтр для воды аквафор а6</t>
  </si>
  <si>
    <t>крем натуральный для лица</t>
  </si>
  <si>
    <t>нашивка анархия</t>
  </si>
  <si>
    <t>сапоги резиновые детские для мальчика 37</t>
  </si>
  <si>
    <t>зарядка для эпилятора</t>
  </si>
  <si>
    <t>форма для снега</t>
  </si>
  <si>
    <t>женская топ</t>
  </si>
  <si>
    <t xml:space="preserve">топ вязаный женский </t>
  </si>
  <si>
    <t>манжета детская</t>
  </si>
  <si>
    <t>мазок для бритья</t>
  </si>
  <si>
    <t>ткань для шитья флис</t>
  </si>
  <si>
    <t>в диких условиях</t>
  </si>
  <si>
    <t>набор для плетения корзин</t>
  </si>
  <si>
    <t>палатка туристическая 5 местная</t>
  </si>
  <si>
    <t>посуда столовая стекло</t>
  </si>
  <si>
    <t>шапка для девушки</t>
  </si>
  <si>
    <t>clarins для загара</t>
  </si>
  <si>
    <t>альгинатная слепочная масса</t>
  </si>
  <si>
    <t>гель краска для ногтей без липкого слоя</t>
  </si>
  <si>
    <t>библия карманная</t>
  </si>
  <si>
    <t>коыта женская</t>
  </si>
  <si>
    <t>укороченная кофта на пуговицах</t>
  </si>
  <si>
    <t>подозрительная сова</t>
  </si>
  <si>
    <t>водосгон для мытья окон</t>
  </si>
  <si>
    <t>чехол на iphone xs с яблоком</t>
  </si>
  <si>
    <t>посуда для попкорна</t>
  </si>
  <si>
    <t xml:space="preserve">кофта женская весна </t>
  </si>
  <si>
    <t>чистящие средства для кухни</t>
  </si>
  <si>
    <t>посуда для хранения сыпучих продуктов</t>
  </si>
  <si>
    <t>развивающие игрушки для девочек 7 лет</t>
  </si>
  <si>
    <t>органайзеры для сумок</t>
  </si>
  <si>
    <t xml:space="preserve">фартук чёрный </t>
  </si>
  <si>
    <t>люрекс пряжа</t>
  </si>
  <si>
    <t>мыло для тела жидкое</t>
  </si>
  <si>
    <t>кожанка женская косуха</t>
  </si>
  <si>
    <t>японский фонарик</t>
  </si>
  <si>
    <t>коврик с камнями</t>
  </si>
  <si>
    <t xml:space="preserve">подгузники японские </t>
  </si>
  <si>
    <t>таблетки для удаления накипи</t>
  </si>
  <si>
    <t>золотая кнопка ютуба</t>
  </si>
  <si>
    <t>кеды для девочки на липучке</t>
  </si>
  <si>
    <t>платье из шифона далория</t>
  </si>
  <si>
    <t>puma футболка спортивная</t>
  </si>
  <si>
    <t>брюки яркие женские</t>
  </si>
  <si>
    <t>новая земля толле</t>
  </si>
  <si>
    <t>косуха куртка женская черная</t>
  </si>
  <si>
    <t>кассовая лента 55</t>
  </si>
  <si>
    <t>красовка женская</t>
  </si>
  <si>
    <t>чистая линия 3 в 1</t>
  </si>
  <si>
    <t>красноволосая принцесса белоснежка аниме наклейки</t>
  </si>
  <si>
    <t>перчатка кольчужная</t>
  </si>
  <si>
    <t>ремешок доя часов</t>
  </si>
  <si>
    <t xml:space="preserve">румяна шариковые </t>
  </si>
  <si>
    <t>юбка плиссе летняя</t>
  </si>
  <si>
    <t>oodji куртки одежда женская</t>
  </si>
  <si>
    <t>лейка садовая 3 литра</t>
  </si>
  <si>
    <t>носки с надписями мужские</t>
  </si>
  <si>
    <t>разделитель для ложек</t>
  </si>
  <si>
    <t>обувь мужская на широкую ногу</t>
  </si>
  <si>
    <t>ложка металлическая</t>
  </si>
  <si>
    <t xml:space="preserve">шлем для детей </t>
  </si>
  <si>
    <t>костюм заяц</t>
  </si>
  <si>
    <t>для собак игрушки резиновые</t>
  </si>
  <si>
    <t>усилитель сигнала связи</t>
  </si>
  <si>
    <t xml:space="preserve">бумага для офиса </t>
  </si>
  <si>
    <t>ветровка оранжевая</t>
  </si>
  <si>
    <t>костюм женский деловой турция</t>
  </si>
  <si>
    <t>кофемашина зерновая делонги</t>
  </si>
  <si>
    <t>перчатки хозяйственные хлопковые</t>
  </si>
  <si>
    <t>корм для собак сухой 13 кг</t>
  </si>
  <si>
    <t>крем для лица омолаживающий корея</t>
  </si>
  <si>
    <t>костюм шляпника</t>
  </si>
  <si>
    <t xml:space="preserve">угли для мангала </t>
  </si>
  <si>
    <t>кольцо для фаланги</t>
  </si>
  <si>
    <t>твлё</t>
  </si>
  <si>
    <t>хлопковая ночнушка</t>
  </si>
  <si>
    <t>bio mio для унитаза</t>
  </si>
  <si>
    <t>зарядка для realme</t>
  </si>
  <si>
    <t xml:space="preserve">модульная кухня </t>
  </si>
  <si>
    <t>подарок для школьника</t>
  </si>
  <si>
    <t>штанишки домашние для мальчика</t>
  </si>
  <si>
    <t>макивара для тхэквондо</t>
  </si>
  <si>
    <t>изолента тканевая</t>
  </si>
  <si>
    <t>чехол для samsung а12</t>
  </si>
  <si>
    <t>для льда форма</t>
  </si>
  <si>
    <t>для чистки струн</t>
  </si>
  <si>
    <t>куртка женская оранжевая</t>
  </si>
  <si>
    <t>я самая мыло</t>
  </si>
  <si>
    <t>инструмент для удаления волос</t>
  </si>
  <si>
    <t>шапка бини короткая</t>
  </si>
  <si>
    <t>сытопёс</t>
  </si>
  <si>
    <t>бюстгальтер черёмушки</t>
  </si>
  <si>
    <t>ручка канцелярия</t>
  </si>
  <si>
    <t>инструменты для парикмахеров инструменты и принадлежности</t>
  </si>
  <si>
    <t>грелка для бутылочек</t>
  </si>
  <si>
    <t>ветровка женская columbia</t>
  </si>
  <si>
    <t>белая блузка женская кружево</t>
  </si>
  <si>
    <t>фуксия юбка</t>
  </si>
  <si>
    <t>наволочка 40х40 декоративная</t>
  </si>
  <si>
    <t>лоток для льда</t>
  </si>
  <si>
    <t>кофеварка электрическая капельная galaxy</t>
  </si>
  <si>
    <t>краска по дереву белая</t>
  </si>
  <si>
    <t>женская футболка серая</t>
  </si>
  <si>
    <t>румяна my clarins</t>
  </si>
  <si>
    <t>растения декоративные</t>
  </si>
  <si>
    <t>цепочка нержавеющая сталь</t>
  </si>
  <si>
    <t>обложка для амбулаторной карты</t>
  </si>
  <si>
    <t>зарядное устройство usb type c</t>
  </si>
  <si>
    <t>шведская стенка romana</t>
  </si>
  <si>
    <t>ветровка разноцветная</t>
  </si>
  <si>
    <t>твое пижамы для женщин</t>
  </si>
  <si>
    <t>кашпо для цветов напольное ротанг</t>
  </si>
  <si>
    <t>soft 99 автохимия</t>
  </si>
  <si>
    <t>очки для зрения солнцезащитные</t>
  </si>
  <si>
    <t>глиттер для ногтей серебро</t>
  </si>
  <si>
    <t>корейская косметика cp-1</t>
  </si>
  <si>
    <t>поющая пони</t>
  </si>
  <si>
    <t>спрей от клещей для кошек</t>
  </si>
  <si>
    <t>кран для диспенсера</t>
  </si>
  <si>
    <t>гиалуроновая кислота для инъекций</t>
  </si>
  <si>
    <t>фольга для украшения яиц</t>
  </si>
  <si>
    <t>формы для декора</t>
  </si>
  <si>
    <t>слиперы кожа натуральная женские</t>
  </si>
  <si>
    <t>шерстяная рубашка мужская</t>
  </si>
  <si>
    <t>ящик морозильной камеры</t>
  </si>
  <si>
    <t>кроссовки детские для мальчика ортопедические</t>
  </si>
  <si>
    <t>белье для дома</t>
  </si>
  <si>
    <t>фаберлик для волос</t>
  </si>
  <si>
    <t>футболка женская оверсайз со стразами</t>
  </si>
  <si>
    <t>силиконовый набор для песочницы</t>
  </si>
  <si>
    <t xml:space="preserve">манекен для наращивания ресниц </t>
  </si>
  <si>
    <t>чемодан ручная кладь xs</t>
  </si>
  <si>
    <t>блузка женская 56 размер</t>
  </si>
  <si>
    <t>модная одежда женская</t>
  </si>
  <si>
    <t>фильтр для пылесоса поларис</t>
  </si>
  <si>
    <t>брюки для садика</t>
  </si>
  <si>
    <t>майка бесшовная женская</t>
  </si>
  <si>
    <t>прямое платье миди</t>
  </si>
  <si>
    <t>я считаю до пяти</t>
  </si>
  <si>
    <t xml:space="preserve">весы для новорожденных </t>
  </si>
  <si>
    <t>чехол для самсунг м 21</t>
  </si>
  <si>
    <t>корм гипоаллергенный для кошек</t>
  </si>
  <si>
    <t>китайский чай для похудения</t>
  </si>
  <si>
    <t xml:space="preserve">картина по номерам большая </t>
  </si>
  <si>
    <t>крем для увеличения</t>
  </si>
  <si>
    <t xml:space="preserve">dolce milk гель для душа </t>
  </si>
  <si>
    <t>гольфы женские вязаные</t>
  </si>
  <si>
    <t>юбка в клеточку для школы</t>
  </si>
  <si>
    <t>футболка с щенячим патрулем</t>
  </si>
  <si>
    <t>фильтр для кофеварки многоразовый</t>
  </si>
  <si>
    <t>мыло хозяйственное кокосовое</t>
  </si>
  <si>
    <t>джинсовая куртка девочке</t>
  </si>
  <si>
    <t>блокнот магия</t>
  </si>
  <si>
    <t>органайзер для хранения крышек</t>
  </si>
  <si>
    <t>влажные салфетки большая пачка</t>
  </si>
  <si>
    <t>бумага упаковочная рулон</t>
  </si>
  <si>
    <t>коврик для йоги manduka</t>
  </si>
  <si>
    <t>для удаления ржавчины</t>
  </si>
  <si>
    <t>сорочка женская черная</t>
  </si>
  <si>
    <t>шарф детский для девочки</t>
  </si>
  <si>
    <t xml:space="preserve">буйские удобрения </t>
  </si>
  <si>
    <t>украшения apple watch</t>
  </si>
  <si>
    <t>внешнее зарядное устройство</t>
  </si>
  <si>
    <t>ведро для мусора прямоугольное</t>
  </si>
  <si>
    <t>безрукавка школьная</t>
  </si>
  <si>
    <t>ласты для плавания в бассейне</t>
  </si>
  <si>
    <t>коврики для автомобиля лада гранта</t>
  </si>
  <si>
    <t>ddr3 оперативная память</t>
  </si>
  <si>
    <t>мужская джинсовая куртка черная</t>
  </si>
  <si>
    <t>зелёный чай молочный улун</t>
  </si>
  <si>
    <t>диспенсер для меда</t>
  </si>
  <si>
    <t>худи для девочек глория джинс</t>
  </si>
  <si>
    <t>куртка флисовая для мальчика</t>
  </si>
  <si>
    <t xml:space="preserve">сода каустическая </t>
  </si>
  <si>
    <t>мафия детская</t>
  </si>
  <si>
    <t>с капюшоном кофта женская спортивная</t>
  </si>
  <si>
    <t>гель дя душа</t>
  </si>
  <si>
    <t xml:space="preserve">костюм зимний для мальчика </t>
  </si>
  <si>
    <t>аплекатор ляпко</t>
  </si>
  <si>
    <t>шапка женская кашемир</t>
  </si>
  <si>
    <t>цветы для фото</t>
  </si>
  <si>
    <t>адаптация в детском саду</t>
  </si>
  <si>
    <t>травяные стики</t>
  </si>
  <si>
    <t>лопасть для вентилятора</t>
  </si>
  <si>
    <t>для хранения сережек</t>
  </si>
  <si>
    <t>расческа для вычесывания животных</t>
  </si>
  <si>
    <t>брелки для рюкзака</t>
  </si>
  <si>
    <t>магнитная застежка для шнурков</t>
  </si>
  <si>
    <t>остин верхняя одежда для детей</t>
  </si>
  <si>
    <t>игрушка ёжик мягкая</t>
  </si>
  <si>
    <t>тряпка для уборки пола</t>
  </si>
  <si>
    <t xml:space="preserve">для мыловарения </t>
  </si>
  <si>
    <t>всё закончится на нас книга</t>
  </si>
  <si>
    <t>косуха вельветовая</t>
  </si>
  <si>
    <t>одежда для кукол 32 см</t>
  </si>
  <si>
    <t>сумка шоппер кожанная</t>
  </si>
  <si>
    <t xml:space="preserve">сода кальцинированная </t>
  </si>
  <si>
    <t xml:space="preserve">контейнер для ванной </t>
  </si>
  <si>
    <t>мицеллярная вода без масел</t>
  </si>
  <si>
    <t>алмазная мозаика модульная</t>
  </si>
  <si>
    <t>доктора фёдорова гель</t>
  </si>
  <si>
    <t>бутылочки для кормления авент</t>
  </si>
  <si>
    <t>dry way аксессуары для обуви</t>
  </si>
  <si>
    <t>беговая дорожка yamaguchi</t>
  </si>
  <si>
    <t>комплект белья на мальчика</t>
  </si>
  <si>
    <t>блок питания 500w</t>
  </si>
  <si>
    <t>алмазная мозаика  белоснежка</t>
  </si>
  <si>
    <t xml:space="preserve">дикий ямс </t>
  </si>
  <si>
    <t>serum для лица</t>
  </si>
  <si>
    <t>обувь для тяжелой атлетики</t>
  </si>
  <si>
    <t>ёмкость для губки</t>
  </si>
  <si>
    <t>крем для век и лица вечер</t>
  </si>
  <si>
    <t>подгузники якосан</t>
  </si>
  <si>
    <t>моя крошка</t>
  </si>
  <si>
    <t>бурятмяспром</t>
  </si>
  <si>
    <t>зарядка для iphone xr</t>
  </si>
  <si>
    <t>шапка весна для мальчиков</t>
  </si>
  <si>
    <t xml:space="preserve">бриджи для верховой езды </t>
  </si>
  <si>
    <t>палироль для пластика</t>
  </si>
  <si>
    <t>маска желе для лица</t>
  </si>
  <si>
    <t>финская куртка</t>
  </si>
  <si>
    <t>сумка клатч для телефона</t>
  </si>
  <si>
    <t>емкость для кетчупа</t>
  </si>
  <si>
    <t>сумка желтая натуральная кожа женская</t>
  </si>
  <si>
    <t xml:space="preserve">переноска для кошек рюкзак </t>
  </si>
  <si>
    <t xml:space="preserve">гавайская рубашка мужская </t>
  </si>
  <si>
    <t>юбка sela женская</t>
  </si>
  <si>
    <t xml:space="preserve">фрутто няня </t>
  </si>
  <si>
    <t>bernadotte серая роза</t>
  </si>
  <si>
    <t>sufinna обувь для женщин туфли</t>
  </si>
  <si>
    <t>черный гель лак для ногтей</t>
  </si>
  <si>
    <t>карнавальная юбка</t>
  </si>
  <si>
    <t>розовая резинка</t>
  </si>
  <si>
    <t>набор для изготовления косметики</t>
  </si>
  <si>
    <t>ремонтный комплект для шин</t>
  </si>
  <si>
    <t>щетка выпрямитель</t>
  </si>
  <si>
    <t>муслиновые слюнявчики</t>
  </si>
  <si>
    <t>юбка с утяжкой</t>
  </si>
  <si>
    <t>shiseido крем для лица</t>
  </si>
  <si>
    <t>книжки маленьких для самых</t>
  </si>
  <si>
    <t xml:space="preserve">небулайзер ингалятор </t>
  </si>
  <si>
    <t>брюки споотивные прямые женские</t>
  </si>
  <si>
    <t>зип худи черная</t>
  </si>
  <si>
    <t>аккумулятор для болгарки</t>
  </si>
  <si>
    <t>одежда камуфляж</t>
  </si>
  <si>
    <t>курица керамическая</t>
  </si>
  <si>
    <t>очаровательная шалунья</t>
  </si>
  <si>
    <t>кленовые листья</t>
  </si>
  <si>
    <t>футболка черная найк</t>
  </si>
  <si>
    <t>для мальчиков acoola</t>
  </si>
  <si>
    <t>для посадки клубники</t>
  </si>
  <si>
    <t>орхидея воск</t>
  </si>
  <si>
    <t>картина орхидея</t>
  </si>
  <si>
    <t>масажная расческа</t>
  </si>
  <si>
    <t>ползунки для мальчиков демисезон</t>
  </si>
  <si>
    <t>детская тату</t>
  </si>
  <si>
    <t>фцтболка женская</t>
  </si>
  <si>
    <t>белая кофта с длинным рукавом</t>
  </si>
  <si>
    <t>химия игра</t>
  </si>
  <si>
    <t>мельница для специй металлическая</t>
  </si>
  <si>
    <t>зарядное устройство для ноутбука samsung</t>
  </si>
  <si>
    <t xml:space="preserve">алмазная раскраска </t>
  </si>
  <si>
    <t>pla пластик для принтера</t>
  </si>
  <si>
    <t>тёрка borner</t>
  </si>
  <si>
    <t>курта весенняя мужская</t>
  </si>
  <si>
    <t xml:space="preserve"> таблетки для посудомоечной машины</t>
  </si>
  <si>
    <t>я путешествую одна</t>
  </si>
  <si>
    <t>затирка для кафеля</t>
  </si>
  <si>
    <t>сковорода из литого алюминия</t>
  </si>
  <si>
    <t>босоножки с цепями</t>
  </si>
  <si>
    <t>детская азбука</t>
  </si>
  <si>
    <t>бутылка для воды 10 литров</t>
  </si>
  <si>
    <t>футболка с удлиненным рукавом женская</t>
  </si>
  <si>
    <t>бежевая тюль</t>
  </si>
  <si>
    <t>весення обувь для мальчиков</t>
  </si>
  <si>
    <t>лосьон после бритья proraso</t>
  </si>
  <si>
    <t>контурные карты география 5 класс</t>
  </si>
  <si>
    <t xml:space="preserve">солдатская форма </t>
  </si>
  <si>
    <t>кубик для взрослых</t>
  </si>
  <si>
    <t>кепка для мальчика 3 года</t>
  </si>
  <si>
    <t>bird’s nest</t>
  </si>
  <si>
    <t>машинка для стрижки braun</t>
  </si>
  <si>
    <t xml:space="preserve">стиральная машинка  </t>
  </si>
  <si>
    <t>подставка для ног педикюрная</t>
  </si>
  <si>
    <t>защитное стекло для redmi note 8</t>
  </si>
  <si>
    <t>золотая империя</t>
  </si>
  <si>
    <t>форма для аромасаше</t>
  </si>
  <si>
    <t>бейсболка мужская хонда</t>
  </si>
  <si>
    <t>регина жиляева</t>
  </si>
  <si>
    <t>аккумулятор для xiaomi</t>
  </si>
  <si>
    <t>корзина угловая для белья</t>
  </si>
  <si>
    <t>имя подвеска</t>
  </si>
  <si>
    <t>медицинская карта для садика</t>
  </si>
  <si>
    <t>палатка для дачи</t>
  </si>
  <si>
    <t>вешалка настеная</t>
  </si>
  <si>
    <t>боксёрский мяч</t>
  </si>
  <si>
    <t>джинсовая куртка женская с бахромой</t>
  </si>
  <si>
    <t>пьедестал для раковины</t>
  </si>
  <si>
    <t>комбинация с чашечками</t>
  </si>
  <si>
    <t xml:space="preserve">салфетки на стол прямоугольные </t>
  </si>
  <si>
    <t>аккумулятор холода арктика</t>
  </si>
  <si>
    <t>беспроводная камера видеонаблюдения wifi</t>
  </si>
  <si>
    <t>летнее женское платье для отдыха</t>
  </si>
  <si>
    <t>костюм для девочки на праздник</t>
  </si>
  <si>
    <t>зарядка на телефона</t>
  </si>
  <si>
    <t>дождевик для подростка</t>
  </si>
  <si>
    <t>глория джинс плавки</t>
  </si>
  <si>
    <t>зелёная жилетка</t>
  </si>
  <si>
    <t>средство для чистки туалета</t>
  </si>
  <si>
    <t>от налета в для ржавчины</t>
  </si>
  <si>
    <t>рубашка мужская приталенная в клетку</t>
  </si>
  <si>
    <t>магнитные держатели для ножей</t>
  </si>
  <si>
    <t>посуда для миксера</t>
  </si>
  <si>
    <t>как относиться к себе и к людям</t>
  </si>
  <si>
    <t xml:space="preserve">повязка для спорта </t>
  </si>
  <si>
    <t>украшение для свадебного стола</t>
  </si>
  <si>
    <t>черная футболка подростковая</t>
  </si>
  <si>
    <t>кронштейн для лыж</t>
  </si>
  <si>
    <t>чаша для мультиварки moulinex</t>
  </si>
  <si>
    <t>водолазка женская с длинным рукавом белая</t>
  </si>
  <si>
    <t>детская накидка</t>
  </si>
  <si>
    <t>королевская пеларгония</t>
  </si>
  <si>
    <t>этикетки для рассады</t>
  </si>
  <si>
    <t>бархатная скатерть</t>
  </si>
  <si>
    <t>ролик для троса</t>
  </si>
  <si>
    <t>спортивная анатомия</t>
  </si>
  <si>
    <t>клей для грима</t>
  </si>
  <si>
    <t>крепление для врезной мойки</t>
  </si>
  <si>
    <t>для стирки детских вещей</t>
  </si>
  <si>
    <t>полированная машинка</t>
  </si>
  <si>
    <t>кофейные зёрна в шоколаде</t>
  </si>
  <si>
    <t xml:space="preserve">депилятор крем </t>
  </si>
  <si>
    <t>шлифовальная машинка угловая</t>
  </si>
  <si>
    <t>шайба для настольного хоккея</t>
  </si>
  <si>
    <t xml:space="preserve">резина летняя автомобильная </t>
  </si>
  <si>
    <t>колонка беспроводная большая</t>
  </si>
  <si>
    <t>для упаковки подарка</t>
  </si>
  <si>
    <t>серебряный пирсинг в пупок</t>
  </si>
  <si>
    <t>чайная черепаха</t>
  </si>
  <si>
    <t>ремень женский с пряжкой</t>
  </si>
  <si>
    <t>защитное стекло для айфона 11</t>
  </si>
  <si>
    <t>планер на месяц бумажный</t>
  </si>
  <si>
    <t>подводка для глаз essence</t>
  </si>
  <si>
    <t>обтягивающее платье на бретелях</t>
  </si>
  <si>
    <t>трусы орхидея</t>
  </si>
  <si>
    <t>для мальчиков туфли</t>
  </si>
  <si>
    <t>пеларгония королевская семена</t>
  </si>
  <si>
    <t>мерная чашка</t>
  </si>
  <si>
    <t>швабра товары хозяйственные</t>
  </si>
  <si>
    <t>раствор для линз alcon</t>
  </si>
  <si>
    <t>органайзер доя проводов</t>
  </si>
  <si>
    <t>куртка мужская весна-осень рабочая</t>
  </si>
  <si>
    <t>шторка для лобового стекла</t>
  </si>
  <si>
    <t>самоклеящаяся пленка серая</t>
  </si>
  <si>
    <t>одежда для бабушки</t>
  </si>
  <si>
    <t>женская куртка sela</t>
  </si>
  <si>
    <t>влажный корм для кошек брит</t>
  </si>
  <si>
    <t>детская декоративная подушка</t>
  </si>
  <si>
    <t>мойка для собак</t>
  </si>
  <si>
    <t>колечки для девушек</t>
  </si>
  <si>
    <t>наборы для шитья для женщин</t>
  </si>
  <si>
    <t>трубка прозрачная</t>
  </si>
  <si>
    <t>контейнер для стеллажа</t>
  </si>
  <si>
    <t xml:space="preserve">резинки для наушников </t>
  </si>
  <si>
    <t>на выписку для мальчика комплект</t>
  </si>
  <si>
    <t>льняное масло сыродавленное</t>
  </si>
  <si>
    <t>karl lagerfeld для женщин сумка</t>
  </si>
  <si>
    <t>язик</t>
  </si>
  <si>
    <t>бокс японских сладостей</t>
  </si>
  <si>
    <t>футболки для девочек белые</t>
  </si>
  <si>
    <t>обувь женская g19</t>
  </si>
  <si>
    <t>для чистки микроволновки</t>
  </si>
  <si>
    <t>чехол для одеяло</t>
  </si>
  <si>
    <t>двойка для девочки</t>
  </si>
  <si>
    <t>контейнер стеклянный для еды</t>
  </si>
  <si>
    <t>эмаль для кожи</t>
  </si>
  <si>
    <t>сарафаны на лето для девочек</t>
  </si>
  <si>
    <t>мойка высокого давления huter w195-pro</t>
  </si>
  <si>
    <t>мумка женская</t>
  </si>
  <si>
    <t>комбинезон для новорожденного с начесом</t>
  </si>
  <si>
    <t>крышка керамическая</t>
  </si>
  <si>
    <t xml:space="preserve">пижамы для мальчика </t>
  </si>
  <si>
    <t xml:space="preserve">куртка для мальчика весенняя </t>
  </si>
  <si>
    <t>портативная баня</t>
  </si>
  <si>
    <t xml:space="preserve"> очень приятно бог</t>
  </si>
  <si>
    <t>куртка жилетка мужская</t>
  </si>
  <si>
    <t>брашинг оливия</t>
  </si>
  <si>
    <t>коробки для колец</t>
  </si>
  <si>
    <t>комбинезоны для новорожденных девочек</t>
  </si>
  <si>
    <t>бутылка для воды 1,5</t>
  </si>
  <si>
    <t>психология цвета</t>
  </si>
  <si>
    <t>день рождения 5 лет</t>
  </si>
  <si>
    <t>постельное белье семейное с одеялами</t>
  </si>
  <si>
    <t>сетка защитная автомобильная</t>
  </si>
  <si>
    <t>бальзам для волос дорожный</t>
  </si>
  <si>
    <t>бокс бродячие псы</t>
  </si>
  <si>
    <t>записная книжка на кольцах</t>
  </si>
  <si>
    <t>пудря</t>
  </si>
  <si>
    <t>футболка женская однотонная больших размеров</t>
  </si>
  <si>
    <t>бермуды для дома</t>
  </si>
  <si>
    <t>магнетрон для микроволновой печи</t>
  </si>
  <si>
    <t>длинная водолазка</t>
  </si>
  <si>
    <t>тряпочные ботинки</t>
  </si>
  <si>
    <t>кофеварка капельная редмонд</t>
  </si>
  <si>
    <t>теннисная юбка женская с шортами</t>
  </si>
  <si>
    <t>крем для рук белорусский</t>
  </si>
  <si>
    <t xml:space="preserve">удостоверения </t>
  </si>
  <si>
    <t>коробки для воблеров</t>
  </si>
  <si>
    <t>seni lady для женщин</t>
  </si>
  <si>
    <t>домашняя одежда №1</t>
  </si>
  <si>
    <t>бочка декоративная</t>
  </si>
  <si>
    <t>постельное белье 2 спальное с 2 пододеяльниками</t>
  </si>
  <si>
    <t>системы хранения для кухни</t>
  </si>
  <si>
    <t>мягкий зайчик</t>
  </si>
  <si>
    <t>для ногтей щипчики</t>
  </si>
  <si>
    <t>инфракрасный обогреватель для теплиц</t>
  </si>
  <si>
    <t>железная бабочка нож</t>
  </si>
  <si>
    <t>молдинг для мебели</t>
  </si>
  <si>
    <t>серебряный кулон на леске</t>
  </si>
  <si>
    <t xml:space="preserve">футболка оверсайз для девочек </t>
  </si>
  <si>
    <t xml:space="preserve">детский гель для купания </t>
  </si>
  <si>
    <t>обувь летняя текстильная</t>
  </si>
  <si>
    <t>маленькая чашка</t>
  </si>
  <si>
    <t>бачок для душа</t>
  </si>
  <si>
    <t>для мальчиков кроксы</t>
  </si>
  <si>
    <t>канистра плоская</t>
  </si>
  <si>
    <t>пена для чистки салона</t>
  </si>
  <si>
    <t>футболка мужская машина</t>
  </si>
  <si>
    <t>английский язык для дошкольников</t>
  </si>
  <si>
    <t>туфли летние для девочек</t>
  </si>
  <si>
    <t>одежда для молодежи</t>
  </si>
  <si>
    <t>книги щенячий патруль</t>
  </si>
  <si>
    <t>костюм юбка короткая</t>
  </si>
  <si>
    <t>женский костюм льняной</t>
  </si>
  <si>
    <t>кеды для младенцев</t>
  </si>
  <si>
    <t>матрас для переноски</t>
  </si>
  <si>
    <t xml:space="preserve">sela куртка женская </t>
  </si>
  <si>
    <t>детская швейная машина</t>
  </si>
  <si>
    <t>черное блестящее платье</t>
  </si>
  <si>
    <t xml:space="preserve">adidas для детей </t>
  </si>
  <si>
    <t>удочка самоподсекаемая</t>
  </si>
  <si>
    <t>для пельмений</t>
  </si>
  <si>
    <t>рамка для фотографий 20х20</t>
  </si>
  <si>
    <t>краска для волос естель сильвер</t>
  </si>
  <si>
    <t>насосная станция зубр</t>
  </si>
  <si>
    <t>одноразовая краска для волос</t>
  </si>
  <si>
    <t>лосины для девочек для гимнастики</t>
  </si>
  <si>
    <t>сумочка натуральная кожа</t>
  </si>
  <si>
    <t>пилка для ногтей 180/180</t>
  </si>
  <si>
    <t>футболка мужская с надписью россия</t>
  </si>
  <si>
    <t>маска для волос карал</t>
  </si>
  <si>
    <t>универсальная полка</t>
  </si>
  <si>
    <t>ятрышник корень</t>
  </si>
  <si>
    <t>куртка весенняя женская косуха</t>
  </si>
  <si>
    <t xml:space="preserve">пижама для кормления </t>
  </si>
  <si>
    <t xml:space="preserve">гидрофильное масло для лица compliment </t>
  </si>
  <si>
    <t>детский калькулятор</t>
  </si>
  <si>
    <t>форма для вазы</t>
  </si>
  <si>
    <t>сумка для сауны</t>
  </si>
  <si>
    <t xml:space="preserve">кофты для подростков мальчиков </t>
  </si>
  <si>
    <t>подвеска вишня</t>
  </si>
  <si>
    <t>водная разукрашка</t>
  </si>
  <si>
    <t xml:space="preserve">деревянный органайзер </t>
  </si>
  <si>
    <t>астраханская вобла</t>
  </si>
  <si>
    <t>кроссовки на высокой подошве для девочки</t>
  </si>
  <si>
    <t>для педикюра машинка</t>
  </si>
  <si>
    <t>ключи для авто</t>
  </si>
  <si>
    <t>средство для очистки белой подошвы</t>
  </si>
  <si>
    <t>тренога для рыбалки</t>
  </si>
  <si>
    <t>женская серебряная цепочка</t>
  </si>
  <si>
    <t>полка для холодильника samsung</t>
  </si>
  <si>
    <t>серебрянный лебедь</t>
  </si>
  <si>
    <t>бейсболка мужская bmw</t>
  </si>
  <si>
    <t>майка для тренировки</t>
  </si>
  <si>
    <t>бордюр для штор</t>
  </si>
  <si>
    <t>ковры для машины</t>
  </si>
  <si>
    <t>табуретка для ванны</t>
  </si>
  <si>
    <t>карандаш для губ parisa</t>
  </si>
  <si>
    <t>умная пропитка для волос</t>
  </si>
  <si>
    <t>для дома аромат</t>
  </si>
  <si>
    <t>шапочка для плавания мужская текстильная</t>
  </si>
  <si>
    <t>емкость для лекарств</t>
  </si>
  <si>
    <t>яйцелов</t>
  </si>
  <si>
    <t>купальники детские для плавания девочки раздельный</t>
  </si>
  <si>
    <t>повязка на кисть</t>
  </si>
  <si>
    <t>donna коляска</t>
  </si>
  <si>
    <t>человек в футляре чехов</t>
  </si>
  <si>
    <t>игровая приставка sony playstation 4</t>
  </si>
  <si>
    <t>трикатажная пряжа</t>
  </si>
  <si>
    <t>ножницы для раскроя</t>
  </si>
  <si>
    <t>перчатка для умывания</t>
  </si>
  <si>
    <t>магнитная зарядка для смарт часов</t>
  </si>
  <si>
    <t>ремень для сумки синий</t>
  </si>
  <si>
    <t>хрустальная сова</t>
  </si>
  <si>
    <t>гирлянда пасха</t>
  </si>
  <si>
    <t xml:space="preserve">корзина для самоката </t>
  </si>
  <si>
    <t>пенка для палатки</t>
  </si>
  <si>
    <t>скраб для тела kamilove</t>
  </si>
  <si>
    <t>петля мебельная boyard</t>
  </si>
  <si>
    <t>футболки платья</t>
  </si>
  <si>
    <t>миски для теста</t>
  </si>
  <si>
    <t>держатель для мобиль</t>
  </si>
  <si>
    <t>миска для медленного поедания</t>
  </si>
  <si>
    <t>куртка джинсовая mango</t>
  </si>
  <si>
    <t>робот пылесос говорящий</t>
  </si>
  <si>
    <t>святитель лука</t>
  </si>
  <si>
    <t>нижнее бельё для женщин</t>
  </si>
  <si>
    <t>пазл деревянный панда</t>
  </si>
  <si>
    <t>штора для шкафа</t>
  </si>
  <si>
    <t>пандора сигнализация</t>
  </si>
  <si>
    <t>папка для слайдеров</t>
  </si>
  <si>
    <t>шёлковая нить</t>
  </si>
  <si>
    <t>звезда велосипедная shimano</t>
  </si>
  <si>
    <t>форма для отливки</t>
  </si>
  <si>
    <t>худи для беременных в для кормящих</t>
  </si>
  <si>
    <t>солонка черная</t>
  </si>
  <si>
    <t>пиджак школьный для девочки жакет</t>
  </si>
  <si>
    <t>открытка для денег на свадьбу</t>
  </si>
  <si>
    <t xml:space="preserve">мешочек для таро </t>
  </si>
  <si>
    <t>декор для пасхальных куличей</t>
  </si>
  <si>
    <t>гарньер масло для загара</t>
  </si>
  <si>
    <t>товары для взослых</t>
  </si>
  <si>
    <t>крем для век с роликом</t>
  </si>
  <si>
    <t>туалетная вода pur blanca</t>
  </si>
  <si>
    <t>стабилизатор для телефона xiaomi</t>
  </si>
  <si>
    <t>чехол для реалии 8</t>
  </si>
  <si>
    <t>обувная фурнитура</t>
  </si>
  <si>
    <t>атласная сумка</t>
  </si>
  <si>
    <t>земля для алоэ</t>
  </si>
  <si>
    <t>лампа для точечного светильника</t>
  </si>
  <si>
    <t>цветной бальзам для волос</t>
  </si>
  <si>
    <t>мужская футболка с волком</t>
  </si>
  <si>
    <t>сковородка порционная</t>
  </si>
  <si>
    <t>крепление для очков в машину</t>
  </si>
  <si>
    <t>карандаш для торта</t>
  </si>
  <si>
    <t>тумба для письменного стола</t>
  </si>
  <si>
    <t>замок в почтовый ящик</t>
  </si>
  <si>
    <t>коробка для розетки</t>
  </si>
  <si>
    <t xml:space="preserve">футболка sela женская </t>
  </si>
  <si>
    <t>от чёрных точек на лице</t>
  </si>
  <si>
    <t>автомат для мыльных пузырей</t>
  </si>
  <si>
    <t>спортивный костюм для малышки</t>
  </si>
  <si>
    <t>фурия дневная</t>
  </si>
  <si>
    <t>ламелярный</t>
  </si>
  <si>
    <t xml:space="preserve">стиральная машинка автомат </t>
  </si>
  <si>
    <t>розового цвета чехлы для телефонов</t>
  </si>
  <si>
    <t>неоновая тушь</t>
  </si>
  <si>
    <t>девайс для лица</t>
  </si>
  <si>
    <t>держатель на кухню для посуда</t>
  </si>
  <si>
    <t>рокс детская паста</t>
  </si>
  <si>
    <t>набор силиконовых форм для выпечки</t>
  </si>
  <si>
    <t>крем для рук с лавандой</t>
  </si>
  <si>
    <t>пластырь вторая кожа</t>
  </si>
  <si>
    <t>денская рубашка</t>
  </si>
  <si>
    <t>свадебная таблетка</t>
  </si>
  <si>
    <t xml:space="preserve">корзинка для пикника </t>
  </si>
  <si>
    <t xml:space="preserve">средство для ковров </t>
  </si>
  <si>
    <t>сетка для попугая</t>
  </si>
  <si>
    <t>пижама в клеточку женская</t>
  </si>
  <si>
    <t>платья с завязками</t>
  </si>
  <si>
    <t>синергетика для стирки кондиционер</t>
  </si>
  <si>
    <t xml:space="preserve">юбка леопардовая </t>
  </si>
  <si>
    <t>большой набор для песочницы</t>
  </si>
  <si>
    <t>йога для детей книга</t>
  </si>
  <si>
    <t>тёплая джинсовка</t>
  </si>
  <si>
    <t>лимонная кофта</t>
  </si>
  <si>
    <t xml:space="preserve">юбка вельветовая </t>
  </si>
  <si>
    <t>крючок для ложки</t>
  </si>
  <si>
    <t>часы для детей телефон</t>
  </si>
  <si>
    <t>домашняя женская одежда турция</t>
  </si>
  <si>
    <t>гель для стирки белья белого</t>
  </si>
  <si>
    <t>футболка с шортами для малышей</t>
  </si>
  <si>
    <t>спортивная накидка</t>
  </si>
  <si>
    <t>краска для волос 10.21</t>
  </si>
  <si>
    <t xml:space="preserve">блеск  для губ </t>
  </si>
  <si>
    <t>зубная электрическая щётка</t>
  </si>
  <si>
    <t>аккумулятор метабо</t>
  </si>
  <si>
    <t>ободок для волос с узлом</t>
  </si>
  <si>
    <t>смарт яасы</t>
  </si>
  <si>
    <t>крючком вязание</t>
  </si>
  <si>
    <t>зажим для струн</t>
  </si>
  <si>
    <t xml:space="preserve">банка пластиковая </t>
  </si>
  <si>
    <t xml:space="preserve">костюм нарядный женский </t>
  </si>
  <si>
    <t>день для праздника все рождения</t>
  </si>
  <si>
    <t>kenwood мясорубка</t>
  </si>
  <si>
    <t>спрей для волос 24 в 1</t>
  </si>
  <si>
    <t>чехол для самсунга а22</t>
  </si>
  <si>
    <t>декоративная мозаика</t>
  </si>
  <si>
    <t>пальто зарина женская</t>
  </si>
  <si>
    <t>серёжки молодёжные</t>
  </si>
  <si>
    <t>пружина для рыбалки</t>
  </si>
  <si>
    <t>соски для бутылочек chicco</t>
  </si>
  <si>
    <t>все ради игры трилогия</t>
  </si>
  <si>
    <t>набор для ламинирования ресниц velvet</t>
  </si>
  <si>
    <t>держатель для ремня</t>
  </si>
  <si>
    <t>резинка с перьями</t>
  </si>
  <si>
    <t>чехол для samsung a41</t>
  </si>
  <si>
    <t>таблетка для туалета</t>
  </si>
  <si>
    <t xml:space="preserve">мыло для волос </t>
  </si>
  <si>
    <t>папка для беременных</t>
  </si>
  <si>
    <t>набор мыла для создания</t>
  </si>
  <si>
    <t>кухонный держатель для посуды</t>
  </si>
  <si>
    <t>зоотовары для кошек домики</t>
  </si>
  <si>
    <t>виброизоляция автомобиля</t>
  </si>
  <si>
    <t>отбеливающий пилинг для лица</t>
  </si>
  <si>
    <t xml:space="preserve">сумка на пояс для девочки </t>
  </si>
  <si>
    <t>кеды детские белые для мальчика</t>
  </si>
  <si>
    <t>влажные салфетки для новорожденных huggies</t>
  </si>
  <si>
    <t>ручка мебельная 160</t>
  </si>
  <si>
    <t>кабель светящийся</t>
  </si>
  <si>
    <t>база для гель лака sun</t>
  </si>
  <si>
    <t>капсулы для стирки 60 шт</t>
  </si>
  <si>
    <t>резиновые тапочки для детей</t>
  </si>
  <si>
    <t>фатон для лица</t>
  </si>
  <si>
    <t>блуза сиреневая</t>
  </si>
  <si>
    <t>жидкость для очистки серебра</t>
  </si>
  <si>
    <t xml:space="preserve">чехол для poco x3 </t>
  </si>
  <si>
    <t>серёшки мишки</t>
  </si>
  <si>
    <t>камера для улицы</t>
  </si>
  <si>
    <t>таз пластиковый прямоугольный</t>
  </si>
  <si>
    <t>лак для ногтей naillook</t>
  </si>
  <si>
    <t>шапка женская спортивная весна</t>
  </si>
  <si>
    <t>ортопедические туфли для мальчика</t>
  </si>
  <si>
    <t>шерстяной плед взрослый</t>
  </si>
  <si>
    <t>привязь</t>
  </si>
  <si>
    <t xml:space="preserve">подушка для сидения </t>
  </si>
  <si>
    <t>материалы для рисования</t>
  </si>
  <si>
    <t>нож вишня</t>
  </si>
  <si>
    <t>тренажёр для подбородка</t>
  </si>
  <si>
    <t>mynks fay для женщин</t>
  </si>
  <si>
    <t>зарядное устройство для redmi</t>
  </si>
  <si>
    <t>letique для волос</t>
  </si>
  <si>
    <t>кепка для животных</t>
  </si>
  <si>
    <t>сарафан серый школьный для девочек</t>
  </si>
  <si>
    <t>рулонная штора 215</t>
  </si>
  <si>
    <t>ночная сорочка беларусь</t>
  </si>
  <si>
    <t>патчи для глаз корея petitfee</t>
  </si>
  <si>
    <t>ремешок для часов 18</t>
  </si>
  <si>
    <t>детям о важном книга</t>
  </si>
  <si>
    <t>электрическая аромалампа</t>
  </si>
  <si>
    <t>табак  для кальяна</t>
  </si>
  <si>
    <t xml:space="preserve">серёжки мужские </t>
  </si>
  <si>
    <t>щетка зубная деревянная</t>
  </si>
  <si>
    <t>держатель для телефона на палец</t>
  </si>
  <si>
    <t>тряпка замша</t>
  </si>
  <si>
    <t>аксессуар для настольных игр</t>
  </si>
  <si>
    <t xml:space="preserve">шапочка для плаванья </t>
  </si>
  <si>
    <t>штамп для воска</t>
  </si>
  <si>
    <t>поло для подростка футболка</t>
  </si>
  <si>
    <t>конструктор lego для мальчиков 8</t>
  </si>
  <si>
    <t>пелёнки кокон</t>
  </si>
  <si>
    <t>шапка и снуд детская</t>
  </si>
  <si>
    <t>масло доя бороды</t>
  </si>
  <si>
    <t>чехол для телефона mypads</t>
  </si>
  <si>
    <t>костюм скорая помощь мужской</t>
  </si>
  <si>
    <t>карандаш тени для глаз</t>
  </si>
  <si>
    <t>нарядная юбка для девочки</t>
  </si>
  <si>
    <t>лореаль крем для рук</t>
  </si>
  <si>
    <t>металическая корзинка</t>
  </si>
  <si>
    <t>маска aravia для лица</t>
  </si>
  <si>
    <t>колёса для мотоблока</t>
  </si>
  <si>
    <t>насадки для кальяна</t>
  </si>
  <si>
    <t>когачья мята леденец</t>
  </si>
  <si>
    <t>салфетки прямоугольные</t>
  </si>
  <si>
    <t>пурина для цыплят</t>
  </si>
  <si>
    <t>средство  для мытья посуды</t>
  </si>
  <si>
    <t xml:space="preserve">глория джинс одежда для мужчин </t>
  </si>
  <si>
    <t>эко порошок для стирки</t>
  </si>
  <si>
    <t>приколы для детей</t>
  </si>
  <si>
    <t>светильник для аквариума 40 см</t>
  </si>
  <si>
    <t xml:space="preserve">платок шёлковый </t>
  </si>
  <si>
    <t>ортопедическая детская обувь ортобум</t>
  </si>
  <si>
    <t xml:space="preserve">рабочая куртка </t>
  </si>
  <si>
    <t xml:space="preserve">джинсовая куртка женская черная </t>
  </si>
  <si>
    <t>палатка на пляж</t>
  </si>
  <si>
    <t>латексная трубка</t>
  </si>
  <si>
    <t>стоппер для книг</t>
  </si>
  <si>
    <t>сироп для кофе миндаль</t>
  </si>
  <si>
    <t xml:space="preserve">перчатки для фитнеса женские </t>
  </si>
  <si>
    <t>белая блузка с воротником</t>
  </si>
  <si>
    <t>сварочный аппарат для труб</t>
  </si>
  <si>
    <t>airpods 3 поколения чехол</t>
  </si>
  <si>
    <t>седло для bmx</t>
  </si>
  <si>
    <t>мешок для пылесоса karcher wd 4</t>
  </si>
  <si>
    <t>корзина для пряжи</t>
  </si>
  <si>
    <t>для мальчиков ecco</t>
  </si>
  <si>
    <t>доска под горячее</t>
  </si>
  <si>
    <t>губная помада стойкая lipfinity velvet matte</t>
  </si>
  <si>
    <t>брюки для мотокросса</t>
  </si>
  <si>
    <t>брестская крепость</t>
  </si>
  <si>
    <t>очки для ремонта</t>
  </si>
  <si>
    <t>большая колонка gbl</t>
  </si>
  <si>
    <t>рамка для мозаики</t>
  </si>
  <si>
    <t>для хранения проводов</t>
  </si>
  <si>
    <t>платья малышам</t>
  </si>
  <si>
    <t>мешки для одежды с клапаном</t>
  </si>
  <si>
    <t>доска для черчения</t>
  </si>
  <si>
    <t>плакаты для малышей</t>
  </si>
  <si>
    <t>тональный крем для лица clarins</t>
  </si>
  <si>
    <t>мужская ветровка летняя</t>
  </si>
  <si>
    <t>самокат для девочек двухколесный</t>
  </si>
  <si>
    <t>книги для 13 лет</t>
  </si>
  <si>
    <t>массажёр для дица</t>
  </si>
  <si>
    <t>шапка хлопковая для девочки</t>
  </si>
  <si>
    <t>фито свечи для ушей</t>
  </si>
  <si>
    <t>куртка радужная</t>
  </si>
  <si>
    <t>белая рубашка без рукавов</t>
  </si>
  <si>
    <t>фольга для ногтей мрамор</t>
  </si>
  <si>
    <t>прямоугольный контейнер</t>
  </si>
  <si>
    <t>приключения капитана блада</t>
  </si>
  <si>
    <t>деревянная подставка под чайник</t>
  </si>
  <si>
    <t xml:space="preserve">браслет из камня </t>
  </si>
  <si>
    <t>полотенце микрофибра для лица</t>
  </si>
  <si>
    <t>пальто весна женская</t>
  </si>
  <si>
    <t xml:space="preserve">щетка для зубов </t>
  </si>
  <si>
    <t>кейс для теней</t>
  </si>
  <si>
    <t>держатель для полотенец на дверь</t>
  </si>
  <si>
    <t>чехол для росо х3</t>
  </si>
  <si>
    <t>тэн для стиральной машины самсунг</t>
  </si>
  <si>
    <t>массажеры для ног механический</t>
  </si>
  <si>
    <t>сковородка без покрытия</t>
  </si>
  <si>
    <t>куртка женская демисезонная befree</t>
  </si>
  <si>
    <t xml:space="preserve">насадки для пылесоса </t>
  </si>
  <si>
    <t>кронштейн для крепления телевизора</t>
  </si>
  <si>
    <t>микрофон детский с песнями</t>
  </si>
  <si>
    <t xml:space="preserve">костюм на лето для девочки </t>
  </si>
  <si>
    <t>гель лаки для ногтей мятный</t>
  </si>
  <si>
    <t xml:space="preserve">картридж для тату </t>
  </si>
  <si>
    <t>демисезонная мужская куртка с капюшоном</t>
  </si>
  <si>
    <t>гимнастика для лица</t>
  </si>
  <si>
    <t>футболка женская светлая</t>
  </si>
  <si>
    <t>блузка женскпя</t>
  </si>
  <si>
    <t>скетчбук чёрный</t>
  </si>
  <si>
    <t>приставка для телевизор цифровая</t>
  </si>
  <si>
    <t>кромкорез для кожи</t>
  </si>
  <si>
    <t>крем для обуви желтый</t>
  </si>
  <si>
    <t>подставка для кровати</t>
  </si>
  <si>
    <t xml:space="preserve">для виски </t>
  </si>
  <si>
    <t>развивающие книги для детей 3 -4 года</t>
  </si>
  <si>
    <t>женская нарядная блузка</t>
  </si>
  <si>
    <t>ковёр хлопок</t>
  </si>
  <si>
    <t>термос для ребенка</t>
  </si>
  <si>
    <t>широкие прямые штаны</t>
  </si>
  <si>
    <t>maileg мягкая игрушка</t>
  </si>
  <si>
    <t>сигнализация на машину</t>
  </si>
  <si>
    <t xml:space="preserve">юбка свободная </t>
  </si>
  <si>
    <t>клипсы для помидор</t>
  </si>
  <si>
    <t>рулонная штора 65 см</t>
  </si>
  <si>
    <t>футболкп для мальчика</t>
  </si>
  <si>
    <t xml:space="preserve">парка демисезонная </t>
  </si>
  <si>
    <t>фильтр для водопровода</t>
  </si>
  <si>
    <t>минеральная вода ессентуки</t>
  </si>
  <si>
    <t>лечебная тушь для ресниц</t>
  </si>
  <si>
    <t>подложка под чехол для гладильной</t>
  </si>
  <si>
    <t>подарок на день рождения девочке 1 год</t>
  </si>
  <si>
    <t>naumi для девочек</t>
  </si>
  <si>
    <t>шлёпанцы crocs</t>
  </si>
  <si>
    <t>фломастер для маникюра</t>
  </si>
  <si>
    <t>подушка кедровая</t>
  </si>
  <si>
    <t xml:space="preserve">капли от клещей для кошек </t>
  </si>
  <si>
    <t>браслет тянучка</t>
  </si>
  <si>
    <t>сковорода кукмара мраморная</t>
  </si>
  <si>
    <t>сандали для первых шагов</t>
  </si>
  <si>
    <t xml:space="preserve">рубашка для </t>
  </si>
  <si>
    <t>штаны для мужчины</t>
  </si>
  <si>
    <t>крутые наклейки для мальчиков</t>
  </si>
  <si>
    <t>куртка демисезонна женская</t>
  </si>
  <si>
    <t>корма для попугаев</t>
  </si>
  <si>
    <t>домашняя одежда женщин твое</t>
  </si>
  <si>
    <t>краска для обуви из нубука</t>
  </si>
  <si>
    <t>игрушки доя кошек</t>
  </si>
  <si>
    <t>бейсболка для хвоста</t>
  </si>
  <si>
    <t>ящик для яиц в холодильник</t>
  </si>
  <si>
    <t>худи для пар</t>
  </si>
  <si>
    <t>первая ложка</t>
  </si>
  <si>
    <t>сумки мяч</t>
  </si>
  <si>
    <t>накладка для кросовки</t>
  </si>
  <si>
    <t>платье для девочки с пайетками</t>
  </si>
  <si>
    <t>штатив для телефона напольный с пультом</t>
  </si>
  <si>
    <t>черно белая юбка</t>
  </si>
  <si>
    <t>пленка силиконовая</t>
  </si>
  <si>
    <t>полный набор для маникюра</t>
  </si>
  <si>
    <t>ершик для унитаза золотой</t>
  </si>
  <si>
    <t>емкость для ватных дисков и палочек</t>
  </si>
  <si>
    <t>подставка держатель для книг</t>
  </si>
  <si>
    <t>зелёная бейсболка</t>
  </si>
  <si>
    <t>спортивный костюм вязаный женский</t>
  </si>
  <si>
    <t xml:space="preserve">рубашка желтая </t>
  </si>
  <si>
    <t xml:space="preserve">мармеладная сказка </t>
  </si>
  <si>
    <t>кастрюля с подогревом</t>
  </si>
  <si>
    <t>пленка для телефона xiaomi</t>
  </si>
  <si>
    <t>вятские зори</t>
  </si>
  <si>
    <t>сладости для собак</t>
  </si>
  <si>
    <t>для самоката сумка</t>
  </si>
  <si>
    <t>обувь женская беларусь</t>
  </si>
  <si>
    <t xml:space="preserve">брюки для </t>
  </si>
  <si>
    <t>шампунь для дред</t>
  </si>
  <si>
    <t>подарочная коробка с надписью</t>
  </si>
  <si>
    <t>хлястик для часов</t>
  </si>
  <si>
    <t>спортивный костюм мария</t>
  </si>
  <si>
    <t>шапочка для бани мужская</t>
  </si>
  <si>
    <t>shine systems для пластика</t>
  </si>
  <si>
    <t>конверт бумажный канцелярские товары</t>
  </si>
  <si>
    <t>крышка для кастрюли 18</t>
  </si>
  <si>
    <t>книга интересная</t>
  </si>
  <si>
    <t>керамическая плитка для стен</t>
  </si>
  <si>
    <t>кронштейн для шланга</t>
  </si>
  <si>
    <t>футболка мужская пляжная</t>
  </si>
  <si>
    <t>валик для имитации кирпича</t>
  </si>
  <si>
    <t>юбка женская летняя короткая</t>
  </si>
  <si>
    <t>майка жегская</t>
  </si>
  <si>
    <t>батарея для iphone 7</t>
  </si>
  <si>
    <t>для детских книг</t>
  </si>
  <si>
    <t>детская техника игровая</t>
  </si>
  <si>
    <t xml:space="preserve">мужская зимняя куртка </t>
  </si>
  <si>
    <t>наклейка для iphone</t>
  </si>
  <si>
    <t>джулия кеннер</t>
  </si>
  <si>
    <t>лезвия fusion</t>
  </si>
  <si>
    <t>юбка-шорты для женщин летние</t>
  </si>
  <si>
    <t xml:space="preserve">пряжа с петельками </t>
  </si>
  <si>
    <t xml:space="preserve">домик деревянный </t>
  </si>
  <si>
    <t>контейнер для хранения столовых приборов</t>
  </si>
  <si>
    <t>заглушка для ножки стула</t>
  </si>
  <si>
    <t>футболка детская gloria</t>
  </si>
  <si>
    <t>пластиковые коробки для обуви</t>
  </si>
  <si>
    <t>футболка мужская трусарди</t>
  </si>
  <si>
    <t>папка для тетради</t>
  </si>
  <si>
    <t>клавиатура для компьютера розовая</t>
  </si>
  <si>
    <t>леска для колье</t>
  </si>
  <si>
    <t>ваза для зонтов</t>
  </si>
  <si>
    <t>чехол для пульта тв</t>
  </si>
  <si>
    <t>игрушка для мальчика 9 лет</t>
  </si>
  <si>
    <t>дипиляционный крем</t>
  </si>
  <si>
    <t>мягкая игрушка sonic</t>
  </si>
  <si>
    <t>худи для девочки 12 лет</t>
  </si>
  <si>
    <t>поилки для птицы</t>
  </si>
  <si>
    <t>чехол для сидений</t>
  </si>
  <si>
    <t>himalaya для губ</t>
  </si>
  <si>
    <t>шары с 9 мая</t>
  </si>
  <si>
    <t xml:space="preserve">кожаная обувь женская </t>
  </si>
  <si>
    <t>комплект для ванной ковриков</t>
  </si>
  <si>
    <t>тонер для лица увлажняющий</t>
  </si>
  <si>
    <t>краска для отпечатков</t>
  </si>
  <si>
    <t>водолазка на мальчика черная</t>
  </si>
  <si>
    <t>косуха женская твое</t>
  </si>
  <si>
    <t>мужская маска для лица</t>
  </si>
  <si>
    <t>мононить для шитья</t>
  </si>
  <si>
    <t xml:space="preserve">ролик щётка </t>
  </si>
  <si>
    <t>adidas сумка поясная</t>
  </si>
  <si>
    <t>обёртывания для тела</t>
  </si>
  <si>
    <t>бона форте для роз</t>
  </si>
  <si>
    <t>сумка для рисунков а3</t>
  </si>
  <si>
    <t>батскетбольный мяч</t>
  </si>
  <si>
    <t xml:space="preserve">корейские вкусняшки </t>
  </si>
  <si>
    <t>футболки для мальчиков 86</t>
  </si>
  <si>
    <t>кеды reebok для мужчин</t>
  </si>
  <si>
    <t>лак для плитки</t>
  </si>
  <si>
    <t>боди женские утягивающее</t>
  </si>
  <si>
    <t xml:space="preserve">для гриля </t>
  </si>
  <si>
    <t>граната для страйкбола</t>
  </si>
  <si>
    <t>ограждения для сада и огорода</t>
  </si>
  <si>
    <t>потолочная плитка бесшовная</t>
  </si>
  <si>
    <t>cerave крем для ног</t>
  </si>
  <si>
    <t>набор для баскетбола</t>
  </si>
  <si>
    <t>самоподсекающаяся удочка</t>
  </si>
  <si>
    <t>воронка стеклянная</t>
  </si>
  <si>
    <t>повязки на голову для спорта</t>
  </si>
  <si>
    <t>когда я вырасту печенье детское</t>
  </si>
  <si>
    <t>наборы для приготовления коктейлей</t>
  </si>
  <si>
    <t>gloria jeans куртка для женщин</t>
  </si>
  <si>
    <t>кухонная кисточка</t>
  </si>
  <si>
    <t>guess куртка для мужчин</t>
  </si>
  <si>
    <t>стики для стирки</t>
  </si>
  <si>
    <t>футболка для девочки со стразами</t>
  </si>
  <si>
    <t>салфетка сервировочная на стол</t>
  </si>
  <si>
    <t>силиконовый спонж для макияжа</t>
  </si>
  <si>
    <t>приключения кота детектива серия</t>
  </si>
  <si>
    <t>палатка рыбалки для зимней</t>
  </si>
  <si>
    <t>ручка тонкая линия</t>
  </si>
  <si>
    <t>прокладки для зубных протезов</t>
  </si>
  <si>
    <t>сургучная печать хогвартс</t>
  </si>
  <si>
    <t>алмазная мозайка маленькая</t>
  </si>
  <si>
    <t>фурнитура для кресла</t>
  </si>
  <si>
    <t>прихватка для сковороды</t>
  </si>
  <si>
    <t>карниз для штор 200 см</t>
  </si>
  <si>
    <t>куртка камуфляж детская</t>
  </si>
  <si>
    <t>свинка для собак</t>
  </si>
  <si>
    <t>детский чай когда я вырасту</t>
  </si>
  <si>
    <t>зарядный кабель для iphone 2 метра</t>
  </si>
  <si>
    <t>лопатка маленькая</t>
  </si>
  <si>
    <t>трёхцветная база под макияж</t>
  </si>
  <si>
    <t>дождевик на коляску yoya</t>
  </si>
  <si>
    <t>краски для рисования в тюбиках</t>
  </si>
  <si>
    <t>сифон для раковины черный</t>
  </si>
  <si>
    <t>одежда для охраны</t>
  </si>
  <si>
    <t>альбом для школы</t>
  </si>
  <si>
    <t>thomas kosmala парфюмерная вода</t>
  </si>
  <si>
    <t>adidas футболки для женщин</t>
  </si>
  <si>
    <t>футболка мужская с принтом тигр</t>
  </si>
  <si>
    <t>гамак для аэройоги</t>
  </si>
  <si>
    <t>рубашка мужская куртка</t>
  </si>
  <si>
    <t xml:space="preserve">ярко розовое платье </t>
  </si>
  <si>
    <t>помада полупрозрачная</t>
  </si>
  <si>
    <t>сумка север мужская</t>
  </si>
  <si>
    <t xml:space="preserve">скотч для наращивания </t>
  </si>
  <si>
    <t xml:space="preserve">линза для телефона </t>
  </si>
  <si>
    <t>блеск divage для губ</t>
  </si>
  <si>
    <t>кепка мужская бейсболка хаки</t>
  </si>
  <si>
    <t>серьги бижутерия крест</t>
  </si>
  <si>
    <t>для удаления кутикулы средство красота</t>
  </si>
  <si>
    <t>тонирующая маска для волос красота</t>
  </si>
  <si>
    <t>бандаж для тату</t>
  </si>
  <si>
    <t>подарок детям на выпускной</t>
  </si>
  <si>
    <t>для беременных леггинсы лосины</t>
  </si>
  <si>
    <t>электрический дозатор для мыла</t>
  </si>
  <si>
    <t>брюки лёгкие</t>
  </si>
  <si>
    <t>на лето костюмы для девочек</t>
  </si>
  <si>
    <t xml:space="preserve">женская сумка рюкзак </t>
  </si>
  <si>
    <t>посуда для масла сливочного</t>
  </si>
  <si>
    <t>лампа рабочая</t>
  </si>
  <si>
    <t>жевательная смола</t>
  </si>
  <si>
    <t>плачущая кукла</t>
  </si>
  <si>
    <t>жидкости для вэйпа</t>
  </si>
  <si>
    <t>застежки самоклеящиеся</t>
  </si>
  <si>
    <t>губки для мытья посуды серые</t>
  </si>
  <si>
    <t>запчасти для оверлока</t>
  </si>
  <si>
    <t>куртка большие размеры женская</t>
  </si>
  <si>
    <t>форма для мастеров</t>
  </si>
  <si>
    <t xml:space="preserve">коробки для капкейков </t>
  </si>
  <si>
    <t>очиститель для цепи</t>
  </si>
  <si>
    <t>ванночки для новорожденных</t>
  </si>
  <si>
    <t>большая расскраска</t>
  </si>
  <si>
    <t>фрутоняня салатик</t>
  </si>
  <si>
    <t>tommy hilfiger для мальчиков одежда</t>
  </si>
  <si>
    <t>шимер для напитков</t>
  </si>
  <si>
    <t>персиковое масло для бровей</t>
  </si>
  <si>
    <t>опасные лезвия</t>
  </si>
  <si>
    <t>пуховик аляска женский</t>
  </si>
  <si>
    <t>туфли vitacci для женщин</t>
  </si>
  <si>
    <t>брюки черные классические для мальчика</t>
  </si>
  <si>
    <t>защитная пленка samsung a50</t>
  </si>
  <si>
    <t>сады придонья каша</t>
  </si>
  <si>
    <t>эмаль глянцевая</t>
  </si>
  <si>
    <t>белита idealista идеальная кожа lab colour</t>
  </si>
  <si>
    <t>василёк семена</t>
  </si>
  <si>
    <t>помада губная стойкая</t>
  </si>
  <si>
    <t>ядовитый плющ</t>
  </si>
  <si>
    <t>смеситель на кухню для воды</t>
  </si>
  <si>
    <t>фигурки шляйх</t>
  </si>
  <si>
    <t>дезодоранты для тела натуральные</t>
  </si>
  <si>
    <t>летнее платье из штапеля</t>
  </si>
  <si>
    <t>простыня полуторка</t>
  </si>
  <si>
    <t>короюки для хранения вещей</t>
  </si>
  <si>
    <t>прокладки для стрингов</t>
  </si>
  <si>
    <t xml:space="preserve">маска корея </t>
  </si>
  <si>
    <t>рубашка белая женска</t>
  </si>
  <si>
    <t>детские стульчики для кормления</t>
  </si>
  <si>
    <t>коляска для новорожденных 2в1</t>
  </si>
  <si>
    <t>дезодорант твёрдый</t>
  </si>
  <si>
    <t>свадебное платье пышное для беременных</t>
  </si>
  <si>
    <t>сода для стирки</t>
  </si>
  <si>
    <t>шкаф для комнаты</t>
  </si>
  <si>
    <t>щеточка для замши</t>
  </si>
  <si>
    <t>пилинг для чувствительной кожи</t>
  </si>
  <si>
    <t>металлическая машинка bmw</t>
  </si>
  <si>
    <t>бытовая химия для стирки</t>
  </si>
  <si>
    <t>календарь для новорожденных</t>
  </si>
  <si>
    <t>сковородка для омлета</t>
  </si>
  <si>
    <t xml:space="preserve">коврик для кошек </t>
  </si>
  <si>
    <t xml:space="preserve">черная джинсовая куртка </t>
  </si>
  <si>
    <t>книжки для первого чтения</t>
  </si>
  <si>
    <t xml:space="preserve">ортопедическая обувь для детей </t>
  </si>
  <si>
    <t>зарядное устройство для аккумулятора 18650</t>
  </si>
  <si>
    <t>постельное бельё 1.5 спальное</t>
  </si>
  <si>
    <t>мазайка детская</t>
  </si>
  <si>
    <t xml:space="preserve">рубашка домашняя </t>
  </si>
  <si>
    <t>куртка джинсовая мужская zolla</t>
  </si>
  <si>
    <t>колючки для коврика</t>
  </si>
  <si>
    <t>силиконовый коврик для телефона</t>
  </si>
  <si>
    <t>kapous бальзам для волос</t>
  </si>
  <si>
    <t>средство для чистки мониторов</t>
  </si>
  <si>
    <t>для протирки очков</t>
  </si>
  <si>
    <t>обувь женская весенняя берцы</t>
  </si>
  <si>
    <t>простынь для педикюра</t>
  </si>
  <si>
    <t>подушка серая</t>
  </si>
  <si>
    <t>мужская ветровка верхняя одежда</t>
  </si>
  <si>
    <t>ортопедическая подушка для малышей</t>
  </si>
  <si>
    <t>смазка для суппорта</t>
  </si>
  <si>
    <t>антисептики кожные для женщин</t>
  </si>
  <si>
    <t xml:space="preserve">мастерство общения </t>
  </si>
  <si>
    <t>панель для мультипекаря redmond техника для кухни</t>
  </si>
  <si>
    <t>тинт для шуб</t>
  </si>
  <si>
    <t>ваза декоративная стекло</t>
  </si>
  <si>
    <t>российская империя футболка</t>
  </si>
  <si>
    <t xml:space="preserve">тушь чёрная </t>
  </si>
  <si>
    <t>кофта черная твое</t>
  </si>
  <si>
    <t>подарок для родителей</t>
  </si>
  <si>
    <t xml:space="preserve">одежда для полных </t>
  </si>
  <si>
    <t xml:space="preserve">ручка для аппарата </t>
  </si>
  <si>
    <t>украшения на шампанское</t>
  </si>
  <si>
    <t>боди befree для женщин</t>
  </si>
  <si>
    <t>набор концелярский</t>
  </si>
  <si>
    <t>повязка для гипса</t>
  </si>
  <si>
    <t>ткань для рукоделия муслин</t>
  </si>
  <si>
    <t>интерактивная игрушка рыба</t>
  </si>
  <si>
    <t>без углеводная</t>
  </si>
  <si>
    <t>грация королевы небес</t>
  </si>
  <si>
    <t xml:space="preserve">шапочка летняя </t>
  </si>
  <si>
    <t>сухой корм для котят проплан</t>
  </si>
  <si>
    <t>рубашка голубая оверсайз</t>
  </si>
  <si>
    <t>тренч чёрный</t>
  </si>
  <si>
    <t>керамическая емкость для хранения</t>
  </si>
  <si>
    <t>черная футболка с надписью женская</t>
  </si>
  <si>
    <t>вакумная банка для массажа</t>
  </si>
  <si>
    <t>контуринг для носа</t>
  </si>
  <si>
    <t>кольца серебряные набор</t>
  </si>
  <si>
    <t>платья бохо 46-48</t>
  </si>
  <si>
    <t xml:space="preserve">краскадля волос  igora </t>
  </si>
  <si>
    <t>удочки для рыбалки карповые</t>
  </si>
  <si>
    <t>сумка спортивная мужская на пояс</t>
  </si>
  <si>
    <t>средства для мытья посуды детское</t>
  </si>
  <si>
    <t>антисептик для кожи</t>
  </si>
  <si>
    <t xml:space="preserve">кран для ванной </t>
  </si>
  <si>
    <t>тинты для губ корейские</t>
  </si>
  <si>
    <t>обувь salomon мужская</t>
  </si>
  <si>
    <t>стеклянная панель</t>
  </si>
  <si>
    <t>набор кремов корея</t>
  </si>
  <si>
    <t xml:space="preserve">краситель пищевой для яиц </t>
  </si>
  <si>
    <t xml:space="preserve">тапки пляжные </t>
  </si>
  <si>
    <t>коврик для йоги детский</t>
  </si>
  <si>
    <t>динамики для телефона</t>
  </si>
  <si>
    <t xml:space="preserve">диспенсер для </t>
  </si>
  <si>
    <t>цепочка золотая 585</t>
  </si>
  <si>
    <t>самоклеющиеся цифры</t>
  </si>
  <si>
    <t>шпаклевка для дерева</t>
  </si>
  <si>
    <t>белая худи для женщин</t>
  </si>
  <si>
    <t>капалин для ногтей</t>
  </si>
  <si>
    <t>футболка мужская мотоцикл</t>
  </si>
  <si>
    <t>фильтр для пылесоса bosh</t>
  </si>
  <si>
    <t>для наклеек альбом</t>
  </si>
  <si>
    <t>книжки для подростков</t>
  </si>
  <si>
    <t>кофта бирюзовая</t>
  </si>
  <si>
    <t>футбольная обувь для детей</t>
  </si>
  <si>
    <t>бисер для плетения сумки</t>
  </si>
  <si>
    <t>для фотосесии</t>
  </si>
  <si>
    <t>комбинация для сна</t>
  </si>
  <si>
    <t xml:space="preserve">плёнка защитная </t>
  </si>
  <si>
    <t>ушм на аккумуляторе</t>
  </si>
  <si>
    <t>музыкальная панель</t>
  </si>
  <si>
    <t xml:space="preserve">товары для мужчин </t>
  </si>
  <si>
    <t xml:space="preserve">мешок для мусора </t>
  </si>
  <si>
    <t>куртка женская польша</t>
  </si>
  <si>
    <t>жилет для ребенка</t>
  </si>
  <si>
    <t xml:space="preserve">mixit для лица </t>
  </si>
  <si>
    <t>кофта женская флис</t>
  </si>
  <si>
    <t>рубаха женская белая</t>
  </si>
  <si>
    <t>расческа для подшерстка</t>
  </si>
  <si>
    <t>кресла для балкона</t>
  </si>
  <si>
    <t>лампы для новорожденных</t>
  </si>
  <si>
    <t>боди для девочки 10 лет</t>
  </si>
  <si>
    <t>лента для платья</t>
  </si>
  <si>
    <t xml:space="preserve">детская маска </t>
  </si>
  <si>
    <t>утка рыболовная</t>
  </si>
  <si>
    <t>beiber насадка для зубной щетки</t>
  </si>
  <si>
    <t>белый джемпер женский вязаный</t>
  </si>
  <si>
    <t>грим для лица детский</t>
  </si>
  <si>
    <t>моя геройская академия постер</t>
  </si>
  <si>
    <t>для подростков джинсы</t>
  </si>
  <si>
    <t>щетка для машины от снега телескопическая</t>
  </si>
  <si>
    <t>проза о бродячих псах</t>
  </si>
  <si>
    <t>прозрачный горшок для орхидеи</t>
  </si>
  <si>
    <t>лонгслив для малыша united colors of benetton</t>
  </si>
  <si>
    <t>кондиционер для блондинок</t>
  </si>
  <si>
    <t>тарельчатая колонна 3 дюйма</t>
  </si>
  <si>
    <t>чехол для наушников lenovo</t>
  </si>
  <si>
    <t>кошелёк женский кожанный</t>
  </si>
  <si>
    <t>тряпка вискоза</t>
  </si>
  <si>
    <t>чехлы для самсунг а12</t>
  </si>
  <si>
    <t>блузка рубашка женская большие размеры</t>
  </si>
  <si>
    <t>скидка личная</t>
  </si>
  <si>
    <t>посуда керамическая для запекания</t>
  </si>
  <si>
    <t>выпрямление осанки</t>
  </si>
  <si>
    <t>комплект постельного семейный белья</t>
  </si>
  <si>
    <t>коврик детский для купания</t>
  </si>
  <si>
    <t>резинки для волос для девочки</t>
  </si>
  <si>
    <t>сыворотка для укрепления волос</t>
  </si>
  <si>
    <t>сменная панель венские вафли</t>
  </si>
  <si>
    <t xml:space="preserve">спортивный костюм для женщины </t>
  </si>
  <si>
    <t>игровой коврик для мыши с подсветкой</t>
  </si>
  <si>
    <t>корзина для  игрушек</t>
  </si>
  <si>
    <t>сиденье для кукол на велосипед</t>
  </si>
  <si>
    <t xml:space="preserve">лосьон для роста волос </t>
  </si>
  <si>
    <t>скейт для начинающих</t>
  </si>
  <si>
    <t>рукоделие алмазная мозаика на подрамнике</t>
  </si>
  <si>
    <t>подводка корейская</t>
  </si>
  <si>
    <t>одежда для чихуа</t>
  </si>
  <si>
    <t xml:space="preserve">наклейка для ноутбука </t>
  </si>
  <si>
    <t>мякиши игрушка кубики</t>
  </si>
  <si>
    <t>сумка для экипировки</t>
  </si>
  <si>
    <t>большая кожаная сумка</t>
  </si>
  <si>
    <t>джинсы широкие для мальчика</t>
  </si>
  <si>
    <t>органическая сода</t>
  </si>
  <si>
    <t>аравия скраб для кожи головы</t>
  </si>
  <si>
    <t>украшения для подруг</t>
  </si>
  <si>
    <t>ортопедическая обувь медицинская</t>
  </si>
  <si>
    <t>паркер ручка в футляре</t>
  </si>
  <si>
    <t>альбом для маленьких фото</t>
  </si>
  <si>
    <t>женская одежда модная</t>
  </si>
  <si>
    <t>нарядный костюм для мальчика рост 86</t>
  </si>
  <si>
    <t>обувь турция кожа босоножки</t>
  </si>
  <si>
    <t>oriflame гель для душа</t>
  </si>
  <si>
    <t>лапка для вышивания</t>
  </si>
  <si>
    <t>именная пустышка</t>
  </si>
  <si>
    <t>серая ваза</t>
  </si>
  <si>
    <t>масло уход для волос</t>
  </si>
  <si>
    <t>формочка для мороженного</t>
  </si>
  <si>
    <t>чудный поезд мчится в сон</t>
  </si>
  <si>
    <t>платья вечерние длинные блестящие</t>
  </si>
  <si>
    <t>купель для бани</t>
  </si>
  <si>
    <t>футболка o'stin женская</t>
  </si>
  <si>
    <t>elpaza каучуковая база</t>
  </si>
  <si>
    <t>шпагат для подвязки растений</t>
  </si>
  <si>
    <t xml:space="preserve">накидка на пляж </t>
  </si>
  <si>
    <t>девочка с серебряными глазами</t>
  </si>
  <si>
    <t>пластина для стемпинг</t>
  </si>
  <si>
    <t>фотосетка-рада все для садоводства</t>
  </si>
  <si>
    <t xml:space="preserve">прогулочная коляска с перекидной ручкой </t>
  </si>
  <si>
    <t>ярекс</t>
  </si>
  <si>
    <t>туалетная бумага лилия</t>
  </si>
  <si>
    <t>тоннель для ушей</t>
  </si>
  <si>
    <t>для сервировки блюдо</t>
  </si>
  <si>
    <t>блеск для губ lip gloss</t>
  </si>
  <si>
    <t>герлянда с листьями</t>
  </si>
  <si>
    <t>блеск для губ со вкусом</t>
  </si>
  <si>
    <t>крымская розовая соль</t>
  </si>
  <si>
    <t>олимпийка для малыша</t>
  </si>
  <si>
    <t xml:space="preserve">детская игровая палатка </t>
  </si>
  <si>
    <t>мойка двойная</t>
  </si>
  <si>
    <t>папка для документов а4 прозрачная</t>
  </si>
  <si>
    <t>зарядка на батарейках</t>
  </si>
  <si>
    <t>детские маски для сна</t>
  </si>
  <si>
    <t>панама с пятнами</t>
  </si>
  <si>
    <t>рулонная штора legrand</t>
  </si>
  <si>
    <t>пиксельная раскраска</t>
  </si>
  <si>
    <t>воск для депиляции мишки</t>
  </si>
  <si>
    <t>чехол для очков на магните</t>
  </si>
  <si>
    <t>гольфы компрессионные женские для бега</t>
  </si>
  <si>
    <t xml:space="preserve">бутылочка для подсолнечного масла </t>
  </si>
  <si>
    <t>майки летние для мальчика</t>
  </si>
  <si>
    <t>перчатки для пальцев</t>
  </si>
  <si>
    <t>софья толстая</t>
  </si>
  <si>
    <t>пижама женская красная</t>
  </si>
  <si>
    <t xml:space="preserve">сыворотка для лица увлажняющая </t>
  </si>
  <si>
    <t>ostin мужская куртка</t>
  </si>
  <si>
    <t>органайзер для стеллажа</t>
  </si>
  <si>
    <t>крем для тела мерцающий</t>
  </si>
  <si>
    <t>семейное постельное белье турция</t>
  </si>
  <si>
    <t>органайзеры для книг</t>
  </si>
  <si>
    <t>маленькие заколочки для волос</t>
  </si>
  <si>
    <t>для шкоды</t>
  </si>
  <si>
    <t>тайная жизнь соплей</t>
  </si>
  <si>
    <t>белая сумочка женская на плечо</t>
  </si>
  <si>
    <t>тени для глаз розовые</t>
  </si>
  <si>
    <t xml:space="preserve">фильтр для очистки воды </t>
  </si>
  <si>
    <t xml:space="preserve">краска для кухни </t>
  </si>
  <si>
    <t>гель для суставов и связок</t>
  </si>
  <si>
    <t>крем новая заря</t>
  </si>
  <si>
    <t>o'stin пальто для женщин</t>
  </si>
  <si>
    <t>мешок для обуви большой</t>
  </si>
  <si>
    <t>платья в греческом стиле</t>
  </si>
  <si>
    <t>man’s formula</t>
  </si>
  <si>
    <t>для муки банка</t>
  </si>
  <si>
    <t>броши 9 мая</t>
  </si>
  <si>
    <t>держатель для бус</t>
  </si>
  <si>
    <t>для обесцвечивания волос на лице</t>
  </si>
  <si>
    <t>терапия счастьем</t>
  </si>
  <si>
    <t>водяной насос малыш</t>
  </si>
  <si>
    <t xml:space="preserve">вода газированная </t>
  </si>
  <si>
    <t>для плавания аксессуары</t>
  </si>
  <si>
    <t>чехол для самсунга м12</t>
  </si>
  <si>
    <t>камуфляжная рубашка женская</t>
  </si>
  <si>
    <t>для специй емкость</t>
  </si>
  <si>
    <t>соль гималайская для бани</t>
  </si>
  <si>
    <t>щётка для посуды с дозатором</t>
  </si>
  <si>
    <t>ушастая няня</t>
  </si>
  <si>
    <t>платье обтягивающее летнее</t>
  </si>
  <si>
    <t>краска для волос пенка</t>
  </si>
  <si>
    <t>касеты для денди</t>
  </si>
  <si>
    <t>карейская касметика</t>
  </si>
  <si>
    <t>чёрная мамба</t>
  </si>
  <si>
    <t>коврик для корма</t>
  </si>
  <si>
    <t xml:space="preserve">финансовая грамотность </t>
  </si>
  <si>
    <t>масло для форда</t>
  </si>
  <si>
    <t>разделители для посуды</t>
  </si>
  <si>
    <t>тарелка суповая глубокая</t>
  </si>
  <si>
    <t>сумка для новорожденных</t>
  </si>
  <si>
    <t>пенка для умывания cetaphil</t>
  </si>
  <si>
    <t>термоз для еды</t>
  </si>
  <si>
    <t>капусты нож для шинковки</t>
  </si>
  <si>
    <t>детская шапка на завязках</t>
  </si>
  <si>
    <t>папка для хранения рисунков</t>
  </si>
  <si>
    <t>домашние тапочки для малышей</t>
  </si>
  <si>
    <t>тоник для лица комплимент</t>
  </si>
  <si>
    <t>платье комбинация с рубашка</t>
  </si>
  <si>
    <t>краны для капельного полива</t>
  </si>
  <si>
    <t>сумка для творчества</t>
  </si>
  <si>
    <t>жидкая помада глянцевая</t>
  </si>
  <si>
    <t>полиэтиленовая шапочка</t>
  </si>
  <si>
    <t>селиконовые формы для куличей</t>
  </si>
  <si>
    <t>сатин постельное белье 2 спальное турция</t>
  </si>
  <si>
    <t>серёжки с авокадо</t>
  </si>
  <si>
    <t>цепь для кулона</t>
  </si>
  <si>
    <t>мешки для пылесоса маникюрного</t>
  </si>
  <si>
    <t xml:space="preserve">серебряный браслет женский </t>
  </si>
  <si>
    <t>weleda для губ</t>
  </si>
  <si>
    <t>пятый iphone</t>
  </si>
  <si>
    <t>задания</t>
  </si>
  <si>
    <t>браслет для часов xiaomi mi band 4</t>
  </si>
  <si>
    <t>женская рубашка в клетку красная</t>
  </si>
  <si>
    <t>помада для губ буржуа</t>
  </si>
  <si>
    <t>платье офисное футляр</t>
  </si>
  <si>
    <t>чехол для помады</t>
  </si>
  <si>
    <t>капус маска для волос с пшеницей и бамбуком</t>
  </si>
  <si>
    <t>термометр с гигрометром для бани</t>
  </si>
  <si>
    <t>платья с коротким рукавом в сетку</t>
  </si>
  <si>
    <t xml:space="preserve">нить капроновая </t>
  </si>
  <si>
    <t>женкая  одежда из турции</t>
  </si>
  <si>
    <t xml:space="preserve">плюшевая кофта женская </t>
  </si>
  <si>
    <t>хронограф для пневматики</t>
  </si>
  <si>
    <t>стакан для заваривания чая</t>
  </si>
  <si>
    <t>треугольник для школы</t>
  </si>
  <si>
    <t xml:space="preserve">аравия косметика </t>
  </si>
  <si>
    <t>лего ниндзяго робот зейна</t>
  </si>
  <si>
    <t>веер для танцев</t>
  </si>
  <si>
    <t>мешочек для крещения</t>
  </si>
  <si>
    <t>языки</t>
  </si>
  <si>
    <t>для выпечки коврик</t>
  </si>
  <si>
    <t>интерактивная игрушка для кошки</t>
  </si>
  <si>
    <t>фильтр для респиратора 3m</t>
  </si>
  <si>
    <t>брюки для девочки кюлоты</t>
  </si>
  <si>
    <t>набор для вина xiaomi</t>
  </si>
  <si>
    <t>спортивные комплекты для девочек</t>
  </si>
  <si>
    <t>кобура для пинпоинтера</t>
  </si>
  <si>
    <t>щетка для мытья стеклопакетов</t>
  </si>
  <si>
    <t>профориентация</t>
  </si>
  <si>
    <t>clinique для губ</t>
  </si>
  <si>
    <t>холодильник для природы</t>
  </si>
  <si>
    <t>ножницы аккумуляторные gardena</t>
  </si>
  <si>
    <t>контейнер для документов а4</t>
  </si>
  <si>
    <t>пряжа для корзинок</t>
  </si>
  <si>
    <t>маркер для лица</t>
  </si>
  <si>
    <t xml:space="preserve">насадки для бритвы </t>
  </si>
  <si>
    <t>расческа двусторонняя</t>
  </si>
  <si>
    <t>купальник женский раздельные на завязках</t>
  </si>
  <si>
    <t>для купания ванна</t>
  </si>
  <si>
    <t>витафон для мужчин</t>
  </si>
  <si>
    <t>шнурки для обуви черные 120 см</t>
  </si>
  <si>
    <t>тара для мыла</t>
  </si>
  <si>
    <t>для рук крем увлажняющий</t>
  </si>
  <si>
    <t>фотозона для ногтей</t>
  </si>
  <si>
    <t>футболки хаки для мальчиков</t>
  </si>
  <si>
    <t>поло женская оверсайз</t>
  </si>
  <si>
    <t xml:space="preserve">выкройка платья </t>
  </si>
  <si>
    <t>осветлитель для волос syoss</t>
  </si>
  <si>
    <t xml:space="preserve">ёршик для туалета </t>
  </si>
  <si>
    <t>кушон для лица лимони</t>
  </si>
  <si>
    <t>спортивные леггинсы и топ для девочки</t>
  </si>
  <si>
    <t>юбка женская яркая</t>
  </si>
  <si>
    <t>лечебная физкультура</t>
  </si>
  <si>
    <t>блюдо под мясо</t>
  </si>
  <si>
    <t>капуста настя</t>
  </si>
  <si>
    <t>повязка на голову женская солоха</t>
  </si>
  <si>
    <t>аксессуары для школы</t>
  </si>
  <si>
    <t>жидкость безникотиновая</t>
  </si>
  <si>
    <t>остин для малышей</t>
  </si>
  <si>
    <t>браслет для часов золотой</t>
  </si>
  <si>
    <t>olea для душа</t>
  </si>
  <si>
    <t>крестьянка блузка</t>
  </si>
  <si>
    <t>беспроводной пылесос для машины</t>
  </si>
  <si>
    <t>пижама женская с футболкой</t>
  </si>
  <si>
    <t>щетка для смахивания пыли</t>
  </si>
  <si>
    <t>шорты спортивные для бега</t>
  </si>
  <si>
    <t>фарфор костяной</t>
  </si>
  <si>
    <t xml:space="preserve">хозяйственные товары </t>
  </si>
  <si>
    <t>жидкость для пода хаски</t>
  </si>
  <si>
    <t xml:space="preserve">чулки женские чёрные </t>
  </si>
  <si>
    <t>пижама женская 3в1</t>
  </si>
  <si>
    <t>женская туника натали для дома</t>
  </si>
  <si>
    <t>бейсболка женская твое</t>
  </si>
  <si>
    <t>провод зарядки айфон</t>
  </si>
  <si>
    <t>шампунь для жирных волос женский</t>
  </si>
  <si>
    <t>мягкая игрушка лемур</t>
  </si>
  <si>
    <t>usb для авто</t>
  </si>
  <si>
    <t xml:space="preserve">штаны чёрные мужские </t>
  </si>
  <si>
    <t>для шиншилы</t>
  </si>
  <si>
    <t>тени для век farres</t>
  </si>
  <si>
    <t>кислые вкусняшки</t>
  </si>
  <si>
    <t xml:space="preserve"> жидкость для вейпа</t>
  </si>
  <si>
    <t>краска для пряжи</t>
  </si>
  <si>
    <t>тм рябинушка</t>
  </si>
  <si>
    <t>джинсы женские классика прямые</t>
  </si>
  <si>
    <t>гель для стирки аистенок</t>
  </si>
  <si>
    <t>аос гель для стирки</t>
  </si>
  <si>
    <t>акула для девочек одежда детская</t>
  </si>
  <si>
    <t>monge для собак щенков</t>
  </si>
  <si>
    <t>топик вязаный</t>
  </si>
  <si>
    <t>пряник 6</t>
  </si>
  <si>
    <t xml:space="preserve">пудра сахарная </t>
  </si>
  <si>
    <t>грипсы для культиватора</t>
  </si>
  <si>
    <t>зубная щётка biomed</t>
  </si>
  <si>
    <t>степлер аккумуляторный</t>
  </si>
  <si>
    <t>бельё ночное женское</t>
  </si>
  <si>
    <t>аптечка медицинская</t>
  </si>
  <si>
    <t>держатель балконного ящика</t>
  </si>
  <si>
    <t>лисья тень книга</t>
  </si>
  <si>
    <t>блюда для плова</t>
  </si>
  <si>
    <t>брюки женские мятные</t>
  </si>
  <si>
    <t>блок питания 3 v</t>
  </si>
  <si>
    <t>большая страшная книга</t>
  </si>
  <si>
    <t>футболка женская кроп</t>
  </si>
  <si>
    <t>ea7 детям</t>
  </si>
  <si>
    <t>медицинская игла</t>
  </si>
  <si>
    <t>поезд для деревянной железной дороги</t>
  </si>
  <si>
    <t>натрия</t>
  </si>
  <si>
    <t>лампа туристическая</t>
  </si>
  <si>
    <t>крышка для гриля</t>
  </si>
  <si>
    <t>зимний пуховик для мальчика детский</t>
  </si>
  <si>
    <t>женская куртка весеняя</t>
  </si>
  <si>
    <t>бутсы для девочек</t>
  </si>
  <si>
    <t>обувь юничел женская</t>
  </si>
  <si>
    <t>короткие толстовки для девочек</t>
  </si>
  <si>
    <t>уплотнительные для автомобиля</t>
  </si>
  <si>
    <t>обувь женская 34 размер</t>
  </si>
  <si>
    <t>туника подростковая</t>
  </si>
  <si>
    <t>трусы для ног</t>
  </si>
  <si>
    <t>тележка на колесах строительная</t>
  </si>
  <si>
    <t>набор для завивки ресниц</t>
  </si>
  <si>
    <t>средство для мытья посуды биолан</t>
  </si>
  <si>
    <t>обтягивающий лонгслив</t>
  </si>
  <si>
    <t>гранитная ваза</t>
  </si>
  <si>
    <t>селёдка</t>
  </si>
  <si>
    <t>восковая разделительная смазка</t>
  </si>
  <si>
    <t>колпак для выпечки</t>
  </si>
  <si>
    <t>tyr очки для плавания</t>
  </si>
  <si>
    <t>платье божья коровка</t>
  </si>
  <si>
    <t>носки с утятами</t>
  </si>
  <si>
    <t>шипцы для гриля</t>
  </si>
  <si>
    <t>пульвелизатор для воды</t>
  </si>
  <si>
    <t>перья для шаров</t>
  </si>
  <si>
    <t>саяночка</t>
  </si>
  <si>
    <t>чехол для honor 10х лайт</t>
  </si>
  <si>
    <t>рюкзак бравл старс для детей</t>
  </si>
  <si>
    <t>чехол для телевизора</t>
  </si>
  <si>
    <t>футболка летская</t>
  </si>
  <si>
    <t>сумка на талию женская</t>
  </si>
  <si>
    <t>вакуумный контейнер для месячных</t>
  </si>
  <si>
    <t>сексуальное белье для ролевых игр</t>
  </si>
  <si>
    <t>фильтр для заваривания чая пакеты</t>
  </si>
  <si>
    <t>ля рош позе тональный</t>
  </si>
  <si>
    <t>полоски для носа пропеллер</t>
  </si>
  <si>
    <t>гигиена личная</t>
  </si>
  <si>
    <t>маникюрные ножницы для новорожденных</t>
  </si>
  <si>
    <t>организация хранения косметики</t>
  </si>
  <si>
    <t>спортивная одежда женские лосины</t>
  </si>
  <si>
    <t>стакан для пива с гравировкой</t>
  </si>
  <si>
    <t>рубашка под джинсы женская</t>
  </si>
  <si>
    <t>tommy hilfiger бейсболка для мужчин</t>
  </si>
  <si>
    <t>перчатки для невесты</t>
  </si>
  <si>
    <t>для ключей вешалка</t>
  </si>
  <si>
    <t>пятка в для носок</t>
  </si>
  <si>
    <t>шины для коляски</t>
  </si>
  <si>
    <t>обувь женская berg</t>
  </si>
  <si>
    <t>шапка для мальчика с ушками</t>
  </si>
  <si>
    <t xml:space="preserve">альбом для новорожденных </t>
  </si>
  <si>
    <t>для новорожденных мальчиков боди</t>
  </si>
  <si>
    <t>ремень мужской натуральная кожа 4 см</t>
  </si>
  <si>
    <t>чехол для телефона xiaomi redmi note 8 pro</t>
  </si>
  <si>
    <t>раствор для чистки золотых изделий</t>
  </si>
  <si>
    <t>штаны для девочек джинсы</t>
  </si>
  <si>
    <t>простыни для малышей</t>
  </si>
  <si>
    <t>светильник с зарядкой</t>
  </si>
  <si>
    <t>контейнер для хранения лука</t>
  </si>
  <si>
    <t>детская раскраска по номерам</t>
  </si>
  <si>
    <t xml:space="preserve">пододеяльник сатин </t>
  </si>
  <si>
    <t>светильник для аквариума aquael</t>
  </si>
  <si>
    <t>платье летнее белое пляжное</t>
  </si>
  <si>
    <t>для сна таблетки</t>
  </si>
  <si>
    <t>присыпки для кулича</t>
  </si>
  <si>
    <t>живая шляпа носов</t>
  </si>
  <si>
    <t>ёршик туалетный</t>
  </si>
  <si>
    <t>настольная игра каркассон</t>
  </si>
  <si>
    <t>сумка муржская</t>
  </si>
  <si>
    <t>валик для ламинирования ресниц</t>
  </si>
  <si>
    <t>корсет портупея</t>
  </si>
  <si>
    <t>домашние животные книга для детей</t>
  </si>
  <si>
    <t>брюки для мальчика зеленые</t>
  </si>
  <si>
    <t xml:space="preserve">для посудомоечной </t>
  </si>
  <si>
    <t xml:space="preserve">каска военная </t>
  </si>
  <si>
    <t>irisk лак для ногтей</t>
  </si>
  <si>
    <t xml:space="preserve"> для хомяка</t>
  </si>
  <si>
    <t>клумба трехярусная</t>
  </si>
  <si>
    <t>одежда женская 2022</t>
  </si>
  <si>
    <t>для гитары чехол</t>
  </si>
  <si>
    <t>аккумуляторы аа 2700</t>
  </si>
  <si>
    <t>аниме наряды</t>
  </si>
  <si>
    <t>трусики многоразовые для детей</t>
  </si>
  <si>
    <t>мышь logitech беспроводная игровая</t>
  </si>
  <si>
    <t xml:space="preserve">майка мияги </t>
  </si>
  <si>
    <t>тахометр для лодочного мотора</t>
  </si>
  <si>
    <t>подстилка детская</t>
  </si>
  <si>
    <t>сандалии натуральная кожа для мальчика</t>
  </si>
  <si>
    <t>держатель для лезвия</t>
  </si>
  <si>
    <t>эстель шампунь для мужчин</t>
  </si>
  <si>
    <t xml:space="preserve">colin’s </t>
  </si>
  <si>
    <t>витя малеев в школе и дома книга</t>
  </si>
  <si>
    <t>фотоэппилятор</t>
  </si>
  <si>
    <t>силиконовый шланг для полива</t>
  </si>
  <si>
    <t>кронштейны для балконных ящиков</t>
  </si>
  <si>
    <t>для пасхи корзинка</t>
  </si>
  <si>
    <t>garnier маска тканевая косметическая</t>
  </si>
  <si>
    <t>мебель для дома комод</t>
  </si>
  <si>
    <t>книга саморазвития</t>
  </si>
  <si>
    <t>алмазная мозаика баня</t>
  </si>
  <si>
    <t>вязаная норка</t>
  </si>
  <si>
    <t xml:space="preserve">коврики для йоги </t>
  </si>
  <si>
    <t>банка для кистей</t>
  </si>
  <si>
    <t>палочки для шарика</t>
  </si>
  <si>
    <t>кроссовки для девочек на высокой платформе</t>
  </si>
  <si>
    <t>лаки для ногтей детские</t>
  </si>
  <si>
    <t>прикольная пижама</t>
  </si>
  <si>
    <t>блокнот убей меня</t>
  </si>
  <si>
    <t>крепеж для шторы в ванной</t>
  </si>
  <si>
    <t>наждачка для скейтборда</t>
  </si>
  <si>
    <t xml:space="preserve">женская одежда беларусь </t>
  </si>
  <si>
    <t>кисти для нанесения маски</t>
  </si>
  <si>
    <t>лыжная шапка мужская</t>
  </si>
  <si>
    <t>картридер для micro sd</t>
  </si>
  <si>
    <t>надин одежда для женщин</t>
  </si>
  <si>
    <t>триммер для лап</t>
  </si>
  <si>
    <t>за рулём игра</t>
  </si>
  <si>
    <t>худи для двоих</t>
  </si>
  <si>
    <t>штаны хлопковые для мальчика</t>
  </si>
  <si>
    <t>кожаная барсетка</t>
  </si>
  <si>
    <t>торт для собак</t>
  </si>
  <si>
    <t>носки шерстяные монголия</t>
  </si>
  <si>
    <t>педикюрные носочки для пилинга пяток</t>
  </si>
  <si>
    <t>ошейник для собак кожанный</t>
  </si>
  <si>
    <t>краска для волос проф</t>
  </si>
  <si>
    <t>перец яркие лучи</t>
  </si>
  <si>
    <t>щетка для расчески</t>
  </si>
  <si>
    <t>кардиган италия</t>
  </si>
  <si>
    <t>набор для пошива текстильной куклы</t>
  </si>
  <si>
    <t>сумка натуральная</t>
  </si>
  <si>
    <t>сумка karl lagerfeld для женщин</t>
  </si>
  <si>
    <t>impala для губ 211</t>
  </si>
  <si>
    <t xml:space="preserve">нож для торта </t>
  </si>
  <si>
    <t>брюки для мальчиков в клетку</t>
  </si>
  <si>
    <t>чайник для газовой плиты черный</t>
  </si>
  <si>
    <t>блузка школьная для девочки с коротким рукавом</t>
  </si>
  <si>
    <t>сиденье для унитаза детский</t>
  </si>
  <si>
    <t>таблетка от глистов для собак</t>
  </si>
  <si>
    <t>пальто италия женское</t>
  </si>
  <si>
    <t>женские шлепанцы пляжные</t>
  </si>
  <si>
    <t>худи с крыльями</t>
  </si>
  <si>
    <t>маникюрная сумка</t>
  </si>
  <si>
    <t>слайдер для дизайна ногтей</t>
  </si>
  <si>
    <t>рюкзак для сада для девочки</t>
  </si>
  <si>
    <t>ресурсная вселенная</t>
  </si>
  <si>
    <t>коврик для барбекю</t>
  </si>
  <si>
    <t>женская белая юбка</t>
  </si>
  <si>
    <t xml:space="preserve">глория джинс толстовка </t>
  </si>
  <si>
    <t>чудо пряник</t>
  </si>
  <si>
    <t>куртка  весенняя женская</t>
  </si>
  <si>
    <t>брошь желтая</t>
  </si>
  <si>
    <t>брюки женские футер мягкие</t>
  </si>
  <si>
    <t>раствор для линз cooper vision</t>
  </si>
  <si>
    <t>беговая дорожка детская</t>
  </si>
  <si>
    <t>игрушечная дрель</t>
  </si>
  <si>
    <t xml:space="preserve">для утюга </t>
  </si>
  <si>
    <t>декорация на кухню</t>
  </si>
  <si>
    <t>стаканы стеклянные для кофе</t>
  </si>
  <si>
    <t>kogankids для мальчиков</t>
  </si>
  <si>
    <t>короб для хранения картон</t>
  </si>
  <si>
    <t>мини беговая дорожка</t>
  </si>
  <si>
    <t>запчасти для детской коляски</t>
  </si>
  <si>
    <t>простыня 200 200</t>
  </si>
  <si>
    <t>lps стоячки</t>
  </si>
  <si>
    <t>одноразовая посуда жля праздника</t>
  </si>
  <si>
    <t>машина для вышивания</t>
  </si>
  <si>
    <t>краски для яиц на пасху</t>
  </si>
  <si>
    <t>пивной картон для скрапбукинга</t>
  </si>
  <si>
    <t>желтая панама</t>
  </si>
  <si>
    <t>брючный костюм женский нарядный кофейный</t>
  </si>
  <si>
    <t xml:space="preserve">блок питания для </t>
  </si>
  <si>
    <t xml:space="preserve">ёмкость для сахара </t>
  </si>
  <si>
    <t>печ для казана</t>
  </si>
  <si>
    <t>толстовка на молнии короткая</t>
  </si>
  <si>
    <t>бирюзовая краска</t>
  </si>
  <si>
    <t>noble people девочкам школьная форма</t>
  </si>
  <si>
    <t>natura siberica дневной крем для лица</t>
  </si>
  <si>
    <t xml:space="preserve">пасхальная дорожка </t>
  </si>
  <si>
    <t>набор в дорогу паста и щетка для зубов</t>
  </si>
  <si>
    <t>детективная игра</t>
  </si>
  <si>
    <t>кронштейн для телевизора 65</t>
  </si>
  <si>
    <t>лазерный проектор для праздника</t>
  </si>
  <si>
    <t xml:space="preserve">коляска zippy </t>
  </si>
  <si>
    <t>юлия портных обувь</t>
  </si>
  <si>
    <t>обувь женская большого размера</t>
  </si>
  <si>
    <t>смазка для машинки для стрижки волос</t>
  </si>
  <si>
    <t>женская психология</t>
  </si>
  <si>
    <t>шелковая пижама с кружевом</t>
  </si>
  <si>
    <t>сабо женские пляжные</t>
  </si>
  <si>
    <t>keddo женская обувь</t>
  </si>
  <si>
    <t>камера для блоггеров</t>
  </si>
  <si>
    <t>жгутовая веревка</t>
  </si>
  <si>
    <t>фрезная ручка</t>
  </si>
  <si>
    <t xml:space="preserve">розовая одежда </t>
  </si>
  <si>
    <t>фляга велосипедная детская</t>
  </si>
  <si>
    <t>прикорм для детей</t>
  </si>
  <si>
    <t>мышь для планшета</t>
  </si>
  <si>
    <t>женские платья нарядные 52-54 размеры беларусь</t>
  </si>
  <si>
    <t>чай дянь хун</t>
  </si>
  <si>
    <t xml:space="preserve">правила выживания в школе </t>
  </si>
  <si>
    <t>шнурок для платья</t>
  </si>
  <si>
    <t>аппарат для ультразвуковой лица чистки</t>
  </si>
  <si>
    <t>наборы для мальчиков для творчества</t>
  </si>
  <si>
    <t>для резки бисквита</t>
  </si>
  <si>
    <t>масло для воло</t>
  </si>
  <si>
    <t>сапоги натуральная кожа женские</t>
  </si>
  <si>
    <t>шорты acoola для мальчиков</t>
  </si>
  <si>
    <t>ножницы для рукоделия hemline</t>
  </si>
  <si>
    <t>подставка для телефона детская</t>
  </si>
  <si>
    <t>матрас вкладыш в коляску</t>
  </si>
  <si>
    <t>шипцы для кухни</t>
  </si>
  <si>
    <t>лубрикант для игрушек</t>
  </si>
  <si>
    <t>пляж happy baby</t>
  </si>
  <si>
    <t>клипсы для подтяжек</t>
  </si>
  <si>
    <t>пруд для сада</t>
  </si>
  <si>
    <t>кроссовки мужские для бега puma</t>
  </si>
  <si>
    <t>чехол для samsung galaxy tab a7 lite</t>
  </si>
  <si>
    <t xml:space="preserve">краска для садовых деревьев </t>
  </si>
  <si>
    <t xml:space="preserve">для мытья машины </t>
  </si>
  <si>
    <t>для специй на рейлинг</t>
  </si>
  <si>
    <t>грамота на день рождения</t>
  </si>
  <si>
    <t>набор для химчистки авто</t>
  </si>
  <si>
    <t>маска для лица сужающая поры</t>
  </si>
  <si>
    <t>костюм ниндзяго</t>
  </si>
  <si>
    <t>куртка чебурашка женская</t>
  </si>
  <si>
    <t>капронки для беременных</t>
  </si>
  <si>
    <t>катрис камуфляж</t>
  </si>
  <si>
    <t>oodji женская блузки одежда</t>
  </si>
  <si>
    <t>крем от лишая</t>
  </si>
  <si>
    <t>скобы для ремонта пластика</t>
  </si>
  <si>
    <t>яйца-антистресс</t>
  </si>
  <si>
    <t>крем для рук набор мини</t>
  </si>
  <si>
    <t>шкатулки под украшения</t>
  </si>
  <si>
    <t>красивая ваза</t>
  </si>
  <si>
    <t>стилус с зарядкой</t>
  </si>
  <si>
    <t>носки для борьбы</t>
  </si>
  <si>
    <t>набор чёрных ручек</t>
  </si>
  <si>
    <t xml:space="preserve">вязаная жилетка </t>
  </si>
  <si>
    <t>tendance женская обувь</t>
  </si>
  <si>
    <t>ручка перо для каллиграфии</t>
  </si>
  <si>
    <t>комплект белья бежевый</t>
  </si>
  <si>
    <t>аптечка автомобильная гост 2021</t>
  </si>
  <si>
    <t>ремень для смарт часов xiaomi</t>
  </si>
  <si>
    <t>пальто женское весна осень прямое</t>
  </si>
  <si>
    <t>пуллер для кейкапов</t>
  </si>
  <si>
    <t>серьги серебряные пусеты</t>
  </si>
  <si>
    <t>сила женских состояний</t>
  </si>
  <si>
    <t xml:space="preserve">книга вдохновения </t>
  </si>
  <si>
    <t>тетрадь английский язык рабочая</t>
  </si>
  <si>
    <t>бойлер для чая</t>
  </si>
  <si>
    <t>ветровка мужская кожаная</t>
  </si>
  <si>
    <t>фольгированная цифра 5</t>
  </si>
  <si>
    <t>наклейки на авто 9мая</t>
  </si>
  <si>
    <t xml:space="preserve">линзы цветные с диоптриями </t>
  </si>
  <si>
    <t>для маникюра фрезы</t>
  </si>
  <si>
    <t>стул для пляжа</t>
  </si>
  <si>
    <t>гречневая каша быстрого приготовления</t>
  </si>
  <si>
    <t>broadway одежда женская</t>
  </si>
  <si>
    <t>жидкость для мытья посуды аос</t>
  </si>
  <si>
    <t xml:space="preserve">кератин для выпрямления волос </t>
  </si>
  <si>
    <t>лампа яндекс</t>
  </si>
  <si>
    <t>котофей для мальчиков сандалии</t>
  </si>
  <si>
    <t>джинсовое платье для женщин</t>
  </si>
  <si>
    <t>аксессуары для бороды</t>
  </si>
  <si>
    <t>обложка для свидетельства о рождении и полиса</t>
  </si>
  <si>
    <t>для чёрного белья</t>
  </si>
  <si>
    <t>стикеры для книги</t>
  </si>
  <si>
    <t xml:space="preserve">маслянные краски </t>
  </si>
  <si>
    <t>подводки для газ</t>
  </si>
  <si>
    <t>relouis помада для губ жидкая матовая</t>
  </si>
  <si>
    <t>сменный блок для блокнота</t>
  </si>
  <si>
    <t>серебристый карандаш для глаз</t>
  </si>
  <si>
    <t xml:space="preserve">термос для бутылочек </t>
  </si>
  <si>
    <t>сухой корм для собак премиум</t>
  </si>
  <si>
    <t>зелёный сарафан</t>
  </si>
  <si>
    <t>емкость для ингалятора</t>
  </si>
  <si>
    <t>вивьен сабо бальзам для губ</t>
  </si>
  <si>
    <t>резиновая зина</t>
  </si>
  <si>
    <t xml:space="preserve">корм сухой для котят </t>
  </si>
  <si>
    <t>худи белая для женщин</t>
  </si>
  <si>
    <t>средство для стирки детское</t>
  </si>
  <si>
    <t>для средства для мытья посуды</t>
  </si>
  <si>
    <t>леггинсы твоё</t>
  </si>
  <si>
    <t>широкие штаны для мужчин</t>
  </si>
  <si>
    <t>тени для век блестящие жидкие</t>
  </si>
  <si>
    <t>кто я что я</t>
  </si>
  <si>
    <t>ошейник для животных</t>
  </si>
  <si>
    <t>страйд для собак</t>
  </si>
  <si>
    <t xml:space="preserve">шорты джинсовые для девочек </t>
  </si>
  <si>
    <t>кейс для флешек</t>
  </si>
  <si>
    <t>бордовая помада матовая</t>
  </si>
  <si>
    <t>модульная картина в спальню</t>
  </si>
  <si>
    <t>посуда для пиццы</t>
  </si>
  <si>
    <t>берет чехия</t>
  </si>
  <si>
    <t>чихол для телефона</t>
  </si>
  <si>
    <t>канализационная</t>
  </si>
  <si>
    <t>для мытья посудомойки</t>
  </si>
  <si>
    <t>ложка для кофеварки</t>
  </si>
  <si>
    <t>шампунь для волос женский 1 литр</t>
  </si>
  <si>
    <t>черные перья</t>
  </si>
  <si>
    <t>основа для коврика</t>
  </si>
  <si>
    <t>флаг адыгея</t>
  </si>
  <si>
    <t xml:space="preserve">наборы для вязания </t>
  </si>
  <si>
    <t>утёнок для туалета</t>
  </si>
  <si>
    <t>селектив краска для волос</t>
  </si>
  <si>
    <t>лак для меловой краски</t>
  </si>
  <si>
    <t>кеды для мальчика 30 размер</t>
  </si>
  <si>
    <t>футболка для мальчика 9 мая</t>
  </si>
  <si>
    <t>презервативы для анального секса</t>
  </si>
  <si>
    <t>ecco для мальчика</t>
  </si>
  <si>
    <t>стеклянные салатники с крышкой</t>
  </si>
  <si>
    <t>коробки вещей для хранения</t>
  </si>
  <si>
    <t xml:space="preserve">кофта адидас мужская </t>
  </si>
  <si>
    <t>трусы мужские россия</t>
  </si>
  <si>
    <t>сироп для кофе 1883</t>
  </si>
  <si>
    <t>весенние шапки для малышей</t>
  </si>
  <si>
    <t>комбикорм для рыб</t>
  </si>
  <si>
    <t>сумка женская болоневая</t>
  </si>
  <si>
    <t>пантенол для рук</t>
  </si>
  <si>
    <t>средство от пятен на мебели</t>
  </si>
  <si>
    <t>сыворотка для глаз от отеков</t>
  </si>
  <si>
    <t>дом для кукол огонек</t>
  </si>
  <si>
    <t>выключатель для дрели</t>
  </si>
  <si>
    <t>чулки вязанные женские</t>
  </si>
  <si>
    <t>обувь женская весна натуральная кожа</t>
  </si>
  <si>
    <t>резинки для волос тканевые</t>
  </si>
  <si>
    <t>экзистенциальная психотерапия</t>
  </si>
  <si>
    <t>силикон для авто</t>
  </si>
  <si>
    <t xml:space="preserve">бандаж для руки </t>
  </si>
  <si>
    <t xml:space="preserve">сервировочная доска </t>
  </si>
  <si>
    <t>сладкие подарки на новый год детям</t>
  </si>
  <si>
    <t>задняя защитная пленка</t>
  </si>
  <si>
    <t>серьги с медведями</t>
  </si>
  <si>
    <t>диск для ноутбука</t>
  </si>
  <si>
    <t>зарядник 18650</t>
  </si>
  <si>
    <t>бокалы для кофе с двойным дном</t>
  </si>
  <si>
    <t>поилка для бройлеров</t>
  </si>
  <si>
    <t>кассовая лента 80 мм</t>
  </si>
  <si>
    <t>статуя давида</t>
  </si>
  <si>
    <t>monostore парфюмерная вода</t>
  </si>
  <si>
    <t>сироп для кофе имбирный пряник</t>
  </si>
  <si>
    <t>кулинария для детей</t>
  </si>
  <si>
    <t xml:space="preserve">кормушка для попугаев </t>
  </si>
  <si>
    <t>блузка на пуговицах короткая</t>
  </si>
  <si>
    <t>чехол для xiaomi 11 t</t>
  </si>
  <si>
    <t>шапки для новорожденных головные уборы</t>
  </si>
  <si>
    <t xml:space="preserve">тарелка большая </t>
  </si>
  <si>
    <t>чехол для oppo a91</t>
  </si>
  <si>
    <t>мебельная фурнитура крепеж</t>
  </si>
  <si>
    <t>глория джинс одежда куртка</t>
  </si>
  <si>
    <t>пенал школьный для подростков</t>
  </si>
  <si>
    <t>жилет асимметрия</t>
  </si>
  <si>
    <t>обои для ремонта отделочные материалы</t>
  </si>
  <si>
    <t>заглушка для гаджета</t>
  </si>
  <si>
    <t>проводка для рукоделия</t>
  </si>
  <si>
    <t xml:space="preserve">стелька кожаная </t>
  </si>
  <si>
    <t>эксклюзивная класика</t>
  </si>
  <si>
    <t>платье зара для женщин</t>
  </si>
  <si>
    <t>деревянное ведро</t>
  </si>
  <si>
    <t>полка в ванную деревянная</t>
  </si>
  <si>
    <t>первая мировая</t>
  </si>
  <si>
    <t>зубная паста и щетка в дорогу</t>
  </si>
  <si>
    <t xml:space="preserve">беспроводная гарнитура </t>
  </si>
  <si>
    <t>белые банты для волос девочке</t>
  </si>
  <si>
    <t>мыло туалетное невская косметика</t>
  </si>
  <si>
    <t>флёр пудра</t>
  </si>
  <si>
    <t>флрма для пасхи</t>
  </si>
  <si>
    <t xml:space="preserve">зубная щётка жёсткая </t>
  </si>
  <si>
    <t>браслет для восточных танцев</t>
  </si>
  <si>
    <t>палатка треккинговая</t>
  </si>
  <si>
    <t>мясорубка scarlett</t>
  </si>
  <si>
    <t>адаптер для заправки газовых баллонов</t>
  </si>
  <si>
    <t>карточки действия</t>
  </si>
  <si>
    <t>лего ящик</t>
  </si>
  <si>
    <t>рюкзак для школы для девочек</t>
  </si>
  <si>
    <t xml:space="preserve">для ниток </t>
  </si>
  <si>
    <t>курточка подростковая</t>
  </si>
  <si>
    <t>футболки для женщин боди</t>
  </si>
  <si>
    <t>крем детский невская косметика</t>
  </si>
  <si>
    <t>чехол для телефона на плечо</t>
  </si>
  <si>
    <t>верёвочки для кулонов тонкие</t>
  </si>
  <si>
    <t xml:space="preserve">глутамат натрия </t>
  </si>
  <si>
    <t>корпус ключа зажигания опель</t>
  </si>
  <si>
    <t xml:space="preserve">листья винограда </t>
  </si>
  <si>
    <t>блузка белая с кружевом</t>
  </si>
  <si>
    <t>веселая рыбалка</t>
  </si>
  <si>
    <t>кружка фарфор чехия</t>
  </si>
  <si>
    <t>кофта спортивная на молнии для мальчика</t>
  </si>
  <si>
    <t>love cherry туалетная вода</t>
  </si>
  <si>
    <t>юбка коричневая экокожа</t>
  </si>
  <si>
    <t>шапка весенняя детская для мальчика</t>
  </si>
  <si>
    <t>цепь для качелей</t>
  </si>
  <si>
    <t xml:space="preserve">укороченая кофта </t>
  </si>
  <si>
    <t>стеклянный стакан для напитков</t>
  </si>
  <si>
    <t>булавка именная</t>
  </si>
  <si>
    <t>для мытья кисточек</t>
  </si>
  <si>
    <t>держатель для брюк</t>
  </si>
  <si>
    <t>подарочный набор 9 мая</t>
  </si>
  <si>
    <t>бальзам для волос 400</t>
  </si>
  <si>
    <t xml:space="preserve">кондитерские изделия </t>
  </si>
  <si>
    <t>угловая полка в ванную на присосках</t>
  </si>
  <si>
    <t>для ванной комнаты полки</t>
  </si>
  <si>
    <t>дистиллятор без куба</t>
  </si>
  <si>
    <t>плетёная ваза</t>
  </si>
  <si>
    <t>футболка глория jeans мужская</t>
  </si>
  <si>
    <t>верхнее покрытие для гель лака</t>
  </si>
  <si>
    <t>скакалка для взрослых</t>
  </si>
  <si>
    <t>школьное чёрное платье</t>
  </si>
  <si>
    <t>халат женский на пуговицах белоруссия</t>
  </si>
  <si>
    <t xml:space="preserve">сумка для малышей </t>
  </si>
  <si>
    <t>противоколиковая бутылочка</t>
  </si>
  <si>
    <t>маслянная краска</t>
  </si>
  <si>
    <t>жидкость для экрана телефона</t>
  </si>
  <si>
    <t>свитшоты для мальчиков</t>
  </si>
  <si>
    <t>крем для роста ногтей</t>
  </si>
  <si>
    <t>сумка женская маленькая круглая</t>
  </si>
  <si>
    <t xml:space="preserve">картридж для бруско </t>
  </si>
  <si>
    <t>карниз для балдахина</t>
  </si>
  <si>
    <t>кукурузные хлопья без глютена</t>
  </si>
  <si>
    <t>наклейка для выключателя</t>
  </si>
  <si>
    <t>обложки для тетрадей и учебников</t>
  </si>
  <si>
    <t>коврик льняной</t>
  </si>
  <si>
    <t>блютуз гарнитура для разговора</t>
  </si>
  <si>
    <t>кондиционер для белья care&amp;represh</t>
  </si>
  <si>
    <t xml:space="preserve">мужская куртка осенняя </t>
  </si>
  <si>
    <t>кроссовки nike для подростков</t>
  </si>
  <si>
    <t>муслиновая пеленка белая</t>
  </si>
  <si>
    <t xml:space="preserve">шапка для животных </t>
  </si>
  <si>
    <t>матрас в каляску</t>
  </si>
  <si>
    <t>туфли женские на каблуке на завязках</t>
  </si>
  <si>
    <t>халат лаборатория</t>
  </si>
  <si>
    <t>конфетница пасхальная</t>
  </si>
  <si>
    <t xml:space="preserve">обувь мужская рабочая </t>
  </si>
  <si>
    <t>электрощетка для лица</t>
  </si>
  <si>
    <t>очки для зрения 2,75</t>
  </si>
  <si>
    <t>для офиса одежда</t>
  </si>
  <si>
    <t xml:space="preserve">термопривод для теплиц </t>
  </si>
  <si>
    <t>юбка карандаш замшевая</t>
  </si>
  <si>
    <t>подтягивающая маска для лица</t>
  </si>
  <si>
    <t>соска пустышка от 6 месяцев</t>
  </si>
  <si>
    <t>сборная модель 1/35</t>
  </si>
  <si>
    <t>мёд каштановый</t>
  </si>
  <si>
    <t>сверхчувствительная натура</t>
  </si>
  <si>
    <t>набор ножниц для стрижки</t>
  </si>
  <si>
    <t>каша детская с 12 месяцев</t>
  </si>
  <si>
    <t>футболки для женщин италия</t>
  </si>
  <si>
    <t>застёжки для фенечек</t>
  </si>
  <si>
    <t>мини юбка для девочек. 8лет</t>
  </si>
  <si>
    <t>лоззаро корм для собак</t>
  </si>
  <si>
    <t>стулья походный</t>
  </si>
  <si>
    <t>аромат для дома спрей</t>
  </si>
  <si>
    <t>для шлифования</t>
  </si>
  <si>
    <t>siberina бальзам для губ</t>
  </si>
  <si>
    <t>держатель для проводов в машину</t>
  </si>
  <si>
    <t>монстрология</t>
  </si>
  <si>
    <t>поводок для большой собаки</t>
  </si>
  <si>
    <t>баночки для специй магнитные</t>
  </si>
  <si>
    <t>патрон для фитолампы</t>
  </si>
  <si>
    <t>вечернее платье для девочки 14 лет</t>
  </si>
  <si>
    <t>юбка женская хлопок трапеция летняя</t>
  </si>
  <si>
    <t>xiaomi ремешок для часов</t>
  </si>
  <si>
    <t>светодиодная оента</t>
  </si>
  <si>
    <t>estel для седины</t>
  </si>
  <si>
    <t>hachette коллекция</t>
  </si>
  <si>
    <t>укороченная желетка</t>
  </si>
  <si>
    <t>гриль для мяса</t>
  </si>
  <si>
    <t>обувь ash для женщин</t>
  </si>
  <si>
    <t>платье русское народное для девочки</t>
  </si>
  <si>
    <t>чертежная бумага</t>
  </si>
  <si>
    <t>гель для душа senses</t>
  </si>
  <si>
    <t>тарелка деревянная глубокая</t>
  </si>
  <si>
    <t>наклейки оценки для мальчиков</t>
  </si>
  <si>
    <t>спорт для женщин одежда</t>
  </si>
  <si>
    <t xml:space="preserve">футбольный мячик </t>
  </si>
  <si>
    <t>для выращивания на балконе</t>
  </si>
  <si>
    <t>подушка для взрослых</t>
  </si>
  <si>
    <t>ткань на отрез бязь</t>
  </si>
  <si>
    <t>полосатое платье для девочки</t>
  </si>
  <si>
    <t>корм для собак секрет</t>
  </si>
  <si>
    <t>футболка мужская оверсайз черная</t>
  </si>
  <si>
    <t>наполнитель для грызунов кукурузный</t>
  </si>
  <si>
    <t xml:space="preserve">порошок для белого </t>
  </si>
  <si>
    <t>тушь для ресниц черная avon</t>
  </si>
  <si>
    <t>silvana для женщин</t>
  </si>
  <si>
    <t>черный карандаш для губ</t>
  </si>
  <si>
    <t>probalance для собак влажный</t>
  </si>
  <si>
    <t>костю для мальчика</t>
  </si>
  <si>
    <t>ekel маска для лица</t>
  </si>
  <si>
    <t>салфетки для ухода за лежачими больными</t>
  </si>
  <si>
    <t>укрепитель для ресниц</t>
  </si>
  <si>
    <t>сыворотка для лица alba</t>
  </si>
  <si>
    <t xml:space="preserve">штора кухонная </t>
  </si>
  <si>
    <t>сухофрукты яблоки</t>
  </si>
  <si>
    <t xml:space="preserve">ведро для льда </t>
  </si>
  <si>
    <t>puma трусы для женщин</t>
  </si>
  <si>
    <t>химия для туалета</t>
  </si>
  <si>
    <t>пряжа турецкая</t>
  </si>
  <si>
    <t>интерактивная пони</t>
  </si>
  <si>
    <t>черепаха мягкая игрушка</t>
  </si>
  <si>
    <t>тональный крем для лица lamel</t>
  </si>
  <si>
    <t>домик для тараканов</t>
  </si>
  <si>
    <t>контейнер для хранения грудного молока</t>
  </si>
  <si>
    <t>сетка для компьютера</t>
  </si>
  <si>
    <t>шорты для девочки gloria jeans</t>
  </si>
  <si>
    <t>сушилка для трав</t>
  </si>
  <si>
    <t>тетради для записей</t>
  </si>
  <si>
    <t>глория джинс одежда женщин</t>
  </si>
  <si>
    <t>ширмы для кабинета</t>
  </si>
  <si>
    <t>костюм для новорожденного мальчика</t>
  </si>
  <si>
    <t>машинка для баран</t>
  </si>
  <si>
    <t>водяной теплый пол</t>
  </si>
  <si>
    <t>цепочка  мужская</t>
  </si>
  <si>
    <t>кроссовки женская geox обувь</t>
  </si>
  <si>
    <t>платья летние шифоновые</t>
  </si>
  <si>
    <t>sela ветровка для мальчика</t>
  </si>
  <si>
    <t>кроссовки рибок для мальчика</t>
  </si>
  <si>
    <t>мужская обувь пума</t>
  </si>
  <si>
    <t>картон для переплета</t>
  </si>
  <si>
    <t>белая гуаш</t>
  </si>
  <si>
    <t>пленка самоклеящаяся витражная</t>
  </si>
  <si>
    <t>принадлежности для выпечки</t>
  </si>
  <si>
    <t>велосипедный держатель для бутылки</t>
  </si>
  <si>
    <t>покрывало одеяло плед</t>
  </si>
  <si>
    <t>игровой корпус для компьютера</t>
  </si>
  <si>
    <t>водолазка мужская с высоким горлом</t>
  </si>
  <si>
    <t>рисавание для детей</t>
  </si>
  <si>
    <t>корона надувная</t>
  </si>
  <si>
    <t>медная чаша</t>
  </si>
  <si>
    <t>держатель для пальцев</t>
  </si>
  <si>
    <t>aravia увлажняющий крем</t>
  </si>
  <si>
    <t>футболка мужская термит</t>
  </si>
  <si>
    <t>для масок кисти</t>
  </si>
  <si>
    <t>компактная посудомоечная машина bosch</t>
  </si>
  <si>
    <t>женская обувь комфорт</t>
  </si>
  <si>
    <t>крем мастерская олеси мустаевой</t>
  </si>
  <si>
    <t xml:space="preserve">силиконовая скатерть на стол </t>
  </si>
  <si>
    <t>ткань для костюма</t>
  </si>
  <si>
    <t>ламбрекен для спальни</t>
  </si>
  <si>
    <t>банановая паста</t>
  </si>
  <si>
    <t>хна для росписи тела</t>
  </si>
  <si>
    <t>скорая помощь крем</t>
  </si>
  <si>
    <t>емкость для соли из дерева</t>
  </si>
  <si>
    <t xml:space="preserve">очень приятно бог том </t>
  </si>
  <si>
    <t>посуда кукольная</t>
  </si>
  <si>
    <t>чехол для массажной подушки</t>
  </si>
  <si>
    <t>носки с оленями</t>
  </si>
  <si>
    <t>футболка женская фирменная</t>
  </si>
  <si>
    <t>джинсы детские для девочек рваные</t>
  </si>
  <si>
    <t>футболка женская дрейн</t>
  </si>
  <si>
    <t>камуфляжные костюмы мужские хб</t>
  </si>
  <si>
    <t>рубашка мужская на свадьбу</t>
  </si>
  <si>
    <t>лето для девочек</t>
  </si>
  <si>
    <t>агафья мыло</t>
  </si>
  <si>
    <t>бегунок для молнии 3</t>
  </si>
  <si>
    <t>гомзяк 5-6</t>
  </si>
  <si>
    <t>lacalut зубная щетка</t>
  </si>
  <si>
    <t>коданая куртка женская</t>
  </si>
  <si>
    <t>корм для собак сухой sirius</t>
  </si>
  <si>
    <t xml:space="preserve">веточки для прическе </t>
  </si>
  <si>
    <t>велосипед для девочки розовый</t>
  </si>
  <si>
    <t>юзб для зарядки</t>
  </si>
  <si>
    <t>яркая мужская футболка</t>
  </si>
  <si>
    <t>детская обувь для мальчиков адидас</t>
  </si>
  <si>
    <t>бейсболка мужская кепка найк</t>
  </si>
  <si>
    <t>гирлянда дмб</t>
  </si>
  <si>
    <t>развивалки для детей</t>
  </si>
  <si>
    <t>для овощей ящик</t>
  </si>
  <si>
    <t>гирлянда 5 метров</t>
  </si>
  <si>
    <t>бокс для аптечки</t>
  </si>
  <si>
    <t>кимоно одежда женская новое</t>
  </si>
  <si>
    <t>куклы барби безграничные движения</t>
  </si>
  <si>
    <t>сабо для мальчиков на лето</t>
  </si>
  <si>
    <t>жилетка двухсторонняя</t>
  </si>
  <si>
    <t>белая топ</t>
  </si>
  <si>
    <t>коляска 2 в 1 vondoo</t>
  </si>
  <si>
    <t>накидка пляжная с рукавами</t>
  </si>
  <si>
    <t>нож для блендера редмонд</t>
  </si>
  <si>
    <t>подарочный набор крем для рук</t>
  </si>
  <si>
    <t>сенсорные напальчники для игр на смартфоне</t>
  </si>
  <si>
    <t>зубная паста с гималайской солью</t>
  </si>
  <si>
    <t xml:space="preserve">папка для файлов </t>
  </si>
  <si>
    <t>для челюсти</t>
  </si>
  <si>
    <t>кора для век</t>
  </si>
  <si>
    <t>пластиковая ваза для цветов</t>
  </si>
  <si>
    <t>труба для детей</t>
  </si>
  <si>
    <t>каппадокия</t>
  </si>
  <si>
    <t>майя волшебная кухня</t>
  </si>
  <si>
    <t>детская зубная щетка электрическая от 3 лет</t>
  </si>
  <si>
    <t>маленький чемодан ручная кладь</t>
  </si>
  <si>
    <t>фен для волос с насадками филипс</t>
  </si>
  <si>
    <t>трико для фитнеса</t>
  </si>
  <si>
    <t>брюки карго прямые</t>
  </si>
  <si>
    <t>аккумулятор redmi note 7</t>
  </si>
  <si>
    <t>игрушка мяч</t>
  </si>
  <si>
    <t>женская туника натали с сердечком</t>
  </si>
  <si>
    <t xml:space="preserve">федиатрия </t>
  </si>
  <si>
    <t>пшикалка для растений</t>
  </si>
  <si>
    <t>футболка для мальчика твое</t>
  </si>
  <si>
    <t>бусины на темляк</t>
  </si>
  <si>
    <t>конструктор для девочек замок</t>
  </si>
  <si>
    <t>временая тату</t>
  </si>
  <si>
    <t>летняя платья</t>
  </si>
  <si>
    <t xml:space="preserve">коврик для гимнастики </t>
  </si>
  <si>
    <t xml:space="preserve">ваза хрустальная </t>
  </si>
  <si>
    <t>гуаша скребок для тела</t>
  </si>
  <si>
    <t xml:space="preserve">оружие для страйкбола </t>
  </si>
  <si>
    <t>запчасти для ваз</t>
  </si>
  <si>
    <t>бархатная майка</t>
  </si>
  <si>
    <t>одноразовые сидения на унитаз</t>
  </si>
  <si>
    <t>ремешок для фитнес браслета mi band 3</t>
  </si>
  <si>
    <t>глазурь розовая</t>
  </si>
  <si>
    <t>сумка женская текстильные</t>
  </si>
  <si>
    <t>салфетки для кожи автомобиля</t>
  </si>
  <si>
    <t>полироль для автомобиля пластика матовая</t>
  </si>
  <si>
    <t>газовая плита настольная 2 конфорки gefest</t>
  </si>
  <si>
    <t>алмазная мозаика на подрамнике натюрморт</t>
  </si>
  <si>
    <t>бижутерия крестик</t>
  </si>
  <si>
    <t>велосипед для девочек 9 лет</t>
  </si>
  <si>
    <t>цепочка серебро 925 детская</t>
  </si>
  <si>
    <t xml:space="preserve">стиральный порошок ушастый нянь </t>
  </si>
  <si>
    <t>приспособление для вычесывания кошек и собак</t>
  </si>
  <si>
    <t>серьги с янтарем из золота</t>
  </si>
  <si>
    <t>для айфона 11</t>
  </si>
  <si>
    <t>мельница для орехов</t>
  </si>
  <si>
    <t>кисточка для нанесения теней</t>
  </si>
  <si>
    <t>костюм адидас для малыша</t>
  </si>
  <si>
    <t>мех для капюшона</t>
  </si>
  <si>
    <t>поясная сумка lakoste</t>
  </si>
  <si>
    <t>маленькая рамка</t>
  </si>
  <si>
    <t xml:space="preserve">масло для волос  </t>
  </si>
  <si>
    <t>darling маска для лица</t>
  </si>
  <si>
    <t>платье миди нарядное</t>
  </si>
  <si>
    <t>средство для обработки картофеля</t>
  </si>
  <si>
    <t>пастельная бумага а3</t>
  </si>
  <si>
    <t>штора на завязках</t>
  </si>
  <si>
    <t>шорты для девочки 98</t>
  </si>
  <si>
    <t>саженец яблони</t>
  </si>
  <si>
    <t>комплектующие для сварочных аппаратов</t>
  </si>
  <si>
    <t xml:space="preserve">кроссовки для девочек adidas </t>
  </si>
  <si>
    <t>пакеты для заваривания</t>
  </si>
  <si>
    <t>колечки серебряные</t>
  </si>
  <si>
    <t>самокат для девочки 8 лет</t>
  </si>
  <si>
    <t>для массажа гуаша</t>
  </si>
  <si>
    <t>подстилка для бассейна bestway</t>
  </si>
  <si>
    <t>сюжетно ролевая игра</t>
  </si>
  <si>
    <t>толстовка на молнии для подростков</t>
  </si>
  <si>
    <t>женские кроссовки яркие</t>
  </si>
  <si>
    <t>calvin klein куртка для женщин</t>
  </si>
  <si>
    <t xml:space="preserve">загадка дьявола </t>
  </si>
  <si>
    <t>ультрозвуковая машинка</t>
  </si>
  <si>
    <t>стакан для спортивного питания</t>
  </si>
  <si>
    <t>шоколадная фигурка для торта</t>
  </si>
  <si>
    <t>леггинсы лосины для девочек</t>
  </si>
  <si>
    <t>раскраска для детей по номерам</t>
  </si>
  <si>
    <t>живые котята</t>
  </si>
  <si>
    <t>магнит для детей</t>
  </si>
  <si>
    <t>украшения зала</t>
  </si>
  <si>
    <t>краска для осветления цвета вооос гарниер</t>
  </si>
  <si>
    <t xml:space="preserve">жидкость для вейпа без никотина </t>
  </si>
  <si>
    <t>клапан для бачка</t>
  </si>
  <si>
    <t>кровать детская раздвижная</t>
  </si>
  <si>
    <t>таблетки для посудомоечной машины frau</t>
  </si>
  <si>
    <t>стиральная машина ультразвуковая</t>
  </si>
  <si>
    <t>lacoste для мальчиков</t>
  </si>
  <si>
    <t>зарядное устройство на ноутбук</t>
  </si>
  <si>
    <t>вакуумные пакеты для вещей 80 100</t>
  </si>
  <si>
    <t>для батарей</t>
  </si>
  <si>
    <t>манжета для тяги</t>
  </si>
  <si>
    <t>аппликация для одежды стразы</t>
  </si>
  <si>
    <t>davines oi многофункциональное молочко для волос</t>
  </si>
  <si>
    <t xml:space="preserve">помада женская </t>
  </si>
  <si>
    <t>шторы для гостиной и спальни плотные</t>
  </si>
  <si>
    <t>глория джинс одежда для девочек сарафан</t>
  </si>
  <si>
    <t>кабель для наушников 3.5 на 3.5</t>
  </si>
  <si>
    <t>утка для купания</t>
  </si>
  <si>
    <t>настольная игра моя семья</t>
  </si>
  <si>
    <t>машинка для ногтей детская</t>
  </si>
  <si>
    <t>похват для штор</t>
  </si>
  <si>
    <t>сок берёзовый</t>
  </si>
  <si>
    <t xml:space="preserve">набор вкусняшек </t>
  </si>
  <si>
    <t xml:space="preserve">электростимулятор </t>
  </si>
  <si>
    <t>ветровка тканевая женская</t>
  </si>
  <si>
    <t>косточка жевательная</t>
  </si>
  <si>
    <t>краска по дереву для внутренних работ</t>
  </si>
  <si>
    <t>постельное бельё леди баг</t>
  </si>
  <si>
    <t>шланг для дачи</t>
  </si>
  <si>
    <t>хлопковая нить для макраме</t>
  </si>
  <si>
    <t>тумба прикроватная круглая</t>
  </si>
  <si>
    <t>женская медицинская рубашка</t>
  </si>
  <si>
    <t xml:space="preserve">весенняя кофта </t>
  </si>
  <si>
    <t>одеяло 200 215</t>
  </si>
  <si>
    <t>популярная утка</t>
  </si>
  <si>
    <t>сумка-переноска для животных</t>
  </si>
  <si>
    <t>ортопедический матрас для детей</t>
  </si>
  <si>
    <t xml:space="preserve">футболка мужская с принятом </t>
  </si>
  <si>
    <t>крючки для</t>
  </si>
  <si>
    <t>набор для детского маникюра</t>
  </si>
  <si>
    <t>мелочи для школы</t>
  </si>
  <si>
    <t>помада для губ корейская</t>
  </si>
  <si>
    <t>микрофон для go pro</t>
  </si>
  <si>
    <t>машинка для бритья женская</t>
  </si>
  <si>
    <t>крем морковный для лица</t>
  </si>
  <si>
    <t>шерстяная шапка</t>
  </si>
  <si>
    <t xml:space="preserve">от зубного камня </t>
  </si>
  <si>
    <t>кожанная куртка для девочек</t>
  </si>
  <si>
    <t>крем для лица елизавека</t>
  </si>
  <si>
    <t>vivienne sabo карандаш для губ jolies levres</t>
  </si>
  <si>
    <t>садовые скамейки садовая мебель</t>
  </si>
  <si>
    <t>туалетная вода орифлэйм</t>
  </si>
  <si>
    <t>средство для ламинирования</t>
  </si>
  <si>
    <t>омалаживщая маска с кол</t>
  </si>
  <si>
    <t>карандаш для глаз зелёный</t>
  </si>
  <si>
    <t>ночник для малыша</t>
  </si>
  <si>
    <t>коробочка для капкейков</t>
  </si>
  <si>
    <t>welly яйцо</t>
  </si>
  <si>
    <t>чехол для iphone 13pro</t>
  </si>
  <si>
    <t>хайлатер для лица</t>
  </si>
  <si>
    <t>аккумулятор для гироскутер 10s2p</t>
  </si>
  <si>
    <t>поясная сумка аниме</t>
  </si>
  <si>
    <t>манекен для отработки ударов</t>
  </si>
  <si>
    <t>synergetic для стирки белого</t>
  </si>
  <si>
    <t>книга клятва</t>
  </si>
  <si>
    <t>держатель для пластиковых карт</t>
  </si>
  <si>
    <t>зубная щетка розовая</t>
  </si>
  <si>
    <t>детские кроссовки для мальчика котофей</t>
  </si>
  <si>
    <t>карандаши для губ матовые</t>
  </si>
  <si>
    <t>картина по номерам хомяк</t>
  </si>
  <si>
    <t>choice для собак</t>
  </si>
  <si>
    <t>тоналка корейская</t>
  </si>
  <si>
    <t>коврики для гимнастики</t>
  </si>
  <si>
    <t>щёточка для бровей и ресниц</t>
  </si>
  <si>
    <t>гигрометр для террариума</t>
  </si>
  <si>
    <t>браслеты мужски бижутерия</t>
  </si>
  <si>
    <t>джинсы для мальчика остин</t>
  </si>
  <si>
    <t>игры для девочек 9 лет</t>
  </si>
  <si>
    <t>шерстяные трусы</t>
  </si>
  <si>
    <t>изделия из агата</t>
  </si>
  <si>
    <t>книга красная шапочка</t>
  </si>
  <si>
    <t>терморегулятор для обогревателя</t>
  </si>
  <si>
    <t>штамп для ткани</t>
  </si>
  <si>
    <t>yodeyma paris парфюмерная вода</t>
  </si>
  <si>
    <t xml:space="preserve">гель для посудомоечных машин </t>
  </si>
  <si>
    <t>alan bray туалетная вода</t>
  </si>
  <si>
    <t>костюм  детский нинзя</t>
  </si>
  <si>
    <t>развивающие игрушки для малышей 1 год</t>
  </si>
  <si>
    <t>для овощей контейнер</t>
  </si>
  <si>
    <t>стойка напольная для туалета</t>
  </si>
  <si>
    <t>шина для карниза</t>
  </si>
  <si>
    <t xml:space="preserve">жижа для вэйпа </t>
  </si>
  <si>
    <t>клипса для наушников</t>
  </si>
  <si>
    <t>ай щёлк</t>
  </si>
  <si>
    <t>бальзам для губ 2 в 1</t>
  </si>
  <si>
    <t>фен для волос polaris</t>
  </si>
  <si>
    <t>деревяная ложка</t>
  </si>
  <si>
    <t>утяжелитель для рук</t>
  </si>
  <si>
    <t>крем для рук с маслами</t>
  </si>
  <si>
    <t>крем для кожи глаз вокруг</t>
  </si>
  <si>
    <t>деревянный телефон</t>
  </si>
  <si>
    <t>ветровка мужская outventure</t>
  </si>
  <si>
    <t>для цедры</t>
  </si>
  <si>
    <t>оборудование для тату</t>
  </si>
  <si>
    <t xml:space="preserve">наколенники для роликов </t>
  </si>
  <si>
    <t>для курительной трубки</t>
  </si>
  <si>
    <t>эксклюзивная посуда</t>
  </si>
  <si>
    <t>мондж для кошек</t>
  </si>
  <si>
    <t>корм для ежика</t>
  </si>
  <si>
    <t>жидкая кожа серебро</t>
  </si>
  <si>
    <t>электрическая пилка для маникюра</t>
  </si>
  <si>
    <t>футболка детская поло</t>
  </si>
  <si>
    <t>платье для беременных i love mum</t>
  </si>
  <si>
    <t>золотое кольцо с янтарем</t>
  </si>
  <si>
    <t>лежанка для хомяка</t>
  </si>
  <si>
    <t>стеклянная сумка</t>
  </si>
  <si>
    <t>держатель для бумажных полотенец дерево</t>
  </si>
  <si>
    <t>штучки для дома</t>
  </si>
  <si>
    <t>для ванной детские игрушки</t>
  </si>
  <si>
    <t>щетка для пола с совком</t>
  </si>
  <si>
    <t xml:space="preserve">футболка глория джинс женская </t>
  </si>
  <si>
    <t>защитная пленка на iphone x</t>
  </si>
  <si>
    <t xml:space="preserve">сумка женская на лето </t>
  </si>
  <si>
    <t>футболка морская волна</t>
  </si>
  <si>
    <t xml:space="preserve">тонирующий спрей для волос </t>
  </si>
  <si>
    <t>зубная паста колгейт лечебные травы</t>
  </si>
  <si>
    <t xml:space="preserve">коврик для детской </t>
  </si>
  <si>
    <t>диспансер для сыпучих</t>
  </si>
  <si>
    <t>рамка для картины 40х60</t>
  </si>
  <si>
    <t>подушка германия</t>
  </si>
  <si>
    <t>ловулар солнечная серия</t>
  </si>
  <si>
    <t>кляп бдсм</t>
  </si>
  <si>
    <t>серая мастерка</t>
  </si>
  <si>
    <t>картридж для xros mini</t>
  </si>
  <si>
    <t>зубная щетка оралби</t>
  </si>
  <si>
    <t xml:space="preserve">befree куртка женская </t>
  </si>
  <si>
    <t>краска для одежды фиолетовая</t>
  </si>
  <si>
    <t>ежедневник для мальчика</t>
  </si>
  <si>
    <t>1 сентября 1 класс</t>
  </si>
  <si>
    <t>клетка для крым</t>
  </si>
  <si>
    <t>насос погружной для скважины</t>
  </si>
  <si>
    <t>судно для больных</t>
  </si>
  <si>
    <t>краб игрушка мягкая</t>
  </si>
  <si>
    <t>сумка мотоциклетная</t>
  </si>
  <si>
    <t>верю в себя</t>
  </si>
  <si>
    <t>бельевая майка женская бежевая</t>
  </si>
  <si>
    <t>посуда для запекания стекло</t>
  </si>
  <si>
    <t>шапка вязаная осенняя женская</t>
  </si>
  <si>
    <t>карандаш для нижнего века</t>
  </si>
  <si>
    <t xml:space="preserve">кофта с замком женская </t>
  </si>
  <si>
    <t>циновка для ролл</t>
  </si>
  <si>
    <t>костюм мужской для леса</t>
  </si>
  <si>
    <t>плойка для завивки локонов</t>
  </si>
  <si>
    <t>детская паста splat</t>
  </si>
  <si>
    <t>краска для замшевой обуви серая</t>
  </si>
  <si>
    <t xml:space="preserve">бесконечная шутка </t>
  </si>
  <si>
    <t xml:space="preserve">оранжевая </t>
  </si>
  <si>
    <t>история россии xx век</t>
  </si>
  <si>
    <t>солнцезащитный крем для лица и тела</t>
  </si>
  <si>
    <t>мужские шапки вязанные</t>
  </si>
  <si>
    <t>футболки для женщин с аниме</t>
  </si>
  <si>
    <t>поливочный пистолет для полива 4 режима</t>
  </si>
  <si>
    <t>сумка женская мятного цвета</t>
  </si>
  <si>
    <t>масло для автомобилей</t>
  </si>
  <si>
    <t>микроволновпя печь</t>
  </si>
  <si>
    <t>игрушечная парковка полесье</t>
  </si>
  <si>
    <t>атрус мясокомбинат</t>
  </si>
  <si>
    <t>серебряный брелок</t>
  </si>
  <si>
    <t>бежевая бейсболка женская</t>
  </si>
  <si>
    <t>бюстгалтер для бега</t>
  </si>
  <si>
    <t>tac одеяло</t>
  </si>
  <si>
    <t>подставка для сигнализатора</t>
  </si>
  <si>
    <t>кофе в зёрнах вьетнам</t>
  </si>
  <si>
    <t>булочка для хот дога</t>
  </si>
  <si>
    <t>acoola для девочек брюки</t>
  </si>
  <si>
    <t>кольцевая лампа с пультом</t>
  </si>
  <si>
    <t xml:space="preserve">детский набор для маникюра </t>
  </si>
  <si>
    <t xml:space="preserve">коврик для рисования </t>
  </si>
  <si>
    <t>ланч бокс для мальчика лего</t>
  </si>
  <si>
    <t>кружка керамическая в подарочной упаковке</t>
  </si>
  <si>
    <t>иглы для вышивания гамма</t>
  </si>
  <si>
    <t>синтетические кисти для рисования</t>
  </si>
  <si>
    <t>туалетная бумага 3 слоя 8 рулонов</t>
  </si>
  <si>
    <t>штампы для стемпинга</t>
  </si>
  <si>
    <t>грунт травяной</t>
  </si>
  <si>
    <t>перекладина для ванны</t>
  </si>
  <si>
    <t>расписная посуда</t>
  </si>
  <si>
    <t>добропятки</t>
  </si>
  <si>
    <t>женские платья летние распродажа</t>
  </si>
  <si>
    <t>модная уточка</t>
  </si>
  <si>
    <t>тельняшка с начесом</t>
  </si>
  <si>
    <t>свобода крем для рук</t>
  </si>
  <si>
    <t>подгузники с вырезом для пупка</t>
  </si>
  <si>
    <t>пшеничная цельнозерновая</t>
  </si>
  <si>
    <t>рыбокостная мука</t>
  </si>
  <si>
    <t xml:space="preserve">аккумулятор для мопеда </t>
  </si>
  <si>
    <t>кровать детская 140</t>
  </si>
  <si>
    <t>испаритель для vaporesso</t>
  </si>
  <si>
    <t>заглушка щеткодержателя lancer 9</t>
  </si>
  <si>
    <t>площадка торцевая</t>
  </si>
  <si>
    <t>скатерть для дачи</t>
  </si>
  <si>
    <t>дневной крем для лица черный жемчуг</t>
  </si>
  <si>
    <t>желетка кожаная</t>
  </si>
  <si>
    <t>железная чаша</t>
  </si>
  <si>
    <t>мембрана для газовой колонки</t>
  </si>
  <si>
    <t>заколка франция</t>
  </si>
  <si>
    <t>чехол для star line</t>
  </si>
  <si>
    <t>зарядеое устройство для нетбука самсунг</t>
  </si>
  <si>
    <t>хаги ваги и киси миси мягкая игрушка</t>
  </si>
  <si>
    <t>мантоварка 3 яруса</t>
  </si>
  <si>
    <t>кабель для пк</t>
  </si>
  <si>
    <t>нарукавник для игр</t>
  </si>
  <si>
    <t>newtone для волос</t>
  </si>
  <si>
    <t>плюшевая игрушка авокадо</t>
  </si>
  <si>
    <t>мойка металлическая</t>
  </si>
  <si>
    <t>корзина плетеная пасха</t>
  </si>
  <si>
    <t>ежедневник вождя</t>
  </si>
  <si>
    <t>баща под макияж</t>
  </si>
  <si>
    <t xml:space="preserve">чепчик без завязки </t>
  </si>
  <si>
    <t xml:space="preserve">футболка топ женская </t>
  </si>
  <si>
    <t>кусачки для кожи</t>
  </si>
  <si>
    <t>кисть для теннй</t>
  </si>
  <si>
    <t>моющее средство для посуды япония</t>
  </si>
  <si>
    <t>испаритель для santi</t>
  </si>
  <si>
    <t>чехол для ключа kia</t>
  </si>
  <si>
    <t>конфеты для приколов</t>
  </si>
  <si>
    <t>для воды графин</t>
  </si>
  <si>
    <t>зарядное устройство samsung galaxy s8</t>
  </si>
  <si>
    <t>свадебные платья для невесты</t>
  </si>
  <si>
    <t>растяжки с днем рождения</t>
  </si>
  <si>
    <t>юбка белая солнце</t>
  </si>
  <si>
    <t xml:space="preserve">цепь для собаки </t>
  </si>
  <si>
    <t>маракуйя сушеная king</t>
  </si>
  <si>
    <t>крем для тела и рук</t>
  </si>
  <si>
    <t>футболки для дома женские</t>
  </si>
  <si>
    <t xml:space="preserve">шапка медицинская </t>
  </si>
  <si>
    <t>пляж парео</t>
  </si>
  <si>
    <t>украшения с сапфиром</t>
  </si>
  <si>
    <t>куртка зимняя на подростка</t>
  </si>
  <si>
    <t>скатерь клеенка овальная</t>
  </si>
  <si>
    <t>стол для куклы</t>
  </si>
  <si>
    <t>гидрогелевая пленка айфон 7</t>
  </si>
  <si>
    <t>укороченная женская рубашка</t>
  </si>
  <si>
    <t>картина по номерам голая</t>
  </si>
  <si>
    <t>чехол для starline</t>
  </si>
  <si>
    <t>сумки для девочек поясные</t>
  </si>
  <si>
    <t>для коктеля</t>
  </si>
  <si>
    <t>упаковка для товара</t>
  </si>
  <si>
    <t>утреннее сияние</t>
  </si>
  <si>
    <t>детская соль</t>
  </si>
  <si>
    <t>футболка бедая</t>
  </si>
  <si>
    <t>алмазная мозаика на подрамнике лебеди</t>
  </si>
  <si>
    <t>гель для пяток от трещин</t>
  </si>
  <si>
    <t>теплые штаны для малыша</t>
  </si>
  <si>
    <t xml:space="preserve">демпфер для мебели </t>
  </si>
  <si>
    <t>крепление для хранения колес</t>
  </si>
  <si>
    <t>ошейник с шипами для маленьких собак</t>
  </si>
  <si>
    <t>пояс для поддержания спины</t>
  </si>
  <si>
    <t>кудрявых волос</t>
  </si>
  <si>
    <t>браслет для ми бэнд 4</t>
  </si>
  <si>
    <t>праздничные платья белорусских брендов</t>
  </si>
  <si>
    <t>органайзеры для машины</t>
  </si>
  <si>
    <t>кроссовки для мальчиков светящие</t>
  </si>
  <si>
    <t>травяная смесь для когтеточки</t>
  </si>
  <si>
    <t>календарная девушка</t>
  </si>
  <si>
    <t>военная форма девочке</t>
  </si>
  <si>
    <t>для детей одежда до года</t>
  </si>
  <si>
    <t>шоколад для клубники</t>
  </si>
  <si>
    <t>шторка для фотозоны</t>
  </si>
  <si>
    <t>нож для пранков</t>
  </si>
  <si>
    <t>алмазная мозайка ангел</t>
  </si>
  <si>
    <t>яркий костюм для девочки</t>
  </si>
  <si>
    <t>панама детская на малыша</t>
  </si>
  <si>
    <t>бейсболка леопардовая</t>
  </si>
  <si>
    <t>плита газовая с духовкой</t>
  </si>
  <si>
    <t xml:space="preserve">платье-комбинация </t>
  </si>
  <si>
    <t>вуаль свадебная</t>
  </si>
  <si>
    <t>плата для колонки</t>
  </si>
  <si>
    <t>шоколадные конфеты с коньяком</t>
  </si>
  <si>
    <t>пледы для пикника</t>
  </si>
  <si>
    <t>ветровки женская куртка демисезонная</t>
  </si>
  <si>
    <t>подвески серебряные ювелирные украшения без вставок</t>
  </si>
  <si>
    <t>рубашка женская класическая</t>
  </si>
  <si>
    <t>каллиграфия по русскому языку</t>
  </si>
  <si>
    <t>молния 40см</t>
  </si>
  <si>
    <t>дверь металлическая</t>
  </si>
  <si>
    <t>сумки для учебы</t>
  </si>
  <si>
    <t>битовая техника</t>
  </si>
  <si>
    <t>юбки атласная</t>
  </si>
  <si>
    <t>пижама на лямках</t>
  </si>
  <si>
    <t>для волос аксессуары заколки</t>
  </si>
  <si>
    <t>корм для декоративных крыс</t>
  </si>
  <si>
    <t>верхняя одежда остин женская</t>
  </si>
  <si>
    <t>крупка гречневая увелка</t>
  </si>
  <si>
    <t>система для полива</t>
  </si>
  <si>
    <t>контейнер доя стирального порошка</t>
  </si>
  <si>
    <t>кукурузный наполнитель для крыс</t>
  </si>
  <si>
    <t>бальзам для губ морозко</t>
  </si>
  <si>
    <t>книга для бисера</t>
  </si>
  <si>
    <t>основы для сережек</t>
  </si>
  <si>
    <t>насадка для питья nuk</t>
  </si>
  <si>
    <t>котофей кеды для девочек</t>
  </si>
  <si>
    <t>соль ореховая</t>
  </si>
  <si>
    <t>шнурки для обуви радужные</t>
  </si>
  <si>
    <t>labbra сумка для женщин</t>
  </si>
  <si>
    <t xml:space="preserve">пилотка полиция </t>
  </si>
  <si>
    <t>нивея для мужчин шампунь</t>
  </si>
  <si>
    <t>для младенцев трусики</t>
  </si>
  <si>
    <t>палочка для черных точек</t>
  </si>
  <si>
    <t>успокоин для кошек</t>
  </si>
  <si>
    <t>какаду обувь детская</t>
  </si>
  <si>
    <t>подставка для  ванны</t>
  </si>
  <si>
    <t>спортивная форма для фитнеса женская</t>
  </si>
  <si>
    <t>стеклянная банка для воды</t>
  </si>
  <si>
    <t>футболка женская с принтом аниме</t>
  </si>
  <si>
    <t>термобумага для одежды</t>
  </si>
  <si>
    <t xml:space="preserve">ботинки для новорожденных </t>
  </si>
  <si>
    <t>оттеночный шампунь для волос черный</t>
  </si>
  <si>
    <t xml:space="preserve">зарина женская одежда </t>
  </si>
  <si>
    <t>стимулятор роста для цветов</t>
  </si>
  <si>
    <t>детские украшения ювелирные</t>
  </si>
  <si>
    <t>хайлайтер для лица диор</t>
  </si>
  <si>
    <t>панели пвх для пола</t>
  </si>
  <si>
    <t>женская одежда по акции</t>
  </si>
  <si>
    <t>пижама женская виктория сикрет</t>
  </si>
  <si>
    <t>трафарет для дорожки</t>
  </si>
  <si>
    <t>детский шкаф для игрушек</t>
  </si>
  <si>
    <t>заяц из соломы</t>
  </si>
  <si>
    <t>шнур для колонок</t>
  </si>
  <si>
    <t>софия лиллис</t>
  </si>
  <si>
    <t>куртка толстовка мужская</t>
  </si>
  <si>
    <t>платье для беременных вечернее</t>
  </si>
  <si>
    <t xml:space="preserve">баночка для массажа </t>
  </si>
  <si>
    <t>предметы для секса</t>
  </si>
  <si>
    <t>увлажняющие капсулы с плацентой для области вокруг глаз от морщин и тёмных кругов luofmiss</t>
  </si>
  <si>
    <t>штора рулонная белая</t>
  </si>
  <si>
    <t>дорожная кружка с крышкой</t>
  </si>
  <si>
    <t>футболки поло мужская</t>
  </si>
  <si>
    <t xml:space="preserve">футболка оверсайз для девочки </t>
  </si>
  <si>
    <t>футболки для маленьких</t>
  </si>
  <si>
    <t xml:space="preserve">резинка для дворников </t>
  </si>
  <si>
    <t>гель для стирки пуся</t>
  </si>
  <si>
    <t>голова для макияжа</t>
  </si>
  <si>
    <t xml:space="preserve">кружка чёрная </t>
  </si>
  <si>
    <t>защитное стекло для телефона samsung galaxy</t>
  </si>
  <si>
    <t>аксессуары для компрессоров</t>
  </si>
  <si>
    <t>аппарат для вакуумного массажа</t>
  </si>
  <si>
    <t>ультразвуковая ванна для чистки ювелирных изделий</t>
  </si>
  <si>
    <t>крем для лица с центеллой</t>
  </si>
  <si>
    <t>благовония с подставкой</t>
  </si>
  <si>
    <t>ecco обувь женская зимняя</t>
  </si>
  <si>
    <t>elizavecca крем для лица увлажняющий</t>
  </si>
  <si>
    <t>кофта рубашка мужская</t>
  </si>
  <si>
    <t>москитная сетка магнит</t>
  </si>
  <si>
    <t>латекс для тату</t>
  </si>
  <si>
    <t>энциклопедия для начальной школы</t>
  </si>
  <si>
    <t>янтарная подвеска</t>
  </si>
  <si>
    <t>джинсы клёш от бедра</t>
  </si>
  <si>
    <t>лианы для балкона</t>
  </si>
  <si>
    <t>форма для запекания рыбы</t>
  </si>
  <si>
    <t>военная рубашка детская</t>
  </si>
  <si>
    <t>наушник для рации</t>
  </si>
  <si>
    <t>бумага для акварели 300 г</t>
  </si>
  <si>
    <t>игрушки щенячий патруль paw patrol</t>
  </si>
  <si>
    <t>подгузники для взрослых tena</t>
  </si>
  <si>
    <t>походная сковорода</t>
  </si>
  <si>
    <t>силовая рама</t>
  </si>
  <si>
    <t>шоколад для кофе</t>
  </si>
  <si>
    <t>костюм для беременных и кормящих fest</t>
  </si>
  <si>
    <t>бермуды льняные женские</t>
  </si>
  <si>
    <t>футболка с длинным рукавом для мальчиков</t>
  </si>
  <si>
    <t>каял lamel</t>
  </si>
  <si>
    <t>контейнер для хранения лего</t>
  </si>
  <si>
    <t>дверцы для шкафа</t>
  </si>
  <si>
    <t>костюмы спортивные для женщин демисезон зеленого цвета</t>
  </si>
  <si>
    <t xml:space="preserve">все для пикника </t>
  </si>
  <si>
    <t>палироль для фар</t>
  </si>
  <si>
    <t>адаптер для бит угловой</t>
  </si>
  <si>
    <t>лампа для зубов</t>
  </si>
  <si>
    <t>ручки для планшета</t>
  </si>
  <si>
    <t>емкость для ложек</t>
  </si>
  <si>
    <t>азия маркет</t>
  </si>
  <si>
    <t>апарат для сладкой ваты</t>
  </si>
  <si>
    <t xml:space="preserve">декоративная подставка </t>
  </si>
  <si>
    <t>платья твое для женщин</t>
  </si>
  <si>
    <t>saeco аксессуар для кофемашин</t>
  </si>
  <si>
    <t>бейстболка женская</t>
  </si>
  <si>
    <t>пигменты для перманентного макияжа контур</t>
  </si>
  <si>
    <t>пряжа для вязания детская новинка</t>
  </si>
  <si>
    <t>скатерть бежевая однотонная</t>
  </si>
  <si>
    <t>джинсы прямые от бедра</t>
  </si>
  <si>
    <t>маркеры для скетчинга черный</t>
  </si>
  <si>
    <t>детские книги для малышей 1-2 года</t>
  </si>
  <si>
    <t>ортопедические повязки иприспособления</t>
  </si>
  <si>
    <t>белая мужская обувь</t>
  </si>
  <si>
    <t>пеньюар для кормящих</t>
  </si>
  <si>
    <t>цифры шары серебряные</t>
  </si>
  <si>
    <t xml:space="preserve">кувшин для молока </t>
  </si>
  <si>
    <t>джинсовая куртка acoola</t>
  </si>
  <si>
    <t>чуя фигурка</t>
  </si>
  <si>
    <t>kukmara индукция</t>
  </si>
  <si>
    <t>скатерть армянская</t>
  </si>
  <si>
    <t>подставка канцелярская а4</t>
  </si>
  <si>
    <t>миниган для мыльных пузырей</t>
  </si>
  <si>
    <t>футболка мужская премиум</t>
  </si>
  <si>
    <t>раскраски по номерам для мальчиков</t>
  </si>
  <si>
    <t>балон с краской для граффити</t>
  </si>
  <si>
    <t>футболка мужская поло адидас</t>
  </si>
  <si>
    <t>хлопковая мужская футболка</t>
  </si>
  <si>
    <t>26610338; viscoria’s secret vanilla lace, нашла только лосьон</t>
  </si>
  <si>
    <t>wowclean кислородный пятновыводитель</t>
  </si>
  <si>
    <t xml:space="preserve">платье женское футляр </t>
  </si>
  <si>
    <t xml:space="preserve">щётка для мытья автомобиля </t>
  </si>
  <si>
    <t>турбо зарядка</t>
  </si>
  <si>
    <t>светоотражающая наклейка на одежду</t>
  </si>
  <si>
    <t>платье ярко зеленое</t>
  </si>
  <si>
    <t>полки для ванной на присосках</t>
  </si>
  <si>
    <t>набор для вышивания пионы</t>
  </si>
  <si>
    <t xml:space="preserve">тример для ногтей </t>
  </si>
  <si>
    <t xml:space="preserve">шлепанцы для бассейна </t>
  </si>
  <si>
    <t>формы для наращивания ногтей нижние</t>
  </si>
  <si>
    <t>монета для принятия решений</t>
  </si>
  <si>
    <t>мяч гимнастический 17 см</t>
  </si>
  <si>
    <t xml:space="preserve">штаны для </t>
  </si>
  <si>
    <t>подушка для баланса</t>
  </si>
  <si>
    <t>диван для девочки</t>
  </si>
  <si>
    <t>обезбол для тату</t>
  </si>
  <si>
    <t>говорилки для молчунов</t>
  </si>
  <si>
    <t>юбка с высоким поясом</t>
  </si>
  <si>
    <t>корда для лошадей</t>
  </si>
  <si>
    <t>книга сказок большая русских</t>
  </si>
  <si>
    <t>футболка полосатая детская</t>
  </si>
  <si>
    <t>сыворотка для лица эйвон</t>
  </si>
  <si>
    <t>для хранения резинок и заколок</t>
  </si>
  <si>
    <t>спрей для тела с шимером</t>
  </si>
  <si>
    <t>маска estel для волос</t>
  </si>
  <si>
    <t>веревка для альпинизма</t>
  </si>
  <si>
    <t>зубная щетка жесткая reach</t>
  </si>
  <si>
    <t>жида для пода</t>
  </si>
  <si>
    <t>футболки для женщин для фитнеса</t>
  </si>
  <si>
    <t>кальян pandora</t>
  </si>
  <si>
    <t>краска для обуви рыжая</t>
  </si>
  <si>
    <t>олимпика мужская</t>
  </si>
  <si>
    <t>бумажные формы доя куличей</t>
  </si>
  <si>
    <t>жижа нулёвка</t>
  </si>
  <si>
    <t>детское питание фрутоняня</t>
  </si>
  <si>
    <t>возбуждение для женщин</t>
  </si>
  <si>
    <t>косынка однотонная</t>
  </si>
  <si>
    <t>свечи для торта 3 года</t>
  </si>
  <si>
    <t>домашняя обувь из войлока</t>
  </si>
  <si>
    <t>корейская косметика для девочек</t>
  </si>
  <si>
    <t xml:space="preserve">камуфляжная футболка </t>
  </si>
  <si>
    <t>чаша для костра flamet</t>
  </si>
  <si>
    <t>кеды мужские чёрные</t>
  </si>
  <si>
    <t>пираты чёрной лагуны</t>
  </si>
  <si>
    <t>коробочки для яиц</t>
  </si>
  <si>
    <t>чистка для ковра</t>
  </si>
  <si>
    <t>венчик для смешивания краски для волос</t>
  </si>
  <si>
    <t xml:space="preserve">подушка 50х70 детская </t>
  </si>
  <si>
    <t>расширитель для носа</t>
  </si>
  <si>
    <t>контрацептивы для кошек</t>
  </si>
  <si>
    <t>тушь для ресниц черная xxl</t>
  </si>
  <si>
    <t>kinder сюрприз яйцо</t>
  </si>
  <si>
    <t>русские народные платья</t>
  </si>
  <si>
    <t>для маникюра лаки</t>
  </si>
  <si>
    <t>маска медицинская 50 штук</t>
  </si>
  <si>
    <t>бады для сердца</t>
  </si>
  <si>
    <t>ходячие мертвецы том</t>
  </si>
  <si>
    <t>тент садовый от дождя</t>
  </si>
  <si>
    <t>щётка на болгарку</t>
  </si>
  <si>
    <t>насадки для шлангов</t>
  </si>
  <si>
    <t>школьные пеналы для девочек</t>
  </si>
  <si>
    <t>органайзер для автомобиля в багажник</t>
  </si>
  <si>
    <t>учебник по японскому</t>
  </si>
  <si>
    <t>русский кот шлёпа</t>
  </si>
  <si>
    <t>для рено</t>
  </si>
  <si>
    <t>золотая серьга</t>
  </si>
  <si>
    <t>скажи мне, что ты меня любишь</t>
  </si>
  <si>
    <t>фольга для горячего тиснения</t>
  </si>
  <si>
    <t>акула девочек для детей</t>
  </si>
  <si>
    <t>юбка на лямках детская</t>
  </si>
  <si>
    <t>стеклянный бисер</t>
  </si>
  <si>
    <t>корейская клавиатура</t>
  </si>
  <si>
    <t>лыжная повязка</t>
  </si>
  <si>
    <t xml:space="preserve">толстовка женская на замке </t>
  </si>
  <si>
    <t>раствор для линз hy care</t>
  </si>
  <si>
    <t xml:space="preserve">пшеничная крупа </t>
  </si>
  <si>
    <t>кисть язычок</t>
  </si>
  <si>
    <t>полотенцесушитель лесенка водяной</t>
  </si>
  <si>
    <t>бесшумный вентилятор</t>
  </si>
  <si>
    <t>медицинская блузка женская</t>
  </si>
  <si>
    <t>форма для декора</t>
  </si>
  <si>
    <t xml:space="preserve">спецодежда мужская рабочая летняя </t>
  </si>
  <si>
    <t>байка для девочки</t>
  </si>
  <si>
    <t>раствор для глаз</t>
  </si>
  <si>
    <t>вальпроевая кислота</t>
  </si>
  <si>
    <t xml:space="preserve">подушка в коляску </t>
  </si>
  <si>
    <t>пробиотики для детей</t>
  </si>
  <si>
    <t>artdeco для губ блеск</t>
  </si>
  <si>
    <t xml:space="preserve">для кошек игрушки </t>
  </si>
  <si>
    <t>лего для мальчиков 6 лет</t>
  </si>
  <si>
    <t>стакан стеклянный с трубочкой</t>
  </si>
  <si>
    <t>замок для велосипедной цепи</t>
  </si>
  <si>
    <t>кепка мужская бейсболка с прямым козырьком</t>
  </si>
  <si>
    <t>гель лаки для наращивания ногтей</t>
  </si>
  <si>
    <t>контрастная книжка</t>
  </si>
  <si>
    <t>косметологическая тумба</t>
  </si>
  <si>
    <t>куртка демисезонная  женская</t>
  </si>
  <si>
    <t>наклейка ямаха</t>
  </si>
  <si>
    <t>нить силиконовая</t>
  </si>
  <si>
    <t>чай малина мята</t>
  </si>
  <si>
    <t>цветная бумага плотная</t>
  </si>
  <si>
    <t>рулонная штора детская</t>
  </si>
  <si>
    <t>don кальян</t>
  </si>
  <si>
    <t>форма доя выпечки хлеба</t>
  </si>
  <si>
    <t>китенок для купания</t>
  </si>
  <si>
    <t>аксесуары для комнаты</t>
  </si>
  <si>
    <t>селестия пони</t>
  </si>
  <si>
    <t xml:space="preserve">splat зубная паста </t>
  </si>
  <si>
    <t>винегретница овощерезка ручная</t>
  </si>
  <si>
    <t>верблюжья лапка</t>
  </si>
  <si>
    <t>деревянные ножи и пистолеты</t>
  </si>
  <si>
    <t xml:space="preserve">одежда для утки лалафанфан </t>
  </si>
  <si>
    <t>ягермастер</t>
  </si>
  <si>
    <t>победа стевия</t>
  </si>
  <si>
    <t>горка детская для улицы</t>
  </si>
  <si>
    <t>льняная веревка</t>
  </si>
  <si>
    <t>брюки женские натуральная кожа</t>
  </si>
  <si>
    <t>комплект постельного белья семейный василиса</t>
  </si>
  <si>
    <t>серая краска для стен</t>
  </si>
  <si>
    <t>поставка для ложки</t>
  </si>
  <si>
    <t>костюмная вешалка</t>
  </si>
  <si>
    <t>наборы ножей для кухни</t>
  </si>
  <si>
    <t>ветровка женская на весну</t>
  </si>
  <si>
    <t>подставка для ручек и карандашей. белый</t>
  </si>
  <si>
    <t xml:space="preserve">кофта женская трикотажная </t>
  </si>
  <si>
    <t>детская расчестка</t>
  </si>
  <si>
    <t>воск для подмышек</t>
  </si>
  <si>
    <t xml:space="preserve">вкладыш в коляску </t>
  </si>
  <si>
    <t>средство для удаления силикона</t>
  </si>
  <si>
    <t>попит мяч</t>
  </si>
  <si>
    <t>утепленная пижама</t>
  </si>
  <si>
    <t>кепка женская бейсболка с рисунком</t>
  </si>
  <si>
    <t xml:space="preserve">кожаная куртка оверсайз </t>
  </si>
  <si>
    <t>воск для брекетов dr.ziza</t>
  </si>
  <si>
    <t>кроссовки детские ортопедические для мальчика</t>
  </si>
  <si>
    <t>мужская  обувь</t>
  </si>
  <si>
    <t>футболка белая с рисунком женская</t>
  </si>
  <si>
    <t>bonty для мужчин</t>
  </si>
  <si>
    <t>декоративная наклейка на стену</t>
  </si>
  <si>
    <t>baykar трусы для девочек</t>
  </si>
  <si>
    <t>женская блузка с вышивкой</t>
  </si>
  <si>
    <t>столик для тортов</t>
  </si>
  <si>
    <t>кроссовки женские белые натуральная кожа летние</t>
  </si>
  <si>
    <t>скетч бук для мальчиков</t>
  </si>
  <si>
    <t>бабушка агафья маска освежающая</t>
  </si>
  <si>
    <t xml:space="preserve">босоножки детские для девочек </t>
  </si>
  <si>
    <t>крем для лица алое вера</t>
  </si>
  <si>
    <t>спортивный комтюм для девочки</t>
  </si>
  <si>
    <t xml:space="preserve">струя бобра </t>
  </si>
  <si>
    <t>нлп энергия счастья</t>
  </si>
  <si>
    <t xml:space="preserve">пенка чёрный жемчуг </t>
  </si>
  <si>
    <t>тканевый шкаф для обуви</t>
  </si>
  <si>
    <t>корм сухой для собак чаппи</t>
  </si>
  <si>
    <t xml:space="preserve">лопата совковая </t>
  </si>
  <si>
    <t>чёрная футболка для мальчика</t>
  </si>
  <si>
    <t>рубашка блузка для девочки</t>
  </si>
  <si>
    <t>сумка для садика</t>
  </si>
  <si>
    <t>корм для канарейки</t>
  </si>
  <si>
    <t>аралия</t>
  </si>
  <si>
    <t>зарядное устройство 25w</t>
  </si>
  <si>
    <t>массажёр антицелюлитный</t>
  </si>
  <si>
    <t>утюжок для пэчворка</t>
  </si>
  <si>
    <t>костюм для женщин летний</t>
  </si>
  <si>
    <t>акула шорты для мальчика</t>
  </si>
  <si>
    <t>ушки зайца как у некоглая</t>
  </si>
  <si>
    <t>стол для письма</t>
  </si>
  <si>
    <t>ящик для хранения на колесиках</t>
  </si>
  <si>
    <t>гель для душа антицеллюлитный</t>
  </si>
  <si>
    <t>экономия воды</t>
  </si>
  <si>
    <t>органайзер для банковских карт</t>
  </si>
  <si>
    <t>столик для постели</t>
  </si>
  <si>
    <t>электронная ложка-весы</t>
  </si>
  <si>
    <t>зарядка для android</t>
  </si>
  <si>
    <t>ореховая паста с какао</t>
  </si>
  <si>
    <t>крестильная шапочка</t>
  </si>
  <si>
    <t>застежка для шнурка</t>
  </si>
  <si>
    <t>гель лак блёстки</t>
  </si>
  <si>
    <t>упаковочная бумага для подарка</t>
  </si>
  <si>
    <t>alegro для женщин</t>
  </si>
  <si>
    <t>школьный мешок для сменной обуви</t>
  </si>
  <si>
    <t>открывающаяся подвеска</t>
  </si>
  <si>
    <t>духи голубая леди</t>
  </si>
  <si>
    <t>крючки для рыбалки карася</t>
  </si>
  <si>
    <t>для второго подбородка</t>
  </si>
  <si>
    <t>оболочка коллагеновая</t>
  </si>
  <si>
    <t>солнцезащитный крем для новорожденных</t>
  </si>
  <si>
    <t>детский рюкзак щенячий патруль</t>
  </si>
  <si>
    <t>льняное платье рубашка</t>
  </si>
  <si>
    <t>плед для животных trixie</t>
  </si>
  <si>
    <t>румяна с кистью</t>
  </si>
  <si>
    <t>дверная антимоскитная сетка на магнитах</t>
  </si>
  <si>
    <t>полка для техники</t>
  </si>
  <si>
    <t>кубик для гимнастики</t>
  </si>
  <si>
    <t>раскладушка для кемпинга</t>
  </si>
  <si>
    <t>форма одноразовая</t>
  </si>
  <si>
    <t>магний детям</t>
  </si>
  <si>
    <t>для лето</t>
  </si>
  <si>
    <t xml:space="preserve">аппарат для </t>
  </si>
  <si>
    <t>электроподогреватель для проращивания семян</t>
  </si>
  <si>
    <t>крымская роза крем для рук</t>
  </si>
  <si>
    <t>туфли женские на каблуке яркие</t>
  </si>
  <si>
    <t>браслет индия</t>
  </si>
  <si>
    <t>соль для ванн магниевая</t>
  </si>
  <si>
    <t>платье для самых маленьких</t>
  </si>
  <si>
    <t>heinz каша безмолочная</t>
  </si>
  <si>
    <t>удлененная рубашка</t>
  </si>
  <si>
    <t xml:space="preserve">капли для загара </t>
  </si>
  <si>
    <t>пищалка для рукоделия</t>
  </si>
  <si>
    <t>лягушка игрушка резины</t>
  </si>
  <si>
    <t>маковая для выпечки</t>
  </si>
  <si>
    <t>полка овальная</t>
  </si>
  <si>
    <t>куртка деми для мальчика</t>
  </si>
  <si>
    <t>футболка мужская би фри</t>
  </si>
  <si>
    <t>мужская сумка для ключей</t>
  </si>
  <si>
    <t>игрушка для купания заводная</t>
  </si>
  <si>
    <t>спивак для детей</t>
  </si>
  <si>
    <t>рамка декоративная</t>
  </si>
  <si>
    <t xml:space="preserve">для песка </t>
  </si>
  <si>
    <t>фонарь для дома</t>
  </si>
  <si>
    <t>кератин для волос маска</t>
  </si>
  <si>
    <t>глория одежда для мальчиков футболка</t>
  </si>
  <si>
    <t>форма для сада</t>
  </si>
  <si>
    <t>краска для волос эстель 5</t>
  </si>
  <si>
    <t>товары для ремонта</t>
  </si>
  <si>
    <t>крем для лица collistar</t>
  </si>
  <si>
    <t>костюм для девочки в школу</t>
  </si>
  <si>
    <t>самоклеющая плёнка для мебели</t>
  </si>
  <si>
    <t>коробка для хранения обуви 10 шт</t>
  </si>
  <si>
    <t>мерная ложка весы</t>
  </si>
  <si>
    <t>спонж для пилинга лица</t>
  </si>
  <si>
    <t>защитное стекло для realme 8</t>
  </si>
  <si>
    <t>для резки сыра</t>
  </si>
  <si>
    <t>gant для женщин обувь</t>
  </si>
  <si>
    <t>казна для денег</t>
  </si>
  <si>
    <t>котофей обувь для девочки</t>
  </si>
  <si>
    <t>ветровка для ребенка</t>
  </si>
  <si>
    <t>баренды для самоката</t>
  </si>
  <si>
    <t>налобный фонарь яркий луч</t>
  </si>
  <si>
    <t>тактильные сенсорные мячики</t>
  </si>
  <si>
    <t xml:space="preserve">лазерная эпиляция </t>
  </si>
  <si>
    <t>барби меняет цвет</t>
  </si>
  <si>
    <t xml:space="preserve">крем для беременных </t>
  </si>
  <si>
    <t>патчи для глаз bioaqua</t>
  </si>
  <si>
    <t xml:space="preserve">ветровка для детей </t>
  </si>
  <si>
    <t>тени для век mono</t>
  </si>
  <si>
    <t>кожаные кроссовки для мальчика</t>
  </si>
  <si>
    <t>кравать детская</t>
  </si>
  <si>
    <t>рубашка мужская турция на кнопках</t>
  </si>
  <si>
    <t>детская пенка для интимной гигиены</t>
  </si>
  <si>
    <t>виски сильвер туалетная вода</t>
  </si>
  <si>
    <t>одежда летняя женская бохо</t>
  </si>
  <si>
    <t xml:space="preserve">фон для фотосессии </t>
  </si>
  <si>
    <t xml:space="preserve">бокс для косметики </t>
  </si>
  <si>
    <t>бутылка для воды пума</t>
  </si>
  <si>
    <t>череая футболка</t>
  </si>
  <si>
    <t>лампочки для швейных машин</t>
  </si>
  <si>
    <t xml:space="preserve">душегрея </t>
  </si>
  <si>
    <t>starpil воск для депиляции</t>
  </si>
  <si>
    <t>кронштейн для балкона</t>
  </si>
  <si>
    <t>для шеи бандаж</t>
  </si>
  <si>
    <t>платья летние беларусь</t>
  </si>
  <si>
    <t>электрический пояс</t>
  </si>
  <si>
    <t>игровой набор для песка</t>
  </si>
  <si>
    <t>гарри поттер с иллюстрациями</t>
  </si>
  <si>
    <t>маска для холодных оттенков</t>
  </si>
  <si>
    <t>утягивающие плавки</t>
  </si>
  <si>
    <t>шляпа маленькая</t>
  </si>
  <si>
    <t>деревянные картины</t>
  </si>
  <si>
    <t xml:space="preserve">чехол на руль автомобиля </t>
  </si>
  <si>
    <t>бутылка для спорта детская</t>
  </si>
  <si>
    <t>ручка для мебели черная</t>
  </si>
  <si>
    <t>кабель для утюга</t>
  </si>
  <si>
    <t>колготки шерстяные</t>
  </si>
  <si>
    <t>куртка женская 54</t>
  </si>
  <si>
    <t>юбка на пляж</t>
  </si>
  <si>
    <t>маска настенная</t>
  </si>
  <si>
    <t>насадка для строительного фена</t>
  </si>
  <si>
    <t xml:space="preserve">шапочка для бассейна мужская </t>
  </si>
  <si>
    <t>моя большая раскраска</t>
  </si>
  <si>
    <t>туалетная бумага толли</t>
  </si>
  <si>
    <t xml:space="preserve">краска для волос черный </t>
  </si>
  <si>
    <t>подушка для растяжки chante</t>
  </si>
  <si>
    <t>мазь живичная</t>
  </si>
  <si>
    <t>тяжёлая атлетика футболка</t>
  </si>
  <si>
    <t>mayoral футболка для мальчиков</t>
  </si>
  <si>
    <t>блузка стойка воротник женская</t>
  </si>
  <si>
    <t>менструальная чаш</t>
  </si>
  <si>
    <t>толстовка на молнии для мальчиков</t>
  </si>
  <si>
    <t>видеорегистратор для мотоцикла</t>
  </si>
  <si>
    <t>коробка для  хранения ниток</t>
  </si>
  <si>
    <t>медовая доска</t>
  </si>
  <si>
    <t>ложка чайная набор</t>
  </si>
  <si>
    <t>кора маска для лица</t>
  </si>
  <si>
    <t>жвачка для стен</t>
  </si>
  <si>
    <t xml:space="preserve">военная форма для мальчиков </t>
  </si>
  <si>
    <t>для новорожденных комплект</t>
  </si>
  <si>
    <t>купальник спортивный детский для гимнастики</t>
  </si>
  <si>
    <t>домашний костюм турция</t>
  </si>
  <si>
    <t>колесная гайка</t>
  </si>
  <si>
    <t>estel серебристая маска</t>
  </si>
  <si>
    <t>napapijri для мужчин куртка</t>
  </si>
  <si>
    <t xml:space="preserve">средство для стирки мембраны </t>
  </si>
  <si>
    <t>зонт детский для мальчика stars brawl</t>
  </si>
  <si>
    <t>виагра мужская</t>
  </si>
  <si>
    <t xml:space="preserve">масло оливковое для жарки </t>
  </si>
  <si>
    <t xml:space="preserve">zolla рубашка женская </t>
  </si>
  <si>
    <t>фосфат для колбас</t>
  </si>
  <si>
    <t>краска для волос эстель пепельный</t>
  </si>
  <si>
    <t>поводок-рулетка для животных</t>
  </si>
  <si>
    <t>угги для новорожденных</t>
  </si>
  <si>
    <t xml:space="preserve">geox обувь мужская </t>
  </si>
  <si>
    <t>трусики для младенцев многоразовые</t>
  </si>
  <si>
    <t>рубашка белая твое</t>
  </si>
  <si>
    <t>молд для шоколада мишка</t>
  </si>
  <si>
    <t>чёртик</t>
  </si>
  <si>
    <t>крупа гречневая зеленая</t>
  </si>
  <si>
    <t>для себорегуляции</t>
  </si>
  <si>
    <t xml:space="preserve">пижама мужская с шортами </t>
  </si>
  <si>
    <t>чехол книжка для poco x3 pro</t>
  </si>
  <si>
    <t>водонепроницаемый сумка для документов</t>
  </si>
  <si>
    <t>теложвижения</t>
  </si>
  <si>
    <t>поясная сумка из натуральной кожи</t>
  </si>
  <si>
    <t>форма для выпечки круглая разъемная</t>
  </si>
  <si>
    <t>красный бантик для волос</t>
  </si>
  <si>
    <t>крупа для собак</t>
  </si>
  <si>
    <t xml:space="preserve">японская кухня </t>
  </si>
  <si>
    <t>магнитная тряпка для окон</t>
  </si>
  <si>
    <t>утяжелители 500 гр</t>
  </si>
  <si>
    <t>мясорубка bosh</t>
  </si>
  <si>
    <t>подставка для телефона на велик</t>
  </si>
  <si>
    <t>правила поведения для детей</t>
  </si>
  <si>
    <t>ол’лайт</t>
  </si>
  <si>
    <t>полиция кепка</t>
  </si>
  <si>
    <t>канистра для воды 20 л</t>
  </si>
  <si>
    <t>суспензия от глистов для кошек</t>
  </si>
  <si>
    <t>коляска детская летняя</t>
  </si>
  <si>
    <t>снежная королева жилет</t>
  </si>
  <si>
    <t>маслины вяленые 800 гр</t>
  </si>
  <si>
    <t>крем для солярия лицо</t>
  </si>
  <si>
    <t>крем для рук турция</t>
  </si>
  <si>
    <t>лампа для маникюра 54</t>
  </si>
  <si>
    <t>мастерская алёшиных</t>
  </si>
  <si>
    <t>lecomte для женщин</t>
  </si>
  <si>
    <t>наклейки для ногтей луна</t>
  </si>
  <si>
    <t>топ бесшовный для беременных и кормящих</t>
  </si>
  <si>
    <t>роял канин для кошек влажный уринари</t>
  </si>
  <si>
    <t>юбка трапеция кожа</t>
  </si>
  <si>
    <t xml:space="preserve">комкующийся наполнитель </t>
  </si>
  <si>
    <t>обложки пластиковые для переплета</t>
  </si>
  <si>
    <t>фильтр для аквариума 30 литров</t>
  </si>
  <si>
    <t>пряники на торт цифра</t>
  </si>
  <si>
    <t>рубашка женская колинс</t>
  </si>
  <si>
    <t>ферри для мытья посуды</t>
  </si>
  <si>
    <t>ящик для хранения носков</t>
  </si>
  <si>
    <t>трусики для мальчика 2 года</t>
  </si>
  <si>
    <t>гибкое мягкое стекло на стол</t>
  </si>
  <si>
    <t>костюм доя спорта</t>
  </si>
  <si>
    <t>насадка на пылесос для автомобиля</t>
  </si>
  <si>
    <t xml:space="preserve">капсулы для посудомоечных машин </t>
  </si>
  <si>
    <t>лёгкие летние штаны</t>
  </si>
  <si>
    <t>увлажняющий  для лица</t>
  </si>
  <si>
    <t>bio repair зубная паста</t>
  </si>
  <si>
    <t>сыворотка для густоты волос</t>
  </si>
  <si>
    <t>липкая лента для шаров</t>
  </si>
  <si>
    <t>весёлка</t>
  </si>
  <si>
    <t xml:space="preserve">резиновый мячик </t>
  </si>
  <si>
    <t>кабель для тв</t>
  </si>
  <si>
    <t>выгребная яма</t>
  </si>
  <si>
    <t>спортивные резинки для волос</t>
  </si>
  <si>
    <t>галстук и подтяжки</t>
  </si>
  <si>
    <t>сумка горчичная</t>
  </si>
  <si>
    <t>книга куриный бульон для души</t>
  </si>
  <si>
    <t>колесо для самоката 100 мм, с подшипниками</t>
  </si>
  <si>
    <t>benetton туалетная вода</t>
  </si>
  <si>
    <t>подушка детская 40 60</t>
  </si>
  <si>
    <t>шампунь австралия</t>
  </si>
  <si>
    <t>пляжный комбинезон</t>
  </si>
  <si>
    <t>зарядка для самсунг галакси</t>
  </si>
  <si>
    <t>женская тонкая шапка</t>
  </si>
  <si>
    <t>контейнер для хранения вещей прозрачный</t>
  </si>
  <si>
    <t>краска перламутровая для яиц</t>
  </si>
  <si>
    <t>макрообъектив для iphone</t>
  </si>
  <si>
    <t>гель корректор для бровей</t>
  </si>
  <si>
    <t xml:space="preserve">бразильяно </t>
  </si>
  <si>
    <t xml:space="preserve">одеяло покрывало </t>
  </si>
  <si>
    <t>подлокотник для автомобиля шкода</t>
  </si>
  <si>
    <t>юбка серая для девочки</t>
  </si>
  <si>
    <t>держатель для ванной на липучках</t>
  </si>
  <si>
    <t>pepplus+ маска косметическая</t>
  </si>
  <si>
    <t xml:space="preserve">мятный сироп </t>
  </si>
  <si>
    <t>кнопки для сумки</t>
  </si>
  <si>
    <t>серьги бижутерия квадратные</t>
  </si>
  <si>
    <t>молния металлическая 18 см</t>
  </si>
  <si>
    <t xml:space="preserve">пазлы для девочек </t>
  </si>
  <si>
    <t>горячая маска для лица</t>
  </si>
  <si>
    <t xml:space="preserve">упаковка прозрачная </t>
  </si>
  <si>
    <t>тюль для кухни 250</t>
  </si>
  <si>
    <t>пряжа ализе ангора реал 40</t>
  </si>
  <si>
    <t>рамки с фотографиями 10 15</t>
  </si>
  <si>
    <t>костюм к 9мая</t>
  </si>
  <si>
    <t>гель ддя стирки</t>
  </si>
  <si>
    <t>резинка для ключей</t>
  </si>
  <si>
    <t>готовимся к письму</t>
  </si>
  <si>
    <t>постельное бельё гравити фолз</t>
  </si>
  <si>
    <t>детские кепки летние для мальчиков</t>
  </si>
  <si>
    <t xml:space="preserve">ракетки для бадминтона </t>
  </si>
  <si>
    <t>сумка для удочки</t>
  </si>
  <si>
    <t xml:space="preserve">чугунная </t>
  </si>
  <si>
    <t>платье для девочки 98-104</t>
  </si>
  <si>
    <t>пистолет для пайки пластика</t>
  </si>
  <si>
    <t>экстракт имбиря</t>
  </si>
  <si>
    <t>набор для создания браслетов kid planet</t>
  </si>
  <si>
    <t>тара для круп</t>
  </si>
  <si>
    <t>зарядное устройство батареек</t>
  </si>
  <si>
    <t>лакомство для собаки</t>
  </si>
  <si>
    <t>ветровка мужская подростковая</t>
  </si>
  <si>
    <t>плитка керамическая напольная</t>
  </si>
  <si>
    <t>almo nature для котят</t>
  </si>
  <si>
    <t xml:space="preserve">детское постельное белье для мальчика </t>
  </si>
  <si>
    <t>футболка я люблю дашу</t>
  </si>
  <si>
    <t>мыльница большая</t>
  </si>
  <si>
    <t>чалма мусульманская</t>
  </si>
  <si>
    <t>оправы доя очков</t>
  </si>
  <si>
    <t>женская туалетная вода молекула</t>
  </si>
  <si>
    <t xml:space="preserve">пляжный </t>
  </si>
  <si>
    <t>сито для ягод</t>
  </si>
  <si>
    <t>одежда офисная</t>
  </si>
  <si>
    <t>детская пилочка для ногтей</t>
  </si>
  <si>
    <t>емкость для моющего</t>
  </si>
  <si>
    <t>эмаль зеленая</t>
  </si>
  <si>
    <t>молд для шоколада сфера</t>
  </si>
  <si>
    <t>платья для женщин макси</t>
  </si>
  <si>
    <t>плеяна косметика</t>
  </si>
  <si>
    <t>посудка для песочницы</t>
  </si>
  <si>
    <t>кондиционер для белья ева</t>
  </si>
  <si>
    <t>платок мятный</t>
  </si>
  <si>
    <t>мягкая игрушка еж</t>
  </si>
  <si>
    <t>чалма летняя детская</t>
  </si>
  <si>
    <t>чехол для самсунг м22</t>
  </si>
  <si>
    <t>джойстик для авиасимулятора</t>
  </si>
  <si>
    <t>кубанка женская</t>
  </si>
  <si>
    <t>гели для душа ив роше</t>
  </si>
  <si>
    <t>рюкзак городской для ноутбука</t>
  </si>
  <si>
    <t>вилка черная</t>
  </si>
  <si>
    <t>одеяло из верблюжьей шерсти 140х205</t>
  </si>
  <si>
    <t>альсария</t>
  </si>
  <si>
    <t xml:space="preserve">органайзер для автомобиля </t>
  </si>
  <si>
    <t>рамка для номера с подсветкой</t>
  </si>
  <si>
    <t>джулия колготки</t>
  </si>
  <si>
    <t>ледяной роллер</t>
  </si>
  <si>
    <t>носочки для малышки</t>
  </si>
  <si>
    <t xml:space="preserve">добрыня пистолет </t>
  </si>
  <si>
    <t>искусство детям</t>
  </si>
  <si>
    <t>сгущёнка кокосовая</t>
  </si>
  <si>
    <t>обувь рибок женская</t>
  </si>
  <si>
    <t>калория обувь</t>
  </si>
  <si>
    <t>водолазка белая с коротким рукавом</t>
  </si>
  <si>
    <t>футболка с зайцем мужская</t>
  </si>
  <si>
    <t>bubchen шампунь и средство для купания</t>
  </si>
  <si>
    <t>платье для девочки с рукавом</t>
  </si>
  <si>
    <t>фтболка женская</t>
  </si>
  <si>
    <t>игрушка фёрби</t>
  </si>
  <si>
    <t>лампа круговая для съемки</t>
  </si>
  <si>
    <t>туфли мужские летние натуральная</t>
  </si>
  <si>
    <t xml:space="preserve">детские платья для девочек </t>
  </si>
  <si>
    <t>комплекты белья для мальчиков</t>
  </si>
  <si>
    <t>косуха из экокожи куртка женская</t>
  </si>
  <si>
    <t>полтавская</t>
  </si>
  <si>
    <t xml:space="preserve">веники для бани </t>
  </si>
  <si>
    <t>бутылка для</t>
  </si>
  <si>
    <t>пальто драповое для девочки демисезонное</t>
  </si>
  <si>
    <t>толстовка с рисунком женская</t>
  </si>
  <si>
    <t xml:space="preserve">ёмкость для соли </t>
  </si>
  <si>
    <t>кофта с капюшоном мужская nike</t>
  </si>
  <si>
    <t>тюлевая юбка</t>
  </si>
  <si>
    <t>подушка для вто</t>
  </si>
  <si>
    <t>помада для губ стеллари</t>
  </si>
  <si>
    <t>формы для ромовой бабы</t>
  </si>
  <si>
    <t>кайрос для женщин одежда</t>
  </si>
  <si>
    <t>лонда профессиональная краска</t>
  </si>
  <si>
    <t>набор для изготовления суши</t>
  </si>
  <si>
    <t xml:space="preserve">аккумулятор hj power 7.2v </t>
  </si>
  <si>
    <t>валик для осанки</t>
  </si>
  <si>
    <t>куртка меховая мужская</t>
  </si>
  <si>
    <t xml:space="preserve">levi's для мужчин </t>
  </si>
  <si>
    <t>платье с бретелями</t>
  </si>
  <si>
    <t>украшения с аквамарином</t>
  </si>
  <si>
    <t>пилка для наращивания</t>
  </si>
  <si>
    <t>товары для моря</t>
  </si>
  <si>
    <t xml:space="preserve">лопатка садовая </t>
  </si>
  <si>
    <t>ава терапия</t>
  </si>
  <si>
    <t>юбка летняя женская длинная</t>
  </si>
  <si>
    <t>для кожевника</t>
  </si>
  <si>
    <t>с днем рождения шар</t>
  </si>
  <si>
    <t>жижа для минифита</t>
  </si>
  <si>
    <t xml:space="preserve">игрушки для кроликов </t>
  </si>
  <si>
    <t>корзина для столовых приборов для посудомойки</t>
  </si>
  <si>
    <t>платья на выпускной 7 лет</t>
  </si>
  <si>
    <t>бежевая сумка с ручками</t>
  </si>
  <si>
    <t>футболки для женщин с паетками</t>
  </si>
  <si>
    <t>цельнозерновая пшеничная мука</t>
  </si>
  <si>
    <t>светящиеся наклейки на стену</t>
  </si>
  <si>
    <t>кепка мужская бейсболка зеленая</t>
  </si>
  <si>
    <t>товары для взрослых one love</t>
  </si>
  <si>
    <t>насадка на унитаз детская</t>
  </si>
  <si>
    <t>нить красная браслет оберег</t>
  </si>
  <si>
    <t>зубная паста против зубного камня</t>
  </si>
  <si>
    <t xml:space="preserve">жилет для женщин </t>
  </si>
  <si>
    <t xml:space="preserve">парадная форма </t>
  </si>
  <si>
    <t xml:space="preserve">пояс баска </t>
  </si>
  <si>
    <t>папка для полиса</t>
  </si>
  <si>
    <t>кроссовки женские с открытой пяткой</t>
  </si>
  <si>
    <t>швейная детская машинка</t>
  </si>
  <si>
    <t>мусс для тела organic</t>
  </si>
  <si>
    <t>мялка мялка</t>
  </si>
  <si>
    <t>pupa пудра для бровей</t>
  </si>
  <si>
    <t>клетчатая рубашка мужская оверсайз</t>
  </si>
  <si>
    <t>носки для крема</t>
  </si>
  <si>
    <t>аккумуляторный насос</t>
  </si>
  <si>
    <t>эмаль для наружных работ</t>
  </si>
  <si>
    <t>хлопья увелка</t>
  </si>
  <si>
    <t xml:space="preserve">капли для ушей </t>
  </si>
  <si>
    <t>санита гель для уборки</t>
  </si>
  <si>
    <t>пробка для ношения</t>
  </si>
  <si>
    <t>тазик для кухни</t>
  </si>
  <si>
    <t>финиш порошок для посудомоечной</t>
  </si>
  <si>
    <t>графиня де монсоро книга</t>
  </si>
  <si>
    <t>нож для машинки для стрижки животных</t>
  </si>
  <si>
    <t>женская одежда корея</t>
  </si>
  <si>
    <t>купальник женский фуксия</t>
  </si>
  <si>
    <t>баночки для эфирных масел</t>
  </si>
  <si>
    <t xml:space="preserve">футболка женская с принятом </t>
  </si>
  <si>
    <t>для подтягиваний</t>
  </si>
  <si>
    <t>котелок для туризма</t>
  </si>
  <si>
    <t>для сауны комплект</t>
  </si>
  <si>
    <t>прямые юбки</t>
  </si>
  <si>
    <t>домикс крем для ног</t>
  </si>
  <si>
    <t>футболка для мальчика 2 шт</t>
  </si>
  <si>
    <t>футляр для карточки</t>
  </si>
  <si>
    <t>большой коврик игровой для компьютерной мышки</t>
  </si>
  <si>
    <t>чулки женские черные с поясом</t>
  </si>
  <si>
    <t>контурная карта по географии 6 класс</t>
  </si>
  <si>
    <t>блузка женская офисный стиль короткий рукав</t>
  </si>
  <si>
    <t>сумка на пояс мальчику</t>
  </si>
  <si>
    <t>спортивная барсетка</t>
  </si>
  <si>
    <t>бытовая техника для кухни блендер</t>
  </si>
  <si>
    <t xml:space="preserve">ваза деревянная </t>
  </si>
  <si>
    <t>светодиодная лента с блоком питания</t>
  </si>
  <si>
    <t>маска estel оттеночная</t>
  </si>
  <si>
    <t>куртка денская весенняя облегченная</t>
  </si>
  <si>
    <t>блок питания на айфон 11</t>
  </si>
  <si>
    <t>книга приключения кота детектива</t>
  </si>
  <si>
    <t>корзина для букета</t>
  </si>
  <si>
    <t xml:space="preserve">гранулы для стирки </t>
  </si>
  <si>
    <t>игрушки для ванной животные</t>
  </si>
  <si>
    <t>подушечки для ног</t>
  </si>
  <si>
    <t>альбом для юбилейных монет</t>
  </si>
  <si>
    <t>набор коробок для воздушных шаров baby</t>
  </si>
  <si>
    <t>носки камуфляжные</t>
  </si>
  <si>
    <t>блузка  для девочки</t>
  </si>
  <si>
    <t>скраб для чувствительной кожи</t>
  </si>
  <si>
    <t>помада маркер для губ</t>
  </si>
  <si>
    <t>полянская</t>
  </si>
  <si>
    <t>складная щетка зубная</t>
  </si>
  <si>
    <t>тетради для подростков</t>
  </si>
  <si>
    <t>пудра для эмбоссинга</t>
  </si>
  <si>
    <t xml:space="preserve">маячок </t>
  </si>
  <si>
    <t>для документов портмоне</t>
  </si>
  <si>
    <t>карельская береза</t>
  </si>
  <si>
    <t>бианки лесная газета</t>
  </si>
  <si>
    <t>мяч для футбола 3</t>
  </si>
  <si>
    <t>спонж для градиента</t>
  </si>
  <si>
    <t xml:space="preserve">шапка однослойная </t>
  </si>
  <si>
    <t>накидки на сидения авто алькантара</t>
  </si>
  <si>
    <t>очки для фото</t>
  </si>
  <si>
    <t>форма для вырезки теста</t>
  </si>
  <si>
    <t>детский чехол для очков</t>
  </si>
  <si>
    <t xml:space="preserve">паста для укладки волос </t>
  </si>
  <si>
    <t>табуретка для детей</t>
  </si>
  <si>
    <t>деревянные конструктор</t>
  </si>
  <si>
    <t>фотоальбомы для мальчиков</t>
  </si>
  <si>
    <t>солнце защитная плёнка</t>
  </si>
  <si>
    <t>масло для волом</t>
  </si>
  <si>
    <t>крабик для волос леопардовый</t>
  </si>
  <si>
    <t>платье сарафан для девочки</t>
  </si>
  <si>
    <t>джинсовуа мужская</t>
  </si>
  <si>
    <t>лампа для ростений</t>
  </si>
  <si>
    <t>краска для джинс серая</t>
  </si>
  <si>
    <t xml:space="preserve">холщовая сумка </t>
  </si>
  <si>
    <t>брюки прямые широкие</t>
  </si>
  <si>
    <t>поводок для собак с ошейником</t>
  </si>
  <si>
    <t>ремень для шеи</t>
  </si>
  <si>
    <t>для увеличения ягодиц</t>
  </si>
  <si>
    <t>лифчик для девочки 10 лет</t>
  </si>
  <si>
    <t>кейс для проводов</t>
  </si>
  <si>
    <t>кисть для бровей synthetic</t>
  </si>
  <si>
    <t>туфли для девочки 29 размер</t>
  </si>
  <si>
    <t>черная маска медицинская</t>
  </si>
  <si>
    <t>для равиоли</t>
  </si>
  <si>
    <t>школьная белая блузка</t>
  </si>
  <si>
    <t>жидкость для обезжиривания</t>
  </si>
  <si>
    <t>шапмунь для волос</t>
  </si>
  <si>
    <t>letech автохимия</t>
  </si>
  <si>
    <t xml:space="preserve">руль для автомобиля </t>
  </si>
  <si>
    <t>стеклянный лоток</t>
  </si>
  <si>
    <t>порошок для стирки стиралити</t>
  </si>
  <si>
    <t>ведёрко мороженого</t>
  </si>
  <si>
    <t>кислотная сыворотка для лица корея</t>
  </si>
  <si>
    <t>клипсы для объема волос</t>
  </si>
  <si>
    <t>изолента серая</t>
  </si>
  <si>
    <t>витамины для больных диабетом</t>
  </si>
  <si>
    <t>пиджаки женские турция</t>
  </si>
  <si>
    <t xml:space="preserve">урна для мусора </t>
  </si>
  <si>
    <t>шлейки для крыс</t>
  </si>
  <si>
    <t>наборы для женщин косметические</t>
  </si>
  <si>
    <t>формочки для печенья пасхальные</t>
  </si>
  <si>
    <t>подкладочная ткань ветрозащита рукоделие</t>
  </si>
  <si>
    <t>платья вельветовое</t>
  </si>
  <si>
    <t>зубная паста свобода</t>
  </si>
  <si>
    <t>limoni для бровей</t>
  </si>
  <si>
    <t>футболка для женщин длинная</t>
  </si>
  <si>
    <t>мужская рюкзак</t>
  </si>
  <si>
    <t>диски для авто</t>
  </si>
  <si>
    <t>одежда для морской свинки</t>
  </si>
  <si>
    <t>игрушки 9 лет для девочек</t>
  </si>
  <si>
    <t>таблетка для зубов</t>
  </si>
  <si>
    <t>багетная рамка для картины со стеклом</t>
  </si>
  <si>
    <t>шапка для новорожденных с бантом</t>
  </si>
  <si>
    <t>женская обувь в сетку</t>
  </si>
  <si>
    <t>петли для москитной сетки</t>
  </si>
  <si>
    <t>наклейка армения</t>
  </si>
  <si>
    <t>пистолет стреляющий орбизами</t>
  </si>
  <si>
    <t>кофе прямо в чашку</t>
  </si>
  <si>
    <t>мёд с орешками</t>
  </si>
  <si>
    <t>женская пися</t>
  </si>
  <si>
    <t>красовки мужская</t>
  </si>
  <si>
    <t>philips щипцы для укладки</t>
  </si>
  <si>
    <t>удлинитель пояса</t>
  </si>
  <si>
    <t>компрессор для автомобиля агрессор</t>
  </si>
  <si>
    <t>вакуумный для месячных</t>
  </si>
  <si>
    <t>масло с воском для дерева</t>
  </si>
  <si>
    <t>обезьяна фигурка</t>
  </si>
  <si>
    <t>регулятор напряжения lpower</t>
  </si>
  <si>
    <t>украшения для рук</t>
  </si>
  <si>
    <t>корзина металлическая для хранения</t>
  </si>
  <si>
    <t>крем для рук levrana</t>
  </si>
  <si>
    <t>профессиональная косметика для лица израиль</t>
  </si>
  <si>
    <t>крафт пакеты для стерилизации большие</t>
  </si>
  <si>
    <t>наборы для школьника</t>
  </si>
  <si>
    <t>полка для ванно</t>
  </si>
  <si>
    <t>чехол для студенческого билета</t>
  </si>
  <si>
    <t>женская куртка натуральная кожа</t>
  </si>
  <si>
    <t>подставка для красок</t>
  </si>
  <si>
    <t xml:space="preserve">курта женская демисезонная </t>
  </si>
  <si>
    <t>розовая туника</t>
  </si>
  <si>
    <t>спрей тоник для лица</t>
  </si>
  <si>
    <t xml:space="preserve">башня помощника </t>
  </si>
  <si>
    <t>итальянское золото</t>
  </si>
  <si>
    <t>детские гели для душа</t>
  </si>
  <si>
    <t>справочник биология</t>
  </si>
  <si>
    <t>корм для собак роял</t>
  </si>
  <si>
    <t xml:space="preserve">держатель для телефона магнитный </t>
  </si>
  <si>
    <t>одежда для куклы виана</t>
  </si>
  <si>
    <t>электронная сигарета многоразовая с жидкостью</t>
  </si>
  <si>
    <t>сахарные фигурки для торта</t>
  </si>
  <si>
    <t>кофемашина рожковая лучшие</t>
  </si>
  <si>
    <t>ремни для детского автокресла</t>
  </si>
  <si>
    <t>туника пляжная вязаная</t>
  </si>
  <si>
    <t>маска для волос с маточным молочком</t>
  </si>
  <si>
    <t>топженская</t>
  </si>
  <si>
    <t>я хочу съесть твою поджелудочную</t>
  </si>
  <si>
    <t>яркая женская сумка</t>
  </si>
  <si>
    <t>гель лак с белыми хлопьями</t>
  </si>
  <si>
    <t>платья серенада</t>
  </si>
  <si>
    <t>marks &amp; spencer для мужчин трусы</t>
  </si>
  <si>
    <t>форма солдатская</t>
  </si>
  <si>
    <t>краска для плиты</t>
  </si>
  <si>
    <t xml:space="preserve">легкое говяжье </t>
  </si>
  <si>
    <t xml:space="preserve">снежная королева пальто </t>
  </si>
  <si>
    <t>коробка картонная плоская</t>
  </si>
  <si>
    <t>пояс военный</t>
  </si>
  <si>
    <t>плащ для девочки верхняя одежда</t>
  </si>
  <si>
    <t xml:space="preserve">сыворотка для глаз </t>
  </si>
  <si>
    <t>кошелёк женский на магните</t>
  </si>
  <si>
    <t>himalaya крем для лица</t>
  </si>
  <si>
    <t>деточка для бровей</t>
  </si>
  <si>
    <t>копия airpods 2</t>
  </si>
  <si>
    <t>lamel крем для губ</t>
  </si>
  <si>
    <t xml:space="preserve">провод для принтера </t>
  </si>
  <si>
    <t>джинсы блестящие</t>
  </si>
  <si>
    <t>обувь мужская белорусская</t>
  </si>
  <si>
    <t>ремень для гитары с медиаторами</t>
  </si>
  <si>
    <t>николя барро</t>
  </si>
  <si>
    <t>костюмы спортивные для мальчика</t>
  </si>
  <si>
    <t>чай со специями</t>
  </si>
  <si>
    <t xml:space="preserve">зарядное устройство для iphone </t>
  </si>
  <si>
    <t>парню на день рождения</t>
  </si>
  <si>
    <t>насос для волейбольного мяча</t>
  </si>
  <si>
    <t>подставка для варки яиц</t>
  </si>
  <si>
    <t>frudia для умывания</t>
  </si>
  <si>
    <t>mexx мужская обувь</t>
  </si>
  <si>
    <t>глория джинс мужчины</t>
  </si>
  <si>
    <t xml:space="preserve">сумка через плечо детская </t>
  </si>
  <si>
    <t>держатель для фото фона</t>
  </si>
  <si>
    <t>нана пятки</t>
  </si>
  <si>
    <t>футболки детская</t>
  </si>
  <si>
    <t>урна садовая</t>
  </si>
  <si>
    <t>платье летнее женская</t>
  </si>
  <si>
    <t>футболка для девочки апрель</t>
  </si>
  <si>
    <t>душевая для дачи</t>
  </si>
  <si>
    <t>пайта детская</t>
  </si>
  <si>
    <t xml:space="preserve">кухонная доска </t>
  </si>
  <si>
    <t>нож для помидор</t>
  </si>
  <si>
    <t>емкости для порошка</t>
  </si>
  <si>
    <t>костюм для сфинкса</t>
  </si>
  <si>
    <t>свекла кормовая семена</t>
  </si>
  <si>
    <t>пружины для секатора</t>
  </si>
  <si>
    <t>caprice обувь женская кроссовки</t>
  </si>
  <si>
    <t>uriage для губ</t>
  </si>
  <si>
    <t>басоножки для девочки</t>
  </si>
  <si>
    <t>лосины для девочки белые</t>
  </si>
  <si>
    <t>подушка ортопедическая для стула</t>
  </si>
  <si>
    <t>перламутр для яиц</t>
  </si>
  <si>
    <t>щетка для животных sweethorse</t>
  </si>
  <si>
    <t>панель стен декоративная</t>
  </si>
  <si>
    <t>ароматизатор диффузор для дома</t>
  </si>
  <si>
    <t>бумажные формы для наращивания</t>
  </si>
  <si>
    <t>детали для лего</t>
  </si>
  <si>
    <t>конверт для новорожденного летний</t>
  </si>
  <si>
    <t>депилятор электрический браун</t>
  </si>
  <si>
    <t>детская обувь капитошка</t>
  </si>
  <si>
    <t>многослойная раскраска</t>
  </si>
  <si>
    <t>юбка череая</t>
  </si>
  <si>
    <t>сушка для лака спрей</t>
  </si>
  <si>
    <t>футболка женская оверсайз с надписями</t>
  </si>
  <si>
    <t>янао</t>
  </si>
  <si>
    <t>вентилятор без лопастей</t>
  </si>
  <si>
    <t>краска для волос белоруссия</t>
  </si>
  <si>
    <t>шоппер моя геройская академия</t>
  </si>
  <si>
    <t>kickers одежда для женщин</t>
  </si>
  <si>
    <t>яичный таймер</t>
  </si>
  <si>
    <t>трубка для курения набор</t>
  </si>
  <si>
    <t>банка для рисования</t>
  </si>
  <si>
    <t>нить для вязания мочалок</t>
  </si>
  <si>
    <t>зимняя шапка детская</t>
  </si>
  <si>
    <t>лёгкие женские брюки</t>
  </si>
  <si>
    <t>водостойкая матовая помада</t>
  </si>
  <si>
    <t>реле давления компрессора</t>
  </si>
  <si>
    <t>безрукавка меховая</t>
  </si>
  <si>
    <t>диадема аксессуары для волос</t>
  </si>
  <si>
    <t>jmsolution маска тканевая косметическая</t>
  </si>
  <si>
    <t>комплект осенний для мальчика</t>
  </si>
  <si>
    <t>сковорода традиция со съемной ручкой</t>
  </si>
  <si>
    <t>костюм школьный для мальчика с жилеткой</t>
  </si>
  <si>
    <t>рубашка поварская женская</t>
  </si>
  <si>
    <t>мягкая игрушка розовая пантера</t>
  </si>
  <si>
    <t>перчатка для мытья посуды</t>
  </si>
  <si>
    <t>майка классическая</t>
  </si>
  <si>
    <t>набор для вязания игрушек</t>
  </si>
  <si>
    <t>салфетки ловушка для стирки</t>
  </si>
  <si>
    <t>аксессуары для смартфона</t>
  </si>
  <si>
    <t>одежда для сварщика</t>
  </si>
  <si>
    <t>пудра для лица катрис</t>
  </si>
  <si>
    <t>средство для удаления царапин</t>
  </si>
  <si>
    <t>ютюжок для волос</t>
  </si>
  <si>
    <t>карта памяти на айфон</t>
  </si>
  <si>
    <t>джинсы яркие женские</t>
  </si>
  <si>
    <t>куртка мужская бежевая</t>
  </si>
  <si>
    <t>сахарная картинка тик ток</t>
  </si>
  <si>
    <t>пудра темная</t>
  </si>
  <si>
    <t>спидометр для авто</t>
  </si>
  <si>
    <t>футболка женская вырез лодочка</t>
  </si>
  <si>
    <t>пояс киокушинкай</t>
  </si>
  <si>
    <t>наушники для телефона андроид</t>
  </si>
  <si>
    <t>охота на князя дракулу</t>
  </si>
  <si>
    <t xml:space="preserve">мягкая игрушка аниме </t>
  </si>
  <si>
    <t>средство для мытья овощей в для фруктов</t>
  </si>
  <si>
    <t>кронштейн для подвесного кашпо</t>
  </si>
  <si>
    <t xml:space="preserve">брелок для самообороны </t>
  </si>
  <si>
    <t>губная гармонь</t>
  </si>
  <si>
    <t>подарки для учителей</t>
  </si>
  <si>
    <t>упаковка пасхальная</t>
  </si>
  <si>
    <t>пульт витязь</t>
  </si>
  <si>
    <t>багажник для велосипеда передний</t>
  </si>
  <si>
    <t>баллоны для пневматики</t>
  </si>
  <si>
    <t>переводные тату для детей</t>
  </si>
  <si>
    <t>ваза матовая</t>
  </si>
  <si>
    <t>стильная женская одежда 2021</t>
  </si>
  <si>
    <t>земля королей кружка</t>
  </si>
  <si>
    <t>kiki для бровей</t>
  </si>
  <si>
    <t>реборн с мягким телом</t>
  </si>
  <si>
    <t>мыло для интимной гигиены лактацид</t>
  </si>
  <si>
    <t xml:space="preserve">боксы для девочек </t>
  </si>
  <si>
    <t>бутылочка для воды для девочек</t>
  </si>
  <si>
    <t xml:space="preserve"> для бассейна</t>
  </si>
  <si>
    <t>футболка женская оверсайз больших размеров</t>
  </si>
  <si>
    <t>сухой корм для взрослых собак</t>
  </si>
  <si>
    <t>жидкость для снятия тейпов</t>
  </si>
  <si>
    <t>подсветка для тв</t>
  </si>
  <si>
    <t>игрушки детям от 1 года</t>
  </si>
  <si>
    <t>max factor тушь для ресниц 2000 calorie</t>
  </si>
  <si>
    <t>половая доска</t>
  </si>
  <si>
    <t>бразилия обувь женская</t>
  </si>
  <si>
    <t>цветная рубашка для мальчика</t>
  </si>
  <si>
    <t>ароматизатор для кошачьего туалета</t>
  </si>
  <si>
    <t>куртка женская весна-осень оверсайз</t>
  </si>
  <si>
    <t>tommy hilfiger кеды для женщин</t>
  </si>
  <si>
    <t>хозяйственное мыло 72</t>
  </si>
  <si>
    <t>косметичка жесткая</t>
  </si>
  <si>
    <t xml:space="preserve">расчёска для кота </t>
  </si>
  <si>
    <t>комбинезон весенний для новорожденных</t>
  </si>
  <si>
    <t>сорочка женская хлопок ночная</t>
  </si>
  <si>
    <t>спальный мешок для двоих</t>
  </si>
  <si>
    <t>блок зарядки samsung</t>
  </si>
  <si>
    <t>постельное бязь белье 1 5 спальное</t>
  </si>
  <si>
    <t>медицинская желчь</t>
  </si>
  <si>
    <t>жилет женская теплая</t>
  </si>
  <si>
    <t xml:space="preserve">пододеяльник белый </t>
  </si>
  <si>
    <t>стекло для хонор 9х</t>
  </si>
  <si>
    <t>рулонная штора 66</t>
  </si>
  <si>
    <t>перчатки для увлажнения рук</t>
  </si>
  <si>
    <t>водолазка женская фиолетовая</t>
  </si>
  <si>
    <t>увлажняющие капли</t>
  </si>
  <si>
    <t>постеры абстракция</t>
  </si>
  <si>
    <t>армянский трикотаж</t>
  </si>
  <si>
    <t>неотложная медицинская помощь</t>
  </si>
  <si>
    <t>полка для столовых приборов</t>
  </si>
  <si>
    <t>игра настольная лото</t>
  </si>
  <si>
    <t>краска для каблука</t>
  </si>
  <si>
    <t>мука из семян тыквы</t>
  </si>
  <si>
    <t>серебряная цепочка для ребенка</t>
  </si>
  <si>
    <t>бейсболка женская zolla</t>
  </si>
  <si>
    <t>тренажер для растяжки стоп</t>
  </si>
  <si>
    <t>кружка армия</t>
  </si>
  <si>
    <t>утепленная жилетка женская</t>
  </si>
  <si>
    <t>кулон из янтаря</t>
  </si>
  <si>
    <t>чистая линия крем для ног</t>
  </si>
  <si>
    <t>сумка женская для путешествий</t>
  </si>
  <si>
    <t xml:space="preserve">сковородка для яиц </t>
  </si>
  <si>
    <t>магнит для счетчика воды</t>
  </si>
  <si>
    <t xml:space="preserve">платье для девочки в горошек </t>
  </si>
  <si>
    <t>ногти накладные для девочек</t>
  </si>
  <si>
    <t>большое кольцо бижутерия</t>
  </si>
  <si>
    <t>стеллаж для моделей</t>
  </si>
  <si>
    <t>шкаф для канцелярии</t>
  </si>
  <si>
    <t xml:space="preserve">битумная мастика </t>
  </si>
  <si>
    <t xml:space="preserve">guess обувь мужская </t>
  </si>
  <si>
    <t>насос электрический для лодки</t>
  </si>
  <si>
    <t>футболки для женщин с v образным вырезом</t>
  </si>
  <si>
    <t>maggi горячая кружка</t>
  </si>
  <si>
    <t>комплект нижнего белья прозрачный</t>
  </si>
  <si>
    <t>соска на магните для кукол</t>
  </si>
  <si>
    <t>рубашка детская белая мальчику</t>
  </si>
  <si>
    <t>кроссовки для девочек asics</t>
  </si>
  <si>
    <t>кошелек женский для мелочи</t>
  </si>
  <si>
    <t>юбка теннисная в скидку</t>
  </si>
  <si>
    <t>с днем рождения дочка</t>
  </si>
  <si>
    <t>хаги вагги заяц</t>
  </si>
  <si>
    <t>биодерма гель для умывания</t>
  </si>
  <si>
    <t>кроссовки для мальчиков 21 размер</t>
  </si>
  <si>
    <t>куртка для девочек acoola</t>
  </si>
  <si>
    <t>липучки для ванной</t>
  </si>
  <si>
    <t>шёлковый брючный костюм</t>
  </si>
  <si>
    <t>цепочка с кулоном мужская</t>
  </si>
  <si>
    <t>чехлы на сидения универсальные</t>
  </si>
  <si>
    <t>футляр для фонендоскопа</t>
  </si>
  <si>
    <t xml:space="preserve">пленка солнцезащитная </t>
  </si>
  <si>
    <t>блуза женская вечерняя</t>
  </si>
  <si>
    <t xml:space="preserve">тактическое снаряжение </t>
  </si>
  <si>
    <t>черная футболка без рисунка</t>
  </si>
  <si>
    <t xml:space="preserve">чашка чайная </t>
  </si>
  <si>
    <t>полка настенная металл</t>
  </si>
  <si>
    <t>сумка для мокрого купальника</t>
  </si>
  <si>
    <t xml:space="preserve">кроссовки адидас для мужчин </t>
  </si>
  <si>
    <t xml:space="preserve">ярина плюс </t>
  </si>
  <si>
    <t>ковёр соты</t>
  </si>
  <si>
    <t>насос отопления</t>
  </si>
  <si>
    <t>белая уточка</t>
  </si>
  <si>
    <t>носки для пар</t>
  </si>
  <si>
    <t>хирургическая куртка</t>
  </si>
  <si>
    <t>брюки для мальчика с накладными карманами</t>
  </si>
  <si>
    <t>платья на вечеринку</t>
  </si>
  <si>
    <t>велокорзина детская</t>
  </si>
  <si>
    <t>емеля сухарики</t>
  </si>
  <si>
    <t>самоклеящиеся полоски</t>
  </si>
  <si>
    <t>для удаления катышек машинка</t>
  </si>
  <si>
    <t>таймер для кубика рубика</t>
  </si>
  <si>
    <t xml:space="preserve">пленка самоклеющая </t>
  </si>
  <si>
    <t>носки высокие для девочки</t>
  </si>
  <si>
    <t>фитнес резинка черная</t>
  </si>
  <si>
    <t xml:space="preserve">удлинитель для наушников </t>
  </si>
  <si>
    <t>юбка снежная королева</t>
  </si>
  <si>
    <t>женская туника наиали с сердечком</t>
  </si>
  <si>
    <t xml:space="preserve">косуха для мальчика </t>
  </si>
  <si>
    <t>куртка мужская outventure</t>
  </si>
  <si>
    <t>краски для ванной детские</t>
  </si>
  <si>
    <t>чехол для телефона samsung galaxy a10</t>
  </si>
  <si>
    <t>сумка для документов на шею</t>
  </si>
  <si>
    <t>лоток закрытый для кошек</t>
  </si>
  <si>
    <t>втулка велосипедная передняя</t>
  </si>
  <si>
    <t>спецодежда для охраны</t>
  </si>
  <si>
    <t>мармелад лягушка</t>
  </si>
  <si>
    <t>корм для собак мироторг</t>
  </si>
  <si>
    <t>всё для школы канцелярия для девочек</t>
  </si>
  <si>
    <t>для упаковки пленка</t>
  </si>
  <si>
    <t>для заливного</t>
  </si>
  <si>
    <t>конфеты птица счастья</t>
  </si>
  <si>
    <t>основа для макияжа праймер база</t>
  </si>
  <si>
    <t xml:space="preserve">топ спортивный для девочки </t>
  </si>
  <si>
    <t>лён синий</t>
  </si>
  <si>
    <t>шорты для мальчика для плавания</t>
  </si>
  <si>
    <t>бытовая химия набор</t>
  </si>
  <si>
    <t>аксесуары для кошек</t>
  </si>
  <si>
    <t>куртка весенная женская</t>
  </si>
  <si>
    <t>обувь для девочек на лето</t>
  </si>
  <si>
    <t>чёрный топ на тонких бретельках</t>
  </si>
  <si>
    <t>салфетка для торта</t>
  </si>
  <si>
    <t>дополнительные крючки для бюстгальтера</t>
  </si>
  <si>
    <t>наклейки для детской комнаты</t>
  </si>
  <si>
    <t>гирлянда синяя</t>
  </si>
  <si>
    <t xml:space="preserve">корзина баскетбольная </t>
  </si>
  <si>
    <t>nike футболка белая</t>
  </si>
  <si>
    <t>сударь для мужчин</t>
  </si>
  <si>
    <t>мешочек для прокладок</t>
  </si>
  <si>
    <t>usb разветвитель для авто</t>
  </si>
  <si>
    <t>электрочайники стеклянные</t>
  </si>
  <si>
    <t>детский шампунь кря-кря</t>
  </si>
  <si>
    <t xml:space="preserve">троицкая пряжа </t>
  </si>
  <si>
    <t>датчики задымления</t>
  </si>
  <si>
    <t>стол прямоугольный</t>
  </si>
  <si>
    <t xml:space="preserve">для теплицы </t>
  </si>
  <si>
    <t>фертика для клубники</t>
  </si>
  <si>
    <t>молоко для животных</t>
  </si>
  <si>
    <t>пуско зарядное устройство для аккумуляторов автомобиль</t>
  </si>
  <si>
    <t>масло для волос ельсев</t>
  </si>
  <si>
    <t>декор для пасхальной выпечки</t>
  </si>
  <si>
    <t xml:space="preserve">ремень для мальчиков </t>
  </si>
  <si>
    <t>белая рубашка полиция</t>
  </si>
  <si>
    <t>блуза ассиметричная</t>
  </si>
  <si>
    <t>водолазки для девочки</t>
  </si>
  <si>
    <t>кисть для скул</t>
  </si>
  <si>
    <t>контейнер для акварели</t>
  </si>
  <si>
    <t>футболка аниме магическая битва</t>
  </si>
  <si>
    <t>футболка твоё аниме</t>
  </si>
  <si>
    <t>фруктовница синяя</t>
  </si>
  <si>
    <t xml:space="preserve">виктория сикрит </t>
  </si>
  <si>
    <t>форма для льда куб</t>
  </si>
  <si>
    <t>зубная паста кинотто</t>
  </si>
  <si>
    <t>градусник для ванны</t>
  </si>
  <si>
    <t>редуктор для компрессора</t>
  </si>
  <si>
    <t xml:space="preserve">кольцо меняет цвет </t>
  </si>
  <si>
    <t>дверь для сауны</t>
  </si>
  <si>
    <t>tommy hilfiger для мужчин костюм</t>
  </si>
  <si>
    <t>двойная майка</t>
  </si>
  <si>
    <t>памперсы япония</t>
  </si>
  <si>
    <t>пряжа для вязания пуффи</t>
  </si>
  <si>
    <t>штора для ванной кот</t>
  </si>
  <si>
    <t>утюжок для волос polaris</t>
  </si>
  <si>
    <t>гарантия</t>
  </si>
  <si>
    <t>база под макияж 3 в 1</t>
  </si>
  <si>
    <t>жакет женский фуксия</t>
  </si>
  <si>
    <t>светильник для лестницы</t>
  </si>
  <si>
    <t>кожанный пояс</t>
  </si>
  <si>
    <t>стол для игр</t>
  </si>
  <si>
    <t>подушечки для наушников jbl</t>
  </si>
  <si>
    <t>мягкие худи</t>
  </si>
  <si>
    <t>держатель для телефона автомобильный hoco</t>
  </si>
  <si>
    <t>белая краска для авто</t>
  </si>
  <si>
    <t>юбка мини зеленая</t>
  </si>
  <si>
    <t xml:space="preserve">чехол для фотоаппарата </t>
  </si>
  <si>
    <t>двухместная кровать</t>
  </si>
  <si>
    <t>аксессуары к 9 мая</t>
  </si>
  <si>
    <t>доска для подачи стейка</t>
  </si>
  <si>
    <t>черное худи для мальчиков</t>
  </si>
  <si>
    <t>кепка мужская бейсболка с принтом</t>
  </si>
  <si>
    <t>мягкая игрушка карамелька</t>
  </si>
  <si>
    <t xml:space="preserve">бамия </t>
  </si>
  <si>
    <t>женская брошь</t>
  </si>
  <si>
    <t>сыворотка увлажняющая для волос</t>
  </si>
  <si>
    <t>чёрный топ с рукавами</t>
  </si>
  <si>
    <t>переходник для видеокарты</t>
  </si>
  <si>
    <t>китовая акула</t>
  </si>
  <si>
    <t>джинсовые платья для девочек</t>
  </si>
  <si>
    <t>шары с днем рождения папа</t>
  </si>
  <si>
    <t>пивная кружка прикол</t>
  </si>
  <si>
    <t>сумка в роддом черная</t>
  </si>
  <si>
    <t>мужская куртка лето</t>
  </si>
  <si>
    <t>ортопедический валик для шеи</t>
  </si>
  <si>
    <t>попугай мягкая игрушка</t>
  </si>
  <si>
    <t>крепление для ванны</t>
  </si>
  <si>
    <t>книга всё ради игры</t>
  </si>
  <si>
    <t>плащ глория джинс</t>
  </si>
  <si>
    <t xml:space="preserve">женская куртка на весну </t>
  </si>
  <si>
    <t>кокосовая струшка</t>
  </si>
  <si>
    <t>спреи для волос краска</t>
  </si>
  <si>
    <t xml:space="preserve">заглушка для розетки </t>
  </si>
  <si>
    <t>платье блестящие</t>
  </si>
  <si>
    <t>вельветовая блузка на пуговицах</t>
  </si>
  <si>
    <t>куртка benetton для мальчика детская</t>
  </si>
  <si>
    <t>связанные игрушки</t>
  </si>
  <si>
    <t>для беременных халат</t>
  </si>
  <si>
    <t>коляска с люлькой</t>
  </si>
  <si>
    <t xml:space="preserve">магнит для штор </t>
  </si>
  <si>
    <t>сыворотка пептидная</t>
  </si>
  <si>
    <t>одежда больших размеров женская турецкая</t>
  </si>
  <si>
    <t>стикеры для школы</t>
  </si>
  <si>
    <t>я ищу</t>
  </si>
  <si>
    <t>носки для мальчиков gloria jeans</t>
  </si>
  <si>
    <t>крем для рук зелёная аптека</t>
  </si>
  <si>
    <t>куртки джинсовые для девочек</t>
  </si>
  <si>
    <t>спрей для оральных ласк</t>
  </si>
  <si>
    <t xml:space="preserve">сумка для маникюра </t>
  </si>
  <si>
    <t>помада l'oreal матовая стойкая</t>
  </si>
  <si>
    <t>милиметровая бумага</t>
  </si>
  <si>
    <t>ремешки для mi smart band 5</t>
  </si>
  <si>
    <t xml:space="preserve">приставная кроватка </t>
  </si>
  <si>
    <t>фонарик космос аккумуляторный</t>
  </si>
  <si>
    <t>отбеливающая пенка</t>
  </si>
  <si>
    <t>кросовки женские турция</t>
  </si>
  <si>
    <t xml:space="preserve">педиатрия </t>
  </si>
  <si>
    <t>большие клетки для грызунов</t>
  </si>
  <si>
    <t>лосьон с блестками для тела</t>
  </si>
  <si>
    <t>носочки для новорожденых</t>
  </si>
  <si>
    <t>боди для малышей лето</t>
  </si>
  <si>
    <t>укрепляющая база</t>
  </si>
  <si>
    <t>ремешок для телефона на руку</t>
  </si>
  <si>
    <t>переносная сумка для кошек</t>
  </si>
  <si>
    <t>маска для волос авокадо</t>
  </si>
  <si>
    <t>джинсы для мальчиков 104</t>
  </si>
  <si>
    <t>масло для тела натуральное</t>
  </si>
  <si>
    <t>лилия мартагон</t>
  </si>
  <si>
    <t>струны гитары для акустической</t>
  </si>
  <si>
    <t>магазин для пневматического пистолета пм</t>
  </si>
  <si>
    <t>мышка игровая logitech</t>
  </si>
  <si>
    <t>купальник слитный для полных</t>
  </si>
  <si>
    <t>puma толстовка для женщин</t>
  </si>
  <si>
    <t>сорочка из вискозы женская ночная</t>
  </si>
  <si>
    <t>гель для наращивания ногтей 50мл</t>
  </si>
  <si>
    <t>mango обувь для женщин серого цвета</t>
  </si>
  <si>
    <t>боди платье для малыша</t>
  </si>
  <si>
    <t>прядильная машина</t>
  </si>
  <si>
    <t>пеленка непромокаемая товары для малышей</t>
  </si>
  <si>
    <t>форма для кулича 13</t>
  </si>
  <si>
    <t>щетки стеклоочистителя каркасные</t>
  </si>
  <si>
    <t>горшок для рассады длинный</t>
  </si>
  <si>
    <t>заплатки для камеры</t>
  </si>
  <si>
    <t>ленты свидетель в для свидетельница</t>
  </si>
  <si>
    <t>капроновая сеть</t>
  </si>
  <si>
    <t>будёновка</t>
  </si>
  <si>
    <t>titbit для собак печенье</t>
  </si>
  <si>
    <t>для парикмахера ikea</t>
  </si>
  <si>
    <t>фен для эмбоссинга</t>
  </si>
  <si>
    <t>кольца с надписями</t>
  </si>
  <si>
    <t>мешки для уборки за животными</t>
  </si>
  <si>
    <t>весенняя куртка для девушки</t>
  </si>
  <si>
    <t>palmolive гель для душа 250</t>
  </si>
  <si>
    <t>яйца на палочке</t>
  </si>
  <si>
    <t>фиксатор одеяла</t>
  </si>
  <si>
    <t>для отбеливания подошвы</t>
  </si>
  <si>
    <t>черная рубашка женская оверсайз</t>
  </si>
  <si>
    <t>geek vape товары для курения</t>
  </si>
  <si>
    <t>трубочка железная</t>
  </si>
  <si>
    <t>заяц мягкая игрушка обнимашка</t>
  </si>
  <si>
    <t>подсветка светодиодная на кухню</t>
  </si>
  <si>
    <t>футболка женская оверсайз красная</t>
  </si>
  <si>
    <t>ёмкости для ванной</t>
  </si>
  <si>
    <t>подарочная коробка для денег</t>
  </si>
  <si>
    <t>подушка декоративная длинная</t>
  </si>
  <si>
    <t>красивые платья на выпускной</t>
  </si>
  <si>
    <t>книги для 7 лет</t>
  </si>
  <si>
    <t>шаблон для наращивания</t>
  </si>
  <si>
    <t>для девочек гольфы</t>
  </si>
  <si>
    <t>бальзам для губ шарик</t>
  </si>
  <si>
    <t>himalaya от кашля</t>
  </si>
  <si>
    <t>floresan крем для ног</t>
  </si>
  <si>
    <t>стул для массажа</t>
  </si>
  <si>
    <t>блеск для губ голографик</t>
  </si>
  <si>
    <t xml:space="preserve">семена мята </t>
  </si>
  <si>
    <t xml:space="preserve">стойка для обуви </t>
  </si>
  <si>
    <t>вода кашинская</t>
  </si>
  <si>
    <t>скейтерская обувь</t>
  </si>
  <si>
    <t>крем для депиляции для чувствительной кожи</t>
  </si>
  <si>
    <t>окей для двоих</t>
  </si>
  <si>
    <t>протеиновая еда</t>
  </si>
  <si>
    <t>белорусский лак для ногтей</t>
  </si>
  <si>
    <t xml:space="preserve">серая зипка </t>
  </si>
  <si>
    <t>сумка для лодочного мотора</t>
  </si>
  <si>
    <t>набор для локонов</t>
  </si>
  <si>
    <t>поясная сумка с принтом</t>
  </si>
  <si>
    <t>тоники для лица корейские</t>
  </si>
  <si>
    <t>серебряная кружка</t>
  </si>
  <si>
    <t>кондиционер для волос с кератином</t>
  </si>
  <si>
    <t>самокат для 10 лет</t>
  </si>
  <si>
    <t xml:space="preserve">пуанты для балета </t>
  </si>
  <si>
    <t xml:space="preserve">лосины для спорта женские </t>
  </si>
  <si>
    <t>кёрлик</t>
  </si>
  <si>
    <t xml:space="preserve">яркая футболка женская </t>
  </si>
  <si>
    <t>обтягивающее летнее платье</t>
  </si>
  <si>
    <t>gps для кошек</t>
  </si>
  <si>
    <t>лего звёздные войны конструктор</t>
  </si>
  <si>
    <t>однотонная футболка женская белая</t>
  </si>
  <si>
    <t>стакан мерный для блендера</t>
  </si>
  <si>
    <t>сушка для ложек</t>
  </si>
  <si>
    <t>для художественной гимнастики товары</t>
  </si>
  <si>
    <t>коляска baby ton</t>
  </si>
  <si>
    <t xml:space="preserve">машины для детей </t>
  </si>
  <si>
    <t>купальник утяжка</t>
  </si>
  <si>
    <t xml:space="preserve">ремешки для умных часов </t>
  </si>
  <si>
    <t>товар для похудения</t>
  </si>
  <si>
    <t>гипоалергенный корм для собак</t>
  </si>
  <si>
    <t>для ведьмы</t>
  </si>
  <si>
    <t>крышки для контейнеров</t>
  </si>
  <si>
    <t>баночка для гель лака</t>
  </si>
  <si>
    <t>тельняшка детская с коротким рукавом</t>
  </si>
  <si>
    <t>микрофон беспроводной для телефона</t>
  </si>
  <si>
    <t>пальто женское италия</t>
  </si>
  <si>
    <t>помада golden rose матовая жидкая</t>
  </si>
  <si>
    <t>mixit блеск для губ</t>
  </si>
  <si>
    <t>мини мягкая игрушка</t>
  </si>
  <si>
    <t>лезвия gillette mach5</t>
  </si>
  <si>
    <t>военная форма для ребенка</t>
  </si>
  <si>
    <t>жидкая соль</t>
  </si>
  <si>
    <t>кофта мужская флисовая на молнии</t>
  </si>
  <si>
    <t>носки детские для мальчиков антискользящие</t>
  </si>
  <si>
    <t>футболка женская томми джинс</t>
  </si>
  <si>
    <t>фрезы для полировки</t>
  </si>
  <si>
    <t>гелевая краска</t>
  </si>
  <si>
    <t xml:space="preserve">кроссовки со светящейся подошвой </t>
  </si>
  <si>
    <t>ремешок для кошелька</t>
  </si>
  <si>
    <t>пряжа газал беби вул</t>
  </si>
  <si>
    <t>портмоне для карточек</t>
  </si>
  <si>
    <t>чехол для samsung a 32</t>
  </si>
  <si>
    <t>цветная кокосовая стружка</t>
  </si>
  <si>
    <t>маленькая рамка для фото</t>
  </si>
  <si>
    <t>платья вечерние больших размеров</t>
  </si>
  <si>
    <t>летняя блузка женская флаер фин</t>
  </si>
  <si>
    <t>толя</t>
  </si>
  <si>
    <t>крем лимони со змеиным ядом для лица</t>
  </si>
  <si>
    <t>всесезонное одеяло</t>
  </si>
  <si>
    <t>шелковая штукатурка</t>
  </si>
  <si>
    <t>кофта серая оверсайз</t>
  </si>
  <si>
    <t>очень большая кружка</t>
  </si>
  <si>
    <t>лежанка для животных прямоугольная</t>
  </si>
  <si>
    <t>краска для волос брелил</t>
  </si>
  <si>
    <t>повязка на голову для малышей черная</t>
  </si>
  <si>
    <t>шторы для ванной 3д</t>
  </si>
  <si>
    <t>прозрачная коробка для торта</t>
  </si>
  <si>
    <t>наклейки на ногти с надписями</t>
  </si>
  <si>
    <t>утюжок для наращивания волос</t>
  </si>
  <si>
    <t>рожденная женщиной</t>
  </si>
  <si>
    <t>диск для плитки</t>
  </si>
  <si>
    <t>на лето платья для женщин</t>
  </si>
  <si>
    <t>шампунь для волос литр</t>
  </si>
  <si>
    <t>катушки для фидера</t>
  </si>
  <si>
    <t>сера байкальская</t>
  </si>
  <si>
    <t>чехол для samsung galaxy a03 core</t>
  </si>
  <si>
    <t>mothercare для девочек футболка</t>
  </si>
  <si>
    <t>шапка и снуд женская</t>
  </si>
  <si>
    <t>прокладки доя груди</t>
  </si>
  <si>
    <t>елизар чистящий порошок</t>
  </si>
  <si>
    <t>горячий ботокс</t>
  </si>
  <si>
    <t>амира одежда для женщин</t>
  </si>
  <si>
    <t>игрушки для взрослых для мужчин</t>
  </si>
  <si>
    <t>трафарет для тортов вафельные</t>
  </si>
  <si>
    <t>капли для женщин</t>
  </si>
  <si>
    <t>tinto тинт для губ</t>
  </si>
  <si>
    <t>намордник для йорка</t>
  </si>
  <si>
    <t>берёзка</t>
  </si>
  <si>
    <t>камень яшма</t>
  </si>
  <si>
    <t>валик для кушетки</t>
  </si>
  <si>
    <t>чехол для наушников buds</t>
  </si>
  <si>
    <t xml:space="preserve">подгузники детям </t>
  </si>
  <si>
    <t>кондиционер корея</t>
  </si>
  <si>
    <t xml:space="preserve">пряжа ирис </t>
  </si>
  <si>
    <t xml:space="preserve">фильтры для воды гейзер </t>
  </si>
  <si>
    <t xml:space="preserve">духи для тела </t>
  </si>
  <si>
    <t>фляжка солдатская</t>
  </si>
  <si>
    <t xml:space="preserve">гребешок для волос </t>
  </si>
  <si>
    <t>самоклеющаяся пленка на окна</t>
  </si>
  <si>
    <t>лезвия gillette fusion 5 proglide</t>
  </si>
  <si>
    <t>комплект для девочки 128</t>
  </si>
  <si>
    <t xml:space="preserve">штанишки для малышей </t>
  </si>
  <si>
    <t>ботинки для джампинга</t>
  </si>
  <si>
    <t>картридж для принтера канон</t>
  </si>
  <si>
    <t>соусы для салатов</t>
  </si>
  <si>
    <t>садовая кухня</t>
  </si>
  <si>
    <t>куртка рубашка стеганная женская</t>
  </si>
  <si>
    <t xml:space="preserve">расческа для волос круглая </t>
  </si>
  <si>
    <t>бюст для девочек</t>
  </si>
  <si>
    <t>g’less</t>
  </si>
  <si>
    <t>акватекс рябина</t>
  </si>
  <si>
    <t>для дрессировки собак</t>
  </si>
  <si>
    <t xml:space="preserve">подставка для корана </t>
  </si>
  <si>
    <t xml:space="preserve">зарядник для телефона </t>
  </si>
  <si>
    <t xml:space="preserve">сумка походная </t>
  </si>
  <si>
    <t>кошелек мягкий</t>
  </si>
  <si>
    <t xml:space="preserve">женя </t>
  </si>
  <si>
    <t>силиконовая форма кубики</t>
  </si>
  <si>
    <t>коляска трость детская</t>
  </si>
  <si>
    <t>самоклеящиеся стикеры</t>
  </si>
  <si>
    <t>кофта теплая для мальчика</t>
  </si>
  <si>
    <t>стулья для барной стойки</t>
  </si>
  <si>
    <t xml:space="preserve">я хочу домой </t>
  </si>
  <si>
    <t>контейнер для хранения крупы</t>
  </si>
  <si>
    <t>кровавая наследница</t>
  </si>
  <si>
    <t>чехол импровизация</t>
  </si>
  <si>
    <t>шапка для мальчика адидас</t>
  </si>
  <si>
    <t>фен для волос поларис</t>
  </si>
  <si>
    <t xml:space="preserve">глиняный горшок </t>
  </si>
  <si>
    <t>папка  для документов</t>
  </si>
  <si>
    <t>tosoco для женщин</t>
  </si>
  <si>
    <t>сумка маленькая детская</t>
  </si>
  <si>
    <t>шлем для мотоцикла с ушками</t>
  </si>
  <si>
    <t>накидки меховые для автомобиля</t>
  </si>
  <si>
    <t>шорты и футболка для мужчин</t>
  </si>
  <si>
    <t>шопер с сяо</t>
  </si>
  <si>
    <t>кроссовки для девочек демисезон</t>
  </si>
  <si>
    <t>женская пижама теплая</t>
  </si>
  <si>
    <t>солдатская рубашка</t>
  </si>
  <si>
    <t>платье футляр с рукавом</t>
  </si>
  <si>
    <t xml:space="preserve">калифорния </t>
  </si>
  <si>
    <t>вакумная машинка</t>
  </si>
  <si>
    <t>несмываемый крем спрей для волос ollin</t>
  </si>
  <si>
    <t>пила ручная электрическая</t>
  </si>
  <si>
    <t>воротник для парикмахера</t>
  </si>
  <si>
    <t>silver краска для обуви</t>
  </si>
  <si>
    <t>хранение в ящиках</t>
  </si>
  <si>
    <t>наборы для рисования с мольбертом</t>
  </si>
  <si>
    <t>пивная колба</t>
  </si>
  <si>
    <t>джинсы для беременных рваные</t>
  </si>
  <si>
    <t>блюдо для подачи шашлыка</t>
  </si>
  <si>
    <t>limoni эмульсия</t>
  </si>
  <si>
    <t>переноска для новорожденного</t>
  </si>
  <si>
    <t>зарядный блок для iphone</t>
  </si>
  <si>
    <t xml:space="preserve">запчасти для мотоблока </t>
  </si>
  <si>
    <t xml:space="preserve">датчики давления в шинах </t>
  </si>
  <si>
    <t>флоровит для голубики</t>
  </si>
  <si>
    <t xml:space="preserve">головоломка для взрослых </t>
  </si>
  <si>
    <t>спортивная атрибутика</t>
  </si>
  <si>
    <t>вафельные картинки с днем рождения</t>
  </si>
  <si>
    <t>таймер для фитолампы</t>
  </si>
  <si>
    <t>контроллер для инкубатора</t>
  </si>
  <si>
    <t>сила нашего притяжения книга</t>
  </si>
  <si>
    <t>детская электрическая</t>
  </si>
  <si>
    <t>кросовки тряпочные</t>
  </si>
  <si>
    <t>украшения на косички</t>
  </si>
  <si>
    <t>матрас для ванночки</t>
  </si>
  <si>
    <t xml:space="preserve">таймер для яиц </t>
  </si>
  <si>
    <t>для телефона кармашек чехол</t>
  </si>
  <si>
    <t xml:space="preserve">всё для школы </t>
  </si>
  <si>
    <t>спортивная майка с топом</t>
  </si>
  <si>
    <t>ветом 1.1 для животных</t>
  </si>
  <si>
    <t>матрикс для волос шампунь</t>
  </si>
  <si>
    <t>мячик для художественной гимнастики</t>
  </si>
  <si>
    <t>флисовые штаны для девочки</t>
  </si>
  <si>
    <t>женская шляпа осенняя</t>
  </si>
  <si>
    <t>видеодомофоны два дисплея</t>
  </si>
  <si>
    <t>боксёрская одежда</t>
  </si>
  <si>
    <t>штаны для мальчика широкие</t>
  </si>
  <si>
    <t>набор семян для балкона</t>
  </si>
  <si>
    <t>sinsay для малышей</t>
  </si>
  <si>
    <t>електрическая зубная щетка</t>
  </si>
  <si>
    <t>блеск для губ вивьен</t>
  </si>
  <si>
    <t>рюкзак юнландия</t>
  </si>
  <si>
    <t>пляжная обувь для детей</t>
  </si>
  <si>
    <t>рамка для номера с камерой</t>
  </si>
  <si>
    <t>жилеты вязаные женские</t>
  </si>
  <si>
    <t>красители пищевые для торта</t>
  </si>
  <si>
    <t>карандаш водостойкий для бровей</t>
  </si>
  <si>
    <t>куртка кожзам женская черная</t>
  </si>
  <si>
    <t>обвод для трубы</t>
  </si>
  <si>
    <t>вивьен сабо карандаш для губ 01</t>
  </si>
  <si>
    <t>штекер в прикуриватель для компрессора</t>
  </si>
  <si>
    <t>платье рубашка для женщин белая</t>
  </si>
  <si>
    <t>шампунь для ручной мойки автомобиля</t>
  </si>
  <si>
    <t>чемодан для мастера маникюра</t>
  </si>
  <si>
    <t>hils для кошек</t>
  </si>
  <si>
    <t xml:space="preserve">большой горшок для цветов </t>
  </si>
  <si>
    <t>трусики для младенцев хлопок</t>
  </si>
  <si>
    <t>табак для кальяна musthave</t>
  </si>
  <si>
    <t>самолет деревянный</t>
  </si>
  <si>
    <t>бумага а4 для принтера 100</t>
  </si>
  <si>
    <t>покрытие от сорняков</t>
  </si>
  <si>
    <t>пластиковые столы и стулья</t>
  </si>
  <si>
    <t>корм для крупных кошек</t>
  </si>
  <si>
    <t>городской рюкзак для ноутбука</t>
  </si>
  <si>
    <t>вафельная картинка паспорт</t>
  </si>
  <si>
    <t>батарея на самсунг</t>
  </si>
  <si>
    <t>подставка для кошек</t>
  </si>
  <si>
    <t>осьминог игрушка для купания</t>
  </si>
  <si>
    <t>летние повязки на голову</t>
  </si>
  <si>
    <t xml:space="preserve">испанский язык </t>
  </si>
  <si>
    <t xml:space="preserve">салфетка для оптики </t>
  </si>
  <si>
    <t>тапки твоё</t>
  </si>
  <si>
    <t>гриновская</t>
  </si>
  <si>
    <t>ножи для стейка</t>
  </si>
  <si>
    <t>термокофта мужская</t>
  </si>
  <si>
    <t>бокс с концелярией</t>
  </si>
  <si>
    <t>худи мужская с капюшоном белая</t>
  </si>
  <si>
    <t>подставка для мышки</t>
  </si>
  <si>
    <t>смазка универсальная</t>
  </si>
  <si>
    <t>organic shop крем для лица</t>
  </si>
  <si>
    <t>бумажные мешки для пылесоса samsung</t>
  </si>
  <si>
    <t>набор для замены нипелей</t>
  </si>
  <si>
    <t>юбка прямая летняя</t>
  </si>
  <si>
    <t>про тебя</t>
  </si>
  <si>
    <t>тени для глаз яркие</t>
  </si>
  <si>
    <t>полка для оьуви</t>
  </si>
  <si>
    <t>зубная щетка детская 3+</t>
  </si>
  <si>
    <t>книжка наклейки для малышей</t>
  </si>
  <si>
    <t>умная собачка соня и все все все</t>
  </si>
  <si>
    <t>ножки для плиты</t>
  </si>
  <si>
    <t xml:space="preserve">палетка яркая </t>
  </si>
  <si>
    <t>костюм для мальчика 122</t>
  </si>
  <si>
    <t>краска доя волос капус</t>
  </si>
  <si>
    <t>насадка для karcher</t>
  </si>
  <si>
    <t>уточка лалафанфан большая</t>
  </si>
  <si>
    <t>жакет удлиненный женский вязаный</t>
  </si>
  <si>
    <t>трусы высокие бразильянки</t>
  </si>
  <si>
    <t>ящик для рассады белый</t>
  </si>
  <si>
    <t>лак для  ногтей</t>
  </si>
  <si>
    <t>джинсы мужские прямые levi's</t>
  </si>
  <si>
    <t xml:space="preserve">пеленка для животных </t>
  </si>
  <si>
    <t>полка кухня</t>
  </si>
  <si>
    <t>ткань для рукоделия перкаль</t>
  </si>
  <si>
    <t>надувной бассейн для малышей</t>
  </si>
  <si>
    <t>наполнитель для упаковки</t>
  </si>
  <si>
    <t xml:space="preserve">чехол для айфон 8 </t>
  </si>
  <si>
    <t>дымовая шашка для теплиц</t>
  </si>
  <si>
    <t xml:space="preserve">термос для супа </t>
  </si>
  <si>
    <t>ортопедическая стелька супинатор</t>
  </si>
  <si>
    <t>чехол для матраса для садовых качелей</t>
  </si>
  <si>
    <t>свечи с надписями</t>
  </si>
  <si>
    <t>скалка деревянная 50 см</t>
  </si>
  <si>
    <t xml:space="preserve">аксессуары для </t>
  </si>
  <si>
    <t>набор белье нижнее для женщин</t>
  </si>
  <si>
    <t>палки для депиляции</t>
  </si>
  <si>
    <t>велосипед 22 для мальчиков</t>
  </si>
  <si>
    <t>касеты для фильтра</t>
  </si>
  <si>
    <t>duo клей для ресниц</t>
  </si>
  <si>
    <t>маска для волос профессиональная londa</t>
  </si>
  <si>
    <t>массажёр для ягодиц</t>
  </si>
  <si>
    <t>удлинитель для розетки</t>
  </si>
  <si>
    <t>платье красивое для девочки</t>
  </si>
  <si>
    <t>влажные салфетки для новорождённых</t>
  </si>
  <si>
    <t>комплект белья с поясом для чулок</t>
  </si>
  <si>
    <t>газонокосилка электрическая huter</t>
  </si>
  <si>
    <t>шапка для девочек тонкая</t>
  </si>
  <si>
    <t>зарядка айфон 12</t>
  </si>
  <si>
    <t>игровая палатка 3 в 1</t>
  </si>
  <si>
    <t xml:space="preserve">спортивные штаны женские твоё </t>
  </si>
  <si>
    <t>коврики доя автомобиля skoda</t>
  </si>
  <si>
    <t>носки для коньков</t>
  </si>
  <si>
    <t>рубашка серая мужская</t>
  </si>
  <si>
    <t>кольцо серебряное с фианитом</t>
  </si>
  <si>
    <t>монетки для велосипеда</t>
  </si>
  <si>
    <t>гидрокостюмы для женщин</t>
  </si>
  <si>
    <t>многоразовые чехлы для обуви</t>
  </si>
  <si>
    <t>плотная цветная бумага</t>
  </si>
  <si>
    <t>куртки и ветровки для мужчин</t>
  </si>
  <si>
    <t>книга гарри поттер и тайная комната</t>
  </si>
  <si>
    <t>питьевой фонтан для животных</t>
  </si>
  <si>
    <t>набор для прокола носа</t>
  </si>
  <si>
    <t>маска для волос ночная</t>
  </si>
  <si>
    <t>набор для пикника kyoda</t>
  </si>
  <si>
    <t>декор для выпички</t>
  </si>
  <si>
    <t>утяжка для ног</t>
  </si>
  <si>
    <t>краски для смолы</t>
  </si>
  <si>
    <t>инструменты для выпечки тортов</t>
  </si>
  <si>
    <t>игрушка растения против зомби</t>
  </si>
  <si>
    <t>кислотный пилинг для лица novaline</t>
  </si>
  <si>
    <t>крючок для косичек</t>
  </si>
  <si>
    <t>для хранения лекарств контейнер</t>
  </si>
  <si>
    <t xml:space="preserve">футболка с крыльями </t>
  </si>
  <si>
    <t>холодильник для барби</t>
  </si>
  <si>
    <t>краска оранжевая</t>
  </si>
  <si>
    <t>куртка pepe jeans женская</t>
  </si>
  <si>
    <t>магистр дьявольского культа брелок</t>
  </si>
  <si>
    <t>сливники для чая</t>
  </si>
  <si>
    <t>орехлукумия</t>
  </si>
  <si>
    <t xml:space="preserve">навесная корзина </t>
  </si>
  <si>
    <t>невская косметика цитрусовый</t>
  </si>
  <si>
    <t xml:space="preserve">ультразвуковая стиральная машинка </t>
  </si>
  <si>
    <t>земля для денежного дерева</t>
  </si>
  <si>
    <t>руллонная штора</t>
  </si>
  <si>
    <t>полицейская</t>
  </si>
  <si>
    <t>пояс осанки</t>
  </si>
  <si>
    <t>сандалии для девочки котофей детские</t>
  </si>
  <si>
    <t>ollin для бровей</t>
  </si>
  <si>
    <t>жидкость для вепа</t>
  </si>
  <si>
    <t>косуха с потертостями</t>
  </si>
  <si>
    <t>детская одежда gloria jeans</t>
  </si>
  <si>
    <t>leaftogo/коллаген порошок с нейтральным вкусом и витамином c/добавка для кожи и волос/коллаген пептидный для суставов и связок 180 г</t>
  </si>
  <si>
    <t>еда для радости книга</t>
  </si>
  <si>
    <t xml:space="preserve">упаковка для конфет </t>
  </si>
  <si>
    <t>носки для пляжа</t>
  </si>
  <si>
    <t>йода мягкая игрушка</t>
  </si>
  <si>
    <t>дождевик на каляску</t>
  </si>
  <si>
    <t>афганская форма</t>
  </si>
  <si>
    <t>шнур для ингалятора</t>
  </si>
  <si>
    <t>платье рубашка женская летнее</t>
  </si>
  <si>
    <t>ресницы доя наращивания</t>
  </si>
  <si>
    <t xml:space="preserve">футболки для женщин большие </t>
  </si>
  <si>
    <t>соль для ванны морская для ног</t>
  </si>
  <si>
    <t>кашпо для цветов подвесные</t>
  </si>
  <si>
    <t>доски разделочная для кухни из дуба</t>
  </si>
  <si>
    <t>палки для лыжероллеров</t>
  </si>
  <si>
    <t>сушилка круглая</t>
  </si>
  <si>
    <t>яйцо пасхальное декор</t>
  </si>
  <si>
    <t>наклейки тян</t>
  </si>
  <si>
    <t>кепка мужская весна осень</t>
  </si>
  <si>
    <t>вешалка навесная</t>
  </si>
  <si>
    <t>настенная тумба</t>
  </si>
  <si>
    <t>туалетная вода blue</t>
  </si>
  <si>
    <t>поплавки рыболовные светящиеся</t>
  </si>
  <si>
    <t xml:space="preserve">устройство для парения </t>
  </si>
  <si>
    <t>желетка мужская адидас</t>
  </si>
  <si>
    <t>профилактическая обувь</t>
  </si>
  <si>
    <t>ok beauty карандаш для бровей</t>
  </si>
  <si>
    <t xml:space="preserve">памперсы для птиц </t>
  </si>
  <si>
    <t>попа резиновая</t>
  </si>
  <si>
    <t>sexy life wild musk № 6</t>
  </si>
  <si>
    <t xml:space="preserve">витражная пленка </t>
  </si>
  <si>
    <t>mango женская рубашка</t>
  </si>
  <si>
    <t>корсетная юбка</t>
  </si>
  <si>
    <t>инструмент для кнопок</t>
  </si>
  <si>
    <t>куртка для малыша huppa</t>
  </si>
  <si>
    <t>мочалка натуральная с ручками</t>
  </si>
  <si>
    <t>куртка женская тканевая</t>
  </si>
  <si>
    <t xml:space="preserve">кукла интерактивная </t>
  </si>
  <si>
    <t>чехол для самсунг а 02</t>
  </si>
  <si>
    <t>эмульсия bielenda</t>
  </si>
  <si>
    <t>повязки на рану</t>
  </si>
  <si>
    <t>шейкеры для коктейлей</t>
  </si>
  <si>
    <t>вакуумные пакеты для хранения вещей</t>
  </si>
  <si>
    <t xml:space="preserve">броня </t>
  </si>
  <si>
    <t xml:space="preserve">колонка яндекс </t>
  </si>
  <si>
    <t>корзинка для бани</t>
  </si>
  <si>
    <t>толстовка женская сиреневая</t>
  </si>
  <si>
    <t>фольга для шоу</t>
  </si>
  <si>
    <t>елизар / пятновыводитель</t>
  </si>
  <si>
    <t>белорусская косметика маска для волос</t>
  </si>
  <si>
    <t>сян дао</t>
  </si>
  <si>
    <t xml:space="preserve">стиральное средство для шерстяных вещей </t>
  </si>
  <si>
    <t>алмазная вышивка мечеть</t>
  </si>
  <si>
    <t>тетради кумон для детей</t>
  </si>
  <si>
    <t>мусс для волос для объема</t>
  </si>
  <si>
    <t>ваза для цветов декоративная</t>
  </si>
  <si>
    <t>чехол для samsung a5</t>
  </si>
  <si>
    <t xml:space="preserve">куртка женская чёрная </t>
  </si>
  <si>
    <t>обруч для рукоделия</t>
  </si>
  <si>
    <t xml:space="preserve">груша боксерская детская </t>
  </si>
  <si>
    <t>тренч для малыша</t>
  </si>
  <si>
    <t>eveline cosmetics активная сыворотка для ресниц 3в1 advance volumi?re</t>
  </si>
  <si>
    <t xml:space="preserve">фреза для кутикулы </t>
  </si>
  <si>
    <t>многоразовые подгузники для малышей товары</t>
  </si>
  <si>
    <t>кожаная куртка голубая</t>
  </si>
  <si>
    <t xml:space="preserve">фигурки для маникюра </t>
  </si>
  <si>
    <t>geox для детей</t>
  </si>
  <si>
    <t>футболка женская moschino</t>
  </si>
  <si>
    <t>когда родился ты</t>
  </si>
  <si>
    <t>пальто для девочки весеннее</t>
  </si>
  <si>
    <t>джинсы клёш мужские</t>
  </si>
  <si>
    <t>топ глянцевый для маникюра</t>
  </si>
  <si>
    <t>платье для девочки льняное</t>
  </si>
  <si>
    <t>морфология волшебной сказки</t>
  </si>
  <si>
    <t>русский язык 3 класс школа россии</t>
  </si>
  <si>
    <t>мужская куртка puma</t>
  </si>
  <si>
    <t>ванная угловая</t>
  </si>
  <si>
    <t>шапка для новорожденных весенняя</t>
  </si>
  <si>
    <t>пододеяльник 1.5 хлопок</t>
  </si>
  <si>
    <t>футболка для девочки единорог</t>
  </si>
  <si>
    <t>платье нарядное женское летнее</t>
  </si>
  <si>
    <t xml:space="preserve">морилка для дерева </t>
  </si>
  <si>
    <t>материал для покрытия грядок</t>
  </si>
  <si>
    <t>резинка для волос с волосами</t>
  </si>
  <si>
    <t>худи женское с надписями</t>
  </si>
  <si>
    <t>отрезная пила</t>
  </si>
  <si>
    <t>белорусская одежда женская devita</t>
  </si>
  <si>
    <t xml:space="preserve">горячий скраб </t>
  </si>
  <si>
    <t>смелая</t>
  </si>
  <si>
    <t>игры для котов</t>
  </si>
  <si>
    <t>одеяло из шелка</t>
  </si>
  <si>
    <t>средство для чистки микроволновки</t>
  </si>
  <si>
    <t>коляска прогулочная maclaren</t>
  </si>
  <si>
    <t>тоналка светлая</t>
  </si>
  <si>
    <t>семена комнатных растений в для цветов</t>
  </si>
  <si>
    <t>полки для машинок</t>
  </si>
  <si>
    <t>игра настольная дженга</t>
  </si>
  <si>
    <t xml:space="preserve">шампунь аравия </t>
  </si>
  <si>
    <t>lee cooper для женщин</t>
  </si>
  <si>
    <t>timson сушка для обуви</t>
  </si>
  <si>
    <t>солнечная система книга</t>
  </si>
  <si>
    <t>шторы для комнаты голубые</t>
  </si>
  <si>
    <t>каша умница молочная</t>
  </si>
  <si>
    <t>блёстки на ногти</t>
  </si>
  <si>
    <t>ударная установка детская</t>
  </si>
  <si>
    <t>майка летняя на мальчика</t>
  </si>
  <si>
    <t>игры для детей 9 лет</t>
  </si>
  <si>
    <t xml:space="preserve">летние поатья </t>
  </si>
  <si>
    <t>арахисовая паста 1000г</t>
  </si>
  <si>
    <t>скатерть круглая на резинке</t>
  </si>
  <si>
    <t>зимние сапоги детские для девочек</t>
  </si>
  <si>
    <t>спрей для объема matrix</t>
  </si>
  <si>
    <t>для аквариума декорация коряга</t>
  </si>
  <si>
    <t xml:space="preserve">пистолет для прокола ушей </t>
  </si>
  <si>
    <t>инвентарь для комнатных растений</t>
  </si>
  <si>
    <t>поплавок скользящий</t>
  </si>
  <si>
    <t xml:space="preserve">клавиатура и мышь для телефона </t>
  </si>
  <si>
    <t>вечернее платье на лямках</t>
  </si>
  <si>
    <t xml:space="preserve">щетки для робота пылесоса </t>
  </si>
  <si>
    <t>штаны для мальчика найк</t>
  </si>
  <si>
    <t>бахрома для танцевальных костюмов</t>
  </si>
  <si>
    <t>подкраска карандаш для автомобиля</t>
  </si>
  <si>
    <t>школьная форма для девочек черная</t>
  </si>
  <si>
    <t>брилки для ключей</t>
  </si>
  <si>
    <t>камуфляж флора</t>
  </si>
  <si>
    <t>карта память</t>
  </si>
  <si>
    <t>георгиевская лента атласная</t>
  </si>
  <si>
    <t>корм для попугаев крупных</t>
  </si>
  <si>
    <t>coloplast калоприёмник</t>
  </si>
  <si>
    <t>маникюрный набор в футляре</t>
  </si>
  <si>
    <t>домик для собачки</t>
  </si>
  <si>
    <t>шипучие витамины для детей</t>
  </si>
  <si>
    <t>гирлянда звезды бумажные</t>
  </si>
  <si>
    <t>корзины плетёные</t>
  </si>
  <si>
    <t>плед жёлтый</t>
  </si>
  <si>
    <t>женская весення куртка</t>
  </si>
  <si>
    <t>высокое кашпо для цветов</t>
  </si>
  <si>
    <t xml:space="preserve">тряпка для кухни </t>
  </si>
  <si>
    <t>набор машинок для мальчиков</t>
  </si>
  <si>
    <t>манжетная резинка</t>
  </si>
  <si>
    <t>надувная корона</t>
  </si>
  <si>
    <t xml:space="preserve">отжимания </t>
  </si>
  <si>
    <t>триггер для телефона</t>
  </si>
  <si>
    <t xml:space="preserve">маленькая женская сумочка </t>
  </si>
  <si>
    <t>удобрения для гидропоники</t>
  </si>
  <si>
    <t>костюм летний для новорожденных</t>
  </si>
  <si>
    <t>ковёр без ворса</t>
  </si>
  <si>
    <t xml:space="preserve">маркеры для белой доски </t>
  </si>
  <si>
    <t>автомобильная акустическая система</t>
  </si>
  <si>
    <t>ваза для улицы</t>
  </si>
  <si>
    <t>обложка для удостоверения фсин</t>
  </si>
  <si>
    <t>лак для ногтей френч</t>
  </si>
  <si>
    <t>пижама турецкая</t>
  </si>
  <si>
    <t>kappa для женщин</t>
  </si>
  <si>
    <t>женская удлиненная ветровка</t>
  </si>
  <si>
    <t>для плавания шапочка</t>
  </si>
  <si>
    <t>вилка для ребенка</t>
  </si>
  <si>
    <t xml:space="preserve">гавайская вечеринка </t>
  </si>
  <si>
    <t>контейнер для утилизации игл</t>
  </si>
  <si>
    <t xml:space="preserve">avon гель для душа </t>
  </si>
  <si>
    <t xml:space="preserve"> для тела</t>
  </si>
  <si>
    <t>пурина сухой корм для кошек</t>
  </si>
  <si>
    <t>рюкзаки для детей не школьные</t>
  </si>
  <si>
    <t>свворотка для лица</t>
  </si>
  <si>
    <t>insight шампунь для окрашенных волос</t>
  </si>
  <si>
    <t>пояс для похудения широкий</t>
  </si>
  <si>
    <t>музыкальная каталка</t>
  </si>
  <si>
    <t>окислитель 3% для бровей</t>
  </si>
  <si>
    <t>корейская скатка</t>
  </si>
  <si>
    <t>подсветки для унитаза</t>
  </si>
  <si>
    <t>перламутровая втирка</t>
  </si>
  <si>
    <t>гликолевая маска</t>
  </si>
  <si>
    <t>микс для ванки</t>
  </si>
  <si>
    <t>серебряная птица</t>
  </si>
  <si>
    <t>поводок для зашторивания</t>
  </si>
  <si>
    <t>скетч бук для рисования</t>
  </si>
  <si>
    <t xml:space="preserve">от натирания </t>
  </si>
  <si>
    <t>крем для лица organic kitchen</t>
  </si>
  <si>
    <t>крепление для прыгунков</t>
  </si>
  <si>
    <t>тыква кустовая</t>
  </si>
  <si>
    <t xml:space="preserve">миски для грызунов </t>
  </si>
  <si>
    <t>старая школа одежда</t>
  </si>
  <si>
    <t>воспитателям</t>
  </si>
  <si>
    <t>бейсболка мужская форд</t>
  </si>
  <si>
    <t>пылезащитная пленка</t>
  </si>
  <si>
    <t>ormco эластик для брекетов</t>
  </si>
  <si>
    <t>mjolk футболка для малыша</t>
  </si>
  <si>
    <t>splat детская зубная паста</t>
  </si>
  <si>
    <t>простыня на резинке 150х200</t>
  </si>
  <si>
    <t>туника пляжная женская с капюшоном</t>
  </si>
  <si>
    <t>одноразовые для курения</t>
  </si>
  <si>
    <t>топ укороченный с завязками</t>
  </si>
  <si>
    <t>гель для хорошего обьема волос</t>
  </si>
  <si>
    <t>шампунь для волос biolage</t>
  </si>
  <si>
    <t>метёлка с совком</t>
  </si>
  <si>
    <t>футболка с костями</t>
  </si>
  <si>
    <t>коем для рук нивея</t>
  </si>
  <si>
    <t>костюм флисовый для мужчин</t>
  </si>
  <si>
    <t>белые гольфы для малышей</t>
  </si>
  <si>
    <t>кресло для кормящих мам</t>
  </si>
  <si>
    <t>яйца подкладные</t>
  </si>
  <si>
    <t>блеск для детей</t>
  </si>
  <si>
    <t>нитки для вязания ирис рукоделие</t>
  </si>
  <si>
    <t xml:space="preserve">стевия жидкая </t>
  </si>
  <si>
    <t>фигурки для лепки</t>
  </si>
  <si>
    <t>шпатель для клея</t>
  </si>
  <si>
    <t>кигуруми для девочки</t>
  </si>
  <si>
    <t>обувь для женщин рикер фирмы</t>
  </si>
  <si>
    <t>кисть для кушона</t>
  </si>
  <si>
    <t>краска для волос детям</t>
  </si>
  <si>
    <t>кавайная лягушка</t>
  </si>
  <si>
    <t>стиральная машина мешок</t>
  </si>
  <si>
    <t>кошка игрушка резиноввя</t>
  </si>
  <si>
    <t>жидкое мыло для рук чистая линия</t>
  </si>
  <si>
    <t>коляска браво</t>
  </si>
  <si>
    <t>худи синяя</t>
  </si>
  <si>
    <t>панама для охоты</t>
  </si>
  <si>
    <t>стеллаж полка для ванной</t>
  </si>
  <si>
    <t>для рыбалки ящик</t>
  </si>
  <si>
    <t>фотоальбом для детей</t>
  </si>
  <si>
    <t>набор для окрашивания бровей хной</t>
  </si>
  <si>
    <t>sabotage для девочек</t>
  </si>
  <si>
    <t>барсетка через плечо женская</t>
  </si>
  <si>
    <t xml:space="preserve">кеды белые для девочки </t>
  </si>
  <si>
    <t xml:space="preserve">печенье мария </t>
  </si>
  <si>
    <t>стиральная машина lg с сушкой</t>
  </si>
  <si>
    <t>игровой коврик для пк</t>
  </si>
  <si>
    <t>провод для зарядки type c</t>
  </si>
  <si>
    <t>befree пальто для женщин</t>
  </si>
  <si>
    <t>толстовка женская со стразами</t>
  </si>
  <si>
    <t>крем увлажняющий детский</t>
  </si>
  <si>
    <t>мяч на голову</t>
  </si>
  <si>
    <t>шапочки для бассейна женские</t>
  </si>
  <si>
    <t xml:space="preserve">копилка для денег детская </t>
  </si>
  <si>
    <t>тенд для бассейна</t>
  </si>
  <si>
    <t>борзая</t>
  </si>
  <si>
    <t>юбка для танцев живота</t>
  </si>
  <si>
    <t>камни для клумб</t>
  </si>
  <si>
    <t>кроссовки для девочек белые с 33 размер на шнурках</t>
  </si>
  <si>
    <t>форма для муссовых</t>
  </si>
  <si>
    <t>порошок для прочистки труб</t>
  </si>
  <si>
    <t>ручка опрыскивателя</t>
  </si>
  <si>
    <t>прямой пинцет</t>
  </si>
  <si>
    <t>фильтры для кофемашин</t>
  </si>
  <si>
    <t>тени жидкие матовые для век</t>
  </si>
  <si>
    <t>estel для волос шампунь</t>
  </si>
  <si>
    <t>мешочек для мелочи</t>
  </si>
  <si>
    <t>штаны для беременных джинсы</t>
  </si>
  <si>
    <t>комплект роликов для откатных ворот</t>
  </si>
  <si>
    <t>трафарет для тортов сьедобный</t>
  </si>
  <si>
    <t xml:space="preserve">аксессуары для бассейна </t>
  </si>
  <si>
    <t>пульт управления для телевизора</t>
  </si>
  <si>
    <t>шарики для интерьера</t>
  </si>
  <si>
    <t>водяная помпа игрушка</t>
  </si>
  <si>
    <t>платья под кеды</t>
  </si>
  <si>
    <t>обувь для борьбы детская</t>
  </si>
  <si>
    <t>детская  одежда</t>
  </si>
  <si>
    <t>резинка для волос женская большая</t>
  </si>
  <si>
    <t xml:space="preserve">ортоковрик для малышей </t>
  </si>
  <si>
    <t>балкон для кошек</t>
  </si>
  <si>
    <t>накидка для стиральной машины</t>
  </si>
  <si>
    <t>тушь серая для ресниц</t>
  </si>
  <si>
    <t xml:space="preserve">штаны прямые женские </t>
  </si>
  <si>
    <t>кондиционер для белья фаберлик</t>
  </si>
  <si>
    <t>футболка мужская tailor tom</t>
  </si>
  <si>
    <t>форма футбольная барселона</t>
  </si>
  <si>
    <t>корм для рыбок аквариумных хлопья</t>
  </si>
  <si>
    <t>красивые вещи для комнаты</t>
  </si>
  <si>
    <t>наборы для ролевых игр</t>
  </si>
  <si>
    <t>футболки для женщин база</t>
  </si>
  <si>
    <t xml:space="preserve">костюм  для мальчика </t>
  </si>
  <si>
    <t xml:space="preserve">донышко для вязания </t>
  </si>
  <si>
    <t>сумка женская из нейлона</t>
  </si>
  <si>
    <t>футбольный мяч маленький</t>
  </si>
  <si>
    <t xml:space="preserve">жилет для новорожденных </t>
  </si>
  <si>
    <t>маска для волос восстановление</t>
  </si>
  <si>
    <t>лоферы для детей</t>
  </si>
  <si>
    <t>пряжа из шерсти мериноса</t>
  </si>
  <si>
    <t>сумка женская лимонная</t>
  </si>
  <si>
    <t xml:space="preserve">посуда для похода </t>
  </si>
  <si>
    <t>яникс</t>
  </si>
  <si>
    <t>вкладыш для подгузников</t>
  </si>
  <si>
    <t>набор для рисования на холсте</t>
  </si>
  <si>
    <t>защита детская декатлон</t>
  </si>
  <si>
    <t>сетка для дверей</t>
  </si>
  <si>
    <t>градусник для воды детский</t>
  </si>
  <si>
    <t>фурнитура для бижутерии кольца</t>
  </si>
  <si>
    <t>леденящие душу приключения сабрины</t>
  </si>
  <si>
    <t>для мальчиков комбинезон осенний детский</t>
  </si>
  <si>
    <t>круша для рыбалки</t>
  </si>
  <si>
    <t>подарочный набор для женщин нивея</t>
  </si>
  <si>
    <t>фруктовый грильяж</t>
  </si>
  <si>
    <t>щетки для ног</t>
  </si>
  <si>
    <t>маска для волос коллаген</t>
  </si>
  <si>
    <t>декор для ваз</t>
  </si>
  <si>
    <t>губка белая</t>
  </si>
  <si>
    <t>детская палетка</t>
  </si>
  <si>
    <t>для лямок</t>
  </si>
  <si>
    <t>угловая линейка</t>
  </si>
  <si>
    <t>касьрюля</t>
  </si>
  <si>
    <t>футболки для девочек 152</t>
  </si>
  <si>
    <t>крем доя загара</t>
  </si>
  <si>
    <t>мозаика для стен</t>
  </si>
  <si>
    <t xml:space="preserve">лоток для </t>
  </si>
  <si>
    <t>влажные салфетки для мониторов</t>
  </si>
  <si>
    <t>ремень для швейных машин</t>
  </si>
  <si>
    <t>зипка укороченная</t>
  </si>
  <si>
    <t>кроссовки для мальчика высокие</t>
  </si>
  <si>
    <t>домашние костюмы для женщин кокон</t>
  </si>
  <si>
    <t>трусы на мальчика глория джинс</t>
  </si>
  <si>
    <t>махровая простынь детская</t>
  </si>
  <si>
    <t>бардовская жидкость</t>
  </si>
  <si>
    <t>летающая птица</t>
  </si>
  <si>
    <t>подушка подголовник автомобильная</t>
  </si>
  <si>
    <t>горчичная юбка</t>
  </si>
  <si>
    <t>картофельная соломка</t>
  </si>
  <si>
    <t xml:space="preserve">семья шпиона </t>
  </si>
  <si>
    <t>прибор для выдавливания прыщей</t>
  </si>
  <si>
    <t>molten мяч</t>
  </si>
  <si>
    <t>масло для волос фрутис</t>
  </si>
  <si>
    <t>электронная сигарета 2000 затяжек</t>
  </si>
  <si>
    <t>спортивный костюм для девушки подростка</t>
  </si>
  <si>
    <t>полка для ванной угловая стеклянная</t>
  </si>
  <si>
    <t>лампа для уф лампы</t>
  </si>
  <si>
    <t>туники для девушек</t>
  </si>
  <si>
    <t>серебряное кольцо женское без вставки</t>
  </si>
  <si>
    <t>женский костюм с юбкой вязаный</t>
  </si>
  <si>
    <t>для горячего</t>
  </si>
  <si>
    <t>кружка коричневая</t>
  </si>
  <si>
    <t>форма кекса для выпечки</t>
  </si>
  <si>
    <t>клипсы для сосков</t>
  </si>
  <si>
    <t xml:space="preserve">для нижнего белья </t>
  </si>
  <si>
    <t>caroline для женщин</t>
  </si>
  <si>
    <t>сварочная проволока порошковая</t>
  </si>
  <si>
    <t>баксёрки</t>
  </si>
  <si>
    <t>зубная щетка би электрическая орал</t>
  </si>
  <si>
    <t>обувь на весну для мальчиков</t>
  </si>
  <si>
    <t xml:space="preserve">наушники сяоми </t>
  </si>
  <si>
    <t>матрас для садовых качелей 180</t>
  </si>
  <si>
    <t>емкость для приборов</t>
  </si>
  <si>
    <t>значок маяковский</t>
  </si>
  <si>
    <t>светильник на натяжной потолок</t>
  </si>
  <si>
    <t>кормушка для птиц металл</t>
  </si>
  <si>
    <t>стекло для honor 20</t>
  </si>
  <si>
    <t>nouvelle краска для волос</t>
  </si>
  <si>
    <t>электробритва мужская для бороды</t>
  </si>
  <si>
    <t xml:space="preserve">сарафан для малышей </t>
  </si>
  <si>
    <t>внешний аккумулятор 40000</t>
  </si>
  <si>
    <t>ткань для шитья рогожка</t>
  </si>
  <si>
    <t>контейнеры для еды стеклянный</t>
  </si>
  <si>
    <t>телесная майка</t>
  </si>
  <si>
    <t xml:space="preserve">шёлковый платок </t>
  </si>
  <si>
    <t xml:space="preserve">яйцо деревянное </t>
  </si>
  <si>
    <t xml:space="preserve">стяжки для пружин </t>
  </si>
  <si>
    <t>белые носочки для новорожденных</t>
  </si>
  <si>
    <t>зажимы для клитора</t>
  </si>
  <si>
    <t>сказки и истории для детей</t>
  </si>
  <si>
    <t>для мытья полов средство</t>
  </si>
  <si>
    <t>плёнка ацетатная</t>
  </si>
  <si>
    <t>вата для парения</t>
  </si>
  <si>
    <t>пляжное поатье</t>
  </si>
  <si>
    <t>простынь 200 натяжная на 200</t>
  </si>
  <si>
    <t>утяжелитель для шторы 7ti</t>
  </si>
  <si>
    <t>штаны спортивные чёрные</t>
  </si>
  <si>
    <t>для экрана салфетки</t>
  </si>
  <si>
    <t>для французского маникюра лак</t>
  </si>
  <si>
    <t>пантенол бальзам для губ</t>
  </si>
  <si>
    <t>ящик для игрушек под кровать</t>
  </si>
  <si>
    <t xml:space="preserve">кроссовки  для девочек </t>
  </si>
  <si>
    <t>энциклопедия все о</t>
  </si>
  <si>
    <t>вязаный худи</t>
  </si>
  <si>
    <t>подставка для открыток</t>
  </si>
  <si>
    <t>лего ниндзяго корабль</t>
  </si>
  <si>
    <t>купальник женский для маленькой груди</t>
  </si>
  <si>
    <t>минеральный камень для шиншилл</t>
  </si>
  <si>
    <t>дуршлаг для крупы</t>
  </si>
  <si>
    <t>туалетная вода 100 мл</t>
  </si>
  <si>
    <t>масло для волос 12 в 1</t>
  </si>
  <si>
    <t>память внешняя</t>
  </si>
  <si>
    <t>ролик для стоп</t>
  </si>
  <si>
    <t>папка для документов всей семьи</t>
  </si>
  <si>
    <t>для кормления бюстгальтер белье</t>
  </si>
  <si>
    <t xml:space="preserve">простыня на резинке 140х200 </t>
  </si>
  <si>
    <t>ручка для переноски</t>
  </si>
  <si>
    <t>сыворотка для лица с spf</t>
  </si>
  <si>
    <t>помпа для мыла</t>
  </si>
  <si>
    <t>бутылка дозатор для масла</t>
  </si>
  <si>
    <t>ткань сиреневая</t>
  </si>
  <si>
    <t>фарфоровая кукла капсулы</t>
  </si>
  <si>
    <t>автономная личность</t>
  </si>
  <si>
    <t>летние туники для пляжа</t>
  </si>
  <si>
    <t>муслиновая детская одежда</t>
  </si>
  <si>
    <t>набойки для ремонта обуви</t>
  </si>
  <si>
    <t>plitex матрас в кроватку для новорожденных</t>
  </si>
  <si>
    <t>ткань для шторы</t>
  </si>
  <si>
    <t>футболка я из россии</t>
  </si>
  <si>
    <t>одежда для уточки лала фанфан</t>
  </si>
  <si>
    <t>игрушки для взрослый 18 для женщин</t>
  </si>
  <si>
    <t>я посланник</t>
  </si>
  <si>
    <t>краска для обуви из кожи</t>
  </si>
  <si>
    <t>верхняя форма для наращивания ногтей</t>
  </si>
  <si>
    <t>моющее средство для мытья посуды фейри</t>
  </si>
  <si>
    <t>плед с рукавами для двоих</t>
  </si>
  <si>
    <t>сумка женская дорожная натуральная кожа</t>
  </si>
  <si>
    <t>магазин для беременных</t>
  </si>
  <si>
    <t xml:space="preserve">куртки для девочки </t>
  </si>
  <si>
    <t>детский термос для еды</t>
  </si>
  <si>
    <t>наколенники для взрослых</t>
  </si>
  <si>
    <t xml:space="preserve">платья футболки </t>
  </si>
  <si>
    <t>тени для глаз нюд</t>
  </si>
  <si>
    <t>губка для нубука</t>
  </si>
  <si>
    <t xml:space="preserve">набор для кофе </t>
  </si>
  <si>
    <t>штаны мужские турция</t>
  </si>
  <si>
    <t>пленка карбон самоклеящаяся</t>
  </si>
  <si>
    <t>винтажная блуза</t>
  </si>
  <si>
    <t>подставка для головы</t>
  </si>
  <si>
    <t>заплатка белая</t>
  </si>
  <si>
    <t>денежная мышка</t>
  </si>
  <si>
    <t>куртка деми мужская</t>
  </si>
  <si>
    <t>куртка женская стеганная весна</t>
  </si>
  <si>
    <t>жидкость для вейпа бошки</t>
  </si>
  <si>
    <t>пряник машинка</t>
  </si>
  <si>
    <t xml:space="preserve">держатели для простыни </t>
  </si>
  <si>
    <t>сумка для женщин летняя</t>
  </si>
  <si>
    <t>бурёнка</t>
  </si>
  <si>
    <t>толстовка с капюшоном на молнии мужская</t>
  </si>
  <si>
    <t>магнитная полоска</t>
  </si>
  <si>
    <t>защитная пленка на смарт часы</t>
  </si>
  <si>
    <t>шапка твоё</t>
  </si>
  <si>
    <t>зарядное устройство для телефона iphone</t>
  </si>
  <si>
    <t>костюмы спортивные для подростков</t>
  </si>
  <si>
    <t>верхняя savage одежда</t>
  </si>
  <si>
    <t>португальский язык</t>
  </si>
  <si>
    <t>резиновая краска super decor</t>
  </si>
  <si>
    <t>подводное ружьё</t>
  </si>
  <si>
    <t xml:space="preserve">женя кац </t>
  </si>
  <si>
    <t>бирки деревянные</t>
  </si>
  <si>
    <t>плетеная корзина для хранения вещей в ванной</t>
  </si>
  <si>
    <t>брюки твоё мужские</t>
  </si>
  <si>
    <t>гель для душа жасмин</t>
  </si>
  <si>
    <t>кольцо для яичницы</t>
  </si>
  <si>
    <t>косточки для бюстгальтера ксандр-фурнитура</t>
  </si>
  <si>
    <t xml:space="preserve">оправа для очков женская </t>
  </si>
  <si>
    <t>футболка женская 42 размер</t>
  </si>
  <si>
    <t>уличная мусорка</t>
  </si>
  <si>
    <t>florida корм для котят</t>
  </si>
  <si>
    <t>украшения на талию</t>
  </si>
  <si>
    <t>бронзатор для ног</t>
  </si>
  <si>
    <t>мяч с ручками</t>
  </si>
  <si>
    <t xml:space="preserve">пододеяльник сказка </t>
  </si>
  <si>
    <t>подставка для фитоламп</t>
  </si>
  <si>
    <t>юбка штапельная</t>
  </si>
  <si>
    <t>я люблю машу</t>
  </si>
  <si>
    <t>лента для парика</t>
  </si>
  <si>
    <t>коляска прогулочнач</t>
  </si>
  <si>
    <t>эко бальзам для губ</t>
  </si>
  <si>
    <t>постель с одеялом</t>
  </si>
  <si>
    <t>одежда для игрушки лалафанфан</t>
  </si>
  <si>
    <t>кабель usb для зарядки micro</t>
  </si>
  <si>
    <t>мочалка для душа мягкая</t>
  </si>
  <si>
    <t>араукария</t>
  </si>
  <si>
    <t>чехол для samsung a 51</t>
  </si>
  <si>
    <t>маленький гений россия</t>
  </si>
  <si>
    <t>трёхколёсный велосипед для взрослых</t>
  </si>
  <si>
    <t>детская музыкальная книжка</t>
  </si>
  <si>
    <t>пластины для стирки гринвей</t>
  </si>
  <si>
    <t>весенняя шапка  для малыша</t>
  </si>
  <si>
    <t>женская гимнастерка</t>
  </si>
  <si>
    <t>футболка  глория джинс</t>
  </si>
  <si>
    <t>ифу для ушу</t>
  </si>
  <si>
    <t>плащ женская весна</t>
  </si>
  <si>
    <t>кроссовки женские летние натуральная кожа</t>
  </si>
  <si>
    <t>мыльница навесная на ванну</t>
  </si>
  <si>
    <t>салфетки для стекл</t>
  </si>
  <si>
    <t>кухонная вытяжка 60 купольная</t>
  </si>
  <si>
    <t>набор для изготовления броши из бисера</t>
  </si>
  <si>
    <t>защитное стекло для iphone 6s plus</t>
  </si>
  <si>
    <t>махровая косметичка</t>
  </si>
  <si>
    <t>красивая ночнушка</t>
  </si>
  <si>
    <t>летняя блуза женская</t>
  </si>
  <si>
    <t>нарядное платье для девочки 7 лет</t>
  </si>
  <si>
    <t>набор стаканов для пива</t>
  </si>
  <si>
    <t>детская развивающая игрушка</t>
  </si>
  <si>
    <t>летний комуфляж</t>
  </si>
  <si>
    <t>lilo румяна</t>
  </si>
  <si>
    <t>джинсовая нить</t>
  </si>
  <si>
    <t>сумка женская afina</t>
  </si>
  <si>
    <t>жидкое стекло для бетона</t>
  </si>
  <si>
    <t>съедобный декор для куличей</t>
  </si>
  <si>
    <t>наполнить для кошачьего туалета комкующийся</t>
  </si>
  <si>
    <t>белорусская косметика духи</t>
  </si>
  <si>
    <t>блузки для женщин большие размеры</t>
  </si>
  <si>
    <t>пылесос для дома без мешка</t>
  </si>
  <si>
    <t>блеск для губ fashion gloss</t>
  </si>
  <si>
    <t>guess худи для женщин</t>
  </si>
  <si>
    <t>стропа цветная</t>
  </si>
  <si>
    <t>весенняя желетка</t>
  </si>
  <si>
    <t>пена для умывания ла кри</t>
  </si>
  <si>
    <t>пух для игрушек</t>
  </si>
  <si>
    <t>lamel мыло для бровей</t>
  </si>
  <si>
    <t>магниты для плитки</t>
  </si>
  <si>
    <t>смесь семечек для салата</t>
  </si>
  <si>
    <t>для игры на улице</t>
  </si>
  <si>
    <t xml:space="preserve">насадки для фена </t>
  </si>
  <si>
    <t xml:space="preserve"> резинки для волос</t>
  </si>
  <si>
    <t>лампа настольная ретро</t>
  </si>
  <si>
    <t>для чистки мебели мягкой</t>
  </si>
  <si>
    <t>форма для лепнины</t>
  </si>
  <si>
    <t>зубная нить president</t>
  </si>
  <si>
    <t>платье футляр короткое</t>
  </si>
  <si>
    <t>самокат для двоих</t>
  </si>
  <si>
    <t>шторы для кухни комплект</t>
  </si>
  <si>
    <t>clever трусы для мужчин</t>
  </si>
  <si>
    <t>крем для волос мужской</t>
  </si>
  <si>
    <t xml:space="preserve">витамины для котов </t>
  </si>
  <si>
    <t>nivea черная пенка</t>
  </si>
  <si>
    <t>мягкий пазл на пол</t>
  </si>
  <si>
    <t>бальзам для волос indigo</t>
  </si>
  <si>
    <t>мягкая игрушка килли вилли</t>
  </si>
  <si>
    <t>украшение для обуви набор</t>
  </si>
  <si>
    <t>уход для глаз</t>
  </si>
  <si>
    <t>тональник  для лица</t>
  </si>
  <si>
    <t xml:space="preserve">туристическая палатка </t>
  </si>
  <si>
    <t>платья баон</t>
  </si>
  <si>
    <t>топ повязка</t>
  </si>
  <si>
    <t xml:space="preserve">футболки для девочек оверсайз </t>
  </si>
  <si>
    <t xml:space="preserve">юнландия </t>
  </si>
  <si>
    <t>кружка евгения</t>
  </si>
  <si>
    <t>комбинезон для девочки 122</t>
  </si>
  <si>
    <t>притирочная паста</t>
  </si>
  <si>
    <t>повязка для детей</t>
  </si>
  <si>
    <t>краска для бровей cd</t>
  </si>
  <si>
    <t>лак для ногтей relouis</t>
  </si>
  <si>
    <t>тен для стиральной машины самсунг</t>
  </si>
  <si>
    <t>книги для изучения анотомии</t>
  </si>
  <si>
    <t>отвертка длинная</t>
  </si>
  <si>
    <t>чехол для двери</t>
  </si>
  <si>
    <t>сказания меекханского пограничья</t>
  </si>
  <si>
    <t xml:space="preserve">аккумулятор температуры </t>
  </si>
  <si>
    <t>джинсовка детская для девочки</t>
  </si>
  <si>
    <t>вкладыш для карт</t>
  </si>
  <si>
    <t>юбка женская вискоза</t>
  </si>
  <si>
    <t>киселева виктория</t>
  </si>
  <si>
    <t>портативная беспроводная колонка</t>
  </si>
  <si>
    <t>платье летнее с поясом</t>
  </si>
  <si>
    <t>змейка головоломка большая</t>
  </si>
  <si>
    <t>юбка фонарик женская</t>
  </si>
  <si>
    <t>рука тренировочная</t>
  </si>
  <si>
    <t>лиловая помада</t>
  </si>
  <si>
    <t xml:space="preserve">мяч для мфр </t>
  </si>
  <si>
    <t>лезвия для канцелярских ножей</t>
  </si>
  <si>
    <t>ёмкость пластиковая</t>
  </si>
  <si>
    <t>олин бальзам для волос</t>
  </si>
  <si>
    <t>гель для душа для атопичной кожи</t>
  </si>
  <si>
    <t>джинсы для девочки мом</t>
  </si>
  <si>
    <t>чехлы для подушек садовых качелей</t>
  </si>
  <si>
    <t>измельчитель садовый для веток зубр</t>
  </si>
  <si>
    <t>футболки для девочек 13 лет</t>
  </si>
  <si>
    <t>планшет для колец</t>
  </si>
  <si>
    <t>пазлы для мальчика</t>
  </si>
  <si>
    <t>крепеж для люстры</t>
  </si>
  <si>
    <t>ручки масляные</t>
  </si>
  <si>
    <t>тапки для пляжа коралловые</t>
  </si>
  <si>
    <t>тряпки половые</t>
  </si>
  <si>
    <t>щётка рокс</t>
  </si>
  <si>
    <t>рубашка levis женская</t>
  </si>
  <si>
    <t>юбка индия</t>
  </si>
  <si>
    <t>шампуни для волос профессиональная косметика</t>
  </si>
  <si>
    <t xml:space="preserve">чёрная ткань </t>
  </si>
  <si>
    <t>парфюмерная вода молекула</t>
  </si>
  <si>
    <t xml:space="preserve">штанга для вешалок </t>
  </si>
  <si>
    <t>джек лондон время не ждет</t>
  </si>
  <si>
    <t>кипятильник электрический для воды</t>
  </si>
  <si>
    <t>бежевая куртка мужская</t>
  </si>
  <si>
    <t>пепельница керамическая</t>
  </si>
  <si>
    <t>матрас для ванны</t>
  </si>
  <si>
    <t>крем для малышей</t>
  </si>
  <si>
    <t>цинерария комнатная</t>
  </si>
  <si>
    <t>пистон растяжка</t>
  </si>
  <si>
    <t>чехол сумка для планшета</t>
  </si>
  <si>
    <t>футболка женская с молнией</t>
  </si>
  <si>
    <t>доя авто</t>
  </si>
  <si>
    <t>ящик с ключом</t>
  </si>
  <si>
    <t xml:space="preserve">кокон для новорождённых </t>
  </si>
  <si>
    <t xml:space="preserve">рубашка вельветовая женская </t>
  </si>
  <si>
    <t>средство для кофемашины чистящее</t>
  </si>
  <si>
    <t>застежка для сережки</t>
  </si>
  <si>
    <t>бальзам для волос mixit</t>
  </si>
  <si>
    <t>зеркало для контроля за ребенком</t>
  </si>
  <si>
    <t>астрономия и космос книга</t>
  </si>
  <si>
    <t xml:space="preserve">тренажер для шеи </t>
  </si>
  <si>
    <t>туника женская больших размеров удлиненная</t>
  </si>
  <si>
    <t>насадка для окон</t>
  </si>
  <si>
    <t xml:space="preserve">для парикмахеров </t>
  </si>
  <si>
    <t>защитная накидка под детское кресло</t>
  </si>
  <si>
    <t xml:space="preserve">смазка для подшипников </t>
  </si>
  <si>
    <t>школьный ранец для девочки 1</t>
  </si>
  <si>
    <t>наборы для украшений</t>
  </si>
  <si>
    <t>алёна всегда права</t>
  </si>
  <si>
    <t>каша гербер безмолочная</t>
  </si>
  <si>
    <t>моё тело меняется</t>
  </si>
  <si>
    <t>пижама теплая для мальчика</t>
  </si>
  <si>
    <t>резиновый коврик для детей</t>
  </si>
  <si>
    <t>футболка  россия</t>
  </si>
  <si>
    <t>смарт часы с измерением давления</t>
  </si>
  <si>
    <t>женская куртка стеганая осенняя</t>
  </si>
  <si>
    <t>сушёные помидоры</t>
  </si>
  <si>
    <t>травяной тоник</t>
  </si>
  <si>
    <t>стаканчики торфяные</t>
  </si>
  <si>
    <t xml:space="preserve">коляска индиго </t>
  </si>
  <si>
    <t>тяги для спорта</t>
  </si>
  <si>
    <t>наушники проводные для смартфона</t>
  </si>
  <si>
    <t>очищающие полоски для зубов</t>
  </si>
  <si>
    <t>чехол для ipad pro 11 2020</t>
  </si>
  <si>
    <t>шнуровка деревянная</t>
  </si>
  <si>
    <t>кепка  черная</t>
  </si>
  <si>
    <t>джинсовые юбки для ж</t>
  </si>
  <si>
    <t>магические послания ангелов</t>
  </si>
  <si>
    <t>avon парфюмерия</t>
  </si>
  <si>
    <t>watch 44 ремешок для apple</t>
  </si>
  <si>
    <t>шторы мятного цвета</t>
  </si>
  <si>
    <t>босоножки для мальчика капика</t>
  </si>
  <si>
    <t>тарелки глиняные</t>
  </si>
  <si>
    <t>милана для женщин</t>
  </si>
  <si>
    <t>льняная наволочка</t>
  </si>
  <si>
    <t>одеяло из льна</t>
  </si>
  <si>
    <t>детские деревянные игрушки</t>
  </si>
  <si>
    <t>куртка женская 52</t>
  </si>
  <si>
    <t>подарок девочке на день рождения 10 лет</t>
  </si>
  <si>
    <t>клюшка хоккейная левый хват взрослая</t>
  </si>
  <si>
    <t>влажный корм роял канин</t>
  </si>
  <si>
    <t>усилитель вайфая</t>
  </si>
  <si>
    <t>рубашка мужская с цветами</t>
  </si>
  <si>
    <t>крючок для полотенца черный</t>
  </si>
  <si>
    <t>кусачки для маникюра zinger</t>
  </si>
  <si>
    <t>бегство из рая</t>
  </si>
  <si>
    <t>розовая соль пищевая</t>
  </si>
  <si>
    <t>куртка весенняя женская манго</t>
  </si>
  <si>
    <t>кофта щенячий патруль</t>
  </si>
  <si>
    <t>сапоги для народных танцев</t>
  </si>
  <si>
    <t>горькая дыня</t>
  </si>
  <si>
    <t>кондиционер для волос londa</t>
  </si>
  <si>
    <t>пряжа мохеровая</t>
  </si>
  <si>
    <t>корм для кормящих собак</t>
  </si>
  <si>
    <t>обезжириватели для ногтей 1л</t>
  </si>
  <si>
    <t>сковорода с антипригарным покрытием маленькая</t>
  </si>
  <si>
    <t xml:space="preserve">труба для теплого пола </t>
  </si>
  <si>
    <t>электрическа зубная щетка</t>
  </si>
  <si>
    <t>комод для овощей</t>
  </si>
  <si>
    <t>сумка через плечо цветная</t>
  </si>
  <si>
    <t>утюг для бороды</t>
  </si>
  <si>
    <t>толстовка на молнии подростковая</t>
  </si>
  <si>
    <t>корзины для хранения белья</t>
  </si>
  <si>
    <t>фурнитура для сережек гвоздики</t>
  </si>
  <si>
    <t xml:space="preserve">reebok для женщин </t>
  </si>
  <si>
    <t>дайсон аккумулятор</t>
  </si>
  <si>
    <t>конус для кошек</t>
  </si>
  <si>
    <t>пластилинография</t>
  </si>
  <si>
    <t>очки для зрения + 1</t>
  </si>
  <si>
    <t>распылитель для авто</t>
  </si>
  <si>
    <t>значок маяк</t>
  </si>
  <si>
    <t>футболка с вырезом на груди женская</t>
  </si>
  <si>
    <t>тоник для лица payot</t>
  </si>
  <si>
    <t>ринговка для груминга</t>
  </si>
  <si>
    <t>вязаный трикотаж</t>
  </si>
  <si>
    <t>бусы для творчества</t>
  </si>
  <si>
    <t>сумка женскя</t>
  </si>
  <si>
    <t xml:space="preserve">картридж для чарона </t>
  </si>
  <si>
    <t>бортики для мальчика</t>
  </si>
  <si>
    <t xml:space="preserve">салфетки для стекол </t>
  </si>
  <si>
    <t>дл похудения</t>
  </si>
  <si>
    <t>фляжка пластик</t>
  </si>
  <si>
    <t>книги для интерьера</t>
  </si>
  <si>
    <t>разделитель для аквариума</t>
  </si>
  <si>
    <t>брит для кошек влажный</t>
  </si>
  <si>
    <t>эстет кастрюля</t>
  </si>
  <si>
    <t>кукла для создания причесок</t>
  </si>
  <si>
    <t>непромокаемый слюнявчик для кормления</t>
  </si>
  <si>
    <t>зарядное устройство для часов apple</t>
  </si>
  <si>
    <t>простыня на резинке 200 на 220</t>
  </si>
  <si>
    <t>infinity коляска</t>
  </si>
  <si>
    <t>краска для волос гараньер</t>
  </si>
  <si>
    <t xml:space="preserve">аксессуары для сумки </t>
  </si>
  <si>
    <t>ацетатная</t>
  </si>
  <si>
    <t>хозяйственая сумка</t>
  </si>
  <si>
    <t>майка белая девочки</t>
  </si>
  <si>
    <t xml:space="preserve">куртка спортивная мужская </t>
  </si>
  <si>
    <t>карниз металлический двухрядный</t>
  </si>
  <si>
    <t>лак для маникюра черный</t>
  </si>
  <si>
    <t>подсветка автомобиля</t>
  </si>
  <si>
    <t>разветвитель для интернета</t>
  </si>
  <si>
    <t>якисоба</t>
  </si>
  <si>
    <t>босоножки женские натуральная кожа черные</t>
  </si>
  <si>
    <t>лиф для купальника пушап</t>
  </si>
  <si>
    <t>комплект для мамы и дочки</t>
  </si>
  <si>
    <t>выкатной ящик</t>
  </si>
  <si>
    <t xml:space="preserve">кепка джинсовая </t>
  </si>
  <si>
    <t xml:space="preserve">тонирующий шампунь для волос </t>
  </si>
  <si>
    <t>женская весеняя куртка</t>
  </si>
  <si>
    <t>камеры для рыбалки</t>
  </si>
  <si>
    <t>стол для микроволновки</t>
  </si>
  <si>
    <t>липаза для сыра</t>
  </si>
  <si>
    <t>набор для праздника человек паук</t>
  </si>
  <si>
    <t>бумага фольгированная</t>
  </si>
  <si>
    <t>конверты для приборов</t>
  </si>
  <si>
    <t>парик с повязкой</t>
  </si>
  <si>
    <t>для ламинирования ресниц и бровнй</t>
  </si>
  <si>
    <t>маникюрные щипцы для кутикулы</t>
  </si>
  <si>
    <t>пистолет для прокола уха</t>
  </si>
  <si>
    <t>тряпка для уборки кухни</t>
  </si>
  <si>
    <t>чехол для apple watch 38</t>
  </si>
  <si>
    <t xml:space="preserve">ткань для шитья хлопок </t>
  </si>
  <si>
    <t>толстовка теплая с капюшоном</t>
  </si>
  <si>
    <t>корм для кошек монже</t>
  </si>
  <si>
    <t>говорящая собака игрушка</t>
  </si>
  <si>
    <t>сумка для рации</t>
  </si>
  <si>
    <t>пилка для ногтец</t>
  </si>
  <si>
    <t>греча зеленая 5 кг</t>
  </si>
  <si>
    <t>туалетная вода арбуз</t>
  </si>
  <si>
    <t>вибропуля на пульте</t>
  </si>
  <si>
    <t>медицинская одежда скорая помощь</t>
  </si>
  <si>
    <t xml:space="preserve">тарелка железная </t>
  </si>
  <si>
    <t>блинница для кухни техника</t>
  </si>
  <si>
    <t>детское ведро для песка</t>
  </si>
  <si>
    <t>приманка для щуки</t>
  </si>
  <si>
    <t>контактные линзы для глаз -1,5</t>
  </si>
  <si>
    <t>контурная карта по географии 8 класс</t>
  </si>
  <si>
    <t>ваша коллекция</t>
  </si>
  <si>
    <t>для садовых дорожек</t>
  </si>
  <si>
    <t>чехлы для путешествий</t>
  </si>
  <si>
    <t>ролик для закатки шнура</t>
  </si>
  <si>
    <t>сумочка для ланч бокса</t>
  </si>
  <si>
    <t>поилка для птицы star smile</t>
  </si>
  <si>
    <t>отрава для муравьёв</t>
  </si>
  <si>
    <t>хна для бровей lovely</t>
  </si>
  <si>
    <t>интуиция в ассоциациях</t>
  </si>
  <si>
    <t>карман для бейджа</t>
  </si>
  <si>
    <t>японские кислые конфеты</t>
  </si>
  <si>
    <t>зажимы для плитки</t>
  </si>
  <si>
    <t>алмазная мозаика мини</t>
  </si>
  <si>
    <t>рэй аянами</t>
  </si>
  <si>
    <t>средство для стирки корея</t>
  </si>
  <si>
    <t xml:space="preserve">насадка для крана </t>
  </si>
  <si>
    <t xml:space="preserve">джинсовые юбки для </t>
  </si>
  <si>
    <t>антивозрастной крем для лица 60</t>
  </si>
  <si>
    <t>антискрипная лента</t>
  </si>
  <si>
    <t>пряжа бобина</t>
  </si>
  <si>
    <t>кеды для самоката</t>
  </si>
  <si>
    <t>дом кукольный для барби</t>
  </si>
  <si>
    <t>средство от паразитов для кошек</t>
  </si>
  <si>
    <t>комбинезон для малышей нательный</t>
  </si>
  <si>
    <t>ткань для шитья курточная</t>
  </si>
  <si>
    <t>спрей для волос глискур</t>
  </si>
  <si>
    <t>рюкзак школьный grizzly для первоклассника</t>
  </si>
  <si>
    <t>женская длинная юбка</t>
  </si>
  <si>
    <t>глория носки</t>
  </si>
  <si>
    <t>сабо детские светящиеся</t>
  </si>
  <si>
    <t>день рождения 6 лет</t>
  </si>
  <si>
    <t>водолазка женская с рисунком</t>
  </si>
  <si>
    <t>светлые брюки для мальчика</t>
  </si>
  <si>
    <t>лезвия g</t>
  </si>
  <si>
    <t>магниты для мойки окон</t>
  </si>
  <si>
    <t>цепь для кашпо</t>
  </si>
  <si>
    <t>джазовки для танцев для девочек белые</t>
  </si>
  <si>
    <t>заборчики для клумб</t>
  </si>
  <si>
    <t xml:space="preserve">прямой пигмент </t>
  </si>
  <si>
    <t xml:space="preserve">швензы для сережек </t>
  </si>
  <si>
    <t>солнцезащитные очки фильтром с поляризационным</t>
  </si>
  <si>
    <t>крем для сухих пяток</t>
  </si>
  <si>
    <t>крем скраб для депиляции</t>
  </si>
  <si>
    <t>лягушка статуэтка с монетой</t>
  </si>
  <si>
    <t>маскотте обувь женская</t>
  </si>
  <si>
    <t>tonymoly крем для рук</t>
  </si>
  <si>
    <t>ручки для егэ</t>
  </si>
  <si>
    <t>лакост для женщин кеды</t>
  </si>
  <si>
    <t>блок питания с регулятором</t>
  </si>
  <si>
    <t>кожаные шорты для девочек</t>
  </si>
  <si>
    <t>аккумулятор батарейка</t>
  </si>
  <si>
    <t>импровизация чехол</t>
  </si>
  <si>
    <t xml:space="preserve">книжка музыкальная </t>
  </si>
  <si>
    <t>модис детская одежда</t>
  </si>
  <si>
    <t>зубная детская щетка электрическая</t>
  </si>
  <si>
    <t>satoshi кастрюля</t>
  </si>
  <si>
    <t>crocs кроссовки для девочек</t>
  </si>
  <si>
    <t xml:space="preserve">очки для мальчиков </t>
  </si>
  <si>
    <t xml:space="preserve">пятновыводитель карандаш </t>
  </si>
  <si>
    <t>пижама вафельная</t>
  </si>
  <si>
    <t>контейнер для стерилизации фрез</t>
  </si>
  <si>
    <t>цепочка детская золотая</t>
  </si>
  <si>
    <t>компас подсознания</t>
  </si>
  <si>
    <t>сушёный апельсин</t>
  </si>
  <si>
    <t>матрасы для плавания надувные</t>
  </si>
  <si>
    <t>секс яйцо</t>
  </si>
  <si>
    <t>сумка для мобильного телефона женские</t>
  </si>
  <si>
    <t>семеновская пряжа моне</t>
  </si>
  <si>
    <t>картонная коробка подарочная с окошком</t>
  </si>
  <si>
    <t>музыкальные книги для малышей</t>
  </si>
  <si>
    <t>салицило цинковая паста</t>
  </si>
  <si>
    <t>акула одежда для девочек футболки</t>
  </si>
  <si>
    <t xml:space="preserve">корм для щенков мелких пород </t>
  </si>
  <si>
    <t>шампуни натуральные для волос</t>
  </si>
  <si>
    <t xml:space="preserve">салфетки под горячее </t>
  </si>
  <si>
    <t xml:space="preserve">детские носки для мальчиков </t>
  </si>
  <si>
    <t>парики для мальчиков</t>
  </si>
  <si>
    <t>портфель для животных</t>
  </si>
  <si>
    <t>сухая щетка для массажа</t>
  </si>
  <si>
    <t>ограничитель лая</t>
  </si>
  <si>
    <t>покрывала турция</t>
  </si>
  <si>
    <t>тушь для ресниц черная максфактор</t>
  </si>
  <si>
    <t>рисовая водка</t>
  </si>
  <si>
    <t>ночной крем для лица 50</t>
  </si>
  <si>
    <t>кроссовки для мальчик на липучках</t>
  </si>
  <si>
    <t>тоник для волос медный</t>
  </si>
  <si>
    <t>колбасные изделия</t>
  </si>
  <si>
    <t>корзина пластмассовая</t>
  </si>
  <si>
    <t>яркие боди</t>
  </si>
  <si>
    <t>ткань для поделок</t>
  </si>
  <si>
    <t>аккумулятор автомобильные товар</t>
  </si>
  <si>
    <t>кеды с надписями</t>
  </si>
  <si>
    <t>игрушки для купания на присосках</t>
  </si>
  <si>
    <t>пудра для лица эйвон</t>
  </si>
  <si>
    <t>жилетка женская теплая с поясом</t>
  </si>
  <si>
    <t>zebra для девочки</t>
  </si>
  <si>
    <t xml:space="preserve">спонжик для макияжа </t>
  </si>
  <si>
    <t>стойка для микрофона настольная с держателем</t>
  </si>
  <si>
    <t>чугунная сковорода биол</t>
  </si>
  <si>
    <t>чехол для телефона huawei y8p</t>
  </si>
  <si>
    <t>штора для кухни тюль</t>
  </si>
  <si>
    <t>мото куртка мужская</t>
  </si>
  <si>
    <t>ollin эмульсия</t>
  </si>
  <si>
    <t>семена мурайя</t>
  </si>
  <si>
    <t xml:space="preserve">формы для онигири </t>
  </si>
  <si>
    <t xml:space="preserve">кран для раковины </t>
  </si>
  <si>
    <t>мягкая игрушка блоп топ</t>
  </si>
  <si>
    <t>футболка милитари детская</t>
  </si>
  <si>
    <t xml:space="preserve">levi's® </t>
  </si>
  <si>
    <t>brita картридж для фильтра</t>
  </si>
  <si>
    <t xml:space="preserve">расческа деревянная </t>
  </si>
  <si>
    <t>раскраска водяная</t>
  </si>
  <si>
    <t>сванская приправа</t>
  </si>
  <si>
    <t>вафельная печать</t>
  </si>
  <si>
    <t>сыворотка ботокс для лица</t>
  </si>
  <si>
    <t>помпа для термопота</t>
  </si>
  <si>
    <t>подушка ортопедическая валик</t>
  </si>
  <si>
    <t xml:space="preserve">футляр для соски </t>
  </si>
  <si>
    <t>чехол на айфон для карты</t>
  </si>
  <si>
    <t>тельняшка женская майка</t>
  </si>
  <si>
    <t>майка женская коричневая</t>
  </si>
  <si>
    <t>подвесная ваза</t>
  </si>
  <si>
    <t>ручки для девочки</t>
  </si>
  <si>
    <t>ветровка теплая женская</t>
  </si>
  <si>
    <t xml:space="preserve">сарафан летний для девочек </t>
  </si>
  <si>
    <t>чесалка для десен</t>
  </si>
  <si>
    <t>брелки для ключей бтс</t>
  </si>
  <si>
    <t>жемчужная красота</t>
  </si>
  <si>
    <t>флешка 16 гб для телефона</t>
  </si>
  <si>
    <t xml:space="preserve">бандана черная </t>
  </si>
  <si>
    <t xml:space="preserve">штора интерьерная </t>
  </si>
  <si>
    <t>аккумуляторная угловая шлифмашина</t>
  </si>
  <si>
    <t>лен для вышивания</t>
  </si>
  <si>
    <t>интерактивная игрушка для детей</t>
  </si>
  <si>
    <t>пенал металлический для карандашей</t>
  </si>
  <si>
    <t>persil гель для стирки белого цвета</t>
  </si>
  <si>
    <t>футболка с доберманом женская</t>
  </si>
  <si>
    <t>кастрюля эмалированная 10 л</t>
  </si>
  <si>
    <t>футболки юнармия</t>
  </si>
  <si>
    <t>ротационная трещетка</t>
  </si>
  <si>
    <t>агрогрядки</t>
  </si>
  <si>
    <t>наполнитель для кошачьего туалета tofu</t>
  </si>
  <si>
    <t>картридж для sega 16 бит</t>
  </si>
  <si>
    <t xml:space="preserve">льняная ткань </t>
  </si>
  <si>
    <t>белорусская косметика румяна</t>
  </si>
  <si>
    <t>яркие мужские носки</t>
  </si>
  <si>
    <t>мини лампа для чтения</t>
  </si>
  <si>
    <t>ремень женский без пряжки</t>
  </si>
  <si>
    <t>пилка многоразовая</t>
  </si>
  <si>
    <t>шапочка доя плавания</t>
  </si>
  <si>
    <t>инструменты для дерева</t>
  </si>
  <si>
    <t xml:space="preserve">мозаика детская </t>
  </si>
  <si>
    <t xml:space="preserve">тени зелёные </t>
  </si>
  <si>
    <t>шетка массажная</t>
  </si>
  <si>
    <t xml:space="preserve">корзина плетеная с ручкой </t>
  </si>
  <si>
    <t>zewa туалетная бумага 12</t>
  </si>
  <si>
    <t>бейсболка рабочая</t>
  </si>
  <si>
    <t>деревня дураков</t>
  </si>
  <si>
    <t>чистая линия мыло косметическое</t>
  </si>
  <si>
    <t>джинсы sela для мальчика</t>
  </si>
  <si>
    <t>шарики для септума</t>
  </si>
  <si>
    <t>сандалии с пяткой</t>
  </si>
  <si>
    <t xml:space="preserve">баночка для хранения </t>
  </si>
  <si>
    <t>лак для волос силуэт</t>
  </si>
  <si>
    <t>белые кроссовки натуральная кожа</t>
  </si>
  <si>
    <t>солнечные очки для малыша</t>
  </si>
  <si>
    <t xml:space="preserve">нарядный костюм </t>
  </si>
  <si>
    <t>кепка череая</t>
  </si>
  <si>
    <t xml:space="preserve">японские конфеты </t>
  </si>
  <si>
    <t xml:space="preserve">наволочка на подушку для беременных </t>
  </si>
  <si>
    <t>грузики для жалюзи</t>
  </si>
  <si>
    <t>кеды женские белые кожа натуральная</t>
  </si>
  <si>
    <t>сумка спортивная женская пума</t>
  </si>
  <si>
    <t>тон для жирной кожи лица</t>
  </si>
  <si>
    <t>уголь  для кальяна</t>
  </si>
  <si>
    <t>олд спайс для мужчин гель</t>
  </si>
  <si>
    <t>короткая занавеска</t>
  </si>
  <si>
    <t>струны для укулеле концерт</t>
  </si>
  <si>
    <t>наушники беспроводные apple для телефона</t>
  </si>
  <si>
    <t>корзина для супермаркета</t>
  </si>
  <si>
    <t>обувь алла пугачёва</t>
  </si>
  <si>
    <t>панама мужская аниме</t>
  </si>
  <si>
    <t xml:space="preserve">пизда резиновая </t>
  </si>
  <si>
    <t xml:space="preserve">увлажнитель для воздуха </t>
  </si>
  <si>
    <t>духи и туалетная вода женская сладкие</t>
  </si>
  <si>
    <t>уличная сушилка для белья</t>
  </si>
  <si>
    <t>сидушка круглая</t>
  </si>
  <si>
    <t>кофта женская леопард</t>
  </si>
  <si>
    <t>estel de luxe краска для волос</t>
  </si>
  <si>
    <t>art-visage кремовые румяна</t>
  </si>
  <si>
    <t>чокер жемчуг для женщин</t>
  </si>
  <si>
    <t>ночнушка женская шелк</t>
  </si>
  <si>
    <t>ротор для перфоратора</t>
  </si>
  <si>
    <t>футболки армения</t>
  </si>
  <si>
    <t>смартфон для игр</t>
  </si>
  <si>
    <t xml:space="preserve">гель для стирки шерсти </t>
  </si>
  <si>
    <t>домик детский деревянный</t>
  </si>
  <si>
    <t xml:space="preserve">колготки для фигурного катания </t>
  </si>
  <si>
    <t>тюль шторы для кухни 180</t>
  </si>
  <si>
    <t>кисточки для нанесения теней</t>
  </si>
  <si>
    <t>сумка для ноутбука для девочки</t>
  </si>
  <si>
    <t>экосад садовые ограждения</t>
  </si>
  <si>
    <t>формочка для котлет</t>
  </si>
  <si>
    <t>витамин д детям</t>
  </si>
  <si>
    <t>книга приключения</t>
  </si>
  <si>
    <t>ванна для груминга</t>
  </si>
  <si>
    <t>маска для лица гарниер</t>
  </si>
  <si>
    <t>для очков чехол женских</t>
  </si>
  <si>
    <t>плойка для мелких кудрей</t>
  </si>
  <si>
    <t>желтые гольфы для девочек</t>
  </si>
  <si>
    <t>серёжки лягушка</t>
  </si>
  <si>
    <t>юбка женская kathi</t>
  </si>
  <si>
    <t>приставка для тв с wi fi</t>
  </si>
  <si>
    <t>свеча формовая</t>
  </si>
  <si>
    <t>газонокосилка бензиновая champion</t>
  </si>
  <si>
    <t>косуха куртка женская mango</t>
  </si>
  <si>
    <t>парка женская демисезонная больших размеров</t>
  </si>
  <si>
    <t>трансфер для кожи</t>
  </si>
  <si>
    <t>фартук на пояс</t>
  </si>
  <si>
    <t>сожженная заживо</t>
  </si>
  <si>
    <t>для прически украшения</t>
  </si>
  <si>
    <t xml:space="preserve">зарядное устройство для смарт часов </t>
  </si>
  <si>
    <t>молния разъемная 2 замка</t>
  </si>
  <si>
    <t>мужские очки с диоптриями</t>
  </si>
  <si>
    <t>шапки для плавания для девочек</t>
  </si>
  <si>
    <t>для снятия косметики</t>
  </si>
  <si>
    <t>крутые футболки для мужчин</t>
  </si>
  <si>
    <t>кабура для ножа</t>
  </si>
  <si>
    <t xml:space="preserve">поды для курения </t>
  </si>
  <si>
    <t>фигуры для шахмат</t>
  </si>
  <si>
    <t xml:space="preserve">чалма для малышей </t>
  </si>
  <si>
    <t>решетка деревянная</t>
  </si>
  <si>
    <t>декор для кондитера</t>
  </si>
  <si>
    <t>книга для записей а4</t>
  </si>
  <si>
    <t>чугунная плита</t>
  </si>
  <si>
    <t>скрепер для снега</t>
  </si>
  <si>
    <t>спа для волос</t>
  </si>
  <si>
    <t>антицарапки для животных</t>
  </si>
  <si>
    <t>пакеты для рассады биоразлагаемые</t>
  </si>
  <si>
    <t>корзина для декора</t>
  </si>
  <si>
    <t>жилетка женская офис</t>
  </si>
  <si>
    <t xml:space="preserve">яркие решения </t>
  </si>
  <si>
    <t>crocs сапоги для девочек</t>
  </si>
  <si>
    <t>таблетки для увеличения груди</t>
  </si>
  <si>
    <t>держатель для емкостей</t>
  </si>
  <si>
    <t>сумка шопер бежевая</t>
  </si>
  <si>
    <t>гель для чистки труб</t>
  </si>
  <si>
    <t>снуд для мальчиков</t>
  </si>
  <si>
    <t>женская сумка с ручками</t>
  </si>
  <si>
    <t>палка для валика</t>
  </si>
  <si>
    <t>трусики японские подгузники</t>
  </si>
  <si>
    <t>грунтовка универсальная</t>
  </si>
  <si>
    <t>диспансер для бумаги</t>
  </si>
  <si>
    <t>коробочки для упаковки</t>
  </si>
  <si>
    <t>amway от пятен</t>
  </si>
  <si>
    <t>жилет для верховой езды</t>
  </si>
  <si>
    <t>быстрая зарядка в авто</t>
  </si>
  <si>
    <t>деревянные музыкальные инструменты</t>
  </si>
  <si>
    <t>аппарат для маникюра портативный</t>
  </si>
  <si>
    <t>найти себя</t>
  </si>
  <si>
    <t>магнит канцелярский росмагнит</t>
  </si>
  <si>
    <t>покрывало в коляску</t>
  </si>
  <si>
    <t>лодка надувная детская</t>
  </si>
  <si>
    <t>скатерть круглая этель</t>
  </si>
  <si>
    <t>люкс визаж гель для бровей</t>
  </si>
  <si>
    <t>белорусская косметика для губ</t>
  </si>
  <si>
    <t xml:space="preserve">масло для депиляции </t>
  </si>
  <si>
    <t>халат тёплый</t>
  </si>
  <si>
    <t>big лезвия</t>
  </si>
  <si>
    <t>мантия на молнии</t>
  </si>
  <si>
    <t>шары для поделок</t>
  </si>
  <si>
    <t>силиконовый чехол для samsung galaxy s21</t>
  </si>
  <si>
    <t>песок для кофе</t>
  </si>
  <si>
    <t>чернила для принтера hp deskjet 2320</t>
  </si>
  <si>
    <t>надувная игрушка неваляшка</t>
  </si>
  <si>
    <t>подушка для бабушки</t>
  </si>
  <si>
    <t xml:space="preserve">свеча яйцо </t>
  </si>
  <si>
    <t>кожаный ремешок для apple watch</t>
  </si>
  <si>
    <t>утяжелитель для шторы</t>
  </si>
  <si>
    <t>сеточка для бритвы</t>
  </si>
  <si>
    <t>rare store для детей</t>
  </si>
  <si>
    <t xml:space="preserve">пояс спортивный </t>
  </si>
  <si>
    <t>кружки на деревянной подставке</t>
  </si>
  <si>
    <t>плате для девочки</t>
  </si>
  <si>
    <t>декоративная косметика для детей</t>
  </si>
  <si>
    <t>помада для губ с карандашом</t>
  </si>
  <si>
    <t>ленты для упаковки</t>
  </si>
  <si>
    <t>держатель для смородины</t>
  </si>
  <si>
    <t>iclab крем для лица</t>
  </si>
  <si>
    <t>губа универсальная</t>
  </si>
  <si>
    <t>костюм для малышей нарядный</t>
  </si>
  <si>
    <t>одежда для малышей лето</t>
  </si>
  <si>
    <t>пиксели для рюкзака</t>
  </si>
  <si>
    <t>твоё мужские футболки</t>
  </si>
  <si>
    <t>перчатки резиновые для огорода</t>
  </si>
  <si>
    <t>штампы для школы</t>
  </si>
  <si>
    <t>обувь для танца</t>
  </si>
  <si>
    <t>видеокарта для компьютера игровая</t>
  </si>
  <si>
    <t>казачья папаха</t>
  </si>
  <si>
    <t>комбинезон утепленный для малыша</t>
  </si>
  <si>
    <t>фильтрованная бумага</t>
  </si>
  <si>
    <t>туфли guess для женщин</t>
  </si>
  <si>
    <t>грибы для том ям</t>
  </si>
  <si>
    <t>ямамото</t>
  </si>
  <si>
    <t>четыре соглашения книга</t>
  </si>
  <si>
    <t>tnl румяна</t>
  </si>
  <si>
    <t>весенняя ветровка мужская</t>
  </si>
  <si>
    <t>купальник для девочки для гимнастики</t>
  </si>
  <si>
    <t>чёрная роза</t>
  </si>
  <si>
    <t>чёрный бюстгальтер</t>
  </si>
  <si>
    <t>внешний аккумулятор на солнечной</t>
  </si>
  <si>
    <t>гимнастерка взрослая</t>
  </si>
  <si>
    <t>сумка женская красивая</t>
  </si>
  <si>
    <t>ретон аппарат для физиотерапии</t>
  </si>
  <si>
    <t xml:space="preserve">силиконовая трубка </t>
  </si>
  <si>
    <t>grass химия</t>
  </si>
  <si>
    <t>пробник напряжения</t>
  </si>
  <si>
    <t>гель для стирки белья универсальный synergetic</t>
  </si>
  <si>
    <t>парфюмерная вода для женщин франция</t>
  </si>
  <si>
    <t>куртка демисезон для мальчиков</t>
  </si>
  <si>
    <t>сумка спортивная через плечо мужская</t>
  </si>
  <si>
    <t>кальян alpha hookah</t>
  </si>
  <si>
    <t>кардиган вязаный длинный женский летний</t>
  </si>
  <si>
    <t>кофеварка игрушечная</t>
  </si>
  <si>
    <t>шкатулка для колец в для сережек</t>
  </si>
  <si>
    <t>мусульманская одежда для детей</t>
  </si>
  <si>
    <t>для масла и уксуса бутылка</t>
  </si>
  <si>
    <t>колготки женские 40 ден с утяжкой</t>
  </si>
  <si>
    <t>для чистки стекла</t>
  </si>
  <si>
    <t>тональный крем вторая кожа</t>
  </si>
  <si>
    <t>шорты для малыша chicco</t>
  </si>
  <si>
    <t>косыночка для девочки</t>
  </si>
  <si>
    <t>джинсы для женщин befree</t>
  </si>
  <si>
    <t>лак чистая линия</t>
  </si>
  <si>
    <t>бумага доя печати</t>
  </si>
  <si>
    <t>чай с яблоком</t>
  </si>
  <si>
    <t>съёмник сайлентблоков</t>
  </si>
  <si>
    <t>incity верхняя одежда</t>
  </si>
  <si>
    <t>вулканическая пенка</t>
  </si>
  <si>
    <t>канцелярия для рисования</t>
  </si>
  <si>
    <t>зубная щётка philips</t>
  </si>
  <si>
    <t>майка мужская спорт</t>
  </si>
  <si>
    <t>лосьон-спрей для тела</t>
  </si>
  <si>
    <t>кроссовки мужские для большого тенниса</t>
  </si>
  <si>
    <t>злая собака игра</t>
  </si>
  <si>
    <t>кронштейн для штанги</t>
  </si>
  <si>
    <t>кнопка открытия багажника</t>
  </si>
  <si>
    <t xml:space="preserve">водолазка для мальчиков </t>
  </si>
  <si>
    <t>бумага для принтера а5</t>
  </si>
  <si>
    <t xml:space="preserve">сачок для аквариума </t>
  </si>
  <si>
    <t>ушастый нянь 2.4</t>
  </si>
  <si>
    <t xml:space="preserve">панама пушистая </t>
  </si>
  <si>
    <t xml:space="preserve">арт терапия </t>
  </si>
  <si>
    <t>боксы для рыболовных принадлежностей</t>
  </si>
  <si>
    <t>напольная когтеточка</t>
  </si>
  <si>
    <t xml:space="preserve">тональный крем для жирной кожи </t>
  </si>
  <si>
    <t>пакетик для бижутерии</t>
  </si>
  <si>
    <t>форма для леденцов сердце</t>
  </si>
  <si>
    <t>алимпийка мужская</t>
  </si>
  <si>
    <t>славянский сарафан</t>
  </si>
  <si>
    <t>банка для насекомых</t>
  </si>
  <si>
    <t>9 мая платье</t>
  </si>
  <si>
    <t>клипса для авто</t>
  </si>
  <si>
    <t xml:space="preserve">пехорка народная </t>
  </si>
  <si>
    <t>подставки деревянные</t>
  </si>
  <si>
    <t>алмазная мозаика 40?50</t>
  </si>
  <si>
    <t>большой органайзер для косметики</t>
  </si>
  <si>
    <t>зубная щетка colgate neo</t>
  </si>
  <si>
    <t>одежда для квадроцикла</t>
  </si>
  <si>
    <t>футболка том и джерри женская</t>
  </si>
  <si>
    <t>набор ошейников для щенков</t>
  </si>
  <si>
    <t>пижама утепленная женская</t>
  </si>
  <si>
    <t>помадка для бровей estrade</t>
  </si>
  <si>
    <t xml:space="preserve">сумка оранжевая </t>
  </si>
  <si>
    <t>черная однотонная футболка</t>
  </si>
  <si>
    <t>крем гель для кожи вокруг глаз</t>
  </si>
  <si>
    <t>пилка для полировки</t>
  </si>
  <si>
    <t>бальзам для губ oriflame</t>
  </si>
  <si>
    <t>мыло для варки</t>
  </si>
  <si>
    <t>мезороллер для головы</t>
  </si>
  <si>
    <t>шапочки для новорождённых лето</t>
  </si>
  <si>
    <t>казахская посуда</t>
  </si>
  <si>
    <t>держатель для шторы в ванную</t>
  </si>
  <si>
    <t>живая энциклопедия</t>
  </si>
  <si>
    <t>чехол для наушников airpods 4</t>
  </si>
  <si>
    <t>платья в спортивном стиле</t>
  </si>
  <si>
    <t xml:space="preserve">ложка серебряная </t>
  </si>
  <si>
    <t>гипсовая для рисования</t>
  </si>
  <si>
    <t>тату для мужчин</t>
  </si>
  <si>
    <t>фильтр масляный лада</t>
  </si>
  <si>
    <t>сковородка для стейков</t>
  </si>
  <si>
    <t>агафья бабушка маска</t>
  </si>
  <si>
    <t>батарея на айфон 6 s</t>
  </si>
  <si>
    <t>красная детская футболка</t>
  </si>
  <si>
    <t>ковер для ползания</t>
  </si>
  <si>
    <t>платья для подростка 15 лет</t>
  </si>
  <si>
    <t>носки на стулья</t>
  </si>
  <si>
    <t>тональный крем для лица лариаль</t>
  </si>
  <si>
    <t>блок питания 3а</t>
  </si>
  <si>
    <t>ограда для грядок</t>
  </si>
  <si>
    <t xml:space="preserve">гнездо для попугаев </t>
  </si>
  <si>
    <t xml:space="preserve">кофты для девочки </t>
  </si>
  <si>
    <t>лак для штукатурки</t>
  </si>
  <si>
    <t>декор для торта корона</t>
  </si>
  <si>
    <t>детские сказки для малышей</t>
  </si>
  <si>
    <t xml:space="preserve">очки для вождения </t>
  </si>
  <si>
    <t>сумка прозрачная через плечо</t>
  </si>
  <si>
    <t xml:space="preserve">злая книга </t>
  </si>
  <si>
    <t>влажные салфетки для новорожденных lovular</t>
  </si>
  <si>
    <t>аккумулятор для детского электромобиля 6v</t>
  </si>
  <si>
    <t>настенная полка для ванной</t>
  </si>
  <si>
    <t>набор для приготовления еды</t>
  </si>
  <si>
    <t>triol игрушка для животных</t>
  </si>
  <si>
    <t>спортивные штаны женские яркие</t>
  </si>
  <si>
    <t>чёрное поатье</t>
  </si>
  <si>
    <t>деревянные табуретки</t>
  </si>
  <si>
    <t>шампунь соя и кератин</t>
  </si>
  <si>
    <t>купальник бикини женский бразильяна</t>
  </si>
  <si>
    <t>круг для пиццы</t>
  </si>
  <si>
    <t>аксессуары для сварки</t>
  </si>
  <si>
    <t>спортивный для мальчика костюм одежда</t>
  </si>
  <si>
    <t>кедыдля девочки</t>
  </si>
  <si>
    <t>рамка для фото на стену</t>
  </si>
  <si>
    <t>сыворотка для лица отбеливающая</t>
  </si>
  <si>
    <t>футболки для девочек 8 лет</t>
  </si>
  <si>
    <t>трусики бразильяна бесшовные</t>
  </si>
  <si>
    <t>звуковая карта для компьютера</t>
  </si>
  <si>
    <t>кухня детская большая деревянная</t>
  </si>
  <si>
    <t xml:space="preserve">очищающая пенка </t>
  </si>
  <si>
    <t>штаны для девочки в школу</t>
  </si>
  <si>
    <t>футляр для зарядки</t>
  </si>
  <si>
    <t xml:space="preserve">чехол для honor 10i </t>
  </si>
  <si>
    <t>пенка для умывания лица натура сиберика</t>
  </si>
  <si>
    <t>крымская косметика набор</t>
  </si>
  <si>
    <t>чёрный жемчуг тоник</t>
  </si>
  <si>
    <t>корзинки для фруктов</t>
  </si>
  <si>
    <t>мраморная ваза</t>
  </si>
  <si>
    <t>подвязка для волос</t>
  </si>
  <si>
    <t>накидка для стиральной машинки</t>
  </si>
  <si>
    <t>портативная колонка оргтехника</t>
  </si>
  <si>
    <t>подвес для динамика</t>
  </si>
  <si>
    <t>шуруповёрт хитачи</t>
  </si>
  <si>
    <t>девочка которая любила тома</t>
  </si>
  <si>
    <t>аппарат для надувания шаров</t>
  </si>
  <si>
    <t>гель для сьирки</t>
  </si>
  <si>
    <t>красная подвеска</t>
  </si>
  <si>
    <t>мешок для пылесоса thomas</t>
  </si>
  <si>
    <t>воск для мойки</t>
  </si>
  <si>
    <t>утеплённые джинсы для девочки</t>
  </si>
  <si>
    <t>кровать подрастковая</t>
  </si>
  <si>
    <t xml:space="preserve">кошелёк красный </t>
  </si>
  <si>
    <t>водосберегающая насадка</t>
  </si>
  <si>
    <t>бад для энергии</t>
  </si>
  <si>
    <t>чехол для телефона honor 20 lite</t>
  </si>
  <si>
    <t>сетка затеняющая 35</t>
  </si>
  <si>
    <t xml:space="preserve">сетка москитная на окно </t>
  </si>
  <si>
    <t>для умывания аравия</t>
  </si>
  <si>
    <t xml:space="preserve">платье для росписи </t>
  </si>
  <si>
    <t>средство для мытья керамической</t>
  </si>
  <si>
    <t>клетчатая рубашка детская</t>
  </si>
  <si>
    <t>сумка женская светлая кожа натуральная</t>
  </si>
  <si>
    <t>для кошек для зубов</t>
  </si>
  <si>
    <t>катридж для тату</t>
  </si>
  <si>
    <t>шляпки фетровые</t>
  </si>
  <si>
    <t>кожаная куртка косуха белая</t>
  </si>
  <si>
    <t>я в детстве так мечтал</t>
  </si>
  <si>
    <t>таблетки для сомов</t>
  </si>
  <si>
    <t>талант ювелирные изделия</t>
  </si>
  <si>
    <t>маскитная штора</t>
  </si>
  <si>
    <t>терка для сыра посуда и инвентарь</t>
  </si>
  <si>
    <t>контейнер для полотенец</t>
  </si>
  <si>
    <t>кофта на пуговицах детская</t>
  </si>
  <si>
    <t>карта памяти на телефон samsung</t>
  </si>
  <si>
    <t>шапка детская фуксия</t>
  </si>
  <si>
    <t>дезинфекция обуви</t>
  </si>
  <si>
    <t>для тортов принадлежности</t>
  </si>
  <si>
    <t xml:space="preserve"> фуксия</t>
  </si>
  <si>
    <t>джинсы для мальчиков с дырками</t>
  </si>
  <si>
    <t>салфетка для уборки из микрофибры</t>
  </si>
  <si>
    <t>ветровка адидас для мальчика</t>
  </si>
  <si>
    <t>цифровой регулятор температуры</t>
  </si>
  <si>
    <t>кольцо серебряное сердце</t>
  </si>
  <si>
    <t>шторы для душевой кабины</t>
  </si>
  <si>
    <t>садовый инструмент для подвязки растений</t>
  </si>
  <si>
    <t>майка женская с кружевом бельевая</t>
  </si>
  <si>
    <t>аравия наборы</t>
  </si>
  <si>
    <t>si гель для моделирования</t>
  </si>
  <si>
    <t>для танцев обувь</t>
  </si>
  <si>
    <t>обувь женская  летняя</t>
  </si>
  <si>
    <t>шарнир для штатива</t>
  </si>
  <si>
    <t>пилинг пудра для лица</t>
  </si>
  <si>
    <t>pimkie для женщин</t>
  </si>
  <si>
    <t>сумка для прогулки с собакой</t>
  </si>
  <si>
    <t>рамка для фотографий 30х30</t>
  </si>
  <si>
    <t>женские солнечные очки с поляризацией</t>
  </si>
  <si>
    <t>подвеска золотая буква</t>
  </si>
  <si>
    <t>свечи для торта 16</t>
  </si>
  <si>
    <t>черная мыльница</t>
  </si>
  <si>
    <t>наборы для вязания сумок</t>
  </si>
  <si>
    <t xml:space="preserve">карандаш для губ матовый </t>
  </si>
  <si>
    <t>арахисовая паста питание</t>
  </si>
  <si>
    <t>белье для интима</t>
  </si>
  <si>
    <t xml:space="preserve">комбинезон демисезонные для девочек </t>
  </si>
  <si>
    <t>бумага для кливинга</t>
  </si>
  <si>
    <t>осенняя куртка для мужчин</t>
  </si>
  <si>
    <t>товары для взрослых 18 интимные</t>
  </si>
  <si>
    <t>бриджи для девочек на лето</t>
  </si>
  <si>
    <t>снотворное для кошек</t>
  </si>
  <si>
    <t>платья весение</t>
  </si>
  <si>
    <t>тесты для детей 3-4</t>
  </si>
  <si>
    <t>блокнот для рисования а5</t>
  </si>
  <si>
    <t>обучающая игрушка</t>
  </si>
  <si>
    <t>сычева рабочая тетрадь</t>
  </si>
  <si>
    <t>машина для езды детей</t>
  </si>
  <si>
    <t>кабель для зарядки магнитный</t>
  </si>
  <si>
    <t>металлические шарики для рогатки</t>
  </si>
  <si>
    <t xml:space="preserve">безворсовые салфетки для маникюра </t>
  </si>
  <si>
    <t>куртка женская весна остин</t>
  </si>
  <si>
    <t xml:space="preserve">пудра осветляющая </t>
  </si>
  <si>
    <t>база под макияж eveline</t>
  </si>
  <si>
    <t>апликатор для ламинирования ресниц</t>
  </si>
  <si>
    <t>женские костюмы с юбкой вязаные</t>
  </si>
  <si>
    <t>банкетка круглая</t>
  </si>
  <si>
    <t>искусство манипуляции</t>
  </si>
  <si>
    <t xml:space="preserve">москитная </t>
  </si>
  <si>
    <t>адаптер для роутера</t>
  </si>
  <si>
    <t>светящаяся игрушка развивающая</t>
  </si>
  <si>
    <t>для пасх</t>
  </si>
  <si>
    <t>янувия</t>
  </si>
  <si>
    <t>ланчбокс для девочек</t>
  </si>
  <si>
    <t>серебро цепочка мужская</t>
  </si>
  <si>
    <t>средство для мытья акриловой ванны</t>
  </si>
  <si>
    <t>автомобильная ткань</t>
  </si>
  <si>
    <t>корзина для белтя</t>
  </si>
  <si>
    <t>очки для зрения -1.0</t>
  </si>
  <si>
    <t>pro plan для кошек 3 кг</t>
  </si>
  <si>
    <t>чехол для ирригатора</t>
  </si>
  <si>
    <t>манга магическая</t>
  </si>
  <si>
    <t>стайлинг для волос мужской</t>
  </si>
  <si>
    <t>футболка длинная белая</t>
  </si>
  <si>
    <t>для балконной двери</t>
  </si>
  <si>
    <t>защитный бортик для кроватки</t>
  </si>
  <si>
    <t>праймер для теней для век</t>
  </si>
  <si>
    <t>крупная бижутерия на шею</t>
  </si>
  <si>
    <t>юбка мексиканская</t>
  </si>
  <si>
    <t>бежютерия</t>
  </si>
  <si>
    <t>шампунь для волос shamtu</t>
  </si>
  <si>
    <t>бейсболка женская россия</t>
  </si>
  <si>
    <t>karmy для собак мелких пород</t>
  </si>
  <si>
    <t>книга магистр дьявольского культа</t>
  </si>
  <si>
    <t>фломастеры для скетчинга 80 цветов touch</t>
  </si>
  <si>
    <t>переходник для жёсткого диска</t>
  </si>
  <si>
    <t>платье на лямках черное</t>
  </si>
  <si>
    <t>набор для кукол одежды</t>
  </si>
  <si>
    <t>полесье пожарная машина</t>
  </si>
  <si>
    <t xml:space="preserve">органайзер для хранения обуви </t>
  </si>
  <si>
    <t>мицеллярка</t>
  </si>
  <si>
    <t>шариковая направляющая</t>
  </si>
  <si>
    <t xml:space="preserve">кукла маленькая </t>
  </si>
  <si>
    <t>мотор для триммера</t>
  </si>
  <si>
    <t>гель для мезороллера</t>
  </si>
  <si>
    <t>шоколадная лавка в париже</t>
  </si>
  <si>
    <t>мастерка для бега</t>
  </si>
  <si>
    <t xml:space="preserve">аэрография </t>
  </si>
  <si>
    <t>корм для кошек 7 кг</t>
  </si>
  <si>
    <t>чехол xiaomi redmi note 8t с надписями</t>
  </si>
  <si>
    <t xml:space="preserve">для детской площадки </t>
  </si>
  <si>
    <t xml:space="preserve">vivienne sabo карандаш для глаз </t>
  </si>
  <si>
    <t>для диплома</t>
  </si>
  <si>
    <t>я девочка мне можно</t>
  </si>
  <si>
    <t>карандаш для губ летуаль</t>
  </si>
  <si>
    <t>айфон 11 зарядка</t>
  </si>
  <si>
    <t>зарядка для батареек крона</t>
  </si>
  <si>
    <t>подвеска для друзей</t>
  </si>
  <si>
    <t>комплект белья victoria's secret</t>
  </si>
  <si>
    <t>гель для бровей pupa</t>
  </si>
  <si>
    <t>коляска деревянная</t>
  </si>
  <si>
    <t>чёрное таро</t>
  </si>
  <si>
    <t>чёрные шарики</t>
  </si>
  <si>
    <t>красовки для девушек</t>
  </si>
  <si>
    <t>штаны для мальчика 2 года</t>
  </si>
  <si>
    <t>футболка чёрная для мальчика</t>
  </si>
  <si>
    <t>каляска летняя</t>
  </si>
  <si>
    <t>куртка весенняя женская бежевая</t>
  </si>
  <si>
    <t>стекляный шар</t>
  </si>
  <si>
    <t>жидкость для удаления гель лака</t>
  </si>
  <si>
    <t>скрап для лица</t>
  </si>
  <si>
    <t>масло для дренажного массажа</t>
  </si>
  <si>
    <t>форма для памхи</t>
  </si>
  <si>
    <t>комплект постельного белья с бортиками</t>
  </si>
  <si>
    <t>табличка с днем рождения</t>
  </si>
  <si>
    <t>белые платья на новый год</t>
  </si>
  <si>
    <t>купальник италия раздельный женский</t>
  </si>
  <si>
    <t xml:space="preserve">футболка оверсайз черная </t>
  </si>
  <si>
    <t>одежда турецкая</t>
  </si>
  <si>
    <t>плёнка для аквапринта</t>
  </si>
  <si>
    <t xml:space="preserve">красная ниточка </t>
  </si>
  <si>
    <t xml:space="preserve">жижа для подов </t>
  </si>
  <si>
    <t>повязка на голлву</t>
  </si>
  <si>
    <t>великий из бродячих псов фигурка</t>
  </si>
  <si>
    <t>сыворотка матирующая</t>
  </si>
  <si>
    <t>ортопедические подпяточники</t>
  </si>
  <si>
    <t>полотенце для головы детское</t>
  </si>
  <si>
    <t>платья на подростков</t>
  </si>
  <si>
    <t>фритиллярия</t>
  </si>
  <si>
    <t>толстовка мужская на флисе</t>
  </si>
  <si>
    <t>чёрная женская сумка</t>
  </si>
  <si>
    <t>манометр для насоса</t>
  </si>
  <si>
    <t>шапочка хлопковая</t>
  </si>
  <si>
    <t xml:space="preserve">zarina платья </t>
  </si>
  <si>
    <t>эквестрия куклы</t>
  </si>
  <si>
    <t xml:space="preserve">nivea бальзам для губ </t>
  </si>
  <si>
    <t>собака резиновая</t>
  </si>
  <si>
    <t>compliment пилинг-скатка для лица</t>
  </si>
  <si>
    <t>карандаш для губ 09</t>
  </si>
  <si>
    <t>guess для мужчин куртка</t>
  </si>
  <si>
    <t>сумка hermes для женщин</t>
  </si>
  <si>
    <t>куртка zarina женская</t>
  </si>
  <si>
    <t>кроссовки на колесиках для девочек</t>
  </si>
  <si>
    <t>детская пляжная одежда</t>
  </si>
  <si>
    <t>лего майнкрафт для девочек</t>
  </si>
  <si>
    <t>мяч ортопедический</t>
  </si>
  <si>
    <t>для мейн кунов</t>
  </si>
  <si>
    <t>витамины для подростка</t>
  </si>
  <si>
    <t>краски для ткани красная</t>
  </si>
  <si>
    <t xml:space="preserve">нарядный костюм для мальчика </t>
  </si>
  <si>
    <t>ромашки в январе</t>
  </si>
  <si>
    <t>для денег зажим аксессуары</t>
  </si>
  <si>
    <t>гель для болвей</t>
  </si>
  <si>
    <t>бейдж для пропуска на ленте</t>
  </si>
  <si>
    <t>кукла заяц</t>
  </si>
  <si>
    <t xml:space="preserve">наушники беспроводные для айфона </t>
  </si>
  <si>
    <t>etro для женщин</t>
  </si>
  <si>
    <t>платье для выступления</t>
  </si>
  <si>
    <t>обувь спортивная мужская летняя</t>
  </si>
  <si>
    <t>решетка на для духовки</t>
  </si>
  <si>
    <t>обесцвечивание волос для тела</t>
  </si>
  <si>
    <t>набор для новорождённого</t>
  </si>
  <si>
    <t>маска для сухих и ломких волос</t>
  </si>
  <si>
    <t>краситель для яиц золото</t>
  </si>
  <si>
    <t>книги для самых маленьких 0</t>
  </si>
  <si>
    <t>зубная паста сплат сенситив</t>
  </si>
  <si>
    <t>увлажняющий крем с натуральной жемчужной пудрой bioaqua pure pearls</t>
  </si>
  <si>
    <t>рачевня</t>
  </si>
  <si>
    <t>рис янтарь</t>
  </si>
  <si>
    <t>коляска инфинити</t>
  </si>
  <si>
    <t>решетка пластиковая</t>
  </si>
  <si>
    <t>спортивный костюм женский зелёный</t>
  </si>
  <si>
    <t>классическая бейсболка</t>
  </si>
  <si>
    <t>полка настенная для картин</t>
  </si>
  <si>
    <t>гель-масло для душа</t>
  </si>
  <si>
    <t>пижама детская трикотаж</t>
  </si>
  <si>
    <t>оттеночный для волос шампунь</t>
  </si>
  <si>
    <t>шашки с деревянной доской</t>
  </si>
  <si>
    <t xml:space="preserve">нить для зубов </t>
  </si>
  <si>
    <t>пластилин для рыбалки</t>
  </si>
  <si>
    <t>пудра для детей</t>
  </si>
  <si>
    <t>полка 3 яруса</t>
  </si>
  <si>
    <t xml:space="preserve">черная кофта женская </t>
  </si>
  <si>
    <t>зеркальная плёнка на окна</t>
  </si>
  <si>
    <t>amway для кухни</t>
  </si>
  <si>
    <t>ля рош позе эфаклар гель</t>
  </si>
  <si>
    <t>динозавр игрушка подарок фигурка для мальчика</t>
  </si>
  <si>
    <t>платья весна-лето</t>
  </si>
  <si>
    <t>белая майка под пиджак</t>
  </si>
  <si>
    <t>гель для душа оливковый</t>
  </si>
  <si>
    <t>турецкая женская футболка</t>
  </si>
  <si>
    <t>обложка для паспорта бт21</t>
  </si>
  <si>
    <t>мишка фредди мягкая игрушка</t>
  </si>
  <si>
    <t>лента зеркальная</t>
  </si>
  <si>
    <t>обои моющие для кухни</t>
  </si>
  <si>
    <t>детская смесь сухая</t>
  </si>
  <si>
    <t>винт для очков</t>
  </si>
  <si>
    <t>берцы для охоты</t>
  </si>
  <si>
    <t>домашняя тапочка</t>
  </si>
  <si>
    <t>костюм женский с перьями</t>
  </si>
  <si>
    <t>тумба подвесная под тв</t>
  </si>
  <si>
    <t>очки солнцезащитные для девочек</t>
  </si>
  <si>
    <t>краска для волос lisap</t>
  </si>
  <si>
    <t>наборы для пар</t>
  </si>
  <si>
    <t>сумка кросс боди женская белая</t>
  </si>
  <si>
    <t>жгут для шин</t>
  </si>
  <si>
    <t>костюм женский тёплый</t>
  </si>
  <si>
    <t>парк стиралная машина</t>
  </si>
  <si>
    <t xml:space="preserve">карандаш для губ pupa </t>
  </si>
  <si>
    <t>массажный мячик для стоп</t>
  </si>
  <si>
    <t>самоклеющая пленка для кухни</t>
  </si>
  <si>
    <t>я бы на ней женился</t>
  </si>
  <si>
    <t>киви для обуви</t>
  </si>
  <si>
    <t>покрывала хлопковые турция</t>
  </si>
  <si>
    <t>amelie для женщин</t>
  </si>
  <si>
    <t>мужская туалетная вода антонио бандерас</t>
  </si>
  <si>
    <t>средство для шерсти</t>
  </si>
  <si>
    <t>японские шахматы</t>
  </si>
  <si>
    <t>кроссовки для бабушек</t>
  </si>
  <si>
    <t>салфетки для экрана телевизора</t>
  </si>
  <si>
    <t>для удаления папиллом</t>
  </si>
  <si>
    <t>торфяные горшки для рассады</t>
  </si>
  <si>
    <t>красная туника женская</t>
  </si>
  <si>
    <t>офис щенячий патруль</t>
  </si>
  <si>
    <t>гель для душа ландыш</t>
  </si>
  <si>
    <t>макияжа средство с глаз для снятия</t>
  </si>
  <si>
    <t>ручка гелевая чёрная</t>
  </si>
  <si>
    <t xml:space="preserve">пайта мужская </t>
  </si>
  <si>
    <t>акула одежда для мальчика куртка</t>
  </si>
  <si>
    <t>юбка в клетку детская</t>
  </si>
  <si>
    <t>полимерная глина запекаемая fimo</t>
  </si>
  <si>
    <t>сварочная</t>
  </si>
  <si>
    <t xml:space="preserve">настольная газовая плита </t>
  </si>
  <si>
    <t>блеск для губ без цвета</t>
  </si>
  <si>
    <t>синяя шапка для мальчика</t>
  </si>
  <si>
    <t xml:space="preserve">краска фиолетовая </t>
  </si>
  <si>
    <t>пряжа для вязания для детей</t>
  </si>
  <si>
    <t>открытка с днем рождения коллеге</t>
  </si>
  <si>
    <t>с кошачьей мятой</t>
  </si>
  <si>
    <t>ювелирная подвеска на браслет</t>
  </si>
  <si>
    <t>носки для новорожденных белье</t>
  </si>
  <si>
    <t>стяжки для удилищ</t>
  </si>
  <si>
    <t>ключница большая</t>
  </si>
  <si>
    <t>ролик для шеи</t>
  </si>
  <si>
    <t>тюль французская сетка</t>
  </si>
  <si>
    <t>значок знамя победы</t>
  </si>
  <si>
    <t>рубашка женская с надписями</t>
  </si>
  <si>
    <t>детские джинсы клёш</t>
  </si>
  <si>
    <t>прозрачная на стол</t>
  </si>
  <si>
    <t>коробка для счетчика</t>
  </si>
  <si>
    <t>dove крем для тела</t>
  </si>
  <si>
    <t>армированная плёнка для теплиц</t>
  </si>
  <si>
    <t>стулья пластиковые садовые</t>
  </si>
  <si>
    <t>двигатель для штор</t>
  </si>
  <si>
    <t>мужчине подарок на 23 февраля</t>
  </si>
  <si>
    <t xml:space="preserve">белая футболка женская однотонная </t>
  </si>
  <si>
    <t>вешалка в прихожую напольная</t>
  </si>
  <si>
    <t>копилки для денег керамика</t>
  </si>
  <si>
    <t>мужская сумка найк</t>
  </si>
  <si>
    <t>мобильный стульчик для кормления</t>
  </si>
  <si>
    <t>кепка мужская синяя</t>
  </si>
  <si>
    <t>резиновые шлёпанцы</t>
  </si>
  <si>
    <t>юбки миди джинсовая</t>
  </si>
  <si>
    <t>жилетка мужская болоневая</t>
  </si>
  <si>
    <t>платье тёплое</t>
  </si>
  <si>
    <t>книги для детей на английском</t>
  </si>
  <si>
    <t>средство для очистки аквариумной воды</t>
  </si>
  <si>
    <t>баночка для скраба</t>
  </si>
  <si>
    <t>головные уборы для женщин befree</t>
  </si>
  <si>
    <t>dercos vichy для мужчин</t>
  </si>
  <si>
    <t>накидка короля</t>
  </si>
  <si>
    <t>юсб вентилятор</t>
  </si>
  <si>
    <t>женская футболка на одно плечо</t>
  </si>
  <si>
    <t>скраб для лица эйвон</t>
  </si>
  <si>
    <t>рулонная москитная сетка</t>
  </si>
  <si>
    <t>farmina для стерилизованных кошек</t>
  </si>
  <si>
    <t>пресная сумка</t>
  </si>
  <si>
    <t>пижама для девочки с бриджами</t>
  </si>
  <si>
    <t>деревянный конструктор для девочек</t>
  </si>
  <si>
    <t>повязка акацуки</t>
  </si>
  <si>
    <t>крем бабушка агафья</t>
  </si>
  <si>
    <t>подсветка уличная</t>
  </si>
  <si>
    <t>наполнитель для слаймов</t>
  </si>
  <si>
    <t>клей для смартфона</t>
  </si>
  <si>
    <t>желеткаженская</t>
  </si>
  <si>
    <t>для лица и вокруг глаз</t>
  </si>
  <si>
    <t>кроссовки для девочек 27</t>
  </si>
  <si>
    <t>костюм для ребёнка</t>
  </si>
  <si>
    <t>военная литература</t>
  </si>
  <si>
    <t>юбка с фатином для девочки</t>
  </si>
  <si>
    <t>пленка для дачи</t>
  </si>
  <si>
    <t>прикуриватель для мотоцикла</t>
  </si>
  <si>
    <t>хилс для стерилизованных</t>
  </si>
  <si>
    <t>хлопковое одеяло детское</t>
  </si>
  <si>
    <t>наклейки для нагтей</t>
  </si>
  <si>
    <t>балдахин для детской кроватки</t>
  </si>
  <si>
    <t>inopro / отбеливающие полоски для зубов ino pro charcoal, 2 комплекта</t>
  </si>
  <si>
    <t>белое хозяйственное мыло</t>
  </si>
  <si>
    <t>футболка любимая сестра</t>
  </si>
  <si>
    <t>бейсболка женская демисезонная</t>
  </si>
  <si>
    <t>драй драй для ног</t>
  </si>
  <si>
    <t>милашка проявляшка</t>
  </si>
  <si>
    <t>стул валенсия</t>
  </si>
  <si>
    <t>рюкзак для школы девчачий</t>
  </si>
  <si>
    <t>формы для льда силикон</t>
  </si>
  <si>
    <t>приспособление для надевания компрессионного</t>
  </si>
  <si>
    <t>альбом для малышей</t>
  </si>
  <si>
    <t>юбка солдатская</t>
  </si>
  <si>
    <t>рубашка теплая длинная</t>
  </si>
  <si>
    <t>кокосовая чаша</t>
  </si>
  <si>
    <t>шампунь мужской для волос</t>
  </si>
  <si>
    <t>ollin пигмент прямого действия</t>
  </si>
  <si>
    <t>зайцы для пасхи</t>
  </si>
  <si>
    <t>корм для собак darsi</t>
  </si>
  <si>
    <t>корректор канцелярия красивый</t>
  </si>
  <si>
    <t>папка для тетрадей детская</t>
  </si>
  <si>
    <t>кровать одноместная</t>
  </si>
  <si>
    <t>вельветовый костюм для мальчика</t>
  </si>
  <si>
    <t>горшок для цветка напольный</t>
  </si>
  <si>
    <t>инь-янь</t>
  </si>
  <si>
    <t>тушёнка барс</t>
  </si>
  <si>
    <t>майка спортивная детская линия</t>
  </si>
  <si>
    <t>книга спасать или спасаться</t>
  </si>
  <si>
    <t>свеча для торта цветок</t>
  </si>
  <si>
    <t>бойлер горячей воды</t>
  </si>
  <si>
    <t>молния двусторонняя</t>
  </si>
  <si>
    <t>подвязка для кустов</t>
  </si>
  <si>
    <t>греческая штора</t>
  </si>
  <si>
    <t>женская одежда производство турция</t>
  </si>
  <si>
    <t>сандали турция</t>
  </si>
  <si>
    <t>зубная щетка белая</t>
  </si>
  <si>
    <t>черная кофта nike</t>
  </si>
  <si>
    <t>химия для сада</t>
  </si>
  <si>
    <t>зонт детский для мальчика автомат</t>
  </si>
  <si>
    <t>железная ручка</t>
  </si>
  <si>
    <t>застежки для простыни</t>
  </si>
  <si>
    <t>рамки для госномера</t>
  </si>
  <si>
    <t>для новорожденных платье</t>
  </si>
  <si>
    <t>sela толстовка для девочек</t>
  </si>
  <si>
    <t>сумка-планшет женская</t>
  </si>
  <si>
    <t>скинер для бассейна</t>
  </si>
  <si>
    <t>футболка и шорты для женщин</t>
  </si>
  <si>
    <t>проставочные кольца для динамиков</t>
  </si>
  <si>
    <t>для белых кед</t>
  </si>
  <si>
    <t>фиолетовая кружка</t>
  </si>
  <si>
    <t xml:space="preserve">ветровка женская хлопок </t>
  </si>
  <si>
    <t>муфта пластиковая</t>
  </si>
  <si>
    <t>красная туника</t>
  </si>
  <si>
    <t>статуэтки для улицы</t>
  </si>
  <si>
    <t>самые важные знания</t>
  </si>
  <si>
    <t>медицинские маски для детей</t>
  </si>
  <si>
    <t>защита спинки сиденья</t>
  </si>
  <si>
    <t>скатерть с днём рождения</t>
  </si>
  <si>
    <t>пузырьковая</t>
  </si>
  <si>
    <t>магнит для шторы</t>
  </si>
  <si>
    <t>водолазка женская с горлом</t>
  </si>
  <si>
    <t>lassie для девочек демисезон</t>
  </si>
  <si>
    <t>зарядное устройство для айпада</t>
  </si>
  <si>
    <t>декоративные уголки для мебели</t>
  </si>
  <si>
    <t xml:space="preserve">белая доска </t>
  </si>
  <si>
    <t>георгиевская лента и триколор</t>
  </si>
  <si>
    <t>зажимы для грифа</t>
  </si>
  <si>
    <t>препарат от сорняков</t>
  </si>
  <si>
    <t>для точки g</t>
  </si>
  <si>
    <t>комплект семейный постельного белья сатин</t>
  </si>
  <si>
    <t>круг для точила</t>
  </si>
  <si>
    <t>купальник для 13 лет</t>
  </si>
  <si>
    <t>шнурки белые для кроссовок</t>
  </si>
  <si>
    <t>брюки классические для мальчиков</t>
  </si>
  <si>
    <t>электрическая кормушка</t>
  </si>
  <si>
    <t>мягкая игрушка интерактивная</t>
  </si>
  <si>
    <t>баночки стекляные</t>
  </si>
  <si>
    <t>эко для мытья посуды</t>
  </si>
  <si>
    <t>скатерь пасхальная</t>
  </si>
  <si>
    <t>длинная футболка для девочек</t>
  </si>
  <si>
    <t>топ для фитнеса с длинным рукавом</t>
  </si>
  <si>
    <t>ремешок для redmi watch 2 lite</t>
  </si>
  <si>
    <t>тыквенная ночь манга</t>
  </si>
  <si>
    <t>gloria jeans худи для женщин</t>
  </si>
  <si>
    <t>wonder средство для стирки</t>
  </si>
  <si>
    <t>гель тонус капилляр</t>
  </si>
  <si>
    <t>комплект для ролевых игр</t>
  </si>
  <si>
    <t>стол со стульями детский</t>
  </si>
  <si>
    <t>шлем для самбо</t>
  </si>
  <si>
    <t>с днем воспитателя</t>
  </si>
  <si>
    <t>белорусская литература</t>
  </si>
  <si>
    <t>набор столяра</t>
  </si>
  <si>
    <t>поводок для собак классический</t>
  </si>
  <si>
    <t>подтяжки взрослые мужские под ремень</t>
  </si>
  <si>
    <t>тример для стрижки собак</t>
  </si>
  <si>
    <t>майка женская на брителях</t>
  </si>
  <si>
    <t xml:space="preserve">усилитель связи </t>
  </si>
  <si>
    <t>шифтер/тормозная ручка</t>
  </si>
  <si>
    <t xml:space="preserve">серьги с янтарем </t>
  </si>
  <si>
    <t xml:space="preserve">тренажёр для письма </t>
  </si>
  <si>
    <t>чехол для гладильной доски 150</t>
  </si>
  <si>
    <t>гарниер для волос</t>
  </si>
  <si>
    <t>химический пилинг для лица</t>
  </si>
  <si>
    <t>масляный фильтр лада</t>
  </si>
  <si>
    <t>банка для жидкости</t>
  </si>
  <si>
    <t>наборы гель для душа</t>
  </si>
  <si>
    <t>банка стеклянная 3л</t>
  </si>
  <si>
    <t>чёкер из бисера</t>
  </si>
  <si>
    <t>футболка для женщин розовая</t>
  </si>
  <si>
    <t>шампунь для локонов</t>
  </si>
  <si>
    <t>комплект футболка и шорты для девочки</t>
  </si>
  <si>
    <t>рециркулятор бактерицидный армед</t>
  </si>
  <si>
    <t>женские трусы высокая посадка</t>
  </si>
  <si>
    <t xml:space="preserve">набор для создания свечей </t>
  </si>
  <si>
    <t>с кошачей мятой</t>
  </si>
  <si>
    <t>обувь женская туфли на каблуке 9см</t>
  </si>
  <si>
    <t>крем эпилятор для лица</t>
  </si>
  <si>
    <t xml:space="preserve">для диабетиков </t>
  </si>
  <si>
    <t>эпилято</t>
  </si>
  <si>
    <t>летняя шляпа мужская</t>
  </si>
  <si>
    <t>майка твоё женская</t>
  </si>
  <si>
    <t>черная детская футболка без рисунка</t>
  </si>
  <si>
    <t>стеганая куртка на мальчика</t>
  </si>
  <si>
    <t>корзина для детского самоката</t>
  </si>
  <si>
    <t>наряд на выписку</t>
  </si>
  <si>
    <t>пресс для раскатки теста</t>
  </si>
  <si>
    <t>каучуковая база цветная</t>
  </si>
  <si>
    <t>ночная  сорочка</t>
  </si>
  <si>
    <t>набор игрушек для ванны</t>
  </si>
  <si>
    <t>оранжевая толстовка женская</t>
  </si>
  <si>
    <t>подвязка винограда</t>
  </si>
  <si>
    <t>жилет для подростка утепленный</t>
  </si>
  <si>
    <t>чехол для honor view 20</t>
  </si>
  <si>
    <t>штаны для спортзала</t>
  </si>
  <si>
    <t>мармелад для торта</t>
  </si>
  <si>
    <t>штаны на флисе для девочки</t>
  </si>
  <si>
    <t>стринги на бретелях</t>
  </si>
  <si>
    <t>юбка шолковая</t>
  </si>
  <si>
    <t>коврик для телефона автомобильные товары</t>
  </si>
  <si>
    <t>вся дошкольная программа</t>
  </si>
  <si>
    <t>крем для рук органический</t>
  </si>
  <si>
    <t>жидкость для кальяна</t>
  </si>
  <si>
    <t>для бокалов подставка</t>
  </si>
  <si>
    <t>маленькая конституция</t>
  </si>
  <si>
    <t xml:space="preserve">футболка для мальчика  </t>
  </si>
  <si>
    <t>босоножки rieker для женщин</t>
  </si>
  <si>
    <t xml:space="preserve">таблетки для посудомоечной машины финиш </t>
  </si>
  <si>
    <t>штампик для одежды</t>
  </si>
  <si>
    <t>спортивный костюм для девочки в школу</t>
  </si>
  <si>
    <t>куртка стеганная весна</t>
  </si>
  <si>
    <t>пиналы для девочек</t>
  </si>
  <si>
    <t>тумбочка для хранения</t>
  </si>
  <si>
    <t>пеликан пижама женская</t>
  </si>
  <si>
    <t>основание для кровати 160</t>
  </si>
  <si>
    <t>тонкая кисть для бровей</t>
  </si>
  <si>
    <t>мягкий гусь</t>
  </si>
  <si>
    <t>куртка columbia мужская</t>
  </si>
  <si>
    <t>пластиковая трава</t>
  </si>
  <si>
    <t>куртка мужская с воротником</t>
  </si>
  <si>
    <t>инверторная сварка</t>
  </si>
  <si>
    <t>рубашка поло белая</t>
  </si>
  <si>
    <t>пахлава турция</t>
  </si>
  <si>
    <t>крабики для волос детские</t>
  </si>
  <si>
    <t>для изготовления мыла набор</t>
  </si>
  <si>
    <t>рюкзак для подростков для девочки розовый</t>
  </si>
  <si>
    <t>черные крылья</t>
  </si>
  <si>
    <t>набор для даминирования бровей и ресниц</t>
  </si>
  <si>
    <t>набор мыло для рук</t>
  </si>
  <si>
    <t>парик для праздника</t>
  </si>
  <si>
    <t>чего ты по настоящему хочешь</t>
  </si>
  <si>
    <t>элос эпилятор</t>
  </si>
  <si>
    <t>пяльцы 10 см</t>
  </si>
  <si>
    <t>floresan для ног</t>
  </si>
  <si>
    <t>гитара ямаха с40</t>
  </si>
  <si>
    <t>чехол для пылесоса</t>
  </si>
  <si>
    <t>краска цветная</t>
  </si>
  <si>
    <t xml:space="preserve">украшения для свадьбы </t>
  </si>
  <si>
    <t>тейпы для бровей</t>
  </si>
  <si>
    <t>никотиновая жидкость для вейпа</t>
  </si>
  <si>
    <t>нанопятка</t>
  </si>
  <si>
    <t>женский топ для бега</t>
  </si>
  <si>
    <t>nike верхняя одежда мужская</t>
  </si>
  <si>
    <t>футболка чёрная для девочек</t>
  </si>
  <si>
    <t>фильтр для воды барьер стандарт эксперт</t>
  </si>
  <si>
    <t>кроссовки женские дешёвые</t>
  </si>
  <si>
    <t>тинт для губ тинто</t>
  </si>
  <si>
    <t>фигурного катания</t>
  </si>
  <si>
    <t>сафари прятки</t>
  </si>
  <si>
    <t xml:space="preserve">коврик для ребенка </t>
  </si>
  <si>
    <t>для футбола шиповки</t>
  </si>
  <si>
    <t>самоклеящая пленка</t>
  </si>
  <si>
    <t>кросовки для девочки подростка</t>
  </si>
  <si>
    <t>золла блузка летняя</t>
  </si>
  <si>
    <t>детская ручка для электросамоката</t>
  </si>
  <si>
    <t>кран для бани</t>
  </si>
  <si>
    <t>подставка для колье</t>
  </si>
  <si>
    <t>ночная маска для глаз</t>
  </si>
  <si>
    <t xml:space="preserve">свободная футболка </t>
  </si>
  <si>
    <t>ножки для газовой плиты</t>
  </si>
  <si>
    <t xml:space="preserve">бокс для мамы </t>
  </si>
  <si>
    <t>глория джинс куртка джинсовая</t>
  </si>
  <si>
    <t>поясничный пояс</t>
  </si>
  <si>
    <t>футболка женская летняя твое</t>
  </si>
  <si>
    <t>история средних веков</t>
  </si>
  <si>
    <t>лакмусовая бумага для почвы</t>
  </si>
  <si>
    <t>обувь кожа натуральная женские на платформе туфли</t>
  </si>
  <si>
    <t xml:space="preserve">кольца женские бижутерия </t>
  </si>
  <si>
    <t>ткань для рукоделия шифон</t>
  </si>
  <si>
    <t>слипоны женские летние натуральная кожа</t>
  </si>
  <si>
    <t>тоник крымская роза</t>
  </si>
  <si>
    <t>мяч волейбольный molten</t>
  </si>
  <si>
    <t>держатель для телефона с 3д</t>
  </si>
  <si>
    <t xml:space="preserve">проектор для телефона </t>
  </si>
  <si>
    <t>маски медицинские чёрные</t>
  </si>
  <si>
    <t>трафарет для 3д ручки</t>
  </si>
  <si>
    <t>бумага для черчения а4 с рамкой</t>
  </si>
  <si>
    <t>футболки для женщин желтого цвета</t>
  </si>
  <si>
    <t>сковорода блинная литая</t>
  </si>
  <si>
    <t>серёжки в виде мишек</t>
  </si>
  <si>
    <t>посуда для пикника одноразовая</t>
  </si>
  <si>
    <t>свиные пятачки</t>
  </si>
  <si>
    <t>сумка денская маленькая</t>
  </si>
  <si>
    <t>черно-белая рубашка</t>
  </si>
  <si>
    <t>плёнка для ламинирования формат а4</t>
  </si>
  <si>
    <t>кожаная куртка женскач</t>
  </si>
  <si>
    <t>футболка женская камуфляжная</t>
  </si>
  <si>
    <t xml:space="preserve">золотая звезда </t>
  </si>
  <si>
    <t>детская вешалка на стену</t>
  </si>
  <si>
    <t>майка белая короткая</t>
  </si>
  <si>
    <t>сумка кожаная бежевая женская</t>
  </si>
  <si>
    <t>салонная косметика</t>
  </si>
  <si>
    <t>тесьма репсовая</t>
  </si>
  <si>
    <t>крутящиеся игрушки</t>
  </si>
  <si>
    <t>психология внимания</t>
  </si>
  <si>
    <t>большая иллюстрированная энциклопедия</t>
  </si>
  <si>
    <t>комуфляжные брюки</t>
  </si>
  <si>
    <t>stars brawl канцелярия</t>
  </si>
  <si>
    <t>полочка для телевизора</t>
  </si>
  <si>
    <t>мужская футболка удлиненная</t>
  </si>
  <si>
    <t>мягкая игрушка медведь коричневый</t>
  </si>
  <si>
    <t>японские тарелки</t>
  </si>
  <si>
    <t>армия росси</t>
  </si>
  <si>
    <t>mizuno кроссовки для бега</t>
  </si>
  <si>
    <t>шуруповерт аккумуляторный бесщеточный</t>
  </si>
  <si>
    <t>бумажная корона</t>
  </si>
  <si>
    <t>грязь кладбищенская</t>
  </si>
  <si>
    <t>одеяло 1.5 спальное бамбуковое</t>
  </si>
  <si>
    <t>универсальная головка</t>
  </si>
  <si>
    <t>кляп расширитель</t>
  </si>
  <si>
    <t>роза домашняя</t>
  </si>
  <si>
    <t>дольче милк бальзам для губ</t>
  </si>
  <si>
    <t>чёрный акрил</t>
  </si>
  <si>
    <t>удобрение для растений для огорода</t>
  </si>
  <si>
    <t>композиция на стол</t>
  </si>
  <si>
    <t>самоклеящаяся экокожа</t>
  </si>
  <si>
    <t>краска для одежды бежевая</t>
  </si>
  <si>
    <t>адаптер ремня безопасности детский</t>
  </si>
  <si>
    <t>прокладки урологические для женщин tena</t>
  </si>
  <si>
    <t>блок питания на пк</t>
  </si>
  <si>
    <t xml:space="preserve">лонгслив для мальчиков </t>
  </si>
  <si>
    <t>клей для карпета</t>
  </si>
  <si>
    <t>стеклянная банка для кофе</t>
  </si>
  <si>
    <t>фоторамка для мальчика</t>
  </si>
  <si>
    <t xml:space="preserve">держатель для туалетной </t>
  </si>
  <si>
    <t>тягучая игрушка</t>
  </si>
  <si>
    <t>тент для собак</t>
  </si>
  <si>
    <t>антицеллюлитный масло массажное для тела</t>
  </si>
  <si>
    <t>kitfort вентилятор</t>
  </si>
  <si>
    <t>щетки стеклоочистителя 650 350</t>
  </si>
  <si>
    <t>маска для умывания</t>
  </si>
  <si>
    <t>женское платье нарядные беларусь</t>
  </si>
  <si>
    <t>термосумка для инсулина</t>
  </si>
  <si>
    <t>стеклянные для хранения банки</t>
  </si>
  <si>
    <t>комплект нижнего белья в рубчик</t>
  </si>
  <si>
    <t>кресло для письменного стола</t>
  </si>
  <si>
    <t>сарафаны и платья пляжные женские</t>
  </si>
  <si>
    <t>etro для мужчин</t>
  </si>
  <si>
    <t>куртка мятного цвета</t>
  </si>
  <si>
    <t>соль для ванны магниевая</t>
  </si>
  <si>
    <t>брилок для ключей</t>
  </si>
  <si>
    <t>adidas бейсболка для мужчин</t>
  </si>
  <si>
    <t>подтяжки цветные</t>
  </si>
  <si>
    <t>детская дорожная подушка</t>
  </si>
  <si>
    <t>аккумулятор хонор 8</t>
  </si>
  <si>
    <t>учимся вместе с тимкой</t>
  </si>
  <si>
    <t>ящик интерьерный деревянный</t>
  </si>
  <si>
    <t>наконечник для удочки</t>
  </si>
  <si>
    <t>велиния крем</t>
  </si>
  <si>
    <t>туалетная вода perceive</t>
  </si>
  <si>
    <t>чай для снижения веса</t>
  </si>
  <si>
    <t>отбеливающие полоски для чувствительных зубов</t>
  </si>
  <si>
    <t>polaris выпрямитель волос</t>
  </si>
  <si>
    <t xml:space="preserve">косынки для девочек </t>
  </si>
  <si>
    <t>японский халат мужской</t>
  </si>
  <si>
    <t>настольная игра эрудит</t>
  </si>
  <si>
    <t>резина для бокса</t>
  </si>
  <si>
    <t xml:space="preserve">лак для ногтей с блестками </t>
  </si>
  <si>
    <t>конструктор военная база</t>
  </si>
  <si>
    <t>дешёвые обои</t>
  </si>
  <si>
    <t>губка для паяльника</t>
  </si>
  <si>
    <t>алмазная мозаика автомобиль</t>
  </si>
  <si>
    <t>платье женское нарядное макси</t>
  </si>
  <si>
    <t>лазерная шлифовка</t>
  </si>
  <si>
    <t>коробочка для лекарств</t>
  </si>
  <si>
    <t>янв.43</t>
  </si>
  <si>
    <t>музыкальная станция</t>
  </si>
  <si>
    <t>свитер крупная вязка</t>
  </si>
  <si>
    <t>пистолет ярыгина</t>
  </si>
  <si>
    <t>рубашка мужская с коротким рукавом приталенная</t>
  </si>
  <si>
    <t>корзина для хранения круглая</t>
  </si>
  <si>
    <t xml:space="preserve">сиденье для ванны </t>
  </si>
  <si>
    <t xml:space="preserve">гелевый карандаш для губ </t>
  </si>
  <si>
    <t>пододеяльник авокадо</t>
  </si>
  <si>
    <t>летния одежда</t>
  </si>
  <si>
    <t xml:space="preserve">туалетная бумага папия 3 слоя </t>
  </si>
  <si>
    <t>пирамидка детская пластиковая</t>
  </si>
  <si>
    <t>o'stin трусы для женщин</t>
  </si>
  <si>
    <t>одежда для уборщиц</t>
  </si>
  <si>
    <t>наклейка клякса</t>
  </si>
  <si>
    <t>гидрокостюм для бассейна</t>
  </si>
  <si>
    <t>лифы для купальники со пуш-ап</t>
  </si>
  <si>
    <t>подставки для стиральной машинки</t>
  </si>
  <si>
    <t>краска доя волос черная</t>
  </si>
  <si>
    <t>очки водителя женские</t>
  </si>
  <si>
    <t>эйфория духи</t>
  </si>
  <si>
    <t>длинное вязаное платье</t>
  </si>
  <si>
    <t>набор для вязания мушек</t>
  </si>
  <si>
    <t>мяч розовый</t>
  </si>
  <si>
    <t>наборы для пошива нижнего белья</t>
  </si>
  <si>
    <t>клейкая лента для подшива брюк</t>
  </si>
  <si>
    <t>морилка белая</t>
  </si>
  <si>
    <t>блузка женская с глубоким вырезом</t>
  </si>
  <si>
    <t>дампа для ногтей</t>
  </si>
  <si>
    <t>пряжа пуфф в бабин</t>
  </si>
  <si>
    <t>мигалка для велосипеда</t>
  </si>
  <si>
    <t>звонок для детского велосипеда</t>
  </si>
  <si>
    <t>молочко для тела eveline</t>
  </si>
  <si>
    <t>платья строгие</t>
  </si>
  <si>
    <t>мяч с ручкой</t>
  </si>
  <si>
    <t xml:space="preserve">футболка женская оранжевая </t>
  </si>
  <si>
    <t>ночная сорочка трикотажная большого размера</t>
  </si>
  <si>
    <t>голубая ваза</t>
  </si>
  <si>
    <t>кросовки для девушек</t>
  </si>
  <si>
    <t>ёмкость для пруда</t>
  </si>
  <si>
    <t>юбка шорты длинная</t>
  </si>
  <si>
    <t>диатомитовая мука</t>
  </si>
  <si>
    <t>блузка с коротким рукавом школьная</t>
  </si>
  <si>
    <t>пижама женская фламинго</t>
  </si>
  <si>
    <t>клатч для подростка</t>
  </si>
  <si>
    <t xml:space="preserve">атласная </t>
  </si>
  <si>
    <t>milv для тела</t>
  </si>
  <si>
    <t>стеклянный чайник с подогревом</t>
  </si>
  <si>
    <t>эко лак для ногтей</t>
  </si>
  <si>
    <t>рафталия</t>
  </si>
  <si>
    <t>утягивающие послеродовые трусы</t>
  </si>
  <si>
    <t>плюшевый сяо</t>
  </si>
  <si>
    <t>для покера</t>
  </si>
  <si>
    <t>для хранения сахара</t>
  </si>
  <si>
    <t>туалетная вода вивьен сабо</t>
  </si>
  <si>
    <t>листья бамбука</t>
  </si>
  <si>
    <t>кабель для жёсткого диска</t>
  </si>
  <si>
    <t>сода для умывания</t>
  </si>
  <si>
    <t>гольфы для новорожденных черные</t>
  </si>
  <si>
    <t>гитара классическая детская</t>
  </si>
  <si>
    <t>джинсы прямые женские черные</t>
  </si>
  <si>
    <t xml:space="preserve">сумка на поясе </t>
  </si>
  <si>
    <t>для механической чистки лица</t>
  </si>
  <si>
    <t>для волос estel</t>
  </si>
  <si>
    <t>лак для картин маслом</t>
  </si>
  <si>
    <t>для фрезера</t>
  </si>
  <si>
    <t>укороченая майка</t>
  </si>
  <si>
    <t>трапеция спортивная</t>
  </si>
  <si>
    <t>мыло для</t>
  </si>
  <si>
    <t>ёмое</t>
  </si>
  <si>
    <t xml:space="preserve">энциклопедия для детского сада </t>
  </si>
  <si>
    <t>направляющие для клавиатуры</t>
  </si>
  <si>
    <t>бочонок для вина деревянный</t>
  </si>
  <si>
    <t>рубашка женская  оверсайз</t>
  </si>
  <si>
    <t>матрикс для волос маска</t>
  </si>
  <si>
    <t>гетры для девочек теплые</t>
  </si>
  <si>
    <t>крем для лица 100 рецептов красоты</t>
  </si>
  <si>
    <t>черные маски для лица</t>
  </si>
  <si>
    <t>dsgdong для мужчин</t>
  </si>
  <si>
    <t xml:space="preserve">электрическая варочная панель </t>
  </si>
  <si>
    <t>переходник для помпы</t>
  </si>
  <si>
    <t>летнее платье для девочки 12 лет</t>
  </si>
  <si>
    <t>имя ева</t>
  </si>
  <si>
    <t>блеск для губ двойной</t>
  </si>
  <si>
    <t>флрма для кулича</t>
  </si>
  <si>
    <t>лампочка для уф лампы</t>
  </si>
  <si>
    <t>галстук  для мальчика</t>
  </si>
  <si>
    <t>пудра для лица шанель</t>
  </si>
  <si>
    <t>кепка без козырька детская</t>
  </si>
  <si>
    <t>тунельная расческа</t>
  </si>
  <si>
    <t xml:space="preserve">подставки для книг </t>
  </si>
  <si>
    <t>ершик доя унитаза</t>
  </si>
  <si>
    <t>подушка для машины декоративная</t>
  </si>
  <si>
    <t>мягкие игрушки мульти пульти</t>
  </si>
  <si>
    <t>толстовка белая с капюшоном</t>
  </si>
  <si>
    <t>чехол на samsung galaxy a52 чехол защитный для на samsung galaxy a52</t>
  </si>
  <si>
    <t>бейсболка черная найк</t>
  </si>
  <si>
    <t>штора рулонная 110</t>
  </si>
  <si>
    <t>костюм для ролевых игр белье</t>
  </si>
  <si>
    <t>тест-полоски для глюкометра</t>
  </si>
  <si>
    <t>тележка для ванной</t>
  </si>
  <si>
    <t>антенна для радиостанции baofeng</t>
  </si>
  <si>
    <t>наружная камера видеонаблюдения</t>
  </si>
  <si>
    <t>стекло для iphone 12 mini</t>
  </si>
  <si>
    <t xml:space="preserve">женская куртка с капюшоном </t>
  </si>
  <si>
    <t>бальзам для губ клубничка</t>
  </si>
  <si>
    <t xml:space="preserve">брелки для девочек </t>
  </si>
  <si>
    <t>водолазка оверсайз женская</t>
  </si>
  <si>
    <t>керамический ремешок для часов</t>
  </si>
  <si>
    <t>чехол для samsung s9</t>
  </si>
  <si>
    <t>тени золотое яблоко</t>
  </si>
  <si>
    <t>топ трапеция</t>
  </si>
  <si>
    <t>рюкзак для девочки с застежкой</t>
  </si>
  <si>
    <t>фляга мягкая</t>
  </si>
  <si>
    <t>краска для детских волос</t>
  </si>
  <si>
    <t>увлажняющий крем для лицп</t>
  </si>
  <si>
    <t>чехол для zte a51</t>
  </si>
  <si>
    <t>детская дудка</t>
  </si>
  <si>
    <t>глиняная маска  стик</t>
  </si>
  <si>
    <t>швабра умная</t>
  </si>
  <si>
    <t>ночнушка женская короткая</t>
  </si>
  <si>
    <t>лак для ногтей хаки</t>
  </si>
  <si>
    <t xml:space="preserve">женская парка </t>
  </si>
  <si>
    <t xml:space="preserve">кальцинированная сода </t>
  </si>
  <si>
    <t>бисер для чокера</t>
  </si>
  <si>
    <t xml:space="preserve">цветы для кладбища </t>
  </si>
  <si>
    <t>японские перчатки</t>
  </si>
  <si>
    <t>кроссовки для малышей 21</t>
  </si>
  <si>
    <t>мягкая панама</t>
  </si>
  <si>
    <t xml:space="preserve">парка женская весна </t>
  </si>
  <si>
    <t>кислота для лица гиалуроновая</t>
  </si>
  <si>
    <t>игрушка для машины на присосках</t>
  </si>
  <si>
    <t>краска доя кожи</t>
  </si>
  <si>
    <t>резинка жевательная резинка</t>
  </si>
  <si>
    <t>лак для ногтей черный матовый</t>
  </si>
  <si>
    <t>наклейки на машину к 9 мая</t>
  </si>
  <si>
    <t>футболка поло женская укороченная</t>
  </si>
  <si>
    <t>штанга для шторы в ванную черная</t>
  </si>
  <si>
    <t>лоферы школьные для девочки</t>
  </si>
  <si>
    <t>кожаная куртка пилот</t>
  </si>
  <si>
    <t>весенняя куртка для мужчины</t>
  </si>
  <si>
    <t>полочка детская</t>
  </si>
  <si>
    <t>паста для ламината</t>
  </si>
  <si>
    <t>коробка  для хранения</t>
  </si>
  <si>
    <t>подставка для графина</t>
  </si>
  <si>
    <t>зонт для мальчика складной</t>
  </si>
  <si>
    <t>средство для волос 12 в одном</t>
  </si>
  <si>
    <t>сфера для шоколада</t>
  </si>
  <si>
    <t xml:space="preserve">сапоги для девочек </t>
  </si>
  <si>
    <t>обувь детская ортопедическая для мальчиков</t>
  </si>
  <si>
    <t>полустельки от плоскостопия</t>
  </si>
  <si>
    <t>юбка из фатина для девочки на резинке</t>
  </si>
  <si>
    <t>лего сити пожарная часть</t>
  </si>
  <si>
    <t>форма для лепки чебуреков</t>
  </si>
  <si>
    <t>наборы для микрозелени</t>
  </si>
  <si>
    <t>фиолетовая кофта женская</t>
  </si>
  <si>
    <t>подставка под горячее стеклянная</t>
  </si>
  <si>
    <t>чиполлино книга для малышей</t>
  </si>
  <si>
    <t>тинты для губ tinto</t>
  </si>
  <si>
    <t>чёрная тканевая маска</t>
  </si>
  <si>
    <t>султан туалетная вода</t>
  </si>
  <si>
    <t xml:space="preserve">картина по номерам абстракция </t>
  </si>
  <si>
    <t xml:space="preserve">ночнушка эротическая </t>
  </si>
  <si>
    <t>растяжка на праздник</t>
  </si>
  <si>
    <t>бокалы для шампанского широкие</t>
  </si>
  <si>
    <t>платье праздничное для девушки</t>
  </si>
  <si>
    <t>для распутывания волос</t>
  </si>
  <si>
    <t xml:space="preserve">ковёр в ванную </t>
  </si>
  <si>
    <t>мотивация для творческих людей</t>
  </si>
  <si>
    <t>пляжная туника для женщин</t>
  </si>
  <si>
    <t>горшок детский для малышей</t>
  </si>
  <si>
    <t>mother’s recipe</t>
  </si>
  <si>
    <t>сандали женские на завязках</t>
  </si>
  <si>
    <t>апрель платья</t>
  </si>
  <si>
    <t>прикольная одежда</t>
  </si>
  <si>
    <t xml:space="preserve">идеи для свиданий </t>
  </si>
  <si>
    <t>куртка кожанная снежная королева</t>
  </si>
  <si>
    <t>сахарная паста для лица</t>
  </si>
  <si>
    <t>кожаная обувь женская зенден</t>
  </si>
  <si>
    <t>увлажнитель воздуха ультразвуковой бытовая техника</t>
  </si>
  <si>
    <t>каляев зима</t>
  </si>
  <si>
    <t>zvezda сборная модель</t>
  </si>
  <si>
    <t>диффузор для туалета</t>
  </si>
  <si>
    <t>летние комплекты для малышей</t>
  </si>
  <si>
    <t>кофта повседневная</t>
  </si>
  <si>
    <t>сито для макарон</t>
  </si>
  <si>
    <t>соплодия ольхи</t>
  </si>
  <si>
    <t>пилотки для мальчиков</t>
  </si>
  <si>
    <t>носки детские для девочек нарядные</t>
  </si>
  <si>
    <t>женская блузка большого размера</t>
  </si>
  <si>
    <t>форма охранника черная</t>
  </si>
  <si>
    <t>энциклопедия для детей искусство</t>
  </si>
  <si>
    <t>книга мастерство общения</t>
  </si>
  <si>
    <t>панама льняная</t>
  </si>
  <si>
    <t xml:space="preserve">корсет для платья </t>
  </si>
  <si>
    <t>зубная паста remars</t>
  </si>
  <si>
    <t>вода новотерская</t>
  </si>
  <si>
    <t>фотоальбомы для новорожденных</t>
  </si>
  <si>
    <t>коробка для компьютера</t>
  </si>
  <si>
    <t>vivienne помада sabo матовая</t>
  </si>
  <si>
    <t>детская обувь скороход для девочек</t>
  </si>
  <si>
    <t>корм для кошек сухой kitekat</t>
  </si>
  <si>
    <t>ошейник для собак от клещей форесто</t>
  </si>
  <si>
    <t>коврик для ящика</t>
  </si>
  <si>
    <t>чистюля для окон</t>
  </si>
  <si>
    <t>очки для зрения 0.5</t>
  </si>
  <si>
    <t xml:space="preserve">сумка  маленькая </t>
  </si>
  <si>
    <t>шарлотта земляничка</t>
  </si>
  <si>
    <t xml:space="preserve">рыболовная леска </t>
  </si>
  <si>
    <t>кольцо серебряное с сапфиром</t>
  </si>
  <si>
    <t>туалетная бумага корея</t>
  </si>
  <si>
    <t>загадочная коробка</t>
  </si>
  <si>
    <t>кожа искуственная</t>
  </si>
  <si>
    <t>кусачки для ногтей набор</t>
  </si>
  <si>
    <t>отбеливатель для белья synergetic</t>
  </si>
  <si>
    <t>очки для плавания профессиональные</t>
  </si>
  <si>
    <t xml:space="preserve">сумка модная женская </t>
  </si>
  <si>
    <t>держатель  для телефона</t>
  </si>
  <si>
    <t>утягивающее белье для мужчин</t>
  </si>
  <si>
    <t>пенал с таблицей умножения</t>
  </si>
  <si>
    <t>чехол для редми 10 s</t>
  </si>
  <si>
    <t>блютуз трансмиттер для телевизора</t>
  </si>
  <si>
    <t>мяч футбольный adidas лига чемпионов</t>
  </si>
  <si>
    <t>детские колготы для девочки</t>
  </si>
  <si>
    <t>бижутерия женская наборы</t>
  </si>
  <si>
    <t>меч ниндзя</t>
  </si>
  <si>
    <t>форма для мороженого силиконовая</t>
  </si>
  <si>
    <t>туника бархатная</t>
  </si>
  <si>
    <t xml:space="preserve">набор для чистки бассейна </t>
  </si>
  <si>
    <t>снежная сказка полярный</t>
  </si>
  <si>
    <t>для подвесок</t>
  </si>
  <si>
    <t>бандаж для пятки</t>
  </si>
  <si>
    <t>шуруповёрт ресанта</t>
  </si>
  <si>
    <t>мужская футболка приталенная</t>
  </si>
  <si>
    <t>вилка именная</t>
  </si>
  <si>
    <t>удобрения ghe</t>
  </si>
  <si>
    <t>кроссовки капика для мальчиков</t>
  </si>
  <si>
    <t>ящик доя игрушек</t>
  </si>
  <si>
    <t>салфетка для уборки бамбук</t>
  </si>
  <si>
    <t>дюна для грызунов</t>
  </si>
  <si>
    <t>паста rocs детская</t>
  </si>
  <si>
    <t>для мытья волос</t>
  </si>
  <si>
    <t>летающая акула</t>
  </si>
  <si>
    <t>шпилька свадебная</t>
  </si>
  <si>
    <t>для выпекания форма</t>
  </si>
  <si>
    <t>женские летнии платья</t>
  </si>
  <si>
    <t xml:space="preserve">стаканы для коктейлей </t>
  </si>
  <si>
    <t>шёлковая рубашка женская</t>
  </si>
  <si>
    <t>аксессуары для лыж</t>
  </si>
  <si>
    <t>туфли осенние для девочки</t>
  </si>
  <si>
    <t>лама канцелярия</t>
  </si>
  <si>
    <t>шторы для комнаты комплект 250</t>
  </si>
  <si>
    <t>крем для ног с мочевиной evo</t>
  </si>
  <si>
    <t>напольная сушилка gimi</t>
  </si>
  <si>
    <t>детская обувь adidas для девочек</t>
  </si>
  <si>
    <t>calvin klein мужская</t>
  </si>
  <si>
    <t>жилетка летняя женская</t>
  </si>
  <si>
    <t>жёлтая ветровка</t>
  </si>
  <si>
    <t>кепка мужская восьмиклинка красная</t>
  </si>
  <si>
    <t>кружки для чая с двойным дном</t>
  </si>
  <si>
    <t>игры для девочек 7 лет</t>
  </si>
  <si>
    <t>стол садовый деревянный</t>
  </si>
  <si>
    <t>формочки для орешков</t>
  </si>
  <si>
    <t>высокие кроссовки для девочек</t>
  </si>
  <si>
    <t>клейкая основа для ногтей</t>
  </si>
  <si>
    <t>хлорелла жидкая</t>
  </si>
  <si>
    <t>силиконовая щетка для ресниц</t>
  </si>
  <si>
    <t>фильтр для мойки керхер</t>
  </si>
  <si>
    <t>атласная пижама большие размеры</t>
  </si>
  <si>
    <t>сумка под коляску</t>
  </si>
  <si>
    <t>ручка для ушм</t>
  </si>
  <si>
    <t>маска смешная</t>
  </si>
  <si>
    <t>пелёнки для собак многоразовые</t>
  </si>
  <si>
    <t>синяя ветровка</t>
  </si>
  <si>
    <t>муляж охранной сигнализации</t>
  </si>
  <si>
    <t>голубая база для ногтей</t>
  </si>
  <si>
    <t xml:space="preserve">лампа для педикюра </t>
  </si>
  <si>
    <t>топпер для букета</t>
  </si>
  <si>
    <t>одежда пляжная женская</t>
  </si>
  <si>
    <t>стул для посетителей</t>
  </si>
  <si>
    <t>пигментных пятен против крем</t>
  </si>
  <si>
    <t>пояс согревающий противорадикулитный</t>
  </si>
  <si>
    <t xml:space="preserve">тушь для ресниц maybelline new york </t>
  </si>
  <si>
    <t>контейнер для мешков</t>
  </si>
  <si>
    <t>тамагояки</t>
  </si>
  <si>
    <t>маркеры для скетчей</t>
  </si>
  <si>
    <t>подсак для рыбы</t>
  </si>
  <si>
    <t>поилки для поросят</t>
  </si>
  <si>
    <t>всё для цветов</t>
  </si>
  <si>
    <t>дорожный набор для зубов</t>
  </si>
  <si>
    <t>бумага для выпечки многоразовая</t>
  </si>
  <si>
    <t>расчёска для распутывания волос</t>
  </si>
  <si>
    <t>сумка женская гермес</t>
  </si>
  <si>
    <t>позы для секса</t>
  </si>
  <si>
    <t>чехол для еды</t>
  </si>
  <si>
    <t>галоши без пятки женские</t>
  </si>
  <si>
    <t>силиконовая накладка на пятку</t>
  </si>
  <si>
    <t>кофта asics мужская</t>
  </si>
  <si>
    <t>порошок ушастый няня</t>
  </si>
  <si>
    <t xml:space="preserve">медаль подарочная </t>
  </si>
  <si>
    <t>имитация плитки</t>
  </si>
  <si>
    <t>воздушная масса</t>
  </si>
  <si>
    <t>baon для женщин джемпер</t>
  </si>
  <si>
    <t>развлекательные игры для детей</t>
  </si>
  <si>
    <t>смесь для айсинга</t>
  </si>
  <si>
    <t xml:space="preserve">палка резиновая </t>
  </si>
  <si>
    <t>разукрашка для малышей</t>
  </si>
  <si>
    <t>лубрикант для орального</t>
  </si>
  <si>
    <t>набор для подростков</t>
  </si>
  <si>
    <t xml:space="preserve">аккумуляторная отвертка </t>
  </si>
  <si>
    <t>золотой лак для ногтей</t>
  </si>
  <si>
    <t xml:space="preserve">доска для подачи </t>
  </si>
  <si>
    <t>бейсболка италия</t>
  </si>
  <si>
    <t>бутромеев история</t>
  </si>
  <si>
    <t>баттер для губ</t>
  </si>
  <si>
    <t>дикая вишня</t>
  </si>
  <si>
    <t>игровая мышка razer</t>
  </si>
  <si>
    <t xml:space="preserve">стеклянный чехол </t>
  </si>
  <si>
    <t>сиденье для ванны деревянное</t>
  </si>
  <si>
    <t xml:space="preserve">зарядка на хонор </t>
  </si>
  <si>
    <t>пуфик для маникюра</t>
  </si>
  <si>
    <t>ирригатор для полости рта b.well</t>
  </si>
  <si>
    <t>отдушка для мыловарения роза</t>
  </si>
  <si>
    <t>блинная сковорода тефаль</t>
  </si>
  <si>
    <t>черная юбка для танцев</t>
  </si>
  <si>
    <t xml:space="preserve">военная фуражка </t>
  </si>
  <si>
    <t>кассеты для бритья женский</t>
  </si>
  <si>
    <t>контактные линзы для глаз adria</t>
  </si>
  <si>
    <t>стопразряд</t>
  </si>
  <si>
    <t>футболка бэтмен детская</t>
  </si>
  <si>
    <t>соска пустышка ортодонтическая силиконовая тигр nuk space</t>
  </si>
  <si>
    <t>украшение для септум</t>
  </si>
  <si>
    <t>электронная сигарета fizzy</t>
  </si>
  <si>
    <t>черная вуаль</t>
  </si>
  <si>
    <t>удочка бамбуковая</t>
  </si>
  <si>
    <t>худи для девочки чёрное</t>
  </si>
  <si>
    <t>пряжа для ковра</t>
  </si>
  <si>
    <t>порочная связь</t>
  </si>
  <si>
    <t>кассета для станка</t>
  </si>
  <si>
    <t>конверт для денег с приколом</t>
  </si>
  <si>
    <t>сидение для лодки</t>
  </si>
  <si>
    <t>мундштук для тонких сигарет</t>
  </si>
  <si>
    <t>булавка для бутоньерки</t>
  </si>
  <si>
    <t>одеяло пуховое евро</t>
  </si>
  <si>
    <t>полотенца для массажа</t>
  </si>
  <si>
    <t>сумки поясные для девочек</t>
  </si>
  <si>
    <t>парящая кровать</t>
  </si>
  <si>
    <t>земляника лесная семена</t>
  </si>
  <si>
    <t>толстовка женская tommy</t>
  </si>
  <si>
    <t>карточки по русскому языку</t>
  </si>
  <si>
    <t>футболка майнкрафт взрослая</t>
  </si>
  <si>
    <t>продукты для игры</t>
  </si>
  <si>
    <t>адаптер для usb</t>
  </si>
  <si>
    <t>мастика  для торта</t>
  </si>
  <si>
    <t xml:space="preserve">карниз однорядный </t>
  </si>
  <si>
    <t>колготки для девочки 122</t>
  </si>
  <si>
    <t>мусорное ведро для комнаты</t>
  </si>
  <si>
    <t>сок с 4 месяцев</t>
  </si>
  <si>
    <t xml:space="preserve">мелкая моторика </t>
  </si>
  <si>
    <t>geox туфли для женщин</t>
  </si>
  <si>
    <t>защитное стекло для iphone xs</t>
  </si>
  <si>
    <t>рамка для фотографий 20*30</t>
  </si>
  <si>
    <t>скатерть япония</t>
  </si>
  <si>
    <t>спортивный костюм  для девочек</t>
  </si>
  <si>
    <t>мойка высокого давления elitech</t>
  </si>
  <si>
    <t xml:space="preserve">браслет серебряный мужской </t>
  </si>
  <si>
    <t>рым якорный</t>
  </si>
  <si>
    <t>маркер для бровей stellary</t>
  </si>
  <si>
    <t>комплект белья со стразами</t>
  </si>
  <si>
    <t>зарядка для телефона honor</t>
  </si>
  <si>
    <t>пряжа alize puffy 14 м</t>
  </si>
  <si>
    <t xml:space="preserve">слизняк </t>
  </si>
  <si>
    <t>шапки детские для мальчика адидас</t>
  </si>
  <si>
    <t>сыворотка для волос эстель</t>
  </si>
  <si>
    <t>кольца меняющие цвет</t>
  </si>
  <si>
    <t>защитная пленка на стекло</t>
  </si>
  <si>
    <t>брюки и шорты для женщин</t>
  </si>
  <si>
    <t>комплектующие для душевых кабин</t>
  </si>
  <si>
    <t>зарядное для iphone</t>
  </si>
  <si>
    <t>набор для игр на улице</t>
  </si>
  <si>
    <t xml:space="preserve">игла для прокола </t>
  </si>
  <si>
    <t>спонж коньяку</t>
  </si>
  <si>
    <t>трусы-шорты для девочки</t>
  </si>
  <si>
    <t>мини миксер для молока</t>
  </si>
  <si>
    <t>паштет роял канин</t>
  </si>
  <si>
    <t>сумка итальянская кросс боди женская натуральная кожа</t>
  </si>
  <si>
    <t>развивающие занятия ленивой мамы</t>
  </si>
  <si>
    <t>маски для лица с гиалуроновой кислотой</t>
  </si>
  <si>
    <t>счётный набор</t>
  </si>
  <si>
    <t>молния металл</t>
  </si>
  <si>
    <t>белая гипюровая блузка</t>
  </si>
  <si>
    <t>швабра для подметания</t>
  </si>
  <si>
    <t>лак для стемпмнга</t>
  </si>
  <si>
    <t>solgar фолиевая кислота</t>
  </si>
  <si>
    <t>съемная ручка для посуды</t>
  </si>
  <si>
    <t>бальзам для губ ла кри</t>
  </si>
  <si>
    <t>рубашка железнодорожная</t>
  </si>
  <si>
    <t>мицеллярная пенка</t>
  </si>
  <si>
    <t xml:space="preserve">демисезонный костюм для мальчика </t>
  </si>
  <si>
    <t xml:space="preserve">пояс цепочка </t>
  </si>
  <si>
    <t xml:space="preserve">для смеси </t>
  </si>
  <si>
    <t>roberto cavalli одеяло</t>
  </si>
  <si>
    <t>вольтарен болеутоляющий препарат</t>
  </si>
  <si>
    <t>сапоги италия</t>
  </si>
  <si>
    <t xml:space="preserve">набор для маникюра и педикюра </t>
  </si>
  <si>
    <t>утепленная толстовка на мальчика</t>
  </si>
  <si>
    <t>труба металлопластиковая</t>
  </si>
  <si>
    <t>сушилка для обуви на батарею</t>
  </si>
  <si>
    <t>фоторамка гирлянда</t>
  </si>
  <si>
    <t>контактные линзы для глаз alcon</t>
  </si>
  <si>
    <t>мониторы для компьютера игровой</t>
  </si>
  <si>
    <t>заглушки для болтов</t>
  </si>
  <si>
    <t>пальто чебурашка для девочки</t>
  </si>
  <si>
    <t>бижутерия под золото с большими камнями</t>
  </si>
  <si>
    <t xml:space="preserve">натяжные потолки </t>
  </si>
  <si>
    <t>шампунь для волос мужской с приколом</t>
  </si>
  <si>
    <t>аккумулятор gp aaa</t>
  </si>
  <si>
    <t>мини дисковая пила</t>
  </si>
  <si>
    <t>маленькая бритва</t>
  </si>
  <si>
    <t>маска для покраски</t>
  </si>
  <si>
    <t>frau schmid таблетки для посудомойки</t>
  </si>
  <si>
    <t>янтарная кислота для лица</t>
  </si>
  <si>
    <t>машина кататься</t>
  </si>
  <si>
    <t>самоклеющиеся обои для стен бабочки</t>
  </si>
  <si>
    <t>блюда для яиц</t>
  </si>
  <si>
    <t xml:space="preserve">витамины для зрения </t>
  </si>
  <si>
    <t>носочки белые для малышей</t>
  </si>
  <si>
    <t>эпилятор пружинка</t>
  </si>
  <si>
    <t>лента ободная</t>
  </si>
  <si>
    <t>чехол книжка для самсунг а12</t>
  </si>
  <si>
    <t>шорты с завязками</t>
  </si>
  <si>
    <t xml:space="preserve">носки для мальчиков детские </t>
  </si>
  <si>
    <t>леняя пижама женская с шортами</t>
  </si>
  <si>
    <t>русский язык 1 класс канакина</t>
  </si>
  <si>
    <t>катридж для xros</t>
  </si>
  <si>
    <t>чехол для редми нот 10s</t>
  </si>
  <si>
    <t>органайзер подвесной для ванной</t>
  </si>
  <si>
    <t>чешская минеральная вода</t>
  </si>
  <si>
    <t>мыло для мужчин на 23 февраля</t>
  </si>
  <si>
    <t>чёрный карандаш для бровей</t>
  </si>
  <si>
    <t>подгузники для новорожденных 1</t>
  </si>
  <si>
    <t>все для улиток</t>
  </si>
  <si>
    <t>платье mothercare для девочек</t>
  </si>
  <si>
    <t>книжка для записей</t>
  </si>
  <si>
    <t>чехлы на сиденья автомобиля ваз 2115</t>
  </si>
  <si>
    <t>шляпа из гарри поттера</t>
  </si>
  <si>
    <t xml:space="preserve">платье для девочек на выпускной </t>
  </si>
  <si>
    <t>вентилятор с увлажнителем</t>
  </si>
  <si>
    <t>карандаш фиолетовый для глаз</t>
  </si>
  <si>
    <t>бокс на день рождения подруге</t>
  </si>
  <si>
    <t>топ женская одежда love republic</t>
  </si>
  <si>
    <t>платья oodji 48 размер</t>
  </si>
  <si>
    <t>рубашка мужская koton</t>
  </si>
  <si>
    <t>пижама красная в клетку</t>
  </si>
  <si>
    <t>серёжка на одно ухо</t>
  </si>
  <si>
    <t>розовая тоника для волос</t>
  </si>
  <si>
    <t>майка мужская reebok</t>
  </si>
  <si>
    <t>пряжа для машинного вязания</t>
  </si>
  <si>
    <t>ножницы маникюрные для кутикулы yoko</t>
  </si>
  <si>
    <t>майка спортивная сетка</t>
  </si>
  <si>
    <t>от пушистости средство для волос</t>
  </si>
  <si>
    <t>чехол для водительских прав</t>
  </si>
  <si>
    <t>духовая печь встраиваемая</t>
  </si>
  <si>
    <t>для туй</t>
  </si>
  <si>
    <t>для пивных крышек</t>
  </si>
  <si>
    <t>коляска yo yo</t>
  </si>
  <si>
    <t>простыни бязь</t>
  </si>
  <si>
    <t>полукомбинезон для мальчика демисезонный</t>
  </si>
  <si>
    <t>держатель для чашек с блюдцами</t>
  </si>
  <si>
    <t>древесный туалет для коше</t>
  </si>
  <si>
    <t>форма для выпечки разьемная</t>
  </si>
  <si>
    <t>концентрат для пива</t>
  </si>
  <si>
    <t>косуха подростковая</t>
  </si>
  <si>
    <t>платья для девочек стиляги</t>
  </si>
  <si>
    <t>мужская футболка апрель</t>
  </si>
  <si>
    <t xml:space="preserve">мягкий плед </t>
  </si>
  <si>
    <t>сиреневая футболка мужская</t>
  </si>
  <si>
    <t>сяоми редми 9т</t>
  </si>
  <si>
    <t>терка для корейской моркови деревянная</t>
  </si>
  <si>
    <t>почтовая сумка</t>
  </si>
  <si>
    <t>порошок доя стирки</t>
  </si>
  <si>
    <t>чехол для автомобильных сидений майка</t>
  </si>
  <si>
    <t>футболка мужская томи</t>
  </si>
  <si>
    <t xml:space="preserve">чехол для iphone 13 pro max </t>
  </si>
  <si>
    <t>юбка в клетку голубая</t>
  </si>
  <si>
    <t>лазерная борода</t>
  </si>
  <si>
    <t xml:space="preserve">майка белая мужская </t>
  </si>
  <si>
    <t>креолин для животных</t>
  </si>
  <si>
    <t xml:space="preserve">медицинская блузка </t>
  </si>
  <si>
    <t>детская пена для умывания</t>
  </si>
  <si>
    <t>нагреватель воды для дачи</t>
  </si>
  <si>
    <t>для восточного танца</t>
  </si>
  <si>
    <t>умная игра для умников и умниц</t>
  </si>
  <si>
    <t>дорожная косметичка с косметикой</t>
  </si>
  <si>
    <t>комплект нижнего белья кружевной</t>
  </si>
  <si>
    <t>шампунь огуречная свежесть</t>
  </si>
  <si>
    <t>сухой корм для собак про план</t>
  </si>
  <si>
    <t>зеленая тарелка</t>
  </si>
  <si>
    <t>фурнитура для картин</t>
  </si>
  <si>
    <t>козырьки для женщин</t>
  </si>
  <si>
    <t>сушила для посуды</t>
  </si>
  <si>
    <t>зелёная греча</t>
  </si>
  <si>
    <t>блузка с баской для девочки</t>
  </si>
  <si>
    <t>зарядка беспроводная 3 в 1</t>
  </si>
  <si>
    <t>планшет для пастели</t>
  </si>
  <si>
    <t>подарок на день рождения девочке 9 лет</t>
  </si>
  <si>
    <t>голубая блузка школьная для девочки</t>
  </si>
  <si>
    <t>щенячий патруль фигурка</t>
  </si>
  <si>
    <t xml:space="preserve">очки солнечные для мальчика </t>
  </si>
  <si>
    <t>футболка для мальчика в полоску</t>
  </si>
  <si>
    <t>колпачки для автомобиля</t>
  </si>
  <si>
    <t>тушь для ресниц maybelline new york</t>
  </si>
  <si>
    <t>разные игрушки для девочек</t>
  </si>
  <si>
    <t>шапка на лето для малыша</t>
  </si>
  <si>
    <t>большая сумка из натуральной кожи</t>
  </si>
  <si>
    <t>молния для сумок</t>
  </si>
  <si>
    <t>оборотная сторона наволочки</t>
  </si>
  <si>
    <t>мужская обувь челси</t>
  </si>
  <si>
    <t>мой ребёнок ест сам</t>
  </si>
  <si>
    <t>туалетная бумага трёхслойная</t>
  </si>
  <si>
    <t>banka_home парфюм для дома</t>
  </si>
  <si>
    <t>подарочная зажигалка</t>
  </si>
  <si>
    <t>повязка на голову фигурное катание</t>
  </si>
  <si>
    <t>продукты для веганов</t>
  </si>
  <si>
    <t>розовая лампочка</t>
  </si>
  <si>
    <t>сумка через плечо женская тканевая</t>
  </si>
  <si>
    <t>пластилин для малышей растительный</t>
  </si>
  <si>
    <t>пластик pcl для 3д ручки</t>
  </si>
  <si>
    <t>табуретки деревянные</t>
  </si>
  <si>
    <t>гирлянда день победы</t>
  </si>
  <si>
    <t>вкусняшки из японии</t>
  </si>
  <si>
    <t xml:space="preserve">майка женская большой размер </t>
  </si>
  <si>
    <t>рюкзак для средней школы</t>
  </si>
  <si>
    <t>бесконтактная зарядка</t>
  </si>
  <si>
    <t>жидкость для линз оптифри</t>
  </si>
  <si>
    <t>розетка тройная с usb</t>
  </si>
  <si>
    <t>хлопковые штаны для женщин</t>
  </si>
  <si>
    <t>перчатки для фитнеса мужские nike</t>
  </si>
  <si>
    <t>farfello коляска</t>
  </si>
  <si>
    <t>шапка хлопковая для мальчика</t>
  </si>
  <si>
    <t>пеленальный столик для кукол</t>
  </si>
  <si>
    <t xml:space="preserve">жилетка болоневая </t>
  </si>
  <si>
    <t>футболка яркая мужская</t>
  </si>
  <si>
    <t>серебряные колечки</t>
  </si>
  <si>
    <t>широкий горшок для цветов</t>
  </si>
  <si>
    <t>адаптер для  садовых шлангов</t>
  </si>
  <si>
    <t>чехол электронная книга</t>
  </si>
  <si>
    <t>хлебцы итальянские</t>
  </si>
  <si>
    <t>кофта на молнии теплая</t>
  </si>
  <si>
    <t>топ мягкий</t>
  </si>
  <si>
    <t>балконная штора</t>
  </si>
  <si>
    <t>ролики для девочки раздвижные</t>
  </si>
  <si>
    <t>женские белые джинсы высокая посадка</t>
  </si>
  <si>
    <t>легкая обувь мужская</t>
  </si>
  <si>
    <t>беспроводные наушники для телефона самсунг</t>
  </si>
  <si>
    <t>стаканы для коктейля</t>
  </si>
  <si>
    <t>фиолетовая шапка</t>
  </si>
  <si>
    <t>мыльница для душа</t>
  </si>
  <si>
    <t>для выпички</t>
  </si>
  <si>
    <t>альбом для фотографий 10*15</t>
  </si>
  <si>
    <t>фломастеры для мольберта</t>
  </si>
  <si>
    <t>мягкая игрушка морковка</t>
  </si>
  <si>
    <t>белые рамки для фото</t>
  </si>
  <si>
    <t>красаа для бровей</t>
  </si>
  <si>
    <t>шелковый комплект белья</t>
  </si>
  <si>
    <t>адидас куртка для мальчика</t>
  </si>
  <si>
    <t>бальзам для губ упаковка</t>
  </si>
  <si>
    <t>ремешок для часов mi band 2</t>
  </si>
  <si>
    <t>удлинители для бюстгальтера</t>
  </si>
  <si>
    <t>игрушечная железная дорога</t>
  </si>
  <si>
    <t>трубочка для коктейлей</t>
  </si>
  <si>
    <t>яйцо антистресс</t>
  </si>
  <si>
    <t>красящий бальзам</t>
  </si>
  <si>
    <t>лосины детские для танцев</t>
  </si>
  <si>
    <t xml:space="preserve">слип для малыша </t>
  </si>
  <si>
    <t>звуковая колонка</t>
  </si>
  <si>
    <t xml:space="preserve">пленка для кухни </t>
  </si>
  <si>
    <t xml:space="preserve">капли для собак </t>
  </si>
  <si>
    <t>для цветов горшки</t>
  </si>
  <si>
    <t>яндекс умный дом</t>
  </si>
  <si>
    <t>ледобур правого вращения</t>
  </si>
  <si>
    <t>джулия эндерс</t>
  </si>
  <si>
    <t>липучки для крепления</t>
  </si>
  <si>
    <t>паоло конте женская обувь ботинки</t>
  </si>
  <si>
    <t>серьги нарядные</t>
  </si>
  <si>
    <t>фильтры для аквафор</t>
  </si>
  <si>
    <t>ботаника для садоводов</t>
  </si>
  <si>
    <t xml:space="preserve">кошелёк для мальчика </t>
  </si>
  <si>
    <t>крафтовая бумага белая</t>
  </si>
  <si>
    <t>обновляющая пилинг пудра</t>
  </si>
  <si>
    <t>маска для волос bouticle</t>
  </si>
  <si>
    <t>матовая помада темная</t>
  </si>
  <si>
    <t>бумага а4 для принтера плотная</t>
  </si>
  <si>
    <t>щётка для удаления шерсти животных</t>
  </si>
  <si>
    <t>маленькая ложечка</t>
  </si>
  <si>
    <t>заточка для ножниц</t>
  </si>
  <si>
    <t>пластмасовая посуда</t>
  </si>
  <si>
    <t>деревяные доски</t>
  </si>
  <si>
    <t>индукционная сковородка</t>
  </si>
  <si>
    <t>лапка для распошивальной машины</t>
  </si>
  <si>
    <t>привязанность</t>
  </si>
  <si>
    <t>серьги для двух проколов</t>
  </si>
  <si>
    <t xml:space="preserve">стяжной ремень </t>
  </si>
  <si>
    <t>куртка для девочки 152</t>
  </si>
  <si>
    <t>пряжа бежевая</t>
  </si>
  <si>
    <t>смазка для электробритвы</t>
  </si>
  <si>
    <t>патч для наращивания ресниц</t>
  </si>
  <si>
    <t>ремень для талии</t>
  </si>
  <si>
    <t>барби фея</t>
  </si>
  <si>
    <t>платье crockid для девочек</t>
  </si>
  <si>
    <t>шапочка для плавания детские</t>
  </si>
  <si>
    <t>бижутерия под серебро колье</t>
  </si>
  <si>
    <t>коляска 1 в 1</t>
  </si>
  <si>
    <t>кроссовки adidas мужские обувь чёрные</t>
  </si>
  <si>
    <t>штора рулонная 60 см</t>
  </si>
  <si>
    <t>полировочная паста 3м</t>
  </si>
  <si>
    <t xml:space="preserve">штанга для душа </t>
  </si>
  <si>
    <t>кроссовки патрол натуральная кожа</t>
  </si>
  <si>
    <t>шорты oodji для женщин</t>
  </si>
  <si>
    <t>магнитная книжка игрушка</t>
  </si>
  <si>
    <t>сиденья на унитаз</t>
  </si>
  <si>
    <t>льняной тюль</t>
  </si>
  <si>
    <t>кувшин с крышкой для сока</t>
  </si>
  <si>
    <t>серьги морская звезда</t>
  </si>
  <si>
    <t>куртка брезентовая</t>
  </si>
  <si>
    <t>морская соль спрей</t>
  </si>
  <si>
    <t>приспособления для шитья</t>
  </si>
  <si>
    <t>kapika ботинки для девочки</t>
  </si>
  <si>
    <t>щавельная кислота</t>
  </si>
  <si>
    <t>одежда для полных девушек</t>
  </si>
  <si>
    <t>фен для термоусадки</t>
  </si>
  <si>
    <t>ткань сетчатая</t>
  </si>
  <si>
    <t>подвес для телевизора</t>
  </si>
  <si>
    <t>футболка с бабочкой женская</t>
  </si>
  <si>
    <t>женские брюки для дома</t>
  </si>
  <si>
    <t xml:space="preserve">фотобумага а4 глянцевая </t>
  </si>
  <si>
    <t xml:space="preserve">adidas женская </t>
  </si>
  <si>
    <t>вылетающая бабочка</t>
  </si>
  <si>
    <t>капсулы для выпечки</t>
  </si>
  <si>
    <t xml:space="preserve">шапка розовая </t>
  </si>
  <si>
    <t>cameo. рубашка медицинская</t>
  </si>
  <si>
    <t>плед подушка хомяк</t>
  </si>
  <si>
    <t>милая пони игрушки</t>
  </si>
  <si>
    <t>чаша для бани</t>
  </si>
  <si>
    <t>комплект белья снимай</t>
  </si>
  <si>
    <t xml:space="preserve">сыворотка корейская </t>
  </si>
  <si>
    <t>сумка less для женщин</t>
  </si>
  <si>
    <t>набор деревянных елочных украшений</t>
  </si>
  <si>
    <t>книга для пожеланий</t>
  </si>
  <si>
    <t xml:space="preserve">тюрбан для девочки </t>
  </si>
  <si>
    <t xml:space="preserve">стёрка </t>
  </si>
  <si>
    <t>колесики для шкафа купе</t>
  </si>
  <si>
    <t>пряжа ализе пуффи фур</t>
  </si>
  <si>
    <t>горшок для цветка керамический</t>
  </si>
  <si>
    <t>свитер мятный</t>
  </si>
  <si>
    <t>кожаный чехол для телефона универсальный</t>
  </si>
  <si>
    <t>боксы для хранения еды</t>
  </si>
  <si>
    <t>форма силиконовая для запекания</t>
  </si>
  <si>
    <t xml:space="preserve">соль для посудомоечной </t>
  </si>
  <si>
    <t>светильник для дома</t>
  </si>
  <si>
    <t>соска для ягнят</t>
  </si>
  <si>
    <t>loveme простыня</t>
  </si>
  <si>
    <t>для фитнеса женский</t>
  </si>
  <si>
    <t>пульт для телевизора lg оригинал</t>
  </si>
  <si>
    <t>стринги для женщин</t>
  </si>
  <si>
    <t>универсальная терка</t>
  </si>
  <si>
    <t>чаша для мультиварки 2 литра</t>
  </si>
  <si>
    <t>грация гольфы</t>
  </si>
  <si>
    <t>боди для недоношенных</t>
  </si>
  <si>
    <t>одежда для кукол 43 см мальчик</t>
  </si>
  <si>
    <t>рубашка белая мужская slim fit</t>
  </si>
  <si>
    <t>куртка рибок женская весна</t>
  </si>
  <si>
    <t>корм для кошек royal canin urinary</t>
  </si>
  <si>
    <t xml:space="preserve">мячик резиновый </t>
  </si>
  <si>
    <t xml:space="preserve">карниз для штор на кухню </t>
  </si>
  <si>
    <t xml:space="preserve">колонка детская </t>
  </si>
  <si>
    <t>кассия для волос</t>
  </si>
  <si>
    <t>карандаш для бровей eva mosaic</t>
  </si>
  <si>
    <t>светильник для сна</t>
  </si>
  <si>
    <t>влажные салфетки для новорожденных памперс</t>
  </si>
  <si>
    <t>зубная щетка montcarotte</t>
  </si>
  <si>
    <t xml:space="preserve">набор для депиляции воском </t>
  </si>
  <si>
    <t>стройматериалы для ремонта кровля</t>
  </si>
  <si>
    <t xml:space="preserve">обувь зенден женская </t>
  </si>
  <si>
    <t>защитное стекло для samsung a50</t>
  </si>
  <si>
    <t>моменты счастья</t>
  </si>
  <si>
    <t xml:space="preserve">зеленая </t>
  </si>
  <si>
    <t>чехол для бустера</t>
  </si>
  <si>
    <t>сарафаны для подростков</t>
  </si>
  <si>
    <t>бутылка для воды спортивная 1 л</t>
  </si>
  <si>
    <t>костюм для дома туника бриджи</t>
  </si>
  <si>
    <t>одежда женская индия</t>
  </si>
  <si>
    <t xml:space="preserve">цветы для рукоделия </t>
  </si>
  <si>
    <t xml:space="preserve">шкаф для детской </t>
  </si>
  <si>
    <t>держатель кухонный для бокалов</t>
  </si>
  <si>
    <t>колготки для танцев телесные</t>
  </si>
  <si>
    <t xml:space="preserve">faberlic пятновыводитель </t>
  </si>
  <si>
    <t xml:space="preserve">упаковка для </t>
  </si>
  <si>
    <t>пряник малышарики</t>
  </si>
  <si>
    <t>антипригарный лист для выпечки</t>
  </si>
  <si>
    <t>книга зельеварения</t>
  </si>
  <si>
    <t>ланчбокс для еды с подогревом</t>
  </si>
  <si>
    <t>акула для мальчика одежда</t>
  </si>
  <si>
    <t>сумка на пояс север</t>
  </si>
  <si>
    <t>пенка для умывания антивозрастная с маслом апельсина images hydration blood orange</t>
  </si>
  <si>
    <t>маска многоразовая мужская</t>
  </si>
  <si>
    <t>бальзам для волос израиль</t>
  </si>
  <si>
    <t>minimi колготки для женщин</t>
  </si>
  <si>
    <t>одежда для мягкой игрушки уточки</t>
  </si>
  <si>
    <t>сабо для бассейна</t>
  </si>
  <si>
    <t>карта памяти 4 гб</t>
  </si>
  <si>
    <t>хлопковая блуза</t>
  </si>
  <si>
    <t>кепка песочная</t>
  </si>
  <si>
    <t xml:space="preserve">мыло невская косметика </t>
  </si>
  <si>
    <t>рабочая спец одежда</t>
  </si>
  <si>
    <t>кигуруми мужская</t>
  </si>
  <si>
    <t>bioderma масло для душа</t>
  </si>
  <si>
    <t>гель для ногтей кошачий глаз</t>
  </si>
  <si>
    <t>контейнер для сыпучих смесей</t>
  </si>
  <si>
    <t>футболки для женщин oversize</t>
  </si>
  <si>
    <t xml:space="preserve">уборочная машина </t>
  </si>
  <si>
    <t>корм для кошек зооменю</t>
  </si>
  <si>
    <t>закваска для йогурта vivo</t>
  </si>
  <si>
    <t>олимпийка спортивная мужская</t>
  </si>
  <si>
    <t>лоток для мейн куна</t>
  </si>
  <si>
    <t>рамка 30х40 для картины</t>
  </si>
  <si>
    <t xml:space="preserve">вещи для новорождённых </t>
  </si>
  <si>
    <t>ювелирный пирсинг для уха</t>
  </si>
  <si>
    <t>пемолюкс хозяйственные товары</t>
  </si>
  <si>
    <t>штора дверная</t>
  </si>
  <si>
    <t>водоотталкивающая куртка</t>
  </si>
  <si>
    <t>лоадер для страйкбола</t>
  </si>
  <si>
    <t>маска косметическая тканевая</t>
  </si>
  <si>
    <t>пряжа ручного окрашивания</t>
  </si>
  <si>
    <t>школьный сарафан для девочки синий на молнии</t>
  </si>
  <si>
    <t>хна бля бровей</t>
  </si>
  <si>
    <t>мед акация</t>
  </si>
  <si>
    <t>мягкий ободок для волос с ушками</t>
  </si>
  <si>
    <t>шампунь для волос женский wella</t>
  </si>
  <si>
    <t xml:space="preserve">майки для малышей </t>
  </si>
  <si>
    <t>футболки для женщин mf</t>
  </si>
  <si>
    <t xml:space="preserve">кресло для кормления </t>
  </si>
  <si>
    <t>браслет для шармов ювелирные украшения</t>
  </si>
  <si>
    <t>блок питания для массажной подушки</t>
  </si>
  <si>
    <t>одежда для куколок</t>
  </si>
  <si>
    <t>игрушки для писка</t>
  </si>
  <si>
    <t>зажигания свечи</t>
  </si>
  <si>
    <t>шарик с днём рождения</t>
  </si>
  <si>
    <t xml:space="preserve">велосипед для детей </t>
  </si>
  <si>
    <t>для женщин найк</t>
  </si>
  <si>
    <t>накидка на купальник детская</t>
  </si>
  <si>
    <t>зарядчик</t>
  </si>
  <si>
    <t>вытяжка для бани</t>
  </si>
  <si>
    <t>жидкость аляска</t>
  </si>
  <si>
    <t>зубная oral щётка b</t>
  </si>
  <si>
    <t>уселитель связи</t>
  </si>
  <si>
    <t xml:space="preserve">расчёска для мокрых волос </t>
  </si>
  <si>
    <t>дидкость для вейпа</t>
  </si>
  <si>
    <t>пижама детская с бриджами</t>
  </si>
  <si>
    <t>игрушка с песнями</t>
  </si>
  <si>
    <t>печать принято к исполнению</t>
  </si>
  <si>
    <t>светодиодная бра</t>
  </si>
  <si>
    <t>полнолицевая маска для плавания</t>
  </si>
  <si>
    <t>сидячая ванна</t>
  </si>
  <si>
    <t>инструкция</t>
  </si>
  <si>
    <t>крем для рук compliment</t>
  </si>
  <si>
    <t>подушка силиконовая</t>
  </si>
  <si>
    <t xml:space="preserve">дождевики для обуви </t>
  </si>
  <si>
    <t>шиньоны из натуральных волос кудрявые хвост мелированые</t>
  </si>
  <si>
    <t>шланг высокого давления для мойки зубр</t>
  </si>
  <si>
    <t>сито для грунта</t>
  </si>
  <si>
    <t xml:space="preserve">шарики для туалета </t>
  </si>
  <si>
    <t>шампунь для волос schwarzkopf</t>
  </si>
  <si>
    <t>сода пищевая для выпечки</t>
  </si>
  <si>
    <t>семена стевия</t>
  </si>
  <si>
    <t>белила цинковые масляные</t>
  </si>
  <si>
    <t>краска для кузова</t>
  </si>
  <si>
    <t>корзина для белья серая</t>
  </si>
  <si>
    <t>бежевое платье для девочки</t>
  </si>
  <si>
    <t>маленькая косатка</t>
  </si>
  <si>
    <t>гель для умывания аравиа</t>
  </si>
  <si>
    <t>одерелья</t>
  </si>
  <si>
    <t>яд для тараканов</t>
  </si>
  <si>
    <t xml:space="preserve">духи я хочу </t>
  </si>
  <si>
    <t xml:space="preserve">баночки для анализов </t>
  </si>
  <si>
    <t xml:space="preserve">бальщам для губ </t>
  </si>
  <si>
    <t>свечи для торта 18 лет</t>
  </si>
  <si>
    <t>строительная смесь</t>
  </si>
  <si>
    <t>тайский крем для тела</t>
  </si>
  <si>
    <t>кимоно для арб</t>
  </si>
  <si>
    <t>плед яркий</t>
  </si>
  <si>
    <t>краска-спрей для волос</t>
  </si>
  <si>
    <t xml:space="preserve">я беременна </t>
  </si>
  <si>
    <t>брюки для мальчика светлые</t>
  </si>
  <si>
    <t>сибирская кошка оптима</t>
  </si>
  <si>
    <t>крем для обуви рыжий</t>
  </si>
  <si>
    <t>беспроводные наушники для телефона apple</t>
  </si>
  <si>
    <t xml:space="preserve">тоник увлажняющий </t>
  </si>
  <si>
    <t>средство от секущихся кончиков</t>
  </si>
  <si>
    <t>чехол с отделом для карты</t>
  </si>
  <si>
    <t>calvin klein для женщин брюки</t>
  </si>
  <si>
    <t>паста зубная 2080</t>
  </si>
  <si>
    <t>топ глория джинс женский</t>
  </si>
  <si>
    <t>рубашка для  мальчика</t>
  </si>
  <si>
    <t xml:space="preserve">шапка трикотажная для девочки </t>
  </si>
  <si>
    <t>полоски для черных точек</t>
  </si>
  <si>
    <t>дольче милк блеск для губ</t>
  </si>
  <si>
    <t xml:space="preserve">кофта адидас женская </t>
  </si>
  <si>
    <t>деревянная табличка</t>
  </si>
  <si>
    <t>кулоны для 3 лучших подруг</t>
  </si>
  <si>
    <t xml:space="preserve">футболка аниме мужская </t>
  </si>
  <si>
    <t>порошок ушастый нянь 2,4</t>
  </si>
  <si>
    <t>икона виктория</t>
  </si>
  <si>
    <t>крем роскошь питания</t>
  </si>
  <si>
    <t>синяя смазка</t>
  </si>
  <si>
    <t>дрель шуруповерт аккумуляторная ставр</t>
  </si>
  <si>
    <t>обложка для прививочного сертификата</t>
  </si>
  <si>
    <t>панама женская лето</t>
  </si>
  <si>
    <t>экран для проектора cactus</t>
  </si>
  <si>
    <t>мини таблетки для посудомойки</t>
  </si>
  <si>
    <t>зарядное устройство makita</t>
  </si>
  <si>
    <t>во весь голос маяковский</t>
  </si>
  <si>
    <t>сумка спортивная мужская маленькая</t>
  </si>
  <si>
    <t>лента чековая 57</t>
  </si>
  <si>
    <t>юбка клетчатая теплая</t>
  </si>
  <si>
    <t>майнкрафт настольная игра</t>
  </si>
  <si>
    <t>вилина коврик для ванной</t>
  </si>
  <si>
    <t>puma тайтсы для женщин</t>
  </si>
  <si>
    <t xml:space="preserve">штанишки для мальчика </t>
  </si>
  <si>
    <t>икона дарья</t>
  </si>
  <si>
    <t xml:space="preserve">полка для машинок </t>
  </si>
  <si>
    <t>куртка весна женская короткая</t>
  </si>
  <si>
    <t>основа для кабошона</t>
  </si>
  <si>
    <t xml:space="preserve">платье нарядные </t>
  </si>
  <si>
    <t>свитшот женский мятный</t>
  </si>
  <si>
    <t>шумовка для рыбалки</t>
  </si>
  <si>
    <t>дни рождения</t>
  </si>
  <si>
    <t>leaftogo/коллаген порошок со вкусом кокоса и витамином с/добавка для кожи и волос/коллаген пептидный для суставов и связок 180 г</t>
  </si>
  <si>
    <t>баночки для красок</t>
  </si>
  <si>
    <t>противоскользящие на обувь</t>
  </si>
  <si>
    <t>ветровка красная мужская</t>
  </si>
  <si>
    <t>кожаная куртка sela</t>
  </si>
  <si>
    <t>спидометр для мотоцикла</t>
  </si>
  <si>
    <t>адаптер питания samsung</t>
  </si>
  <si>
    <t>мел для огорода</t>
  </si>
  <si>
    <t>женская обувь 43</t>
  </si>
  <si>
    <t>помадка доя бровей</t>
  </si>
  <si>
    <t>джинсы женские с высокой посадкой глория джинс</t>
  </si>
  <si>
    <t>крыло заднее для велосипеда</t>
  </si>
  <si>
    <t>звуковая память</t>
  </si>
  <si>
    <t>ракетка для бадминтона yonex</t>
  </si>
  <si>
    <t>чистая среда</t>
  </si>
  <si>
    <t>ароматический диффузор для дома</t>
  </si>
  <si>
    <t>черные туфли для девочки</t>
  </si>
  <si>
    <t>беспроводная мышь и клавиатура</t>
  </si>
  <si>
    <t>дутики детские для девочки весна</t>
  </si>
  <si>
    <t>краска для волос эстель 8/76</t>
  </si>
  <si>
    <t>картина эпоксидная смола</t>
  </si>
  <si>
    <t>для обуви крем</t>
  </si>
  <si>
    <t>футболка для плавания детская</t>
  </si>
  <si>
    <t>аксесуары для айфона</t>
  </si>
  <si>
    <t>накладка дверная</t>
  </si>
  <si>
    <t>куртка кожаная турция</t>
  </si>
  <si>
    <t>серьги  для подростков</t>
  </si>
  <si>
    <t>азелит блестящий казан</t>
  </si>
  <si>
    <t>чашка лягушка</t>
  </si>
  <si>
    <t>твое украшения</t>
  </si>
  <si>
    <t>кондиционеры для белья 2 л</t>
  </si>
  <si>
    <t>декоративная наволочка 40 40</t>
  </si>
  <si>
    <t xml:space="preserve">ароматизатор для мыла </t>
  </si>
  <si>
    <t>малыш ёда</t>
  </si>
  <si>
    <t>цепочка для джинсов</t>
  </si>
  <si>
    <t>зазуля семена</t>
  </si>
  <si>
    <t>шнур зарядный для телефона</t>
  </si>
  <si>
    <t xml:space="preserve">средство для ногтей </t>
  </si>
  <si>
    <t>женский костюм брючный нарядный</t>
  </si>
  <si>
    <t>шланг с лейкой для душа</t>
  </si>
  <si>
    <t>bawer рубашка для мужчин</t>
  </si>
  <si>
    <t>для садовых цветов</t>
  </si>
  <si>
    <t>платье с карманами для девочки</t>
  </si>
  <si>
    <t>крем для глаз с роликом</t>
  </si>
  <si>
    <t>шампунь для волос женский алерана</t>
  </si>
  <si>
    <t>кисть для макияжа натуральный ворс</t>
  </si>
  <si>
    <t>для женщин футболки зарина</t>
  </si>
  <si>
    <t>крышки для тарелок</t>
  </si>
  <si>
    <t>виктория квин</t>
  </si>
  <si>
    <t>резалка для лука</t>
  </si>
  <si>
    <t>клей пва для слайма</t>
  </si>
  <si>
    <t>графический планшет для телефона</t>
  </si>
  <si>
    <t>бриджи для полных женщин</t>
  </si>
  <si>
    <t>щеточка для бровей в колбе</t>
  </si>
  <si>
    <t>кросовки nike для мальчика</t>
  </si>
  <si>
    <t>толстовка черная твое</t>
  </si>
  <si>
    <t>сумочка для обуви</t>
  </si>
  <si>
    <t>пелёнки хб</t>
  </si>
  <si>
    <t>палатки для кемпинга</t>
  </si>
  <si>
    <t>советская перчаточная фабрика</t>
  </si>
  <si>
    <t xml:space="preserve">воск для свечи </t>
  </si>
  <si>
    <t>купальник детский для девочки сплошной</t>
  </si>
  <si>
    <t>одеяло детское зимнее</t>
  </si>
  <si>
    <t>kukmara блинная</t>
  </si>
  <si>
    <t>обувь для больницы</t>
  </si>
  <si>
    <t xml:space="preserve">браслет змея </t>
  </si>
  <si>
    <t>разветвитель для полива</t>
  </si>
  <si>
    <t>приключения алисы селезневой</t>
  </si>
  <si>
    <t>портативная колонка с микрофоном</t>
  </si>
  <si>
    <t>трусы для депиляции</t>
  </si>
  <si>
    <t>ботинки осенние для девочки обувь</t>
  </si>
  <si>
    <t>легкая накидка</t>
  </si>
  <si>
    <t>marisis одежда для женщин</t>
  </si>
  <si>
    <t>ночная женская сорочка</t>
  </si>
  <si>
    <t>тени блёстки</t>
  </si>
  <si>
    <t>сундучок для свадьбы</t>
  </si>
  <si>
    <t>насадка для крема звезда</t>
  </si>
  <si>
    <t>крем для рук элен</t>
  </si>
  <si>
    <t xml:space="preserve">платье для девочки выпускной </t>
  </si>
  <si>
    <t>гель для умывания корейская косметика</t>
  </si>
  <si>
    <t>новорожденная мама</t>
  </si>
  <si>
    <t>мяч для хомяка</t>
  </si>
  <si>
    <t>одеяло 180 220</t>
  </si>
  <si>
    <t>аккумулятор хонор 10</t>
  </si>
  <si>
    <t>indefini комплект нижнего белья</t>
  </si>
  <si>
    <t>краска масляная ладога</t>
  </si>
  <si>
    <t>туя искусственная</t>
  </si>
  <si>
    <t>серая сумка через плечо</t>
  </si>
  <si>
    <t>резиночки для денег</t>
  </si>
  <si>
    <t>топаз для цветов</t>
  </si>
  <si>
    <t>полотенце банное 7я</t>
  </si>
  <si>
    <t xml:space="preserve">повязка для девочек </t>
  </si>
  <si>
    <t xml:space="preserve">машинка для полировки </t>
  </si>
  <si>
    <t>толстовка флис женская на молнии</t>
  </si>
  <si>
    <t>bogi для мальчиков</t>
  </si>
  <si>
    <t>первому игроку приготовиться книга</t>
  </si>
  <si>
    <t>чистая линия безсульфатный шампунь</t>
  </si>
  <si>
    <t>большая белая рубашка</t>
  </si>
  <si>
    <t>коверт для денег</t>
  </si>
  <si>
    <t>diesel обувь мужская</t>
  </si>
  <si>
    <t xml:space="preserve">джинсы для девочек глория джинс </t>
  </si>
  <si>
    <t>приправа для заливного</t>
  </si>
  <si>
    <t>цепочка пластмассовая</t>
  </si>
  <si>
    <t>накладка на коляску</t>
  </si>
  <si>
    <t>шкаф для рассады</t>
  </si>
  <si>
    <t>мягкие маленькие игрушки</t>
  </si>
  <si>
    <t>нёры</t>
  </si>
  <si>
    <t>набор инструментов для автомобиля дело техники</t>
  </si>
  <si>
    <t>мешки для пылесоса ровента</t>
  </si>
  <si>
    <t>рубашка в школу для девочки</t>
  </si>
  <si>
    <t>льняная одежда damkapriz</t>
  </si>
  <si>
    <t>ограничители для двери</t>
  </si>
  <si>
    <t xml:space="preserve">тапки для бассейна </t>
  </si>
  <si>
    <t>носки для новорожденных махровые</t>
  </si>
  <si>
    <t>кисти для рукоделия</t>
  </si>
  <si>
    <t>крокодил игрушка резиновая</t>
  </si>
  <si>
    <t>насадки на стилус для алмазной мозаики</t>
  </si>
  <si>
    <t>губная помада гимнастика</t>
  </si>
  <si>
    <t>набор пластин для стемпинга</t>
  </si>
  <si>
    <t>противень для плиты</t>
  </si>
  <si>
    <t xml:space="preserve">утята </t>
  </si>
  <si>
    <t xml:space="preserve">канцелярские кнопки </t>
  </si>
  <si>
    <t>ремень моряка</t>
  </si>
  <si>
    <t>панк одежда для женщин</t>
  </si>
  <si>
    <t>детские трусы для плавания</t>
  </si>
  <si>
    <t>мячик для игры</t>
  </si>
  <si>
    <t>чёрт</t>
  </si>
  <si>
    <t>яйцо секс</t>
  </si>
  <si>
    <t>большая напольная ваза</t>
  </si>
  <si>
    <t>кисть для сухих текстур</t>
  </si>
  <si>
    <t>мокасины фуксия</t>
  </si>
  <si>
    <t>камуфляжные джоггеры</t>
  </si>
  <si>
    <t>алмазная мозайка лебеди</t>
  </si>
  <si>
    <t>кубик для секса</t>
  </si>
  <si>
    <t>сиф для ванны</t>
  </si>
  <si>
    <t>повод для собак</t>
  </si>
  <si>
    <t>панама двухсторонняя черная</t>
  </si>
  <si>
    <t>поводок для штор</t>
  </si>
  <si>
    <t>нель для бровей</t>
  </si>
  <si>
    <t>наклейка для велосипеда</t>
  </si>
  <si>
    <t>новогодняя</t>
  </si>
  <si>
    <t>кашпо для цветов 3 литра</t>
  </si>
  <si>
    <t xml:space="preserve">для полировки </t>
  </si>
  <si>
    <t>натуральное мыло для лица</t>
  </si>
  <si>
    <t>g.love маска косметическая</t>
  </si>
  <si>
    <t>косметика для волос эстель</t>
  </si>
  <si>
    <t>тонирующие и оттеночные средства для волос</t>
  </si>
  <si>
    <t>джинсовая куртка с бусинами</t>
  </si>
  <si>
    <t>костюм для девочки 12 лет</t>
  </si>
  <si>
    <t xml:space="preserve">простынь двуспальная </t>
  </si>
  <si>
    <t>сырочка с халотом для беременных</t>
  </si>
  <si>
    <t>ryobi аккумулятор</t>
  </si>
  <si>
    <t>антимоскитная сетка на балконную дверь</t>
  </si>
  <si>
    <t>развитие связной речи</t>
  </si>
  <si>
    <t>история ислама</t>
  </si>
  <si>
    <t>газонокосилка электрическая зубр</t>
  </si>
  <si>
    <t>утка лалафанфан желтая</t>
  </si>
  <si>
    <t>круг для плавания детский с ножками</t>
  </si>
  <si>
    <t>футболка фирменная</t>
  </si>
  <si>
    <t xml:space="preserve">ручки для дверей </t>
  </si>
  <si>
    <t>на руку для телефона чехол</t>
  </si>
  <si>
    <t xml:space="preserve">кушетка косметологическая </t>
  </si>
  <si>
    <t>бутылкодержатель для велосипеда</t>
  </si>
  <si>
    <t>брючки для малыша</t>
  </si>
  <si>
    <t>шторы кисея макарони</t>
  </si>
  <si>
    <t>яркие лодочки</t>
  </si>
  <si>
    <t>освежители для дома</t>
  </si>
  <si>
    <t>двухсторонняя сковорода</t>
  </si>
  <si>
    <t>клмплект белья</t>
  </si>
  <si>
    <t xml:space="preserve">рукоятка </t>
  </si>
  <si>
    <t>ткань белая для шитья</t>
  </si>
  <si>
    <t>анатомия книга</t>
  </si>
  <si>
    <t xml:space="preserve">коврик для машины </t>
  </si>
  <si>
    <t>штора рулонная 70 см</t>
  </si>
  <si>
    <t>шкатулка для часов дерево</t>
  </si>
  <si>
    <t>менажница одноразовая</t>
  </si>
  <si>
    <t>ягоды игрушки</t>
  </si>
  <si>
    <t>пахучки для дома</t>
  </si>
  <si>
    <t>пластыри для девочек</t>
  </si>
  <si>
    <t xml:space="preserve">манго сушёные </t>
  </si>
  <si>
    <t>для стирки нижнего белья мешок</t>
  </si>
  <si>
    <t>щеточки для ресниц силиконовые</t>
  </si>
  <si>
    <t>машинка электрическая</t>
  </si>
  <si>
    <t>мята в пакетиках</t>
  </si>
  <si>
    <t>игрушки мягкая</t>
  </si>
  <si>
    <t>ночная сорочка женская иваново</t>
  </si>
  <si>
    <t>oodji для женщин джинсы</t>
  </si>
  <si>
    <t>платье витория вичи</t>
  </si>
  <si>
    <t>футболка женская оверсайз желтая</t>
  </si>
  <si>
    <t>органайзер для хранения детский</t>
  </si>
  <si>
    <t>пряжа из петель</t>
  </si>
  <si>
    <t>игрушка полицейская машина</t>
  </si>
  <si>
    <t>опция гель для наращивания</t>
  </si>
  <si>
    <t>бутыль для воды 20 л</t>
  </si>
  <si>
    <t>костюм для тренировки женский</t>
  </si>
  <si>
    <t>простыня водонепроницаемая</t>
  </si>
  <si>
    <t>футболка женская с принтом дисней</t>
  </si>
  <si>
    <t>для очков футляр аксессуары</t>
  </si>
  <si>
    <t>туалетная вода мисс диор</t>
  </si>
  <si>
    <t xml:space="preserve">невская </t>
  </si>
  <si>
    <t>футбольная форма декатлон</t>
  </si>
  <si>
    <t>подводная охота перчатки</t>
  </si>
  <si>
    <t>белое нарядное платье детское</t>
  </si>
  <si>
    <t>простыня для кокона</t>
  </si>
  <si>
    <t>открытка с днем рождения сестре</t>
  </si>
  <si>
    <t>футболка женская для занятия спортом</t>
  </si>
  <si>
    <t>одежда для беременнвх</t>
  </si>
  <si>
    <t>опыты для малышей</t>
  </si>
  <si>
    <t>краска для принтера кенон</t>
  </si>
  <si>
    <t>ручной массажер для тела</t>
  </si>
  <si>
    <t>ламель карандаш для глаз</t>
  </si>
  <si>
    <t>стекло для хонор 8х</t>
  </si>
  <si>
    <t>влажные салфетки для детей памперс</t>
  </si>
  <si>
    <t>самолёт пенопластовый</t>
  </si>
  <si>
    <t>набор для батика</t>
  </si>
  <si>
    <t>шапка белая детская</t>
  </si>
  <si>
    <t>cerave очищающий гель для жирной кожи</t>
  </si>
  <si>
    <t>валик для покраски мебели</t>
  </si>
  <si>
    <t>стеклоочиститель you’ll love</t>
  </si>
  <si>
    <t>набор для проведения юбилея</t>
  </si>
  <si>
    <t>кресло для отдыха подвесное</t>
  </si>
  <si>
    <t>чехол для лезвий коньков</t>
  </si>
  <si>
    <t>серая худи на молнии</t>
  </si>
  <si>
    <t>кружки для похода</t>
  </si>
  <si>
    <t>ороситель для газона</t>
  </si>
  <si>
    <t>сексуальное белье для полных</t>
  </si>
  <si>
    <t>пакеты для рассады 2 л</t>
  </si>
  <si>
    <t>блокнот для стикеров</t>
  </si>
  <si>
    <t>органайзер для хранения инструмента</t>
  </si>
  <si>
    <t>восточная сказка</t>
  </si>
  <si>
    <t>красивые ручки для школы для девочек</t>
  </si>
  <si>
    <t>для всей семьи</t>
  </si>
  <si>
    <t>масло для цепей</t>
  </si>
  <si>
    <t xml:space="preserve">сетка спортивная </t>
  </si>
  <si>
    <t>пояс для белья</t>
  </si>
  <si>
    <t>заборчик для детей</t>
  </si>
  <si>
    <t>полка угловая черная</t>
  </si>
  <si>
    <t>летняя чалма женская</t>
  </si>
  <si>
    <t>турция футболка</t>
  </si>
  <si>
    <t>плафоны стеклянные</t>
  </si>
  <si>
    <t>палка тренерская</t>
  </si>
  <si>
    <t>кальянный набор</t>
  </si>
  <si>
    <t>краска для дивана</t>
  </si>
  <si>
    <t>пирамида детская деревянная</t>
  </si>
  <si>
    <t xml:space="preserve">для крана </t>
  </si>
  <si>
    <t>essie лак для ногтей красота</t>
  </si>
  <si>
    <t>пластик для бампера</t>
  </si>
  <si>
    <t>защитная пленка на xiaomi</t>
  </si>
  <si>
    <t>гель для узи чистки лица</t>
  </si>
  <si>
    <t>помада стойкая макс фактор</t>
  </si>
  <si>
    <t>майка безрукавка мужская</t>
  </si>
  <si>
    <t>тренч для девочки весна</t>
  </si>
  <si>
    <t>декстроза для пива</t>
  </si>
  <si>
    <t>бутылочка для кормления 0 стекло</t>
  </si>
  <si>
    <t>для снятие ресниц</t>
  </si>
  <si>
    <t>водостойкая пудра тоналка</t>
  </si>
  <si>
    <t>цветная фотопленка</t>
  </si>
  <si>
    <t>шапка бини для мальчиков</t>
  </si>
  <si>
    <t>прямой козырек</t>
  </si>
  <si>
    <t xml:space="preserve">для бумажных полотенец </t>
  </si>
  <si>
    <t>гирлянда лампа</t>
  </si>
  <si>
    <t>одноразовые впитывающие пояса для кобелей</t>
  </si>
  <si>
    <t>пюре когда я вырасту</t>
  </si>
  <si>
    <t>картридж для suorin</t>
  </si>
  <si>
    <t>для приготовления чипсов</t>
  </si>
  <si>
    <t>бабушка агафья гель для умывания</t>
  </si>
  <si>
    <t>зарядник от прикуривателя</t>
  </si>
  <si>
    <t>патчи для макияжа глаз</t>
  </si>
  <si>
    <t>вентилятор на стену</t>
  </si>
  <si>
    <t>стеклянная полка для холодильника</t>
  </si>
  <si>
    <t>свеча для торта 1 год</t>
  </si>
  <si>
    <t>лакосте поло мужская футболка</t>
  </si>
  <si>
    <t>шовный герметик для авто</t>
  </si>
  <si>
    <t>hill's для кошек</t>
  </si>
  <si>
    <t>игрушка ё ё</t>
  </si>
  <si>
    <t>чёрная краска для обуви</t>
  </si>
  <si>
    <t>зелёный бомбер</t>
  </si>
  <si>
    <t>формы.  для. кулисей</t>
  </si>
  <si>
    <t>фонарь солнечная батарея</t>
  </si>
  <si>
    <t>пластина для стейпинга</t>
  </si>
  <si>
    <t xml:space="preserve">форма поварская </t>
  </si>
  <si>
    <t>гель для жуша</t>
  </si>
  <si>
    <t>tommy hilfiger для мужчин свитшот</t>
  </si>
  <si>
    <t>очки для зрения - 2.5</t>
  </si>
  <si>
    <t>алмазная мозайка девушка</t>
  </si>
  <si>
    <t>мексиканская соль</t>
  </si>
  <si>
    <t>нечаянная радость</t>
  </si>
  <si>
    <t>я краснею игрушки</t>
  </si>
  <si>
    <t>вяленая икра</t>
  </si>
  <si>
    <t>именные подарки ксения</t>
  </si>
  <si>
    <t>фильтр для смягчения воды</t>
  </si>
  <si>
    <t>рукавичка для животных</t>
  </si>
  <si>
    <t>фотообои орхидея</t>
  </si>
  <si>
    <t>подкормка для гортензии</t>
  </si>
  <si>
    <t>утюг с насадкой для деликатных тканей</t>
  </si>
  <si>
    <t>аппарат для чистки пор</t>
  </si>
  <si>
    <t>пижама женская с начесом</t>
  </si>
  <si>
    <t xml:space="preserve">кошелёк кожаный </t>
  </si>
  <si>
    <t>ребусы, головоломки для детей</t>
  </si>
  <si>
    <t>шнур для якоря</t>
  </si>
  <si>
    <t>украшения для ванной комнаты</t>
  </si>
  <si>
    <t>пурпурный чай для похудения</t>
  </si>
  <si>
    <t>бокалы для шампанского bohemia</t>
  </si>
  <si>
    <t>формы для плитки тротуарной</t>
  </si>
  <si>
    <t>шопер натуральная кожа</t>
  </si>
  <si>
    <t>мужская футболка trussardi</t>
  </si>
  <si>
    <t xml:space="preserve">комплекс для похудения </t>
  </si>
  <si>
    <t>рубаха джинсовая</t>
  </si>
  <si>
    <t>платья в стиле гэтсби</t>
  </si>
  <si>
    <t>тюль золотая</t>
  </si>
  <si>
    <t>всё по 399</t>
  </si>
  <si>
    <t>люксовая одежда</t>
  </si>
  <si>
    <t>комбенизон летний для девочки</t>
  </si>
  <si>
    <t>электронная зубная щетка детская</t>
  </si>
  <si>
    <t>футболка оригинальная</t>
  </si>
  <si>
    <t>настенная стиральная машина</t>
  </si>
  <si>
    <t>шорты для мальчика puma</t>
  </si>
  <si>
    <t>сарафаны летние для девочек</t>
  </si>
  <si>
    <t>герметик для двигателя</t>
  </si>
  <si>
    <t xml:space="preserve">тумба кухонная </t>
  </si>
  <si>
    <t>форма офисная военная</t>
  </si>
  <si>
    <t>мешки для пылесоса emil</t>
  </si>
  <si>
    <t>набор для блеск тату</t>
  </si>
  <si>
    <t>держатель для украшений олень</t>
  </si>
  <si>
    <t>очки поляризованные</t>
  </si>
  <si>
    <t>кожаная жилетка мужская</t>
  </si>
  <si>
    <t xml:space="preserve">шапки для малыша </t>
  </si>
  <si>
    <t>мыло яйцо</t>
  </si>
  <si>
    <t xml:space="preserve">матрас для дивана </t>
  </si>
  <si>
    <t>папка твердая</t>
  </si>
  <si>
    <t>подтяжки на ноги</t>
  </si>
  <si>
    <t>кляп с кольцом</t>
  </si>
  <si>
    <t>плавки для малыша для бассейна</t>
  </si>
  <si>
    <t>боксерка мужская</t>
  </si>
  <si>
    <t>застежка для велосипеда</t>
  </si>
  <si>
    <t>подушка для детского автокресла</t>
  </si>
  <si>
    <t>турция постельное белье</t>
  </si>
  <si>
    <t>гель для стирки белья без запаха</t>
  </si>
  <si>
    <t>тельнящка</t>
  </si>
  <si>
    <t>корм для вывода шерсти</t>
  </si>
  <si>
    <t>розжиг для гриля</t>
  </si>
  <si>
    <t>пионерия</t>
  </si>
  <si>
    <t>платья лов репаблик</t>
  </si>
  <si>
    <t>держатель для полотенец в ванной</t>
  </si>
  <si>
    <t>пальто женское зима верблюжья шерсть</t>
  </si>
  <si>
    <t>смарт браслет для детей</t>
  </si>
  <si>
    <t>совок для кошачьего лотка</t>
  </si>
  <si>
    <t>зубная паста уголь</t>
  </si>
  <si>
    <t>нано терка для ног</t>
  </si>
  <si>
    <t>кия соренто</t>
  </si>
  <si>
    <t>разветвитель для розетки с usb</t>
  </si>
  <si>
    <t>сумка puma спортивная мужская</t>
  </si>
  <si>
    <t>diesel футболка мужская</t>
  </si>
  <si>
    <t>куртка женская кожанка</t>
  </si>
  <si>
    <t>наушники для игры</t>
  </si>
  <si>
    <t>детский купальник для гимнастики</t>
  </si>
  <si>
    <t>овощерезка россия</t>
  </si>
  <si>
    <t>формочка заяц</t>
  </si>
  <si>
    <t xml:space="preserve">nike для женщин </t>
  </si>
  <si>
    <t>кухонные доски из камня</t>
  </si>
  <si>
    <t>кварцевый песок для рисования</t>
  </si>
  <si>
    <t>плечики для одежды мягкие</t>
  </si>
  <si>
    <t>детская next</t>
  </si>
  <si>
    <t>сетка шлифовальная</t>
  </si>
  <si>
    <t>емкость для масла и уксуса mellingward</t>
  </si>
  <si>
    <t>ходячая фигура шар</t>
  </si>
  <si>
    <t>машинка детская на пульте</t>
  </si>
  <si>
    <t>набор инструментов для автомобиля ombra</t>
  </si>
  <si>
    <t>наборы для мамы</t>
  </si>
  <si>
    <t>толстовка зелёная</t>
  </si>
  <si>
    <t>я хочу духи</t>
  </si>
  <si>
    <t>щеточка расческа для ресниц</t>
  </si>
  <si>
    <t>белые рубашки для девочек</t>
  </si>
  <si>
    <t>шприц для эклеров</t>
  </si>
  <si>
    <t>праздничные платья больших размеров платье летнее женское</t>
  </si>
  <si>
    <t>садовая дорожка brons-shop</t>
  </si>
  <si>
    <t>кто заплачет когда ты умрёшь</t>
  </si>
  <si>
    <t>футболки нарядные женские</t>
  </si>
  <si>
    <t>сахарная свекла</t>
  </si>
  <si>
    <t>кроссовки для мужские</t>
  </si>
  <si>
    <t>краска для яиц мрамор</t>
  </si>
  <si>
    <t>воск для депиляции для лица</t>
  </si>
  <si>
    <t>детский горшок для мальчиков</t>
  </si>
  <si>
    <t>платья цвета фуксия</t>
  </si>
  <si>
    <t>кондиционердля белья</t>
  </si>
  <si>
    <t>туалетная бумага японская</t>
  </si>
  <si>
    <t>джемпер белый женский вязаный</t>
  </si>
  <si>
    <t xml:space="preserve">машинки для малышей </t>
  </si>
  <si>
    <t>блестящий корсет</t>
  </si>
  <si>
    <t>краска для волос  estel</t>
  </si>
  <si>
    <t>пылесос для дома xiaomi</t>
  </si>
  <si>
    <t>ящик для яиц</t>
  </si>
  <si>
    <t>ремешок для samsung gear s3</t>
  </si>
  <si>
    <t>сумка ярко синяя</t>
  </si>
  <si>
    <t>набор детских колготок для девочки</t>
  </si>
  <si>
    <t>паспорт пряник</t>
  </si>
  <si>
    <t>пистолет для укола</t>
  </si>
  <si>
    <t>лунная долина</t>
  </si>
  <si>
    <t>для чистки жалюзи</t>
  </si>
  <si>
    <t>жидкость для выйпа</t>
  </si>
  <si>
    <t xml:space="preserve">тёрка для ног </t>
  </si>
  <si>
    <t>интим белье для мужчин</t>
  </si>
  <si>
    <t>козырек для звонка</t>
  </si>
  <si>
    <t>шпильки аксессуары для волос</t>
  </si>
  <si>
    <t>кольцо серебряное с надписью</t>
  </si>
  <si>
    <t>клеевая паутинка на бумаге</t>
  </si>
  <si>
    <t>для вьющихся волос шампунь</t>
  </si>
  <si>
    <t>шампунь и гель для душа детский увлажняющий</t>
  </si>
  <si>
    <t>черная ведьма</t>
  </si>
  <si>
    <t>прогулочная поилка для собак</t>
  </si>
  <si>
    <t>женская туника 60 размер</t>
  </si>
  <si>
    <t>чехол для самсунг а7 2018</t>
  </si>
  <si>
    <t>нейропсихология детского возраста</t>
  </si>
  <si>
    <t xml:space="preserve">кулоны для подруг </t>
  </si>
  <si>
    <t>меховая ветровка</t>
  </si>
  <si>
    <t>кожаная мужская сумка портфель</t>
  </si>
  <si>
    <t>чехлы для гладильной доски</t>
  </si>
  <si>
    <t>сарафан пляжный короткий</t>
  </si>
  <si>
    <t>куртка длинная весна</t>
  </si>
  <si>
    <t>красная пресня серьги ювелирная бижутерия</t>
  </si>
  <si>
    <t>пластиковая табуретка</t>
  </si>
  <si>
    <t>шапка зимняя для новорожденных</t>
  </si>
  <si>
    <t>рубашка коричневая женская</t>
  </si>
  <si>
    <t>магнитный держатель для инструмента</t>
  </si>
  <si>
    <t>однжда женская</t>
  </si>
  <si>
    <t>силиконовая форма для пончиков</t>
  </si>
  <si>
    <t>смазка для подшипников качения</t>
  </si>
  <si>
    <t>бомбер куртка для мальчика</t>
  </si>
  <si>
    <t>футболка черепашки ниндзя мужская</t>
  </si>
  <si>
    <t>водолазка кружевная</t>
  </si>
  <si>
    <t>куртка влагозащитная</t>
  </si>
  <si>
    <t>платья лапша ниже колена</t>
  </si>
  <si>
    <t>виктория хислоп</t>
  </si>
  <si>
    <t>лакомства для собак титбит</t>
  </si>
  <si>
    <t>сумка для котов</t>
  </si>
  <si>
    <t xml:space="preserve">рюкзак школьный для девочки ортопедический </t>
  </si>
  <si>
    <t>джинсовая куртка женская глория джинс</t>
  </si>
  <si>
    <t>чёрные мужские кроссовки</t>
  </si>
  <si>
    <t>мелок для бильярда</t>
  </si>
  <si>
    <t xml:space="preserve">кепка для подростка </t>
  </si>
  <si>
    <t xml:space="preserve">бутылки для ванной </t>
  </si>
  <si>
    <t xml:space="preserve">кровать для мальчика </t>
  </si>
  <si>
    <t>кастрюля для мультиварки поларис</t>
  </si>
  <si>
    <t>скраб доя головы</t>
  </si>
  <si>
    <t>золотая рамка</t>
  </si>
  <si>
    <t>спрей для чистки люстр</t>
  </si>
  <si>
    <t>сумка женская кожаная голубая</t>
  </si>
  <si>
    <t>шапка норковая</t>
  </si>
  <si>
    <t>опора для климатиса</t>
  </si>
  <si>
    <t>гайки для авто</t>
  </si>
  <si>
    <t>карточные игры для взрослых</t>
  </si>
  <si>
    <t>папка для тетрадей для девочек</t>
  </si>
  <si>
    <t>фильтр для гейзер</t>
  </si>
  <si>
    <t>пижама тёплая</t>
  </si>
  <si>
    <t>железная дверь</t>
  </si>
  <si>
    <t>колаген для лица</t>
  </si>
  <si>
    <t>сарафан с крыльями</t>
  </si>
  <si>
    <t>футболка для женщин желтая</t>
  </si>
  <si>
    <t>кружки икея</t>
  </si>
  <si>
    <t>для бонга</t>
  </si>
  <si>
    <t>подставка для зубочисток kogarashi</t>
  </si>
  <si>
    <t>заколка для волос на свадьбу</t>
  </si>
  <si>
    <t>чехол для телефона хонор 7 а про</t>
  </si>
  <si>
    <t>часы детские наручные для мальчика смарт</t>
  </si>
  <si>
    <t>сарафан летний для подростка</t>
  </si>
  <si>
    <t xml:space="preserve">жилет удлинённый </t>
  </si>
  <si>
    <t>платье летнее женское для полных</t>
  </si>
  <si>
    <t>плетеный ремешок для apple watch</t>
  </si>
  <si>
    <t>светоидеотная лента</t>
  </si>
  <si>
    <t>коптильни для дачи</t>
  </si>
  <si>
    <t>подставка для мыши</t>
  </si>
  <si>
    <t>белье утягивающее корректирующее для женщин</t>
  </si>
  <si>
    <t>силиконовые формы для торта</t>
  </si>
  <si>
    <t>рубашка для мальчика розовая</t>
  </si>
  <si>
    <t xml:space="preserve">деревянные фигурки </t>
  </si>
  <si>
    <t>футболка мужская аниме тян</t>
  </si>
  <si>
    <t>снежная королева куртка кожаная</t>
  </si>
  <si>
    <t>пижама женская брюки</t>
  </si>
  <si>
    <t xml:space="preserve">танк радиоуправляемый </t>
  </si>
  <si>
    <t>корейский карандаш для бровей</t>
  </si>
  <si>
    <t>краска эмаль черная</t>
  </si>
  <si>
    <t>герлянда для фото</t>
  </si>
  <si>
    <t>рубашка женская штапель</t>
  </si>
  <si>
    <t>рога лося</t>
  </si>
  <si>
    <t>пелерина одноразовая</t>
  </si>
  <si>
    <t>маска для сна черная</t>
  </si>
  <si>
    <t>блокатор для мебели</t>
  </si>
  <si>
    <t>шампунь для волос 500</t>
  </si>
  <si>
    <t xml:space="preserve">чёрный топ женский </t>
  </si>
  <si>
    <t>быстро падая</t>
  </si>
  <si>
    <t>крем для тела оливковый</t>
  </si>
  <si>
    <t>тени для бровей color makeup</t>
  </si>
  <si>
    <t>страйп сатин простыня</t>
  </si>
  <si>
    <t>наконечник для карниза 25 мм</t>
  </si>
  <si>
    <t>дятел на стволе</t>
  </si>
  <si>
    <t>алмазная мозаика на подрамнике лошадь</t>
  </si>
  <si>
    <t>скипар эмульсия</t>
  </si>
  <si>
    <t xml:space="preserve">жесткий диск для ноутбука </t>
  </si>
  <si>
    <t>обувь подростковая кеды</t>
  </si>
  <si>
    <t>резиновые сапоги подростковые для мальчика</t>
  </si>
  <si>
    <t>сарафан женский нарядный</t>
  </si>
  <si>
    <t>сумочка денская</t>
  </si>
  <si>
    <t>обложка для паспорта дисней</t>
  </si>
  <si>
    <t>рамка для изготовления бумаги</t>
  </si>
  <si>
    <t>для гитары подставка</t>
  </si>
  <si>
    <t>с отверстием для пальца</t>
  </si>
  <si>
    <t>массажер для пяток</t>
  </si>
  <si>
    <t>подставки для кулича</t>
  </si>
  <si>
    <t>куртка белая джинсовая</t>
  </si>
  <si>
    <t>garnier бальзам для волос</t>
  </si>
  <si>
    <t>складной стол для сада</t>
  </si>
  <si>
    <t>щетка для салона авто</t>
  </si>
  <si>
    <t>лазерная пилка для пяток</t>
  </si>
  <si>
    <t>ремень для часов mi band 4</t>
  </si>
  <si>
    <t>балетки черные для танцев детские</t>
  </si>
  <si>
    <t>спрей для кудрявых</t>
  </si>
  <si>
    <t>куртка демисезонная для женщин</t>
  </si>
  <si>
    <t>набор зажимов для волос</t>
  </si>
  <si>
    <t>ремешок для samsung galaxy watch 4 classic</t>
  </si>
  <si>
    <t>год змея</t>
  </si>
  <si>
    <t>корм для собак влажный роял канин</t>
  </si>
  <si>
    <t>сумка женская большая светлая</t>
  </si>
  <si>
    <t>краска для волос эстель 7.1</t>
  </si>
  <si>
    <t>игрушка мягкая панда</t>
  </si>
  <si>
    <t>крем для кутикул</t>
  </si>
  <si>
    <t xml:space="preserve">порошок для похудения </t>
  </si>
  <si>
    <t>одежда 9 мая</t>
  </si>
  <si>
    <t>горшки для фиалки</t>
  </si>
  <si>
    <t>плитка потолочная безшовная</t>
  </si>
  <si>
    <t>крылья на фэтбайк</t>
  </si>
  <si>
    <t>кулер для воды с нижней загрузкой</t>
  </si>
  <si>
    <t>маленькая сумка натуральная кожа</t>
  </si>
  <si>
    <t>краска для стен и мебели на кухне</t>
  </si>
  <si>
    <t>верхняя одежда оверсайз</t>
  </si>
  <si>
    <t>taft гель для волос</t>
  </si>
  <si>
    <t>кастрюля алюминиевая 8 л</t>
  </si>
  <si>
    <t xml:space="preserve">комплект для мальчиков </t>
  </si>
  <si>
    <t>ножи для выживания</t>
  </si>
  <si>
    <t>наклейки для ногтей антме</t>
  </si>
  <si>
    <t>emson для девочек</t>
  </si>
  <si>
    <t>minecraft деревня</t>
  </si>
  <si>
    <t>бен мягкая игрушка</t>
  </si>
  <si>
    <t xml:space="preserve">коричневый карандаш для глаз </t>
  </si>
  <si>
    <t>планшет для листов</t>
  </si>
  <si>
    <t>для животных товары кошек наполнитель для туалета для кошек</t>
  </si>
  <si>
    <t>сумка для маркеров для скетчинга</t>
  </si>
  <si>
    <t>контейнер для спонжей</t>
  </si>
  <si>
    <t>vesven пуховик для женщин</t>
  </si>
  <si>
    <t>сумасшедший настольная игра</t>
  </si>
  <si>
    <t>mark formelle ночная сорочка</t>
  </si>
  <si>
    <t>пакеты для уборки</t>
  </si>
  <si>
    <t>зарядное устройство для видеорегистратора</t>
  </si>
  <si>
    <t>быстрая подготовка к школе</t>
  </si>
  <si>
    <t>панама спортивная</t>
  </si>
  <si>
    <t>полигель для наращивания ногтей прозрачный</t>
  </si>
  <si>
    <t>растущие стулья</t>
  </si>
  <si>
    <t>рюмки для шотов</t>
  </si>
  <si>
    <t xml:space="preserve">плёнка для тату </t>
  </si>
  <si>
    <t>все для полива</t>
  </si>
  <si>
    <t>ninelle румяна 402</t>
  </si>
  <si>
    <t xml:space="preserve">москитная сетка на дверь с магнитом </t>
  </si>
  <si>
    <t>сноубутсы для девочек</t>
  </si>
  <si>
    <t>пряжа flowers</t>
  </si>
  <si>
    <t>набор тарелок 6 шт керамическая</t>
  </si>
  <si>
    <t>спрей для дисплея</t>
  </si>
  <si>
    <t xml:space="preserve">платье рубашка белая </t>
  </si>
  <si>
    <t>колонка jbl музыкальная</t>
  </si>
  <si>
    <t>бутылочка стеклянная для кормления</t>
  </si>
  <si>
    <t>оригинальная футболка</t>
  </si>
  <si>
    <t>краска для волос londa color</t>
  </si>
  <si>
    <t>ситечко для заваривания чая какашка</t>
  </si>
  <si>
    <t>тушь для ресниц faberlic</t>
  </si>
  <si>
    <t>перчатка для бейсбола</t>
  </si>
  <si>
    <t>манго женская куртка</t>
  </si>
  <si>
    <t>сумочка через плечо детская</t>
  </si>
  <si>
    <t xml:space="preserve">мужская футболка с длинным рукавом </t>
  </si>
  <si>
    <t>часы копия</t>
  </si>
  <si>
    <t>электровикторина десятое королевство</t>
  </si>
  <si>
    <t>швабра для стекла</t>
  </si>
  <si>
    <t>для волейбола наколенники</t>
  </si>
  <si>
    <t>пакеты для посылок</t>
  </si>
  <si>
    <t>держатель для вилки</t>
  </si>
  <si>
    <t>бузиная палочка</t>
  </si>
  <si>
    <t xml:space="preserve">ручная пила </t>
  </si>
  <si>
    <t>куртка женская альпака</t>
  </si>
  <si>
    <t>клеевой пистолет для творчества</t>
  </si>
  <si>
    <t>бини мужская</t>
  </si>
  <si>
    <t>ветровка женская китай</t>
  </si>
  <si>
    <t>посудомоичная машина</t>
  </si>
  <si>
    <t>сосуд для масла и уксуса</t>
  </si>
  <si>
    <t>защитное стекло для xiaomi redmi note 10</t>
  </si>
  <si>
    <t>секция плавания для пьющих в одиночестве</t>
  </si>
  <si>
    <t>гель для душа адидас женский</t>
  </si>
  <si>
    <t>складной стол для ноутбука</t>
  </si>
  <si>
    <t>kumfo обувь для женщин</t>
  </si>
  <si>
    <t>салфетница для фигурного катания</t>
  </si>
  <si>
    <t>для аэрогриля</t>
  </si>
  <si>
    <t xml:space="preserve">яркие туфли </t>
  </si>
  <si>
    <t>крылья на спину</t>
  </si>
  <si>
    <t>для усиков</t>
  </si>
  <si>
    <t>копилка для денег железная</t>
  </si>
  <si>
    <t>кепка мужская весенняя</t>
  </si>
  <si>
    <t>коем для дица</t>
  </si>
  <si>
    <t>футболка богиня</t>
  </si>
  <si>
    <t>аляутдинов книги</t>
  </si>
  <si>
    <t>мешки для пылесоса для маникюра</t>
  </si>
  <si>
    <t>туфли для девочки тотто</t>
  </si>
  <si>
    <t>полба для проращивания</t>
  </si>
  <si>
    <t xml:space="preserve">ёршик силиконовый </t>
  </si>
  <si>
    <t>зарядное устройство авто</t>
  </si>
  <si>
    <t>наталья новикова</t>
  </si>
  <si>
    <t>шапка женская твое</t>
  </si>
  <si>
    <t>саквояж для косметики</t>
  </si>
  <si>
    <t>система для нагревания табака</t>
  </si>
  <si>
    <t>юбка детская белая</t>
  </si>
  <si>
    <t>шорты для бега adidas</t>
  </si>
  <si>
    <t>солнечная гирлянда</t>
  </si>
  <si>
    <t>коробка доя подарка</t>
  </si>
  <si>
    <t>комбинезон зимний для малышей</t>
  </si>
  <si>
    <t>мужские спортивные перчатки для фитнеса</t>
  </si>
  <si>
    <t>тренажеры для занятий спортом</t>
  </si>
  <si>
    <t>тапочки для кошек</t>
  </si>
  <si>
    <t>табак ваниль парфюм для дома</t>
  </si>
  <si>
    <t>влажный корм для кота</t>
  </si>
  <si>
    <t>антимоль хозяйственные товары</t>
  </si>
  <si>
    <t>топ спортивная женская</t>
  </si>
  <si>
    <t>сиреневая тушь</t>
  </si>
  <si>
    <t>ополаскиватель для посудомоечной машины сомат</t>
  </si>
  <si>
    <t>варенье земляничное</t>
  </si>
  <si>
    <t>золотые серьги протяжки</t>
  </si>
  <si>
    <t>серьги висячие соколов</t>
  </si>
  <si>
    <t>натуральная кожа кроссовки женские</t>
  </si>
  <si>
    <t>шнур для велосипеда</t>
  </si>
  <si>
    <t>футболка для девочки дисней</t>
  </si>
  <si>
    <t>для спиц</t>
  </si>
  <si>
    <t xml:space="preserve">оранжевые пряди </t>
  </si>
  <si>
    <t xml:space="preserve">крассовки для девочки </t>
  </si>
  <si>
    <t xml:space="preserve">постельное бельё  </t>
  </si>
  <si>
    <t xml:space="preserve">игрушечная кухня </t>
  </si>
  <si>
    <t>ремень для сумки бордовый</t>
  </si>
  <si>
    <t>колготки для девочки 74</t>
  </si>
  <si>
    <t>цветные пряди для наращивания</t>
  </si>
  <si>
    <t>для рамена</t>
  </si>
  <si>
    <t>кардиган женский летний вязаный</t>
  </si>
  <si>
    <t>средство для био туалета</t>
  </si>
  <si>
    <t>бандаж для ключицы</t>
  </si>
  <si>
    <t>зари брюки для мужчин</t>
  </si>
  <si>
    <t>очищающая пена</t>
  </si>
  <si>
    <t>hh обувь мужская</t>
  </si>
  <si>
    <t>джилет для бритья</t>
  </si>
  <si>
    <t>тоник для лица sendo</t>
  </si>
  <si>
    <t>паста для детей</t>
  </si>
  <si>
    <t>бижутерия женави</t>
  </si>
  <si>
    <t>пояс для похудения неопреновый</t>
  </si>
  <si>
    <t xml:space="preserve">пленка черная </t>
  </si>
  <si>
    <t>тренажёр для чтения</t>
  </si>
  <si>
    <t>восковые мелки для мебели</t>
  </si>
  <si>
    <t xml:space="preserve">платья для девушки </t>
  </si>
  <si>
    <t>женщины которые слишком сильно любят</t>
  </si>
  <si>
    <t>ручка для электросамоката</t>
  </si>
  <si>
    <t>чёрные джогеры</t>
  </si>
  <si>
    <t>belita маска для волос</t>
  </si>
  <si>
    <t>масло для тела твердое</t>
  </si>
  <si>
    <t>платье вечернее для выпускного</t>
  </si>
  <si>
    <t>пенка для умывания с салициловой кислотой</t>
  </si>
  <si>
    <t>ляля фан фан</t>
  </si>
  <si>
    <t>карандаш тату для бровей</t>
  </si>
  <si>
    <t xml:space="preserve">русская литература </t>
  </si>
  <si>
    <t>крем для век от морщин корея</t>
  </si>
  <si>
    <t>одежда для больших кукол</t>
  </si>
  <si>
    <t>в поисках янтарного счастья</t>
  </si>
  <si>
    <t>ортопедический подпяточник</t>
  </si>
  <si>
    <t>aravia professional крем-пенка очищающая vita-c foaming, 160 мл</t>
  </si>
  <si>
    <t xml:space="preserve">для стеклокерамики </t>
  </si>
  <si>
    <t>дождевик для джек рассела</t>
  </si>
  <si>
    <t>канифоль сосновая</t>
  </si>
  <si>
    <t>металлизированная нить</t>
  </si>
  <si>
    <t>баночка для воска</t>
  </si>
  <si>
    <t>накидка на ножки в коляску</t>
  </si>
  <si>
    <t>кепка хулиганка летняя</t>
  </si>
  <si>
    <t xml:space="preserve">земля войнов </t>
  </si>
  <si>
    <t xml:space="preserve">рамка номерная </t>
  </si>
  <si>
    <t>щётка зубная детская электрическая</t>
  </si>
  <si>
    <t>шлем для девочек</t>
  </si>
  <si>
    <t>туалетная бумага дешевая</t>
  </si>
  <si>
    <t>спортивные штаны для девочек 10 лет</t>
  </si>
  <si>
    <t>аккумулятор пальчиковый ааа</t>
  </si>
  <si>
    <t>машинка для шинковки капусты</t>
  </si>
  <si>
    <t>красная ваза</t>
  </si>
  <si>
    <t>розетка угловая</t>
  </si>
  <si>
    <t>комбинезон с молнией для туалета</t>
  </si>
  <si>
    <t>бежевый блеск для губ</t>
  </si>
  <si>
    <t>фольга для фотозоны</t>
  </si>
  <si>
    <t>исповедь бунтаря</t>
  </si>
  <si>
    <t xml:space="preserve">умка пятновыводитель </t>
  </si>
  <si>
    <t>для воблеров</t>
  </si>
  <si>
    <t>нарядные костюмы женские больших размеров</t>
  </si>
  <si>
    <t>для душа гель</t>
  </si>
  <si>
    <t>подвеска для серег</t>
  </si>
  <si>
    <t>переходник для мойки высокого давления</t>
  </si>
  <si>
    <t>тени для век запеченые</t>
  </si>
  <si>
    <t>идея контейнеры</t>
  </si>
  <si>
    <t>корм попугаям</t>
  </si>
  <si>
    <t>пряники на торт три кота</t>
  </si>
  <si>
    <t>короткие носки для девочек</t>
  </si>
  <si>
    <t>футболка подростковая однотонная</t>
  </si>
  <si>
    <t xml:space="preserve">шторы зелёные </t>
  </si>
  <si>
    <t>уходовая косметика для детей</t>
  </si>
  <si>
    <t>лазерная вырубка</t>
  </si>
  <si>
    <t>мороженица детская</t>
  </si>
  <si>
    <t>география для дошкольников</t>
  </si>
  <si>
    <t xml:space="preserve">сумка женская кожанная </t>
  </si>
  <si>
    <t>для кормящих мам одежда футболки</t>
  </si>
  <si>
    <t>обложка для корана</t>
  </si>
  <si>
    <t>плеер для дисков</t>
  </si>
  <si>
    <t>повседневная жизнь</t>
  </si>
  <si>
    <t>толстовка женская с капюшеном</t>
  </si>
  <si>
    <t>женская куртка зима</t>
  </si>
  <si>
    <t>декоративная картина</t>
  </si>
  <si>
    <t>футболки женские чёрные</t>
  </si>
  <si>
    <t>трехцветная база под макияж</t>
  </si>
  <si>
    <t>пояс с кошельком</t>
  </si>
  <si>
    <t>ремешок для xiaomi amazfit bip</t>
  </si>
  <si>
    <t>куртка демисезонная оверсайз</t>
  </si>
  <si>
    <t>футболка мужская в клетку</t>
  </si>
  <si>
    <t>краска для волос estel 9</t>
  </si>
  <si>
    <t>пылесос для маникюра космос</t>
  </si>
  <si>
    <t>жидкость для электронной</t>
  </si>
  <si>
    <t>игрушка для собак конг</t>
  </si>
  <si>
    <t>аккумулятор sony</t>
  </si>
  <si>
    <t>ремувер для кутикулы salu</t>
  </si>
  <si>
    <t>чехол для хонор 8 лайт</t>
  </si>
  <si>
    <t>черепашки ниндзя наклейки</t>
  </si>
  <si>
    <t>серебряная цепочка для девочки</t>
  </si>
  <si>
    <t>переходник для велосипеда</t>
  </si>
  <si>
    <t>светильник настенный для чтения</t>
  </si>
  <si>
    <t>колеса для лодки</t>
  </si>
  <si>
    <t>ортопедический корректор осанки для спины</t>
  </si>
  <si>
    <t>мягкая подошва</t>
  </si>
  <si>
    <t>швабра автомобильная</t>
  </si>
  <si>
    <t>книга для творчества и вдохновения</t>
  </si>
  <si>
    <t>берёт детский</t>
  </si>
  <si>
    <t>шапки для плавания для мальчика</t>
  </si>
  <si>
    <t>ящерицы книга</t>
  </si>
  <si>
    <t>пудра для лица в шариках</t>
  </si>
  <si>
    <t>стакан для фитнеса</t>
  </si>
  <si>
    <t>чехол для  наушников</t>
  </si>
  <si>
    <t>бейсболка мужская киа</t>
  </si>
  <si>
    <t>для сумки холодильника</t>
  </si>
  <si>
    <t>машинка грузовая для мальчиков</t>
  </si>
  <si>
    <t>для неё</t>
  </si>
  <si>
    <t>серёжки обманки</t>
  </si>
  <si>
    <t>синяя футболка темно женская</t>
  </si>
  <si>
    <t>жидкая гидроизоляция</t>
  </si>
  <si>
    <t>жёлтый спортивный костюм</t>
  </si>
  <si>
    <t xml:space="preserve">печатка женская </t>
  </si>
  <si>
    <t>фильтр салонный солярис</t>
  </si>
  <si>
    <t>одежда для новорожденных на лето</t>
  </si>
  <si>
    <t>корзина для мяча</t>
  </si>
  <si>
    <t>носки женские набор яркие</t>
  </si>
  <si>
    <t>тканевая резинка для спорта</t>
  </si>
  <si>
    <t>хлопья несквик</t>
  </si>
  <si>
    <t>детское мыло невская косметика</t>
  </si>
  <si>
    <t>для сумки съемный ремень</t>
  </si>
  <si>
    <t>сушилка для шкафа кухни</t>
  </si>
  <si>
    <t>туфли для девочек на каблуке</t>
  </si>
  <si>
    <t>футболка для девочки 5 лет</t>
  </si>
  <si>
    <t>серебрянные подвески</t>
  </si>
  <si>
    <t>botavikos для умывания</t>
  </si>
  <si>
    <t>спартивка женская</t>
  </si>
  <si>
    <t>колба для пульвелизатора</t>
  </si>
  <si>
    <t>школьный рюкзак для девочки 1 класс</t>
  </si>
  <si>
    <t>футболка армия россии синяя</t>
  </si>
  <si>
    <t>ковёр зеленый</t>
  </si>
  <si>
    <t xml:space="preserve">топ с блёстками </t>
  </si>
  <si>
    <t xml:space="preserve">гелевая подводка для глаз </t>
  </si>
  <si>
    <t>от нуля к единице</t>
  </si>
  <si>
    <t>корзина для велосипеда детская</t>
  </si>
  <si>
    <t>жесткий диск  для ноутбука</t>
  </si>
  <si>
    <t>вязаный топик</t>
  </si>
  <si>
    <t>набор вышивания крестиком</t>
  </si>
  <si>
    <t>женский льняной жакет</t>
  </si>
  <si>
    <t>спортивная бутылка детская</t>
  </si>
  <si>
    <t>тимьян сушеный</t>
  </si>
  <si>
    <t xml:space="preserve">зажимы для бумаги </t>
  </si>
  <si>
    <t xml:space="preserve">спортивные штаны чёрные </t>
  </si>
  <si>
    <t>заглушки для розетки</t>
  </si>
  <si>
    <t>насос для колодец</t>
  </si>
  <si>
    <t>краски в тюбиках для рисования</t>
  </si>
  <si>
    <t xml:space="preserve">estel маска для волос </t>
  </si>
  <si>
    <t>брюки для девочек непромокаемые</t>
  </si>
  <si>
    <t>бигуди для укладки</t>
  </si>
  <si>
    <t>спонжи для чистки зубов</t>
  </si>
  <si>
    <t>пилка для ручного лобзика</t>
  </si>
  <si>
    <t>платьяженские</t>
  </si>
  <si>
    <t xml:space="preserve">книжка для детей </t>
  </si>
  <si>
    <t>книги о растениях</t>
  </si>
  <si>
    <t>шоппер женская сумка на плечо</t>
  </si>
  <si>
    <t>нивея мужской</t>
  </si>
  <si>
    <t>shvabrakadabra щетка для стекол</t>
  </si>
  <si>
    <t>украшения для яйц</t>
  </si>
  <si>
    <t>форма для льда сердце</t>
  </si>
  <si>
    <t xml:space="preserve">щетка для ногтей </t>
  </si>
  <si>
    <t>куртка горнолыжная мужская зимняя</t>
  </si>
  <si>
    <t>стразы для картин</t>
  </si>
  <si>
    <t>емкость жестяная</t>
  </si>
  <si>
    <t>игровая форма</t>
  </si>
  <si>
    <t>камни для смолы</t>
  </si>
  <si>
    <t xml:space="preserve">сарафаны для беременных </t>
  </si>
  <si>
    <t>коврик-пазл для детей</t>
  </si>
  <si>
    <t>idea для обуви</t>
  </si>
  <si>
    <t>зубная паста пародонтакс</t>
  </si>
  <si>
    <t>зарядка для juul кабель</t>
  </si>
  <si>
    <t>жеская обувь</t>
  </si>
  <si>
    <t xml:space="preserve">чёрный хаги ваги </t>
  </si>
  <si>
    <t>зонт вытяжной</t>
  </si>
  <si>
    <t>деревянный бренд разделочная доска</t>
  </si>
  <si>
    <t xml:space="preserve">рулонная </t>
  </si>
  <si>
    <t>сухая маска для лица</t>
  </si>
  <si>
    <t>комбинезон демисезон для мальчика детский</t>
  </si>
  <si>
    <t>зарядка для фонаря</t>
  </si>
  <si>
    <t xml:space="preserve">подложки для торта </t>
  </si>
  <si>
    <t>пышное платье на выпускной для девушки</t>
  </si>
  <si>
    <t xml:space="preserve">чёрная краска для одежды </t>
  </si>
  <si>
    <t>чёрная женская водолазка</t>
  </si>
  <si>
    <t>держатель для бумажных</t>
  </si>
  <si>
    <t>брошь детская unicorn</t>
  </si>
  <si>
    <t>наполнитель для игрушек гранулы</t>
  </si>
  <si>
    <t>штаны для девочек 10 лет</t>
  </si>
  <si>
    <t>безсульфатный шампунь для волос lador</t>
  </si>
  <si>
    <t>сумка для детей переноска</t>
  </si>
  <si>
    <t>джемпер золла для женщин</t>
  </si>
  <si>
    <t>тренировочная футболка</t>
  </si>
  <si>
    <t>дневник для девочек 5-11</t>
  </si>
  <si>
    <t xml:space="preserve">косметичка для бассейна </t>
  </si>
  <si>
    <t>альбом для фотографий для пары</t>
  </si>
  <si>
    <t>антицеллюлитный комплекс для похудения</t>
  </si>
  <si>
    <t>мужская гигиена</t>
  </si>
  <si>
    <t>пряжа для вязания ярнарт джинс</t>
  </si>
  <si>
    <t xml:space="preserve">подставка для кухни </t>
  </si>
  <si>
    <t>чехол для микроволновки</t>
  </si>
  <si>
    <t>черная футболка короткая</t>
  </si>
  <si>
    <t>пробка для бутылки 19 л</t>
  </si>
  <si>
    <t>инструменты для ремонта часов</t>
  </si>
  <si>
    <t>тоник для бороды</t>
  </si>
  <si>
    <t>крючок для вязания трикотажной пряжи</t>
  </si>
  <si>
    <t xml:space="preserve">стеклянная бутылка для воды </t>
  </si>
  <si>
    <t xml:space="preserve">база под тени для век </t>
  </si>
  <si>
    <t>сумка через плечо маленькая белая</t>
  </si>
  <si>
    <t>органайзер в кухонный ящик</t>
  </si>
  <si>
    <t>пинцет для пучков</t>
  </si>
  <si>
    <t>мазь для век</t>
  </si>
  <si>
    <t>фен-расческа для волос</t>
  </si>
  <si>
    <t>блок питания для iphone 11 оригинал</t>
  </si>
  <si>
    <t xml:space="preserve">сидушка для велосипеда </t>
  </si>
  <si>
    <t>акула одежда для малышей</t>
  </si>
  <si>
    <t>игрушка  мягкая</t>
  </si>
  <si>
    <t>ящик из пенопласта</t>
  </si>
  <si>
    <t>резинки для волос бант</t>
  </si>
  <si>
    <t>колеса для пениборда</t>
  </si>
  <si>
    <t>аккумулятор iphone xs</t>
  </si>
  <si>
    <t>набор для пуэра</t>
  </si>
  <si>
    <t>стекло для iphone xs max</t>
  </si>
  <si>
    <t>чехлы на сидения в машину</t>
  </si>
  <si>
    <t>гантели для спорта 3 кг</t>
  </si>
  <si>
    <t>ящик для посадки</t>
  </si>
  <si>
    <t>футболка женская с принтом на спине</t>
  </si>
  <si>
    <t>крючок для вязания 4,5</t>
  </si>
  <si>
    <t xml:space="preserve">лоток для котов </t>
  </si>
  <si>
    <t>консервы для собак вкусмясина</t>
  </si>
  <si>
    <t>эпоксидноя смола</t>
  </si>
  <si>
    <t>спортивный костюм для девочки на флисе</t>
  </si>
  <si>
    <t xml:space="preserve">утюжек для волос </t>
  </si>
  <si>
    <t>роял канин для кошек паштет</t>
  </si>
  <si>
    <t>тумба флоренция 40</t>
  </si>
  <si>
    <t>бокс для вещей</t>
  </si>
  <si>
    <t>карандаш для губ loreal</t>
  </si>
  <si>
    <t>бальзам для губ ит май</t>
  </si>
  <si>
    <t>добавка для строительной смеси</t>
  </si>
  <si>
    <t>don’t touch my retinol</t>
  </si>
  <si>
    <t>водонепроницаемая складная сумка</t>
  </si>
  <si>
    <t>бархатный топ для гель лака</t>
  </si>
  <si>
    <t xml:space="preserve">шар щенячий патруль </t>
  </si>
  <si>
    <t>имаджинариум гармония</t>
  </si>
  <si>
    <t>клима новая заря</t>
  </si>
  <si>
    <t>алмазная мозаика синие коты</t>
  </si>
  <si>
    <t>батарейки аккумуляторы аа</t>
  </si>
  <si>
    <t>журналы ниндзяго</t>
  </si>
  <si>
    <t xml:space="preserve">маска для блондинок </t>
  </si>
  <si>
    <t>стёганое пальто с капюшоном</t>
  </si>
  <si>
    <t>штормовая куртка</t>
  </si>
  <si>
    <t>чехол для xiaomi redmi note 4</t>
  </si>
  <si>
    <t>все все все для малышей</t>
  </si>
  <si>
    <t>база густая</t>
  </si>
  <si>
    <t>плитка массажная</t>
  </si>
  <si>
    <t>фитбол для детей</t>
  </si>
  <si>
    <t>украшения для стен</t>
  </si>
  <si>
    <t>вязаная наволочка</t>
  </si>
  <si>
    <t>медовая краска</t>
  </si>
  <si>
    <t>керамическая плёнка</t>
  </si>
  <si>
    <t>основа для изготовления мыла</t>
  </si>
  <si>
    <t>икона неупиваемая чаша</t>
  </si>
  <si>
    <t>самоклеящаяся панели</t>
  </si>
  <si>
    <t>запчасти для водонагревателя</t>
  </si>
  <si>
    <t>картина по номерам лёгкая</t>
  </si>
  <si>
    <t>крем от морщин корея</t>
  </si>
  <si>
    <t xml:space="preserve">маски для дица </t>
  </si>
  <si>
    <t>баночки для рассады</t>
  </si>
  <si>
    <t>уголки для панелей</t>
  </si>
  <si>
    <t>мешочек для творога</t>
  </si>
  <si>
    <t>bonadi для женщин</t>
  </si>
  <si>
    <t>наволочка 70х70 черная</t>
  </si>
  <si>
    <t>невидимки для волос маленькие</t>
  </si>
  <si>
    <t>наклейки для наушников</t>
  </si>
  <si>
    <t>сигнализация на велик</t>
  </si>
  <si>
    <t>твоё шапка</t>
  </si>
  <si>
    <t>пляжные зонты для отдыха</t>
  </si>
  <si>
    <t>одежда для мужчин спорт джемперы и толстовки</t>
  </si>
  <si>
    <t>для ходьбы</t>
  </si>
  <si>
    <t>дождеватель для полива gardena</t>
  </si>
  <si>
    <t>зарядка для орал би</t>
  </si>
  <si>
    <t>флакон для ароматизатора в машину</t>
  </si>
  <si>
    <t>белёвский мармелад</t>
  </si>
  <si>
    <t>абрикосовая косточка</t>
  </si>
  <si>
    <t xml:space="preserve">шланг для аквариума </t>
  </si>
  <si>
    <t>лакомство для дегу</t>
  </si>
  <si>
    <t>zara женская обувь</t>
  </si>
  <si>
    <t>100 дел для счастья</t>
  </si>
  <si>
    <t>перельман занимательная физика</t>
  </si>
  <si>
    <t>кальян honey sigh</t>
  </si>
  <si>
    <t>насосы циркуляционные</t>
  </si>
  <si>
    <t>книга академия вампиров</t>
  </si>
  <si>
    <t>резинки для матраса</t>
  </si>
  <si>
    <t xml:space="preserve">чайник для чая </t>
  </si>
  <si>
    <t>джемпер женский хлопковый вязаный</t>
  </si>
  <si>
    <t>погоня за панкерой</t>
  </si>
  <si>
    <t>аппарат для игрушек</t>
  </si>
  <si>
    <t>чехол для айфона 13 мини</t>
  </si>
  <si>
    <t>джинсовая куртка бифри</t>
  </si>
  <si>
    <t>платья офисные oodji</t>
  </si>
  <si>
    <t>вентилятор с прищепкой</t>
  </si>
  <si>
    <t>для кички</t>
  </si>
  <si>
    <t>встроенная посудомоечная машина</t>
  </si>
  <si>
    <t>мука цельнозерновая 5кг</t>
  </si>
  <si>
    <t>чехол для honor 8</t>
  </si>
  <si>
    <t>тележка деревянная</t>
  </si>
  <si>
    <t>серебряные серьги с опалом</t>
  </si>
  <si>
    <t>грелка для бутылочки</t>
  </si>
  <si>
    <t>майка мужская хаки</t>
  </si>
  <si>
    <t>браслет с мияги</t>
  </si>
  <si>
    <t>пряжа для пледов</t>
  </si>
  <si>
    <t>натяжной потолок своими руками</t>
  </si>
  <si>
    <t xml:space="preserve">ящики в холодильник </t>
  </si>
  <si>
    <t>корректор для обуви</t>
  </si>
  <si>
    <t>нарядная женская блузка</t>
  </si>
  <si>
    <t>хоромия</t>
  </si>
  <si>
    <t>соска для поильника авент</t>
  </si>
  <si>
    <t>мука ржаная 5 кг</t>
  </si>
  <si>
    <t>фурашки розовая</t>
  </si>
  <si>
    <t>шкатулка музыкальная с балериной</t>
  </si>
  <si>
    <t>кроссовки для девочки 26</t>
  </si>
  <si>
    <t>ручка кнопочная</t>
  </si>
  <si>
    <t>удобрения для пионов</t>
  </si>
  <si>
    <t>куртки женские снежная королева</t>
  </si>
  <si>
    <t>лента нитепрошивная по косой</t>
  </si>
  <si>
    <t>домкраты для мебели</t>
  </si>
  <si>
    <t xml:space="preserve">втулка задняя </t>
  </si>
  <si>
    <t xml:space="preserve">фуражка военная </t>
  </si>
  <si>
    <t>муфта сцепления</t>
  </si>
  <si>
    <t>скобы для сада</t>
  </si>
  <si>
    <t>футляр для иголок</t>
  </si>
  <si>
    <t>кроссовки nike для бега женские</t>
  </si>
  <si>
    <t>корм acana для кошек</t>
  </si>
  <si>
    <t>декор для день рождения</t>
  </si>
  <si>
    <t>кроссовки ортопедические для мальчиков</t>
  </si>
  <si>
    <t xml:space="preserve">обои чёрные </t>
  </si>
  <si>
    <t>посуда стеклянная для запекания</t>
  </si>
  <si>
    <t>провода для пайки</t>
  </si>
  <si>
    <t>одеяло для девочек</t>
  </si>
  <si>
    <t>текстурирующая паста</t>
  </si>
  <si>
    <t>наклейки для декора ногтей</t>
  </si>
  <si>
    <t>кросовки женские для фитнеса</t>
  </si>
  <si>
    <t>форма для заливки плитки</t>
  </si>
  <si>
    <t>скатерть квадратная 100</t>
  </si>
  <si>
    <t>органайзеры для хранения обуви</t>
  </si>
  <si>
    <t>канцелярские товары brauberg</t>
  </si>
  <si>
    <t>нагутская 26</t>
  </si>
  <si>
    <t>шнур для капюшона</t>
  </si>
  <si>
    <t xml:space="preserve">kinder сюрприз яйцо </t>
  </si>
  <si>
    <t>колготки для девочки 80</t>
  </si>
  <si>
    <t>юбка широкая юбка хлопковая</t>
  </si>
  <si>
    <t>жёсткий диск 2 тб</t>
  </si>
  <si>
    <t>крышка для зубной щетки</t>
  </si>
  <si>
    <t>олимпийка женская adidas</t>
  </si>
  <si>
    <t>клетка для хорьков</t>
  </si>
  <si>
    <t>валик массажный для ног</t>
  </si>
  <si>
    <t>пенка для умывания лица аравиа</t>
  </si>
  <si>
    <t>комплект струн для гитары</t>
  </si>
  <si>
    <t>тапки лягушки</t>
  </si>
  <si>
    <t>сыворотка для лица the ordinary</t>
  </si>
  <si>
    <t xml:space="preserve">ты и я </t>
  </si>
  <si>
    <t xml:space="preserve">повязка бант </t>
  </si>
  <si>
    <t>набор для тандыра</t>
  </si>
  <si>
    <t xml:space="preserve">стеклянная форма для запекания </t>
  </si>
  <si>
    <t xml:space="preserve">бумага для оригами </t>
  </si>
  <si>
    <t>купальник для девочки закрытый</t>
  </si>
  <si>
    <t>пистолет распылитель для мойки</t>
  </si>
  <si>
    <t>белая акварельная краска</t>
  </si>
  <si>
    <t>рубашка зола женская</t>
  </si>
  <si>
    <t>липучки для проводов</t>
  </si>
  <si>
    <t>серебряная подвеска sokolov</t>
  </si>
  <si>
    <t>рубашка мужская белая толстая</t>
  </si>
  <si>
    <t xml:space="preserve">соска пустышка ортодонтическая силиконовая тигр </t>
  </si>
  <si>
    <t>стеганая куртка женская большие размеры</t>
  </si>
  <si>
    <t xml:space="preserve">ушастый нянь мыло </t>
  </si>
  <si>
    <t xml:space="preserve">светящиеся краски </t>
  </si>
  <si>
    <t>для водки</t>
  </si>
  <si>
    <t>крем для  тела</t>
  </si>
  <si>
    <t>гель для ног лошадиная сила</t>
  </si>
  <si>
    <t>шелковая шапка</t>
  </si>
  <si>
    <t>женские костюмы для офиса брючные</t>
  </si>
  <si>
    <t>после бритья nivea</t>
  </si>
  <si>
    <t>рюкзак мужской для школы</t>
  </si>
  <si>
    <t>юбка хаки для девочки</t>
  </si>
  <si>
    <t>заколка для тонких волос</t>
  </si>
  <si>
    <t>царевна лягушка книга</t>
  </si>
  <si>
    <t>трихология</t>
  </si>
  <si>
    <t>переходник для стиральной машины</t>
  </si>
  <si>
    <t>блузка женская modis</t>
  </si>
  <si>
    <t>зубная щетка рич жесткая</t>
  </si>
  <si>
    <t>форма бумажная тюльпан</t>
  </si>
  <si>
    <t>четки из натурального камня</t>
  </si>
  <si>
    <t>кофе роял армения</t>
  </si>
  <si>
    <t>металлические формы для печенья</t>
  </si>
  <si>
    <t>футболка мужская я русский</t>
  </si>
  <si>
    <t>пеленка непромокаемая многоразовая</t>
  </si>
  <si>
    <t xml:space="preserve">платье для беременных и кормящих </t>
  </si>
  <si>
    <t>прибор для удаления кутикулы</t>
  </si>
  <si>
    <t>шарики для дартса</t>
  </si>
  <si>
    <t>форма для выпечки пирогов</t>
  </si>
  <si>
    <t>чехол для ксиаоми 9а</t>
  </si>
  <si>
    <t>накладка на стол прозрачная</t>
  </si>
  <si>
    <t>кеды для мальчика тканевые</t>
  </si>
  <si>
    <t>плафон для ванны</t>
  </si>
  <si>
    <t>стул для кушетки</t>
  </si>
  <si>
    <t>дождевик детский для мальчика</t>
  </si>
  <si>
    <t>блузка женская zola</t>
  </si>
  <si>
    <t>вмятина</t>
  </si>
  <si>
    <t>аксессуары для шлема</t>
  </si>
  <si>
    <t>летняя женская</t>
  </si>
  <si>
    <t>лубрикант для женщин</t>
  </si>
  <si>
    <t>дозатор для жидкого мыла встроиный</t>
  </si>
  <si>
    <t>леска для украшения</t>
  </si>
  <si>
    <t xml:space="preserve">костюм лягушки </t>
  </si>
  <si>
    <t>конусы для футбола</t>
  </si>
  <si>
    <t>картридж для фильтра для бассейна</t>
  </si>
  <si>
    <t>соль для ванны расслабляющая</t>
  </si>
  <si>
    <t>юбка для лета</t>
  </si>
  <si>
    <t>краски для ткани декола</t>
  </si>
  <si>
    <t xml:space="preserve">комплект постельного белья детский </t>
  </si>
  <si>
    <t>очищающий чай с толокнянкой</t>
  </si>
  <si>
    <t>юбки для женщин лето</t>
  </si>
  <si>
    <t>чехол для реалми 8 про</t>
  </si>
  <si>
    <t>клипсы для гофры</t>
  </si>
  <si>
    <t>нивеа бальзам для губ</t>
  </si>
  <si>
    <t>чехол для айпад 2</t>
  </si>
  <si>
    <t>конверт трансформер для новорожденных</t>
  </si>
  <si>
    <t>рубашка для мальчика теплая</t>
  </si>
  <si>
    <t>гимнастический мяч 65 см</t>
  </si>
  <si>
    <t>ltb для мужчин</t>
  </si>
  <si>
    <t>воск для депиляции готовый</t>
  </si>
  <si>
    <t>пальто зима для девочек</t>
  </si>
  <si>
    <t>терка доя ног</t>
  </si>
  <si>
    <t>сумки для девочек 11 лет</t>
  </si>
  <si>
    <t>майка эластичная</t>
  </si>
  <si>
    <t>сиреневая ветровка</t>
  </si>
  <si>
    <t>пампасная</t>
  </si>
  <si>
    <t>для чистки кишечника</t>
  </si>
  <si>
    <t>валенки для девочек детские</t>
  </si>
  <si>
    <t>бампер для часов apple</t>
  </si>
  <si>
    <t>пинцет для бисера</t>
  </si>
  <si>
    <t>мастерская снов</t>
  </si>
  <si>
    <t>каляев пуховик</t>
  </si>
  <si>
    <t>одежда на лето мужская</t>
  </si>
  <si>
    <t>лак с блёстками для волос</t>
  </si>
  <si>
    <t>для обуви спрей</t>
  </si>
  <si>
    <t>книги для детей по слогам</t>
  </si>
  <si>
    <t>гигантская детская энциклопедия</t>
  </si>
  <si>
    <t>штендер на 9 мая</t>
  </si>
  <si>
    <t>спортивные топы для девочек</t>
  </si>
  <si>
    <t>сумка весенняя</t>
  </si>
  <si>
    <t>сковородка розовая</t>
  </si>
  <si>
    <t xml:space="preserve">аккумулятор 12v </t>
  </si>
  <si>
    <t>тайная тропа</t>
  </si>
  <si>
    <t>термо пояс для похудения</t>
  </si>
  <si>
    <t>кроссовки для девочек на липучках</t>
  </si>
  <si>
    <t>джинсовая куртка женский</t>
  </si>
  <si>
    <t>штамп копия</t>
  </si>
  <si>
    <t>смесь семян цветов</t>
  </si>
  <si>
    <t>железная дочь</t>
  </si>
  <si>
    <t xml:space="preserve">английский язык 2 класс </t>
  </si>
  <si>
    <t>мягкие игрушки для девочек 8 лет</t>
  </si>
  <si>
    <t>белая кофта детская</t>
  </si>
  <si>
    <t>бутылка для спирта</t>
  </si>
  <si>
    <t>palmolive men гель для душа</t>
  </si>
  <si>
    <t>нож охотничий витязь</t>
  </si>
  <si>
    <t>краска для ткани ideal</t>
  </si>
  <si>
    <t>женская водолазка rodnoe</t>
  </si>
  <si>
    <t>чехлы на honor 10 lite для девочек</t>
  </si>
  <si>
    <t>коврик для ванной комнаты детский</t>
  </si>
  <si>
    <t>ступеньки для ребенка</t>
  </si>
  <si>
    <t>подставка для учебников металлическая</t>
  </si>
  <si>
    <t>игра мем настольная</t>
  </si>
  <si>
    <t>форма для кулича 9*9</t>
  </si>
  <si>
    <t>ложка кулинарная силиконовая</t>
  </si>
  <si>
    <t>рязанова</t>
  </si>
  <si>
    <t>шкатулка для украшени</t>
  </si>
  <si>
    <t>ветровка подростковая для мальчиков</t>
  </si>
  <si>
    <t>житкая кожа</t>
  </si>
  <si>
    <t>крем с мочевиной аравия</t>
  </si>
  <si>
    <t>кисть для ламинирования ресниц</t>
  </si>
  <si>
    <t>el’skin</t>
  </si>
  <si>
    <t>аксессуары для люстр</t>
  </si>
  <si>
    <t>фен профессиональный для волос с ионизацией</t>
  </si>
  <si>
    <t>акриловая краска для пола</t>
  </si>
  <si>
    <t>часы кельвин кляйн</t>
  </si>
  <si>
    <t>колготки для девочки микрофибра</t>
  </si>
  <si>
    <t>сидячая ванночка</t>
  </si>
  <si>
    <t>органайзер для таблеток на 3 приема</t>
  </si>
  <si>
    <t>зажим для носа arena</t>
  </si>
  <si>
    <t>безаммиачная краска для волос эстель</t>
  </si>
  <si>
    <t>летняя мебель</t>
  </si>
  <si>
    <t>все для фото</t>
  </si>
  <si>
    <t>том и друзья</t>
  </si>
  <si>
    <t>чехол для планшета huawei mediapad t3 10</t>
  </si>
  <si>
    <t>полка для туалета mira</t>
  </si>
  <si>
    <t>лампа настольная светодиодная беспроводная</t>
  </si>
  <si>
    <t>алтарь для ритуалов</t>
  </si>
  <si>
    <t>блузка белорусская</t>
  </si>
  <si>
    <t>лэшбокс для ресниц</t>
  </si>
  <si>
    <t>ручка синяя набор</t>
  </si>
  <si>
    <t>пластиковые палочки для маникюра</t>
  </si>
  <si>
    <t>геймпад для тв</t>
  </si>
  <si>
    <t>туалетная вода миллион</t>
  </si>
  <si>
    <t>защитная пленка для смарт часов</t>
  </si>
  <si>
    <t>игрушки посуда игрушечная детская</t>
  </si>
  <si>
    <t>мешок для сменной обуви детский</t>
  </si>
  <si>
    <t>гринвей для стекла</t>
  </si>
  <si>
    <t xml:space="preserve">футболка приталенная </t>
  </si>
  <si>
    <t>сумка мужская кожаная для ноутбука</t>
  </si>
  <si>
    <t>постельное бельё наруто</t>
  </si>
  <si>
    <t>сковорода чугунная блинная</t>
  </si>
  <si>
    <t>крапивная пряжа</t>
  </si>
  <si>
    <t>насадка для отпаривателя</t>
  </si>
  <si>
    <t>русская картошка чипсы</t>
  </si>
  <si>
    <t>детская барсетка</t>
  </si>
  <si>
    <t>чехол для телефона редми 7</t>
  </si>
  <si>
    <t>сумка бананка для девочки</t>
  </si>
  <si>
    <t>форма для кулича 11</t>
  </si>
  <si>
    <t>комбинезон для маленьких собак</t>
  </si>
  <si>
    <t>алмазная фреза почка</t>
  </si>
  <si>
    <t>майка компрессионная</t>
  </si>
  <si>
    <t xml:space="preserve">наушники для самсунг </t>
  </si>
  <si>
    <t>puma обувь детская</t>
  </si>
  <si>
    <t>пляжная мужская рубашка</t>
  </si>
  <si>
    <t>пенка для умывания алоэ</t>
  </si>
  <si>
    <t>жвачка ледяная вишня</t>
  </si>
  <si>
    <t>игрушки с блестящими глазами</t>
  </si>
  <si>
    <t>катафоты для велосипеда</t>
  </si>
  <si>
    <t>аква гель для аквариума</t>
  </si>
  <si>
    <t>шампунь для комбинированных волос</t>
  </si>
  <si>
    <t>драповая косуха</t>
  </si>
  <si>
    <t>повязки на голову найк</t>
  </si>
  <si>
    <t>elizavecca эссенция</t>
  </si>
  <si>
    <t>пластика полимерная запекаемая</t>
  </si>
  <si>
    <t>пульт для подсветки</t>
  </si>
  <si>
    <t>спрей для волос wella</t>
  </si>
  <si>
    <t>крем для рук для девочек</t>
  </si>
  <si>
    <t>обувь для настольного тенниса</t>
  </si>
  <si>
    <t>манометр для давления масла</t>
  </si>
  <si>
    <t>куртка косуха кожаная женская черная</t>
  </si>
  <si>
    <t>очки с диоптриями -5.5</t>
  </si>
  <si>
    <t>шляпа шерифа</t>
  </si>
  <si>
    <t>сменная кассета venus</t>
  </si>
  <si>
    <t>брюки в школу для мальчиков</t>
  </si>
  <si>
    <t>прямые белые джинсы</t>
  </si>
  <si>
    <t>подводка пёрышко</t>
  </si>
  <si>
    <t>рояльный лак</t>
  </si>
  <si>
    <t>спортивный руль для авто</t>
  </si>
  <si>
    <t>детская юбка джинсовая</t>
  </si>
  <si>
    <t>сумка для занятий</t>
  </si>
  <si>
    <t>костюм нарядный на мальчика</t>
  </si>
  <si>
    <t>для расстойки</t>
  </si>
  <si>
    <t>контейнер для солений</t>
  </si>
  <si>
    <t xml:space="preserve">двойная игла </t>
  </si>
  <si>
    <t>дакимакура аяка</t>
  </si>
  <si>
    <t>внешний аккумулятор magsafe</t>
  </si>
  <si>
    <t>блузка женская зебра</t>
  </si>
  <si>
    <t>смазка гель интимная со вкусом</t>
  </si>
  <si>
    <t>гитара детская с микрофоном</t>
  </si>
  <si>
    <t>платья и сарафаны для девушек</t>
  </si>
  <si>
    <t>разъем для автомагнитолы</t>
  </si>
  <si>
    <t>водная раскраска синий трактор</t>
  </si>
  <si>
    <t>пододеяльник белый сатин</t>
  </si>
  <si>
    <t>модные носки для подростков</t>
  </si>
  <si>
    <t>ремень для чулок</t>
  </si>
  <si>
    <t>желтая посуда</t>
  </si>
  <si>
    <t>демисезонная куртка для мужчин</t>
  </si>
  <si>
    <t xml:space="preserve">отбеливающая маска </t>
  </si>
  <si>
    <t>пижама с авокадо женская</t>
  </si>
  <si>
    <t>религия православие</t>
  </si>
  <si>
    <t>карсет для детей</t>
  </si>
  <si>
    <t xml:space="preserve">тюль лён </t>
  </si>
  <si>
    <t>все для домашней колбасы</t>
  </si>
  <si>
    <t xml:space="preserve">настольная игра угадай кто </t>
  </si>
  <si>
    <t>гидроколлоидная повязка</t>
  </si>
  <si>
    <t>уличная ip камера</t>
  </si>
  <si>
    <t>журнал для вязания</t>
  </si>
  <si>
    <t>жемчужная паста</t>
  </si>
  <si>
    <t>место для курения</t>
  </si>
  <si>
    <t>трафареты для стен большие</t>
  </si>
  <si>
    <t>поильник для кота</t>
  </si>
  <si>
    <t>парка женская демисезон</t>
  </si>
  <si>
    <t>сумка кремовая</t>
  </si>
  <si>
    <t xml:space="preserve">лента неоновая </t>
  </si>
  <si>
    <t>фонарь аккумуляторный космос</t>
  </si>
  <si>
    <t>жилетки для собак</t>
  </si>
  <si>
    <t>краска для волос колориста</t>
  </si>
  <si>
    <t>крючки на карася</t>
  </si>
  <si>
    <t xml:space="preserve">домик для </t>
  </si>
  <si>
    <t>чаша для медитации</t>
  </si>
  <si>
    <t>отбеливатель большая стирка</t>
  </si>
  <si>
    <t>пряжа шишибрики</t>
  </si>
  <si>
    <t>мантия для девочки</t>
  </si>
  <si>
    <t>творчество для малышей</t>
  </si>
  <si>
    <t>черные спортивные штаны для девочки</t>
  </si>
  <si>
    <t>картинки для кухни</t>
  </si>
  <si>
    <t>борцовка майка женская</t>
  </si>
  <si>
    <t>куртка женская стеганая весенняя</t>
  </si>
  <si>
    <t>совершенная фарфоровая кожа</t>
  </si>
  <si>
    <t>женская обувь найк</t>
  </si>
  <si>
    <t>белита,  маска-филлер горячее обертывание для поврежденных волос, 200мл</t>
  </si>
  <si>
    <t xml:space="preserve">помада темная </t>
  </si>
  <si>
    <t>прямые штаны в клетку</t>
  </si>
  <si>
    <t>кольцо деревянное для рукоделия</t>
  </si>
  <si>
    <t>ремень для подростка</t>
  </si>
  <si>
    <t>шорты длинные для мальчика</t>
  </si>
  <si>
    <t>пряжа пуфф в бабинах</t>
  </si>
  <si>
    <t>сумка саквояж маленькая</t>
  </si>
  <si>
    <t>адаптеры для телефона</t>
  </si>
  <si>
    <t>спираль нагревательная</t>
  </si>
  <si>
    <t>grass для кухни</t>
  </si>
  <si>
    <t>семена для выпечки</t>
  </si>
  <si>
    <t>свисток для детей</t>
  </si>
  <si>
    <t>тренировочный снаряд для собак</t>
  </si>
  <si>
    <t xml:space="preserve">тумба флоренция </t>
  </si>
  <si>
    <t>вентилятор напольный polaris</t>
  </si>
  <si>
    <t>крем для лица с лошадиным жиром</t>
  </si>
  <si>
    <t>тени для бровей avon</t>
  </si>
  <si>
    <t>материя футболка</t>
  </si>
  <si>
    <t>стойкая красная помада</t>
  </si>
  <si>
    <t>коробка картонная маленькая</t>
  </si>
  <si>
    <t>футболки для женщин красивые</t>
  </si>
  <si>
    <t>карбит кальция</t>
  </si>
  <si>
    <t>летняя одежда на мальчика</t>
  </si>
  <si>
    <t>таблетки от паразитов для кошек</t>
  </si>
  <si>
    <t>oodji майка женская</t>
  </si>
  <si>
    <t>бейсболка светящаяся</t>
  </si>
  <si>
    <t xml:space="preserve">спрей для полости рта </t>
  </si>
  <si>
    <t>юбки школьная</t>
  </si>
  <si>
    <t>лампа кольцевая со штативом 45</t>
  </si>
  <si>
    <t>она иная сыворотка</t>
  </si>
  <si>
    <t>вкусная помощь подруге</t>
  </si>
  <si>
    <t>набор шампуня</t>
  </si>
  <si>
    <t>evo для волос</t>
  </si>
  <si>
    <t>женская пижама большой размер</t>
  </si>
  <si>
    <t>чудесная игла вышивка</t>
  </si>
  <si>
    <t>ветровка мужская короткая</t>
  </si>
  <si>
    <t>сменные лезвия для скребка</t>
  </si>
  <si>
    <t>кресло для кукол</t>
  </si>
  <si>
    <t>цепь велосипедная 8 скоростей</t>
  </si>
  <si>
    <t xml:space="preserve">силиконовая форма для </t>
  </si>
  <si>
    <t>володя</t>
  </si>
  <si>
    <t xml:space="preserve">хлопковая пижама </t>
  </si>
  <si>
    <t xml:space="preserve">детская футболка для девочки </t>
  </si>
  <si>
    <t>тарелочка для колец</t>
  </si>
  <si>
    <t>прокладка для подмышек</t>
  </si>
  <si>
    <t>фарфоровая сахарница</t>
  </si>
  <si>
    <t>каша для кошек</t>
  </si>
  <si>
    <t>миньоны игрушка мягкая</t>
  </si>
  <si>
    <t xml:space="preserve">рубашка серая </t>
  </si>
  <si>
    <t>гантели для фитнеса 0,5 кг</t>
  </si>
  <si>
    <t>резинка для волос леопард</t>
  </si>
  <si>
    <t>кулон корея</t>
  </si>
  <si>
    <t>дорожная сумка для документов</t>
  </si>
  <si>
    <t>наколенники для ползанья</t>
  </si>
  <si>
    <t>гарньер средства для лица</t>
  </si>
  <si>
    <t>synergetic для полов</t>
  </si>
  <si>
    <t>пальтодля девочки</t>
  </si>
  <si>
    <t xml:space="preserve">этажерка угловая </t>
  </si>
  <si>
    <t>силестия</t>
  </si>
  <si>
    <t>толтовка женская</t>
  </si>
  <si>
    <t>беспроводная швабра</t>
  </si>
  <si>
    <t>зеленая рубашка в клетку</t>
  </si>
  <si>
    <t>спиральный нож для овощей</t>
  </si>
  <si>
    <t>футболка утя</t>
  </si>
  <si>
    <t>сумки для телефонов</t>
  </si>
  <si>
    <t>рецепты для казана</t>
  </si>
  <si>
    <t>тушь для ресниц орифлэйм</t>
  </si>
  <si>
    <t>комплекты для дома</t>
  </si>
  <si>
    <t>шланг для полива 15 м</t>
  </si>
  <si>
    <t>сумка для труда</t>
  </si>
  <si>
    <t>рубашка белая с коротким рукавом для мальчика</t>
  </si>
  <si>
    <t>ремешок для часов мужской 22</t>
  </si>
  <si>
    <t>трусы для горшка</t>
  </si>
  <si>
    <t>цепочки для брелков</t>
  </si>
  <si>
    <t>футболка оверсайз мужская аниме</t>
  </si>
  <si>
    <t>шарики для девочек</t>
  </si>
  <si>
    <t>увлажняющий для тела</t>
  </si>
  <si>
    <t>обложки для студенческого билета</t>
  </si>
  <si>
    <t>хиджаб для намаза</t>
  </si>
  <si>
    <t>футболка для мальчика набор</t>
  </si>
  <si>
    <t>кронин дневник доктора финлея</t>
  </si>
  <si>
    <t xml:space="preserve">футляр для очков детский </t>
  </si>
  <si>
    <t>решетка на мясорубку</t>
  </si>
  <si>
    <t>шёлковые платки</t>
  </si>
  <si>
    <t>marks &amp; spencer детям</t>
  </si>
  <si>
    <t xml:space="preserve">полотенце турция </t>
  </si>
  <si>
    <t>средство для чистки дымохода</t>
  </si>
  <si>
    <t>джинсовая рубашка белая</t>
  </si>
  <si>
    <t>повязка на голоау весенняя</t>
  </si>
  <si>
    <t>чехол для xiaomi 10</t>
  </si>
  <si>
    <t>скатерть круглая 90</t>
  </si>
  <si>
    <t>анальные шарики товары для взрослых</t>
  </si>
  <si>
    <t>постельное белье 1.5 детское бязь</t>
  </si>
  <si>
    <t>кроссовки для занятия спортом</t>
  </si>
  <si>
    <t>твое женская одежда пижама</t>
  </si>
  <si>
    <t xml:space="preserve">белорусская обувь </t>
  </si>
  <si>
    <t>брюки для активного отдыха</t>
  </si>
  <si>
    <t>эстель шампунь для увлажнения</t>
  </si>
  <si>
    <t>красная нитка от сглаза</t>
  </si>
  <si>
    <t>шампунь мятный</t>
  </si>
  <si>
    <t>фильтр для пылесоса derma</t>
  </si>
  <si>
    <t>лебедка ручная forsage</t>
  </si>
  <si>
    <t>кондиционер для белья 3 литра</t>
  </si>
  <si>
    <t>синтепон одеяло</t>
  </si>
  <si>
    <t>куртка комуфляжная</t>
  </si>
  <si>
    <t>красные тени для век</t>
  </si>
  <si>
    <t>чёрные спортивные брюки</t>
  </si>
  <si>
    <t>полотенце 50х90 турция</t>
  </si>
  <si>
    <t>моющее средство для бани</t>
  </si>
  <si>
    <t>пенка  для умывания</t>
  </si>
  <si>
    <t>проверочные и контрольные работы по русскому языку 2 класс</t>
  </si>
  <si>
    <t xml:space="preserve">ln pro румяна </t>
  </si>
  <si>
    <t>сумка спортивная женская кожаная</t>
  </si>
  <si>
    <t>беспроводное зарядное устройство для apple</t>
  </si>
  <si>
    <t>денежная открытка</t>
  </si>
  <si>
    <t>зубная паста с 0</t>
  </si>
  <si>
    <t>вкладыш для хранения посуды</t>
  </si>
  <si>
    <t>сумка черно-белая</t>
  </si>
  <si>
    <t>крепления для рамок</t>
  </si>
  <si>
    <t>декор для маникюра блестки</t>
  </si>
  <si>
    <t>пенка для подмывания babyline</t>
  </si>
  <si>
    <t>офисная бумага а 4</t>
  </si>
  <si>
    <t>портупея на тело</t>
  </si>
  <si>
    <t>ремень для газонокосилки</t>
  </si>
  <si>
    <t>коты воители неистовая буря</t>
  </si>
  <si>
    <t>камни для бижутерии</t>
  </si>
  <si>
    <t>украшения для бутылки</t>
  </si>
  <si>
    <t>газовая панель варочная</t>
  </si>
  <si>
    <t>дутики для малышей</t>
  </si>
  <si>
    <t xml:space="preserve">гуль для бровей </t>
  </si>
  <si>
    <t xml:space="preserve">матовая жидкая помада </t>
  </si>
  <si>
    <t>дом для рыб</t>
  </si>
  <si>
    <t xml:space="preserve">кровать белая </t>
  </si>
  <si>
    <t>фантастическая четверка</t>
  </si>
  <si>
    <t>одежда для куклы 38 см</t>
  </si>
  <si>
    <t>аналтная пробка</t>
  </si>
  <si>
    <t xml:space="preserve">трусы для танцев </t>
  </si>
  <si>
    <t>стивен кинг книжная полка</t>
  </si>
  <si>
    <t>штаны мужские чёрные</t>
  </si>
  <si>
    <t>детские жилетки утепленные для мальчиков</t>
  </si>
  <si>
    <t>гель для умывания от акне</t>
  </si>
  <si>
    <t>фруто няня компот</t>
  </si>
  <si>
    <t>дисковые ножницы на шуруповёрт</t>
  </si>
  <si>
    <t>джинсы для девочек белые</t>
  </si>
  <si>
    <t>philips лампа автомобильная</t>
  </si>
  <si>
    <t>ментруальная чаша</t>
  </si>
  <si>
    <t>штатив для телефона настольный</t>
  </si>
  <si>
    <t>наборы крючков для вязания</t>
  </si>
  <si>
    <t>indola шампунь для окрашенных волос</t>
  </si>
  <si>
    <t>шампунь для волос женский велла</t>
  </si>
  <si>
    <t>боксёрский набор</t>
  </si>
  <si>
    <t>дождевик для собак одежда</t>
  </si>
  <si>
    <t>книжка для документов на машину</t>
  </si>
  <si>
    <t>наклейки для чарон</t>
  </si>
  <si>
    <t>riche для лица</t>
  </si>
  <si>
    <t>для сбора пыли</t>
  </si>
  <si>
    <t xml:space="preserve">аккумулятор iphone 7 </t>
  </si>
  <si>
    <t>резинка для волос кожа</t>
  </si>
  <si>
    <t>натуральное масло для волос</t>
  </si>
  <si>
    <t xml:space="preserve">сумка для девушки </t>
  </si>
  <si>
    <t>шлейка для бульдога</t>
  </si>
  <si>
    <t>зажимы для типс</t>
  </si>
  <si>
    <t>желтая обувь женская</t>
  </si>
  <si>
    <t>штаны для сада</t>
  </si>
  <si>
    <t>держатель для казана</t>
  </si>
  <si>
    <t xml:space="preserve">шорты пляжные мужские </t>
  </si>
  <si>
    <t>термоаппликация на одежду серая</t>
  </si>
  <si>
    <t>коврик для мыши розовый</t>
  </si>
  <si>
    <t>квесты для подростков</t>
  </si>
  <si>
    <t>крепление для экшен камеры</t>
  </si>
  <si>
    <t xml:space="preserve">крестильное платье для малыша </t>
  </si>
  <si>
    <t>сароян</t>
  </si>
  <si>
    <t xml:space="preserve">гель лак для наращивания </t>
  </si>
  <si>
    <t>бейсболка калифония</t>
  </si>
  <si>
    <t xml:space="preserve">чёрный платок </t>
  </si>
  <si>
    <t>насос поверхностный для грязной воды</t>
  </si>
  <si>
    <t>магнит для лечения</t>
  </si>
  <si>
    <t>ява 350</t>
  </si>
  <si>
    <t>детская игрушка деревянная</t>
  </si>
  <si>
    <t>полироль для панели авто</t>
  </si>
  <si>
    <t>серебряные броши</t>
  </si>
  <si>
    <t>сетка для картофеля</t>
  </si>
  <si>
    <t>юбка  школьная</t>
  </si>
  <si>
    <t>плинтуса для потолка</t>
  </si>
  <si>
    <t>словения</t>
  </si>
  <si>
    <t xml:space="preserve">эластичная нить </t>
  </si>
  <si>
    <t>мужская одежда летняя</t>
  </si>
  <si>
    <t>балдахин для кроватки домик</t>
  </si>
  <si>
    <t>жиросжигатель для похудения порошок</t>
  </si>
  <si>
    <t>зажигалка газовая для плиты</t>
  </si>
  <si>
    <t>зубная щетка электрическая oral b</t>
  </si>
  <si>
    <t>надувная подушка для ног</t>
  </si>
  <si>
    <t>лоток для приборов деревянный</t>
  </si>
  <si>
    <t>колготки для девочки желтые</t>
  </si>
  <si>
    <t>рубашка женскпя</t>
  </si>
  <si>
    <t>тени для девочки</t>
  </si>
  <si>
    <t>вешалка для трусов</t>
  </si>
  <si>
    <t>адаптер для omron</t>
  </si>
  <si>
    <t>для нарезки торта</t>
  </si>
  <si>
    <t>сатин для шитья</t>
  </si>
  <si>
    <t xml:space="preserve">зарядка xiaomi </t>
  </si>
  <si>
    <t xml:space="preserve">крем для лица с спф </t>
  </si>
  <si>
    <t>цепочка цветная</t>
  </si>
  <si>
    <t>спрей для мягкой мебели</t>
  </si>
  <si>
    <t>алмазная мозайка коты</t>
  </si>
  <si>
    <t>фильтр-кувшин для очистки воды</t>
  </si>
  <si>
    <t>деревянные овощи на липучках</t>
  </si>
  <si>
    <t>файбер для стекла</t>
  </si>
  <si>
    <t>набор для швейной</t>
  </si>
  <si>
    <t>акриловый гель для наращивания</t>
  </si>
  <si>
    <t>занимательная география</t>
  </si>
  <si>
    <t xml:space="preserve">крем для лица вторая кожа </t>
  </si>
  <si>
    <t>юбка джинсовая для беременных</t>
  </si>
  <si>
    <t>набор для скульптуры рук</t>
  </si>
  <si>
    <t>славянские серьги</t>
  </si>
  <si>
    <t>коврик для пароварки</t>
  </si>
  <si>
    <t>раттлин для рыбалки</t>
  </si>
  <si>
    <t>держатель для телефона на лампу</t>
  </si>
  <si>
    <t>жировая сетка для мяса</t>
  </si>
  <si>
    <t>подложка для наращивания ногтей</t>
  </si>
  <si>
    <t>праздничная футболка для мальчика</t>
  </si>
  <si>
    <t>вентилятор настольный на прищепке</t>
  </si>
  <si>
    <t>семья вурдалака</t>
  </si>
  <si>
    <t>удлинитель для наушников с микрофоном</t>
  </si>
  <si>
    <t>детская зубная щетка от 0</t>
  </si>
  <si>
    <t>морская магнитола</t>
  </si>
  <si>
    <t>брелок утя</t>
  </si>
  <si>
    <t>приключения тима</t>
  </si>
  <si>
    <t>футболкадля девочек</t>
  </si>
  <si>
    <t>шампунь для укрепления корней волос</t>
  </si>
  <si>
    <t>платье elis для женщин</t>
  </si>
  <si>
    <t>футляр для фена</t>
  </si>
  <si>
    <t>фен для мангала</t>
  </si>
  <si>
    <t>японский ополаскиватель</t>
  </si>
  <si>
    <t>шляпка пляжная</t>
  </si>
  <si>
    <t>парфюмерный спрей для тела эйвон</t>
  </si>
  <si>
    <t>лоферы яркие</t>
  </si>
  <si>
    <t>мицеллярные диски</t>
  </si>
  <si>
    <t>лосины для девочки 152</t>
  </si>
  <si>
    <t>спрей термозащита для волос эстель</t>
  </si>
  <si>
    <t>чехол для huawei nova 8</t>
  </si>
  <si>
    <t>ремешек для часов</t>
  </si>
  <si>
    <t xml:space="preserve">ошейник для собак от блох и клещей </t>
  </si>
  <si>
    <t>простыня бязь 2</t>
  </si>
  <si>
    <t>форма для  плитки</t>
  </si>
  <si>
    <t>игра лягушки</t>
  </si>
  <si>
    <t>конфеты для мамы</t>
  </si>
  <si>
    <t>вода косметическая aravia</t>
  </si>
  <si>
    <t xml:space="preserve">напяточник </t>
  </si>
  <si>
    <t xml:space="preserve">ресницы для наращивания барбара </t>
  </si>
  <si>
    <t>портупея эротическая</t>
  </si>
  <si>
    <t>горшок доя цветов 30 л</t>
  </si>
  <si>
    <t>изумрудная водолазка</t>
  </si>
  <si>
    <t>шапка тыковка для девочки</t>
  </si>
  <si>
    <t>sinta gamma обувь для женщин</t>
  </si>
  <si>
    <t>деревянный конструктор томик</t>
  </si>
  <si>
    <t xml:space="preserve">охлаждающая маска для лица </t>
  </si>
  <si>
    <t>кроватка игрушечная</t>
  </si>
  <si>
    <t>распылитель для мойки</t>
  </si>
  <si>
    <t>паутиномёт</t>
  </si>
  <si>
    <t>ваза керамическая 40 см</t>
  </si>
  <si>
    <t xml:space="preserve">бюсгалтер для кормления </t>
  </si>
  <si>
    <t>блеск для губ eveline красота</t>
  </si>
  <si>
    <t>постельное 2 спальное бязь</t>
  </si>
  <si>
    <t>набор для уз чистки лица</t>
  </si>
  <si>
    <t>лак для стемпинга розовый</t>
  </si>
  <si>
    <t>футболка с длинным рукавом для мальчика комплект</t>
  </si>
  <si>
    <t>лак для волос kensuko</t>
  </si>
  <si>
    <t>купальники больших размеров для полных женщин</t>
  </si>
  <si>
    <t>nouba румяна</t>
  </si>
  <si>
    <t>силиконовая форма шкатулка</t>
  </si>
  <si>
    <t>кондиционер для стирки lenor</t>
  </si>
  <si>
    <t>твоё кардиган</t>
  </si>
  <si>
    <t>выбери себя</t>
  </si>
  <si>
    <t>сумка праздничная</t>
  </si>
  <si>
    <t>чехол на пульт для телевизора самсунг</t>
  </si>
  <si>
    <t>помада матовая никс</t>
  </si>
  <si>
    <t xml:space="preserve">манго обувь женская </t>
  </si>
  <si>
    <t>октябрина апрелевна</t>
  </si>
  <si>
    <t>полоски для усиков</t>
  </si>
  <si>
    <t>альгитная маска</t>
  </si>
  <si>
    <t>платья в японском стиле</t>
  </si>
  <si>
    <t>хлопковое пляжное платье</t>
  </si>
  <si>
    <t>слизняков нет</t>
  </si>
  <si>
    <t>тетрадь для каллиграфия</t>
  </si>
  <si>
    <t>джинсы прямые с высокой талией</t>
  </si>
  <si>
    <t>сумка женская через плечо фуксия</t>
  </si>
  <si>
    <t xml:space="preserve">зимняя удочка </t>
  </si>
  <si>
    <t>прозрачная подставка</t>
  </si>
  <si>
    <t>рабочая спецодежда для женщин</t>
  </si>
  <si>
    <t>44 котёнка</t>
  </si>
  <si>
    <t>платье комбинация мини шелковая</t>
  </si>
  <si>
    <t xml:space="preserve">брюки для мальчика спортивные </t>
  </si>
  <si>
    <t>брюки прямые спортивные мужские</t>
  </si>
  <si>
    <t>салатная ложка</t>
  </si>
  <si>
    <t>джемпер для девочек глория джинс</t>
  </si>
  <si>
    <t>кожаная куртка косуха женская турция</t>
  </si>
  <si>
    <t>набор аппликация</t>
  </si>
  <si>
    <t>calvin klein рюкзак для женщин</t>
  </si>
  <si>
    <t>повязка для невесты</t>
  </si>
  <si>
    <t>ходячие фигуры</t>
  </si>
  <si>
    <t>для прихожей коврик</t>
  </si>
  <si>
    <t>парные кружки для влюбленных набор</t>
  </si>
  <si>
    <t>набор посуды индукция</t>
  </si>
  <si>
    <t>щётка для стирки</t>
  </si>
  <si>
    <t>торговая решетка</t>
  </si>
  <si>
    <t>блок для лебедки</t>
  </si>
  <si>
    <t>размешиватели для коктейлей</t>
  </si>
  <si>
    <t>грунт для каланхоэ</t>
  </si>
  <si>
    <t>самоклеющаяся бумага цветная</t>
  </si>
  <si>
    <t>изделия соколов</t>
  </si>
  <si>
    <t>бутылка для полива растений</t>
  </si>
  <si>
    <t>строительная емкость</t>
  </si>
  <si>
    <t>таблетки для сливного бочка</t>
  </si>
  <si>
    <t>поддон для сушилки посуды</t>
  </si>
  <si>
    <t>ткань для простыни</t>
  </si>
  <si>
    <t>икея стол</t>
  </si>
  <si>
    <t>крем для лица christina</t>
  </si>
  <si>
    <t>лампочка маленькая</t>
  </si>
  <si>
    <t>простыня 160х200 без резинки</t>
  </si>
  <si>
    <t>чашка фарфоровая</t>
  </si>
  <si>
    <t>сумка adidas для женщин</t>
  </si>
  <si>
    <t>магнитола для авто</t>
  </si>
  <si>
    <t>гелевая белая ручка</t>
  </si>
  <si>
    <t>семена алтая перец</t>
  </si>
  <si>
    <t>мука пшеничная хлебопекарная</t>
  </si>
  <si>
    <t xml:space="preserve">туплетная вода мудмазель </t>
  </si>
  <si>
    <t>бинты для бокса детские</t>
  </si>
  <si>
    <t>вкусная мама</t>
  </si>
  <si>
    <t>серьги кристаллы для женщин</t>
  </si>
  <si>
    <t>увлажнитель для дица</t>
  </si>
  <si>
    <t>крем для рук эко</t>
  </si>
  <si>
    <t>малярный</t>
  </si>
  <si>
    <t>комплект нижнего белья женский большой размер</t>
  </si>
  <si>
    <t>стаканчик для краски бровей</t>
  </si>
  <si>
    <t>стулья для кухни с подлокотниками</t>
  </si>
  <si>
    <t>для освежителя воздуха</t>
  </si>
  <si>
    <t>детский костюм комуфляжный</t>
  </si>
  <si>
    <t>полоски для депиляции усов</t>
  </si>
  <si>
    <t>футболка принт женская</t>
  </si>
  <si>
    <t>пояс спортивный для мужчин</t>
  </si>
  <si>
    <t>круг для туалета</t>
  </si>
  <si>
    <t>яйца красить</t>
  </si>
  <si>
    <t>застежка для бижутерии магнит</t>
  </si>
  <si>
    <t>мужской дезодорант нивея</t>
  </si>
  <si>
    <t>женская верхняя одежда на весну</t>
  </si>
  <si>
    <t>яндекс колонка лайт</t>
  </si>
  <si>
    <t>автополив для цветов капельный</t>
  </si>
  <si>
    <t>держатель для полотенец в ванную черный</t>
  </si>
  <si>
    <t>ремень для часов samsung</t>
  </si>
  <si>
    <t>бинты для волейбола</t>
  </si>
  <si>
    <t>желчная соль</t>
  </si>
  <si>
    <t>ночник-светильник с зарядкой</t>
  </si>
  <si>
    <t xml:space="preserve">тонирующая краска для волос </t>
  </si>
  <si>
    <t>шапка ушанка военная</t>
  </si>
  <si>
    <t>чехол для xiaomi mi 10t pro</t>
  </si>
  <si>
    <t>лодочки на завязках</t>
  </si>
  <si>
    <t>доска дуб разделочная</t>
  </si>
  <si>
    <t>чехол для honor 10x lite</t>
  </si>
  <si>
    <t>для ресниц тушь eveline</t>
  </si>
  <si>
    <t>аппарат для маски</t>
  </si>
  <si>
    <t>эмалированная чашка</t>
  </si>
  <si>
    <t>крышка для салатника</t>
  </si>
  <si>
    <t>палетка теней для век revolution</t>
  </si>
  <si>
    <t>футболка для занятия спортом</t>
  </si>
  <si>
    <t>совята</t>
  </si>
  <si>
    <t>gloria jeans брюки для девочки</t>
  </si>
  <si>
    <t>бокс для рисования</t>
  </si>
  <si>
    <t>машинка для стрижки  волос</t>
  </si>
  <si>
    <t>яжевика</t>
  </si>
  <si>
    <t>лямки для бюстгалтера</t>
  </si>
  <si>
    <t>детская жилетка для девочек</t>
  </si>
  <si>
    <t>раствор для пузырей</t>
  </si>
  <si>
    <t>20 тысяч лье под водой</t>
  </si>
  <si>
    <t>salvador dali туалетная вода</t>
  </si>
  <si>
    <t>шорты для танцев белые</t>
  </si>
  <si>
    <t>бизорюк крем для век</t>
  </si>
  <si>
    <t xml:space="preserve">кофта на молнии серая </t>
  </si>
  <si>
    <t>косметика для девочек детская декоративная</t>
  </si>
  <si>
    <t>беляков</t>
  </si>
  <si>
    <t>крючок самоклеющийся на липучке</t>
  </si>
  <si>
    <t>выдвижная вешалка для брюк</t>
  </si>
  <si>
    <t>обложка для паспорта космос</t>
  </si>
  <si>
    <t>зимняя верхняя одежда</t>
  </si>
  <si>
    <t>шапочка для малыша с ушками</t>
  </si>
  <si>
    <t>масло для волос syoss</t>
  </si>
  <si>
    <t>печь для бани везувий</t>
  </si>
  <si>
    <t>украшения на лето</t>
  </si>
  <si>
    <t>love republic женская</t>
  </si>
  <si>
    <t>аккумулятор lenovo</t>
  </si>
  <si>
    <t>тележка сервировочная</t>
  </si>
  <si>
    <t>кофточка женская нарядная</t>
  </si>
  <si>
    <t xml:space="preserve">вельветовая рубашка мужская </t>
  </si>
  <si>
    <t>черная школьная юбка</t>
  </si>
  <si>
    <t>для запаивания пакетов</t>
  </si>
  <si>
    <t xml:space="preserve">разрывные котята </t>
  </si>
  <si>
    <t>футболки тельняшки</t>
  </si>
  <si>
    <t>витэкс сыворотка для волос</t>
  </si>
  <si>
    <t>миксер для парикмахера</t>
  </si>
  <si>
    <t>мужская обувь кроссовки</t>
  </si>
  <si>
    <t>зарядка для крон</t>
  </si>
  <si>
    <t>компрессор автомобильный аккумуляторный</t>
  </si>
  <si>
    <t>яркие грани</t>
  </si>
  <si>
    <t>книги для подростков классика</t>
  </si>
  <si>
    <t xml:space="preserve">резинка для рыбалки </t>
  </si>
  <si>
    <t>натяжные чехлы</t>
  </si>
  <si>
    <t>ручки для мебели деревянные</t>
  </si>
  <si>
    <t>защитное стекло для samsung galaxy a51</t>
  </si>
  <si>
    <t>имульсия</t>
  </si>
  <si>
    <t>комбинезон для новорожденного демисезон</t>
  </si>
  <si>
    <t>шампунь роза болгария</t>
  </si>
  <si>
    <t>викинги настольная игра</t>
  </si>
  <si>
    <t>тостер для сэндвичей</t>
  </si>
  <si>
    <t>блузка женская праздничная летняя</t>
  </si>
  <si>
    <t xml:space="preserve">домик для девочки </t>
  </si>
  <si>
    <t xml:space="preserve">бафик для ногтей </t>
  </si>
  <si>
    <t>витамины для женщин при климаксе</t>
  </si>
  <si>
    <t>оверсайз футболка подростковая</t>
  </si>
  <si>
    <t>пантолеты для мальчика</t>
  </si>
  <si>
    <t>чехол для пульта ростелеком</t>
  </si>
  <si>
    <t>юбки льняные</t>
  </si>
  <si>
    <t>бейсболка мужская ска</t>
  </si>
  <si>
    <t>женская обувь челси</t>
  </si>
  <si>
    <t>защитная плёнка от солнца</t>
  </si>
  <si>
    <t>пеленка кокон товары для малышей</t>
  </si>
  <si>
    <t>кигуруми для мальчиков стич</t>
  </si>
  <si>
    <t>кухонный волнистый нож для фигурной нарезки овощей и фруктов</t>
  </si>
  <si>
    <t>молния для шитья 60 см</t>
  </si>
  <si>
    <t xml:space="preserve">витая пара </t>
  </si>
  <si>
    <t>дерявянные игрушки</t>
  </si>
  <si>
    <t>горячий клей стержни</t>
  </si>
  <si>
    <t xml:space="preserve">платья женские летние длинные </t>
  </si>
  <si>
    <t>акссесуары для ванной</t>
  </si>
  <si>
    <t>красная нить браслет с золотом</t>
  </si>
  <si>
    <t xml:space="preserve">ресницы для наращивания ресниц </t>
  </si>
  <si>
    <t>футболки импровизация</t>
  </si>
  <si>
    <t>джинсы женские фуксия</t>
  </si>
  <si>
    <t>присоска силиконовая</t>
  </si>
  <si>
    <t xml:space="preserve">масло для волос лонда </t>
  </si>
  <si>
    <t>парные кулоны для парня</t>
  </si>
  <si>
    <t xml:space="preserve">для художника </t>
  </si>
  <si>
    <t>nike мужская куртка</t>
  </si>
  <si>
    <t>подушка для мамы</t>
  </si>
  <si>
    <t>montale туалетная вода</t>
  </si>
  <si>
    <t>чехол для airtag</t>
  </si>
  <si>
    <t>масляный фильтр ман</t>
  </si>
  <si>
    <t>подсвечник для чайника</t>
  </si>
  <si>
    <t>какао порошок натуральный золотой ярлык</t>
  </si>
  <si>
    <t>кран для полотенцесушителя</t>
  </si>
  <si>
    <t>серги бижутерия с фианитами</t>
  </si>
  <si>
    <t>панель стеновая белая</t>
  </si>
  <si>
    <t>лак для ногтей жемчужный</t>
  </si>
  <si>
    <t>крючок для жалюзи</t>
  </si>
  <si>
    <t>шнурка строительная</t>
  </si>
  <si>
    <t>женская сумка бананка</t>
  </si>
  <si>
    <t>распылитель для лимона</t>
  </si>
  <si>
    <t xml:space="preserve">9 мая наклейка </t>
  </si>
  <si>
    <t>физическая карта</t>
  </si>
  <si>
    <t>платье для девочки 92-98</t>
  </si>
  <si>
    <t>для 3 д ручки</t>
  </si>
  <si>
    <t>форма вкпо летняя</t>
  </si>
  <si>
    <t>юбка джинсовая женская на пуговицах</t>
  </si>
  <si>
    <t>маленькая сумка с ручками</t>
  </si>
  <si>
    <t>спортивная кофта без капюшона</t>
  </si>
  <si>
    <t>cerave смягчающий крем</t>
  </si>
  <si>
    <t>подставка для ног в туалет</t>
  </si>
  <si>
    <t>зарядка для телефона андроид</t>
  </si>
  <si>
    <t xml:space="preserve">воск для депиляции набор </t>
  </si>
  <si>
    <t xml:space="preserve">куртка женская демисезонная большой размер </t>
  </si>
  <si>
    <t>муслин ткань для шитья</t>
  </si>
  <si>
    <t>дачная мебель своими</t>
  </si>
  <si>
    <t>куртка бомбер для девочек</t>
  </si>
  <si>
    <t>форма для шоколада сердечки</t>
  </si>
  <si>
    <t>сарафан летний женский льняной</t>
  </si>
  <si>
    <t>органайзер для ручек карандашей</t>
  </si>
  <si>
    <t>finn flare мужская одежда</t>
  </si>
  <si>
    <t>гирлянда роса usb</t>
  </si>
  <si>
    <t>упаковки для подарков</t>
  </si>
  <si>
    <t>туристическая раскладушка«медведь»</t>
  </si>
  <si>
    <t xml:space="preserve">орхидея семена </t>
  </si>
  <si>
    <t>глина кембрийская</t>
  </si>
  <si>
    <t>капсулы для эклеров</t>
  </si>
  <si>
    <t>красная туфелька</t>
  </si>
  <si>
    <t>роликовый нож для теста</t>
  </si>
  <si>
    <t>груша копченая</t>
  </si>
  <si>
    <t>корректор для эпоксидной смолы</t>
  </si>
  <si>
    <t>миска в клетку для собак</t>
  </si>
  <si>
    <t>твоё бренд</t>
  </si>
  <si>
    <t>тряпки смарт</t>
  </si>
  <si>
    <t>пододеяльник 120х160</t>
  </si>
  <si>
    <t>жилетки для подростков</t>
  </si>
  <si>
    <t>детские очки для компьютера</t>
  </si>
  <si>
    <t>рейма обувь детская</t>
  </si>
  <si>
    <t>конм для лица</t>
  </si>
  <si>
    <t>насос ручной для воды</t>
  </si>
  <si>
    <t>платье женское льняное желима</t>
  </si>
  <si>
    <t>фильтр для karcher</t>
  </si>
  <si>
    <t>футболка для мальчика космос</t>
  </si>
  <si>
    <t>наклейки для блокнотов</t>
  </si>
  <si>
    <t>одеяло лен 2 спальное</t>
  </si>
  <si>
    <t>дозатор для моющего средства кухня</t>
  </si>
  <si>
    <t>туника летняя женская на пуговицах</t>
  </si>
  <si>
    <t>бегущая за ветром</t>
  </si>
  <si>
    <t>керамическая мозаика</t>
  </si>
  <si>
    <t>перо для калиграфии</t>
  </si>
  <si>
    <t>соль для ванн с пеной</t>
  </si>
  <si>
    <t>футболка мужская клевер</t>
  </si>
  <si>
    <t>серёжки карты</t>
  </si>
  <si>
    <t>шапка снуд комплект для мальчика</t>
  </si>
  <si>
    <t>женская футболка с вырезом на груди</t>
  </si>
  <si>
    <t>рубашка для купания</t>
  </si>
  <si>
    <t>тонирующая маска ollin</t>
  </si>
  <si>
    <t>воздушные шары наборы гирлянда</t>
  </si>
  <si>
    <t xml:space="preserve">лосины женские яркие </t>
  </si>
  <si>
    <t>распылитель для деревьев</t>
  </si>
  <si>
    <t>горшочки глиняные</t>
  </si>
  <si>
    <t>красная книга сказок</t>
  </si>
  <si>
    <t>одежда для куклы 25 см</t>
  </si>
  <si>
    <t>oodji для мужчин куртка</t>
  </si>
  <si>
    <t>папка нотная</t>
  </si>
  <si>
    <t>крафт бумага цветная</t>
  </si>
  <si>
    <t>щётка для наушников</t>
  </si>
  <si>
    <t>маскадля лица</t>
  </si>
  <si>
    <t>сборник егэ история</t>
  </si>
  <si>
    <t>зарядное устройство для редми</t>
  </si>
  <si>
    <t xml:space="preserve">карта памяти micro </t>
  </si>
  <si>
    <t>футболка с мультяшками</t>
  </si>
  <si>
    <t>модная одежда на лето</t>
  </si>
  <si>
    <t>кепка детская с прямым козырьком</t>
  </si>
  <si>
    <t xml:space="preserve">наклейки с днем рождения </t>
  </si>
  <si>
    <t>капсула для капкейков</t>
  </si>
  <si>
    <t>смесь для приготовления кулича</t>
  </si>
  <si>
    <t>портативная калонка</t>
  </si>
  <si>
    <t>gazzal baby wool xl пряжа</t>
  </si>
  <si>
    <t>лак для ногтей rimmel</t>
  </si>
  <si>
    <t>мячики сенсорные</t>
  </si>
  <si>
    <t>наборы для подарка</t>
  </si>
  <si>
    <t xml:space="preserve">адидас для мальчиков </t>
  </si>
  <si>
    <t>эйвон крем для ног</t>
  </si>
  <si>
    <t>лоток для кинетического песка</t>
  </si>
  <si>
    <t>формы для корзинок</t>
  </si>
  <si>
    <t xml:space="preserve">фиолетовая </t>
  </si>
  <si>
    <t>пододеяльник 100 120</t>
  </si>
  <si>
    <t>джинсы прямые высокая посадка женские большой размер</t>
  </si>
  <si>
    <t>бетономешалка ручная</t>
  </si>
  <si>
    <t>шторы из стекляруса</t>
  </si>
  <si>
    <t>колесико для кресла</t>
  </si>
  <si>
    <t>спортивные ленты для фитнеса</t>
  </si>
  <si>
    <t>линеры набор для рисования</t>
  </si>
  <si>
    <t>ночная сорочка из ситца</t>
  </si>
  <si>
    <t>подарок на день рождение для девочек</t>
  </si>
  <si>
    <t>декор для тюли</t>
  </si>
  <si>
    <t xml:space="preserve">палитра для гель лака </t>
  </si>
  <si>
    <t>ремешок для фитнес браслета xiaomi mi band 4</t>
  </si>
  <si>
    <t>одеяло 150х220</t>
  </si>
  <si>
    <t>куртка кожаная с мехом</t>
  </si>
  <si>
    <t>столы для кафе</t>
  </si>
  <si>
    <t>для хны</t>
  </si>
  <si>
    <t>ремешок для касио</t>
  </si>
  <si>
    <t>sonic коляска</t>
  </si>
  <si>
    <t>червячки в яблоке</t>
  </si>
  <si>
    <t>колёса на ролики</t>
  </si>
  <si>
    <t>для резьбы по дереву набор</t>
  </si>
  <si>
    <t>ваниш хозяйственные товары</t>
  </si>
  <si>
    <t>зимняя парка куртка женская</t>
  </si>
  <si>
    <t>футболка мужская реебок</t>
  </si>
  <si>
    <t xml:space="preserve">чехол для карт на телефон </t>
  </si>
  <si>
    <t>майка белая твое</t>
  </si>
  <si>
    <t>благодарности родителям</t>
  </si>
  <si>
    <t xml:space="preserve">гель доя </t>
  </si>
  <si>
    <t xml:space="preserve">халва подсолнечная </t>
  </si>
  <si>
    <t>топ лака для гель матовый</t>
  </si>
  <si>
    <t>юбка женская зебра</t>
  </si>
  <si>
    <t>полочки для лаков</t>
  </si>
  <si>
    <t>лампа настольная сенсорная</t>
  </si>
  <si>
    <t>рояль канин для собак</t>
  </si>
  <si>
    <t>виктория виччи платья одежда</t>
  </si>
  <si>
    <t>валики для нижних ресниц</t>
  </si>
  <si>
    <t>отвертка для телефона</t>
  </si>
  <si>
    <t>пряжа арахна</t>
  </si>
  <si>
    <t>подушка ортопедическая подростковая</t>
  </si>
  <si>
    <t>корзина бля белья</t>
  </si>
  <si>
    <t>тайская продукция</t>
  </si>
  <si>
    <t>нарукавная повязка</t>
  </si>
  <si>
    <t>ручка для стеклопакета</t>
  </si>
  <si>
    <t>подушка для стула лапа</t>
  </si>
  <si>
    <t>мазь монастырская для век</t>
  </si>
  <si>
    <t>тотем для растений</t>
  </si>
  <si>
    <t>крем для маникюра</t>
  </si>
  <si>
    <t>шина для электропилы</t>
  </si>
  <si>
    <t>шампунь для нарощенных ресниц</t>
  </si>
  <si>
    <t>обои для кухни виниловые</t>
  </si>
  <si>
    <t>домик для котиков</t>
  </si>
  <si>
    <t>остин куртка трикотажная</t>
  </si>
  <si>
    <t>свечи для торта красные</t>
  </si>
  <si>
    <t>неполимерная емкость</t>
  </si>
  <si>
    <t xml:space="preserve">яркие колготки </t>
  </si>
  <si>
    <t>качель детская подвесная</t>
  </si>
  <si>
    <t>бальзам оттеночный для волос concept</t>
  </si>
  <si>
    <t xml:space="preserve">лак для роста ногтей </t>
  </si>
  <si>
    <t>батарейки для наручных женских часов</t>
  </si>
  <si>
    <t>пробка для ванны umbra</t>
  </si>
  <si>
    <t>набор для творчества из бисера</t>
  </si>
  <si>
    <t>reima ботинки для мальчиков</t>
  </si>
  <si>
    <t>защитное стекло для телевизора</t>
  </si>
  <si>
    <t>флаконы для парфюма</t>
  </si>
  <si>
    <t>гобеленовые картины в для панно</t>
  </si>
  <si>
    <t>ому для клубники</t>
  </si>
  <si>
    <t>горшок доя цветов 30 лю</t>
  </si>
  <si>
    <t>кружевная вставка</t>
  </si>
  <si>
    <t>аккумулятор для колонки jbl</t>
  </si>
  <si>
    <t>платье для девочки в садик теплое</t>
  </si>
  <si>
    <t>нейрофизиология</t>
  </si>
  <si>
    <t>дневник школьный для девочки</t>
  </si>
  <si>
    <t>средство для умывания 3 в 1</t>
  </si>
  <si>
    <t>крем для рук jigott</t>
  </si>
  <si>
    <t>чехол с карманом для карты айфон xr</t>
  </si>
  <si>
    <t>книжка для карт</t>
  </si>
  <si>
    <t>спинер для рыбалки</t>
  </si>
  <si>
    <t>зарядник type-c</t>
  </si>
  <si>
    <t>кушон для лица tiande</t>
  </si>
  <si>
    <t>туника блестящая</t>
  </si>
  <si>
    <t>плотная футболка мужская</t>
  </si>
  <si>
    <t>цепочка прозрачная</t>
  </si>
  <si>
    <t>магнит прямоугольный</t>
  </si>
  <si>
    <t>compliment масло для волос</t>
  </si>
  <si>
    <t>maybelline new york new york тушь для ресниц volum' express</t>
  </si>
  <si>
    <t>термос для школы</t>
  </si>
  <si>
    <t>кольцо для попугая</t>
  </si>
  <si>
    <t>плед для девочек</t>
  </si>
  <si>
    <t>козырек для авто</t>
  </si>
  <si>
    <t>турка кофейная</t>
  </si>
  <si>
    <t>nike бутсы для мальчиков</t>
  </si>
  <si>
    <t xml:space="preserve">плюшевый заяц </t>
  </si>
  <si>
    <t xml:space="preserve">ручка дверная межкомнатная </t>
  </si>
  <si>
    <t>полочка для душевой</t>
  </si>
  <si>
    <t xml:space="preserve">детские спортивные костюмы для мальчиков </t>
  </si>
  <si>
    <t>бриджи турция</t>
  </si>
  <si>
    <t>эко для стирки</t>
  </si>
  <si>
    <t>великий из бродячих псов картина по номерам</t>
  </si>
  <si>
    <t>герметик для авто</t>
  </si>
  <si>
    <t>силикон для создания форм</t>
  </si>
  <si>
    <t>чехол ipad 2/3/4 для планшета</t>
  </si>
  <si>
    <t>форма синяя точка</t>
  </si>
  <si>
    <t>одежда до года для девочек</t>
  </si>
  <si>
    <t>сироп цикория без сахара</t>
  </si>
  <si>
    <t>кулон для ребенка</t>
  </si>
  <si>
    <t>пипетка детская для развития моторики для воды</t>
  </si>
  <si>
    <t>маска антижелтая</t>
  </si>
  <si>
    <t>reebok для детей</t>
  </si>
  <si>
    <t>алмазная мозаика на подрамнике космос</t>
  </si>
  <si>
    <t>юбка в клетку фиолетовая</t>
  </si>
  <si>
    <t>комбинезон для купания</t>
  </si>
  <si>
    <t>освежитель воздуха для дома антитабак</t>
  </si>
  <si>
    <t>прокладки большая упаковка</t>
  </si>
  <si>
    <t>гирлянда единорог</t>
  </si>
  <si>
    <t>чехол для macbook pro 15</t>
  </si>
  <si>
    <t>рубашка большая</t>
  </si>
  <si>
    <t>ремень для штанов</t>
  </si>
  <si>
    <t>таро счастья</t>
  </si>
  <si>
    <t>клипса магнитная</t>
  </si>
  <si>
    <t>игрушки для детей 4 года</t>
  </si>
  <si>
    <t>чехлы на солярис 1</t>
  </si>
  <si>
    <t>шкаф хозяйственный</t>
  </si>
  <si>
    <t>витекс совершенная кожа</t>
  </si>
  <si>
    <t>minimen для девочек кожаная обувь</t>
  </si>
  <si>
    <t xml:space="preserve">бокс для девушки </t>
  </si>
  <si>
    <t>чехлы для планшетов для женщин</t>
  </si>
  <si>
    <t>наборы для десертов</t>
  </si>
  <si>
    <t>валик малярный набор</t>
  </si>
  <si>
    <t>кобура для пистолета ярыгина</t>
  </si>
  <si>
    <t>футболка для девочки 134-140 размер</t>
  </si>
  <si>
    <t>спортивные брюки для бега</t>
  </si>
  <si>
    <t>подстилка для птиц</t>
  </si>
  <si>
    <t xml:space="preserve">крем депиляции </t>
  </si>
  <si>
    <t>корм для кошки monge</t>
  </si>
  <si>
    <t>миска для кошек и собак</t>
  </si>
  <si>
    <t>резинка для волос из натурального шелка</t>
  </si>
  <si>
    <t>ножницы для стрижки ногтей на ногах</t>
  </si>
  <si>
    <t xml:space="preserve">органайзер для косметик </t>
  </si>
  <si>
    <t>продукция avon</t>
  </si>
  <si>
    <t>израильская косметика для мужчин</t>
  </si>
  <si>
    <t>эстель косметика для волос</t>
  </si>
  <si>
    <t>одеяло для новорожденных в кроватку</t>
  </si>
  <si>
    <t>поварская одежда комплект</t>
  </si>
  <si>
    <t>кондиционеры для белья детского</t>
  </si>
  <si>
    <t>дефлектор вентиляционный</t>
  </si>
  <si>
    <t xml:space="preserve">утягивающие лосины </t>
  </si>
  <si>
    <t>для мужчин джинсы wrangler</t>
  </si>
  <si>
    <t>чехол для стемпинга</t>
  </si>
  <si>
    <t>чехол для samsung galaxy note 9</t>
  </si>
  <si>
    <t>женские кеды натуральная кожа белые</t>
  </si>
  <si>
    <t>юбка джинсовая zolla</t>
  </si>
  <si>
    <t>летние платя</t>
  </si>
  <si>
    <t>медная кастрюля</t>
  </si>
  <si>
    <t>гель лаки для ногтей grattol</t>
  </si>
  <si>
    <t>россия шапка</t>
  </si>
  <si>
    <t>набор колготки для девочки</t>
  </si>
  <si>
    <t>заживляющая мазь для тату</t>
  </si>
  <si>
    <t>для коктейлей кружка</t>
  </si>
  <si>
    <t xml:space="preserve">куртка женская демисезонная удлиненная </t>
  </si>
  <si>
    <t>курька мужская</t>
  </si>
  <si>
    <t>фреза педикюрная</t>
  </si>
  <si>
    <t>для авто ароматизатор</t>
  </si>
  <si>
    <t>платья школьные с фартуком</t>
  </si>
  <si>
    <t xml:space="preserve">книжки для ванной </t>
  </si>
  <si>
    <t xml:space="preserve">костюм для подростков </t>
  </si>
  <si>
    <t>выдвижная штанга в шкаф</t>
  </si>
  <si>
    <t>раствор для линз акваоптик</t>
  </si>
  <si>
    <t>украшения к пасхи</t>
  </si>
  <si>
    <t>туалетная вода женская hugo boss</t>
  </si>
  <si>
    <t>шпатель для тортов</t>
  </si>
  <si>
    <t>по номерам раскраска для детей</t>
  </si>
  <si>
    <t>marvel карандаш для губ</t>
  </si>
  <si>
    <t>пуховик adidas для мужчин</t>
  </si>
  <si>
    <t>бритвенные кассеты для мужчин gillette</t>
  </si>
  <si>
    <t>жидкость для пара</t>
  </si>
  <si>
    <t>запчасти для палатки</t>
  </si>
  <si>
    <t>носки япония</t>
  </si>
  <si>
    <t>хилсы для танцев</t>
  </si>
  <si>
    <t>пинетки для крещения</t>
  </si>
  <si>
    <t>asics футболка женская</t>
  </si>
  <si>
    <t xml:space="preserve">фотобутафория </t>
  </si>
  <si>
    <t>сфагнум для улиток</t>
  </si>
  <si>
    <t>3d стикеры для телефона</t>
  </si>
  <si>
    <t xml:space="preserve">памперсы для новорожденных 0 элифт софт </t>
  </si>
  <si>
    <t>гайковерт аккумуляторный ударный</t>
  </si>
  <si>
    <t>армения книги</t>
  </si>
  <si>
    <t>подставка под торт ярусная</t>
  </si>
  <si>
    <t>каффа змея</t>
  </si>
  <si>
    <t>платье летнее женское льняное прямой крой</t>
  </si>
  <si>
    <t>цепь для продольного пиления</t>
  </si>
  <si>
    <t>куртка короткая зимняя женская</t>
  </si>
  <si>
    <t>фоторамка прозрачная</t>
  </si>
  <si>
    <t>сушилка для лака</t>
  </si>
  <si>
    <t xml:space="preserve">сушеная клубника </t>
  </si>
  <si>
    <t>светокопия бумага</t>
  </si>
  <si>
    <t>туалетная вода женская shaik</t>
  </si>
  <si>
    <t>туника женская офисная</t>
  </si>
  <si>
    <t>корзина для мойки</t>
  </si>
  <si>
    <t xml:space="preserve">удочка летняя </t>
  </si>
  <si>
    <t>дозатор для рук</t>
  </si>
  <si>
    <t>батарейки для фонарика</t>
  </si>
  <si>
    <t>дубинка полицейская</t>
  </si>
  <si>
    <t>топ на завязке</t>
  </si>
  <si>
    <t>цепь на шею мужская с крестом</t>
  </si>
  <si>
    <t>бумага для украшения</t>
  </si>
  <si>
    <t>наклейки для ногтей genshin</t>
  </si>
  <si>
    <t>скраб для ступней</t>
  </si>
  <si>
    <t>плотная рубашка в клетку</t>
  </si>
  <si>
    <t>чехол на samsung a51 для мальчиков</t>
  </si>
  <si>
    <t>кассета для бритья venus 5</t>
  </si>
  <si>
    <t>чехол для ключа mitsubishi</t>
  </si>
  <si>
    <t>для  дома</t>
  </si>
  <si>
    <t>косметика для детей 9 лет</t>
  </si>
  <si>
    <t xml:space="preserve">маска для подбородка </t>
  </si>
  <si>
    <t>платья вечерние большие размеры</t>
  </si>
  <si>
    <t>молния для рукоделия 30 см</t>
  </si>
  <si>
    <t xml:space="preserve">соковыжималка шнековая </t>
  </si>
  <si>
    <t>для обуви тумба</t>
  </si>
  <si>
    <t>пиала для мороженого</t>
  </si>
  <si>
    <t>сыворотка доя ресниц</t>
  </si>
  <si>
    <t>переноска для собак в машину</t>
  </si>
  <si>
    <t>история, конца которой нет</t>
  </si>
  <si>
    <t>бюстгальтер для женщин</t>
  </si>
  <si>
    <t>какао порошок россия щедрая душа</t>
  </si>
  <si>
    <t>военная лего</t>
  </si>
  <si>
    <t>массажная подушка с термороликами</t>
  </si>
  <si>
    <t>лак для волос невея</t>
  </si>
  <si>
    <t xml:space="preserve"> сумка женская </t>
  </si>
  <si>
    <t>дозатор для мыла мрамор</t>
  </si>
  <si>
    <t>шпатель для углов</t>
  </si>
  <si>
    <t>полка самоклеящаяся</t>
  </si>
  <si>
    <t>белая базовая рубашка</t>
  </si>
  <si>
    <t>минеральная вата для растений</t>
  </si>
  <si>
    <t>игрушка кухня для девочки</t>
  </si>
  <si>
    <t>швабры для мытья полов без ведра</t>
  </si>
  <si>
    <t>лосьон пилинг для кожи головы</t>
  </si>
  <si>
    <t>для новорождённых chicco</t>
  </si>
  <si>
    <t>крышка для сковороды 16 см</t>
  </si>
  <si>
    <t>платье мини летнее обтягивающее</t>
  </si>
  <si>
    <t>сумка женская для телефона текстиль кожа</t>
  </si>
  <si>
    <t>краска оружейная</t>
  </si>
  <si>
    <t>контейнер для замачивания</t>
  </si>
  <si>
    <t>черная юбка короткая</t>
  </si>
  <si>
    <t>украшения цепь</t>
  </si>
  <si>
    <t>машинка для сбора катышек</t>
  </si>
  <si>
    <t>ветровка мужская синяя</t>
  </si>
  <si>
    <t>панамки летние для девочек</t>
  </si>
  <si>
    <t>игрушки говорящие</t>
  </si>
  <si>
    <t>ушастый нянь 4,5 кг</t>
  </si>
  <si>
    <t>декор для творчества металл</t>
  </si>
  <si>
    <t>утепленный костюм для девочки демисезонный</t>
  </si>
  <si>
    <t>юбка винтажная</t>
  </si>
  <si>
    <t>oodji для женщин пижама</t>
  </si>
  <si>
    <t>колготки кольцедония</t>
  </si>
  <si>
    <t>витэкс бальзам для волос</t>
  </si>
  <si>
    <t>платье морячки</t>
  </si>
  <si>
    <t>платья производство беларусь</t>
  </si>
  <si>
    <t>рыбный жир для детей</t>
  </si>
  <si>
    <t>блузка женская фиолетовая</t>
  </si>
  <si>
    <t>сахарная паста clairi</t>
  </si>
  <si>
    <t xml:space="preserve">стартовый набор для маникюра </t>
  </si>
  <si>
    <t>плёнка для аквариума</t>
  </si>
  <si>
    <t>уточка мягкая в очках</t>
  </si>
  <si>
    <t>z для женщин</t>
  </si>
  <si>
    <t>пудов смесь для хлеба</t>
  </si>
  <si>
    <t>стул для кухни пластик</t>
  </si>
  <si>
    <t>разделители для тетради</t>
  </si>
  <si>
    <t>бирюзовые шторы для спальни</t>
  </si>
  <si>
    <t>куртка оверсайз весенняя</t>
  </si>
  <si>
    <t xml:space="preserve">подарочная коробка маленькая </t>
  </si>
  <si>
    <t>пакеты для рассады 1л</t>
  </si>
  <si>
    <t>воронка для топлива</t>
  </si>
  <si>
    <t>одежда женская польша</t>
  </si>
  <si>
    <t>белорусская косметика тоник</t>
  </si>
  <si>
    <t>мешки для пылесоса rowenta</t>
  </si>
  <si>
    <t>бейсболка женская ck</t>
  </si>
  <si>
    <t>кондиционеры для белья 2л</t>
  </si>
  <si>
    <t>комплект белья 1.5 спальный постельного</t>
  </si>
  <si>
    <t xml:space="preserve">покрышка на коляску </t>
  </si>
  <si>
    <t>костюм женский вязаный спортивный</t>
  </si>
  <si>
    <t>спортивные костюм для мальчика</t>
  </si>
  <si>
    <t>колготки сетка крупная</t>
  </si>
  <si>
    <t>рисаля</t>
  </si>
  <si>
    <t>ершики для кальяна</t>
  </si>
  <si>
    <t>материнская плата lga 2011</t>
  </si>
  <si>
    <t>рулеты яшкино</t>
  </si>
  <si>
    <t>катушка зажигания опель</t>
  </si>
  <si>
    <t>платье лен италия</t>
  </si>
  <si>
    <t>кольца для ванной</t>
  </si>
  <si>
    <t>шапка для плавания арена</t>
  </si>
  <si>
    <t>салфетки для уборки для женщин</t>
  </si>
  <si>
    <t>мужская ветровка найк</t>
  </si>
  <si>
    <t>лоток для стиральной машины</t>
  </si>
  <si>
    <t>шнурок черный для подвески</t>
  </si>
  <si>
    <t>фанера строительная фк</t>
  </si>
  <si>
    <t>таро дом с привидениями</t>
  </si>
  <si>
    <t>толстовки чёрные</t>
  </si>
  <si>
    <t>наклейки для ногтей лиса</t>
  </si>
  <si>
    <t>регулятор капюшона</t>
  </si>
  <si>
    <t>пижама зимняя</t>
  </si>
  <si>
    <t>топ матовый лака для гель</t>
  </si>
  <si>
    <t>садовая тяпка</t>
  </si>
  <si>
    <t>черная сотня</t>
  </si>
  <si>
    <t>шоколад славянка</t>
  </si>
  <si>
    <t>постельное бельё паплин</t>
  </si>
  <si>
    <t>стул для бани</t>
  </si>
  <si>
    <t>нэнси мак вильямс</t>
  </si>
  <si>
    <t xml:space="preserve">губка детская </t>
  </si>
  <si>
    <t>формочки для печенья динозавры</t>
  </si>
  <si>
    <t>бейсболка росгвардия</t>
  </si>
  <si>
    <t>велосипедная шина</t>
  </si>
  <si>
    <t>обувь бежевая</t>
  </si>
  <si>
    <t>апельсина четвертинок пять</t>
  </si>
  <si>
    <t>шнурки с надписями</t>
  </si>
  <si>
    <t xml:space="preserve">рубашка розовая женская </t>
  </si>
  <si>
    <t>горшок для  цветов 30 л</t>
  </si>
  <si>
    <t>защитная панель для плиты</t>
  </si>
  <si>
    <t>электроды для сварки арсенал</t>
  </si>
  <si>
    <t xml:space="preserve">калоприёмник </t>
  </si>
  <si>
    <t>платье для девочки 80 см</t>
  </si>
  <si>
    <t xml:space="preserve">простыня на резинке 180х200 </t>
  </si>
  <si>
    <t>футболка женская с принтом леопард</t>
  </si>
  <si>
    <t>худи зелёное</t>
  </si>
  <si>
    <t>мария платье</t>
  </si>
  <si>
    <t>мешки для пылесоса тайфун</t>
  </si>
  <si>
    <t>настенное крепление для велосипеда</t>
  </si>
  <si>
    <t>lost ink для женщин</t>
  </si>
  <si>
    <t>я шагаю по москве</t>
  </si>
  <si>
    <t>номер для двери</t>
  </si>
  <si>
    <t>резинки для костылей</t>
  </si>
  <si>
    <t>тройная чепуха игра</t>
  </si>
  <si>
    <t>пленка для ламинатор а4</t>
  </si>
  <si>
    <t>туалетная вода кузнецкий мост</t>
  </si>
  <si>
    <t>подарок для мальчика 3 года</t>
  </si>
  <si>
    <t>чехол на айфон 11 с яблоком</t>
  </si>
  <si>
    <t xml:space="preserve">уплотнитель для окон </t>
  </si>
  <si>
    <t>доя ванной</t>
  </si>
  <si>
    <t>подушка детская от 3 лет</t>
  </si>
  <si>
    <t>похер карточная игра</t>
  </si>
  <si>
    <t>пластырь для швов</t>
  </si>
  <si>
    <t>футболка мужская 58</t>
  </si>
  <si>
    <t>divage помада кремовая</t>
  </si>
  <si>
    <t>раскладушка садовая</t>
  </si>
  <si>
    <t>набор для барби</t>
  </si>
  <si>
    <t>гель для тела с блестками</t>
  </si>
  <si>
    <t xml:space="preserve">номерные рамки для авто </t>
  </si>
  <si>
    <t>лягушка кермит</t>
  </si>
  <si>
    <t>чехол для samsung s7 galaxy</t>
  </si>
  <si>
    <t>грязные гены</t>
  </si>
  <si>
    <t>одежда для малышей турция</t>
  </si>
  <si>
    <t xml:space="preserve">сланцы для девочек </t>
  </si>
  <si>
    <t>треко для девочки</t>
  </si>
  <si>
    <t>sdd для ноутбука</t>
  </si>
  <si>
    <t>лего 2 мировая война</t>
  </si>
  <si>
    <t>плащ с поясом</t>
  </si>
  <si>
    <t>гуччи флора гардения</t>
  </si>
  <si>
    <t>средство для обработки растений</t>
  </si>
  <si>
    <t>шампунь с кондиционером для волос</t>
  </si>
  <si>
    <t>платье для мусульманки</t>
  </si>
  <si>
    <t>все для бара</t>
  </si>
  <si>
    <t>батарея на 6 iphone</t>
  </si>
  <si>
    <t>мячик волейбол</t>
  </si>
  <si>
    <t xml:space="preserve">отбеливатель для обуви </t>
  </si>
  <si>
    <t>ортопедическая обувь летняя</t>
  </si>
  <si>
    <t>босоножки tamaris для женщин</t>
  </si>
  <si>
    <t>элизия</t>
  </si>
  <si>
    <t>зооринг корм для собак</t>
  </si>
  <si>
    <t>трусы для кукол</t>
  </si>
  <si>
    <t>штаны для мальчика школьные</t>
  </si>
  <si>
    <t>лента светодиодная rgb</t>
  </si>
  <si>
    <t>формованная чашка бюстгальтер</t>
  </si>
  <si>
    <t>полотенце для рук турция</t>
  </si>
  <si>
    <t>ролик для дица</t>
  </si>
  <si>
    <t>янтарная рыбка</t>
  </si>
  <si>
    <t>кондиционер для белья турция</t>
  </si>
  <si>
    <t>пудра для проблемной кожи лица</t>
  </si>
  <si>
    <t xml:space="preserve">чехол для xiaomi </t>
  </si>
  <si>
    <t>uno база для ногтей 50 мл</t>
  </si>
  <si>
    <t>пленка самоклеящаяся на холодильник</t>
  </si>
  <si>
    <t>инзивная пудра</t>
  </si>
  <si>
    <t>набор для особенных дам</t>
  </si>
  <si>
    <t>пенка для умывания ecolab</t>
  </si>
  <si>
    <t>держатель для осанки</t>
  </si>
  <si>
    <t>полка для кухни деревянная</t>
  </si>
  <si>
    <t>асимметричная юбка миди</t>
  </si>
  <si>
    <t>доя умывания</t>
  </si>
  <si>
    <t xml:space="preserve">крем гель для лица </t>
  </si>
  <si>
    <t>вишня консервированная</t>
  </si>
  <si>
    <t>стеклоочиститель для окон магнитный</t>
  </si>
  <si>
    <t xml:space="preserve">для прихожей </t>
  </si>
  <si>
    <t>женская косуха куртка натуральная кожа</t>
  </si>
  <si>
    <t>сувениры для девочек</t>
  </si>
  <si>
    <t>серебрянное кольцо с янтарем</t>
  </si>
  <si>
    <t>моя корзина</t>
  </si>
  <si>
    <t>кокосовое масло для зубов</t>
  </si>
  <si>
    <t>корм для кошек leonardo</t>
  </si>
  <si>
    <t>ёжики для самомассажа</t>
  </si>
  <si>
    <t>матрац самонадувающийся</t>
  </si>
  <si>
    <t>gloria jeans для девочек сарафан</t>
  </si>
  <si>
    <t>подушка для объятий</t>
  </si>
  <si>
    <t>крем перед депиляцией</t>
  </si>
  <si>
    <t>черная мужская майка</t>
  </si>
  <si>
    <t>складные контейнеры для еды</t>
  </si>
  <si>
    <t xml:space="preserve">мешок для белья </t>
  </si>
  <si>
    <t>пистолет стреляющий пульками</t>
  </si>
  <si>
    <t>металлический контейнер для еды</t>
  </si>
  <si>
    <t>ля рош толеран</t>
  </si>
  <si>
    <t>футболка мужскпя</t>
  </si>
  <si>
    <t>дезинфекция для рук</t>
  </si>
  <si>
    <t>желатин для суставов</t>
  </si>
  <si>
    <t>для цитрусовых</t>
  </si>
  <si>
    <t>георгевская ленточка</t>
  </si>
  <si>
    <t>постельное 1.5 бязь</t>
  </si>
  <si>
    <t>противоглистный препарат для собак</t>
  </si>
  <si>
    <t>пляжная туника для мальчика</t>
  </si>
  <si>
    <t>смеситель для ванной frap</t>
  </si>
  <si>
    <t>зубная нить невощеная</t>
  </si>
  <si>
    <t>держатель для лейки на присоске</t>
  </si>
  <si>
    <t>жилкая кожа</t>
  </si>
  <si>
    <t>твидовая ткань</t>
  </si>
  <si>
    <t>щеточка для ламинирования бровей</t>
  </si>
  <si>
    <t>brawl stars мягкая игрушка</t>
  </si>
  <si>
    <t>щётка для катышек</t>
  </si>
  <si>
    <t>книжка для игры в ванной</t>
  </si>
  <si>
    <t>резинка для волос invisibobble аксессуары</t>
  </si>
  <si>
    <t>love moschino обувь для женщин</t>
  </si>
  <si>
    <t>эпилятор женский лазерный</t>
  </si>
  <si>
    <t>брюки лёгкие женские</t>
  </si>
  <si>
    <t>журнал учёта</t>
  </si>
  <si>
    <t>велосипед для девочек 10 лет</t>
  </si>
  <si>
    <t>карандаш для бровей макс фактор</t>
  </si>
  <si>
    <t>детские летние коляски</t>
  </si>
  <si>
    <t xml:space="preserve">puma для мужчин </t>
  </si>
  <si>
    <t>ветровка для девочки acoola</t>
  </si>
  <si>
    <t>корейский лосьон для тела</t>
  </si>
  <si>
    <t>хранение для холодильника</t>
  </si>
  <si>
    <t>гель лак для ногтей красный</t>
  </si>
  <si>
    <t>ambassador туалетная вода</t>
  </si>
  <si>
    <t>крем для тела с бананом</t>
  </si>
  <si>
    <t>красивые туфли для девочек</t>
  </si>
  <si>
    <t>паста цитокиновая</t>
  </si>
  <si>
    <t>чехол для хуавей y8p</t>
  </si>
  <si>
    <t>для мытья плиты средство</t>
  </si>
  <si>
    <t>красивая женская рубашка</t>
  </si>
  <si>
    <t>ячейки для таблеток</t>
  </si>
  <si>
    <t>сапоги для подростка</t>
  </si>
  <si>
    <t>толстовка женскаяс капюшоном</t>
  </si>
  <si>
    <t>медовая свеча</t>
  </si>
  <si>
    <t>чехлы на автомобильные сиденья из экокожи</t>
  </si>
  <si>
    <t>конструкторы для мальчиков военный</t>
  </si>
  <si>
    <t>платья на каждый день р 44</t>
  </si>
  <si>
    <t>нотная книга</t>
  </si>
  <si>
    <t>антипригарная сковорода 26 см</t>
  </si>
  <si>
    <t>часы для детей с gps и телефоном</t>
  </si>
  <si>
    <t>серёжки красивые</t>
  </si>
  <si>
    <t>кресло мешок груша для взрослых</t>
  </si>
  <si>
    <t>топпинги для мороженого</t>
  </si>
  <si>
    <t>семена огурцов клавдия</t>
  </si>
  <si>
    <t>апарат для давления</t>
  </si>
  <si>
    <t>guabi natural для собак</t>
  </si>
  <si>
    <t>шпилька колесная</t>
  </si>
  <si>
    <t>superdry мужская одежда</t>
  </si>
  <si>
    <t>корм для больших попугаев</t>
  </si>
  <si>
    <t>бальзам для волос бессульфатный</t>
  </si>
  <si>
    <t xml:space="preserve">мелочи для кухни </t>
  </si>
  <si>
    <t>зубная щетка curaprox 3960</t>
  </si>
  <si>
    <t>куртка  женская черная</t>
  </si>
  <si>
    <t>кровать медицинская для лежачих больных</t>
  </si>
  <si>
    <t>лежак для детей</t>
  </si>
  <si>
    <t xml:space="preserve">шапка детская летняя </t>
  </si>
  <si>
    <t>упаковка для продуктов</t>
  </si>
  <si>
    <t>крем масло для губ</t>
  </si>
  <si>
    <t>палочка для телефон</t>
  </si>
  <si>
    <t>волшебная палочка звёздочки баттерфляй</t>
  </si>
  <si>
    <t>майка для девочки gloria</t>
  </si>
  <si>
    <t>молния макуин</t>
  </si>
  <si>
    <t>обои для кухни моющиеся метровые</t>
  </si>
  <si>
    <t>картина по номерам на холсте маленькая</t>
  </si>
  <si>
    <t>3w clinic крем для глаз</t>
  </si>
  <si>
    <t>нож для чистки картошки</t>
  </si>
  <si>
    <t xml:space="preserve">стулья со спинкой </t>
  </si>
  <si>
    <t>растяжки для обуви</t>
  </si>
  <si>
    <t>нож фигурный для теста</t>
  </si>
  <si>
    <t>наклейки для ногтей с куроми</t>
  </si>
  <si>
    <t xml:space="preserve">женская одежда для дома </t>
  </si>
  <si>
    <t>тени для век avon</t>
  </si>
  <si>
    <t>тёмные джинсы</t>
  </si>
  <si>
    <t>круг для плавания детский intex</t>
  </si>
  <si>
    <t>рюкзак сумка женская натуральная кожа</t>
  </si>
  <si>
    <t>стимулятор для пресса</t>
  </si>
  <si>
    <t>средство чистящее для унитаза</t>
  </si>
  <si>
    <t xml:space="preserve">валик для массажа </t>
  </si>
  <si>
    <t>салфетки после эпиляции</t>
  </si>
  <si>
    <t>кесе для бани</t>
  </si>
  <si>
    <t>многоразовая развивающая тетрадь</t>
  </si>
  <si>
    <t>кисть маникюрная</t>
  </si>
  <si>
    <t>пляжная одежда туника женская</t>
  </si>
  <si>
    <t>одежда женская для фитнеса спортивная</t>
  </si>
  <si>
    <t>чехол для zte blade a31 lite</t>
  </si>
  <si>
    <t>уход за кожей для подростков</t>
  </si>
  <si>
    <t>спортивные платья 46 размер</t>
  </si>
  <si>
    <t>книги для развития</t>
  </si>
  <si>
    <t xml:space="preserve">лоферы натуральная кожа </t>
  </si>
  <si>
    <t>usb адаптер для авто</t>
  </si>
  <si>
    <t>кошелёк с зажимом</t>
  </si>
  <si>
    <t>корзины вязаные</t>
  </si>
  <si>
    <t>подарочные наборы для папы</t>
  </si>
  <si>
    <t>обувь женская эко</t>
  </si>
  <si>
    <t>современная проза</t>
  </si>
  <si>
    <t>ткань трикотажная сетка</t>
  </si>
  <si>
    <t>светильник с вентилятором</t>
  </si>
  <si>
    <t>крутящийся фен</t>
  </si>
  <si>
    <t>фокусная палка</t>
  </si>
  <si>
    <t>штаны для девочки лето</t>
  </si>
  <si>
    <t>карандаш и помада для губ</t>
  </si>
  <si>
    <t>ручка для алмазной мозайки</t>
  </si>
  <si>
    <t xml:space="preserve">кюлоты для девочки </t>
  </si>
  <si>
    <t>чокер для кошек</t>
  </si>
  <si>
    <t xml:space="preserve">оксид для волос </t>
  </si>
  <si>
    <t>утягивающее боди белье</t>
  </si>
  <si>
    <t>салатовая футболка для мальчика</t>
  </si>
  <si>
    <t>мягкая игрушка черный кот</t>
  </si>
  <si>
    <t>шапки для девочек на весну</t>
  </si>
  <si>
    <t>глория джинс брюки спортивные</t>
  </si>
  <si>
    <t>брюки женские летние льняные для беременных</t>
  </si>
  <si>
    <t>краситель для ткани хаки</t>
  </si>
  <si>
    <t>florida для котят</t>
  </si>
  <si>
    <t xml:space="preserve">чёрные прокладки </t>
  </si>
  <si>
    <t xml:space="preserve">сумка рабочая </t>
  </si>
  <si>
    <t>растворитель для краски</t>
  </si>
  <si>
    <t>жакет женский льняной</t>
  </si>
  <si>
    <t>кукла в коляску</t>
  </si>
  <si>
    <t>уильям гибсон</t>
  </si>
  <si>
    <t xml:space="preserve">чехол для 7 айфона </t>
  </si>
  <si>
    <t xml:space="preserve">оберег для дома </t>
  </si>
  <si>
    <t>женская обувь ортопедическая</t>
  </si>
  <si>
    <t>юбка белая хлопок</t>
  </si>
  <si>
    <t xml:space="preserve">виниловая наклейка </t>
  </si>
  <si>
    <t>товары для хомяка</t>
  </si>
  <si>
    <t>подстилка для кроликов</t>
  </si>
  <si>
    <t>бижутерия крест</t>
  </si>
  <si>
    <t xml:space="preserve">выхлопная труба </t>
  </si>
  <si>
    <t>форма для выпечки хлеба чугунная</t>
  </si>
  <si>
    <t>олимпийка puma мужская</t>
  </si>
  <si>
    <t>кофта женская для офиса</t>
  </si>
  <si>
    <t>мария батхан</t>
  </si>
  <si>
    <t>савок для муки</t>
  </si>
  <si>
    <t>женская косуха из экокожи куртка</t>
  </si>
  <si>
    <t>medsleep одеяло</t>
  </si>
  <si>
    <t>ранец grizzly для девочек</t>
  </si>
  <si>
    <t xml:space="preserve">для зала </t>
  </si>
  <si>
    <t>капуста белокачанная</t>
  </si>
  <si>
    <t>крем для ног с мочевиной gehwol</t>
  </si>
  <si>
    <t>тайская кухня</t>
  </si>
  <si>
    <t>весенняя одежда для малышей</t>
  </si>
  <si>
    <t>детская кепка найк</t>
  </si>
  <si>
    <t>перо для пыли</t>
  </si>
  <si>
    <t>удочка бортовая</t>
  </si>
  <si>
    <t>спецодежда женская халат</t>
  </si>
  <si>
    <t>стирающиеся чернила</t>
  </si>
  <si>
    <t>befree рубашка белая</t>
  </si>
  <si>
    <t>мука отрубная</t>
  </si>
  <si>
    <t>поплавок для ночной рыбалки</t>
  </si>
  <si>
    <t>наклейки для ногтей мужские</t>
  </si>
  <si>
    <t xml:space="preserve">бумажная лоза </t>
  </si>
  <si>
    <t>тренировочные карты для маникюра</t>
  </si>
  <si>
    <t>платок льняной</t>
  </si>
  <si>
    <t>блузка пышная</t>
  </si>
  <si>
    <t>скатерть на стол прозрачная прямоугольная</t>
  </si>
  <si>
    <t>крем для лица подтягивает овал лифтинг</t>
  </si>
  <si>
    <t>корм для котят мейн кун</t>
  </si>
  <si>
    <t>юбка женская летняя макси</t>
  </si>
  <si>
    <t>подарочный набор косметики для мужчин</t>
  </si>
  <si>
    <t>светящийся песок</t>
  </si>
  <si>
    <t>гребешок для собак</t>
  </si>
  <si>
    <t>силиконовая форма кролики</t>
  </si>
  <si>
    <t xml:space="preserve">чёрный блокнот </t>
  </si>
  <si>
    <t>книги для 2 лет</t>
  </si>
  <si>
    <t>наклейка радиация</t>
  </si>
  <si>
    <t>воздушная блузка</t>
  </si>
  <si>
    <t>хаггис для мальчиков 4</t>
  </si>
  <si>
    <t>карниз для кисеи</t>
  </si>
  <si>
    <t>куклы для девочек 10 лет</t>
  </si>
  <si>
    <t>скульптор для лица lamel</t>
  </si>
  <si>
    <t xml:space="preserve">куртка для </t>
  </si>
  <si>
    <t>формы доя выпечки</t>
  </si>
  <si>
    <t>салфетки 3 слоя</t>
  </si>
  <si>
    <t>женская оправа</t>
  </si>
  <si>
    <t>чехол водонепроницаемый для телефона универсальный</t>
  </si>
  <si>
    <t>миноксидил 5 для волос</t>
  </si>
  <si>
    <t>шампунь для велосипеда</t>
  </si>
  <si>
    <t>чехол на iphone 11 pro max с яблоком</t>
  </si>
  <si>
    <t>сушилка для белья дерево</t>
  </si>
  <si>
    <t>полотенце банное льняное</t>
  </si>
  <si>
    <t>зеленая бабочка</t>
  </si>
  <si>
    <t>zara kids для мальчиков</t>
  </si>
  <si>
    <t>куртка мужская uniqlo</t>
  </si>
  <si>
    <t>английская соль с магнием для похудения</t>
  </si>
  <si>
    <t xml:space="preserve">настенная декорация </t>
  </si>
  <si>
    <t>футболка спортивная женская найк</t>
  </si>
  <si>
    <t>детские стулья для кормления</t>
  </si>
  <si>
    <t>костюм для девочки с худи</t>
  </si>
  <si>
    <t>декоративная лестница</t>
  </si>
  <si>
    <t>ширма театральная</t>
  </si>
  <si>
    <t>за рулём журнал</t>
  </si>
  <si>
    <t>сменный ремешок для часов</t>
  </si>
  <si>
    <t>щетка металическая</t>
  </si>
  <si>
    <t>donatti для женщин</t>
  </si>
  <si>
    <t>рубашка фиолетовая женская</t>
  </si>
  <si>
    <t xml:space="preserve">футболка зелёная женская </t>
  </si>
  <si>
    <t>veshalka для женщин</t>
  </si>
  <si>
    <t>демисезонный костюм для охоты</t>
  </si>
  <si>
    <t>кроссовки для фитнеса женские asics</t>
  </si>
  <si>
    <t>активатор для загара</t>
  </si>
  <si>
    <t>леггинсы для беременных весна</t>
  </si>
  <si>
    <t>корм для когек</t>
  </si>
  <si>
    <t>резинки для волос с платком</t>
  </si>
  <si>
    <t>товары для компьютера</t>
  </si>
  <si>
    <t>наждачка для самоката</t>
  </si>
  <si>
    <t>calvin klein ремень для женщин</t>
  </si>
  <si>
    <t xml:space="preserve">жижа для пода с никотином </t>
  </si>
  <si>
    <t xml:space="preserve">черная сумка женская </t>
  </si>
  <si>
    <t>точечный крем для проблемной кожи</t>
  </si>
  <si>
    <t>одежда своя культура</t>
  </si>
  <si>
    <t>чехол для телефона хонор 20 лайт</t>
  </si>
  <si>
    <t>мешок для пылесоса томас</t>
  </si>
  <si>
    <t>сумка стёганая</t>
  </si>
  <si>
    <t>щипцы для укладки гофре</t>
  </si>
  <si>
    <t>обувь для мальчиков до года</t>
  </si>
  <si>
    <t>изделия из серебра с натуральным опалом</t>
  </si>
  <si>
    <t xml:space="preserve">носочки для новорождённого </t>
  </si>
  <si>
    <t>кондитерская фабрика</t>
  </si>
  <si>
    <t xml:space="preserve">медицинская кофта </t>
  </si>
  <si>
    <t>маска для подводного</t>
  </si>
  <si>
    <t xml:space="preserve">чистая линия дезодорант </t>
  </si>
  <si>
    <t>лак для ногтей для детей</t>
  </si>
  <si>
    <t>трасса для машинок hot wheels</t>
  </si>
  <si>
    <t>краска для волос цвет карамель</t>
  </si>
  <si>
    <t>топ для пилона</t>
  </si>
  <si>
    <t>покрывало для кровати 240 на 260</t>
  </si>
  <si>
    <t>куртка женская осенняя короткая</t>
  </si>
  <si>
    <t>тушенка орская</t>
  </si>
  <si>
    <t>бумажные пакеты для собак</t>
  </si>
  <si>
    <t>шлем для мотоциклов</t>
  </si>
  <si>
    <t>крючок настенный для вешалки</t>
  </si>
  <si>
    <t>полуботинки для подростка</t>
  </si>
  <si>
    <t>эротическое бельё для мужчин</t>
  </si>
  <si>
    <t>родик для лица</t>
  </si>
  <si>
    <t>липучка для чистки одежды</t>
  </si>
  <si>
    <t>кольца для скрепления</t>
  </si>
  <si>
    <t>папка с отделениями для документов</t>
  </si>
  <si>
    <t>набор для колец</t>
  </si>
  <si>
    <t>олемпийка женская</t>
  </si>
  <si>
    <t>папка для девочки</t>
  </si>
  <si>
    <t>шар для грызунов большой</t>
  </si>
  <si>
    <t>мешки для резины</t>
  </si>
  <si>
    <t>жилет sela для женщин</t>
  </si>
  <si>
    <t>кольцо для женщин</t>
  </si>
  <si>
    <t>одежда для 11 лет</t>
  </si>
  <si>
    <t>effect color краска для волос</t>
  </si>
  <si>
    <t>я татарин</t>
  </si>
  <si>
    <t>бумага для сублимации</t>
  </si>
  <si>
    <t>блузка белая короткая</t>
  </si>
  <si>
    <t>тренажёр для ручки</t>
  </si>
  <si>
    <t>переводные татуировки для мальчиков</t>
  </si>
  <si>
    <t>краска для волс</t>
  </si>
  <si>
    <t>тренажер для мышц лица</t>
  </si>
  <si>
    <t>средство для бассейнов</t>
  </si>
  <si>
    <t>пюре мясные</t>
  </si>
  <si>
    <t xml:space="preserve">алмазная мозаика кот </t>
  </si>
  <si>
    <t>монополия без границ</t>
  </si>
  <si>
    <t>u-образная щетка</t>
  </si>
  <si>
    <t>для мойки машин</t>
  </si>
  <si>
    <t xml:space="preserve">товары для авто </t>
  </si>
  <si>
    <t>футболка под пиджак мужская</t>
  </si>
  <si>
    <t>держатель для фляги на велосипед</t>
  </si>
  <si>
    <t>чистящее елизар</t>
  </si>
  <si>
    <t>туалетная вода кофе</t>
  </si>
  <si>
    <t>вентиляторы для корпуса компьютера</t>
  </si>
  <si>
    <t xml:space="preserve">акула одежда для мальчика </t>
  </si>
  <si>
    <t xml:space="preserve">серьги женские бижутерия </t>
  </si>
  <si>
    <t>бельё милавица</t>
  </si>
  <si>
    <t>парфюм арабский для женщин</t>
  </si>
  <si>
    <t>игрушка повторяющая слова</t>
  </si>
  <si>
    <t>платье на роспись для беременных</t>
  </si>
  <si>
    <t>для первоклассников</t>
  </si>
  <si>
    <t>своя комната вулф</t>
  </si>
  <si>
    <t>массажёр для пальцев рук</t>
  </si>
  <si>
    <t>стихи для заучивания</t>
  </si>
  <si>
    <t>ремень цепь для сумки</t>
  </si>
  <si>
    <t>домино костяное</t>
  </si>
  <si>
    <t>умная хлебница tupperware</t>
  </si>
  <si>
    <t>летняя шапочка вязаная женская</t>
  </si>
  <si>
    <t>силиконовая форма для выпечки медведь</t>
  </si>
  <si>
    <t>дизайнерская скрапбумага</t>
  </si>
  <si>
    <t>аккумулятор на айфон xr</t>
  </si>
  <si>
    <t xml:space="preserve">кормушка для собак </t>
  </si>
  <si>
    <t>тоник для покраски волос</t>
  </si>
  <si>
    <t>салатовая кофта женская</t>
  </si>
  <si>
    <t>диффузор для авто</t>
  </si>
  <si>
    <t>база игрушек стол для конструирования</t>
  </si>
  <si>
    <t xml:space="preserve">яркие платья </t>
  </si>
  <si>
    <t>бриджи женские турция</t>
  </si>
  <si>
    <t>гантели для спорта 2 кг</t>
  </si>
  <si>
    <t>шарнирная кукла 60 см</t>
  </si>
  <si>
    <t>силиконовая палочка</t>
  </si>
  <si>
    <t xml:space="preserve">черная лента </t>
  </si>
  <si>
    <t>футболка таоё</t>
  </si>
  <si>
    <t>рубашка женская 56 размер</t>
  </si>
  <si>
    <t xml:space="preserve">закатная машинка для значков </t>
  </si>
  <si>
    <t>обувная</t>
  </si>
  <si>
    <t>майка светится в темноте</t>
  </si>
  <si>
    <t>крем мужской для рук</t>
  </si>
  <si>
    <t>крем для выпадения волос</t>
  </si>
  <si>
    <t>магнитная щетка glider</t>
  </si>
  <si>
    <t xml:space="preserve">капсулы для кофе машины </t>
  </si>
  <si>
    <t>шар бурлящий</t>
  </si>
  <si>
    <t xml:space="preserve">перчатки для рыбалки </t>
  </si>
  <si>
    <t>ленинградская акварель</t>
  </si>
  <si>
    <t>нарядные блузки больших размеров</t>
  </si>
  <si>
    <t>круги для бассейна</t>
  </si>
  <si>
    <t>база для гель лака foxy</t>
  </si>
  <si>
    <t>женская джинсовая одежда</t>
  </si>
  <si>
    <t>лего молния маквин</t>
  </si>
  <si>
    <t>тряпки vileda</t>
  </si>
  <si>
    <t>парфюмерная вуаль</t>
  </si>
  <si>
    <t>машинка для стрижки секущихся концов</t>
  </si>
  <si>
    <t>крем корея для лица солнцезащитный</t>
  </si>
  <si>
    <t>топ для тренировки</t>
  </si>
  <si>
    <t>молодежные платья больших размеров</t>
  </si>
  <si>
    <t>обувь детская для девочек летняя</t>
  </si>
  <si>
    <t>кофе для капсульных кофемашин</t>
  </si>
  <si>
    <t xml:space="preserve">силиконовая тонировка </t>
  </si>
  <si>
    <t>пижама для девочки с авокадо</t>
  </si>
  <si>
    <t>история одного супружества</t>
  </si>
  <si>
    <t>вентиль для радиатора</t>
  </si>
  <si>
    <t>короткое обтягивающее платье</t>
  </si>
  <si>
    <t>решётка барбекю</t>
  </si>
  <si>
    <t>белая рубашка женская укороченная</t>
  </si>
  <si>
    <t>glamtop для женщин</t>
  </si>
  <si>
    <t>для сахарной ваты аппарат для приготовления</t>
  </si>
  <si>
    <t>гирлянда новогодняя уличная</t>
  </si>
  <si>
    <t>крем йогурт для тела</t>
  </si>
  <si>
    <t>браслеты на руку для девочки</t>
  </si>
  <si>
    <t>моющее средство для плиты</t>
  </si>
  <si>
    <t>кружка нержавеющая сталь</t>
  </si>
  <si>
    <t>тональный крем для лица евелин</t>
  </si>
  <si>
    <t>швабра для потолков</t>
  </si>
  <si>
    <t>модис мальчикам детям</t>
  </si>
  <si>
    <t>карандаш stellary для губ</t>
  </si>
  <si>
    <t>тесто для чебуреков</t>
  </si>
  <si>
    <t xml:space="preserve">ортопедия </t>
  </si>
  <si>
    <t>очищающая вода</t>
  </si>
  <si>
    <t xml:space="preserve">картофельная формула </t>
  </si>
  <si>
    <t>пилка для реноватора</t>
  </si>
  <si>
    <t>коврики для ступенек</t>
  </si>
  <si>
    <t>шапочки для мальчика</t>
  </si>
  <si>
    <t>имитация беременности</t>
  </si>
  <si>
    <t>ершик для бутылочек детских</t>
  </si>
  <si>
    <t>мышь аккумуляторная</t>
  </si>
  <si>
    <t>корейская косметика missha</t>
  </si>
  <si>
    <t>щенячий патруль игра</t>
  </si>
  <si>
    <t>подушка для сиденья авто</t>
  </si>
  <si>
    <t>куртка из драпа женская</t>
  </si>
  <si>
    <t>серебрянное кольцо мужское</t>
  </si>
  <si>
    <t>вкусный подарочный набор для женщин</t>
  </si>
  <si>
    <t>толокары для детей</t>
  </si>
  <si>
    <t xml:space="preserve">для чистки зубов </t>
  </si>
  <si>
    <t>для мытья люстры</t>
  </si>
  <si>
    <t>сухая хлорка</t>
  </si>
  <si>
    <t>huawei для планшета чехол</t>
  </si>
  <si>
    <t>трюковой самокат для девочек</t>
  </si>
  <si>
    <t>поталь для торта</t>
  </si>
  <si>
    <t>диван для кафе</t>
  </si>
  <si>
    <t>корм для стерилизованных кошек purina one</t>
  </si>
  <si>
    <t>города россии для детей</t>
  </si>
  <si>
    <t>кондиционер для бельч</t>
  </si>
  <si>
    <t xml:space="preserve">ветровка для новорожденных </t>
  </si>
  <si>
    <t>чехол для поко х3</t>
  </si>
  <si>
    <t>увлажняющая база</t>
  </si>
  <si>
    <t>ночнушка для детей</t>
  </si>
  <si>
    <t>платье с блёстками</t>
  </si>
  <si>
    <t>корея крем для рук</t>
  </si>
  <si>
    <t>клеевые стержни для клеевого пистолета 7 мм</t>
  </si>
  <si>
    <t>жилет детский для малыша</t>
  </si>
  <si>
    <t>картриджи для фотоаппарата</t>
  </si>
  <si>
    <t xml:space="preserve">чехол для бассейна </t>
  </si>
  <si>
    <t>подарочная коробка квадратная</t>
  </si>
  <si>
    <t>картридж для charon</t>
  </si>
  <si>
    <t>бинты для фиксации запястий</t>
  </si>
  <si>
    <t>трусы для родов</t>
  </si>
  <si>
    <t xml:space="preserve">бижутерия аксессуары </t>
  </si>
  <si>
    <t>удобрение для гибискуса</t>
  </si>
  <si>
    <t>армянские вещи</t>
  </si>
  <si>
    <t>безрукавка с капюшоном женская</t>
  </si>
  <si>
    <t>ходячий замок хаула</t>
  </si>
  <si>
    <t>трафорет для торта</t>
  </si>
  <si>
    <t>куртка комбинированная с мехом</t>
  </si>
  <si>
    <t>ковш для шоколада</t>
  </si>
  <si>
    <t>лёгкое платье на лето</t>
  </si>
  <si>
    <t>светоотражающая плёнка на окна</t>
  </si>
  <si>
    <t>kari коляска</t>
  </si>
  <si>
    <t>тоник для лица lumene</t>
  </si>
  <si>
    <t>зарядка на айфон кабель</t>
  </si>
  <si>
    <t>чаша для кальяна upg</t>
  </si>
  <si>
    <t>как научиться писать</t>
  </si>
  <si>
    <t>туфли женские бразилия</t>
  </si>
  <si>
    <t xml:space="preserve">говорящий бен </t>
  </si>
  <si>
    <t>кокосовый матрасик в коляску</t>
  </si>
  <si>
    <t>скатерть на стол маленькая</t>
  </si>
  <si>
    <t>для пасхи корзина</t>
  </si>
  <si>
    <t>блок питания 12в 2а</t>
  </si>
  <si>
    <t>стрекоза наклейки для малышей</t>
  </si>
  <si>
    <t>бейсболка женская calvin klein</t>
  </si>
  <si>
    <t>сцмка женская</t>
  </si>
  <si>
    <t>акула для мальчиков одежда детская</t>
  </si>
  <si>
    <t xml:space="preserve">кофта на пуговицах женская </t>
  </si>
  <si>
    <t>краска для волос белый песок</t>
  </si>
  <si>
    <t>для мальчиков mayoral</t>
  </si>
  <si>
    <t>настольная игра саграда</t>
  </si>
  <si>
    <t>золотая цепочка с крестиком</t>
  </si>
  <si>
    <t>весы для измерения веса</t>
  </si>
  <si>
    <t>кроссовки для мальчиков для футбола</t>
  </si>
  <si>
    <t>замок для взлома</t>
  </si>
  <si>
    <t>занятия для 4 лет</t>
  </si>
  <si>
    <t>джинсовка мужская levis</t>
  </si>
  <si>
    <t>картина пляж</t>
  </si>
  <si>
    <t>маска для волос липидная</t>
  </si>
  <si>
    <t>шляпа зонт</t>
  </si>
  <si>
    <t>картины для салона красоты</t>
  </si>
  <si>
    <t xml:space="preserve">джинсы мужские турция </t>
  </si>
  <si>
    <t xml:space="preserve">чёрная </t>
  </si>
  <si>
    <t xml:space="preserve">брюки женские высокая посадка </t>
  </si>
  <si>
    <t>камин муляж</t>
  </si>
  <si>
    <t>клеенка овальная скатерть</t>
  </si>
  <si>
    <t>шапка для новорожденного лето</t>
  </si>
  <si>
    <t>джинсыдля девочки</t>
  </si>
  <si>
    <t>бугенвилия семена</t>
  </si>
  <si>
    <t>скраб для тела eco</t>
  </si>
  <si>
    <t>коврик под мышку коврик под ноутбук игровая мышь</t>
  </si>
  <si>
    <t>чехол для самсунга а10</t>
  </si>
  <si>
    <t>машинка для запаивания пакетов</t>
  </si>
  <si>
    <t xml:space="preserve">корректор для бровей </t>
  </si>
  <si>
    <t>женская футболка голубая</t>
  </si>
  <si>
    <t>лоток для собак 60 на 90</t>
  </si>
  <si>
    <t xml:space="preserve">её </t>
  </si>
  <si>
    <t>ноутбук сяоми</t>
  </si>
  <si>
    <t>кофта с лягушкой</t>
  </si>
  <si>
    <t>герлянда с днем рождения</t>
  </si>
  <si>
    <t>солнцезащитная шторка на лобовое</t>
  </si>
  <si>
    <t>для вафель форма</t>
  </si>
  <si>
    <t>средство для очищения пор</t>
  </si>
  <si>
    <t>зарядное устройство для ноутбука asus 19v 3.42a</t>
  </si>
  <si>
    <t>церковная одежда</t>
  </si>
  <si>
    <t>шина автомобильная летняя r14</t>
  </si>
  <si>
    <t>жакет школьный для девочки синий</t>
  </si>
  <si>
    <t>белая мужская куртка</t>
  </si>
  <si>
    <t>комтюм для девочек</t>
  </si>
  <si>
    <t>ретро одежда мужская</t>
  </si>
  <si>
    <t>майка медицинская</t>
  </si>
  <si>
    <t>пластичная смазка</t>
  </si>
  <si>
    <t>палочки для конфет</t>
  </si>
  <si>
    <t>интерьер для сада</t>
  </si>
  <si>
    <t>юбка короткая женская красная</t>
  </si>
  <si>
    <t xml:space="preserve">ножницы для стрижки собак </t>
  </si>
  <si>
    <t xml:space="preserve">для мальчиков куртка </t>
  </si>
  <si>
    <t xml:space="preserve">постельное белье с 2 пододеяльниками </t>
  </si>
  <si>
    <t>тройная омега-3 950 мг</t>
  </si>
  <si>
    <t>имбирный пряник на торт</t>
  </si>
  <si>
    <t xml:space="preserve">для невесты </t>
  </si>
  <si>
    <t>витэкс крем для тела</t>
  </si>
  <si>
    <t>держатель для туалетной бумаги золотой</t>
  </si>
  <si>
    <t>манжета для тонометр and</t>
  </si>
  <si>
    <t>зарядное для аккумулятора устройство</t>
  </si>
  <si>
    <t>система для переливания</t>
  </si>
  <si>
    <t>корзина для столовых приборов горенья</t>
  </si>
  <si>
    <t>домкрат для мотоблока</t>
  </si>
  <si>
    <t>футболка для мальчика puma</t>
  </si>
  <si>
    <t>органайзеры для хранения нижнего белья</t>
  </si>
  <si>
    <t xml:space="preserve">крючки самоклеящиеся </t>
  </si>
  <si>
    <t>повязка стиляги</t>
  </si>
  <si>
    <t>кожаный кошелёк</t>
  </si>
  <si>
    <t>валики для чистки одежды</t>
  </si>
  <si>
    <t xml:space="preserve">игрушка большая </t>
  </si>
  <si>
    <t xml:space="preserve">тостовка женская </t>
  </si>
  <si>
    <t>мужские очки для компьютера</t>
  </si>
  <si>
    <t xml:space="preserve">расческа для волос детская </t>
  </si>
  <si>
    <t>сахарная паста для шугаринга аравия</t>
  </si>
  <si>
    <t xml:space="preserve">военная сумка </t>
  </si>
  <si>
    <t>витамины для морских свинок</t>
  </si>
  <si>
    <t>разноцветная юбка</t>
  </si>
  <si>
    <t>шапочки для бассейна детские</t>
  </si>
  <si>
    <t>маматрёшка</t>
  </si>
  <si>
    <t>подножка для беговела</t>
  </si>
  <si>
    <t>лак для ногтей на водной основе</t>
  </si>
  <si>
    <t>металлическая доска</t>
  </si>
  <si>
    <t>boss футболка для мужчин</t>
  </si>
  <si>
    <t>гирлянда поздравляем</t>
  </si>
  <si>
    <t>размешиватель деревянный</t>
  </si>
  <si>
    <t>сменная кассета барьер стандарт</t>
  </si>
  <si>
    <t>the north face куртка для мужчин</t>
  </si>
  <si>
    <t>запчасти для самоката дека</t>
  </si>
  <si>
    <t>ваза большая напольная</t>
  </si>
  <si>
    <t>памперсы для новорожденных merries</t>
  </si>
  <si>
    <t>лонгслив для девочки в школу</t>
  </si>
  <si>
    <t>линейка для счета</t>
  </si>
  <si>
    <t>подушка на сиденье водителя</t>
  </si>
  <si>
    <t>лягушки книга</t>
  </si>
  <si>
    <t>пинетки для малышей летние</t>
  </si>
  <si>
    <t>спортивный костюм женский в обтяжку</t>
  </si>
  <si>
    <t>с днём рождения на торт</t>
  </si>
  <si>
    <t>книга музыка детская</t>
  </si>
  <si>
    <t>чаша для фонтана</t>
  </si>
  <si>
    <t>gama гель для стирки</t>
  </si>
  <si>
    <t>для мокрых вещей сумка</t>
  </si>
  <si>
    <t>украшения с цветами</t>
  </si>
  <si>
    <t>reebok толстовка женская</t>
  </si>
  <si>
    <t>украшения для торта бабочки</t>
  </si>
  <si>
    <t>тросик для прочистки труб</t>
  </si>
  <si>
    <t>ткань для шитья рукоделие лен</t>
  </si>
  <si>
    <t>женская туалетная вода mexx</t>
  </si>
  <si>
    <t>корпус для пк белый</t>
  </si>
  <si>
    <t>пена для умывания лица ла кри</t>
  </si>
  <si>
    <t>бижутерия глория джинс</t>
  </si>
  <si>
    <t>машинка для мойки стекол</t>
  </si>
  <si>
    <t xml:space="preserve">краска белая для обуви </t>
  </si>
  <si>
    <t>для кошачьего туалета наполнитель</t>
  </si>
  <si>
    <t>лимонная трава семена</t>
  </si>
  <si>
    <t>мягкий чехол на стул</t>
  </si>
  <si>
    <t>для ногтей гель лак</t>
  </si>
  <si>
    <t>для ванной аксессуаров набор комнаты</t>
  </si>
  <si>
    <t>мебель для детского домика</t>
  </si>
  <si>
    <t>шапочка купальная</t>
  </si>
  <si>
    <t>футболка доя беременных</t>
  </si>
  <si>
    <t>цветные брюки для мальчика</t>
  </si>
  <si>
    <t>маслр для губ</t>
  </si>
  <si>
    <t>дисплей для планшета</t>
  </si>
  <si>
    <t>масла для мыла</t>
  </si>
  <si>
    <t>меч настоящий</t>
  </si>
  <si>
    <t>ну не может моя сестренка быть такой милой</t>
  </si>
  <si>
    <t>блюдо для маслин</t>
  </si>
  <si>
    <t>коврики для ванн</t>
  </si>
  <si>
    <t>спрей для белых кроссовок</t>
  </si>
  <si>
    <t>жёлтые обои</t>
  </si>
  <si>
    <t>каша с говядиной</t>
  </si>
  <si>
    <t>шапка женская осень весна со снудом</t>
  </si>
  <si>
    <t>патчи гидрогелевые для глаз корея</t>
  </si>
  <si>
    <t>палатка зонт для зимней рыбалки</t>
  </si>
  <si>
    <t>наклейки для ногтей графити</t>
  </si>
  <si>
    <t>невея крем</t>
  </si>
  <si>
    <t>средство чистящее для кухни</t>
  </si>
  <si>
    <t>мешок для растительного молока</t>
  </si>
  <si>
    <t>шапка ярко розовая</t>
  </si>
  <si>
    <t>товары для щенков</t>
  </si>
  <si>
    <t>моя геройская академия книга 9</t>
  </si>
  <si>
    <t>средства для чистки мягкой мебели</t>
  </si>
  <si>
    <t>для плинтуса</t>
  </si>
  <si>
    <t>elan gallery кастрюля</t>
  </si>
  <si>
    <t>чайник для авто</t>
  </si>
  <si>
    <t>картридж для бритвы braun</t>
  </si>
  <si>
    <t xml:space="preserve">классический костюм для мальчика </t>
  </si>
  <si>
    <t>соль для ванны цветная</t>
  </si>
  <si>
    <t>хендай солярис 2020</t>
  </si>
  <si>
    <t>yodeyma paris for you 15ml парфюмерная вода 50 мл</t>
  </si>
  <si>
    <t>игра не вляпайся</t>
  </si>
  <si>
    <t>носочки для ног маска</t>
  </si>
  <si>
    <t xml:space="preserve">костюм для выпускного </t>
  </si>
  <si>
    <t>бейсболки для подростков</t>
  </si>
  <si>
    <t>футболка черная однотонная женская</t>
  </si>
  <si>
    <t>кристаллин уход за украшениями</t>
  </si>
  <si>
    <t>карты для дурака</t>
  </si>
  <si>
    <t xml:space="preserve">шкафчик для ванной </t>
  </si>
  <si>
    <t>одеяло 215 145</t>
  </si>
  <si>
    <t>колёса для роликовых коньков</t>
  </si>
  <si>
    <t>косметика для маленьких девочек</t>
  </si>
  <si>
    <t>гель лаки для ногтей с поталью</t>
  </si>
  <si>
    <t>шлепанцы детские для девочек adidas</t>
  </si>
  <si>
    <t>настольный винтелятор</t>
  </si>
  <si>
    <t>автокружка для кофе</t>
  </si>
  <si>
    <t>канал для проводов</t>
  </si>
  <si>
    <t>пульт для jvc</t>
  </si>
  <si>
    <t xml:space="preserve">трикотажная блуза </t>
  </si>
  <si>
    <t>calvin klein для мужчин джинсы</t>
  </si>
  <si>
    <t xml:space="preserve">кольцо для салфеток </t>
  </si>
  <si>
    <t>для покраски</t>
  </si>
  <si>
    <t>а ля кураващье</t>
  </si>
  <si>
    <t>modis женская одежда футболки</t>
  </si>
  <si>
    <t>одежда женская домашняя</t>
  </si>
  <si>
    <t>подушка овечья шерсть</t>
  </si>
  <si>
    <t>gloria-jeans для мальчика</t>
  </si>
  <si>
    <t>крем для загара в солярии с бронзаторами</t>
  </si>
  <si>
    <t>ремень армия россии</t>
  </si>
  <si>
    <t>плафон для лампы</t>
  </si>
  <si>
    <t>кожаная куртка zolla</t>
  </si>
  <si>
    <t>крепление для гардины</t>
  </si>
  <si>
    <t>лоток для хлеба</t>
  </si>
  <si>
    <t>сноубордическая</t>
  </si>
  <si>
    <t xml:space="preserve">купальник слитный для девочек </t>
  </si>
  <si>
    <t>утка желтая</t>
  </si>
  <si>
    <t>набор для создания игрушки</t>
  </si>
  <si>
    <t>грядка 3 м</t>
  </si>
  <si>
    <t>сковорода глубокая 28 см</t>
  </si>
  <si>
    <t xml:space="preserve">вискас сухой корм для кошек </t>
  </si>
  <si>
    <t>зелёный фонарь</t>
  </si>
  <si>
    <t>фонтан для ванны</t>
  </si>
  <si>
    <t>толстовка женская в полоску</t>
  </si>
  <si>
    <t>сочная долина</t>
  </si>
  <si>
    <t>манга моя геройская академия 2</t>
  </si>
  <si>
    <t>ля рош позе пенка</t>
  </si>
  <si>
    <t>платья женские летние больших размеров</t>
  </si>
  <si>
    <t>серьга длинная</t>
  </si>
  <si>
    <t xml:space="preserve">пижама детская для девочки с шортами </t>
  </si>
  <si>
    <t>вечерняя блузка боди</t>
  </si>
  <si>
    <t>парные футболки для детей</t>
  </si>
  <si>
    <t>мицелярная вода для сухой и чувствительной кожи</t>
  </si>
  <si>
    <t>кастрюля из нержавеющей стали катунь</t>
  </si>
  <si>
    <t>коризалия</t>
  </si>
  <si>
    <t>стеклоочистителя</t>
  </si>
  <si>
    <t>мусульманская книга</t>
  </si>
  <si>
    <t>фильтр для пылесоса philips powerpro active</t>
  </si>
  <si>
    <t>ботинки италия</t>
  </si>
  <si>
    <t>куколка маленькая</t>
  </si>
  <si>
    <t>серебрянный браслет на ногу</t>
  </si>
  <si>
    <t>конверт для выписки из роддома</t>
  </si>
  <si>
    <t>посудомоечная машина hansa</t>
  </si>
  <si>
    <t>резинка для волос силикон</t>
  </si>
  <si>
    <t>подлокотник для офисного кресла</t>
  </si>
  <si>
    <t>наклейка для окон</t>
  </si>
  <si>
    <t xml:space="preserve">куртка женская демисезонная оверсайз </t>
  </si>
  <si>
    <t>colins платья</t>
  </si>
  <si>
    <t xml:space="preserve">демисезонная женская куртка </t>
  </si>
  <si>
    <t>бутылка для воды силиконовая</t>
  </si>
  <si>
    <t>плёнка на столешницу</t>
  </si>
  <si>
    <t xml:space="preserve">худи для собак </t>
  </si>
  <si>
    <t>полутороспальное одеяло</t>
  </si>
  <si>
    <t xml:space="preserve">набор для мальчиков </t>
  </si>
  <si>
    <t>косметика для макияжа тональный крем</t>
  </si>
  <si>
    <t>сады придонья суп</t>
  </si>
  <si>
    <t>лосьон для коррекции цвета</t>
  </si>
  <si>
    <t>наталья грэйс</t>
  </si>
  <si>
    <t>кисть для бровкй</t>
  </si>
  <si>
    <t>юбка джинсовая короткая летняя</t>
  </si>
  <si>
    <t xml:space="preserve">лента силовая </t>
  </si>
  <si>
    <t>кроссовки с высокой пяткой</t>
  </si>
  <si>
    <t>пижама заяц</t>
  </si>
  <si>
    <t>утяжелители 5 кг</t>
  </si>
  <si>
    <t>женская юбка праздничная</t>
  </si>
  <si>
    <t>ошейник для девушек</t>
  </si>
  <si>
    <t>сяоми редми нот 10 про</t>
  </si>
  <si>
    <t>roxy рюкзак для женщин</t>
  </si>
  <si>
    <t xml:space="preserve">эмалированная посуда </t>
  </si>
  <si>
    <t>полотенце для жопки</t>
  </si>
  <si>
    <t>семена глициния</t>
  </si>
  <si>
    <t>садовый опрыскиватель аккумуляторный</t>
  </si>
  <si>
    <t xml:space="preserve">бейсболка розовая калифония </t>
  </si>
  <si>
    <t xml:space="preserve">форма стеклянная </t>
  </si>
  <si>
    <t>массажный шарик для интенсивного воздействия су-джок</t>
  </si>
  <si>
    <t>контейнер для бутылок</t>
  </si>
  <si>
    <t>миска керамическая маленькая</t>
  </si>
  <si>
    <t>насадки для установки кнопок</t>
  </si>
  <si>
    <t>скатерть круглая 100</t>
  </si>
  <si>
    <t>заколки невидимки для девочек</t>
  </si>
  <si>
    <t>точилка металлическая</t>
  </si>
  <si>
    <t>плед тёплый</t>
  </si>
  <si>
    <t>швабра для плитки</t>
  </si>
  <si>
    <t>свитер крупной вязки мужской</t>
  </si>
  <si>
    <t>ступень для ванной</t>
  </si>
  <si>
    <t>шапка со снудом для девочки весна</t>
  </si>
  <si>
    <t>искуственные перья</t>
  </si>
  <si>
    <t>bb крем белорусия</t>
  </si>
  <si>
    <t>блуза женская офис</t>
  </si>
  <si>
    <t>обложка на паспорт бродячие псы</t>
  </si>
  <si>
    <t xml:space="preserve">кольца бежутерия </t>
  </si>
  <si>
    <t>splat зубная паста лечебные травы</t>
  </si>
  <si>
    <t>юбка женская большого размера</t>
  </si>
  <si>
    <t>толстовка мужская befree</t>
  </si>
  <si>
    <t>футболка для мальчика с принтом цой</t>
  </si>
  <si>
    <t>скраб для  головы</t>
  </si>
  <si>
    <t>махровые носки для мальчика</t>
  </si>
  <si>
    <t>лента шифоновая</t>
  </si>
  <si>
    <t>серебристый лак для ногтей</t>
  </si>
  <si>
    <t>политическая экономия</t>
  </si>
  <si>
    <t>средства для ухода за бородой</t>
  </si>
  <si>
    <t>пододеяльники детские</t>
  </si>
  <si>
    <t>флоксы льняные</t>
  </si>
  <si>
    <t>я люблю алину</t>
  </si>
  <si>
    <t>спортивный костюм тёплый</t>
  </si>
  <si>
    <t>от выпадения шерсти</t>
  </si>
  <si>
    <t>патчи для</t>
  </si>
  <si>
    <t>игрушка интерьерная</t>
  </si>
  <si>
    <t>мочалка для купания детская</t>
  </si>
  <si>
    <t>эссенция кондитерская</t>
  </si>
  <si>
    <t>жесткая губка</t>
  </si>
  <si>
    <t xml:space="preserve">подушка детская ортопедическая </t>
  </si>
  <si>
    <t>прозрачная леска</t>
  </si>
  <si>
    <t>пояс на липучке</t>
  </si>
  <si>
    <t>купол для пирожных</t>
  </si>
  <si>
    <t>треляж</t>
  </si>
  <si>
    <t>леска строительная</t>
  </si>
  <si>
    <t>дистиллятор германия 3</t>
  </si>
  <si>
    <t>маска для волос джинжер</t>
  </si>
  <si>
    <t>columbia куртка мужская</t>
  </si>
  <si>
    <t>junior republic для мальчиков</t>
  </si>
  <si>
    <t>для юриста</t>
  </si>
  <si>
    <t>деревяная катана</t>
  </si>
  <si>
    <t>контейнер для бируш</t>
  </si>
  <si>
    <t>рубашка мужская polo</t>
  </si>
  <si>
    <t>арабский язык для детей</t>
  </si>
  <si>
    <t>рваная одежда</t>
  </si>
  <si>
    <t>йогуртница для кухни техника</t>
  </si>
  <si>
    <t>деревянная пирамида</t>
  </si>
  <si>
    <t>червячка поймай</t>
  </si>
  <si>
    <t>сетчатая косметичка</t>
  </si>
  <si>
    <t>вакуумная посуда</t>
  </si>
  <si>
    <t>уход за волосами корея</t>
  </si>
  <si>
    <t>ночник для детской</t>
  </si>
  <si>
    <t>зарядный шнур для телефона</t>
  </si>
  <si>
    <t>вещи с лягушками</t>
  </si>
  <si>
    <t>средства для мебели</t>
  </si>
  <si>
    <t>сушилка для  белья</t>
  </si>
  <si>
    <t xml:space="preserve">фломастер для глаз </t>
  </si>
  <si>
    <t>капсулы для цветов</t>
  </si>
  <si>
    <t>эластичные завязки</t>
  </si>
  <si>
    <t>мелок для кия</t>
  </si>
  <si>
    <t xml:space="preserve">шестерня </t>
  </si>
  <si>
    <t>синергетик для посуды детский</t>
  </si>
  <si>
    <t>джинсы для мальчика летние</t>
  </si>
  <si>
    <t xml:space="preserve">фонарик для маникюра </t>
  </si>
  <si>
    <t>шишкова английский язык для младших школьников</t>
  </si>
  <si>
    <t>лампа для сьемки</t>
  </si>
  <si>
    <t>платье  комбинация</t>
  </si>
  <si>
    <t>спрей для волос розовый</t>
  </si>
  <si>
    <t>светодиодная лента в комнату</t>
  </si>
  <si>
    <t xml:space="preserve">декоративная плитка </t>
  </si>
  <si>
    <t>на маяк книга</t>
  </si>
  <si>
    <t>runail для наращивания</t>
  </si>
  <si>
    <t>чаша генуя</t>
  </si>
  <si>
    <t>для развития речи альбом</t>
  </si>
  <si>
    <t xml:space="preserve">эротическая сорочка </t>
  </si>
  <si>
    <t>форма для пасхи пластик</t>
  </si>
  <si>
    <t xml:space="preserve">георгевская лента </t>
  </si>
  <si>
    <t>колеса для сумки</t>
  </si>
  <si>
    <t>белая футболка жен</t>
  </si>
  <si>
    <t>блестящие пряди</t>
  </si>
  <si>
    <t>костюм камуфляжный утепленный</t>
  </si>
  <si>
    <t>трос для канализации</t>
  </si>
  <si>
    <t>красная женская куртка</t>
  </si>
  <si>
    <t>форма для садовых фигур</t>
  </si>
  <si>
    <t>лезвия бритвы</t>
  </si>
  <si>
    <t>акриловая краска аэрозоль</t>
  </si>
  <si>
    <t>пленка самоклеящаяся зеленая</t>
  </si>
  <si>
    <t>одежда твое женская платье</t>
  </si>
  <si>
    <t>зубная паста парадонтол</t>
  </si>
  <si>
    <t xml:space="preserve">ремень чёрный женский </t>
  </si>
  <si>
    <t>пять пороков команды</t>
  </si>
  <si>
    <t>спрей для тела с ароматом кокоса</t>
  </si>
  <si>
    <t>груз для воздушных шаров</t>
  </si>
  <si>
    <t>фреза концевая</t>
  </si>
  <si>
    <t>целлюлозный наполнитель для грызунов</t>
  </si>
  <si>
    <t>puma для женщин костюм</t>
  </si>
  <si>
    <t>платье феи для девочки</t>
  </si>
  <si>
    <t>плавки бразильяно</t>
  </si>
  <si>
    <t>настольная груша</t>
  </si>
  <si>
    <t>трубка для смартфона</t>
  </si>
  <si>
    <t>джинсы для девочки 164</t>
  </si>
  <si>
    <t>зажигалки для газовых плит</t>
  </si>
  <si>
    <t>форма силиконовая для кирпича</t>
  </si>
  <si>
    <t>туника ажурная</t>
  </si>
  <si>
    <t>няшки из деревяшки</t>
  </si>
  <si>
    <t>крепление аккумулятора авто</t>
  </si>
  <si>
    <t xml:space="preserve">шампунь женская </t>
  </si>
  <si>
    <t>красные кроссовки натуральная кожа 40 размер</t>
  </si>
  <si>
    <t xml:space="preserve">чехол для poco m3 </t>
  </si>
  <si>
    <t xml:space="preserve">набор для прикорма </t>
  </si>
  <si>
    <t>яловые сапоги</t>
  </si>
  <si>
    <t>фиксирующий гель для волос</t>
  </si>
  <si>
    <t>футболки кельвин кляйн женские</t>
  </si>
  <si>
    <t>кофта денская беж</t>
  </si>
  <si>
    <t>белые брюки женские летние льняные</t>
  </si>
  <si>
    <t>пиноцид для хвойных</t>
  </si>
  <si>
    <t>украшения на apple watch</t>
  </si>
  <si>
    <t>косынки для детей</t>
  </si>
  <si>
    <t>постельное бельё hello kitty</t>
  </si>
  <si>
    <t>муфта, полботинка и моховая борода</t>
  </si>
  <si>
    <t>муслиновая туника детская</t>
  </si>
  <si>
    <t>юбка черная для девочек</t>
  </si>
  <si>
    <t>юбка пачка для новорожденных</t>
  </si>
  <si>
    <t>хочу познакомиться</t>
  </si>
  <si>
    <t>бассейны надувные изделия и аксессуары для плавания сад и дача</t>
  </si>
  <si>
    <t>зарядка для айфона 7</t>
  </si>
  <si>
    <t>столовый набор для кухни</t>
  </si>
  <si>
    <t>найк мяч</t>
  </si>
  <si>
    <t>рабочая тетрадь русский язык 1 класс</t>
  </si>
  <si>
    <t>военная накидка</t>
  </si>
  <si>
    <t>многоярусное кашпо</t>
  </si>
  <si>
    <t>утяжки шорты</t>
  </si>
  <si>
    <t>кроссовки детские для девочек 32 размер</t>
  </si>
  <si>
    <t>девайсы для компьютера</t>
  </si>
  <si>
    <t>куртка для девочек зимняя</t>
  </si>
  <si>
    <t>набор лотков для кухни</t>
  </si>
  <si>
    <t>бёрн</t>
  </si>
  <si>
    <t>для ляшек</t>
  </si>
  <si>
    <t>штифты стоматология</t>
  </si>
  <si>
    <t>лосьон для тела с кислотами</t>
  </si>
  <si>
    <t>бумага для принтеоа</t>
  </si>
  <si>
    <t>силиконовые напальчники для игры на гитаре</t>
  </si>
  <si>
    <t>держатель заднего переключателя</t>
  </si>
  <si>
    <t>мятные пряники</t>
  </si>
  <si>
    <t xml:space="preserve">кроссовки зелёные </t>
  </si>
  <si>
    <t>осветляющая краска для бровей</t>
  </si>
  <si>
    <t>материал для пеленок</t>
  </si>
  <si>
    <t>мячик для малыша</t>
  </si>
  <si>
    <t>кассета для магнитофона</t>
  </si>
  <si>
    <t>мочалка рукавица жесткая</t>
  </si>
  <si>
    <t>электронная книга amazon kindle</t>
  </si>
  <si>
    <t>блеск для губ shik</t>
  </si>
  <si>
    <t>коробка свадебная</t>
  </si>
  <si>
    <t>капли в глаза япония</t>
  </si>
  <si>
    <t>полки настенные для цветов</t>
  </si>
  <si>
    <t>твоё имя манга</t>
  </si>
  <si>
    <t xml:space="preserve">наклейка интерьерная стену </t>
  </si>
  <si>
    <t>брелок для папы</t>
  </si>
  <si>
    <t>розовая сумка багет</t>
  </si>
  <si>
    <t>краска для волос kydra</t>
  </si>
  <si>
    <t>резинки для йоги</t>
  </si>
  <si>
    <t>ластик для кроссовок</t>
  </si>
  <si>
    <t>поддержка для поясницы</t>
  </si>
  <si>
    <t>зелёный мох</t>
  </si>
  <si>
    <t>посуда одноразовая детская</t>
  </si>
  <si>
    <t>скульптура садовая</t>
  </si>
  <si>
    <t>гимнастёрки</t>
  </si>
  <si>
    <t>бритва женская со сменными кассетами</t>
  </si>
  <si>
    <t>форма силиконовая для хлеба</t>
  </si>
  <si>
    <t>чехол для телефона samsung galaxy m21</t>
  </si>
  <si>
    <t>сиреневая одежда</t>
  </si>
  <si>
    <t>платья 11 лет</t>
  </si>
  <si>
    <t>сарафан длинный белый для женщин</t>
  </si>
  <si>
    <t>трикотажная повязка на голову</t>
  </si>
  <si>
    <t>аппликация из бумаги</t>
  </si>
  <si>
    <t>обувь водонепроницаемая</t>
  </si>
  <si>
    <t>шапочка для плавания speedo</t>
  </si>
  <si>
    <t xml:space="preserve">блеск для губ матовый </t>
  </si>
  <si>
    <t>ремешок 40 для apple watch</t>
  </si>
  <si>
    <t>прозрачные платья</t>
  </si>
  <si>
    <t>тушёнка свиная</t>
  </si>
  <si>
    <t xml:space="preserve">мужская футболка черная </t>
  </si>
  <si>
    <t xml:space="preserve">шампунь лошадиная сила </t>
  </si>
  <si>
    <t>ярославские сковородки</t>
  </si>
  <si>
    <t>запчасти для мото</t>
  </si>
  <si>
    <t>пробка для термоса арктика</t>
  </si>
  <si>
    <t>дорожка на стол красная</t>
  </si>
  <si>
    <t>обувь адидас для женщин</t>
  </si>
  <si>
    <t>зубная паста exxe</t>
  </si>
  <si>
    <t>ножницы для пвх</t>
  </si>
  <si>
    <t xml:space="preserve">поддон для пастилы </t>
  </si>
  <si>
    <t>куртка осенняя детская</t>
  </si>
  <si>
    <t xml:space="preserve">акриловая эмаль </t>
  </si>
  <si>
    <t>провод для наушников jbl</t>
  </si>
  <si>
    <t>наклейки глаза для кукол</t>
  </si>
  <si>
    <t>марва огонян</t>
  </si>
  <si>
    <t>защитное стекло для xiaomi</t>
  </si>
  <si>
    <t>подарок ко дню рождения подруге</t>
  </si>
  <si>
    <t>дифузор для дома</t>
  </si>
  <si>
    <t xml:space="preserve">контейнер для мелочей </t>
  </si>
  <si>
    <t>рабочая рубашка</t>
  </si>
  <si>
    <t>краска для памятников</t>
  </si>
  <si>
    <t>зарядное устройство 30w</t>
  </si>
  <si>
    <t>сварочная маска ресанта</t>
  </si>
  <si>
    <t xml:space="preserve">картридж для электронной сигареты </t>
  </si>
  <si>
    <t>гипс для плитки</t>
  </si>
  <si>
    <t>jason зубная паста</t>
  </si>
  <si>
    <t>одежда пляжная</t>
  </si>
  <si>
    <t>жилетка двусторонняя</t>
  </si>
  <si>
    <t>зарядник для телефона type c</t>
  </si>
  <si>
    <t>basconi обувь женская</t>
  </si>
  <si>
    <t>ручки для переноски бутылей</t>
  </si>
  <si>
    <t>чехол для документов на машину</t>
  </si>
  <si>
    <t>витамины корея</t>
  </si>
  <si>
    <t>твистер для пучка</t>
  </si>
  <si>
    <t>одежда для пупса 26 см</t>
  </si>
  <si>
    <t>короб для чайных пакетиков</t>
  </si>
  <si>
    <t>фильтр для стирки</t>
  </si>
  <si>
    <t>гель для укладки волос мокрый эффект</t>
  </si>
  <si>
    <t xml:space="preserve">резинка широкая </t>
  </si>
  <si>
    <t>подарочный набор со сладостями</t>
  </si>
  <si>
    <t>фен для волос scarlett</t>
  </si>
  <si>
    <t>рамка для фото 20х30</t>
  </si>
  <si>
    <t>чайная пара фарфор 300 мл</t>
  </si>
  <si>
    <t>переходник для наушников андроид</t>
  </si>
  <si>
    <t>платье для дня рождения</t>
  </si>
  <si>
    <t>кроссовки человек паук светящиеся</t>
  </si>
  <si>
    <t>яркий шарф</t>
  </si>
  <si>
    <t>для спорта мужская футболка</t>
  </si>
  <si>
    <t>гамак для кошки на окно</t>
  </si>
  <si>
    <t>горшок для растения</t>
  </si>
  <si>
    <t>краска для волос next</t>
  </si>
  <si>
    <t xml:space="preserve">шоколадные яйца маленькие </t>
  </si>
  <si>
    <t>яселька</t>
  </si>
  <si>
    <t>белорусская косметика тональный крем</t>
  </si>
  <si>
    <t>щенячий патруль автовоз</t>
  </si>
  <si>
    <t>футболка  для подростка</t>
  </si>
  <si>
    <t xml:space="preserve">переходник для шланга </t>
  </si>
  <si>
    <t>аква марис для детей</t>
  </si>
  <si>
    <t>святая троица</t>
  </si>
  <si>
    <t>лосьон для тела нивея</t>
  </si>
  <si>
    <t>зонты для женщин три слона</t>
  </si>
  <si>
    <t>трава для кошек семена</t>
  </si>
  <si>
    <t>большой ящик</t>
  </si>
  <si>
    <t>анатомический вкладыш в коляску</t>
  </si>
  <si>
    <t>платье женское нарядное летнее</t>
  </si>
  <si>
    <t>комбез для спорта</t>
  </si>
  <si>
    <t>chicco обувь для мальчиков</t>
  </si>
  <si>
    <t>шарики для вазы</t>
  </si>
  <si>
    <t>рубашка женская с галстуком</t>
  </si>
  <si>
    <t>сухая морковь</t>
  </si>
  <si>
    <t>школьная форма для девочек с фартуком</t>
  </si>
  <si>
    <t>черная фудболка</t>
  </si>
  <si>
    <t>платье женское шерстяное</t>
  </si>
  <si>
    <t>крем для рук корейский увлажняющий</t>
  </si>
  <si>
    <t xml:space="preserve">костюмы для женщин </t>
  </si>
  <si>
    <t>чай красная поляна</t>
  </si>
  <si>
    <t xml:space="preserve">духи маслянные </t>
  </si>
  <si>
    <t>рубашка женская zara</t>
  </si>
  <si>
    <t>средство  для стирки</t>
  </si>
  <si>
    <t>угольный фильтр для вытяжки maunfeld</t>
  </si>
  <si>
    <t>женские вещи турция</t>
  </si>
  <si>
    <t>la roche-posay увлажняющий крем</t>
  </si>
  <si>
    <t xml:space="preserve">для девочек купальник для гимнастмки </t>
  </si>
  <si>
    <t xml:space="preserve">мятлик </t>
  </si>
  <si>
    <t>карниз для штор однорядный 240</t>
  </si>
  <si>
    <t>короткая кофточка</t>
  </si>
  <si>
    <t>комплект зима лето постельного белья</t>
  </si>
  <si>
    <t>для отпуска</t>
  </si>
  <si>
    <t>mascotte мужская обувь</t>
  </si>
  <si>
    <t>рыболовная оснастка</t>
  </si>
  <si>
    <t>штора доя ванны</t>
  </si>
  <si>
    <t>чехол для iphone 11 силикон белый</t>
  </si>
  <si>
    <t>обувь тотто детская</t>
  </si>
  <si>
    <t>spf 30 для лица крем</t>
  </si>
  <si>
    <t xml:space="preserve">умная колонка маруся </t>
  </si>
  <si>
    <t>фаллоимитатор товары для взрослых</t>
  </si>
  <si>
    <t xml:space="preserve">плёнка на стекло </t>
  </si>
  <si>
    <t>для мультиварки чаша redmond</t>
  </si>
  <si>
    <t>разглаживающий шампунь для волос</t>
  </si>
  <si>
    <t>крем для тела вишня</t>
  </si>
  <si>
    <t>платья свободного кроя большие размеры</t>
  </si>
  <si>
    <t>топ женский для спорта</t>
  </si>
  <si>
    <t>подарочная коробка с окошком большая</t>
  </si>
  <si>
    <t>постельное бельё семейный комплект</t>
  </si>
  <si>
    <t>канцелярский</t>
  </si>
  <si>
    <t>массажёр вакуумный</t>
  </si>
  <si>
    <t>обувь детская для девочек антилопа</t>
  </si>
  <si>
    <t>легинсы для гимнастики</t>
  </si>
  <si>
    <t xml:space="preserve">набор выживания </t>
  </si>
  <si>
    <t xml:space="preserve">короб для сабвуфера </t>
  </si>
  <si>
    <t>victoria’s secret pink</t>
  </si>
  <si>
    <t xml:space="preserve">покрышка для коляски </t>
  </si>
  <si>
    <t>савок для мангала</t>
  </si>
  <si>
    <t>тёплые рубашки женские</t>
  </si>
  <si>
    <t>японцы делают вещи</t>
  </si>
  <si>
    <t>пасхальная скатерть круглая</t>
  </si>
  <si>
    <t>босоножки ecco для женщин</t>
  </si>
  <si>
    <t>тональный крем для лица bourjois</t>
  </si>
  <si>
    <t>женская футболка леопард</t>
  </si>
  <si>
    <t>мышки для котов</t>
  </si>
  <si>
    <t>смарт часы с измерением артериального давления</t>
  </si>
  <si>
    <t xml:space="preserve">глянцевая бумага </t>
  </si>
  <si>
    <t>корм для кошек сухой виннер</t>
  </si>
  <si>
    <t>умывание для лица от прыщей</t>
  </si>
  <si>
    <t>мебель для туризма</t>
  </si>
  <si>
    <t xml:space="preserve">очень приятно, бог </t>
  </si>
  <si>
    <t xml:space="preserve">стекляннай трон </t>
  </si>
  <si>
    <t>стиральный порошок автомат япония</t>
  </si>
  <si>
    <t>бальзам для губ черный жемчуг</t>
  </si>
  <si>
    <t>тара для браги</t>
  </si>
  <si>
    <t xml:space="preserve">самокат детский 3-колёсный </t>
  </si>
  <si>
    <t xml:space="preserve">туалетная бумага мягкий знак </t>
  </si>
  <si>
    <t>белая кофта на пуговицах женская</t>
  </si>
  <si>
    <t>безсульфатный шампунь для волос чистая линия</t>
  </si>
  <si>
    <t>платья трикотажный женские открытый</t>
  </si>
  <si>
    <t>рыбья мука</t>
  </si>
  <si>
    <t>летние костюмчики для мальчиков</t>
  </si>
  <si>
    <t>золотая жатва</t>
  </si>
  <si>
    <t>наоми кляйн</t>
  </si>
  <si>
    <t>угловая прихожая</t>
  </si>
  <si>
    <t>косуха джинсовая женская</t>
  </si>
  <si>
    <t>bioderma для умывания</t>
  </si>
  <si>
    <t>коричневая помада матовая</t>
  </si>
  <si>
    <t>костюмы для новорожденых</t>
  </si>
  <si>
    <t>для ветчины</t>
  </si>
  <si>
    <t>betsy обувь для девочек</t>
  </si>
  <si>
    <t>я спорю</t>
  </si>
  <si>
    <t>переводные наклейки для яиц</t>
  </si>
  <si>
    <t>solinberg пинцет ручная заточка</t>
  </si>
  <si>
    <t>пасхальная атрибутика</t>
  </si>
  <si>
    <t>латок для кошки</t>
  </si>
  <si>
    <t>ярко синяя рубашка женская</t>
  </si>
  <si>
    <t>плед для кота</t>
  </si>
  <si>
    <t>куртка джинсовая большого размера женская</t>
  </si>
  <si>
    <t>нагреватель для стиков</t>
  </si>
  <si>
    <t>одноразовые тарелки для праздника</t>
  </si>
  <si>
    <t>гель для плетения кос</t>
  </si>
  <si>
    <t>пижама детская турция</t>
  </si>
  <si>
    <t>серебряные изделия</t>
  </si>
  <si>
    <t>надувные нарукавники для плавания</t>
  </si>
  <si>
    <t xml:space="preserve">кофта на завязках </t>
  </si>
  <si>
    <t>плёнки самоклеющиеся</t>
  </si>
  <si>
    <t>батарея часов</t>
  </si>
  <si>
    <t>деревянные кубики томик</t>
  </si>
  <si>
    <t>ирригатор для полости рта waterpik</t>
  </si>
  <si>
    <t>ночная сорочка батист</t>
  </si>
  <si>
    <t>макаронные изделия без глютена</t>
  </si>
  <si>
    <t>карнавальная маска кошки</t>
  </si>
  <si>
    <t>простыня на резинке трикотажная</t>
  </si>
  <si>
    <t>шапки для мальчика весна</t>
  </si>
  <si>
    <t>поильник для малышей</t>
  </si>
  <si>
    <t>продукты для губ</t>
  </si>
  <si>
    <t>ржаные хлопья</t>
  </si>
  <si>
    <t>обложка для удостоверения мчс</t>
  </si>
  <si>
    <t xml:space="preserve">гурмет для кошек влажный </t>
  </si>
  <si>
    <t>burberry для мужчин</t>
  </si>
  <si>
    <t>женская одежда из белорусии</t>
  </si>
  <si>
    <t>ресницы для наращивания pony lash</t>
  </si>
  <si>
    <t>аквариумная лампа</t>
  </si>
  <si>
    <t>леска рыболовная 0.25</t>
  </si>
  <si>
    <t>смазка для массажа</t>
  </si>
  <si>
    <t>моющее средство для мытья посуды 5л</t>
  </si>
  <si>
    <t>чехол для хр</t>
  </si>
  <si>
    <t>кепочка для малыша</t>
  </si>
  <si>
    <t xml:space="preserve">нитяная штора </t>
  </si>
  <si>
    <t>штаны для бодибилдинга</t>
  </si>
  <si>
    <t>мягкий мел</t>
  </si>
  <si>
    <t>я люблю вику</t>
  </si>
  <si>
    <t>игрушка для морской свинки</t>
  </si>
  <si>
    <t>цветочки после ягодок</t>
  </si>
  <si>
    <t>скульптор для лица estrade</t>
  </si>
  <si>
    <t>футболка мужская на пуговицах</t>
  </si>
  <si>
    <t>антицеллюлитная косметика</t>
  </si>
  <si>
    <t>play doh кухня</t>
  </si>
  <si>
    <t>маска для сна с глазами</t>
  </si>
  <si>
    <t>набор для компьютера игровой</t>
  </si>
  <si>
    <t xml:space="preserve">серёжка мужская </t>
  </si>
  <si>
    <t>юбка  для девочек</t>
  </si>
  <si>
    <t>бутылки для жидкого мыла</t>
  </si>
  <si>
    <t>мистическая книга</t>
  </si>
  <si>
    <t>десертная ложка детская</t>
  </si>
  <si>
    <t xml:space="preserve">ресницы для наращивания пучки </t>
  </si>
  <si>
    <t>лечебный пояс из собачьей шерсти</t>
  </si>
  <si>
    <t>лента для садового степлера</t>
  </si>
  <si>
    <t>повязка на ноги</t>
  </si>
  <si>
    <t>форма для фруктового льда</t>
  </si>
  <si>
    <t xml:space="preserve">масло топлёное </t>
  </si>
  <si>
    <t>парео детское для пляжа</t>
  </si>
  <si>
    <t xml:space="preserve">брюки высокая талия </t>
  </si>
  <si>
    <t>копилка для денег прозрачная</t>
  </si>
  <si>
    <t>хранения чая</t>
  </si>
  <si>
    <t>французская звезда</t>
  </si>
  <si>
    <t>линзы контактные для глаз bausch</t>
  </si>
  <si>
    <t>стеклянный чехол на айфон 12</t>
  </si>
  <si>
    <t>крем для лица дневной с spf</t>
  </si>
  <si>
    <t>белье постельное для мальчика</t>
  </si>
  <si>
    <t>набор для ногтей без лампы</t>
  </si>
  <si>
    <t>новая зоря</t>
  </si>
  <si>
    <t>футболка женская s.oliver</t>
  </si>
  <si>
    <t xml:space="preserve">лоток для яиц </t>
  </si>
  <si>
    <t>гель для суставови связок</t>
  </si>
  <si>
    <t>стул для инвалидов</t>
  </si>
  <si>
    <t>лезвия нева</t>
  </si>
  <si>
    <t>нейтрализатор запаха для ног</t>
  </si>
  <si>
    <t>карниз для вертикальных жалюзей</t>
  </si>
  <si>
    <t>поло скорая помощь</t>
  </si>
  <si>
    <t>красивые украшения</t>
  </si>
  <si>
    <t>крестильный наряд</t>
  </si>
  <si>
    <t>стойка для музыкального инструмента</t>
  </si>
  <si>
    <t>матрас для моря</t>
  </si>
  <si>
    <t>karl lagerfeld футболка для женщин</t>
  </si>
  <si>
    <t xml:space="preserve">нарядный костюм для девочки </t>
  </si>
  <si>
    <t>фуксия лонгслив</t>
  </si>
  <si>
    <t>колонка уличная</t>
  </si>
  <si>
    <t>шкурки для самоката</t>
  </si>
  <si>
    <t>для протирания очков</t>
  </si>
  <si>
    <t xml:space="preserve">ковер для мыши </t>
  </si>
  <si>
    <t>удлинитель ремня</t>
  </si>
  <si>
    <t>фильтр масляный опель</t>
  </si>
  <si>
    <t>самокат детский трёхколёсный</t>
  </si>
  <si>
    <t xml:space="preserve">набор день рождения </t>
  </si>
  <si>
    <t>вв крем для лица гарньер</t>
  </si>
  <si>
    <t>сумки натуральная кожа женские элеганса</t>
  </si>
  <si>
    <t>гель для бровей fix care</t>
  </si>
  <si>
    <t>мяч для фитнеса 85 см</t>
  </si>
  <si>
    <t>шапки для малыша лето</t>
  </si>
  <si>
    <t>контейнеры для еды детские</t>
  </si>
  <si>
    <t>календарь с подарками для детей</t>
  </si>
  <si>
    <t>краситель для выпечки</t>
  </si>
  <si>
    <t>кухонная ручка</t>
  </si>
  <si>
    <t>чехол для телефона xiaomi redmi 9c</t>
  </si>
  <si>
    <t>нитки для шитья трикотажа</t>
  </si>
  <si>
    <t>женская белая футболка с надписью</t>
  </si>
  <si>
    <t>турецкая туалетная вода</t>
  </si>
  <si>
    <t xml:space="preserve">детские рюкзаки для девочек </t>
  </si>
  <si>
    <t>маленькая фея набор</t>
  </si>
  <si>
    <t>палатка детская с туннелем</t>
  </si>
  <si>
    <t>туфли школьные для девочек</t>
  </si>
  <si>
    <t>лампочка потолочная</t>
  </si>
  <si>
    <t xml:space="preserve">ветровка женская без капюшона </t>
  </si>
  <si>
    <t>детокс для похудения чай</t>
  </si>
  <si>
    <t>сапфировая капля</t>
  </si>
  <si>
    <t>капли для потенции</t>
  </si>
  <si>
    <t xml:space="preserve">голубая футболка женская </t>
  </si>
  <si>
    <t>мягкая игрушка котик басик</t>
  </si>
  <si>
    <t>корм для рыбы</t>
  </si>
  <si>
    <t>твое для женщин джинсы</t>
  </si>
  <si>
    <t>кроссовки женские для походов</t>
  </si>
  <si>
    <t>9 мая растяжка</t>
  </si>
  <si>
    <t>повязка девочке</t>
  </si>
  <si>
    <t>лол мальчики 4 серия</t>
  </si>
  <si>
    <t>шляпка карнавальная</t>
  </si>
  <si>
    <t>лак для ногтей персиковый</t>
  </si>
  <si>
    <t>натуральный шёлк</t>
  </si>
  <si>
    <t xml:space="preserve">гандбольный мяч </t>
  </si>
  <si>
    <t>летняя резина 17</t>
  </si>
  <si>
    <t>плошка для цветов</t>
  </si>
  <si>
    <t>папки для диплома</t>
  </si>
  <si>
    <t>джинсы для</t>
  </si>
  <si>
    <t>переходники для шланга</t>
  </si>
  <si>
    <t>линзы гуля</t>
  </si>
  <si>
    <t>русская кукла</t>
  </si>
  <si>
    <t>вельвет крем для депиляции</t>
  </si>
  <si>
    <t>сновидения</t>
  </si>
  <si>
    <t xml:space="preserve">набор для новорождённых </t>
  </si>
  <si>
    <t>молитвы о детях</t>
  </si>
  <si>
    <t>банка для воды спортивная</t>
  </si>
  <si>
    <t>xiaomi очки для компьютера</t>
  </si>
  <si>
    <t>коробки для пасхи</t>
  </si>
  <si>
    <t>тюль белая высота 260</t>
  </si>
  <si>
    <t xml:space="preserve">рамка для фото 15х21 </t>
  </si>
  <si>
    <t>пазлы для детей 3 лет три кота</t>
  </si>
  <si>
    <t>корсакова татьяна</t>
  </si>
  <si>
    <t>элизар чистящее средство</t>
  </si>
  <si>
    <t>масляная кислота</t>
  </si>
  <si>
    <t>голая правда карты</t>
  </si>
  <si>
    <t>села одежда для девочек платья</t>
  </si>
  <si>
    <t>термокружки металлическая</t>
  </si>
  <si>
    <t>сережки с лягушками</t>
  </si>
  <si>
    <t>лошадка детская</t>
  </si>
  <si>
    <t>переходник для адаптера</t>
  </si>
  <si>
    <t>чехол на iphone 7 плюс с надписями</t>
  </si>
  <si>
    <t>батарея iphone 5s</t>
  </si>
  <si>
    <t>израильские кремы для лица</t>
  </si>
  <si>
    <t>набор игрушек для новорожденных</t>
  </si>
  <si>
    <t>адаптер для триколор</t>
  </si>
  <si>
    <t>ячменные хлопья</t>
  </si>
  <si>
    <t xml:space="preserve">платье для беременности </t>
  </si>
  <si>
    <t xml:space="preserve">чехол для хуавей </t>
  </si>
  <si>
    <t>чехол для телефона realme c25s</t>
  </si>
  <si>
    <t>весёлый зоопарк</t>
  </si>
  <si>
    <t>картхолдер для пропуска</t>
  </si>
  <si>
    <t>на ляжки</t>
  </si>
  <si>
    <t>тройник для аквариума</t>
  </si>
  <si>
    <t>энзимная пудра корейская</t>
  </si>
  <si>
    <t>подстилки для животных</t>
  </si>
  <si>
    <t>моющие обои для кухни</t>
  </si>
  <si>
    <t>футболк женская</t>
  </si>
  <si>
    <t>рюкзак корея</t>
  </si>
  <si>
    <t>линейка пластиковая</t>
  </si>
  <si>
    <t>masil маска косметическая</t>
  </si>
  <si>
    <t>bioderma для губ</t>
  </si>
  <si>
    <t xml:space="preserve">гель лаки для ногтей молочный </t>
  </si>
  <si>
    <t>формы для выпечки куличей бумажные</t>
  </si>
  <si>
    <t>сажалка для луковиц</t>
  </si>
  <si>
    <t>футболка белая прдчеркивает фигурк</t>
  </si>
  <si>
    <t>блокнот для мужчины</t>
  </si>
  <si>
    <t>паста зубная без фтора</t>
  </si>
  <si>
    <t>мусс для плетения</t>
  </si>
  <si>
    <t>блютуз адаптер для магнитолы</t>
  </si>
  <si>
    <t>чехол для гладильной доски 120 45</t>
  </si>
  <si>
    <t>умная колонка яндекс алиса</t>
  </si>
  <si>
    <t>прямые брюки в клетку</t>
  </si>
  <si>
    <t>конан серия книг</t>
  </si>
  <si>
    <t>пароварка деревянная</t>
  </si>
  <si>
    <t>напольный ершик для унитаза</t>
  </si>
  <si>
    <t>платье производство турция</t>
  </si>
  <si>
    <t>свечи чёрные</t>
  </si>
  <si>
    <t>шланг для полива с катушкой</t>
  </si>
  <si>
    <t>крышка пресс чугунная</t>
  </si>
  <si>
    <t>ремувер гелевый для ресниц</t>
  </si>
  <si>
    <t>ортопедическая подушка 30х50</t>
  </si>
  <si>
    <t>маслята</t>
  </si>
  <si>
    <t xml:space="preserve">тени для век блестящие </t>
  </si>
  <si>
    <t>нижнее белье для спорта</t>
  </si>
  <si>
    <t>корсет для фигуры</t>
  </si>
  <si>
    <t>обояшки</t>
  </si>
  <si>
    <t>милка шоколадная паста</t>
  </si>
  <si>
    <t>духи конопля</t>
  </si>
  <si>
    <t>пульт для приставки dvb-t2</t>
  </si>
  <si>
    <t>8 в 1 для волос</t>
  </si>
  <si>
    <t>фуражка росгвардия</t>
  </si>
  <si>
    <t>маска для лица с зеленым чаем</t>
  </si>
  <si>
    <t>для маникюра кусачки</t>
  </si>
  <si>
    <t>anskin альгинатная маска лица</t>
  </si>
  <si>
    <t>овсяное сухое молоко</t>
  </si>
  <si>
    <t>военные футболки для девочек</t>
  </si>
  <si>
    <t>резинка доя фитнеса</t>
  </si>
  <si>
    <t>майка алкоголика женская</t>
  </si>
  <si>
    <t>куртка демисезонная для мужчины</t>
  </si>
  <si>
    <t>пуфик мешок для взрослых</t>
  </si>
  <si>
    <t>ложка для муки</t>
  </si>
  <si>
    <t>платье хлопковое для девочки</t>
  </si>
  <si>
    <t>ветровки для подростка девочки</t>
  </si>
  <si>
    <t>блузка женская с кружевными рукавами</t>
  </si>
  <si>
    <t>oodji толстовка для женщин</t>
  </si>
  <si>
    <t>vivian royal обувь для женщин</t>
  </si>
  <si>
    <t>обезбаливающая мазь</t>
  </si>
  <si>
    <t>футболка база женская</t>
  </si>
  <si>
    <t>розовая кожанка</t>
  </si>
  <si>
    <t>пояс для зала</t>
  </si>
  <si>
    <t>яркий платок</t>
  </si>
  <si>
    <t>ящик под столовые приборы</t>
  </si>
  <si>
    <t>гель для умывания проблемной кожи</t>
  </si>
  <si>
    <t>лосьон для тела ив роше</t>
  </si>
  <si>
    <t>юбка карандаш школьная</t>
  </si>
  <si>
    <t>пальто женское трапеция</t>
  </si>
  <si>
    <t>платье с камнями женское</t>
  </si>
  <si>
    <t>стайлер для завивки волос автоматическая</t>
  </si>
  <si>
    <t>скраб для жирной кожи головы</t>
  </si>
  <si>
    <t>подушка ортопедическая мягкая</t>
  </si>
  <si>
    <t>натоптыши на пятках и подошвах стоп</t>
  </si>
  <si>
    <t>мячи спортивные</t>
  </si>
  <si>
    <t>для обуви этажерка хранение вещей</t>
  </si>
  <si>
    <t>маска для лица против черных точек</t>
  </si>
  <si>
    <t>брюки черные для девочки школьные</t>
  </si>
  <si>
    <t>твое женская одежда штаны</t>
  </si>
  <si>
    <t>катушка для бензокосы</t>
  </si>
  <si>
    <t>костюм для девочки с кюлотами</t>
  </si>
  <si>
    <t>под яйцо</t>
  </si>
  <si>
    <t>тигруля малышарики</t>
  </si>
  <si>
    <t>демисизонная куртка</t>
  </si>
  <si>
    <t>одеяло верблюжье зимнее</t>
  </si>
  <si>
    <t>гель для бровей белорусский</t>
  </si>
  <si>
    <t>бреф для дачного туалета</t>
  </si>
  <si>
    <t>вивьен sabo блеск для губ</t>
  </si>
  <si>
    <t>сумка женская 2021</t>
  </si>
  <si>
    <t>бумажная одноразовая посуда</t>
  </si>
  <si>
    <t>поставка для рук маникюрная</t>
  </si>
  <si>
    <t xml:space="preserve">шёлковый топ </t>
  </si>
  <si>
    <t>альбом для монет канцелярские товары</t>
  </si>
  <si>
    <t>краска для яиц красная</t>
  </si>
  <si>
    <t>форма для выпечки металлическая</t>
  </si>
  <si>
    <t>челси женские натуральная кожа зима</t>
  </si>
  <si>
    <t>термобелье для детей</t>
  </si>
  <si>
    <t>заживляющая мазь для ран</t>
  </si>
  <si>
    <t>мозайка для девочек</t>
  </si>
  <si>
    <t>хамедорея семена</t>
  </si>
  <si>
    <t>библия в рассказах для детей</t>
  </si>
  <si>
    <t>трекинговая обувь мужская</t>
  </si>
  <si>
    <t>для пасхи полотенце</t>
  </si>
  <si>
    <t>спортивная жилетка мужская</t>
  </si>
  <si>
    <t>солнцезащитные очки для женщин polaroid</t>
  </si>
  <si>
    <t>бузина сушеная</t>
  </si>
  <si>
    <t>крем для тела от прыщей</t>
  </si>
  <si>
    <t xml:space="preserve">гель для шариков </t>
  </si>
  <si>
    <t>сила суздаля семена</t>
  </si>
  <si>
    <t>клейкая лента для подарков</t>
  </si>
  <si>
    <t xml:space="preserve">чистящая паста </t>
  </si>
  <si>
    <t xml:space="preserve">костюмы спортивные для мальчиков </t>
  </si>
  <si>
    <t>настольная игра 8 лет</t>
  </si>
  <si>
    <t>пульт для телевизора daewoo</t>
  </si>
  <si>
    <t>ампульный ботокс для волос</t>
  </si>
  <si>
    <t>для фикусов</t>
  </si>
  <si>
    <t>карандаш для глаз relouis</t>
  </si>
  <si>
    <t>геймпад для xbox one s</t>
  </si>
  <si>
    <t>масло для губ диор</t>
  </si>
  <si>
    <t>контейнер для хранения на кухне</t>
  </si>
  <si>
    <t>чайный пьяница</t>
  </si>
  <si>
    <t>напольная подставка под цветы</t>
  </si>
  <si>
    <t>диск для заточки цепей</t>
  </si>
  <si>
    <t>косая бейка атласная</t>
  </si>
  <si>
    <t>энциклопедия для первоклассников</t>
  </si>
  <si>
    <t xml:space="preserve">краска для принтера epson 664 </t>
  </si>
  <si>
    <t xml:space="preserve">олеся чугунова </t>
  </si>
  <si>
    <t>колышки для крепления укрывного материала</t>
  </si>
  <si>
    <t>бабушка агафья мыло для бани</t>
  </si>
  <si>
    <t>аккумуляторные батарейки зарядное устройство</t>
  </si>
  <si>
    <t>liitokala зарядное устройство</t>
  </si>
  <si>
    <t>наклейка на заднее стекло автомобиля</t>
  </si>
  <si>
    <t>синяя рубашка в клетку</t>
  </si>
  <si>
    <t>сумки женские маленькая</t>
  </si>
  <si>
    <t>варежка для мойки</t>
  </si>
  <si>
    <t>сыворотка для лица с золотом</t>
  </si>
  <si>
    <t>кошелек для apple</t>
  </si>
  <si>
    <t>браслет из кожи с камнями</t>
  </si>
  <si>
    <t>шланг для насосной станции</t>
  </si>
  <si>
    <t>лапки для швейной машины singer</t>
  </si>
  <si>
    <t>настольная игра холодное сердце</t>
  </si>
  <si>
    <t>прямые джинсы с высокой посадкой женские</t>
  </si>
  <si>
    <t>acana для кошек корм</t>
  </si>
  <si>
    <t xml:space="preserve">для кредитных карт </t>
  </si>
  <si>
    <t>крем для рук сиберика</t>
  </si>
  <si>
    <t>агент на мягких</t>
  </si>
  <si>
    <t>футболка мужская xs</t>
  </si>
  <si>
    <t>богиня гайя</t>
  </si>
  <si>
    <t>футболка мужская jack daniels</t>
  </si>
  <si>
    <t>микрофибра для пола</t>
  </si>
  <si>
    <t>гесс для женщин</t>
  </si>
  <si>
    <t>краска для волос эстель 9/16</t>
  </si>
  <si>
    <t>рубашка мужская свадебная</t>
  </si>
  <si>
    <t xml:space="preserve">коктель для похудения </t>
  </si>
  <si>
    <t>моль восковая</t>
  </si>
  <si>
    <t>мочевина для рук</t>
  </si>
  <si>
    <t>пятка для обуви</t>
  </si>
  <si>
    <t>лента бордюрная садовая протэкт</t>
  </si>
  <si>
    <t>игрушка мягкая стич</t>
  </si>
  <si>
    <t>кресло мешок для улицы</t>
  </si>
  <si>
    <t>сплиттер для наушников</t>
  </si>
  <si>
    <t>соевый соус корея</t>
  </si>
  <si>
    <t>сигнализатор клёва</t>
  </si>
  <si>
    <t>коробок для вещей</t>
  </si>
  <si>
    <t>прокладка для молочной фляги</t>
  </si>
  <si>
    <t>мыш компьютерная</t>
  </si>
  <si>
    <t xml:space="preserve">фреза для ногтей </t>
  </si>
  <si>
    <t>постельное бельё семейное сатин</t>
  </si>
  <si>
    <t>стиральная машина candy aqua</t>
  </si>
  <si>
    <t>юбка на бретелях</t>
  </si>
  <si>
    <t>ложка для сыпучих</t>
  </si>
  <si>
    <t xml:space="preserve">плёнка тонировка </t>
  </si>
  <si>
    <t>тёртое какао</t>
  </si>
  <si>
    <t>чехол для samsung м12</t>
  </si>
  <si>
    <t>серпянка белого цвета</t>
  </si>
  <si>
    <t>краска для ремонта сколов с кисточкой</t>
  </si>
  <si>
    <t>мягкие зубные щетки</t>
  </si>
  <si>
    <t>настольная игра 12+</t>
  </si>
  <si>
    <t>reebok кроссовки для бега</t>
  </si>
  <si>
    <t>брюки клёши</t>
  </si>
  <si>
    <t>медицинская обувь leon</t>
  </si>
  <si>
    <t>яйцо таймер</t>
  </si>
  <si>
    <t>средство для посуды synergetic</t>
  </si>
  <si>
    <t>пена для ванны твердая</t>
  </si>
  <si>
    <t xml:space="preserve">эконика женская обувь </t>
  </si>
  <si>
    <t>камуфлирующий для ногтей гели</t>
  </si>
  <si>
    <t>шуруповерт аккумуляторный для ледобура</t>
  </si>
  <si>
    <t xml:space="preserve">футболка мужская большие размеры </t>
  </si>
  <si>
    <t>куртка женская демисезонная классика</t>
  </si>
  <si>
    <t>стекляннай трон</t>
  </si>
  <si>
    <t>крем молочко для тела</t>
  </si>
  <si>
    <t>легенды ямала</t>
  </si>
  <si>
    <t>спортивный комплект женский для фитнеса</t>
  </si>
  <si>
    <t xml:space="preserve">юбка для малыша </t>
  </si>
  <si>
    <t>скраб для губ с кокосом</t>
  </si>
  <si>
    <t>меловая доска магнитная</t>
  </si>
  <si>
    <t>массажер для мужчин</t>
  </si>
  <si>
    <t>крем для мужчин после 40</t>
  </si>
  <si>
    <t>машинки деревянные</t>
  </si>
  <si>
    <t>пленка для ламинирования а4 150 мкм</t>
  </si>
  <si>
    <t>картриджи для polaroid</t>
  </si>
  <si>
    <t>штатив для телефона с лампой и пультом</t>
  </si>
  <si>
    <t>игрушки от 2 для детей</t>
  </si>
  <si>
    <t>вратарская защита</t>
  </si>
  <si>
    <t>костюм осень для девочки</t>
  </si>
  <si>
    <t>сумка для вышивания</t>
  </si>
  <si>
    <t>петр ян</t>
  </si>
  <si>
    <t>картриджи перманентный макияж</t>
  </si>
  <si>
    <t xml:space="preserve">оконная ручка </t>
  </si>
  <si>
    <t>инструмент для удаления акне</t>
  </si>
  <si>
    <t>пижама твое со штанами женская</t>
  </si>
  <si>
    <t xml:space="preserve">средства для мытья посуды 5 литров </t>
  </si>
  <si>
    <t>бумана для принтера</t>
  </si>
  <si>
    <t>пряжа бегония</t>
  </si>
  <si>
    <t>лак стойкий для ногтей</t>
  </si>
  <si>
    <t>конверт для малышей осень</t>
  </si>
  <si>
    <t>тарелка для яйц</t>
  </si>
  <si>
    <t>машинка для выжигания</t>
  </si>
  <si>
    <t>рулонная штора 220</t>
  </si>
  <si>
    <t>сведи меня с ума</t>
  </si>
  <si>
    <t>hackett london для мужчин</t>
  </si>
  <si>
    <t>краска для волос 360</t>
  </si>
  <si>
    <t>тормозные колодки для самоката</t>
  </si>
  <si>
    <t>губка для тела детская нежная</t>
  </si>
  <si>
    <t>бумага а4 для принтера eco</t>
  </si>
  <si>
    <t>коврик для мышки игровой аниме</t>
  </si>
  <si>
    <t xml:space="preserve">все для секса </t>
  </si>
  <si>
    <t>астропсихология</t>
  </si>
  <si>
    <t>acoola для мальчиков джинсовая куртка</t>
  </si>
  <si>
    <t>пленка для полароида</t>
  </si>
  <si>
    <t>защитный шлем для малыша</t>
  </si>
  <si>
    <t>настольная игра жизнь</t>
  </si>
  <si>
    <t>шпатель для шугаринга железный</t>
  </si>
  <si>
    <t>кислородная подушка с маской</t>
  </si>
  <si>
    <t>эйвон краска для волос</t>
  </si>
  <si>
    <t>гирлянда светодиодная на елку нить</t>
  </si>
  <si>
    <t>лоток для приборов idea</t>
  </si>
  <si>
    <t>вазочка декоративная</t>
  </si>
  <si>
    <t xml:space="preserve">маркер для обуви </t>
  </si>
  <si>
    <t>adidas бутсы для мальчиков</t>
  </si>
  <si>
    <t>питание для похудения спорт</t>
  </si>
  <si>
    <t>фломастеры для скетчбука</t>
  </si>
  <si>
    <t>обувь geox кроссовки женская</t>
  </si>
  <si>
    <t>краска гарньер олия</t>
  </si>
  <si>
    <t>база для глиттера</t>
  </si>
  <si>
    <t>майка плотная</t>
  </si>
  <si>
    <t>бумага туалетная мягкий знак</t>
  </si>
  <si>
    <t>мицелярная вода нивеа</t>
  </si>
  <si>
    <t>жидкость для мытья полов 5 литров</t>
  </si>
  <si>
    <t>капроновая водолазка</t>
  </si>
  <si>
    <t>лекарство для животных</t>
  </si>
  <si>
    <t>качели подвесные для детей</t>
  </si>
  <si>
    <t>хули мужская</t>
  </si>
  <si>
    <t>футболка с горлом мужская</t>
  </si>
  <si>
    <t xml:space="preserve">таблетки для посудомоечной машины  </t>
  </si>
  <si>
    <t>кепка женская бейсболка tommy</t>
  </si>
  <si>
    <t>музыкальная книга маша и медведь</t>
  </si>
  <si>
    <t>футболка для мальчика с цой</t>
  </si>
  <si>
    <t>футболка мужская 60 размер</t>
  </si>
  <si>
    <t>платок на голову для крещения</t>
  </si>
  <si>
    <t>горка для ребенка</t>
  </si>
  <si>
    <t>одеяло milan xome</t>
  </si>
  <si>
    <t>полотенце заяц</t>
  </si>
  <si>
    <t>ночная сорочка dia</t>
  </si>
  <si>
    <t>шнурок для кулона кожаный</t>
  </si>
  <si>
    <t>лекарство для пчел</t>
  </si>
  <si>
    <t>нескучная география</t>
  </si>
  <si>
    <t>штаны для спортзала мужские</t>
  </si>
  <si>
    <t>женщина учебник для мужчин</t>
  </si>
  <si>
    <t>протирочная машина</t>
  </si>
  <si>
    <t>курточка весна женская</t>
  </si>
  <si>
    <t>масленка автомобильная</t>
  </si>
  <si>
    <t>тельняшка для собак</t>
  </si>
  <si>
    <t>босс для стирки</t>
  </si>
  <si>
    <t>кисть для губ складная</t>
  </si>
  <si>
    <t>учебник английского языка 4 класс</t>
  </si>
  <si>
    <t>одежда для куклы 35 см</t>
  </si>
  <si>
    <t xml:space="preserve">твое мужская футболка </t>
  </si>
  <si>
    <t>бахилы на обувь от дождя</t>
  </si>
  <si>
    <t>сумочка подростковая</t>
  </si>
  <si>
    <t>йод для растений</t>
  </si>
  <si>
    <t>для помпонов</t>
  </si>
  <si>
    <t>доки-доки любимые котята</t>
  </si>
  <si>
    <t xml:space="preserve">верховая езда </t>
  </si>
  <si>
    <t>помада для губ блестящая</t>
  </si>
  <si>
    <t>елизар средство для чистки</t>
  </si>
  <si>
    <t>антигравитационная лампа</t>
  </si>
  <si>
    <t>гель для полимерной глины</t>
  </si>
  <si>
    <t>коннектор для маховой удочки</t>
  </si>
  <si>
    <t>журнал для записей</t>
  </si>
  <si>
    <t>тапочки домашние для девочки</t>
  </si>
  <si>
    <t xml:space="preserve">кисточка для помады </t>
  </si>
  <si>
    <t xml:space="preserve">переходник iphone для наушников </t>
  </si>
  <si>
    <t>мешок для приготовления</t>
  </si>
  <si>
    <t>тинты для губ chupa chups</t>
  </si>
  <si>
    <t xml:space="preserve">футбока женская </t>
  </si>
  <si>
    <t>фигурки стеклянные</t>
  </si>
  <si>
    <t>скраб для бровей и губ и тела</t>
  </si>
  <si>
    <t>карамель краска для волос</t>
  </si>
  <si>
    <t>нивеа крем для рук</t>
  </si>
  <si>
    <t>футболка летняя для девочки</t>
  </si>
  <si>
    <t>электронная сигарета смок</t>
  </si>
  <si>
    <t>бриджи женские для спорта</t>
  </si>
  <si>
    <t>скошеная кисть</t>
  </si>
  <si>
    <t>куртка bershka для мужчин</t>
  </si>
  <si>
    <t>толстовка женская с капюшоном аниме</t>
  </si>
  <si>
    <t>лялятор</t>
  </si>
  <si>
    <t>рюкзак школьный ортопедический для подростка</t>
  </si>
  <si>
    <t>брелок для чехла</t>
  </si>
  <si>
    <t>куртки весенние для малышей</t>
  </si>
  <si>
    <t>для гольфа</t>
  </si>
  <si>
    <t>кофта с воротом женская</t>
  </si>
  <si>
    <t>журналы по вязанию крючком</t>
  </si>
  <si>
    <t>зубная фея книга</t>
  </si>
  <si>
    <t>скатерь одноразовая</t>
  </si>
  <si>
    <t>ювелирная бижутерия женская</t>
  </si>
  <si>
    <t xml:space="preserve">топ женский зелёный </t>
  </si>
  <si>
    <t>лайнер для бровей stellary</t>
  </si>
  <si>
    <t>макадамия орехи</t>
  </si>
  <si>
    <t>футболка женская легкая</t>
  </si>
  <si>
    <t>джинсы красные для мальчика</t>
  </si>
  <si>
    <t>боди платья</t>
  </si>
  <si>
    <t>губка для снятия макияжа</t>
  </si>
  <si>
    <t>пенка для рта сплат</t>
  </si>
  <si>
    <t>наклейки для творчества аниме</t>
  </si>
  <si>
    <t>коробка для конструктора</t>
  </si>
  <si>
    <t>подарок на день рождения девочке 12 лет</t>
  </si>
  <si>
    <t>mango kids для мальчика</t>
  </si>
  <si>
    <t>насос для круга</t>
  </si>
  <si>
    <t xml:space="preserve">нож для блендера </t>
  </si>
  <si>
    <t>растяжка на стену</t>
  </si>
  <si>
    <t xml:space="preserve">халат для мальчиков </t>
  </si>
  <si>
    <t>цепь якорная серебро</t>
  </si>
  <si>
    <t xml:space="preserve">куртка весеняя мужская </t>
  </si>
  <si>
    <t>все для декорации</t>
  </si>
  <si>
    <t>товары для туалета</t>
  </si>
  <si>
    <t>кремовая основа</t>
  </si>
  <si>
    <t>обувь женская зимняя спортивная</t>
  </si>
  <si>
    <t>для рук крем корейский</t>
  </si>
  <si>
    <t>для аутистов</t>
  </si>
  <si>
    <t>рыжий кот тряпка</t>
  </si>
  <si>
    <t>полировочная машинка для волос</t>
  </si>
  <si>
    <t>бюстгальтер мягкая чашка alles</t>
  </si>
  <si>
    <t>швейная затея</t>
  </si>
  <si>
    <t>майка с шортами для мальчика</t>
  </si>
  <si>
    <t>парюмерная вода мудмазель</t>
  </si>
  <si>
    <t>кепка тактическая мох</t>
  </si>
  <si>
    <t>футляры для солнцезащитных очков</t>
  </si>
  <si>
    <t>жевательный мармелад ягоды</t>
  </si>
  <si>
    <t>кот мягкая игрушка 70</t>
  </si>
  <si>
    <t>крепление для кольцевой лампы</t>
  </si>
  <si>
    <t>сумка мужская коричневая</t>
  </si>
  <si>
    <t>основа для наращивания ногтей</t>
  </si>
  <si>
    <t>бальзам для волос dave</t>
  </si>
  <si>
    <t>яркое платье для девочки</t>
  </si>
  <si>
    <t>кофта на застежке женская</t>
  </si>
  <si>
    <t>пустые баночки для путешествий</t>
  </si>
  <si>
    <t>черные брюки для девочки школьные</t>
  </si>
  <si>
    <t>поднос стекляный</t>
  </si>
  <si>
    <t>молоко для детей</t>
  </si>
  <si>
    <t>болванка для стрижек</t>
  </si>
  <si>
    <t>термо шапочка для волос</t>
  </si>
  <si>
    <t>кератин для волос профессиональный</t>
  </si>
  <si>
    <t>говядина тушёная</t>
  </si>
  <si>
    <t>шар цифра 3 розовая</t>
  </si>
  <si>
    <t>летняя рубашка с коротким рукавом</t>
  </si>
  <si>
    <t>наряд эльзы</t>
  </si>
  <si>
    <t>силиконовая тарелка секционная</t>
  </si>
  <si>
    <t xml:space="preserve">брошь 9 мая </t>
  </si>
  <si>
    <t>сеточки для динамиков</t>
  </si>
  <si>
    <t>расчёска для начёса</t>
  </si>
  <si>
    <t>слип для новорожденных набор</t>
  </si>
  <si>
    <t>задняя крышка xiaomi redmi note 8 pro</t>
  </si>
  <si>
    <t>груша для полива</t>
  </si>
  <si>
    <t>киндер сюрприз яйцо марвел</t>
  </si>
  <si>
    <t>хна для волос иранская</t>
  </si>
  <si>
    <t xml:space="preserve">сухой лак для волос </t>
  </si>
  <si>
    <t>маска пилинг для кожи головы</t>
  </si>
  <si>
    <t>парные аксессуары для влюбленных</t>
  </si>
  <si>
    <t>краска для волос avon</t>
  </si>
  <si>
    <t>лебедка рычажная</t>
  </si>
  <si>
    <t>для котов корм</t>
  </si>
  <si>
    <t>коробка для хранения с крышкой пластик</t>
  </si>
  <si>
    <t>сумка женская обьемная</t>
  </si>
  <si>
    <t>подарки для выпускников</t>
  </si>
  <si>
    <t xml:space="preserve">книги для женщин </t>
  </si>
  <si>
    <t>бабушке на день рождения</t>
  </si>
  <si>
    <t>термохромная краска</t>
  </si>
  <si>
    <t>шалуны для мальчиков</t>
  </si>
  <si>
    <t xml:space="preserve">платье для бабушки </t>
  </si>
  <si>
    <t>пилка для ногтей opi</t>
  </si>
  <si>
    <t>емкость для сыпучих продуктов степ</t>
  </si>
  <si>
    <t>глубокая чистка лица</t>
  </si>
  <si>
    <t>футболка белая твое уталеная</t>
  </si>
  <si>
    <t>каша безмолочная овсяная</t>
  </si>
  <si>
    <t xml:space="preserve">чехол для redmi note 9 </t>
  </si>
  <si>
    <t>ростомер деревянный</t>
  </si>
  <si>
    <t xml:space="preserve">бордюрная лента для ванны </t>
  </si>
  <si>
    <t>шкатулка для серёжек</t>
  </si>
  <si>
    <t>памперсы для новорожденных 0 mom</t>
  </si>
  <si>
    <t>деревянная рама</t>
  </si>
  <si>
    <t>чешки для мальчика черные 27</t>
  </si>
  <si>
    <t>коробочка под украшения</t>
  </si>
  <si>
    <t>мешки для винограда</t>
  </si>
  <si>
    <t>слитный утягивающий купальник</t>
  </si>
  <si>
    <t xml:space="preserve">пояс тонкий </t>
  </si>
  <si>
    <t>яндекс.станция мини</t>
  </si>
  <si>
    <t>для ног спрей</t>
  </si>
  <si>
    <t>крем для лица ночной 40</t>
  </si>
  <si>
    <t>скраб для теля</t>
  </si>
  <si>
    <t>памперсы трусики для мальчиков 6</t>
  </si>
  <si>
    <t>подставка для освежителя воздуха</t>
  </si>
  <si>
    <t>лайнеры для зубов</t>
  </si>
  <si>
    <t>белая веревка</t>
  </si>
  <si>
    <t>деревянный настил</t>
  </si>
  <si>
    <t>блеск для губ l'oreal</t>
  </si>
  <si>
    <t>ziaja гель для интимной гигиены</t>
  </si>
  <si>
    <t>жилетка nike мужская</t>
  </si>
  <si>
    <t>карандаш для бровей серо коричневый</t>
  </si>
  <si>
    <t>юбка плиссированная белая</t>
  </si>
  <si>
    <t>колготки для танцев черные</t>
  </si>
  <si>
    <t>для тротуарной плитки</t>
  </si>
  <si>
    <t>гантель для собак</t>
  </si>
  <si>
    <t xml:space="preserve">лифчик для подростков </t>
  </si>
  <si>
    <t>биохимия северин</t>
  </si>
  <si>
    <t>для песочницы набор</t>
  </si>
  <si>
    <t>татьяна корсакова все книги по годам выпуска</t>
  </si>
  <si>
    <t>tom tailor для мужчин куртка</t>
  </si>
  <si>
    <t xml:space="preserve">зарядка автомобильная </t>
  </si>
  <si>
    <t xml:space="preserve">украшение для автомобиля </t>
  </si>
  <si>
    <t>опора для торта</t>
  </si>
  <si>
    <t>рулевая для велосипеда</t>
  </si>
  <si>
    <t>тен для бойлера</t>
  </si>
  <si>
    <t>сумка женская натуральная кожа кроссбоди</t>
  </si>
  <si>
    <t xml:space="preserve">одежда для секса </t>
  </si>
  <si>
    <t>браслет для ключей</t>
  </si>
  <si>
    <t>джинсы женские пояс на резинке</t>
  </si>
  <si>
    <t>крепеж для поликарбоната</t>
  </si>
  <si>
    <t>ekonika женская обувь сабо</t>
  </si>
  <si>
    <t>шапочка на весну для малыша</t>
  </si>
  <si>
    <t>оранжевые платья</t>
  </si>
  <si>
    <t>мужская джинсовая жилетка</t>
  </si>
  <si>
    <t>бальзам для губ солнцезащитный</t>
  </si>
  <si>
    <t>спрей для блондинок</t>
  </si>
  <si>
    <t>черная бумага а3</t>
  </si>
  <si>
    <t>палочки для котов</t>
  </si>
  <si>
    <t>машинка для стрижки животных moser</t>
  </si>
  <si>
    <t>коляска детская для ребенка</t>
  </si>
  <si>
    <t>угловой шкаф для посуды</t>
  </si>
  <si>
    <t xml:space="preserve">кофта весенняя </t>
  </si>
  <si>
    <t xml:space="preserve">nike футболка мужская </t>
  </si>
  <si>
    <t>купальники для пляжа раздельные</t>
  </si>
  <si>
    <t>детский набор для уборки с пылесосом</t>
  </si>
  <si>
    <t>косметика для кудрявых волос</t>
  </si>
  <si>
    <t>упаковка для кулечей</t>
  </si>
  <si>
    <t>краситель черный для одежды</t>
  </si>
  <si>
    <t>одежда детская турция</t>
  </si>
  <si>
    <t>золотая подвеска с бриллиантом</t>
  </si>
  <si>
    <t xml:space="preserve">лак для ногией </t>
  </si>
  <si>
    <t>беспроводная мини клавиатура</t>
  </si>
  <si>
    <t>платья майорал</t>
  </si>
  <si>
    <t xml:space="preserve">чехол для 12 </t>
  </si>
  <si>
    <t xml:space="preserve">стул для ванны </t>
  </si>
  <si>
    <t xml:space="preserve">террария </t>
  </si>
  <si>
    <t xml:space="preserve">трусы с утяжкой </t>
  </si>
  <si>
    <t>кофта тедди мужская</t>
  </si>
  <si>
    <t>магазин игрушек для мальчиков</t>
  </si>
  <si>
    <t>коробки для рукоделия</t>
  </si>
  <si>
    <t>декор для кафе</t>
  </si>
  <si>
    <t>сумка женская labbra</t>
  </si>
  <si>
    <t>лампа для растений на батарейках</t>
  </si>
  <si>
    <t>висячие цветы</t>
  </si>
  <si>
    <t>держатель для шарика</t>
  </si>
  <si>
    <t>плоская коробка</t>
  </si>
  <si>
    <t>тарелка плоская детская пластик</t>
  </si>
  <si>
    <t>одежда для подросков</t>
  </si>
  <si>
    <t>миндальная паста без сахара</t>
  </si>
  <si>
    <t>навесной шкаф для ванной</t>
  </si>
  <si>
    <t>подушка для лежачих больных</t>
  </si>
  <si>
    <t>семена для альпийской горки</t>
  </si>
  <si>
    <t>сумка найк женская</t>
  </si>
  <si>
    <t>диагностический адаптер для автомобиля</t>
  </si>
  <si>
    <t xml:space="preserve">декоративная трава </t>
  </si>
  <si>
    <t xml:space="preserve">набор инструментов для дома </t>
  </si>
  <si>
    <t>золотая рубашка</t>
  </si>
  <si>
    <t>сменные ножи для электробритвы</t>
  </si>
  <si>
    <t>крыса плюшевая</t>
  </si>
  <si>
    <t>футболки и майки для девочек</t>
  </si>
  <si>
    <t>восстановление волос после обесцвечивания</t>
  </si>
  <si>
    <t>машинка для малышей полесье</t>
  </si>
  <si>
    <t>для бодрости</t>
  </si>
  <si>
    <t>ледянки пластиковые</t>
  </si>
  <si>
    <t>беларуссия сумки женские</t>
  </si>
  <si>
    <t>акварельная кисть</t>
  </si>
  <si>
    <t>горячий шоколад молочный</t>
  </si>
  <si>
    <t>подарочный набор чая в пакетиках</t>
  </si>
  <si>
    <t>лента обойная</t>
  </si>
  <si>
    <t>eveline маска косметическая</t>
  </si>
  <si>
    <t>брюки чёрные клеш</t>
  </si>
  <si>
    <t>органайзер для хранения на дверь</t>
  </si>
  <si>
    <t xml:space="preserve">глина белая </t>
  </si>
  <si>
    <t>спортивные для мальчика</t>
  </si>
  <si>
    <t>шланги для капельного полива</t>
  </si>
  <si>
    <t>цветные краски для волос</t>
  </si>
  <si>
    <t>кросс боди женская сумка</t>
  </si>
  <si>
    <t xml:space="preserve">сумка холщовая </t>
  </si>
  <si>
    <t xml:space="preserve">юбка танцевальная </t>
  </si>
  <si>
    <t>платье маленькая леди</t>
  </si>
  <si>
    <t>женские кожаные брюки высокая талия</t>
  </si>
  <si>
    <t>купальник для фитнеса</t>
  </si>
  <si>
    <t>платья, сарафаны</t>
  </si>
  <si>
    <t>на солнечных батареях уличные светильники</t>
  </si>
  <si>
    <t>барсетка мужская кожаная на плечо</t>
  </si>
  <si>
    <t>джинсы клеш чёрные</t>
  </si>
  <si>
    <t>сумка для авто в багажник</t>
  </si>
  <si>
    <t>краски масляные сонет</t>
  </si>
  <si>
    <t>наволочка атласная</t>
  </si>
  <si>
    <t>чехол для фитнес браслета</t>
  </si>
  <si>
    <t>звезда сборная модель</t>
  </si>
  <si>
    <t>жилет доя мальчика</t>
  </si>
  <si>
    <t>крючки для ванной самоклеющиеся</t>
  </si>
  <si>
    <t>жидкая кожа зеленая</t>
  </si>
  <si>
    <t>крышка для объектива canon</t>
  </si>
  <si>
    <t>одеяло прохладное</t>
  </si>
  <si>
    <t>лопатка кухонная широкая</t>
  </si>
  <si>
    <t xml:space="preserve">aravia энзимная пудра </t>
  </si>
  <si>
    <t>детка для мытья окон</t>
  </si>
  <si>
    <t>gloria jeans юбка для женщин</t>
  </si>
  <si>
    <t>серьги с цветными камнями</t>
  </si>
  <si>
    <t>натуральная кожа куртка косуха женская</t>
  </si>
  <si>
    <t>салфетки для горячего</t>
  </si>
  <si>
    <t>коврики для солярия</t>
  </si>
  <si>
    <t>платок для хвоста</t>
  </si>
  <si>
    <t>стирка детского белья</t>
  </si>
  <si>
    <t>машинка коллекционная hot wheels</t>
  </si>
  <si>
    <t>коробка для макарон</t>
  </si>
  <si>
    <t>утяжелители для художественной гимнастики</t>
  </si>
  <si>
    <t>баночки для масел</t>
  </si>
  <si>
    <t>сахарница квадратная</t>
  </si>
  <si>
    <t>для открытия пор</t>
  </si>
  <si>
    <t>корм для лабрадора</t>
  </si>
  <si>
    <t>весення обувь женская</t>
  </si>
  <si>
    <t>ободок для мытья головы</t>
  </si>
  <si>
    <t>футболка мужская германия</t>
  </si>
  <si>
    <t>широкие брюки для мужчин</t>
  </si>
  <si>
    <t>для шампанского фужеры</t>
  </si>
  <si>
    <t>дозатор для меда</t>
  </si>
  <si>
    <t>чайная смесь</t>
  </si>
  <si>
    <t xml:space="preserve">кроссовки адидас для мальчиков </t>
  </si>
  <si>
    <t>кухня в чемодане</t>
  </si>
  <si>
    <t>воск для депиляции гранулы 1кг</t>
  </si>
  <si>
    <t xml:space="preserve">кроксы для малышей </t>
  </si>
  <si>
    <t>органайзер для рукоделия idea</t>
  </si>
  <si>
    <t xml:space="preserve">гладильная доска ника </t>
  </si>
  <si>
    <t>машинка для убирания катышек</t>
  </si>
  <si>
    <t>наклейка для куртки</t>
  </si>
  <si>
    <t>для ящика</t>
  </si>
  <si>
    <t xml:space="preserve">полочка для специй </t>
  </si>
  <si>
    <t>черенок для щетки</t>
  </si>
  <si>
    <t>цепь алюминиевая</t>
  </si>
  <si>
    <t>велла для окрашенных</t>
  </si>
  <si>
    <t>краска для волос егора</t>
  </si>
  <si>
    <t>ремешок для пропуска</t>
  </si>
  <si>
    <t xml:space="preserve">славянский </t>
  </si>
  <si>
    <t>рубашка с коротким рукавом приталенная</t>
  </si>
  <si>
    <t xml:space="preserve">сумка снежная королева </t>
  </si>
  <si>
    <t>likato спрей для волос</t>
  </si>
  <si>
    <t>конверт для малыша зимний</t>
  </si>
  <si>
    <t>кепка женская глубокая</t>
  </si>
  <si>
    <t>для игры</t>
  </si>
  <si>
    <t xml:space="preserve">древко для флага </t>
  </si>
  <si>
    <t>футболка белая мальчик</t>
  </si>
  <si>
    <t>набор посуды для свч</t>
  </si>
  <si>
    <t>деревянная гусеница</t>
  </si>
  <si>
    <t>трости для саксофона</t>
  </si>
  <si>
    <t>насадки для philips</t>
  </si>
  <si>
    <t xml:space="preserve">ёлочные украшения </t>
  </si>
  <si>
    <t>тапочки пляжные детские</t>
  </si>
  <si>
    <t>пояс женский золотой</t>
  </si>
  <si>
    <t>носки diwari для мужчин</t>
  </si>
  <si>
    <t>штанги для спорта</t>
  </si>
  <si>
    <t>фертика для гортензий</t>
  </si>
  <si>
    <t>косуха короткая женская</t>
  </si>
  <si>
    <t>для ванной зеркало</t>
  </si>
  <si>
    <t>полка открытая</t>
  </si>
  <si>
    <t>коляска для кукол двойная</t>
  </si>
  <si>
    <t>бесшовные бразильяна</t>
  </si>
  <si>
    <t>футболка мужская принтом с 3d</t>
  </si>
  <si>
    <t>крем греция</t>
  </si>
  <si>
    <t>манускрипт ниндзя</t>
  </si>
  <si>
    <t>кисть для пудрв</t>
  </si>
  <si>
    <t>формы для саше</t>
  </si>
  <si>
    <t>чистые пяточки</t>
  </si>
  <si>
    <t>хилат магния</t>
  </si>
  <si>
    <t>rocs для брекетов</t>
  </si>
  <si>
    <t>набор карандашей для макияжа губ</t>
  </si>
  <si>
    <t>худи голубая</t>
  </si>
  <si>
    <t>туфли с цепями</t>
  </si>
  <si>
    <t>куртка классическая женская</t>
  </si>
  <si>
    <t>потник для вратарского шлема</t>
  </si>
  <si>
    <t>шампунь для волос od</t>
  </si>
  <si>
    <t>подтяжки узкие</t>
  </si>
  <si>
    <t>гофрированная бумага красная</t>
  </si>
  <si>
    <t>подушки для улицы</t>
  </si>
  <si>
    <t>хна для бровей zara</t>
  </si>
  <si>
    <t>контейнер для ватных</t>
  </si>
  <si>
    <t>zolla для женщин свитер</t>
  </si>
  <si>
    <t>ремень для ружья иж 27</t>
  </si>
  <si>
    <t>краска для волос fito color</t>
  </si>
  <si>
    <t>резинки для авто</t>
  </si>
  <si>
    <t>кастрюля алюминиевая 3 л</t>
  </si>
  <si>
    <t>шампунь для нитрализации желтезны</t>
  </si>
  <si>
    <t>детская кровать двухярусная</t>
  </si>
  <si>
    <t xml:space="preserve">футляр для наушников </t>
  </si>
  <si>
    <t>маска раскрывающая поры</t>
  </si>
  <si>
    <t>накидка военная</t>
  </si>
  <si>
    <t>румяна и скульптор</t>
  </si>
  <si>
    <t>подкормка для газона</t>
  </si>
  <si>
    <t>семена огурцы настоящий полковник</t>
  </si>
  <si>
    <t>куртки весна детские для девочек</t>
  </si>
  <si>
    <t>насадки для капкейков</t>
  </si>
  <si>
    <t>pura d’or</t>
  </si>
  <si>
    <t>стики для сосков</t>
  </si>
  <si>
    <t xml:space="preserve">жижи для вейпа </t>
  </si>
  <si>
    <t xml:space="preserve">полочка угловая </t>
  </si>
  <si>
    <t>химия опыты</t>
  </si>
  <si>
    <t>туника леопардовая</t>
  </si>
  <si>
    <t>рубашка женская в клетку с коротким рукавом</t>
  </si>
  <si>
    <t>набор тряпочек</t>
  </si>
  <si>
    <t>брусья пресс</t>
  </si>
  <si>
    <t>ботинки котофей для мальчика</t>
  </si>
  <si>
    <t>зоотовары для собак груминг и уход</t>
  </si>
  <si>
    <t>гель для стирки 3л</t>
  </si>
  <si>
    <t>резина для плавания</t>
  </si>
  <si>
    <t>полотенце турция банное</t>
  </si>
  <si>
    <t xml:space="preserve">раскладушка туристическая </t>
  </si>
  <si>
    <t>кастрюля из нержавеющей стали катюша</t>
  </si>
  <si>
    <t>не открывать магия</t>
  </si>
  <si>
    <t>все товары из японии</t>
  </si>
  <si>
    <t>насадка кондитерская листик</t>
  </si>
  <si>
    <t>файлы для пилочки</t>
  </si>
  <si>
    <t>краска для волос 3.00</t>
  </si>
  <si>
    <t>ряска трава</t>
  </si>
  <si>
    <t>яркий боди</t>
  </si>
  <si>
    <t>желе зубная паста</t>
  </si>
  <si>
    <t>триумфальная арка аст</t>
  </si>
  <si>
    <t>гирлянды шарики</t>
  </si>
  <si>
    <t xml:space="preserve">акригель для наращивания </t>
  </si>
  <si>
    <t>яркий галстук</t>
  </si>
  <si>
    <t>всё для мужчин</t>
  </si>
  <si>
    <t>жилетка военная</t>
  </si>
  <si>
    <t>чайная пара 300 мл</t>
  </si>
  <si>
    <t>фитинги для воды</t>
  </si>
  <si>
    <t>рептилия принт</t>
  </si>
  <si>
    <t>кросовки пума для мальчика</t>
  </si>
  <si>
    <t>куртка кофта женская</t>
  </si>
  <si>
    <t xml:space="preserve">костюм спортивный для мужчин </t>
  </si>
  <si>
    <t>детское одеяло 120 на 60</t>
  </si>
  <si>
    <t>для зарядки телефона</t>
  </si>
  <si>
    <t>кроссовки мужские для бега adidas</t>
  </si>
  <si>
    <t>светоотражающая пудра для ногтей</t>
  </si>
  <si>
    <t>губка для чистки ванной</t>
  </si>
  <si>
    <t>ортопедическая обувь для мальчиков ортобум</t>
  </si>
  <si>
    <t>спрец для тела</t>
  </si>
  <si>
    <t>рубашка в клетку теплая мужская</t>
  </si>
  <si>
    <t>чехол для перевозки одежды</t>
  </si>
  <si>
    <t>перегородка межкомнатная</t>
  </si>
  <si>
    <t>барсетка мужская север</t>
  </si>
  <si>
    <t>сумка женская с двумя отделениями</t>
  </si>
  <si>
    <t>ботинки осенние для мальчика обувь</t>
  </si>
  <si>
    <t>батарея bl-5c</t>
  </si>
  <si>
    <t>богиня лакшми</t>
  </si>
  <si>
    <t>чайник стеклянный с бамбуковой крышкой</t>
  </si>
  <si>
    <t>диск для снятия скотча</t>
  </si>
  <si>
    <t>корректоры для ног</t>
  </si>
  <si>
    <t xml:space="preserve">краска для литых дисков </t>
  </si>
  <si>
    <t>крем для рук the act</t>
  </si>
  <si>
    <t xml:space="preserve">бразильянки трусы женские </t>
  </si>
  <si>
    <t>бокалы для пары</t>
  </si>
  <si>
    <t>гребешок для окна</t>
  </si>
  <si>
    <t>наковальня сибртех</t>
  </si>
  <si>
    <t>металлические струны для гитары</t>
  </si>
  <si>
    <t>ganzel для мужчин</t>
  </si>
  <si>
    <t>мицеллярная вода для снятия макияжа черный жемчуг</t>
  </si>
  <si>
    <t>ваза геометрия</t>
  </si>
  <si>
    <t>зубная паста клоузап</t>
  </si>
  <si>
    <t>соус для кимчи</t>
  </si>
  <si>
    <t>летние кеды для мальчика</t>
  </si>
  <si>
    <t>сибирская лиственница</t>
  </si>
  <si>
    <t>скатерть круглая водоотталкивающая на резинке</t>
  </si>
  <si>
    <t>духовой шкаф электрическая встраиваемая 45 см</t>
  </si>
  <si>
    <t>укрвшения для пирсинга</t>
  </si>
  <si>
    <t>плащик для девочки</t>
  </si>
  <si>
    <t xml:space="preserve">покрытие на гоядки </t>
  </si>
  <si>
    <t>рубашка в клетку для подростка</t>
  </si>
  <si>
    <t>маска для шерсти</t>
  </si>
  <si>
    <t>черный топ на бретелях</t>
  </si>
  <si>
    <t>чешки балетки для танцев</t>
  </si>
  <si>
    <t>пленка для подарков</t>
  </si>
  <si>
    <t>для кошек поводок</t>
  </si>
  <si>
    <t>чесночная паста</t>
  </si>
  <si>
    <t>краска масляная художественная art premiere</t>
  </si>
  <si>
    <t>трубная струбцина</t>
  </si>
  <si>
    <t>игра таблица умножения</t>
  </si>
  <si>
    <t>костюм мужской комуфляжный</t>
  </si>
  <si>
    <t>гель для стирки авс</t>
  </si>
  <si>
    <t>чайник для кемпинга</t>
  </si>
  <si>
    <t>куртка  для девочек</t>
  </si>
  <si>
    <t>вкладки для груди</t>
  </si>
  <si>
    <t>туника женская для беременных</t>
  </si>
  <si>
    <t>распылитель для полива огорода</t>
  </si>
  <si>
    <t>форма для пасзи</t>
  </si>
  <si>
    <t>поло белая футболка мужская</t>
  </si>
  <si>
    <t>кольцо для телефона с магнитом</t>
  </si>
  <si>
    <t>ostin верхняя одежда женская</t>
  </si>
  <si>
    <t>аккумулятор для радиотелефона</t>
  </si>
  <si>
    <t xml:space="preserve">бейсболка мужская с логотипом </t>
  </si>
  <si>
    <t>история шарлатанства</t>
  </si>
  <si>
    <t>babyline для стирки</t>
  </si>
  <si>
    <t>крабик для ванной</t>
  </si>
  <si>
    <t>масажный мяч</t>
  </si>
  <si>
    <t xml:space="preserve">капсулы для монет </t>
  </si>
  <si>
    <t>овощная терка</t>
  </si>
  <si>
    <t>набор лотков для заморозки</t>
  </si>
  <si>
    <t>стержни масляные</t>
  </si>
  <si>
    <t>валик для штанги</t>
  </si>
  <si>
    <t>соль для попкорна</t>
  </si>
  <si>
    <t>одеяло мешок</t>
  </si>
  <si>
    <t>для посуды 5 л</t>
  </si>
  <si>
    <t>часы детские кварцевые наручные для ребенка</t>
  </si>
  <si>
    <t>головная боль</t>
  </si>
  <si>
    <t>платье из муслина для девочки</t>
  </si>
  <si>
    <t>крупа полтавская националь</t>
  </si>
  <si>
    <t>таблетки для посудомо</t>
  </si>
  <si>
    <t>домашнее платье для женщин 50</t>
  </si>
  <si>
    <t>крем осветляющий для волос</t>
  </si>
  <si>
    <t>качели для кота</t>
  </si>
  <si>
    <t>термометр для яиц</t>
  </si>
  <si>
    <t>насадка для мытья окон керхер</t>
  </si>
  <si>
    <t>обложка для свидетельства рождении о</t>
  </si>
  <si>
    <t>калянь</t>
  </si>
  <si>
    <t>ивроше крем для рук</t>
  </si>
  <si>
    <t>худи пума мужская</t>
  </si>
  <si>
    <t>джонсон беби молочко для тела</t>
  </si>
  <si>
    <t>масло от растяжек bio oil</t>
  </si>
  <si>
    <t xml:space="preserve">пижама женская шёлковая </t>
  </si>
  <si>
    <t>переноска для кошек на колесах</t>
  </si>
  <si>
    <t>рюкзак для воды</t>
  </si>
  <si>
    <t>рабочая обувь лето</t>
  </si>
  <si>
    <t>коляска rant kira</t>
  </si>
  <si>
    <t>комплект шапка и снуд для малышей</t>
  </si>
  <si>
    <t>сумка мессенджер детская</t>
  </si>
  <si>
    <t>белорусская женская одежда платье</t>
  </si>
  <si>
    <t xml:space="preserve">бусины стеклянные </t>
  </si>
  <si>
    <t>тубус для рыбалки</t>
  </si>
  <si>
    <t>вазы для цветов на кладбище</t>
  </si>
  <si>
    <t>тоника серая</t>
  </si>
  <si>
    <t>дробилка для специй</t>
  </si>
  <si>
    <t>футболка моряка</t>
  </si>
  <si>
    <t>наконечник для автомобильного насоса</t>
  </si>
  <si>
    <t>детская отвертка</t>
  </si>
  <si>
    <t>корейская косметика от черных точек</t>
  </si>
  <si>
    <t>жидкость для электронных сигорет</t>
  </si>
  <si>
    <t>курительная бумага</t>
  </si>
  <si>
    <t>настрльная лампа</t>
  </si>
  <si>
    <t>автохимия для дисков</t>
  </si>
  <si>
    <t>вивьен сабо карандаш для губ 202</t>
  </si>
  <si>
    <t>механическая клавиатура 60%</t>
  </si>
  <si>
    <t>подгузники для взрослых xl 30 шт</t>
  </si>
  <si>
    <t>ваза для торта</t>
  </si>
  <si>
    <t>куртка оверсайз для девочки</t>
  </si>
  <si>
    <t>контурная карта по истории 6 класс</t>
  </si>
  <si>
    <t>скатерть пвх ажурная</t>
  </si>
  <si>
    <t xml:space="preserve">машинка игрушечная </t>
  </si>
  <si>
    <t>кепка камуфлированная</t>
  </si>
  <si>
    <t>красная плесень</t>
  </si>
  <si>
    <t>часы для давления</t>
  </si>
  <si>
    <t>янус</t>
  </si>
  <si>
    <t>добрыня никитич</t>
  </si>
  <si>
    <t>прорезиненная куртка</t>
  </si>
  <si>
    <t xml:space="preserve">пряжа alize puffy fine </t>
  </si>
  <si>
    <t>для хранения заколок</t>
  </si>
  <si>
    <t>кроватка для ребенка</t>
  </si>
  <si>
    <t>кроссовки для малышки</t>
  </si>
  <si>
    <t>чехлы на сиденья автомобиля гранта</t>
  </si>
  <si>
    <t>куртка женская кожаная косуха</t>
  </si>
  <si>
    <t>юбка офисная летняя</t>
  </si>
  <si>
    <t>звуковая щетка зубная</t>
  </si>
  <si>
    <t>т-образный станок для бритья kurt</t>
  </si>
  <si>
    <t>шпашки для канапе</t>
  </si>
  <si>
    <t xml:space="preserve">коврик для ванной детский </t>
  </si>
  <si>
    <t>био стимулятор</t>
  </si>
  <si>
    <t>текстильная лента</t>
  </si>
  <si>
    <t>воротник для плавания</t>
  </si>
  <si>
    <t>для брожения</t>
  </si>
  <si>
    <t>чехол для honor 7x</t>
  </si>
  <si>
    <t>жук для обуви</t>
  </si>
  <si>
    <t>площадка уличная</t>
  </si>
  <si>
    <t>иглы для шприц ручки</t>
  </si>
  <si>
    <t>lenovo чехол для планшета</t>
  </si>
  <si>
    <t>тёплые резиновые сапоги</t>
  </si>
  <si>
    <t>умная бумага железная дорога</t>
  </si>
  <si>
    <t>плойка конусная техника бытовая</t>
  </si>
  <si>
    <t>анальная пробка размер l</t>
  </si>
  <si>
    <t>футболка доя девочек</t>
  </si>
  <si>
    <t>шлёпанцы со стразами</t>
  </si>
  <si>
    <t>косынка на голову для малышей</t>
  </si>
  <si>
    <t>нагревательный элемент для плиты</t>
  </si>
  <si>
    <t>джинсовая ветровка с капюшоном</t>
  </si>
  <si>
    <t>станок для бикини</t>
  </si>
  <si>
    <t>топ для девочки белый</t>
  </si>
  <si>
    <t>очки светящие</t>
  </si>
  <si>
    <t>наборы для декарирования</t>
  </si>
  <si>
    <t>льняная туника женская</t>
  </si>
  <si>
    <t>деревянная кормушка</t>
  </si>
  <si>
    <t xml:space="preserve">подставка для часов </t>
  </si>
  <si>
    <t>блинная сковорода чугун</t>
  </si>
  <si>
    <t>кожаная куртка для мальчиков</t>
  </si>
  <si>
    <t>сумка для спорт зала</t>
  </si>
  <si>
    <t>крепленя на стулья</t>
  </si>
  <si>
    <t>майка женская mango</t>
  </si>
  <si>
    <t xml:space="preserve">игла инъекционная </t>
  </si>
  <si>
    <t>кофта женская оверсайз с замком</t>
  </si>
  <si>
    <t>очки для зрения -1,25 женские</t>
  </si>
  <si>
    <t>сумочка женская кожаная</t>
  </si>
  <si>
    <t>сказка для девочек</t>
  </si>
  <si>
    <t>кофта женская облегающая</t>
  </si>
  <si>
    <t>корень дягиля</t>
  </si>
  <si>
    <t>блок памяти</t>
  </si>
  <si>
    <t>мужская футболка турция поло</t>
  </si>
  <si>
    <t>платье для девочки mayoral</t>
  </si>
  <si>
    <t>скотч для авто</t>
  </si>
  <si>
    <t>тетрадь биология</t>
  </si>
  <si>
    <t>для крючков</t>
  </si>
  <si>
    <t>водолазка для женщин бежевая</t>
  </si>
  <si>
    <t>прямые брюки женские черные</t>
  </si>
  <si>
    <t>книги по вязанию япония</t>
  </si>
  <si>
    <t>угловая тумба под тв</t>
  </si>
  <si>
    <t>для пакетов для собак</t>
  </si>
  <si>
    <t>пижама детская для девочки 146</t>
  </si>
  <si>
    <t>рубашка уличная</t>
  </si>
  <si>
    <t>упаковка для картофеля фри</t>
  </si>
  <si>
    <t>магниты для сумки</t>
  </si>
  <si>
    <t>кожаная куртка косуха оверсайз</t>
  </si>
  <si>
    <t>набор бомбочек для ванной</t>
  </si>
  <si>
    <t>нивея антиперспирант</t>
  </si>
  <si>
    <t>платье абстракция</t>
  </si>
  <si>
    <t>куртка длинная мужская зимняя</t>
  </si>
  <si>
    <t>зубная паста biorepair детская</t>
  </si>
  <si>
    <t>термоусаживаемая трубка</t>
  </si>
  <si>
    <t>куртка щенячий патруль</t>
  </si>
  <si>
    <t>шорты для девочки длинные</t>
  </si>
  <si>
    <t>шапка мужские вязаная</t>
  </si>
  <si>
    <t>носки для бега мужские nike</t>
  </si>
  <si>
    <t>костюм для девочек весна</t>
  </si>
  <si>
    <t>молочная каша агуша</t>
  </si>
  <si>
    <t>белая оверсайз рубашка с длинным рукавом</t>
  </si>
  <si>
    <t>магниты деревянные</t>
  </si>
  <si>
    <t>адаптер для ноутбука hp</t>
  </si>
  <si>
    <t>штаны для мальчика желтые</t>
  </si>
  <si>
    <t>блуза с бантом женская белая</t>
  </si>
  <si>
    <t xml:space="preserve">форма для мастера </t>
  </si>
  <si>
    <t>емкость для утюга</t>
  </si>
  <si>
    <t>спутник лезвия</t>
  </si>
  <si>
    <t>кимоно в японском стиле</t>
  </si>
  <si>
    <t>электромобиль полиция</t>
  </si>
  <si>
    <t>силиконовая смазка для секса</t>
  </si>
  <si>
    <t>бутцы для футбола</t>
  </si>
  <si>
    <t xml:space="preserve">зажим для бумаги </t>
  </si>
  <si>
    <t>karmy ягненок</t>
  </si>
  <si>
    <t>фиолетовое платье для женщин</t>
  </si>
  <si>
    <t>комбинезон для девушек</t>
  </si>
  <si>
    <t>мяч футбол пума</t>
  </si>
  <si>
    <t>коврик селиконшвый для раскатки тесто</t>
  </si>
  <si>
    <t>стеллажи для гардеробной</t>
  </si>
  <si>
    <t>купальные платья</t>
  </si>
  <si>
    <t>халат женский для бани</t>
  </si>
  <si>
    <t>сяоми телевизор</t>
  </si>
  <si>
    <t>банановая рыба манга</t>
  </si>
  <si>
    <t xml:space="preserve">фотография </t>
  </si>
  <si>
    <t>куртка весенняя adidas мужская</t>
  </si>
  <si>
    <t>адаптер питания usb</t>
  </si>
  <si>
    <t>форма для вырезания</t>
  </si>
  <si>
    <t>зарядка для redmi</t>
  </si>
  <si>
    <t>держатель для кредитных карт</t>
  </si>
  <si>
    <t>вакуумная помпа для пениса</t>
  </si>
  <si>
    <t xml:space="preserve">трафарет для плитки </t>
  </si>
  <si>
    <t>простыня 200х220 поплин</t>
  </si>
  <si>
    <t xml:space="preserve">удлиненная футболка женская </t>
  </si>
  <si>
    <t>контейнер выдвижной для хранения под мойку</t>
  </si>
  <si>
    <t xml:space="preserve">тоник для </t>
  </si>
  <si>
    <t>жидкость для мытья палов</t>
  </si>
  <si>
    <t>футболки с надписью для мальчика</t>
  </si>
  <si>
    <t>колготки для самых маленьких</t>
  </si>
  <si>
    <t>шапка детская хлопковая</t>
  </si>
  <si>
    <t>куртка джинсовая утепленная для девочки</t>
  </si>
  <si>
    <t>обувь мальчика для подростков ботинки</t>
  </si>
  <si>
    <t xml:space="preserve">папка канцелярская а4 </t>
  </si>
  <si>
    <t>чехол с отделением для карты</t>
  </si>
  <si>
    <t xml:space="preserve">крышка для </t>
  </si>
  <si>
    <t>конверт для цветов</t>
  </si>
  <si>
    <t>лаборатория железного человека</t>
  </si>
  <si>
    <t>юбка гимнастическая черная</t>
  </si>
  <si>
    <t>synergetic соль для посудомоечной машины</t>
  </si>
  <si>
    <t>герлянда нить</t>
  </si>
  <si>
    <t>проэктор для рисования</t>
  </si>
  <si>
    <t>кардиганы для девочек вязанный</t>
  </si>
  <si>
    <t>рамки для фото 15х21</t>
  </si>
  <si>
    <t xml:space="preserve">знак для автомобиля </t>
  </si>
  <si>
    <t>краска для ткани голубая</t>
  </si>
  <si>
    <t xml:space="preserve">майка бельевая детская </t>
  </si>
  <si>
    <t>мятные конфеты в шоколаде</t>
  </si>
  <si>
    <t>тумбочка для одежды</t>
  </si>
  <si>
    <t>юбка приталенная</t>
  </si>
  <si>
    <t>гель для стирки белых вещей</t>
  </si>
  <si>
    <t>сумка хозяйственная ксладная</t>
  </si>
  <si>
    <t>хлебопечка мидея</t>
  </si>
  <si>
    <t xml:space="preserve">масло для мотоблока </t>
  </si>
  <si>
    <t>мерка для пороха</t>
  </si>
  <si>
    <t>направляющие для ящика</t>
  </si>
  <si>
    <t>кепка женская calvin</t>
  </si>
  <si>
    <t>школьные портфели для девочек класс</t>
  </si>
  <si>
    <t>тапочки натуральная кожа</t>
  </si>
  <si>
    <t>sos восстановление для волос</t>
  </si>
  <si>
    <t>краска карандаш для авто</t>
  </si>
  <si>
    <t>детский коврик для йоги</t>
  </si>
  <si>
    <t>одежда для собак шпиц</t>
  </si>
  <si>
    <t>цветная бумага золотая</t>
  </si>
  <si>
    <t>шампунь гель для душа детский</t>
  </si>
  <si>
    <t>чехол на ксяоми редми 8</t>
  </si>
  <si>
    <t>детский коврик для ползанья</t>
  </si>
  <si>
    <t>хлорные для бассейна</t>
  </si>
  <si>
    <t>сушка для кружек</t>
  </si>
  <si>
    <t>книжки мягкие</t>
  </si>
  <si>
    <t>подушка игрушка длинная</t>
  </si>
  <si>
    <t>средство чистящее</t>
  </si>
  <si>
    <t>пирожковая тарелка</t>
  </si>
  <si>
    <t xml:space="preserve">футболки яркие </t>
  </si>
  <si>
    <t>блюдо для подачи дерево</t>
  </si>
  <si>
    <t>стул для ног</t>
  </si>
  <si>
    <t>яйцо инкубационное</t>
  </si>
  <si>
    <t>акула футболки для девочек</t>
  </si>
  <si>
    <t>силиконовый мяч</t>
  </si>
  <si>
    <t xml:space="preserve">ёрш </t>
  </si>
  <si>
    <t>фантастика для детей</t>
  </si>
  <si>
    <t>new balance мужские кроссовки для бега</t>
  </si>
  <si>
    <t>качель для малышей</t>
  </si>
  <si>
    <t>крем для глаз увлажняющий</t>
  </si>
  <si>
    <t>лего лисья хижина</t>
  </si>
  <si>
    <t>простынь 140х200 натяжная</t>
  </si>
  <si>
    <t>серая подводка</t>
  </si>
  <si>
    <t>шнур для телефона type c</t>
  </si>
  <si>
    <t>баллончики для рисования</t>
  </si>
  <si>
    <t>для попугаев палочки</t>
  </si>
  <si>
    <t>держатель для фитосветильника</t>
  </si>
  <si>
    <t>маска для девочек</t>
  </si>
  <si>
    <t>велюровая сумка</t>
  </si>
  <si>
    <t xml:space="preserve">пудра для обесцвечивания волос </t>
  </si>
  <si>
    <t>для ресниц завивка</t>
  </si>
  <si>
    <t>олимпийка для бега женская</t>
  </si>
  <si>
    <t>стиральная машинка для дачи</t>
  </si>
  <si>
    <t>топик для девочки 11</t>
  </si>
  <si>
    <t xml:space="preserve">косточки для собак </t>
  </si>
  <si>
    <t>одеяло с корги</t>
  </si>
  <si>
    <t>цикл оборотня стивен кинг</t>
  </si>
  <si>
    <t>тортница деревянная</t>
  </si>
  <si>
    <t>водорослевая маска</t>
  </si>
  <si>
    <t>логопедическая игрушка</t>
  </si>
  <si>
    <t>женские вечерние платья 50 размера</t>
  </si>
  <si>
    <t>автозарядка usb</t>
  </si>
  <si>
    <t>черная свеча книга</t>
  </si>
  <si>
    <t>выдвижная палка</t>
  </si>
  <si>
    <t>нежная жемчужина</t>
  </si>
  <si>
    <t>серебрянная ладья</t>
  </si>
  <si>
    <t>женская футболка ostin</t>
  </si>
  <si>
    <t>бутылочка для малыша</t>
  </si>
  <si>
    <t>флаконы дорожные для духов</t>
  </si>
  <si>
    <t>кеды детские для мальчика белые</t>
  </si>
  <si>
    <t>батарейка литиевая</t>
  </si>
  <si>
    <t>подставка маникюрная для рук</t>
  </si>
  <si>
    <t>коробка для ручек</t>
  </si>
  <si>
    <t>для чистки белой подошвы</t>
  </si>
  <si>
    <t>баранья ножка</t>
  </si>
  <si>
    <t>шейкер для спорта</t>
  </si>
  <si>
    <t>одежда женская кофты</t>
  </si>
  <si>
    <t>тарелка ресторанная</t>
  </si>
  <si>
    <t>удобрение для гидропоники</t>
  </si>
  <si>
    <t>рулонная штора 72</t>
  </si>
  <si>
    <t>очень приятно бог 1 том</t>
  </si>
  <si>
    <t>пленка на грядки</t>
  </si>
  <si>
    <t>депилятор электрический филипс</t>
  </si>
  <si>
    <t>офисная</t>
  </si>
  <si>
    <t>лёгкая весенняя куртка</t>
  </si>
  <si>
    <t>для худения</t>
  </si>
  <si>
    <t>natura siberica скраб для кожи</t>
  </si>
  <si>
    <t>для мальчиков кроссовки детские асикс</t>
  </si>
  <si>
    <t xml:space="preserve">шампунь мужская </t>
  </si>
  <si>
    <t xml:space="preserve">магнитный зарядник </t>
  </si>
  <si>
    <t>ласка гель для стирки 4л</t>
  </si>
  <si>
    <t>лезвия половинки</t>
  </si>
  <si>
    <t>тушёнка белорусская</t>
  </si>
  <si>
    <t xml:space="preserve">тренажёр для похудения </t>
  </si>
  <si>
    <t xml:space="preserve">костюм для девочки на выпускной </t>
  </si>
  <si>
    <t>круг для плавания на шею</t>
  </si>
  <si>
    <t>корма для кошек с чувствительным пищеварением</t>
  </si>
  <si>
    <t xml:space="preserve">внутриматочная спираль </t>
  </si>
  <si>
    <t>кожаная туника</t>
  </si>
  <si>
    <t>весенняя шапка мужская</t>
  </si>
  <si>
    <t>футболки манго для женщин</t>
  </si>
  <si>
    <t>футболка со стразами мужская</t>
  </si>
  <si>
    <t>мужская косметика для бороды</t>
  </si>
  <si>
    <t>elseve масло для во</t>
  </si>
  <si>
    <t>подставка для вышивания</t>
  </si>
  <si>
    <t>лак для стэмпинга</t>
  </si>
  <si>
    <t>сироп соленая карамель для коктейлей</t>
  </si>
  <si>
    <t>машинка для удаления катышков first</t>
  </si>
  <si>
    <t>ёбатон печенье спортивное</t>
  </si>
  <si>
    <t>накидка для гладильной доски</t>
  </si>
  <si>
    <t>средства для волос эстель</t>
  </si>
  <si>
    <t>тканевая маска garnier</t>
  </si>
  <si>
    <t>джинсовка на меху детская</t>
  </si>
  <si>
    <t>волосы для кос</t>
  </si>
  <si>
    <t>тройник для смесителя</t>
  </si>
  <si>
    <t>средство от укачивания</t>
  </si>
  <si>
    <t>порошок для полости рта</t>
  </si>
  <si>
    <t>тоник для лица профессиональный</t>
  </si>
  <si>
    <t xml:space="preserve">кожаная куртка белая </t>
  </si>
  <si>
    <t>подставка для ноутбука 17 дюймов</t>
  </si>
  <si>
    <t>женские ботинки зима натуральная кожа россия</t>
  </si>
  <si>
    <t>жердочка для птиц</t>
  </si>
  <si>
    <t>средство от похмелья</t>
  </si>
  <si>
    <t>для беременных сорочка</t>
  </si>
  <si>
    <t>черная призма</t>
  </si>
  <si>
    <t>классическая мужская футболка</t>
  </si>
  <si>
    <t>девушка которая играла с огнем</t>
  </si>
  <si>
    <t>кофта для сфинкса</t>
  </si>
  <si>
    <t>рыбалка детская магнитная для ванной</t>
  </si>
  <si>
    <t>черпак для супа</t>
  </si>
  <si>
    <t>краски для принтера эпсон</t>
  </si>
  <si>
    <t>кофемашина капсульная капучино</t>
  </si>
  <si>
    <t>анна политковская</t>
  </si>
  <si>
    <t>подарок на день рождения девушки</t>
  </si>
  <si>
    <t>массажер для колена</t>
  </si>
  <si>
    <t>мусс для волос taft</t>
  </si>
  <si>
    <t>бабаяга</t>
  </si>
  <si>
    <t>корейская для волос косметика</t>
  </si>
  <si>
    <t>энигма туалетная вода</t>
  </si>
  <si>
    <t>reebok для мужчин штаны</t>
  </si>
  <si>
    <t>изумительное сияние</t>
  </si>
  <si>
    <t xml:space="preserve">машинка тестооаскатывающая </t>
  </si>
  <si>
    <t>триммер для детей</t>
  </si>
  <si>
    <t>гель для душа  fa</t>
  </si>
  <si>
    <t>колпачки для ниппеля</t>
  </si>
  <si>
    <t>триммер для носа ушей</t>
  </si>
  <si>
    <t>дистиллят</t>
  </si>
  <si>
    <t>лонгслив для девушек</t>
  </si>
  <si>
    <t>дверцы для животных</t>
  </si>
  <si>
    <t>летний боди для малыша</t>
  </si>
  <si>
    <t>центрифуги для салата</t>
  </si>
  <si>
    <t>химия для бесконтактной мойки</t>
  </si>
  <si>
    <t>лесенка для кошки</t>
  </si>
  <si>
    <t>baden обувь женская</t>
  </si>
  <si>
    <t>шорты для бокса детские</t>
  </si>
  <si>
    <t>холостяк</t>
  </si>
  <si>
    <t xml:space="preserve">пряжа ализе пуфи </t>
  </si>
  <si>
    <t>держатель для шампуней</t>
  </si>
  <si>
    <t>туалетная вода труссарди</t>
  </si>
  <si>
    <t>пупырчатая плёнка</t>
  </si>
  <si>
    <t>поводок для овчарки</t>
  </si>
  <si>
    <t>щипцы для наращивания ресниц</t>
  </si>
  <si>
    <t>baseus зарядка</t>
  </si>
  <si>
    <t>мокасины для детей</t>
  </si>
  <si>
    <t xml:space="preserve">шапка зимняя для девочки </t>
  </si>
  <si>
    <t>боди яркие</t>
  </si>
  <si>
    <t>маски для жирной кожи</t>
  </si>
  <si>
    <t>дверца топочная</t>
  </si>
  <si>
    <t>платья крестьянка</t>
  </si>
  <si>
    <t>массажер для икр</t>
  </si>
  <si>
    <t>футболки для взрослых</t>
  </si>
  <si>
    <t>мотивация для творческих</t>
  </si>
  <si>
    <t>комбинезоны для новорожденных на выписку</t>
  </si>
  <si>
    <t>брелок художественная гимнастика</t>
  </si>
  <si>
    <t>открытка с днем рождения мальчику</t>
  </si>
  <si>
    <t>без проводная колонка</t>
  </si>
  <si>
    <t>платки для хиджаба</t>
  </si>
  <si>
    <t>коробки для сапог</t>
  </si>
  <si>
    <t>для гимнастики форма</t>
  </si>
  <si>
    <t xml:space="preserve">утежок для волос </t>
  </si>
  <si>
    <t>шерстяные тапочки</t>
  </si>
  <si>
    <t>рюкзаки школьные для мальчиков</t>
  </si>
  <si>
    <t>коробка для хранения лаков</t>
  </si>
  <si>
    <t>георгиевская лента бижутерия</t>
  </si>
  <si>
    <t>футболка лен мужская</t>
  </si>
  <si>
    <t>ловушка для мошек</t>
  </si>
  <si>
    <t>платье вечернее фуксия</t>
  </si>
  <si>
    <t>брюки o'stin для мальчиков</t>
  </si>
  <si>
    <t>водолазка женская больших размеров</t>
  </si>
  <si>
    <t>шнурки для обуви длинные</t>
  </si>
  <si>
    <t xml:space="preserve">масло для лодочного мотора </t>
  </si>
  <si>
    <t>шуба женская норклвая</t>
  </si>
  <si>
    <t>кислота для чистки унитаза</t>
  </si>
  <si>
    <t>редька маринованная</t>
  </si>
  <si>
    <t>бона форте для хвойных</t>
  </si>
  <si>
    <t>брошь швейная машинка</t>
  </si>
  <si>
    <t>бэнг настольная игра</t>
  </si>
  <si>
    <t xml:space="preserve">лак для ногтей лечебный </t>
  </si>
  <si>
    <t>бортики в кроватку для новорожденных с одеялом</t>
  </si>
  <si>
    <t>седло для унитаза</t>
  </si>
  <si>
    <t>nivea гель для душа men boost</t>
  </si>
  <si>
    <t>ямомото</t>
  </si>
  <si>
    <t>алмазная мозаика питер</t>
  </si>
  <si>
    <t>подарочный набор для пары</t>
  </si>
  <si>
    <t>пряники для раскрашивания</t>
  </si>
  <si>
    <t>томас и друзья паровозы</t>
  </si>
  <si>
    <t>ванночка для глаз</t>
  </si>
  <si>
    <t>stellary для губ 04</t>
  </si>
  <si>
    <t>удочка для рыбалки для детей</t>
  </si>
  <si>
    <t>фуражка для малышей</t>
  </si>
  <si>
    <t>крепление для детского кресла</t>
  </si>
  <si>
    <t>набор для рисования для мальчика</t>
  </si>
  <si>
    <t>листья для роллов</t>
  </si>
  <si>
    <t>платья для</t>
  </si>
  <si>
    <t>тележка для велосипеда</t>
  </si>
  <si>
    <t>ночные сорочки для женщин розового цвета</t>
  </si>
  <si>
    <t>женская одежда домашняя</t>
  </si>
  <si>
    <t>flormar карандаш для глаз</t>
  </si>
  <si>
    <t>средство зашиты на детские стулья</t>
  </si>
  <si>
    <t>для спорта одежда компрессионная</t>
  </si>
  <si>
    <t>кольцо для сервировки</t>
  </si>
  <si>
    <t>секс барьер для котов</t>
  </si>
  <si>
    <t xml:space="preserve">кофта вязанная </t>
  </si>
  <si>
    <t>лефортовский фарфор елочные  украшения</t>
  </si>
  <si>
    <t>лосины с широким поясом</t>
  </si>
  <si>
    <t xml:space="preserve">гель для роста ресниц </t>
  </si>
  <si>
    <t>гибкая трасса</t>
  </si>
  <si>
    <t>ботинки и полуботинки для мальчиков</t>
  </si>
  <si>
    <t>обувь женская грюнберг</t>
  </si>
  <si>
    <t>сетка для подвязки огурцов</t>
  </si>
  <si>
    <t>добавки к жидким обоям</t>
  </si>
  <si>
    <t>круг детский для плавания надувной</t>
  </si>
  <si>
    <t>шар для ребенка</t>
  </si>
  <si>
    <t>повязка на голову девочке весна</t>
  </si>
  <si>
    <t>ваза для цветов богемия</t>
  </si>
  <si>
    <t>рецепты бабушки агафьи пенка для умывания</t>
  </si>
  <si>
    <t>стержни для ручки pilot</t>
  </si>
  <si>
    <t>машинка для бороды и головы</t>
  </si>
  <si>
    <t>чернила hp для принтера</t>
  </si>
  <si>
    <t>силиконовый молд для смолы</t>
  </si>
  <si>
    <t>ножки для пуфа</t>
  </si>
  <si>
    <t>силиконовая щётка</t>
  </si>
  <si>
    <t>подлокотник на хендай солярис</t>
  </si>
  <si>
    <t>аппарат для рф лифтинга</t>
  </si>
  <si>
    <t>детская площадка для кукол</t>
  </si>
  <si>
    <t>куртки твое для женщин</t>
  </si>
  <si>
    <t>ролики квады для взрослых</t>
  </si>
  <si>
    <t>защитная пленка на samsung а51</t>
  </si>
  <si>
    <t>для девочки колготки</t>
  </si>
  <si>
    <t>лампа для свечи</t>
  </si>
  <si>
    <t>патока свекловичная</t>
  </si>
  <si>
    <t>толстовка с капюшоном женская черная</t>
  </si>
  <si>
    <t>футболка укороченная однотонная</t>
  </si>
  <si>
    <t>одежда для новорождённых распашонки</t>
  </si>
  <si>
    <t xml:space="preserve">футболка турция женская </t>
  </si>
  <si>
    <t>графины для вина</t>
  </si>
  <si>
    <t>крючки для полотенец в ванную детские</t>
  </si>
  <si>
    <t>мягкая игрушка ty</t>
  </si>
  <si>
    <t>умная пропитка</t>
  </si>
  <si>
    <t>регулятор давления газа</t>
  </si>
  <si>
    <t>крест без распятия</t>
  </si>
  <si>
    <t>куртки для малышей для мальчиков</t>
  </si>
  <si>
    <t>кольца для ушей</t>
  </si>
  <si>
    <t>одежда для девочек acoola</t>
  </si>
  <si>
    <t>наклейки для ps4</t>
  </si>
  <si>
    <t>тент для бассейна 457</t>
  </si>
  <si>
    <t>бочка для бани</t>
  </si>
  <si>
    <t>номер телефона для машины</t>
  </si>
  <si>
    <t>replay для мужчин обувь</t>
  </si>
  <si>
    <t>видеонаблюдение для квартиры</t>
  </si>
  <si>
    <t>кнопка включения компьютера</t>
  </si>
  <si>
    <t>платье для уточки лалафанфан</t>
  </si>
  <si>
    <t>коврик для спорта резиновый</t>
  </si>
  <si>
    <t xml:space="preserve">комплект видеонаблюдения </t>
  </si>
  <si>
    <t>набор наклеек для круп</t>
  </si>
  <si>
    <t>рассол для сало</t>
  </si>
  <si>
    <t>коврик водителя тойота</t>
  </si>
  <si>
    <t>пижама женская домашняя</t>
  </si>
  <si>
    <t>хлебцы фруто няня</t>
  </si>
  <si>
    <t>одежда для девочек новорожденных</t>
  </si>
  <si>
    <t>летняя кепка для девочки</t>
  </si>
  <si>
    <t>формочки для льда член</t>
  </si>
  <si>
    <t>формы доя кулича</t>
  </si>
  <si>
    <t>жидкая помада лореаль</t>
  </si>
  <si>
    <t>корм гурман для собак</t>
  </si>
  <si>
    <t>пилинг скраб для лица</t>
  </si>
  <si>
    <t>весеннее пальто для девушки</t>
  </si>
  <si>
    <t xml:space="preserve">для кондиционера </t>
  </si>
  <si>
    <t>женская футболка вискоза</t>
  </si>
  <si>
    <t>детское питание тёма</t>
  </si>
  <si>
    <t>румбокс гостиная</t>
  </si>
  <si>
    <t>канистра для масла</t>
  </si>
  <si>
    <t>утя и мотя</t>
  </si>
  <si>
    <t>настольная лампа дерево</t>
  </si>
  <si>
    <t>горшок для цветов 20 л</t>
  </si>
  <si>
    <t>всё по 300</t>
  </si>
  <si>
    <t>занавески кисея</t>
  </si>
  <si>
    <t>набор для вышивания крестом подушка</t>
  </si>
  <si>
    <t>электронка одноразовая</t>
  </si>
  <si>
    <t>декатлон для женщин</t>
  </si>
  <si>
    <t>женское пальто белоруссия</t>
  </si>
  <si>
    <t>держатель для телефона на мото</t>
  </si>
  <si>
    <t>пистолет для напитков</t>
  </si>
  <si>
    <t>мягкие уточки</t>
  </si>
  <si>
    <t>пенка для рук детская</t>
  </si>
  <si>
    <t>тинты для губ пленка</t>
  </si>
  <si>
    <t>шоколадный яйца</t>
  </si>
  <si>
    <t>gap для мужчин брюки</t>
  </si>
  <si>
    <t>сумка мужская через плечо аксессуары</t>
  </si>
  <si>
    <t>корм роял конин для кошек</t>
  </si>
  <si>
    <t>виниловая доска</t>
  </si>
  <si>
    <t>спивак мыло хозяйственное</t>
  </si>
  <si>
    <t>деревянные стеллажи</t>
  </si>
  <si>
    <t>рука для бисера</t>
  </si>
  <si>
    <t>лыжа для снегоката</t>
  </si>
  <si>
    <t>светящиеся мячики</t>
  </si>
  <si>
    <t>клейкая лента для труб</t>
  </si>
  <si>
    <t>чернила для принтера hp 305</t>
  </si>
  <si>
    <t>картины по номерам для кухни</t>
  </si>
  <si>
    <t>чёрные джинсы на мальчика</t>
  </si>
  <si>
    <t>подушка ортопедическая жесткая</t>
  </si>
  <si>
    <t>утягивающий живот</t>
  </si>
  <si>
    <t>декоративная пальма</t>
  </si>
  <si>
    <t>плащёвка</t>
  </si>
  <si>
    <t>наклейки для ногтей драконы</t>
  </si>
  <si>
    <t>пена для ресниц</t>
  </si>
  <si>
    <t>держатель для подвесных кашпо</t>
  </si>
  <si>
    <t>крем 35 для лица</t>
  </si>
  <si>
    <t>ea7 для мужчин куртки</t>
  </si>
  <si>
    <t>крепление для игрушек</t>
  </si>
  <si>
    <t>одеяло жакардовое хлопок</t>
  </si>
  <si>
    <t>искусственные цветы для творчества</t>
  </si>
  <si>
    <t>наклейка дембельская водка</t>
  </si>
  <si>
    <t>кусачки для ногтей сталекс</t>
  </si>
  <si>
    <t>икона всех святых</t>
  </si>
  <si>
    <t>кошелёк женскиц</t>
  </si>
  <si>
    <t>музыкальная установка</t>
  </si>
  <si>
    <t>шляпа женская лето</t>
  </si>
  <si>
    <t>белая платья</t>
  </si>
  <si>
    <t>грамматика корейского языка</t>
  </si>
  <si>
    <t>кастрюля для варки каши</t>
  </si>
  <si>
    <t>детская литература приключения</t>
  </si>
  <si>
    <t xml:space="preserve">перья на ленте </t>
  </si>
  <si>
    <t>пуф для обуви</t>
  </si>
  <si>
    <t>воск для одежды</t>
  </si>
  <si>
    <t>ботинки зимние натуральная кожа женские</t>
  </si>
  <si>
    <t>женская обувь для офиса</t>
  </si>
  <si>
    <t>люкс визаж румяна</t>
  </si>
  <si>
    <t>горшок для уветов</t>
  </si>
  <si>
    <t>одежда для высоких мужчин</t>
  </si>
  <si>
    <t>подставка под яйца на пасху</t>
  </si>
  <si>
    <t>кольцо для мамы</t>
  </si>
  <si>
    <t>увлажняющий крем для новорожденных</t>
  </si>
  <si>
    <t>столик для лодки пвх</t>
  </si>
  <si>
    <t>юбка белая атласная</t>
  </si>
  <si>
    <t>шланг для краскопульта</t>
  </si>
  <si>
    <t>марли и я</t>
  </si>
  <si>
    <t>перосьемная машина</t>
  </si>
  <si>
    <t>игры для купания</t>
  </si>
  <si>
    <t>аватария</t>
  </si>
  <si>
    <t>ремень для сумки розовый</t>
  </si>
  <si>
    <t>перманентная машинка</t>
  </si>
  <si>
    <t>наглядная генетика</t>
  </si>
  <si>
    <t xml:space="preserve">куртка кожанная мужская </t>
  </si>
  <si>
    <t>салфетки для удаления макияжа</t>
  </si>
  <si>
    <t xml:space="preserve">бокалы для чая </t>
  </si>
  <si>
    <t>летуаль карандаш для губ</t>
  </si>
  <si>
    <t>для беременных блузки</t>
  </si>
  <si>
    <t>льняная куртка женская</t>
  </si>
  <si>
    <t>одеждаженская</t>
  </si>
  <si>
    <t>клёш для девочек</t>
  </si>
  <si>
    <t xml:space="preserve">банка для воды </t>
  </si>
  <si>
    <t>шнурки для бутсы</t>
  </si>
  <si>
    <t>подвески для двоих</t>
  </si>
  <si>
    <t>кепка найк женская с застешкой</t>
  </si>
  <si>
    <t>яндекс калонка</t>
  </si>
  <si>
    <t>дисплей для samsung a50</t>
  </si>
  <si>
    <t>для бровей тинт</t>
  </si>
  <si>
    <t>бейсболка летняя для мальчика</t>
  </si>
  <si>
    <t>клетка для щенков</t>
  </si>
  <si>
    <t xml:space="preserve">грунтовка для стен </t>
  </si>
  <si>
    <t>ингалятор фруктовый</t>
  </si>
  <si>
    <t>шорты подростковые одежда для мальчика</t>
  </si>
  <si>
    <t>платье с подвязкой</t>
  </si>
  <si>
    <t>весенний комплект для девочки</t>
  </si>
  <si>
    <t>сковорода мраморная с крышкой</t>
  </si>
  <si>
    <t>пижама для девочки 146</t>
  </si>
  <si>
    <t>станция для телефона</t>
  </si>
  <si>
    <t>святая матрона</t>
  </si>
  <si>
    <t>итальянские бренды</t>
  </si>
  <si>
    <t>опрыскиватель для сада жук</t>
  </si>
  <si>
    <t>картина деревянная</t>
  </si>
  <si>
    <t>наушники с подсветкой для пк</t>
  </si>
  <si>
    <t>шампунь для тонирования волос</t>
  </si>
  <si>
    <t>медэя</t>
  </si>
  <si>
    <t>куб для хранения вещей</t>
  </si>
  <si>
    <t xml:space="preserve">набор для стирки </t>
  </si>
  <si>
    <t>белая кожаная куртка женская</t>
  </si>
  <si>
    <t>гел для умывания</t>
  </si>
  <si>
    <t>карандаш для глаз восковой</t>
  </si>
  <si>
    <t xml:space="preserve">металлические грядки </t>
  </si>
  <si>
    <t>купальник гимнастический для мальчика</t>
  </si>
  <si>
    <t>куртка кожаная женская зеленая</t>
  </si>
  <si>
    <t xml:space="preserve">щетка для замши </t>
  </si>
  <si>
    <t>нужные вещи сумка хозяйственная скланач розочка</t>
  </si>
  <si>
    <t>вайнеров магнолия</t>
  </si>
  <si>
    <t>перощипательная машина</t>
  </si>
  <si>
    <t>ленточка для шариков</t>
  </si>
  <si>
    <t>панель самоклеющая</t>
  </si>
  <si>
    <t>куртка пуховик мужская зимняя</t>
  </si>
  <si>
    <t xml:space="preserve">пластиковые ящики </t>
  </si>
  <si>
    <t>кофта женская стильная</t>
  </si>
  <si>
    <t>чехол для охотничьего ружья</t>
  </si>
  <si>
    <t>шапка для девочки зимняя</t>
  </si>
  <si>
    <t>картридж для brother</t>
  </si>
  <si>
    <t>скакалка для девочки</t>
  </si>
  <si>
    <t xml:space="preserve">говорящая ручка </t>
  </si>
  <si>
    <t>разделочная доска на подставке</t>
  </si>
  <si>
    <t>рюкзак для камеры</t>
  </si>
  <si>
    <t>коробка метровая</t>
  </si>
  <si>
    <t>дополнительная зарядка для телефона</t>
  </si>
  <si>
    <t>сумка женская из джута</t>
  </si>
  <si>
    <t>христианская литература</t>
  </si>
  <si>
    <t>повязка на голову женская с ушками</t>
  </si>
  <si>
    <t>для выпускника</t>
  </si>
  <si>
    <t>нож для  теста</t>
  </si>
  <si>
    <t>альбом для рисунков</t>
  </si>
  <si>
    <t>тату машинка роторная</t>
  </si>
  <si>
    <t xml:space="preserve">плёнка самоклеющая </t>
  </si>
  <si>
    <t>корм для кошек organix</t>
  </si>
  <si>
    <t>туалетная вода sankai</t>
  </si>
  <si>
    <t xml:space="preserve">аксесуары для машины </t>
  </si>
  <si>
    <t>зажим для чулок</t>
  </si>
  <si>
    <t>бальзам для волос обьем</t>
  </si>
  <si>
    <t>пеленки доя собак</t>
  </si>
  <si>
    <t>гель для укоренения черенков</t>
  </si>
  <si>
    <t>чехол для паспорт</t>
  </si>
  <si>
    <t>одежда envy мужская lab</t>
  </si>
  <si>
    <t>шнурок для свистка</t>
  </si>
  <si>
    <t xml:space="preserve">очищающий мягкий гель для уборки </t>
  </si>
  <si>
    <t xml:space="preserve">ботинки демисезонные для девочки </t>
  </si>
  <si>
    <t>портфели школьные черные для детей</t>
  </si>
  <si>
    <t>заживляющий</t>
  </si>
  <si>
    <t xml:space="preserve">пенка от eviline коеосовая </t>
  </si>
  <si>
    <t>брюки утеплённые детские</t>
  </si>
  <si>
    <t>кружка мраморная</t>
  </si>
  <si>
    <t>подарочный пакет для мужчин</t>
  </si>
  <si>
    <t>для кормления платье</t>
  </si>
  <si>
    <t>espera подушка ортопедическая</t>
  </si>
  <si>
    <t>бланк самокопирующийся</t>
  </si>
  <si>
    <t>влюбиться в искусство</t>
  </si>
  <si>
    <t>костюм спортивный для дома</t>
  </si>
  <si>
    <t>комбенизон для девочки летний</t>
  </si>
  <si>
    <t>в машину для детей</t>
  </si>
  <si>
    <t>шорты zarina для женщин</t>
  </si>
  <si>
    <t>футболка твое денская</t>
  </si>
  <si>
    <t>женская одежда из польши</t>
  </si>
  <si>
    <t>игла звукоснимателя</t>
  </si>
  <si>
    <t>нож канцелярский складной</t>
  </si>
  <si>
    <t>репейное масло для бороды</t>
  </si>
  <si>
    <t>коробки для кухни</t>
  </si>
  <si>
    <t>комбинезон для новорожденного весна лето</t>
  </si>
  <si>
    <t>косметика чёрный жемчуг</t>
  </si>
  <si>
    <t>подушка для переворачивания</t>
  </si>
  <si>
    <t>отбеливающие полоски для зубов oral pro</t>
  </si>
  <si>
    <t>цветы для могил</t>
  </si>
  <si>
    <t>tenga для женщин</t>
  </si>
  <si>
    <t>серьги в хрящик</t>
  </si>
  <si>
    <t>mi&amp;ko для волос</t>
  </si>
  <si>
    <t>платья с длинными рукавами большие</t>
  </si>
  <si>
    <t>пластиковая бижутерия</t>
  </si>
  <si>
    <t>доски для кровати</t>
  </si>
  <si>
    <t>шампунь для собак гипоалергенный</t>
  </si>
  <si>
    <t>турецкая обувь детская</t>
  </si>
  <si>
    <t xml:space="preserve">шапка детская весна осень </t>
  </si>
  <si>
    <t>пластмассовая корзина</t>
  </si>
  <si>
    <t>насос бочковой водяной</t>
  </si>
  <si>
    <t>фен для груминга</t>
  </si>
  <si>
    <t>одеяло 1.5 спальное пух</t>
  </si>
  <si>
    <t>для кишечника бад</t>
  </si>
  <si>
    <t>artellini парфюм для дома</t>
  </si>
  <si>
    <t>пленка самоклеящаяся 60 см</t>
  </si>
  <si>
    <t>очки для горнолыжного спорта</t>
  </si>
  <si>
    <t>корейские хозяйственные товары</t>
  </si>
  <si>
    <t>украшение из натурального камня</t>
  </si>
  <si>
    <t>салфетница серая</t>
  </si>
  <si>
    <t xml:space="preserve">мячик для собаки </t>
  </si>
  <si>
    <t>наполнитель комкующийся зооник</t>
  </si>
  <si>
    <t>скамья для сада</t>
  </si>
  <si>
    <t>клапан для надувного матраса</t>
  </si>
  <si>
    <t>линейка для доски</t>
  </si>
  <si>
    <t>кружка стекляная</t>
  </si>
  <si>
    <t>стиральный порошок для мембраны</t>
  </si>
  <si>
    <t>пряжа бабинная</t>
  </si>
  <si>
    <t>reebok толстовка для мужчин</t>
  </si>
  <si>
    <t>щетки стеклоочистителя bosch</t>
  </si>
  <si>
    <t>глория джинс  джинсы</t>
  </si>
  <si>
    <t>косметика для губ корейская</t>
  </si>
  <si>
    <t>курька женская зимняя короткая спортивная</t>
  </si>
  <si>
    <t>шуруповёрт sturm</t>
  </si>
  <si>
    <t>кератолитики для педикюра кератолитики для ног</t>
  </si>
  <si>
    <t>трековая розетка</t>
  </si>
  <si>
    <t>акриловая коробка</t>
  </si>
  <si>
    <t>горшки для огурцов</t>
  </si>
  <si>
    <t>коробки доя хранения</t>
  </si>
  <si>
    <t>клей для сапог эва</t>
  </si>
  <si>
    <t>сетевой адаптер с быстрой зарядкой</t>
  </si>
  <si>
    <t>про план корм для кошек</t>
  </si>
  <si>
    <t>колесо для авто</t>
  </si>
  <si>
    <t>юбка миди легкая</t>
  </si>
  <si>
    <t xml:space="preserve">для кормящих мам </t>
  </si>
  <si>
    <t>кулон для браслета</t>
  </si>
  <si>
    <t xml:space="preserve">кармашек для карт </t>
  </si>
  <si>
    <t>апарат для ногтей</t>
  </si>
  <si>
    <t>завьяловская</t>
  </si>
  <si>
    <t xml:space="preserve">адидас детям </t>
  </si>
  <si>
    <t>анальная пробка с пультом</t>
  </si>
  <si>
    <t>широкие брюки для мальчиков</t>
  </si>
  <si>
    <t>мельница для перца на батарейках</t>
  </si>
  <si>
    <t>турка индукция</t>
  </si>
  <si>
    <t>нож с двумя клинками</t>
  </si>
  <si>
    <t>футболка мужская мма</t>
  </si>
  <si>
    <t>игрушка сортер деревянная</t>
  </si>
  <si>
    <t xml:space="preserve">шорты мужские чёрные </t>
  </si>
  <si>
    <t>я требую яоя</t>
  </si>
  <si>
    <t>украшения для спальни</t>
  </si>
  <si>
    <t>куртка черная весна</t>
  </si>
  <si>
    <t>газоная трава</t>
  </si>
  <si>
    <t>костин русский язык</t>
  </si>
  <si>
    <t>натуральная кожа кроссовки</t>
  </si>
  <si>
    <t>работа как внутренняя игра</t>
  </si>
  <si>
    <t>дорожная сумка большая на колесах</t>
  </si>
  <si>
    <t xml:space="preserve">ветровка летняя мужская </t>
  </si>
  <si>
    <t>пидама детская для девочки</t>
  </si>
  <si>
    <t>рубашка деловая женская</t>
  </si>
  <si>
    <t>кружка для работы</t>
  </si>
  <si>
    <t>сварить медведя</t>
  </si>
  <si>
    <t>масло для ароматизатора</t>
  </si>
  <si>
    <t>муслиновые одеяло</t>
  </si>
  <si>
    <t>кроссовки детские для девочки лето</t>
  </si>
  <si>
    <t>точилка  для ножей</t>
  </si>
  <si>
    <t>тушь лореаль коричневая</t>
  </si>
  <si>
    <t>пижама с штанами женская</t>
  </si>
  <si>
    <t xml:space="preserve">виктория сикрет белье </t>
  </si>
  <si>
    <t>тяван</t>
  </si>
  <si>
    <t>школьные юбки-шорты для девочки</t>
  </si>
  <si>
    <t>бижутерия  серьги</t>
  </si>
  <si>
    <t>светящийся в темноте фломастер</t>
  </si>
  <si>
    <t>тянучки на ручки игра</t>
  </si>
  <si>
    <t xml:space="preserve">брошь мужская </t>
  </si>
  <si>
    <t>аккумулятор айфон x</t>
  </si>
  <si>
    <t>зеленка китайская</t>
  </si>
  <si>
    <t>рамка для постеров</t>
  </si>
  <si>
    <t>для обуви средство</t>
  </si>
  <si>
    <t>поводок водилка для собак</t>
  </si>
  <si>
    <t>пластиковая еда</t>
  </si>
  <si>
    <t>полироль для пластика салона автомобиля</t>
  </si>
  <si>
    <t>колонка акустическая беспроводная</t>
  </si>
  <si>
    <t>мой говорящий том</t>
  </si>
  <si>
    <t>нужные вещи сумка хозяйственна я розочка</t>
  </si>
  <si>
    <t>худи жёлтое</t>
  </si>
  <si>
    <t>пижамы турция</t>
  </si>
  <si>
    <t xml:space="preserve">летние платья длинные </t>
  </si>
  <si>
    <t>магкая игрушка</t>
  </si>
  <si>
    <t>аккамулятор iphone 6</t>
  </si>
  <si>
    <t>босоножки резиновые пляжные женские</t>
  </si>
  <si>
    <t>черная керка</t>
  </si>
  <si>
    <t>славяночка</t>
  </si>
  <si>
    <t>футболка для беременых</t>
  </si>
  <si>
    <t>сумка мужская кожаная рюкзак</t>
  </si>
  <si>
    <t>желтая худи</t>
  </si>
  <si>
    <t>корейская сыворотка от морщин</t>
  </si>
  <si>
    <t>дезодорант для подростка</t>
  </si>
  <si>
    <t>губка для обуви salton sport</t>
  </si>
  <si>
    <t>для больших собак</t>
  </si>
  <si>
    <t>расческая</t>
  </si>
  <si>
    <t>косметика для лица набор</t>
  </si>
  <si>
    <t>помада-блеск для губ</t>
  </si>
  <si>
    <t>мини сумка мужская</t>
  </si>
  <si>
    <t>марьяша</t>
  </si>
  <si>
    <t>платья с разрезами</t>
  </si>
  <si>
    <t xml:space="preserve">гирлянда для фото </t>
  </si>
  <si>
    <t>рамка а3 черная</t>
  </si>
  <si>
    <t>горшок для меда</t>
  </si>
  <si>
    <t>стойка для кухни</t>
  </si>
  <si>
    <t>beauty glazed тени для век</t>
  </si>
  <si>
    <t>базовая палетка теней</t>
  </si>
  <si>
    <t>u.s polo assn одежда женская</t>
  </si>
  <si>
    <t>чехол для графического планшета</t>
  </si>
  <si>
    <t>картонные коробки для еды</t>
  </si>
  <si>
    <t>тросы и ленты для авто</t>
  </si>
  <si>
    <t>комплект для москитной сетки</t>
  </si>
  <si>
    <t>пулевизатор для покраски</t>
  </si>
  <si>
    <t>женская рубашка белая оверсайз</t>
  </si>
  <si>
    <t>siberica для волос</t>
  </si>
  <si>
    <t>комплекты для сна</t>
  </si>
  <si>
    <t>жилет вязаный детский</t>
  </si>
  <si>
    <t>глория джинс брюки мужские</t>
  </si>
  <si>
    <t>носки мужские asics для бега</t>
  </si>
  <si>
    <t xml:space="preserve">туфли детские для девочки </t>
  </si>
  <si>
    <t>серая подводка для глаз</t>
  </si>
  <si>
    <t>чехол для хонор 9 х</t>
  </si>
  <si>
    <t>для детей кепка</t>
  </si>
  <si>
    <t>классическая женская одежда</t>
  </si>
  <si>
    <t>подвязка на ногу черная</t>
  </si>
  <si>
    <t>плёнка самоклеющаяся для кухни</t>
  </si>
  <si>
    <t>туфли ясельные</t>
  </si>
  <si>
    <t>карта москвы карманная</t>
  </si>
  <si>
    <t xml:space="preserve">ася </t>
  </si>
  <si>
    <t>пленка для авто прозрачная</t>
  </si>
  <si>
    <t xml:space="preserve">шампунь эстель для волос </t>
  </si>
  <si>
    <t>костюм для девочки трикотажный</t>
  </si>
  <si>
    <t>краска с эффектом камня</t>
  </si>
  <si>
    <t xml:space="preserve">палатка игровая </t>
  </si>
  <si>
    <t>ортопедическая обувь для мужчин</t>
  </si>
  <si>
    <t>штанга напольная</t>
  </si>
  <si>
    <t>органайзер для ножниц</t>
  </si>
  <si>
    <t>шампунь для новорождённых</t>
  </si>
  <si>
    <t>парфюмерная вода императрица</t>
  </si>
  <si>
    <t>листы для планера</t>
  </si>
  <si>
    <t>фасадная георгиевская лента</t>
  </si>
  <si>
    <t>корзина текстильная</t>
  </si>
  <si>
    <t>варежки для массажа</t>
  </si>
  <si>
    <t>флакон спрей для носа</t>
  </si>
  <si>
    <t>утренняя роза</t>
  </si>
  <si>
    <t>сумка хлопок шоппер женская</t>
  </si>
  <si>
    <t>кишка для купат</t>
  </si>
  <si>
    <t>коробка для зубной щетки</t>
  </si>
  <si>
    <t>кондиционер для волос япония</t>
  </si>
  <si>
    <t>одноразовые пеленки для взрослых 90</t>
  </si>
  <si>
    <t xml:space="preserve">шторы кухня </t>
  </si>
  <si>
    <t>обувь бутекс для мужчин</t>
  </si>
  <si>
    <t>гирлянда ночник</t>
  </si>
  <si>
    <t>крепеж для швабры</t>
  </si>
  <si>
    <t xml:space="preserve">модуль памяти </t>
  </si>
  <si>
    <t>чехол для apple pen</t>
  </si>
  <si>
    <t>деревянный подрамник</t>
  </si>
  <si>
    <t>пижама для девочки с коротким рукавом</t>
  </si>
  <si>
    <t>погремушки россия</t>
  </si>
  <si>
    <t>искусство терять</t>
  </si>
  <si>
    <t>толстовка пушистая женская</t>
  </si>
  <si>
    <t>носки с антискользящим покрытием</t>
  </si>
  <si>
    <t>охуенный но занят</t>
  </si>
  <si>
    <t>белорусские вечерние платья</t>
  </si>
  <si>
    <t>органайзер для зубной щетки</t>
  </si>
  <si>
    <t>гель для умывания с нимом</t>
  </si>
  <si>
    <t>эвелин крем для тела</t>
  </si>
  <si>
    <t>жидкость для  вейпа</t>
  </si>
  <si>
    <t>моточерепаха детская</t>
  </si>
  <si>
    <t>резиновая мужская обувь</t>
  </si>
  <si>
    <t>спортивный костюм для девочки 11 лет</t>
  </si>
  <si>
    <t>basilur чай чёрный</t>
  </si>
  <si>
    <t>коробка подарочная детская</t>
  </si>
  <si>
    <t>креманки для десертов одноразовые</t>
  </si>
  <si>
    <t>стеллаж для лаков</t>
  </si>
  <si>
    <t>ткань новогодняя</t>
  </si>
  <si>
    <t>обувь мужская asics</t>
  </si>
  <si>
    <t>светящиеся обувь</t>
  </si>
  <si>
    <t>ручка шариковая 0.5</t>
  </si>
  <si>
    <t>фотошторы для детской</t>
  </si>
  <si>
    <t>шланг для karcher</t>
  </si>
  <si>
    <t>массажер для лица кварцевый</t>
  </si>
  <si>
    <t xml:space="preserve">костюмы для девушек </t>
  </si>
  <si>
    <t>сумка женская из бусин</t>
  </si>
  <si>
    <t xml:space="preserve">узбекская посуда </t>
  </si>
  <si>
    <t>декоративная лоза</t>
  </si>
  <si>
    <t>панель для айкос</t>
  </si>
  <si>
    <t>пояс узкий</t>
  </si>
  <si>
    <t>картины для декора</t>
  </si>
  <si>
    <t xml:space="preserve">стелаж для книг </t>
  </si>
  <si>
    <t>мышка для левшей</t>
  </si>
  <si>
    <t>балзам для губ</t>
  </si>
  <si>
    <t>сабо и пляжная детская обувь</t>
  </si>
  <si>
    <t>краска автомобильная синяя</t>
  </si>
  <si>
    <t>лента для штор тк милана</t>
  </si>
  <si>
    <t>зубная паста в роддом</t>
  </si>
  <si>
    <t>стайлер для волос 5 в 1</t>
  </si>
  <si>
    <t>видеокамера наблюдения</t>
  </si>
  <si>
    <t>итальянские платья</t>
  </si>
  <si>
    <t xml:space="preserve">игрушки для мальчика 5 лет </t>
  </si>
  <si>
    <t>погрызушки для грызунов</t>
  </si>
  <si>
    <t>детская селиконовая посуда</t>
  </si>
  <si>
    <t>набор кистей для детейлинга</t>
  </si>
  <si>
    <t>твидовая юбка миди</t>
  </si>
  <si>
    <t>кисточки для макияжа профессиональные</t>
  </si>
  <si>
    <t>шплинты для кукол</t>
  </si>
  <si>
    <t>hoco зарядное</t>
  </si>
  <si>
    <t>проволока кондитерская</t>
  </si>
  <si>
    <t>покрывало 1.5 для мальчика</t>
  </si>
  <si>
    <t>форма для кексов силиконовые</t>
  </si>
  <si>
    <t>повязка лыжная</t>
  </si>
  <si>
    <t>gloria jeans для мальчиков худи</t>
  </si>
  <si>
    <t>литургия книга</t>
  </si>
  <si>
    <t>тканевые шторы для ванной</t>
  </si>
  <si>
    <t>колёса на авто</t>
  </si>
  <si>
    <t>набор книжек для маленьких</t>
  </si>
  <si>
    <t>подставка для коран</t>
  </si>
  <si>
    <t>кант для мебели</t>
  </si>
  <si>
    <t>детская ваночка</t>
  </si>
  <si>
    <t>навесная полка для ванной</t>
  </si>
  <si>
    <t>для мебели фурнитура</t>
  </si>
  <si>
    <t>белая кофта на пуговицах</t>
  </si>
  <si>
    <t>водяные нёрфы</t>
  </si>
  <si>
    <t>блюдо ляган</t>
  </si>
  <si>
    <t>деревянная фруктовница</t>
  </si>
  <si>
    <t>щётка для чистки мебели</t>
  </si>
  <si>
    <t>запчасти на ингалятор</t>
  </si>
  <si>
    <t>шарф яркий</t>
  </si>
  <si>
    <t>сумка доя бега</t>
  </si>
  <si>
    <t>посуда для ванной</t>
  </si>
  <si>
    <t xml:space="preserve">резинка для волос пружинка </t>
  </si>
  <si>
    <t>чай яблочный</t>
  </si>
  <si>
    <t>набор для асмр</t>
  </si>
  <si>
    <t>антиперспирант для обуви</t>
  </si>
  <si>
    <t>подарочная коробка для мальчика</t>
  </si>
  <si>
    <t>коленная куртка</t>
  </si>
  <si>
    <t>скетчбук для акрила</t>
  </si>
  <si>
    <t>черное платье облегающее на лямках</t>
  </si>
  <si>
    <t>емкость с кисточкой для масла</t>
  </si>
  <si>
    <t>librederm крем для глаз</t>
  </si>
  <si>
    <t>камни для эпоксидной смолы</t>
  </si>
  <si>
    <t>яркий топ женский</t>
  </si>
  <si>
    <t>воланс пряжа</t>
  </si>
  <si>
    <t>плакаты для комнаты</t>
  </si>
  <si>
    <t>герметик для ламината германия</t>
  </si>
  <si>
    <t>gap для девочки</t>
  </si>
  <si>
    <t>поставка для столовых приборов</t>
  </si>
  <si>
    <t>каша рисовая молочная</t>
  </si>
  <si>
    <t>стойка для вспышки</t>
  </si>
  <si>
    <t>ювелирная сетка</t>
  </si>
  <si>
    <t>низкая посадка джинсы женские</t>
  </si>
  <si>
    <t>шорты глория джинс на мальчика</t>
  </si>
  <si>
    <t>дневник школьного библиотекаря</t>
  </si>
  <si>
    <t>тарелки снежная королева</t>
  </si>
  <si>
    <t>костюм для рыбалки летний женский</t>
  </si>
  <si>
    <t xml:space="preserve">грунт для кактусов </t>
  </si>
  <si>
    <t>сапоги резиновые для детей</t>
  </si>
  <si>
    <t>костюм для мальчикп</t>
  </si>
  <si>
    <t>икона татьяна</t>
  </si>
  <si>
    <t>для мусора пакеты</t>
  </si>
  <si>
    <t>держатель спиннинга для лодки</t>
  </si>
  <si>
    <t>лента брезентовая</t>
  </si>
  <si>
    <t>румяна zina</t>
  </si>
  <si>
    <t>зеленая матча</t>
  </si>
  <si>
    <t>кухня марьям</t>
  </si>
  <si>
    <t>тушь художественная черная</t>
  </si>
  <si>
    <t>бейсболка женская levi's</t>
  </si>
  <si>
    <t xml:space="preserve">гамак для животных </t>
  </si>
  <si>
    <t>adidas кроссовки для малышей</t>
  </si>
  <si>
    <t>мягкая игрушка хелоу кити</t>
  </si>
  <si>
    <t>все правила русского языка в схемах и таблицах</t>
  </si>
  <si>
    <t xml:space="preserve">базовая женская футболка </t>
  </si>
  <si>
    <t xml:space="preserve">нож для самообороны </t>
  </si>
  <si>
    <t xml:space="preserve">женская футболка поло </t>
  </si>
  <si>
    <t>шапки для новорожденных одежда</t>
  </si>
  <si>
    <t>органайзер для мочалки</t>
  </si>
  <si>
    <t>салфетница настенная</t>
  </si>
  <si>
    <t>накладка на ремень безопасности автомобиля</t>
  </si>
  <si>
    <t>женская одежда спортивная для фитнеса</t>
  </si>
  <si>
    <t>фильтр для скутера</t>
  </si>
  <si>
    <t xml:space="preserve">браслет из янтаря </t>
  </si>
  <si>
    <t>женская блузка с длинным рукавом</t>
  </si>
  <si>
    <t>чехол для nintendo</t>
  </si>
  <si>
    <t>масло для волоч</t>
  </si>
  <si>
    <t xml:space="preserve">набор постельного белья </t>
  </si>
  <si>
    <t xml:space="preserve">детский комплект постельного белья </t>
  </si>
  <si>
    <t>форма разъемная для выпечки 20 см</t>
  </si>
  <si>
    <t>прорезиненная ткань</t>
  </si>
  <si>
    <t>летние шляпки</t>
  </si>
  <si>
    <t>резинка для наушников</t>
  </si>
  <si>
    <t>авто чехлы на сиденья универсальные экокожа</t>
  </si>
  <si>
    <t>домашняя одежда пеликан для женщин</t>
  </si>
  <si>
    <t>повязка на голову для спорта мужская nike</t>
  </si>
  <si>
    <t>аравия сахарная паста</t>
  </si>
  <si>
    <t>игрушечная мясорубка</t>
  </si>
  <si>
    <t>рубашка удлиненная женская для пляжа</t>
  </si>
  <si>
    <t xml:space="preserve">намазные платья </t>
  </si>
  <si>
    <t>мягкие козинаки</t>
  </si>
  <si>
    <t>стол на колёсах</t>
  </si>
  <si>
    <t>жилетка женская деловая</t>
  </si>
  <si>
    <t>манекен рука для маникюра</t>
  </si>
  <si>
    <t>dimensions маяк</t>
  </si>
  <si>
    <t>юбка пышная на девочку нарядная юбка</t>
  </si>
  <si>
    <t>костюм медсестры для взрослых</t>
  </si>
  <si>
    <t>лазерная пилка для педикюра</t>
  </si>
  <si>
    <t>тениска женская</t>
  </si>
  <si>
    <t>широкие брюки для подростков в школу</t>
  </si>
  <si>
    <t>палочки для депиляции носа</t>
  </si>
  <si>
    <t>шапка коралловая</t>
  </si>
  <si>
    <t>камера для шины</t>
  </si>
  <si>
    <t>скорая помощь сумка</t>
  </si>
  <si>
    <t>чехол на айфон 11 яркий</t>
  </si>
  <si>
    <t>отбеливающий карандаш для обуви</t>
  </si>
  <si>
    <t>блок питания для ноутбука dell</t>
  </si>
  <si>
    <t>силиконовая форма для начинки</t>
  </si>
  <si>
    <t>водолазка oodji для женщин</t>
  </si>
  <si>
    <t>оливер мужская одежда</t>
  </si>
  <si>
    <t>шапка лето для девочки</t>
  </si>
  <si>
    <t>дядя</t>
  </si>
  <si>
    <t>elza горячий шоколад</t>
  </si>
  <si>
    <t>камень для жарки мяса</t>
  </si>
  <si>
    <t xml:space="preserve">лимонная </t>
  </si>
  <si>
    <t>даня подолянчик</t>
  </si>
  <si>
    <t>кепка женская коричневая</t>
  </si>
  <si>
    <t>платья трикотаж иваново</t>
  </si>
  <si>
    <t>опора для для растений</t>
  </si>
  <si>
    <t>вешалка костюмная деревянные</t>
  </si>
  <si>
    <t>корм для котят сириус</t>
  </si>
  <si>
    <t>для студии</t>
  </si>
  <si>
    <t>куртка женская levis</t>
  </si>
  <si>
    <t>домашняя кухня смесь для выпечки</t>
  </si>
  <si>
    <t xml:space="preserve">штаны для девушек </t>
  </si>
  <si>
    <t>валики для массажа</t>
  </si>
  <si>
    <t>чехол для телефона редми нот 9</t>
  </si>
  <si>
    <t xml:space="preserve">игра для компании </t>
  </si>
  <si>
    <t xml:space="preserve">качели для новорожденных </t>
  </si>
  <si>
    <t>трусики для плаванья</t>
  </si>
  <si>
    <t>для рыбы блюдо</t>
  </si>
  <si>
    <t>для увлажнителя воздуха</t>
  </si>
  <si>
    <t>simax кастрюля</t>
  </si>
  <si>
    <t>светящийся коврик</t>
  </si>
  <si>
    <t xml:space="preserve">игра для девочек </t>
  </si>
  <si>
    <t>беспроводные наушники для телефона с микрофоном</t>
  </si>
  <si>
    <t>бродяги дхармы</t>
  </si>
  <si>
    <t>водолазка для женщин большие размеры</t>
  </si>
  <si>
    <t>органза тюль короткая</t>
  </si>
  <si>
    <t>золотая фольга для яиц</t>
  </si>
  <si>
    <t>кактак для детей</t>
  </si>
  <si>
    <t>корейский филер для волос</t>
  </si>
  <si>
    <t>куртка  демисезонная</t>
  </si>
  <si>
    <t>для корейской морковки</t>
  </si>
  <si>
    <t>меховая накидка на автомобильное сиденье</t>
  </si>
  <si>
    <t xml:space="preserve">сушилка для полотенец </t>
  </si>
  <si>
    <t>кольцо бижутерия с черным камнем</t>
  </si>
  <si>
    <t>автоматическая кормушка для кота</t>
  </si>
  <si>
    <t>диспенсер для моющего средства сенсорный</t>
  </si>
  <si>
    <t>кольцо для хеликса</t>
  </si>
  <si>
    <t>поясная сумка zain</t>
  </si>
  <si>
    <t>комплекты одежды для девочки</t>
  </si>
  <si>
    <t>глина для рук</t>
  </si>
  <si>
    <t xml:space="preserve">насос для лодки пвх </t>
  </si>
  <si>
    <t>tetra фильтр для аквариума</t>
  </si>
  <si>
    <t>связать сумку</t>
  </si>
  <si>
    <t>формочки для эпоксидной смолы мишки</t>
  </si>
  <si>
    <t>топ для гель лака красота</t>
  </si>
  <si>
    <t>тарталия</t>
  </si>
  <si>
    <t>корзина  для игрушек</t>
  </si>
  <si>
    <t>типсы для накладных ногтей</t>
  </si>
  <si>
    <t xml:space="preserve">штатив для капельниц </t>
  </si>
  <si>
    <t>балаклава вязанная</t>
  </si>
  <si>
    <t>сок с мякотью</t>
  </si>
  <si>
    <t>деревянные грядки</t>
  </si>
  <si>
    <t xml:space="preserve">корм для хорьков </t>
  </si>
  <si>
    <t>шлейка для собак больших</t>
  </si>
  <si>
    <t>влажный корм для котят роял канин</t>
  </si>
  <si>
    <t>древесная мука</t>
  </si>
  <si>
    <t>комбинезон детский для девочек демисезонные</t>
  </si>
  <si>
    <t>для обуви спрей водоотталкивающий</t>
  </si>
  <si>
    <t>средства для чистки труб</t>
  </si>
  <si>
    <t>пиджак джинсовый для девочки</t>
  </si>
  <si>
    <t>юбка трикотажная для девочки</t>
  </si>
  <si>
    <t>италия сумасеи маленькие</t>
  </si>
  <si>
    <t>лошадки шляйх</t>
  </si>
  <si>
    <t>подвесной органайзер для хранения сумок</t>
  </si>
  <si>
    <t>glitter для губ</t>
  </si>
  <si>
    <t>декор для велосипеда</t>
  </si>
  <si>
    <t>краска для оградки</t>
  </si>
  <si>
    <t>монополия банковские карты</t>
  </si>
  <si>
    <t>костюмы для офиса</t>
  </si>
  <si>
    <t>гель для стирки белья польша</t>
  </si>
  <si>
    <t xml:space="preserve">аляска </t>
  </si>
  <si>
    <t>аксесуары для туалета</t>
  </si>
  <si>
    <t>зажимы для банок для автоклава</t>
  </si>
  <si>
    <t xml:space="preserve">сковородка чугунная </t>
  </si>
  <si>
    <t>nike одежда для мальчиков</t>
  </si>
  <si>
    <t>перчатки для сна</t>
  </si>
  <si>
    <t>комплект постельного белья сатин евро</t>
  </si>
  <si>
    <t>деревянный нож игрушка</t>
  </si>
  <si>
    <t xml:space="preserve">sela платья </t>
  </si>
  <si>
    <t>силиконовая подкладка</t>
  </si>
  <si>
    <t>камеры видеонаблюдения с микрофоном</t>
  </si>
  <si>
    <t>гелевая ручка 0.5</t>
  </si>
  <si>
    <t>молния трактор 80 см</t>
  </si>
  <si>
    <t>футболка молодежная мужская</t>
  </si>
  <si>
    <t>одеяло верблюд</t>
  </si>
  <si>
    <t>пластилин для лепки на ногтях</t>
  </si>
  <si>
    <t>стекло для самсунг а22</t>
  </si>
  <si>
    <t>говядина для собак</t>
  </si>
  <si>
    <t>вентелятор для телефона</t>
  </si>
  <si>
    <t>ремкомплект для пвх</t>
  </si>
  <si>
    <t>противопожарная сигнализация</t>
  </si>
  <si>
    <t>держатель для туплетной бумаги</t>
  </si>
  <si>
    <t xml:space="preserve">шампунь детский для девочек </t>
  </si>
  <si>
    <t>игрушки тянучки марвел</t>
  </si>
  <si>
    <t xml:space="preserve">поднос для торта </t>
  </si>
  <si>
    <t>подушка сиденье для подвесного кресла</t>
  </si>
  <si>
    <t>сатиновая простынь на резинке</t>
  </si>
  <si>
    <t>чехол для телефона samsung a01</t>
  </si>
  <si>
    <t>носки набор для мальчика</t>
  </si>
  <si>
    <t>фломастеры для скетчинга 0</t>
  </si>
  <si>
    <t>шелби махёрин</t>
  </si>
  <si>
    <t xml:space="preserve">тапки мягкие </t>
  </si>
  <si>
    <t>хайлайтер белорусия</t>
  </si>
  <si>
    <t>настоящие животные</t>
  </si>
  <si>
    <t>неуязвимый</t>
  </si>
  <si>
    <t>кубики для всех никитина</t>
  </si>
  <si>
    <t>фонари для грузовиков</t>
  </si>
  <si>
    <t>одежда для собак платье</t>
  </si>
  <si>
    <t>герметик для радиатора</t>
  </si>
  <si>
    <t>маркеры для скетчинга brauberg</t>
  </si>
  <si>
    <t xml:space="preserve">лампочка автомобильная </t>
  </si>
  <si>
    <t>семейный комплект белья постельного</t>
  </si>
  <si>
    <t>поставка для ног</t>
  </si>
  <si>
    <t>глория джинс мужские футболки</t>
  </si>
  <si>
    <t>подтяжка для груди</t>
  </si>
  <si>
    <t>информатика 4 класс рабочая тетрадь</t>
  </si>
  <si>
    <t>книжка пазлами с мягкими</t>
  </si>
  <si>
    <t>индукционная варочная панель 2</t>
  </si>
  <si>
    <t>джинсы синие для женщин</t>
  </si>
  <si>
    <t xml:space="preserve">помада для губ жидкая </t>
  </si>
  <si>
    <t>ножи кухонные германия</t>
  </si>
  <si>
    <t>нужные вещи сумка хозяйственная</t>
  </si>
  <si>
    <t>льняная рубаха</t>
  </si>
  <si>
    <t>чехол для ключа домофона</t>
  </si>
  <si>
    <t xml:space="preserve">силиконовая форма для эпоксидной смолы </t>
  </si>
  <si>
    <t>противомоскитная сетка на окна</t>
  </si>
  <si>
    <t>зубной гель для детей</t>
  </si>
  <si>
    <t>jogel мяч спортивный</t>
  </si>
  <si>
    <t>пижама женская красивая</t>
  </si>
  <si>
    <t>перчатки для духовки</t>
  </si>
  <si>
    <t>костюм спортивный для новорожденных</t>
  </si>
  <si>
    <t>рубашка женская с бахромой</t>
  </si>
  <si>
    <t>валенки для малышей</t>
  </si>
  <si>
    <t>подушка с завязками</t>
  </si>
  <si>
    <t>кеды для девочек детские</t>
  </si>
  <si>
    <t xml:space="preserve">табачная смесь </t>
  </si>
  <si>
    <t>игрушка пожарная машина</t>
  </si>
  <si>
    <t>постельное бельё 1.5 детское</t>
  </si>
  <si>
    <t>палочки стеклянные</t>
  </si>
  <si>
    <t>аккумулятор айфон 5</t>
  </si>
  <si>
    <t>кушон для сухой кожи</t>
  </si>
  <si>
    <t>сеточка для крана</t>
  </si>
  <si>
    <t>черная короткая куртка</t>
  </si>
  <si>
    <t xml:space="preserve">набор для плетения браслетов </t>
  </si>
  <si>
    <t>шторы высота 300 для спальни</t>
  </si>
  <si>
    <t>дверь межкомнатная гармошка</t>
  </si>
  <si>
    <t xml:space="preserve">обувь женская босоножки и сандалии </t>
  </si>
  <si>
    <t>интерьерная штора</t>
  </si>
  <si>
    <t>elseve маска для волос</t>
  </si>
  <si>
    <t>костюм для мужчины</t>
  </si>
  <si>
    <t>белая блузка нарядная женская</t>
  </si>
  <si>
    <t>краска матовая для пластика</t>
  </si>
  <si>
    <t>бальзам для губ бьюти бомб</t>
  </si>
  <si>
    <t>профессиональный бальзам для окрашенных волос</t>
  </si>
  <si>
    <t>жемчужный пояс</t>
  </si>
  <si>
    <t xml:space="preserve">этажерка узкая </t>
  </si>
  <si>
    <t>блузка шифоновая с рукавом четверть</t>
  </si>
  <si>
    <t>ажурные колготки для новорожленных</t>
  </si>
  <si>
    <t>одеяло демисезонное</t>
  </si>
  <si>
    <t>one blade лезвия</t>
  </si>
  <si>
    <t>валерьяна для кошек</t>
  </si>
  <si>
    <t>кондиционеры для белья 5</t>
  </si>
  <si>
    <t>кожух для болгарки</t>
  </si>
  <si>
    <t>помпа для жидкого мыла</t>
  </si>
  <si>
    <t xml:space="preserve">струна для гитары </t>
  </si>
  <si>
    <t>сумка подседельная</t>
  </si>
  <si>
    <t>гель для стирки белья автомат</t>
  </si>
  <si>
    <t xml:space="preserve">бюстгальтер мягкая чашка </t>
  </si>
  <si>
    <t>mango сумка женская</t>
  </si>
  <si>
    <t>доска маркерная 200</t>
  </si>
  <si>
    <t>нарядные брючные костюмы больших размеров</t>
  </si>
  <si>
    <t>шляпа на завязках</t>
  </si>
  <si>
    <t xml:space="preserve">газовая плита настольная </t>
  </si>
  <si>
    <t>летняя туника длинная</t>
  </si>
  <si>
    <t xml:space="preserve">шар для хомяков </t>
  </si>
  <si>
    <t>подарочный пакет для цветов</t>
  </si>
  <si>
    <t>ключ для спиц мотоцикла</t>
  </si>
  <si>
    <t>твое мужская одежда джинсы</t>
  </si>
  <si>
    <t>браслет женский красная нить</t>
  </si>
  <si>
    <t>чехол для айфона с карманом</t>
  </si>
  <si>
    <t>римская империя</t>
  </si>
  <si>
    <t xml:space="preserve">футболка хлопковая </t>
  </si>
  <si>
    <t>шапка женская для бассейна</t>
  </si>
  <si>
    <t>женская пижама турция</t>
  </si>
  <si>
    <t>коробка для хранения тканевая</t>
  </si>
  <si>
    <t>средства для полов</t>
  </si>
  <si>
    <t xml:space="preserve">песочница деревянная </t>
  </si>
  <si>
    <t>куртка джинсовая женская большой размер</t>
  </si>
  <si>
    <t>мыло для сухой кожи</t>
  </si>
  <si>
    <t xml:space="preserve">чехол для верхней одежды </t>
  </si>
  <si>
    <t xml:space="preserve">серьги лезвия </t>
  </si>
  <si>
    <t>башкотряс</t>
  </si>
  <si>
    <t>растения на стену</t>
  </si>
  <si>
    <t>пенал авокадо с отделениями</t>
  </si>
  <si>
    <t>веточки для волос</t>
  </si>
  <si>
    <t xml:space="preserve">весна куртка женская </t>
  </si>
  <si>
    <t>скраб для тела act</t>
  </si>
  <si>
    <t>подставка для стационарного телефона</t>
  </si>
  <si>
    <t>тоник для роста ресниц</t>
  </si>
  <si>
    <t>мягкая игрушка гравити фолз</t>
  </si>
  <si>
    <t>кисть веерная для пилинга</t>
  </si>
  <si>
    <t>рубашка удлиненная теплая</t>
  </si>
  <si>
    <t>история ип</t>
  </si>
  <si>
    <t>клапан для кальяна</t>
  </si>
  <si>
    <t>антипятно</t>
  </si>
  <si>
    <t>чехлы для телефонов xr</t>
  </si>
  <si>
    <t>акула платье для девочек</t>
  </si>
  <si>
    <t>чехол для 6 s</t>
  </si>
  <si>
    <t>ремувер для кутикулы uno</t>
  </si>
  <si>
    <t>возбуждающий препарат для мужчин</t>
  </si>
  <si>
    <t>маркеры для бровей</t>
  </si>
  <si>
    <t>скатерть хлопковая с пропиткой</t>
  </si>
  <si>
    <t xml:space="preserve">средство для роста бровей </t>
  </si>
  <si>
    <t>гидрогелевая пленка apple watch</t>
  </si>
  <si>
    <t>машинка для стрижки ровента</t>
  </si>
  <si>
    <t>скраб для тела от прыщей</t>
  </si>
  <si>
    <t>решетка для окна</t>
  </si>
  <si>
    <t>кисти для рисования гуашью</t>
  </si>
  <si>
    <t>игрушки для взрослых набор</t>
  </si>
  <si>
    <t>брелок для автоключей</t>
  </si>
  <si>
    <t>гель лак для ногтей синий</t>
  </si>
  <si>
    <t>чехлы на круглые стулья</t>
  </si>
  <si>
    <t>белорусская косметика крем для тела</t>
  </si>
  <si>
    <t>корм для змей</t>
  </si>
  <si>
    <t>кросовки доя бега</t>
  </si>
  <si>
    <t>спрей для зубов собак</t>
  </si>
  <si>
    <t>для туалета шарики</t>
  </si>
  <si>
    <t>для ароидных</t>
  </si>
  <si>
    <t>eva карандаш для губ</t>
  </si>
  <si>
    <t>кондиционер для белья vesta</t>
  </si>
  <si>
    <t>нивея пена</t>
  </si>
  <si>
    <t>браслет для часов металлический 18</t>
  </si>
  <si>
    <t xml:space="preserve">рубашка льняная женская </t>
  </si>
  <si>
    <t>таежная косметика</t>
  </si>
  <si>
    <t>клипса для сетки</t>
  </si>
  <si>
    <t>nature’s own factory</t>
  </si>
  <si>
    <t>аля кляксич и вреднюга</t>
  </si>
  <si>
    <t>слот для телефона</t>
  </si>
  <si>
    <t>для мытья пластика</t>
  </si>
  <si>
    <t>отбеливающая полоска для зубов crest</t>
  </si>
  <si>
    <t>кисть для подчищения</t>
  </si>
  <si>
    <t>держатель для наконечника</t>
  </si>
  <si>
    <t>наклейки на день рождения</t>
  </si>
  <si>
    <t>аптечка полевая</t>
  </si>
  <si>
    <t>кроссовки женские без пятки</t>
  </si>
  <si>
    <t>худи для девочки с начесом</t>
  </si>
  <si>
    <t xml:space="preserve">поплавки для рыбалки </t>
  </si>
  <si>
    <t>тригеры для игр</t>
  </si>
  <si>
    <t>зонты для пляжа</t>
  </si>
  <si>
    <t>хмелевская иоанна</t>
  </si>
  <si>
    <t xml:space="preserve">мягкая игрушка банан </t>
  </si>
  <si>
    <t>славия пальто</t>
  </si>
  <si>
    <t>магистр дьявольского культа том</t>
  </si>
  <si>
    <t>крепление для воды</t>
  </si>
  <si>
    <t>чёрные женские шорты</t>
  </si>
  <si>
    <t>furminator щетка для животных</t>
  </si>
  <si>
    <t>направляющие для ящиков скрытого монтажа</t>
  </si>
  <si>
    <t>сумка на поясе женская</t>
  </si>
  <si>
    <t>цветная картон</t>
  </si>
  <si>
    <t>почки тополя</t>
  </si>
  <si>
    <t xml:space="preserve">блуза черная </t>
  </si>
  <si>
    <t>калька для печати</t>
  </si>
  <si>
    <t>босоножки пляжные женские</t>
  </si>
  <si>
    <t>игрушка на 6 месяцев</t>
  </si>
  <si>
    <t>книги азбука мировая классика</t>
  </si>
  <si>
    <t>сенсорная насадка на кран</t>
  </si>
  <si>
    <t>шапка для домашних животных</t>
  </si>
  <si>
    <t xml:space="preserve">штора для кухни короткая </t>
  </si>
  <si>
    <t xml:space="preserve">портативная акустика </t>
  </si>
  <si>
    <t>обувь мужская без шнурков</t>
  </si>
  <si>
    <t>prachka гель для стирки</t>
  </si>
  <si>
    <t>пурина уан для кошек жидкий</t>
  </si>
  <si>
    <t>дистилированая вода</t>
  </si>
  <si>
    <t>гамак для кошки на батарею</t>
  </si>
  <si>
    <t>детская заколка для волос</t>
  </si>
  <si>
    <t>декоративная крышка</t>
  </si>
  <si>
    <t>куртка легкая детская</t>
  </si>
  <si>
    <t>платья исламские</t>
  </si>
  <si>
    <t xml:space="preserve">подтяжки взрослые мужские </t>
  </si>
  <si>
    <t>профиля гуся</t>
  </si>
  <si>
    <t>мужская толстовка gap</t>
  </si>
  <si>
    <t>пистолет для скоб</t>
  </si>
  <si>
    <t>пальто mango верхняя одежда</t>
  </si>
  <si>
    <t>тюнинг для велосипеда</t>
  </si>
  <si>
    <t>папка курсовая работа</t>
  </si>
  <si>
    <t>крепления для сумки</t>
  </si>
  <si>
    <t>скраббер для лица</t>
  </si>
  <si>
    <t>synergetic зубная щетка</t>
  </si>
  <si>
    <t xml:space="preserve">медицинская куртка </t>
  </si>
  <si>
    <t>сумка кросс боди мягкая</t>
  </si>
  <si>
    <t>лейка для душа grohe</t>
  </si>
  <si>
    <t>праздничная гирлянда</t>
  </si>
  <si>
    <t xml:space="preserve">плюшевая пижама </t>
  </si>
  <si>
    <t>юбка черная летняя</t>
  </si>
  <si>
    <t xml:space="preserve">антенна для телевизора </t>
  </si>
  <si>
    <t>геоь для бровей</t>
  </si>
  <si>
    <t xml:space="preserve">шапки для девочки </t>
  </si>
  <si>
    <t>крем барьер для рук</t>
  </si>
  <si>
    <t>сумка женская недорого</t>
  </si>
  <si>
    <t>форма стекло для запекания</t>
  </si>
  <si>
    <t>молочная рубашка</t>
  </si>
  <si>
    <t>сумка спортивная женская с отделением для обуви</t>
  </si>
  <si>
    <t>летний костюм с шортами для женщин</t>
  </si>
  <si>
    <t>коврик для ванной турция</t>
  </si>
  <si>
    <t>платья для вечеринок</t>
  </si>
  <si>
    <t>дезик для обуви</t>
  </si>
  <si>
    <t>чайник заварочный стеклянный набор</t>
  </si>
  <si>
    <t xml:space="preserve">топики для детей </t>
  </si>
  <si>
    <t>сочинения</t>
  </si>
  <si>
    <t>оттеночный шампуньдля волос</t>
  </si>
  <si>
    <t xml:space="preserve">настенная панель </t>
  </si>
  <si>
    <t>кеды тряпичные женские</t>
  </si>
  <si>
    <t xml:space="preserve">пряжа для вязания ализе </t>
  </si>
  <si>
    <t xml:space="preserve">джинсы клеш чёрные </t>
  </si>
  <si>
    <t>солнцезащитный крем для лица для проблемной кожи</t>
  </si>
  <si>
    <t>скакалка тяжелая</t>
  </si>
  <si>
    <t>пудра для лица velvet</t>
  </si>
  <si>
    <t>куртка levi's® джинсовая</t>
  </si>
  <si>
    <t>косынка кружевная</t>
  </si>
  <si>
    <t>занавески кухня</t>
  </si>
  <si>
    <t xml:space="preserve">стеклянные кружки </t>
  </si>
  <si>
    <t>тумба для обуви лайт</t>
  </si>
  <si>
    <t>кокосовая пудра</t>
  </si>
  <si>
    <t>фильтр салона hyundai солярис</t>
  </si>
  <si>
    <t>сушилки для овощей</t>
  </si>
  <si>
    <t>gillette гель после бритья</t>
  </si>
  <si>
    <t>академия амбрелла одежда</t>
  </si>
  <si>
    <t>натяжные чехлы на ikea</t>
  </si>
  <si>
    <t>детская зубная паста дракоша</t>
  </si>
  <si>
    <t>кружка пивная ссср</t>
  </si>
  <si>
    <t>нарядные</t>
  </si>
  <si>
    <t>maryland для женщин</t>
  </si>
  <si>
    <t>свечка для ушей</t>
  </si>
  <si>
    <t>с днем рождения сладости</t>
  </si>
  <si>
    <t>ваза икея</t>
  </si>
  <si>
    <t>посуда для детского праздника</t>
  </si>
  <si>
    <t>халат и сорочка для роддома</t>
  </si>
  <si>
    <t>яйцо роспись</t>
  </si>
  <si>
    <t xml:space="preserve">шнек для мясорубки </t>
  </si>
  <si>
    <t>молния 60</t>
  </si>
  <si>
    <t>гравитация</t>
  </si>
  <si>
    <t>комплектующие для опрыскивателя</t>
  </si>
  <si>
    <t>бейсболка женская нью йорк</t>
  </si>
  <si>
    <t>полиамидная нить</t>
  </si>
  <si>
    <t xml:space="preserve">безникотиновая жидкость </t>
  </si>
  <si>
    <t>кронштейн для колонки</t>
  </si>
  <si>
    <t>коврик для компа</t>
  </si>
  <si>
    <t xml:space="preserve">сахарная паста для депиляции </t>
  </si>
  <si>
    <t>альбом для фото маленький</t>
  </si>
  <si>
    <t>джойстики для денди</t>
  </si>
  <si>
    <t>purina one для собак мини</t>
  </si>
  <si>
    <t>элементы питания аа</t>
  </si>
  <si>
    <t>микрофибровое полотенце для сушки кузова</t>
  </si>
  <si>
    <t>спортивный купальник для бассейна speedo</t>
  </si>
  <si>
    <t>пелёнки одноразовые для взрослых</t>
  </si>
  <si>
    <t>блузки италия</t>
  </si>
  <si>
    <t>азелит для стекол</t>
  </si>
  <si>
    <t>контейнер для линз контактных двойной</t>
  </si>
  <si>
    <t>зонтик для куклы</t>
  </si>
  <si>
    <t>платья для хиджаба</t>
  </si>
  <si>
    <t>бордовая майка</t>
  </si>
  <si>
    <t>наушники для телевизора проводные</t>
  </si>
  <si>
    <t>итальянские кроссовки</t>
  </si>
  <si>
    <t>для новорождённых девочек</t>
  </si>
  <si>
    <t>резинка для тележки</t>
  </si>
  <si>
    <t>прикормка для рыбалки миненко</t>
  </si>
  <si>
    <t>раковина для туалета</t>
  </si>
  <si>
    <t>набор доя девочки</t>
  </si>
  <si>
    <t>раковина уличная</t>
  </si>
  <si>
    <t>конфеты шоколадные славянка</t>
  </si>
  <si>
    <t>чехол для телефона redmi note 8t</t>
  </si>
  <si>
    <t>кроссовки минимен для мальчика</t>
  </si>
  <si>
    <t>подушка для шеи дорожная</t>
  </si>
  <si>
    <t>гель для душа johnsons</t>
  </si>
  <si>
    <t>деревянный таз</t>
  </si>
  <si>
    <t>для брелоков</t>
  </si>
  <si>
    <t>батарея для ноутбука acer</t>
  </si>
  <si>
    <t>корзины для яиц</t>
  </si>
  <si>
    <t>кисть карандаш для макияжа</t>
  </si>
  <si>
    <t>этажерка для фруктов деревянная</t>
  </si>
  <si>
    <t>морозильная ларь бирюса</t>
  </si>
  <si>
    <t>пена для умывания лица лакри</t>
  </si>
  <si>
    <t>перкорбонат натрия</t>
  </si>
  <si>
    <t>набор для ремонта обуви</t>
  </si>
  <si>
    <t>силиконовая форма ракушка</t>
  </si>
  <si>
    <t>куроми серёжки</t>
  </si>
  <si>
    <t>формы силиконовые для свечей</t>
  </si>
  <si>
    <t>zara для девочки</t>
  </si>
  <si>
    <t>оттеночная шампунь</t>
  </si>
  <si>
    <t>многоразовая электронка</t>
  </si>
  <si>
    <t xml:space="preserve">гвардия </t>
  </si>
  <si>
    <t>ролик для шкафа</t>
  </si>
  <si>
    <t>теннисные юбки для девочек в школу черные</t>
  </si>
  <si>
    <t>перцовая маска комплимент</t>
  </si>
  <si>
    <t>дезодорант женский невея</t>
  </si>
  <si>
    <t>беспроводная зарядка для apple watch</t>
  </si>
  <si>
    <t>честер обувь женская</t>
  </si>
  <si>
    <t>для похудения бриджи</t>
  </si>
  <si>
    <t>геймпад для pubg</t>
  </si>
  <si>
    <t>блестки для обоев</t>
  </si>
  <si>
    <t>садовые инструменты для комнатных растений</t>
  </si>
  <si>
    <t>вакуумные пакеты для продуктов с клапаном</t>
  </si>
  <si>
    <t>сапоги зимние женские натуральная замша</t>
  </si>
  <si>
    <t>natura siberica скраб для тела</t>
  </si>
  <si>
    <t>бумажные салфетки для декупажа</t>
  </si>
  <si>
    <t>сибирский добрыня</t>
  </si>
  <si>
    <t>соедство для мытья полов</t>
  </si>
  <si>
    <t>украшения для кроссовок</t>
  </si>
  <si>
    <t>аккумуляторы температуры</t>
  </si>
  <si>
    <t>флисовая безрукавка</t>
  </si>
  <si>
    <t xml:space="preserve">валяние </t>
  </si>
  <si>
    <t>клей для авто</t>
  </si>
  <si>
    <t xml:space="preserve">мяч резиновый детский </t>
  </si>
  <si>
    <t>витамин ус для оастений</t>
  </si>
  <si>
    <t>джинсы чёрные оверсайз</t>
  </si>
  <si>
    <t>хлебница навесная</t>
  </si>
  <si>
    <t>жевательная резинка кофейная</t>
  </si>
  <si>
    <t>тайная история донна тарт</t>
  </si>
  <si>
    <t>витамины для женщин 40</t>
  </si>
  <si>
    <t>sela для женщин костюм</t>
  </si>
  <si>
    <t xml:space="preserve">вонючка для машины </t>
  </si>
  <si>
    <t>мужской бальзам для волос</t>
  </si>
  <si>
    <t>o'stin для женщин платье</t>
  </si>
  <si>
    <t>костюм летний для подростков</t>
  </si>
  <si>
    <t>шифоновая ткань</t>
  </si>
  <si>
    <t>многоярусная подставка</t>
  </si>
  <si>
    <t>пуховик подростка для девочки</t>
  </si>
  <si>
    <t xml:space="preserve">зип худи твоё </t>
  </si>
  <si>
    <t>щётка ортодонтическая</t>
  </si>
  <si>
    <t>насадки для швабры с отжимом</t>
  </si>
  <si>
    <t>парные браслеты из натурального камня</t>
  </si>
  <si>
    <t>ёмкость с помпой</t>
  </si>
  <si>
    <t>алмазная мозаика города</t>
  </si>
  <si>
    <t>фисташки турция</t>
  </si>
  <si>
    <t xml:space="preserve">джинсовая рубашка для девочки </t>
  </si>
  <si>
    <t xml:space="preserve">сеть для рыбалки </t>
  </si>
  <si>
    <t>удобрение для садовых цветов</t>
  </si>
  <si>
    <t>шарики для дня рождения</t>
  </si>
  <si>
    <t>маска для волос ликато</t>
  </si>
  <si>
    <t>пятновыводитель от краски</t>
  </si>
  <si>
    <t>фонарь для фото</t>
  </si>
  <si>
    <t xml:space="preserve">лента выпускная </t>
  </si>
  <si>
    <t>защитное стекло для хонор 50</t>
  </si>
  <si>
    <t>шапка детская оранжевая</t>
  </si>
  <si>
    <t>летняя ортопедическая женская обувь</t>
  </si>
  <si>
    <t>резинки для волос резиновые</t>
  </si>
  <si>
    <t xml:space="preserve">женская платье </t>
  </si>
  <si>
    <t>акриловая база</t>
  </si>
  <si>
    <t>подставка для книжек</t>
  </si>
  <si>
    <t>подставка под горячее круглая</t>
  </si>
  <si>
    <t>акриловая пудра с блестками</t>
  </si>
  <si>
    <t>регулятор окна</t>
  </si>
  <si>
    <t>приправа универсальная без соли</t>
  </si>
  <si>
    <t>мужские шлепанцы пляжные</t>
  </si>
  <si>
    <t>щётка для педикюра</t>
  </si>
  <si>
    <t>ковёр напольный</t>
  </si>
  <si>
    <t>подводка для глаз набор</t>
  </si>
  <si>
    <t>tommy sport для женщин</t>
  </si>
  <si>
    <t>жакет прямой</t>
  </si>
  <si>
    <t>zolla одежда женская</t>
  </si>
  <si>
    <t>постеры пошлая молли</t>
  </si>
  <si>
    <t>патчи под глаза от отёков</t>
  </si>
  <si>
    <t>нарядный костюм на девочку</t>
  </si>
  <si>
    <t>масло для валос</t>
  </si>
  <si>
    <t>машины для дрифта</t>
  </si>
  <si>
    <t>обложка для удостоверения прозрачная</t>
  </si>
  <si>
    <t>пряжа ярнарт макраме</t>
  </si>
  <si>
    <t xml:space="preserve">заяц игрушка </t>
  </si>
  <si>
    <t>игровая клавиатура logitech</t>
  </si>
  <si>
    <t>жидкость для снятия лака с маслом</t>
  </si>
  <si>
    <t>спецодежда мужская итр</t>
  </si>
  <si>
    <t>заглушка для потолка</t>
  </si>
  <si>
    <t>кроссовки мальчик светящиеся</t>
  </si>
  <si>
    <t xml:space="preserve">полотенце для головы </t>
  </si>
  <si>
    <t>электроприбор для выжигания по дереву</t>
  </si>
  <si>
    <t>подиция</t>
  </si>
  <si>
    <t>качели детская</t>
  </si>
  <si>
    <t>раскраска антистресс для девочек</t>
  </si>
  <si>
    <t xml:space="preserve">машинка для животных </t>
  </si>
  <si>
    <t>пенная насадка керхер</t>
  </si>
  <si>
    <t>l’oreal riche</t>
  </si>
  <si>
    <t>щетка для ногтей щеточка для опила</t>
  </si>
  <si>
    <t>юбка женская со складками</t>
  </si>
  <si>
    <t>lapico для собак</t>
  </si>
  <si>
    <t>легенсы для малышей</t>
  </si>
  <si>
    <t>палка для пожилых</t>
  </si>
  <si>
    <t>шар для бильярда</t>
  </si>
  <si>
    <t>физика для детей</t>
  </si>
  <si>
    <t>ollin увлажняющий</t>
  </si>
  <si>
    <t>футболки для женщин лапша</t>
  </si>
  <si>
    <t>пазл семья медведей</t>
  </si>
  <si>
    <t>мячи футбольные размер 3</t>
  </si>
  <si>
    <t>повязка на голову желтая</t>
  </si>
  <si>
    <t>летняя закрытая обувь</t>
  </si>
  <si>
    <t>мяч пляжный надувной</t>
  </si>
  <si>
    <t>китайские палочки для еды металлические</t>
  </si>
  <si>
    <t>браслет с измерением давления</t>
  </si>
  <si>
    <t>куртки adidas для мальчика</t>
  </si>
  <si>
    <t>корм для собак диабет</t>
  </si>
  <si>
    <t>котон одежда мужская</t>
  </si>
  <si>
    <t>цепочки серебрянные</t>
  </si>
  <si>
    <t xml:space="preserve">цветная рубашка </t>
  </si>
  <si>
    <t>соединитель колясок</t>
  </si>
  <si>
    <t>приправа для засолки рыбы</t>
  </si>
  <si>
    <t xml:space="preserve">маркеры для ткани </t>
  </si>
  <si>
    <t>куртка коженная мужская</t>
  </si>
  <si>
    <t>конфеты боярушка</t>
  </si>
  <si>
    <t>бутербродница для кухни техника</t>
  </si>
  <si>
    <t>основа для морса</t>
  </si>
  <si>
    <t>детская обувь антилопа</t>
  </si>
  <si>
    <t>кнопка для инсталяции</t>
  </si>
  <si>
    <t>вешалка для детей</t>
  </si>
  <si>
    <t>спрей для виснушек</t>
  </si>
  <si>
    <t>прямое трикотажное платье женское</t>
  </si>
  <si>
    <t>кукла сказочный патруль варя</t>
  </si>
  <si>
    <t>деревянная расческа с натуральной щетиной</t>
  </si>
  <si>
    <t>шортики для сна</t>
  </si>
  <si>
    <t>жидкая кожа розовая</t>
  </si>
  <si>
    <t>сушка для тарелок в шкаф</t>
  </si>
  <si>
    <t>чёрная краска по металлу</t>
  </si>
  <si>
    <t>аксессуары для волос цветы</t>
  </si>
  <si>
    <t>масло для волос 15 в 1</t>
  </si>
  <si>
    <t>тренажер для позвоночника мостик</t>
  </si>
  <si>
    <t>краска для волос syos</t>
  </si>
  <si>
    <t>качели подвесные деревянные</t>
  </si>
  <si>
    <t xml:space="preserve">формы для выпечки куличей </t>
  </si>
  <si>
    <t>анна кутявина</t>
  </si>
  <si>
    <t>водолазка белая в рубчик</t>
  </si>
  <si>
    <t>джинсовая юбка миди с разрезом</t>
  </si>
  <si>
    <t>трусы камуфляж</t>
  </si>
  <si>
    <t>коробки для хранения большие</t>
  </si>
  <si>
    <t>сумка кладоискателя</t>
  </si>
  <si>
    <t>блеск для губ меняющий цвет</t>
  </si>
  <si>
    <t>японские полотенца</t>
  </si>
  <si>
    <t>рубашки для девочек школьные</t>
  </si>
  <si>
    <t>лоток для кошек узкий</t>
  </si>
  <si>
    <t>топ женский мятный</t>
  </si>
  <si>
    <t>верхняя одежда adidas</t>
  </si>
  <si>
    <t xml:space="preserve">украшения в волосы </t>
  </si>
  <si>
    <t>рюкзак для учебы</t>
  </si>
  <si>
    <t>куб для фото</t>
  </si>
  <si>
    <t>евгений пермяк</t>
  </si>
  <si>
    <t>маркеры для черной бумаги</t>
  </si>
  <si>
    <t>отбеливатель для пластика</t>
  </si>
  <si>
    <t>средство для стирки 5 л</t>
  </si>
  <si>
    <t>доска для складывания одежды</t>
  </si>
  <si>
    <t>ветровка для левочки</t>
  </si>
  <si>
    <t xml:space="preserve">средство от клещей для людей </t>
  </si>
  <si>
    <t>коты воители бушующая стихия</t>
  </si>
  <si>
    <t>подставка для церковной свечи</t>
  </si>
  <si>
    <t xml:space="preserve">духи с блёстками </t>
  </si>
  <si>
    <t>накладная вагина</t>
  </si>
  <si>
    <t>комплимент крем для лица</t>
  </si>
  <si>
    <t>тканевая книжка</t>
  </si>
  <si>
    <t>пеленка для новорожденных кокон</t>
  </si>
  <si>
    <t>гусеница тянучка</t>
  </si>
  <si>
    <t>спрей для волос принцесса</t>
  </si>
  <si>
    <t xml:space="preserve">укрепляющий лак </t>
  </si>
  <si>
    <t>крем для лица антивозрастной белоруссия</t>
  </si>
  <si>
    <t>крем для лакированной обуви</t>
  </si>
  <si>
    <t>чехол для xiaomi redmi note 7 pro</t>
  </si>
  <si>
    <t>дутая косынка</t>
  </si>
  <si>
    <t>кулон для мужчин</t>
  </si>
  <si>
    <t>серьги бижутерия 2022</t>
  </si>
  <si>
    <t>зарядка айфон 7</t>
  </si>
  <si>
    <t>футболки для женщин с v вырезом</t>
  </si>
  <si>
    <t>тамбовчанка ип семина мария васильевна</t>
  </si>
  <si>
    <t>шапочка для девочки на весну</t>
  </si>
  <si>
    <t>палетки теней для глаз</t>
  </si>
  <si>
    <t>занавески льняные</t>
  </si>
  <si>
    <t>очки для чтения готовые</t>
  </si>
  <si>
    <t>напальчники для пабга</t>
  </si>
  <si>
    <t>белая маленькая сумочка</t>
  </si>
  <si>
    <t>grl pwr бижутерия</t>
  </si>
  <si>
    <t>collagen для суставов</t>
  </si>
  <si>
    <t>туфли зебра для женщин</t>
  </si>
  <si>
    <t>зарядное для аккумулятора автомобиля</t>
  </si>
  <si>
    <t>флисовый комбинезон для новорожденного</t>
  </si>
  <si>
    <t>для суставов собак</t>
  </si>
  <si>
    <t>набор для биозавивки</t>
  </si>
  <si>
    <t>повязка на голову малыша</t>
  </si>
  <si>
    <t xml:space="preserve">пудра для лица флёр </t>
  </si>
  <si>
    <t>конин роял</t>
  </si>
  <si>
    <t>пилка для ногтей алмазная</t>
  </si>
  <si>
    <t>ванночка для новорожденного</t>
  </si>
  <si>
    <t>помпа для</t>
  </si>
  <si>
    <t>очки для зрения с тонировкой</t>
  </si>
  <si>
    <t>моющее средство для мебели</t>
  </si>
  <si>
    <t>юлия чимирис</t>
  </si>
  <si>
    <t>мое солнышко для подмывания</t>
  </si>
  <si>
    <t>туника для пляжа женская</t>
  </si>
  <si>
    <t>меч детский мягкий</t>
  </si>
  <si>
    <t>накладки на пороги солярис</t>
  </si>
  <si>
    <t>угловая насадка</t>
  </si>
  <si>
    <t>аккамулятор iphone 6s</t>
  </si>
  <si>
    <t>угловой шкаф для одежды</t>
  </si>
  <si>
    <t>куртка весенняя befree</t>
  </si>
  <si>
    <t>фоторамка для малыша</t>
  </si>
  <si>
    <t>гаджеты для велосипеда</t>
  </si>
  <si>
    <t xml:space="preserve">аккумулятор для квадрокоптера </t>
  </si>
  <si>
    <t>гель для стиркт</t>
  </si>
  <si>
    <t xml:space="preserve">футболка женская найк </t>
  </si>
  <si>
    <t xml:space="preserve">гел для душа </t>
  </si>
  <si>
    <t xml:space="preserve">шляпа пляжная </t>
  </si>
  <si>
    <t>чехол для samsung galaxy a01 core</t>
  </si>
  <si>
    <t>перчатки зимние для мальчика подростковые</t>
  </si>
  <si>
    <t xml:space="preserve">чехол для vivo </t>
  </si>
  <si>
    <t>прямоугольный стол кухонный раздвидной</t>
  </si>
  <si>
    <t>желтая рубашка мужская</t>
  </si>
  <si>
    <t xml:space="preserve">набор для творчества для девочек </t>
  </si>
  <si>
    <t>открытка люблю тебя</t>
  </si>
  <si>
    <t>продукты без добавления сахара</t>
  </si>
  <si>
    <t>зажигалка красивая</t>
  </si>
  <si>
    <t xml:space="preserve">застежка для браслета </t>
  </si>
  <si>
    <t>новая школа игры на фортепиано</t>
  </si>
  <si>
    <t>полка для порошков</t>
  </si>
  <si>
    <t>маска для волос япония</t>
  </si>
  <si>
    <t xml:space="preserve">бюстгалтер без лямок </t>
  </si>
  <si>
    <t>пластина для стемпинга листья</t>
  </si>
  <si>
    <t>сережки для мальчиков</t>
  </si>
  <si>
    <t>женский нарядный костюм</t>
  </si>
  <si>
    <t>футболки для женщин набор</t>
  </si>
  <si>
    <t>рюкзак для танцев для девочки недорого</t>
  </si>
  <si>
    <t>домашние тапочки для женщин</t>
  </si>
  <si>
    <t>листья травы книга</t>
  </si>
  <si>
    <t>mixit для лица набор</t>
  </si>
  <si>
    <t>предсказуемая иррациональность</t>
  </si>
  <si>
    <t>летний костюм для мальчика 80</t>
  </si>
  <si>
    <t>мясорубка kitfort</t>
  </si>
  <si>
    <t xml:space="preserve">краска по ткани белая </t>
  </si>
  <si>
    <t>книжка с наклейками для девочек</t>
  </si>
  <si>
    <t>линзы контактные для глаз -2,75</t>
  </si>
  <si>
    <t>деньга мёт</t>
  </si>
  <si>
    <t>сандалии для мальчика geox</t>
  </si>
  <si>
    <t xml:space="preserve">папайя сушеная </t>
  </si>
  <si>
    <t>чехол для a52</t>
  </si>
  <si>
    <t>фруктовая сыворотка для волос ollin</t>
  </si>
  <si>
    <t>шнурки силиконовые резиновые для обуви кроссовок</t>
  </si>
  <si>
    <t>эстель краска для волос 10/76</t>
  </si>
  <si>
    <t>кожа мебельная</t>
  </si>
  <si>
    <t>h&amp;м детская</t>
  </si>
  <si>
    <t>многоразовая пробка</t>
  </si>
  <si>
    <t>смеситель для ванной и душа</t>
  </si>
  <si>
    <t>пасхальные товары для детей</t>
  </si>
  <si>
    <t>пляжная туника мужская</t>
  </si>
  <si>
    <t>реаниматология</t>
  </si>
  <si>
    <t>матяш</t>
  </si>
  <si>
    <t>словарь русского языка</t>
  </si>
  <si>
    <t>хозяйственные сумки на колесах</t>
  </si>
  <si>
    <t>беспроводная мышь и клавиатура logitech</t>
  </si>
  <si>
    <t>обогреватель для рук</t>
  </si>
  <si>
    <t>блузка женская на молнии</t>
  </si>
  <si>
    <t>для сумки цепочка ремень</t>
  </si>
  <si>
    <t xml:space="preserve">блюдо для блинов </t>
  </si>
  <si>
    <t>замок зажигания ваз 2110</t>
  </si>
  <si>
    <t>интим гель для девочек</t>
  </si>
  <si>
    <t>крем для рук локситан</t>
  </si>
  <si>
    <t>длинная женская майка</t>
  </si>
  <si>
    <t>полки для туалетной бумаги</t>
  </si>
  <si>
    <t xml:space="preserve">рюкзак для мальчика детский </t>
  </si>
  <si>
    <t>угловая полка для цветов</t>
  </si>
  <si>
    <t>круг для ушм</t>
  </si>
  <si>
    <t>набор для праздника майнкрафт</t>
  </si>
  <si>
    <t xml:space="preserve">рубашка мужская лен </t>
  </si>
  <si>
    <t>наклейка интерьерная горы</t>
  </si>
  <si>
    <t>маленький кулер для воды</t>
  </si>
  <si>
    <t xml:space="preserve">белый пододеяльник </t>
  </si>
  <si>
    <t>летние женские костюмы льняные</t>
  </si>
  <si>
    <t>шоколадное яйцо hello kitty</t>
  </si>
  <si>
    <t>котяткинс</t>
  </si>
  <si>
    <t>газовая комфорка</t>
  </si>
  <si>
    <t>зубная паста гвоздика</t>
  </si>
  <si>
    <t>соль для ванн английская</t>
  </si>
  <si>
    <t>футболка поло женская майка</t>
  </si>
  <si>
    <t>настоящая катана</t>
  </si>
  <si>
    <t xml:space="preserve">свечки на день рождения 4 см </t>
  </si>
  <si>
    <t>емкости для жидкости</t>
  </si>
  <si>
    <t>для беременных джинсы одежда</t>
  </si>
  <si>
    <t>шкафы для ванной напольный</t>
  </si>
  <si>
    <t>шорты o'stin для женщин</t>
  </si>
  <si>
    <t>национальные платья</t>
  </si>
  <si>
    <t>кофемашина автоматическая philips</t>
  </si>
  <si>
    <t>мифы славян</t>
  </si>
  <si>
    <t>физика для малышей</t>
  </si>
  <si>
    <t>эуфорбия</t>
  </si>
  <si>
    <t>колготки для босоножек</t>
  </si>
  <si>
    <t>когтеточка для мейн куна</t>
  </si>
  <si>
    <t>блюдо для яиц и кулича</t>
  </si>
  <si>
    <t>средства для мытья посуды synergetic</t>
  </si>
  <si>
    <t>жилетка пуховая женская</t>
  </si>
  <si>
    <t>бронзовая пудра</t>
  </si>
  <si>
    <t>все для эпиляции</t>
  </si>
  <si>
    <t>щепа садовая</t>
  </si>
  <si>
    <t>купальник женский раздельные высокая посадка</t>
  </si>
  <si>
    <t>щётка для чистки обуви</t>
  </si>
  <si>
    <t>прописи для мальчиков</t>
  </si>
  <si>
    <t>мужская куртка на флисе</t>
  </si>
  <si>
    <t>штаны для младенцев</t>
  </si>
  <si>
    <t xml:space="preserve">карнавальные костюмы для взрослых </t>
  </si>
  <si>
    <t>камни для стоун массажа</t>
  </si>
  <si>
    <t>сапоги женские натуральная кожа осень</t>
  </si>
  <si>
    <t>мерзляк 6 класс</t>
  </si>
  <si>
    <t>хна для бровей ekko beauty</t>
  </si>
  <si>
    <t>кожа жидкая кожи восстановители</t>
  </si>
  <si>
    <t>сигнальная одежда</t>
  </si>
  <si>
    <t>бальзам для губ с эффектом увеличения</t>
  </si>
  <si>
    <t>подарочная коробка для бутылки</t>
  </si>
  <si>
    <t>консоль для прихожей</t>
  </si>
  <si>
    <t>колокольчики для выпускного</t>
  </si>
  <si>
    <t>украшения доя волос</t>
  </si>
  <si>
    <t>школьная карта</t>
  </si>
  <si>
    <t>дозатор для обезжиривателя</t>
  </si>
  <si>
    <t xml:space="preserve">империя вампиров </t>
  </si>
  <si>
    <t>кольца с янтарем из золота</t>
  </si>
  <si>
    <t>kapous воск для волос</t>
  </si>
  <si>
    <t>нижняя юбка сетка</t>
  </si>
  <si>
    <t>сливной шланг для посудомоечной машины</t>
  </si>
  <si>
    <t>раздвижная вилка</t>
  </si>
  <si>
    <t>прихожая для одежды и обуви</t>
  </si>
  <si>
    <t>скелетированные листья</t>
  </si>
  <si>
    <t>туристическая баня</t>
  </si>
  <si>
    <t>одеяло двухспальное тяжелое</t>
  </si>
  <si>
    <t>наклейка семья</t>
  </si>
  <si>
    <t>кемпинговая посуда</t>
  </si>
  <si>
    <t xml:space="preserve">переходная рамка 2 din </t>
  </si>
  <si>
    <t>сетка бельевая</t>
  </si>
  <si>
    <t>камуфлированная база</t>
  </si>
  <si>
    <t>мягкие домашние тапочки</t>
  </si>
  <si>
    <t>светодиодная лампа на батарейках</t>
  </si>
  <si>
    <t xml:space="preserve">украшение на день рождения </t>
  </si>
  <si>
    <t>эстель маска оттеночная</t>
  </si>
  <si>
    <t>комплект на крестины для девочки</t>
  </si>
  <si>
    <t>бокалы икея</t>
  </si>
  <si>
    <t>шапка снуд детская</t>
  </si>
  <si>
    <t>закрутка для долмы</t>
  </si>
  <si>
    <t>sela куртка джинсовая</t>
  </si>
  <si>
    <t xml:space="preserve">мягкий бизиборд </t>
  </si>
  <si>
    <t>кубики для шпагата</t>
  </si>
  <si>
    <t>комплект ковриков для ванной комнаты</t>
  </si>
  <si>
    <t>крепление для мебели</t>
  </si>
  <si>
    <t>книга для денег</t>
  </si>
  <si>
    <t>говорящая книжка животные</t>
  </si>
  <si>
    <t>бизиборд для мальчиков мягкий</t>
  </si>
  <si>
    <t>каша овсяная без варки</t>
  </si>
  <si>
    <t>альбом для наклеек гарри поттер</t>
  </si>
  <si>
    <t>набор открыток с днем рождения</t>
  </si>
  <si>
    <t>зеркало для декора</t>
  </si>
  <si>
    <t>джемпер яркий</t>
  </si>
  <si>
    <t>моя большая книга о животных</t>
  </si>
  <si>
    <t>плёнка на часы</t>
  </si>
  <si>
    <t>темная краска для волос</t>
  </si>
  <si>
    <t>щипцы для стопорных колец</t>
  </si>
  <si>
    <t>сервировочная коллекция tupperware</t>
  </si>
  <si>
    <t>спрей для волнистых волос</t>
  </si>
  <si>
    <t>коробка пластиковая с крышкой</t>
  </si>
  <si>
    <t>рукава для плавания</t>
  </si>
  <si>
    <t>play today для девочек комбинезон</t>
  </si>
  <si>
    <t>мышка беспроводная с подсветкой</t>
  </si>
  <si>
    <t>ремешок 22 для часов</t>
  </si>
  <si>
    <t xml:space="preserve">кольца для маникюра </t>
  </si>
  <si>
    <t>серьги с камнями бижутерия</t>
  </si>
  <si>
    <t>подушка 50х70 анатомическая</t>
  </si>
  <si>
    <t>мягкий антистресс</t>
  </si>
  <si>
    <t>авене термальная вода</t>
  </si>
  <si>
    <t xml:space="preserve">сливки после депиляции </t>
  </si>
  <si>
    <t>для басейна</t>
  </si>
  <si>
    <t xml:space="preserve">корпорация монстров </t>
  </si>
  <si>
    <t>крем для рук оливково глицериновый</t>
  </si>
  <si>
    <t>умная колонка беспроводная</t>
  </si>
  <si>
    <t>шампунь для жирной головы кожи</t>
  </si>
  <si>
    <t>пипетка пластиковая</t>
  </si>
  <si>
    <t>жидкая изоляция</t>
  </si>
  <si>
    <t>гель для стирки klee</t>
  </si>
  <si>
    <t>шапка доя бани</t>
  </si>
  <si>
    <t>елка искусственная новый год</t>
  </si>
  <si>
    <t>чехол для матраца</t>
  </si>
  <si>
    <t>чёрные конверсы</t>
  </si>
  <si>
    <t>форма волейбольная мужская</t>
  </si>
  <si>
    <t>все для крещения</t>
  </si>
  <si>
    <t>лосьон для новорожденных</t>
  </si>
  <si>
    <t>рубашка  теплая</t>
  </si>
  <si>
    <t>блок для блокнота</t>
  </si>
  <si>
    <t>большие платья</t>
  </si>
  <si>
    <t>машинка для волос xiaomi</t>
  </si>
  <si>
    <t>боди для подростка</t>
  </si>
  <si>
    <t xml:space="preserve">элементы питания </t>
  </si>
  <si>
    <t>детские шлёпанцы</t>
  </si>
  <si>
    <t>чистящее средство сиф</t>
  </si>
  <si>
    <t>гель для стирки мембранных вещей</t>
  </si>
  <si>
    <t>петя и потап</t>
  </si>
  <si>
    <t xml:space="preserve">утягивающие трусы с высокой талией </t>
  </si>
  <si>
    <t>широкая женская футболка</t>
  </si>
  <si>
    <t>прихожия</t>
  </si>
  <si>
    <t xml:space="preserve">магниты для детей </t>
  </si>
  <si>
    <t>чехол lenovo для планшета</t>
  </si>
  <si>
    <t>шары для декора</t>
  </si>
  <si>
    <t>тёмные тени</t>
  </si>
  <si>
    <t>решетка гриль круглая</t>
  </si>
  <si>
    <t>кепка пиклель росгвардия</t>
  </si>
  <si>
    <t>бежевая футболка женская хлопковая</t>
  </si>
  <si>
    <t>комплекты украшений бижутерия</t>
  </si>
  <si>
    <t>матрас для плавания bestway</t>
  </si>
  <si>
    <t xml:space="preserve">сыворотка для ногтей </t>
  </si>
  <si>
    <t>одеяло евро 200х220 хлопок</t>
  </si>
  <si>
    <t>держатель кухонный для ложки</t>
  </si>
  <si>
    <t>лакосте туалетная вода</t>
  </si>
  <si>
    <t>мария антуанетта</t>
  </si>
  <si>
    <t>патчи для век корея</t>
  </si>
  <si>
    <t>песок для муравьев</t>
  </si>
  <si>
    <t>палки для подвязки</t>
  </si>
  <si>
    <t>нерассказанная история сша</t>
  </si>
  <si>
    <t xml:space="preserve">рубашка поло женская </t>
  </si>
  <si>
    <t>маркер для меловой доски</t>
  </si>
  <si>
    <t>для кетчупа</t>
  </si>
  <si>
    <t>влажная туалетная бумага солнце и луна</t>
  </si>
  <si>
    <t>кресло коляска</t>
  </si>
  <si>
    <t>бутылочки для мыла</t>
  </si>
  <si>
    <t>кондиционер для белья авс</t>
  </si>
  <si>
    <t>ферма для бабочек</t>
  </si>
  <si>
    <t>роллерсёрф</t>
  </si>
  <si>
    <t>парфюмерная вода incandessence</t>
  </si>
  <si>
    <t>куртка мужская north face</t>
  </si>
  <si>
    <t>мебель для дошколят</t>
  </si>
  <si>
    <t>составы для ламинирование ресниц</t>
  </si>
  <si>
    <t xml:space="preserve">чехол для iphone 6 </t>
  </si>
  <si>
    <t>наклейки для ногтей top lak</t>
  </si>
  <si>
    <t>ботинки чёрные</t>
  </si>
  <si>
    <t xml:space="preserve">платья женские длинные </t>
  </si>
  <si>
    <t>полуботинки турция</t>
  </si>
  <si>
    <t>футбольная форма мужская цска</t>
  </si>
  <si>
    <t>бумажки для химической завивки</t>
  </si>
  <si>
    <t>кепка женская бейсболка z</t>
  </si>
  <si>
    <t>турка для кофе металлическая</t>
  </si>
  <si>
    <t>глазурь цветная</t>
  </si>
  <si>
    <t>картина по номерам для мальчика</t>
  </si>
  <si>
    <t>косметичка маленькая мужская</t>
  </si>
  <si>
    <t>широкая рамка</t>
  </si>
  <si>
    <t>краска для замши бежевый</t>
  </si>
  <si>
    <t>o'stin платья для женщин</t>
  </si>
  <si>
    <t>бумага а4 неотбеленная</t>
  </si>
  <si>
    <t>3000 затяжек</t>
  </si>
  <si>
    <t>джинсы для девочек клёш</t>
  </si>
  <si>
    <t>всё та же я</t>
  </si>
  <si>
    <t xml:space="preserve">центральный замок для автомобиля </t>
  </si>
  <si>
    <t>папка канцелярская а4 на молнии</t>
  </si>
  <si>
    <t>раствор для линз оптимед</t>
  </si>
  <si>
    <t>штаны спортивные глория джинс</t>
  </si>
  <si>
    <t>печать с именем для одежды</t>
  </si>
  <si>
    <t>лак для ногтей беларусь</t>
  </si>
  <si>
    <t>мяч для гимнастики 17</t>
  </si>
  <si>
    <t>крышка бамбуковая</t>
  </si>
  <si>
    <t>постельное бязь 1,5</t>
  </si>
  <si>
    <t>ковты для девочек</t>
  </si>
  <si>
    <t>швейная машина jack</t>
  </si>
  <si>
    <t>картодерия</t>
  </si>
  <si>
    <t xml:space="preserve">чехол для huawei p40 lite </t>
  </si>
  <si>
    <t>мягкие сумочки lol</t>
  </si>
  <si>
    <t>платье нарядное вечернее женское в пол</t>
  </si>
  <si>
    <t xml:space="preserve">женская обувь больших размеров </t>
  </si>
  <si>
    <t>слипы для детей</t>
  </si>
  <si>
    <t xml:space="preserve">джинсы для девочки на резинке </t>
  </si>
  <si>
    <t>корм для собак сухой zooring</t>
  </si>
  <si>
    <t>коврик для мышки танки</t>
  </si>
  <si>
    <t>рюкзак для сменки для мальчика</t>
  </si>
  <si>
    <t xml:space="preserve">органайзер для посуды </t>
  </si>
  <si>
    <t>офисная форма вкс</t>
  </si>
  <si>
    <t>босоножки и сандалии натуральная кожа</t>
  </si>
  <si>
    <t>повязка на голову велюр</t>
  </si>
  <si>
    <t>смазка для бура</t>
  </si>
  <si>
    <t>светящейся машинка</t>
  </si>
  <si>
    <t>станок для паракорда</t>
  </si>
  <si>
    <t xml:space="preserve">пижама шёлк </t>
  </si>
  <si>
    <t xml:space="preserve">школьная рубашка </t>
  </si>
  <si>
    <t>полотенце с днем рождения</t>
  </si>
  <si>
    <t>фурнитура для сундука</t>
  </si>
  <si>
    <t>черная весенняя куртка</t>
  </si>
  <si>
    <t xml:space="preserve">обувь детская весна </t>
  </si>
  <si>
    <t>кеды найк для женщин</t>
  </si>
  <si>
    <t>толстовка на молнии для малышей</t>
  </si>
  <si>
    <t>наборы для изготовления слаймов</t>
  </si>
  <si>
    <t>набор для вышивания  пряные травы</t>
  </si>
  <si>
    <t>бытовая зажигалка</t>
  </si>
  <si>
    <t>обувь женская легкая</t>
  </si>
  <si>
    <t>скатерь круглая</t>
  </si>
  <si>
    <t xml:space="preserve">топ женский яркий </t>
  </si>
  <si>
    <t>платье для девочки 92 см</t>
  </si>
  <si>
    <t>котел отопления твердотопливный</t>
  </si>
  <si>
    <t>стрела для арбалета</t>
  </si>
  <si>
    <t>такане мяч</t>
  </si>
  <si>
    <t>одеяло лоскутное</t>
  </si>
  <si>
    <t>плед укрываться</t>
  </si>
  <si>
    <t>леска для бисера 0,22</t>
  </si>
  <si>
    <t>lansky точилка для ножей</t>
  </si>
  <si>
    <t>гусеница заводная</t>
  </si>
  <si>
    <t>стол для шашлыка</t>
  </si>
  <si>
    <t>флисовая мужская куртка</t>
  </si>
  <si>
    <t>куртка женская с капюшоном демисезонная</t>
  </si>
  <si>
    <t>ванночка для ног электрическая</t>
  </si>
  <si>
    <t>сидушка для качели</t>
  </si>
  <si>
    <t>штуки для рисования</t>
  </si>
  <si>
    <t>жевательные косточки для собак</t>
  </si>
  <si>
    <t>детская зубная щётка splat</t>
  </si>
  <si>
    <t>dr brown’s</t>
  </si>
  <si>
    <t xml:space="preserve">ремень для стиральной машины </t>
  </si>
  <si>
    <t>наволочка круглая</t>
  </si>
  <si>
    <t>материнская</t>
  </si>
  <si>
    <t>рубашка цветочная</t>
  </si>
  <si>
    <t>великая мать</t>
  </si>
  <si>
    <t>рубашка-боди женская</t>
  </si>
  <si>
    <t xml:space="preserve">женское нарядное платье </t>
  </si>
  <si>
    <t>дислексия книги</t>
  </si>
  <si>
    <t>резиночки для волос бантики</t>
  </si>
  <si>
    <t>чай земляника</t>
  </si>
  <si>
    <t>женская одежда костюм</t>
  </si>
  <si>
    <t>дозатор для мыла на кухню</t>
  </si>
  <si>
    <t>браслеты для 3</t>
  </si>
  <si>
    <t>чай зеленый с мятой</t>
  </si>
  <si>
    <t>двухсторонняя щётка для мытья окон</t>
  </si>
  <si>
    <t>безрукавки для малышей</t>
  </si>
  <si>
    <t>уход для обуви</t>
  </si>
  <si>
    <t xml:space="preserve">джинсовая кепка </t>
  </si>
  <si>
    <t>софия 37</t>
  </si>
  <si>
    <t>13 в 1 для волос</t>
  </si>
  <si>
    <t>футляр для ежедневок</t>
  </si>
  <si>
    <t>панама для девочки летняя</t>
  </si>
  <si>
    <t>маска сексуальная</t>
  </si>
  <si>
    <t>пряжа беби</t>
  </si>
  <si>
    <t xml:space="preserve">настольная полка </t>
  </si>
  <si>
    <t>серёжки без прокола</t>
  </si>
  <si>
    <t>протеины для волос</t>
  </si>
  <si>
    <t>детские платья глория джинс</t>
  </si>
  <si>
    <t>формы для сырков</t>
  </si>
  <si>
    <t>ручки чёрные гелевые</t>
  </si>
  <si>
    <t>посуда для салата</t>
  </si>
  <si>
    <t>краска для щебня</t>
  </si>
  <si>
    <t>необычные тапочки доя дома</t>
  </si>
  <si>
    <t>химия бытовая кондиционер для белья</t>
  </si>
  <si>
    <t xml:space="preserve">теплый костюм для девочки </t>
  </si>
  <si>
    <t xml:space="preserve">пигмент для ногтей </t>
  </si>
  <si>
    <t>краска светящаяся в темноте</t>
  </si>
  <si>
    <t>джинсы для мальчика 86</t>
  </si>
  <si>
    <t>тенисная юбка черная</t>
  </si>
  <si>
    <t>гибкая лента для ногтей</t>
  </si>
  <si>
    <t>longfield обувь для женщин</t>
  </si>
  <si>
    <t>джакузи для ног</t>
  </si>
  <si>
    <t>одежда мужская reebok</t>
  </si>
  <si>
    <t>крем для лица бизорюк</t>
  </si>
  <si>
    <t>безворсовая салфетка</t>
  </si>
  <si>
    <t xml:space="preserve">крем для лица от морщин </t>
  </si>
  <si>
    <t>футболки для девочек с принтом</t>
  </si>
  <si>
    <t>ушки пальчики и шея</t>
  </si>
  <si>
    <t>значки георгиевская лента</t>
  </si>
  <si>
    <t>чернила для ручек</t>
  </si>
  <si>
    <t xml:space="preserve">джинсовая юбка черная </t>
  </si>
  <si>
    <t>сахарница красная</t>
  </si>
  <si>
    <t>держатель для сетки</t>
  </si>
  <si>
    <t>сумка женская шоппер натуральная кожа италия</t>
  </si>
  <si>
    <t>мясо бобра</t>
  </si>
  <si>
    <t>чай травянной</t>
  </si>
  <si>
    <t>гарниер маска для волос</t>
  </si>
  <si>
    <t>пленка для ламинирования а 3</t>
  </si>
  <si>
    <t>аксесуары для шитья</t>
  </si>
  <si>
    <t xml:space="preserve">зарядка тайпси </t>
  </si>
  <si>
    <t>серги для ребенка золотые</t>
  </si>
  <si>
    <t>лекарства для похудения</t>
  </si>
  <si>
    <t xml:space="preserve"> поло женская</t>
  </si>
  <si>
    <t xml:space="preserve">фолиевая </t>
  </si>
  <si>
    <t>стерильная вата</t>
  </si>
  <si>
    <t>пошлая молли значки</t>
  </si>
  <si>
    <t>инструменты для вейпа</t>
  </si>
  <si>
    <t>янтарная долина</t>
  </si>
  <si>
    <t xml:space="preserve">химия для авто </t>
  </si>
  <si>
    <t>изадора пудра компактная</t>
  </si>
  <si>
    <t>комплект белья с простынью на резинке</t>
  </si>
  <si>
    <t>для мальчиков жилеты</t>
  </si>
  <si>
    <t>клинок рассекающий демонов мягкая игрушка</t>
  </si>
  <si>
    <t>каркасная цифра</t>
  </si>
  <si>
    <t>белая вешалка</t>
  </si>
  <si>
    <t>черные носки для мальчика</t>
  </si>
  <si>
    <t>мужская тактическая одежда</t>
  </si>
  <si>
    <t>пазлы для детей крупные</t>
  </si>
  <si>
    <t>мотокуртка кожаная мужская</t>
  </si>
  <si>
    <t>наклейки  для творчества</t>
  </si>
  <si>
    <t>леггинсы для девочек 134</t>
  </si>
  <si>
    <t>косметика испания</t>
  </si>
  <si>
    <t>парка удлиненная</t>
  </si>
  <si>
    <t>шторы рогожка для зала</t>
  </si>
  <si>
    <t>куртка полиция женская</t>
  </si>
  <si>
    <t>сидение для самоката</t>
  </si>
  <si>
    <t>крем для рук с ароматом</t>
  </si>
  <si>
    <t>гель для душа аградо</t>
  </si>
  <si>
    <t>куртка женская короткая спортивная зимняя</t>
  </si>
  <si>
    <t xml:space="preserve">сумка на цепочке женская </t>
  </si>
  <si>
    <t>средство для удаления запаха животных</t>
  </si>
  <si>
    <t xml:space="preserve">эколята </t>
  </si>
  <si>
    <t>платье для подружек невесты</t>
  </si>
  <si>
    <t>сыр для пиццы</t>
  </si>
  <si>
    <t>электрическая щетка орал зубная би</t>
  </si>
  <si>
    <t>набор для рисования рук</t>
  </si>
  <si>
    <t>миска для животных пластиковая</t>
  </si>
  <si>
    <t>игрушка хаски большая хаски</t>
  </si>
  <si>
    <t>тарелка закусочная</t>
  </si>
  <si>
    <t>халат анастасия</t>
  </si>
  <si>
    <t>для выгребной ямы</t>
  </si>
  <si>
    <t>банка стекляная</t>
  </si>
  <si>
    <t>люстра кованая</t>
  </si>
  <si>
    <t>органайзер для душевой</t>
  </si>
  <si>
    <t xml:space="preserve">брюки льняные мужские </t>
  </si>
  <si>
    <t>кимоно для bjj</t>
  </si>
  <si>
    <t>конструктор для мальчиков магнитный</t>
  </si>
  <si>
    <t>юбка oodji одежда женская</t>
  </si>
  <si>
    <t>повязка на голову с козырьком</t>
  </si>
  <si>
    <t>5 дней для ног от пота и запаха</t>
  </si>
  <si>
    <t>олимпийка футбольная</t>
  </si>
  <si>
    <t>ролик для йоги 60 см</t>
  </si>
  <si>
    <t>наклейки для ногтей микки</t>
  </si>
  <si>
    <t>пенка для умывания kora</t>
  </si>
  <si>
    <t>кофе в зернах германия</t>
  </si>
  <si>
    <t>юбка трикотажная спортивная</t>
  </si>
  <si>
    <t>большая рисовалка</t>
  </si>
  <si>
    <t>белье с одеялом постельное</t>
  </si>
  <si>
    <t>garnier лосьон для тела</t>
  </si>
  <si>
    <t>цветная клейкая лента</t>
  </si>
  <si>
    <t>спортивный костюм тройка для мальчика</t>
  </si>
  <si>
    <t>наборы для вышивания для детей</t>
  </si>
  <si>
    <t>шумовиброизоляция</t>
  </si>
  <si>
    <t>гравити фолз полная история</t>
  </si>
  <si>
    <t>шорты с высокой талией джинцовые чёрные</t>
  </si>
  <si>
    <t>банки для муки</t>
  </si>
  <si>
    <t>коричневая сумка женская</t>
  </si>
  <si>
    <t>я такой разный книга</t>
  </si>
  <si>
    <t>укороченная женская кофта</t>
  </si>
  <si>
    <t>товары для хобби</t>
  </si>
  <si>
    <t>тушь для ресниц lilo</t>
  </si>
  <si>
    <t xml:space="preserve">гель лак блёстки </t>
  </si>
  <si>
    <t xml:space="preserve">прищепка для пустышки </t>
  </si>
  <si>
    <t>картины алмазная живопись</t>
  </si>
  <si>
    <t>clarins крем для глаз</t>
  </si>
  <si>
    <t>адидас россия</t>
  </si>
  <si>
    <t>дутики для мальчиков зимняя обувь</t>
  </si>
  <si>
    <t>постельное бельё поплин евро</t>
  </si>
  <si>
    <t>одеяло двуспальное летнее</t>
  </si>
  <si>
    <t>маска одноразовая черная</t>
  </si>
  <si>
    <t>книга для рецептов для мамы</t>
  </si>
  <si>
    <t>кондиционер матрикс для окрашенных волос</t>
  </si>
  <si>
    <t xml:space="preserve">шильдик германия </t>
  </si>
  <si>
    <t xml:space="preserve">шапка для мальчика тонкая </t>
  </si>
  <si>
    <t>компрессионные чулки 2 класс для операции</t>
  </si>
  <si>
    <t>саша для мультиварки</t>
  </si>
  <si>
    <t>формы для куличей силиконовая</t>
  </si>
  <si>
    <t>джибитсы для кроксов</t>
  </si>
  <si>
    <t>насадка для колбас</t>
  </si>
  <si>
    <t>чехол для гладильной доски 145</t>
  </si>
  <si>
    <t>мяч футбольный torres</t>
  </si>
  <si>
    <t>кокосовая мякоть</t>
  </si>
  <si>
    <t>зарядка на samsung galaxy</t>
  </si>
  <si>
    <t>экран для телевизора</t>
  </si>
  <si>
    <t>тренажёр для шпагата</t>
  </si>
  <si>
    <t>тюль для окна с балконом</t>
  </si>
  <si>
    <t>картины по номерам турция</t>
  </si>
  <si>
    <t>краска для бровей коричневый</t>
  </si>
  <si>
    <t>чистящее для унитаза средство</t>
  </si>
  <si>
    <t>детская уличная площадка</t>
  </si>
  <si>
    <t>смеситель для раковины чаши</t>
  </si>
  <si>
    <t xml:space="preserve">сироп соленая карамель </t>
  </si>
  <si>
    <t>чехол для xiaomi 8 pro</t>
  </si>
  <si>
    <t xml:space="preserve">гольфы для малыша </t>
  </si>
  <si>
    <t xml:space="preserve">тряпочки для уборки </t>
  </si>
  <si>
    <t>попперы для рыбалки</t>
  </si>
  <si>
    <t>линейка для школьной доски</t>
  </si>
  <si>
    <t>украшение для стен</t>
  </si>
  <si>
    <t xml:space="preserve">футболка для девочки белая </t>
  </si>
  <si>
    <t>ершик для бутылочек силиконовый</t>
  </si>
  <si>
    <t>кисть косметическая для тонального крема</t>
  </si>
  <si>
    <t>книга я хочу тебя хотеть</t>
  </si>
  <si>
    <t>стакан для зубных щеток стекло</t>
  </si>
  <si>
    <t>толстовка женская с копюшоном</t>
  </si>
  <si>
    <t>панама  детская</t>
  </si>
  <si>
    <t>кашпо для цветов 5 л</t>
  </si>
  <si>
    <t>уход для блондинок</t>
  </si>
  <si>
    <t>ножницы для аппликаций</t>
  </si>
  <si>
    <t>шампунь гель для душа эйвон</t>
  </si>
  <si>
    <t>nike бутсы спортивная обувь</t>
  </si>
  <si>
    <t>обложка для паспорта молодежная</t>
  </si>
  <si>
    <t>деревяшки каталка</t>
  </si>
  <si>
    <t>корм monge для котов</t>
  </si>
  <si>
    <t>клей для силикона</t>
  </si>
  <si>
    <t>маленький водяной книга</t>
  </si>
  <si>
    <t xml:space="preserve">мягкая игрушка динозавр </t>
  </si>
  <si>
    <t>баночка для специй пластик</t>
  </si>
  <si>
    <t>футболка с прикольными надписями</t>
  </si>
  <si>
    <t>ручки для дверей золотые круглые</t>
  </si>
  <si>
    <t>ветровки для девочек подростков</t>
  </si>
  <si>
    <t>ножки для журнального столика</t>
  </si>
  <si>
    <t>карандаши для самых маленьких</t>
  </si>
  <si>
    <t>матрасик в каляску</t>
  </si>
  <si>
    <t>сетка для вейпа</t>
  </si>
  <si>
    <t>школьная форма для девочек сарафан</t>
  </si>
  <si>
    <t>боди детское для танцев</t>
  </si>
  <si>
    <t>футболка для мальчика 7 лет</t>
  </si>
  <si>
    <t>красные джинсы для мальчика</t>
  </si>
  <si>
    <t>diesel верхняя одежда</t>
  </si>
  <si>
    <t>краска для волос 2.0</t>
  </si>
  <si>
    <t>рубашка шёлк</t>
  </si>
  <si>
    <t>для растяжки спины</t>
  </si>
  <si>
    <t>сковорода для оладушек</t>
  </si>
  <si>
    <t>менажница деревянная для яйца и кулич</t>
  </si>
  <si>
    <t>аккумулятор на квадрокоптер</t>
  </si>
  <si>
    <t>блузка школьная на девочку</t>
  </si>
  <si>
    <t>бижутерия кулоны</t>
  </si>
  <si>
    <t>футболка черная короткая</t>
  </si>
  <si>
    <t>фильтр для воды осмос</t>
  </si>
  <si>
    <t>джинсы зелёные женские</t>
  </si>
  <si>
    <t>корзинка для хранения металлическая</t>
  </si>
  <si>
    <t>весення шапка</t>
  </si>
  <si>
    <t>детская посуда для кормления силиконовая</t>
  </si>
  <si>
    <t>заготовки для росписи</t>
  </si>
  <si>
    <t>масляный фильтр форд</t>
  </si>
  <si>
    <t>футляр для подвески</t>
  </si>
  <si>
    <t>сумки для обеда</t>
  </si>
  <si>
    <t>мини продукты для кукол</t>
  </si>
  <si>
    <t>серьги россия</t>
  </si>
  <si>
    <t>полоски для ног</t>
  </si>
  <si>
    <t>мембрана для увлажнителя</t>
  </si>
  <si>
    <t>клеши для девочки</t>
  </si>
  <si>
    <t>биодерма крем для лица</t>
  </si>
  <si>
    <t xml:space="preserve">шлейка для крыс </t>
  </si>
  <si>
    <t>платье  женское нарядное</t>
  </si>
  <si>
    <t>оплетка руля приора</t>
  </si>
  <si>
    <t>платье для низких</t>
  </si>
  <si>
    <t>щитки для голени</t>
  </si>
  <si>
    <t>кеды для девочки желтые</t>
  </si>
  <si>
    <t>пришепки для штор</t>
  </si>
  <si>
    <t>респиратор для краски</t>
  </si>
  <si>
    <t>одежда оджи женская</t>
  </si>
  <si>
    <t>лейка для душа черная</t>
  </si>
  <si>
    <t>яой манги</t>
  </si>
  <si>
    <t>доска балансировочная для детей</t>
  </si>
  <si>
    <t xml:space="preserve">стержни для ручек </t>
  </si>
  <si>
    <t>маргарин хозяюшка</t>
  </si>
  <si>
    <t>бандаж плечевой ортопедия</t>
  </si>
  <si>
    <t>шёлковый пеньюар</t>
  </si>
  <si>
    <t>дверь железная</t>
  </si>
  <si>
    <t>одеяло для девочки</t>
  </si>
  <si>
    <t>корм для щенков пробаланс</t>
  </si>
  <si>
    <t>в ящик</t>
  </si>
  <si>
    <t>зажим для рукоделия</t>
  </si>
  <si>
    <t>акция все по 500</t>
  </si>
  <si>
    <t>двусторонний скотч для шаров</t>
  </si>
  <si>
    <t>aravia сахарная паста</t>
  </si>
  <si>
    <t>миксер для пенки</t>
  </si>
  <si>
    <t>краб  для волос</t>
  </si>
  <si>
    <t>банана ёсимото</t>
  </si>
  <si>
    <t xml:space="preserve">платье для девочки подростка </t>
  </si>
  <si>
    <t>оттеночный шампунь для блондинок</t>
  </si>
  <si>
    <t xml:space="preserve">индана для жанглирование </t>
  </si>
  <si>
    <t xml:space="preserve">пододеяльник 1,5 </t>
  </si>
  <si>
    <t>станки для холодной ковки</t>
  </si>
  <si>
    <t>бакал для виски</t>
  </si>
  <si>
    <t>юбка джинцовая</t>
  </si>
  <si>
    <t>кошелёк mango</t>
  </si>
  <si>
    <t>ящик для цветов подвесной</t>
  </si>
  <si>
    <t>краски для мыла</t>
  </si>
  <si>
    <t xml:space="preserve">длинное чёрное платье </t>
  </si>
  <si>
    <t>иголка для накачивания мяча</t>
  </si>
  <si>
    <t>сумка дорожная трансформер</t>
  </si>
  <si>
    <t>мешок для подарка</t>
  </si>
  <si>
    <t>тест для определения жесткости воды</t>
  </si>
  <si>
    <t xml:space="preserve">одежда домашняя </t>
  </si>
  <si>
    <t>befree новая коллекция</t>
  </si>
  <si>
    <t>рамка для коллажа</t>
  </si>
  <si>
    <t>зарядное 18650 устройство</t>
  </si>
  <si>
    <t>вращающийся столик</t>
  </si>
  <si>
    <t>для лучшей подруги</t>
  </si>
  <si>
    <t>багажная сетка для мотоцикла</t>
  </si>
  <si>
    <t>инсталляция geberit с унитазом</t>
  </si>
  <si>
    <t>женская обувь taccardi t</t>
  </si>
  <si>
    <t>ваш малыш от рождения</t>
  </si>
  <si>
    <t>кружка спортивная</t>
  </si>
  <si>
    <t>ekonika туфли для женщин</t>
  </si>
  <si>
    <t>колпачки для перманента</t>
  </si>
  <si>
    <t>чехол для кисти</t>
  </si>
  <si>
    <t xml:space="preserve">тросик сцепления </t>
  </si>
  <si>
    <t xml:space="preserve">сумка мужская адидас </t>
  </si>
  <si>
    <t>камуфляжные женские штаны</t>
  </si>
  <si>
    <t>шторка солнцезащитная автомобильная детская</t>
  </si>
  <si>
    <t>dino ricci для мужчин обувь</t>
  </si>
  <si>
    <t>мужская барсетка petek</t>
  </si>
  <si>
    <t>акустика для дома</t>
  </si>
  <si>
    <t>футболка женская с хеллоу китти</t>
  </si>
  <si>
    <t>необычная ваза</t>
  </si>
  <si>
    <t>серая сумка кожаная женская</t>
  </si>
  <si>
    <t>декоративная подушка на диван</t>
  </si>
  <si>
    <t xml:space="preserve">зарядка для iphone 6 </t>
  </si>
  <si>
    <t>сумка женская кожаная через плечо маленькая бордовая</t>
  </si>
  <si>
    <t>крепление сиденья унитаза</t>
  </si>
  <si>
    <t>шарики для мужчин</t>
  </si>
  <si>
    <t xml:space="preserve">одеяло 1 5 спальное </t>
  </si>
  <si>
    <t>боксы для парня</t>
  </si>
  <si>
    <t>магнит для ловли</t>
  </si>
  <si>
    <t>мужская обувь из натуральной кожи</t>
  </si>
  <si>
    <t>телескопическая полка для раковины</t>
  </si>
  <si>
    <t xml:space="preserve">сапоги резиновые для девочек </t>
  </si>
  <si>
    <t xml:space="preserve">бандана чёрная </t>
  </si>
  <si>
    <t>жилет стеганый для мальчика</t>
  </si>
  <si>
    <t>турецкий стакан для чая</t>
  </si>
  <si>
    <t>портативная зарядное устройство для аккумулятора</t>
  </si>
  <si>
    <t>форма для мыла круг</t>
  </si>
  <si>
    <t>подседельная сумка для велосипеда</t>
  </si>
  <si>
    <t>клячуа</t>
  </si>
  <si>
    <t>бутылки для воды маленькая</t>
  </si>
  <si>
    <t>салли мягкая игрушка</t>
  </si>
  <si>
    <t>крупные блестки для ногтей</t>
  </si>
  <si>
    <t>носки светящиеся в темноте</t>
  </si>
  <si>
    <t>полки для микроволновки</t>
  </si>
  <si>
    <t>консилер от синяков</t>
  </si>
  <si>
    <t>сетка для навеса</t>
  </si>
  <si>
    <t>накидка на лобовое стекло автомобиля от снега</t>
  </si>
  <si>
    <t>флаконы для шампуней</t>
  </si>
  <si>
    <t>для уборки авто</t>
  </si>
  <si>
    <t>держатели для гетр</t>
  </si>
  <si>
    <t>мука сокольническая</t>
  </si>
  <si>
    <t>одежда для бассейна</t>
  </si>
  <si>
    <t>нагрудная камера</t>
  </si>
  <si>
    <t>кашпо гармония</t>
  </si>
  <si>
    <t xml:space="preserve">блуза женская белая </t>
  </si>
  <si>
    <t>лейка душевая с фильтром</t>
  </si>
  <si>
    <t>чернила для принтера epson l805</t>
  </si>
  <si>
    <t>супер скидки женская одежда</t>
  </si>
  <si>
    <t>контенеры стеклянные с бамбуковыми крышкоми</t>
  </si>
  <si>
    <t>масло для ребенка</t>
  </si>
  <si>
    <t>ремень армия</t>
  </si>
  <si>
    <t xml:space="preserve">ингалятор электронный </t>
  </si>
  <si>
    <t>ручки паркер мужская</t>
  </si>
  <si>
    <t xml:space="preserve">канцелярская подставка </t>
  </si>
  <si>
    <t>емкость для фруктов</t>
  </si>
  <si>
    <t>наколенники для стрип</t>
  </si>
  <si>
    <t xml:space="preserve">контейнер для стерилизации </t>
  </si>
  <si>
    <t>москитная сетка в коляску</t>
  </si>
  <si>
    <t>ножки для столешницы</t>
  </si>
  <si>
    <t>ролик для раскатки теста</t>
  </si>
  <si>
    <t>сковорода для блинов чугун</t>
  </si>
  <si>
    <t>маленькая щетка</t>
  </si>
  <si>
    <t>алопеция облысение волосы</t>
  </si>
  <si>
    <t xml:space="preserve">книга в поисках аляски </t>
  </si>
  <si>
    <t>спрей для удаление волос</t>
  </si>
  <si>
    <t>шейкер для теста</t>
  </si>
  <si>
    <t>наполнитель для мороженного</t>
  </si>
  <si>
    <t>пеленки одноразовые 40х60 для детей</t>
  </si>
  <si>
    <t>victoria’s secret l' arome</t>
  </si>
  <si>
    <t>гель для подростков</t>
  </si>
  <si>
    <t>жидкий глиттер для ногтей</t>
  </si>
  <si>
    <t xml:space="preserve">ручки для школы </t>
  </si>
  <si>
    <t>шоколад 9 мая</t>
  </si>
  <si>
    <t>духовка газовая</t>
  </si>
  <si>
    <t>формы для запекания куличей</t>
  </si>
  <si>
    <t>сумка на цепях</t>
  </si>
  <si>
    <t>детские машины на аккумуляторе</t>
  </si>
  <si>
    <t>кепка коламбия</t>
  </si>
  <si>
    <t xml:space="preserve">жилетка женская длинная </t>
  </si>
  <si>
    <t>маска для волос ладор 150</t>
  </si>
  <si>
    <t>клей для пвх лодки</t>
  </si>
  <si>
    <t>зонты от дождя</t>
  </si>
  <si>
    <t>деревянные кубики с буквами</t>
  </si>
  <si>
    <t>сумка дорожная мужская на колесах</t>
  </si>
  <si>
    <t>zarina кожаная куртка</t>
  </si>
  <si>
    <t>клей для трещин на лобовом стекле</t>
  </si>
  <si>
    <t>вода для спорта</t>
  </si>
  <si>
    <t>посуда маруся</t>
  </si>
  <si>
    <t>резинки для упражнений</t>
  </si>
  <si>
    <t>для пвх лодки</t>
  </si>
  <si>
    <t>garnier лосьон для снятия макияжа</t>
  </si>
  <si>
    <t>кружки с надписями на 23 февраля</t>
  </si>
  <si>
    <t>гольфы для девочек розовые</t>
  </si>
  <si>
    <t>алое для губ</t>
  </si>
  <si>
    <t>щетка для кошек угловая</t>
  </si>
  <si>
    <t>футболка мужская цветы</t>
  </si>
  <si>
    <t>краски для картин</t>
  </si>
  <si>
    <t>эмиль из лённеберги</t>
  </si>
  <si>
    <t xml:space="preserve">деревянные оружия </t>
  </si>
  <si>
    <t>платье кайрос льняное</t>
  </si>
  <si>
    <t>пальто для подростка девочке зимние</t>
  </si>
  <si>
    <t>кардиган на пуговицах женский вязаный</t>
  </si>
  <si>
    <t>машина для ребенка до года</t>
  </si>
  <si>
    <t xml:space="preserve">цветная краска для волос </t>
  </si>
  <si>
    <t xml:space="preserve">калькулятор casio </t>
  </si>
  <si>
    <t>мятный джемпер</t>
  </si>
  <si>
    <t>цепь пояс</t>
  </si>
  <si>
    <t>палетка для стемпинга</t>
  </si>
  <si>
    <t>банка вакуумная для лица</t>
  </si>
  <si>
    <t>защитная плёнка на часы</t>
  </si>
  <si>
    <t>зарядник на телефон</t>
  </si>
  <si>
    <t>походная мазь</t>
  </si>
  <si>
    <t>маски тканевые корея</t>
  </si>
  <si>
    <t>полочка в ванную угловая</t>
  </si>
  <si>
    <t>белая кровать</t>
  </si>
  <si>
    <t>стартер для гриля</t>
  </si>
  <si>
    <t>лосины чёрные женские</t>
  </si>
  <si>
    <t>футболки для девочек 134</t>
  </si>
  <si>
    <t>обереги для детей</t>
  </si>
  <si>
    <t>душевая система встраиваемая</t>
  </si>
  <si>
    <t xml:space="preserve">чехол для realme c25s </t>
  </si>
  <si>
    <t>шапка со снудом для малышей</t>
  </si>
  <si>
    <t>средства для мытья посуды ника</t>
  </si>
  <si>
    <t>ночник лесные друзья</t>
  </si>
  <si>
    <t xml:space="preserve">алмазная мозаика мечеть </t>
  </si>
  <si>
    <t>паста для шугаринга sherris</t>
  </si>
  <si>
    <t>напольная полка в ванну</t>
  </si>
  <si>
    <t>рейтинговые платья</t>
  </si>
  <si>
    <t xml:space="preserve">три мушкетёра </t>
  </si>
  <si>
    <t>стакан для кофе складной</t>
  </si>
  <si>
    <t>настольные игры для мальчиков 8 лет</t>
  </si>
  <si>
    <t>аниме ковер для дома</t>
  </si>
  <si>
    <t>kelli чайник для плиты</t>
  </si>
  <si>
    <t>мяч волейбольный demix</t>
  </si>
  <si>
    <t>скраб для тела для похудения</t>
  </si>
  <si>
    <t>kuoma для женщин</t>
  </si>
  <si>
    <t>минеральная пыльца кабуки</t>
  </si>
  <si>
    <t>зеленый чай вода туалетная</t>
  </si>
  <si>
    <t>детям рассказы о животных</t>
  </si>
  <si>
    <t>ночная маска корея</t>
  </si>
  <si>
    <t>блестящая одежда</t>
  </si>
  <si>
    <t>3д форма для бомбочек</t>
  </si>
  <si>
    <t>джинсовые куртки для мужчин</t>
  </si>
  <si>
    <t>щетка для межплиточных швов</t>
  </si>
  <si>
    <t>газовая духовой шкаф для кухни</t>
  </si>
  <si>
    <t xml:space="preserve">пайта женская </t>
  </si>
  <si>
    <t xml:space="preserve">футляр для щетки </t>
  </si>
  <si>
    <t>кошелек турция</t>
  </si>
  <si>
    <t>карта памяти 32гб</t>
  </si>
  <si>
    <t>платье для 11 лет</t>
  </si>
  <si>
    <t>резаная бумага</t>
  </si>
  <si>
    <t>биология огэ 2022</t>
  </si>
  <si>
    <t>лодочки кожа туфли натуральная женские</t>
  </si>
  <si>
    <t>чёрные кеды мужские</t>
  </si>
  <si>
    <t>тесьма с кистями</t>
  </si>
  <si>
    <t>набор для ремонта кожи</t>
  </si>
  <si>
    <t xml:space="preserve">умывалки для лица </t>
  </si>
  <si>
    <t>чехол для нард</t>
  </si>
  <si>
    <t>мама и сыновья</t>
  </si>
  <si>
    <t>ортопедические сандалии для женщин</t>
  </si>
  <si>
    <t>рюкзак женский италия</t>
  </si>
  <si>
    <t>порошок для стирки 9кг</t>
  </si>
  <si>
    <t>ремень с кожаной пряжкой</t>
  </si>
  <si>
    <t>жидкость доя снятия лака</t>
  </si>
  <si>
    <t>брюки клеш от колена женские высокая посадка</t>
  </si>
  <si>
    <t>шнурки для бутсф</t>
  </si>
  <si>
    <t xml:space="preserve">рамадан гирлянда </t>
  </si>
  <si>
    <t>миска белая</t>
  </si>
  <si>
    <t xml:space="preserve">бейсболка зеленая </t>
  </si>
  <si>
    <t>юничел детская обувь</t>
  </si>
  <si>
    <t>женский кардиган шерстяной на пуговицах</t>
  </si>
  <si>
    <t>украшение для торта хаги ваги</t>
  </si>
  <si>
    <t>эйфория картина</t>
  </si>
  <si>
    <t>славянский дар</t>
  </si>
  <si>
    <t>бальные танцы одежда девочки для тренировок</t>
  </si>
  <si>
    <t>дуга для шезлонга</t>
  </si>
  <si>
    <t>калоприёмник coloplast</t>
  </si>
  <si>
    <t>бритва женская 5 лезвий</t>
  </si>
  <si>
    <t>кукла негритянка</t>
  </si>
  <si>
    <t>топсайдеры для мужчин коричневого цвета</t>
  </si>
  <si>
    <t>штатив для фото</t>
  </si>
  <si>
    <t>джинсовая куртка с жемчугом</t>
  </si>
  <si>
    <t>ля рош позе флюид</t>
  </si>
  <si>
    <t>икона святого луки</t>
  </si>
  <si>
    <t>детская вода питьевая</t>
  </si>
  <si>
    <t>зубная паста президент детская</t>
  </si>
  <si>
    <t>батарейки для часов lr626</t>
  </si>
  <si>
    <t>сигнал для самоката</t>
  </si>
  <si>
    <t>одежда для мальчиков акула детская</t>
  </si>
  <si>
    <t>худи тёплое</t>
  </si>
  <si>
    <t xml:space="preserve">клетчатка сибирская </t>
  </si>
  <si>
    <t>алмазная мозаика еда</t>
  </si>
  <si>
    <t>габа медовая</t>
  </si>
  <si>
    <t>гирлянда штора с пультом</t>
  </si>
  <si>
    <t>слинг для куклы</t>
  </si>
  <si>
    <t>часы настенные для офиса</t>
  </si>
  <si>
    <t>вулканическая лава для цветов</t>
  </si>
  <si>
    <t xml:space="preserve">корректор канцелярия </t>
  </si>
  <si>
    <t>музыкальная игрушка для сна</t>
  </si>
  <si>
    <t>брендовая одежда для мужчин</t>
  </si>
  <si>
    <t>термо сумка для бутылочки</t>
  </si>
  <si>
    <t>куртка рубашка весенняя</t>
  </si>
  <si>
    <t xml:space="preserve">корсетные платья </t>
  </si>
  <si>
    <t>костюм для девочки 74</t>
  </si>
  <si>
    <t>уголок для арки</t>
  </si>
  <si>
    <t>чехол для 11 pro</t>
  </si>
  <si>
    <t>шарики надувные на день рождения</t>
  </si>
  <si>
    <t>косметичка кожанная</t>
  </si>
  <si>
    <t>закаленное стекло для кухни</t>
  </si>
  <si>
    <t>для шторы</t>
  </si>
  <si>
    <t>клавиатура с подсветкой без проводная</t>
  </si>
  <si>
    <t>стекло для самсунг м12</t>
  </si>
  <si>
    <t>zola для женщин</t>
  </si>
  <si>
    <t>светодиодный ночник с датчиком движения</t>
  </si>
  <si>
    <t>женские льняные рубашки</t>
  </si>
  <si>
    <t>легинсы для фитнеса цветные</t>
  </si>
  <si>
    <t xml:space="preserve">офтальмология </t>
  </si>
  <si>
    <t>фильтры для небулайзера</t>
  </si>
  <si>
    <t>насадки для овощерезки</t>
  </si>
  <si>
    <t>наклейки для футболок</t>
  </si>
  <si>
    <t>формы для пасхальных пряников</t>
  </si>
  <si>
    <t>бабинная пряжа</t>
  </si>
  <si>
    <t>пижама женская аниме</t>
  </si>
  <si>
    <t>одежда для ути лалафан</t>
  </si>
  <si>
    <t>одеяло tac</t>
  </si>
  <si>
    <t>плита электрическая 2 конфорки с духовкой</t>
  </si>
  <si>
    <t>книга для чтения лучшая</t>
  </si>
  <si>
    <t>полимерный клей для шаров</t>
  </si>
  <si>
    <t>блок питания 20 вт</t>
  </si>
  <si>
    <t xml:space="preserve">фильтр для воды гейзер </t>
  </si>
  <si>
    <t>силиконовая форма мороженое</t>
  </si>
  <si>
    <t>пелёнка муслиновая</t>
  </si>
  <si>
    <t>дымовая пушка</t>
  </si>
  <si>
    <t>сенсорные мячи</t>
  </si>
  <si>
    <t>безрукавка женская твое</t>
  </si>
  <si>
    <t>легкие платья на лето</t>
  </si>
  <si>
    <t>женские кофты вязаные</t>
  </si>
  <si>
    <t>ремешок для apple watch 38/40</t>
  </si>
  <si>
    <t>маски тканевые наборы для лица</t>
  </si>
  <si>
    <t>школьная форма для мальчиков брюки</t>
  </si>
  <si>
    <t>форма для выпечки силиконовая круглая</t>
  </si>
  <si>
    <t xml:space="preserve">игрушки доя собак </t>
  </si>
  <si>
    <t>термоколготки для женщин</t>
  </si>
  <si>
    <t>для мытья машин</t>
  </si>
  <si>
    <t>цветная бумага 100 листов</t>
  </si>
  <si>
    <t>кукла хлоя</t>
  </si>
  <si>
    <t>копия iphone</t>
  </si>
  <si>
    <t>лакост обувь женская</t>
  </si>
  <si>
    <t>набор для вина бокалов</t>
  </si>
  <si>
    <t>магнитные зарядное устройство для телефона</t>
  </si>
  <si>
    <t>джинсы серые для девочки</t>
  </si>
  <si>
    <t>очки для зрения 1.25</t>
  </si>
  <si>
    <t>коврики для глажения</t>
  </si>
  <si>
    <t>спортивная сумка женская кожа</t>
  </si>
  <si>
    <t>efir электронная сигарета</t>
  </si>
  <si>
    <t xml:space="preserve">линзы контактные для глаз цветные </t>
  </si>
  <si>
    <t>коробка для печенья крафт</t>
  </si>
  <si>
    <t>сумка женская valentino</t>
  </si>
  <si>
    <t>портсигар для самокруток</t>
  </si>
  <si>
    <t>полякова татьяна серия книг</t>
  </si>
  <si>
    <t>реле стеклоочистителя</t>
  </si>
  <si>
    <t>shiseido для лица крем</t>
  </si>
  <si>
    <t>сыворотка с гранатом и гиалуроновой кислотой для лица one spring</t>
  </si>
  <si>
    <t>щипцы для кутикул</t>
  </si>
  <si>
    <t>трусы для девочки 152</t>
  </si>
  <si>
    <t>женская однотонная футболка белая</t>
  </si>
  <si>
    <t>тарелка квадратная большая</t>
  </si>
  <si>
    <t>гель для тела мужской</t>
  </si>
  <si>
    <t>часы для мальчика наручные смарт</t>
  </si>
  <si>
    <t>наполнитель соя</t>
  </si>
  <si>
    <t>сборная германии</t>
  </si>
  <si>
    <t>рубашка немнущаяся</t>
  </si>
  <si>
    <t>секретная тема</t>
  </si>
  <si>
    <t>женские брюки для полных</t>
  </si>
  <si>
    <t>ручка для крышки сковороды</t>
  </si>
  <si>
    <t>бесконтактный диспенсер для мыла</t>
  </si>
  <si>
    <t>варежка для шерсти</t>
  </si>
  <si>
    <t>поясная сумка для мужчин</t>
  </si>
  <si>
    <t>готовые очки для зрения -1.0</t>
  </si>
  <si>
    <t>туалетная вода julia</t>
  </si>
  <si>
    <t>футболка шифоновая</t>
  </si>
  <si>
    <t>маска для лица леврана</t>
  </si>
  <si>
    <t>решетка вентиляционная с обратным клапаном</t>
  </si>
  <si>
    <t>кожная юбка</t>
  </si>
  <si>
    <t>зарядка type</t>
  </si>
  <si>
    <t>палка для фото</t>
  </si>
  <si>
    <t>пятка конфета</t>
  </si>
  <si>
    <t>сушка для прсуды</t>
  </si>
  <si>
    <t>мозайка мелкая</t>
  </si>
  <si>
    <t>цветники для ногтей</t>
  </si>
  <si>
    <t>рюмка для коньяка</t>
  </si>
  <si>
    <t>плакат для детского сада весна</t>
  </si>
  <si>
    <t>корм для котов феликс</t>
  </si>
  <si>
    <t>кастрюля гуси</t>
  </si>
  <si>
    <t>манга очень приятно бог книга</t>
  </si>
  <si>
    <t>одежда  для новорожденных</t>
  </si>
  <si>
    <t>для садовой мебели</t>
  </si>
  <si>
    <t>мельница для огорода</t>
  </si>
  <si>
    <t>деревяшкин тойс</t>
  </si>
  <si>
    <t>терка для слайсов</t>
  </si>
  <si>
    <t>карандаши для бровей набор</t>
  </si>
  <si>
    <t>майка белая под пиджак</t>
  </si>
  <si>
    <t>газонная трава клевер</t>
  </si>
  <si>
    <t>коляска йойо</t>
  </si>
  <si>
    <t>arya home одеяло</t>
  </si>
  <si>
    <t>маска для лица cafe mimi</t>
  </si>
  <si>
    <t>туника женская офис</t>
  </si>
  <si>
    <t>набор для бизиборд</t>
  </si>
  <si>
    <t>professional l’oreal</t>
  </si>
  <si>
    <t>мышки для пк</t>
  </si>
  <si>
    <t>сумка для а3</t>
  </si>
  <si>
    <t>светло русая краска</t>
  </si>
  <si>
    <t>ветровка стеганная женская</t>
  </si>
  <si>
    <t>краска масляная белая</t>
  </si>
  <si>
    <t>ткань для стула</t>
  </si>
  <si>
    <t>армейская тушенка</t>
  </si>
  <si>
    <t>мяч 30 см</t>
  </si>
  <si>
    <t>маячок для кошек</t>
  </si>
  <si>
    <t>шуруповерт аккумуляторный макита 14</t>
  </si>
  <si>
    <t>снаряжение охота</t>
  </si>
  <si>
    <t xml:space="preserve">вячеслав прах </t>
  </si>
  <si>
    <t>повязка на голову спортивная мужская adidas</t>
  </si>
  <si>
    <t>гирлянда с шарами</t>
  </si>
  <si>
    <t>ковёр для спальни</t>
  </si>
  <si>
    <t>платье нарядное большие размеры</t>
  </si>
  <si>
    <t>пылесос для дома с мешком</t>
  </si>
  <si>
    <t xml:space="preserve">органайзер для круп </t>
  </si>
  <si>
    <t xml:space="preserve">парная цепочка </t>
  </si>
  <si>
    <t>джинсы с тремя пуговицами</t>
  </si>
  <si>
    <t>джинсовка мужская куртка</t>
  </si>
  <si>
    <t xml:space="preserve">краска для водос </t>
  </si>
  <si>
    <t>яэ мико брелок</t>
  </si>
  <si>
    <t>крошка я колготки</t>
  </si>
  <si>
    <t xml:space="preserve">трусики памперсы для взрослых </t>
  </si>
  <si>
    <t xml:space="preserve">верхняя женская одежда </t>
  </si>
  <si>
    <t>levrana для век</t>
  </si>
  <si>
    <t>футболка женская хлопок с лайкрой</t>
  </si>
  <si>
    <t>лампа кольцевая сердце</t>
  </si>
  <si>
    <t xml:space="preserve">джинсовка чёрная женская </t>
  </si>
  <si>
    <t>биты для шуруповерта с магнитом</t>
  </si>
  <si>
    <t>завиватель для ресниц</t>
  </si>
  <si>
    <t>ремень кожа натуральная женский</t>
  </si>
  <si>
    <t>безцветная хна</t>
  </si>
  <si>
    <t>свеча нежный ягодный</t>
  </si>
  <si>
    <t>разъемная молния</t>
  </si>
  <si>
    <t>матовая кружка</t>
  </si>
  <si>
    <t>аккумулятор для опрыскивателя умница</t>
  </si>
  <si>
    <t>бойфренды джинсы женские турция</t>
  </si>
  <si>
    <t>пижама подростковая с шортами</t>
  </si>
  <si>
    <t>сочинения по литературе</t>
  </si>
  <si>
    <t>датчик положения распредвала</t>
  </si>
  <si>
    <t>органайзер для сверл</t>
  </si>
  <si>
    <t>чехол iphone 11 для карты</t>
  </si>
  <si>
    <t>велосумка детская</t>
  </si>
  <si>
    <t>держатель для туалетной бумаги золото</t>
  </si>
  <si>
    <t>полка для коллекции</t>
  </si>
  <si>
    <t>игрушки неваляшка</t>
  </si>
  <si>
    <t>колба для заварочного чайника</t>
  </si>
  <si>
    <t xml:space="preserve">леска плетеная </t>
  </si>
  <si>
    <t>детская косметтка</t>
  </si>
  <si>
    <t>зубная щетка для брекетов oral-b</t>
  </si>
  <si>
    <t>стулья для кухни со спинкой</t>
  </si>
  <si>
    <t>пояс массажер</t>
  </si>
  <si>
    <t>наклейка автомобильная</t>
  </si>
  <si>
    <t>декор для кексов</t>
  </si>
  <si>
    <t>ветровка камуфляжная женская</t>
  </si>
  <si>
    <t>комкующийся древесный наполнитель</t>
  </si>
  <si>
    <t xml:space="preserve">летняя кофточка </t>
  </si>
  <si>
    <t>клеевая кромка для шитья</t>
  </si>
  <si>
    <t>рюкзаки для девушек</t>
  </si>
  <si>
    <t>конфеты ореховая роща</t>
  </si>
  <si>
    <t>вкладыш для новорожденного</t>
  </si>
  <si>
    <t>сустав для игрушек</t>
  </si>
  <si>
    <t xml:space="preserve">гарри потёр </t>
  </si>
  <si>
    <t>зипка денская</t>
  </si>
  <si>
    <t>фольга пищевая 100 м</t>
  </si>
  <si>
    <t>сумка сетчатая</t>
  </si>
  <si>
    <t>силиконовый шланг для авто</t>
  </si>
  <si>
    <t>ключ для консервации</t>
  </si>
  <si>
    <t>приправа мерудия</t>
  </si>
  <si>
    <t>станок для заточки сверел</t>
  </si>
  <si>
    <t>одежда для мужчин костюмы и комбинезоны спорт</t>
  </si>
  <si>
    <t>кольца для</t>
  </si>
  <si>
    <t>аджика грузия</t>
  </si>
  <si>
    <t xml:space="preserve">для сухой кожи </t>
  </si>
  <si>
    <t xml:space="preserve">детская психология </t>
  </si>
  <si>
    <t>ln для бровей</t>
  </si>
  <si>
    <t>детская зимняя куртка</t>
  </si>
  <si>
    <t>футболка женская том и джери</t>
  </si>
  <si>
    <t>клей для ногтей накладных</t>
  </si>
  <si>
    <t>мешок для сменной обуви для девочки</t>
  </si>
  <si>
    <t>контурная подсветка</t>
  </si>
  <si>
    <t>обувь неман для девочек</t>
  </si>
  <si>
    <t>книги для воспитателей</t>
  </si>
  <si>
    <t>шерсть для валяния гамма</t>
  </si>
  <si>
    <t>для служения пор</t>
  </si>
  <si>
    <t>жилетка меховая женская</t>
  </si>
  <si>
    <t>аксессуары для хлебопечки</t>
  </si>
  <si>
    <t>курта женская весенняя</t>
  </si>
  <si>
    <t>кроссовки весенние для мальчиков</t>
  </si>
  <si>
    <t>перламутр для ванны</t>
  </si>
  <si>
    <t>кофта с надписями</t>
  </si>
  <si>
    <t xml:space="preserve">для стекла </t>
  </si>
  <si>
    <t xml:space="preserve">сумка для лакомств </t>
  </si>
  <si>
    <t>платок с монетами для восточного танца</t>
  </si>
  <si>
    <t>брюки sela для мальчика</t>
  </si>
  <si>
    <t>двуспальная простынь</t>
  </si>
  <si>
    <t>мебель офисная</t>
  </si>
  <si>
    <t>баночки для заморозки</t>
  </si>
  <si>
    <t xml:space="preserve">карандаш для глаз зелёный </t>
  </si>
  <si>
    <t>червовый том земля королей</t>
  </si>
  <si>
    <t>дембельская пачка</t>
  </si>
  <si>
    <t>зубная щетк</t>
  </si>
  <si>
    <t>стики для груди</t>
  </si>
  <si>
    <t>grohe смеситель для кухни</t>
  </si>
  <si>
    <t xml:space="preserve">ролик для </t>
  </si>
  <si>
    <t>набор аксессуаров для ванной комнаты пластик</t>
  </si>
  <si>
    <t>шерстяные носки зимние мужские</t>
  </si>
  <si>
    <t>осенняя куртка женская средней длины</t>
  </si>
  <si>
    <t>чай для кишечника</t>
  </si>
  <si>
    <t>футболки в обтяжку</t>
  </si>
  <si>
    <t>карниз для штор 340</t>
  </si>
  <si>
    <t>кресло шезлонг для кемпинга</t>
  </si>
  <si>
    <t>переноска для рептилий</t>
  </si>
  <si>
    <t xml:space="preserve">стол письменный с ящиками </t>
  </si>
  <si>
    <t>грилтяж</t>
  </si>
  <si>
    <t>kora для глаз</t>
  </si>
  <si>
    <t>футбольный мяч adidas 5</t>
  </si>
  <si>
    <t xml:space="preserve">украшения для подростков </t>
  </si>
  <si>
    <t>для раздельного сбора мусора</t>
  </si>
  <si>
    <t>белый топ без лямок</t>
  </si>
  <si>
    <t>рубашка кожанная женская</t>
  </si>
  <si>
    <t>воздуходувка ручная</t>
  </si>
  <si>
    <t>ударь меня</t>
  </si>
  <si>
    <t>развивающая погремушка</t>
  </si>
  <si>
    <t>иконная полка</t>
  </si>
  <si>
    <t>шторм и буря книга</t>
  </si>
  <si>
    <t>игра крылья</t>
  </si>
  <si>
    <t>контейнер для жидкой еды</t>
  </si>
  <si>
    <t>сандалии детские для мальчика crocs</t>
  </si>
  <si>
    <t>время приключений игрушки</t>
  </si>
  <si>
    <t>чехол для vivo y 31</t>
  </si>
  <si>
    <t>одеяло 175*215</t>
  </si>
  <si>
    <t>оротат магния</t>
  </si>
  <si>
    <t xml:space="preserve"> для куличей</t>
  </si>
  <si>
    <t>quiksilver для мужчин куртка</t>
  </si>
  <si>
    <t>кальяная смесь</t>
  </si>
  <si>
    <t>платье с листьями</t>
  </si>
  <si>
    <t>шлёпанцы на танкетке</t>
  </si>
  <si>
    <t xml:space="preserve">кроссовки для девочек белые </t>
  </si>
  <si>
    <t xml:space="preserve">форма для гимнастики </t>
  </si>
  <si>
    <t>чистая линия бб крем</t>
  </si>
  <si>
    <t>шампунь для волос мужской dove</t>
  </si>
  <si>
    <t>подпорка для клубники</t>
  </si>
  <si>
    <t>скатерть непромокаемая текстильная</t>
  </si>
  <si>
    <t>befree для женщин толстовка</t>
  </si>
  <si>
    <t>одежда мятного цвета</t>
  </si>
  <si>
    <t>dove бальзам для волос</t>
  </si>
  <si>
    <t>жилеька женская</t>
  </si>
  <si>
    <t>железные формы для кексов</t>
  </si>
  <si>
    <t>найк одежда мужская</t>
  </si>
  <si>
    <t>майка корректирующая</t>
  </si>
  <si>
    <t>коллаген для тела</t>
  </si>
  <si>
    <t>ляган глубокий</t>
  </si>
  <si>
    <t>столярные изделия</t>
  </si>
  <si>
    <t>джинсовка оверсайз черная</t>
  </si>
  <si>
    <t>серебряная цепочка на руку</t>
  </si>
  <si>
    <t>мягкая игрушка спанч боб</t>
  </si>
  <si>
    <t>прокладка сантехническая</t>
  </si>
  <si>
    <t>бордовая школьная форма</t>
  </si>
  <si>
    <t>таз для воды</t>
  </si>
  <si>
    <t>футболка с микимаусом детская</t>
  </si>
  <si>
    <t>футболки для мальчиков глория</t>
  </si>
  <si>
    <t>переходник от прикуривателя</t>
  </si>
  <si>
    <t>заправка для сигарет</t>
  </si>
  <si>
    <t>для набора массы тела</t>
  </si>
  <si>
    <t>розовая бейсболка женская</t>
  </si>
  <si>
    <t>белая атласная рубашка</t>
  </si>
  <si>
    <t>чехол на 11 iphone с кармашком для карты</t>
  </si>
  <si>
    <t>футболка мустанг мужская</t>
  </si>
  <si>
    <t>куртка со штанами для новорожденных</t>
  </si>
  <si>
    <t>ошейник для собак с gps</t>
  </si>
  <si>
    <t>платья на праздники на выпускной женский</t>
  </si>
  <si>
    <t>портативная блютуз колонка</t>
  </si>
  <si>
    <t>пако рабан мужская</t>
  </si>
  <si>
    <t>ресницы самоклеющиеся</t>
  </si>
  <si>
    <t>фруто няня хлебцы</t>
  </si>
  <si>
    <t>коробка для багажника</t>
  </si>
  <si>
    <t xml:space="preserve">многоразовая водная раскраска </t>
  </si>
  <si>
    <t>сумка для ноутбука женская 16 дюймов</t>
  </si>
  <si>
    <t xml:space="preserve">для завивки </t>
  </si>
  <si>
    <t>дорожный контейнер для линз</t>
  </si>
  <si>
    <t>джинсы для мальчиков серые</t>
  </si>
  <si>
    <t>слёзы единорога</t>
  </si>
  <si>
    <t>кроссовки для мальчика 22 размер</t>
  </si>
  <si>
    <t>аккамуляторная болгарка</t>
  </si>
  <si>
    <t>майка женская на пуговицах</t>
  </si>
  <si>
    <t>сыворотка с экстрактом белого трюфеля</t>
  </si>
  <si>
    <t>косточки для рубашки</t>
  </si>
  <si>
    <t>пряники на торт мужу</t>
  </si>
  <si>
    <t xml:space="preserve">хна индийская </t>
  </si>
  <si>
    <t>форма для запекания торта</t>
  </si>
  <si>
    <t>набор ярких гель лаков</t>
  </si>
  <si>
    <t>одежда для девочек остин</t>
  </si>
  <si>
    <t>универсальный держатель для телефона</t>
  </si>
  <si>
    <t>платье женское индия</t>
  </si>
  <si>
    <t>присоски для сосков</t>
  </si>
  <si>
    <t>герметичная лента</t>
  </si>
  <si>
    <t>свитер женский вязаный длинный</t>
  </si>
  <si>
    <t>лосьон для тела garnier</t>
  </si>
  <si>
    <t>книги зарубежная классика</t>
  </si>
  <si>
    <t>natura siberika гель для душа</t>
  </si>
  <si>
    <t>жилетка мужская хаки</t>
  </si>
  <si>
    <t>помощнику воспитателя</t>
  </si>
  <si>
    <t>goldwell кондиционер для волос</t>
  </si>
  <si>
    <t>потрупея</t>
  </si>
  <si>
    <t>сведодиодная лента</t>
  </si>
  <si>
    <t xml:space="preserve">салфетка для кормления </t>
  </si>
  <si>
    <t>носки детские нескользящее</t>
  </si>
  <si>
    <t>подставка для колонки</t>
  </si>
  <si>
    <t>опция гель для моделирования ногтей</t>
  </si>
  <si>
    <t>станок для маникюра</t>
  </si>
  <si>
    <t>антиколиковая</t>
  </si>
  <si>
    <t>платье американская пройма</t>
  </si>
  <si>
    <t>для мяса размягчитель</t>
  </si>
  <si>
    <t>пелёнки для кошек</t>
  </si>
  <si>
    <t>постельное белье туркмения</t>
  </si>
  <si>
    <t>кувшины для цветов</t>
  </si>
  <si>
    <t>обувь женская рикер сабо</t>
  </si>
  <si>
    <t>бесцветные резинки для волос</t>
  </si>
  <si>
    <t>игровая консоль портативная</t>
  </si>
  <si>
    <t>чехол для подводной съемки для телефона</t>
  </si>
  <si>
    <t>abibas кроссовки для женщин</t>
  </si>
  <si>
    <t>зажим для плитки</t>
  </si>
  <si>
    <t>рудницкая</t>
  </si>
  <si>
    <t>gloria jeans для мальчиков пижама</t>
  </si>
  <si>
    <t>вощеная куртка</t>
  </si>
  <si>
    <t>ваза чехия</t>
  </si>
  <si>
    <t>ролики для раздвижных дверей югро</t>
  </si>
  <si>
    <t>зип худи для подростков</t>
  </si>
  <si>
    <t>стакан для щёток</t>
  </si>
  <si>
    <t>идея на закуску</t>
  </si>
  <si>
    <t>фруто няня кукурузные палочки</t>
  </si>
  <si>
    <t>чехол для провода</t>
  </si>
  <si>
    <t>пакеты молока для хранения</t>
  </si>
  <si>
    <t>когтерезка для котов</t>
  </si>
  <si>
    <t>детская одежда пижама</t>
  </si>
  <si>
    <t>линзы цветные чёрные</t>
  </si>
  <si>
    <t>чехол для телефона на веревке</t>
  </si>
  <si>
    <t>макробиотическая каша</t>
  </si>
  <si>
    <t>толстовка мужская без молнии</t>
  </si>
  <si>
    <t>kydra краска для волос</t>
  </si>
  <si>
    <t>шлёпа каракал</t>
  </si>
  <si>
    <t>купальник детский для плавания</t>
  </si>
  <si>
    <t>гель для стирки wonder lab</t>
  </si>
  <si>
    <t>одежда для пупса 40 см</t>
  </si>
  <si>
    <t>детская щётка</t>
  </si>
  <si>
    <t>иглы для пряжи</t>
  </si>
  <si>
    <t>нефильтрованный яблочный уксус</t>
  </si>
  <si>
    <t>платье черное для девочки школьное</t>
  </si>
  <si>
    <t>майка мужская с рукавом</t>
  </si>
  <si>
    <t>удаление клея</t>
  </si>
  <si>
    <t>держатель кухонный для сковородок</t>
  </si>
  <si>
    <t>насадка для пароочистителя керхер</t>
  </si>
  <si>
    <t>для ароматизатора</t>
  </si>
  <si>
    <t>коляска двойная</t>
  </si>
  <si>
    <t>спрей водоотталкивающий для одежды</t>
  </si>
  <si>
    <t>гель для ногтей белый</t>
  </si>
  <si>
    <t xml:space="preserve">мяч светящийся </t>
  </si>
  <si>
    <t>конструктор для мальчиков 7 лет</t>
  </si>
  <si>
    <t>плафон для бани</t>
  </si>
  <si>
    <t>крючки для шторной ленты</t>
  </si>
  <si>
    <t xml:space="preserve">магния </t>
  </si>
  <si>
    <t>одежда собак для маленьких</t>
  </si>
  <si>
    <t xml:space="preserve">платье женское вязаное </t>
  </si>
  <si>
    <t>наборы для пэчворка</t>
  </si>
  <si>
    <t>погремушки детские для девочки игрушки</t>
  </si>
  <si>
    <t>зарядка для ксиоми редми</t>
  </si>
  <si>
    <t>зубная щетка parodontax</t>
  </si>
  <si>
    <t>детский стол и стульчик для рисования</t>
  </si>
  <si>
    <t>бальзам для губ organic</t>
  </si>
  <si>
    <t>кружка алюминевая</t>
  </si>
  <si>
    <t>делия оуэнс</t>
  </si>
  <si>
    <t>зажимы для бумаги канцелярские товары</t>
  </si>
  <si>
    <t>сменные лезвия для триммера</t>
  </si>
  <si>
    <t>платье пышное для подростка свадьба</t>
  </si>
  <si>
    <t>зеленый карандаш для лица</t>
  </si>
  <si>
    <t>полка для ванны на липучках</t>
  </si>
  <si>
    <t>вафли для мороженого</t>
  </si>
  <si>
    <t>бесшовные трусы для девочки</t>
  </si>
  <si>
    <t>носки  для мальчика</t>
  </si>
  <si>
    <t>горшки для цветов 5 литров</t>
  </si>
  <si>
    <t>для учителей</t>
  </si>
  <si>
    <t>сумка женская кросс боди натуральная кожа</t>
  </si>
  <si>
    <t>пропковая доска</t>
  </si>
  <si>
    <t>витамины для рыбок аквариумных</t>
  </si>
  <si>
    <t>evian вода питьевая</t>
  </si>
  <si>
    <t>зеленая кепка женская</t>
  </si>
  <si>
    <t>кружка для автомобиля</t>
  </si>
  <si>
    <t>пинцет ручная заточка</t>
  </si>
  <si>
    <t>послеродовой бандаж для утяжки</t>
  </si>
  <si>
    <t>avon спрей для ног</t>
  </si>
  <si>
    <t>умные часы для ребенка</t>
  </si>
  <si>
    <t xml:space="preserve">крем для сухой кожи лица </t>
  </si>
  <si>
    <t>подушка ортопедическая для спины</t>
  </si>
  <si>
    <t>ком для собак</t>
  </si>
  <si>
    <t>ручная посудомоечная машина</t>
  </si>
  <si>
    <t xml:space="preserve">офисная обувь </t>
  </si>
  <si>
    <t>очиститель воздуха для автомобиля</t>
  </si>
  <si>
    <t>подставка для свадебного торта</t>
  </si>
  <si>
    <t>трусы женские бесшовные бразильяна</t>
  </si>
  <si>
    <t>кофта топ женская</t>
  </si>
  <si>
    <t xml:space="preserve">штатив для смартфона </t>
  </si>
  <si>
    <t>lacoste одежда мужская</t>
  </si>
  <si>
    <t>вазелин для татуажа</t>
  </si>
  <si>
    <t>fresh line спрей для тела</t>
  </si>
  <si>
    <t>краска для волос капоус</t>
  </si>
  <si>
    <t>прибор для давления</t>
  </si>
  <si>
    <t>маркер для век</t>
  </si>
  <si>
    <t>чаша доя кальяна</t>
  </si>
  <si>
    <t>estel кератиновая вода</t>
  </si>
  <si>
    <t>форма алюминевая</t>
  </si>
  <si>
    <t>юбка для дрессировки</t>
  </si>
  <si>
    <t>маска для ног тканевая</t>
  </si>
  <si>
    <t>ботинки осенние для мальчика натуральная кожа</t>
  </si>
  <si>
    <t>красивые серьги бижутерия</t>
  </si>
  <si>
    <t>футболеа женская</t>
  </si>
  <si>
    <t>обувь детская весенняя</t>
  </si>
  <si>
    <t>портативный медицинский ирригатор для полости рта b.well wi-911</t>
  </si>
  <si>
    <t>глория джинс футболки для мальчика</t>
  </si>
  <si>
    <t>подвесные ящики</t>
  </si>
  <si>
    <t>мешок для пылесоса zelmer</t>
  </si>
  <si>
    <t>перья для платья</t>
  </si>
  <si>
    <t>массажер простаты товары для взрослых</t>
  </si>
  <si>
    <t>короткая черная юбка</t>
  </si>
  <si>
    <t>комбинезоны для гимнастики</t>
  </si>
  <si>
    <t>кашпо для цветов напольное на ножке</t>
  </si>
  <si>
    <t>очки для чтения +2</t>
  </si>
  <si>
    <t>мангал для дома</t>
  </si>
  <si>
    <t>аппарат для вакуумной чистки лица</t>
  </si>
  <si>
    <t>набор для настольного тениса</t>
  </si>
  <si>
    <t xml:space="preserve">набор для слепка </t>
  </si>
  <si>
    <t>палимерная глина</t>
  </si>
  <si>
    <t>ветровка на подкладке женская</t>
  </si>
  <si>
    <t>клей для мрамора</t>
  </si>
  <si>
    <t xml:space="preserve">товары для маникюра </t>
  </si>
  <si>
    <t>робот радиоуправляемый игрушка</t>
  </si>
  <si>
    <t>джинсы голубые женские турция</t>
  </si>
  <si>
    <t>комбинезон для девочки осень</t>
  </si>
  <si>
    <t>спортивный костюм для мальчика хаки</t>
  </si>
  <si>
    <t xml:space="preserve">аксессуары для мотоцикла </t>
  </si>
  <si>
    <t>рамки для сертификатов</t>
  </si>
  <si>
    <t>чёлка накладная</t>
  </si>
  <si>
    <t>подарок учителям</t>
  </si>
  <si>
    <t>изделия ручной работы</t>
  </si>
  <si>
    <t>банты для девочки белые</t>
  </si>
  <si>
    <t xml:space="preserve">ветровка россия </t>
  </si>
  <si>
    <t>для кулича подставка</t>
  </si>
  <si>
    <t xml:space="preserve">сумочка на пояс </t>
  </si>
  <si>
    <t>сетка для заварочного чайника</t>
  </si>
  <si>
    <t>футболка не мнется</t>
  </si>
  <si>
    <t>мыло твердое хозяйственное</t>
  </si>
  <si>
    <t>лореаль профешнл для волос</t>
  </si>
  <si>
    <t>brocoli обувь для женщин</t>
  </si>
  <si>
    <t>скатерть цветная</t>
  </si>
  <si>
    <t>вечерние платья из шифона</t>
  </si>
  <si>
    <t>гель для наращивание ногтей 50 мл</t>
  </si>
  <si>
    <t>лед лампы для автомобиля h11</t>
  </si>
  <si>
    <t>язык цветов</t>
  </si>
  <si>
    <t>ralf ringer мужская обувь</t>
  </si>
  <si>
    <t>серьги популярные</t>
  </si>
  <si>
    <t>блузка женская ostin</t>
  </si>
  <si>
    <t>рюкзак комуфляжный</t>
  </si>
  <si>
    <t>светящиеся кроссовки мужские</t>
  </si>
  <si>
    <t xml:space="preserve">гирлянда лампочки </t>
  </si>
  <si>
    <t>качель для новорожденного</t>
  </si>
  <si>
    <t xml:space="preserve">пластиковая ваза </t>
  </si>
  <si>
    <t>фуксия краска</t>
  </si>
  <si>
    <t>классическая женская обувь</t>
  </si>
  <si>
    <t>футболка с длинными рукавами для мальчика</t>
  </si>
  <si>
    <t>краска для волос профессиональная русый</t>
  </si>
  <si>
    <t>для киа рио</t>
  </si>
  <si>
    <t>арахисовая паста 500</t>
  </si>
  <si>
    <t>короткие худи для девочек</t>
  </si>
  <si>
    <t>чехол для хонора 8а</t>
  </si>
  <si>
    <t>средство для хрома</t>
  </si>
  <si>
    <t>крепление для жалюзей</t>
  </si>
  <si>
    <t>syoss кондиционер для волос</t>
  </si>
  <si>
    <t xml:space="preserve">сыворотка увлажняющая </t>
  </si>
  <si>
    <t>плотная пленка</t>
  </si>
  <si>
    <t>четвертая промышленная революция</t>
  </si>
  <si>
    <t>чехол для планшета самсунг tab a 10.1</t>
  </si>
  <si>
    <t>футболка укороченная женская твое</t>
  </si>
  <si>
    <t>медицинская одежда elit</t>
  </si>
  <si>
    <t>клипса держатель для цоколя</t>
  </si>
  <si>
    <t>кожаная бирка</t>
  </si>
  <si>
    <t>чехлы для руля</t>
  </si>
  <si>
    <t>увлажняющие патчи</t>
  </si>
  <si>
    <t>юбка утепленная</t>
  </si>
  <si>
    <t>резинка вязаная</t>
  </si>
  <si>
    <t>калькуляторы маленькие</t>
  </si>
  <si>
    <t>банка с пожеланиями</t>
  </si>
  <si>
    <t>сковорода гранитная</t>
  </si>
  <si>
    <t xml:space="preserve">бомпер для мальчика </t>
  </si>
  <si>
    <t>соль для фильтров</t>
  </si>
  <si>
    <t>рамка для постера 40*50</t>
  </si>
  <si>
    <t>спрей для выведения пятен</t>
  </si>
  <si>
    <t>щипцы для волос с насадками</t>
  </si>
  <si>
    <t>шапка для девочки с бантом</t>
  </si>
  <si>
    <t>для вырезания</t>
  </si>
  <si>
    <t xml:space="preserve">маски для губ </t>
  </si>
  <si>
    <t>пакет для переезда</t>
  </si>
  <si>
    <t>гель чистая линия для душа</t>
  </si>
  <si>
    <t>сумка спортивная дорожная женская</t>
  </si>
  <si>
    <t>терки для педикюра</t>
  </si>
  <si>
    <t xml:space="preserve">футболка салатовая </t>
  </si>
  <si>
    <t>большая пляжная сумка</t>
  </si>
  <si>
    <t>матирующая тональная основа</t>
  </si>
  <si>
    <t>костюм спортивный adidas для женщин</t>
  </si>
  <si>
    <t>набор ножей для карвинга</t>
  </si>
  <si>
    <t>the north face куртка мужская</t>
  </si>
  <si>
    <t>игрушки томас и его друзья</t>
  </si>
  <si>
    <t>для молочных коктейлей</t>
  </si>
  <si>
    <t>я ж гимнастка</t>
  </si>
  <si>
    <t>ящерица фигурка</t>
  </si>
  <si>
    <t>вяленая говядина</t>
  </si>
  <si>
    <t>школьная форма женская</t>
  </si>
  <si>
    <t xml:space="preserve">яйцо тенга </t>
  </si>
  <si>
    <t>магнитная счетка для мытья окон</t>
  </si>
  <si>
    <t>сумка для кукол</t>
  </si>
  <si>
    <t>плёнка для бассейна</t>
  </si>
  <si>
    <t>мяч для художественной гимнастики 15</t>
  </si>
  <si>
    <t>освежитель  для лица</t>
  </si>
  <si>
    <t>серебро с янтарем</t>
  </si>
  <si>
    <t>платье вязаное женское теплое оверсайз</t>
  </si>
  <si>
    <t>лапки машинок для швейных</t>
  </si>
  <si>
    <t>широкая цепь серебряная</t>
  </si>
  <si>
    <t xml:space="preserve">акула мягкая </t>
  </si>
  <si>
    <t>полка кухонная угловая</t>
  </si>
  <si>
    <t>термоусадочная плёнка</t>
  </si>
  <si>
    <t>очиститель для стекол авто</t>
  </si>
  <si>
    <t>пластмассовая этажерка</t>
  </si>
  <si>
    <t>полусапоги женские весна натуральная кожа</t>
  </si>
  <si>
    <t>пленка на лобовое стекло автомобиля</t>
  </si>
  <si>
    <t>краска для яий</t>
  </si>
  <si>
    <t>моя доставка</t>
  </si>
  <si>
    <t>посуда узбекская</t>
  </si>
  <si>
    <t xml:space="preserve">резинка ажурная </t>
  </si>
  <si>
    <t>кружки с именами  соня</t>
  </si>
  <si>
    <t>сумочка для уточки</t>
  </si>
  <si>
    <t>тележка покупательская</t>
  </si>
  <si>
    <t>катушка для ленты гимнастической</t>
  </si>
  <si>
    <t>майка женская z</t>
  </si>
  <si>
    <t>инструменты для косметологии</t>
  </si>
  <si>
    <t>спецсвязь</t>
  </si>
  <si>
    <t>насадка для ингалятора omron</t>
  </si>
  <si>
    <t>платье для спортивно-бальных танцев</t>
  </si>
  <si>
    <t>свитшот для девочки однотонный</t>
  </si>
  <si>
    <t>бритва электрическая для бороды</t>
  </si>
  <si>
    <t>ошейник удавка для собак</t>
  </si>
  <si>
    <t>автомобильная акустика 16</t>
  </si>
  <si>
    <t>мягкий хомяк</t>
  </si>
  <si>
    <t>гирлянда разноцветная</t>
  </si>
  <si>
    <t>карабин для альпинизма</t>
  </si>
  <si>
    <t>пульсоксиметр на палец для измерения уровня кислорода в крови</t>
  </si>
  <si>
    <t>платье с прорезями</t>
  </si>
  <si>
    <t>мягкая игрушка кот шлёпа</t>
  </si>
  <si>
    <t xml:space="preserve">лезвия venus </t>
  </si>
  <si>
    <t>телескопическая палка для швабры</t>
  </si>
  <si>
    <t>бабочка расчёстка</t>
  </si>
  <si>
    <t>фронтальная трубка для плавания</t>
  </si>
  <si>
    <t>камера видеонаблюдения для улицы</t>
  </si>
  <si>
    <t>белая подложка для теней</t>
  </si>
  <si>
    <t xml:space="preserve">посуда для малыша </t>
  </si>
  <si>
    <t>указанная пророчеством пан</t>
  </si>
  <si>
    <t>бутыль для молока</t>
  </si>
  <si>
    <t>мягкая игрушка сиреноголовый монстр</t>
  </si>
  <si>
    <t>футболка прямого кроя</t>
  </si>
  <si>
    <t>мыло хозяйственное свобода</t>
  </si>
  <si>
    <t>перчатки для фитнесса</t>
  </si>
  <si>
    <t>блокнот на замке для подростка</t>
  </si>
  <si>
    <t>обувь marco tozzi для женщин</t>
  </si>
  <si>
    <t>алмазная мозаика семистрельная</t>
  </si>
  <si>
    <t>немечеая ортопедическая обувь</t>
  </si>
  <si>
    <t>блузки женские длинным рукавом нарядные</t>
  </si>
  <si>
    <t>платья бершка</t>
  </si>
  <si>
    <t>женские футболки нарядные</t>
  </si>
  <si>
    <t>настольная игра делай или пей</t>
  </si>
  <si>
    <t xml:space="preserve">кабель зарядки </t>
  </si>
  <si>
    <t>трактор челябинск</t>
  </si>
  <si>
    <t>розовая соль для ванн</t>
  </si>
  <si>
    <t>свитшот для мальчика с капюшоном</t>
  </si>
  <si>
    <t>плакаты для дошкольников</t>
  </si>
  <si>
    <t>военная техника наборы</t>
  </si>
  <si>
    <t>opi для кутикулы</t>
  </si>
  <si>
    <t>органайзер для хранения в холодильнике</t>
  </si>
  <si>
    <t>марко тоззи женская обувь кроссовки</t>
  </si>
  <si>
    <t>праймер база для макияжа основа</t>
  </si>
  <si>
    <t>посудомойка настольная</t>
  </si>
  <si>
    <t xml:space="preserve">парик зелёный </t>
  </si>
  <si>
    <t>сыворотка для массажа</t>
  </si>
  <si>
    <t>белые подтяжки</t>
  </si>
  <si>
    <t>geox ботинки для женщин</t>
  </si>
  <si>
    <t>молд для пасхи</t>
  </si>
  <si>
    <t>английская соль детская</t>
  </si>
  <si>
    <t>женская спортивная жилетка</t>
  </si>
  <si>
    <t>куртка женская спортивная зимняя</t>
  </si>
  <si>
    <t>набор трусов для девочек</t>
  </si>
  <si>
    <t>пуховик женская</t>
  </si>
  <si>
    <t>дозаторы для зубной пасты</t>
  </si>
  <si>
    <t>кошачий наполнитель сибирская кошка</t>
  </si>
  <si>
    <t xml:space="preserve">чашка кофейная </t>
  </si>
  <si>
    <t>пальто куртка демисезонная</t>
  </si>
  <si>
    <t xml:space="preserve">детская сумка через плечо </t>
  </si>
  <si>
    <t>обувь юничел для мальчиков</t>
  </si>
  <si>
    <t>зарядное устройство для электросамокат</t>
  </si>
  <si>
    <t>картридж для душевой кабины</t>
  </si>
  <si>
    <t>костюмы  для девочек</t>
  </si>
  <si>
    <t>маски аравия</t>
  </si>
  <si>
    <t>кроссовки для тениса</t>
  </si>
  <si>
    <t xml:space="preserve">для увеличения груди </t>
  </si>
  <si>
    <t>белбогемия</t>
  </si>
  <si>
    <t>бумага офисная белая</t>
  </si>
  <si>
    <t>стекляная посуда</t>
  </si>
  <si>
    <t xml:space="preserve">румяна дореаль </t>
  </si>
  <si>
    <t>грибочки на полянке</t>
  </si>
  <si>
    <t>щетки для стиральной машины bosch</t>
  </si>
  <si>
    <t>женская весеняя обувь</t>
  </si>
  <si>
    <t>посыпка для украшения торта</t>
  </si>
  <si>
    <t>готовимся к школе шевелев</t>
  </si>
  <si>
    <t>сережки бежутерия</t>
  </si>
  <si>
    <t>история россии 10 класс</t>
  </si>
  <si>
    <t>подставка для авто</t>
  </si>
  <si>
    <t>украшения для бороды</t>
  </si>
  <si>
    <t>молодежная мода</t>
  </si>
  <si>
    <t>рубашка длинная белая</t>
  </si>
  <si>
    <t xml:space="preserve">набор для эпоксидной смолы </t>
  </si>
  <si>
    <t>для увеличения объема губ</t>
  </si>
  <si>
    <t>развивающая игрушка для собак trixie</t>
  </si>
  <si>
    <t>ядро подсолнечника</t>
  </si>
  <si>
    <t>для чистки плитки</t>
  </si>
  <si>
    <t>крючек для волос</t>
  </si>
  <si>
    <t>молния для шитья 15 см</t>
  </si>
  <si>
    <t>нутелла белая</t>
  </si>
  <si>
    <t>маски мафия</t>
  </si>
  <si>
    <t>нож электрический для мяса</t>
  </si>
  <si>
    <t>plexiglass блеск для губ</t>
  </si>
  <si>
    <t>краска для подошвы белая</t>
  </si>
  <si>
    <t>препарат от клещей для собак</t>
  </si>
  <si>
    <t>щётка мочалка</t>
  </si>
  <si>
    <t>разделочная доска serv</t>
  </si>
  <si>
    <t>вело крылья</t>
  </si>
  <si>
    <t>многоразовый лёд</t>
  </si>
  <si>
    <t>крымская роза лаванда</t>
  </si>
  <si>
    <t>для стекол магнитная щетка</t>
  </si>
  <si>
    <t>baldinini для женщин обувь</t>
  </si>
  <si>
    <t>открытка с днем рождения дочери</t>
  </si>
  <si>
    <t>шорты для девочки 158</t>
  </si>
  <si>
    <t>история на миллион</t>
  </si>
  <si>
    <t>форма для вырубки</t>
  </si>
  <si>
    <t>ремень для часов mi band 5</t>
  </si>
  <si>
    <t>босоножки и сандали для девочек</t>
  </si>
  <si>
    <t>утяжка для лица</t>
  </si>
  <si>
    <t>полифосфат натрия</t>
  </si>
  <si>
    <t>бутылка для воды 350 мл</t>
  </si>
  <si>
    <t>крем скорая помощь</t>
  </si>
  <si>
    <t>альбом для рисования малышарикт</t>
  </si>
  <si>
    <t>лаки для ногтей блестки</t>
  </si>
  <si>
    <t>кепка детская белая</t>
  </si>
  <si>
    <t>шампунь для волос женский pantene</t>
  </si>
  <si>
    <t>футболка для девочки голубая</t>
  </si>
  <si>
    <t>оплетка руля со шнуровкой</t>
  </si>
  <si>
    <t>футболки для младенцев</t>
  </si>
  <si>
    <t>стеклогранулят</t>
  </si>
  <si>
    <t>клейкая лента от мух</t>
  </si>
  <si>
    <t>фиксатор для большого пальца руки</t>
  </si>
  <si>
    <t>фара автомобильная</t>
  </si>
  <si>
    <t>белая юбка теннис</t>
  </si>
  <si>
    <t>вентилятор бытовой</t>
  </si>
  <si>
    <t>жилетка фиолетовая</t>
  </si>
  <si>
    <t>шампунь детский кря кря</t>
  </si>
  <si>
    <t>мировая классика книги аст</t>
  </si>
  <si>
    <t>формы для цветов</t>
  </si>
  <si>
    <t>шорты для маленьких</t>
  </si>
  <si>
    <t>декор к 9 мая</t>
  </si>
  <si>
    <t xml:space="preserve">либридерм крем для лица </t>
  </si>
  <si>
    <t>медицинская спецодежда мужская</t>
  </si>
  <si>
    <t>гирлянда с возвращением</t>
  </si>
  <si>
    <t>маски для лица тканевые корея</t>
  </si>
  <si>
    <t>основа для подвески</t>
  </si>
  <si>
    <t>коляска кари кидс</t>
  </si>
  <si>
    <t>насос для лодки электрический</t>
  </si>
  <si>
    <t>солнцезащитные очки atmosfera для женщин</t>
  </si>
  <si>
    <t>lives футболка мужская</t>
  </si>
  <si>
    <t>катя гладкова</t>
  </si>
  <si>
    <t>обувь для малышей 18</t>
  </si>
  <si>
    <t>зубная паста сигнал</t>
  </si>
  <si>
    <t>карандвш для губ</t>
  </si>
  <si>
    <t>нитки для крючка</t>
  </si>
  <si>
    <t>шорты для девочек gloria jeans</t>
  </si>
  <si>
    <t>ручка для сумки цепь</t>
  </si>
  <si>
    <t>большая книга приключений конни</t>
  </si>
  <si>
    <t>шляпа полная неба</t>
  </si>
  <si>
    <t>стимулятор роста для растений</t>
  </si>
  <si>
    <t>желтое платье для женщины</t>
  </si>
  <si>
    <t>для беременных белье</t>
  </si>
  <si>
    <t>для нуб</t>
  </si>
  <si>
    <t>блок для зарядки apple</t>
  </si>
  <si>
    <t>помада матовая nyx</t>
  </si>
  <si>
    <t>голубая обувь</t>
  </si>
  <si>
    <t xml:space="preserve">мешки для хранения </t>
  </si>
  <si>
    <t>три кота для ванной</t>
  </si>
  <si>
    <t>сонная книга</t>
  </si>
  <si>
    <t>набор доя лепки</t>
  </si>
  <si>
    <t>балончики для графити</t>
  </si>
  <si>
    <t xml:space="preserve">именная ложка </t>
  </si>
  <si>
    <t>щерба наталья</t>
  </si>
  <si>
    <t xml:space="preserve">палетка румян </t>
  </si>
  <si>
    <t>комплект нательного белья</t>
  </si>
  <si>
    <t>сороконожки для футбола joma</t>
  </si>
  <si>
    <t>тряпка для сушки посуды</t>
  </si>
  <si>
    <t>спортивные костюмы для девочек 128</t>
  </si>
  <si>
    <t xml:space="preserve">вв крем для лица тональный </t>
  </si>
  <si>
    <t>машинка красная</t>
  </si>
  <si>
    <t>накладка для домкрата</t>
  </si>
  <si>
    <t>массажёр косметический для лица</t>
  </si>
  <si>
    <t>маска для косплея</t>
  </si>
  <si>
    <t>батарея на айфон xr</t>
  </si>
  <si>
    <t>крем для лица корейская</t>
  </si>
  <si>
    <t>миска нержавеющая сталь</t>
  </si>
  <si>
    <t>кофта женская тельняшка</t>
  </si>
  <si>
    <t xml:space="preserve">стойка для дрели </t>
  </si>
  <si>
    <t>двухкомфорочная электроплита</t>
  </si>
  <si>
    <t>руюашка женская</t>
  </si>
  <si>
    <t>емкость для воды стекло</t>
  </si>
  <si>
    <t>modis джемпер для женщин</t>
  </si>
  <si>
    <t>кроссовки для мальчика рибок</t>
  </si>
  <si>
    <t>виселица для чайных пакетиков</t>
  </si>
  <si>
    <t>farcom для волос</t>
  </si>
  <si>
    <t xml:space="preserve">пакеты для пылесоса </t>
  </si>
  <si>
    <t>браслет серебро для шармов</t>
  </si>
  <si>
    <t xml:space="preserve">платье из шитья </t>
  </si>
  <si>
    <t>пряжа из троицка бамбуковая</t>
  </si>
  <si>
    <t>пинцет для удаления черных точек</t>
  </si>
  <si>
    <t xml:space="preserve">шампунь для объема </t>
  </si>
  <si>
    <t>для детей 8 лет</t>
  </si>
  <si>
    <t>подлокотники для дивана</t>
  </si>
  <si>
    <t>пеленка не промокаемая</t>
  </si>
  <si>
    <t>тонкая весенняя куртка</t>
  </si>
  <si>
    <t xml:space="preserve">маленькая кукла </t>
  </si>
  <si>
    <t>пижама женская лапша</t>
  </si>
  <si>
    <t xml:space="preserve">впитывающие пелёнки </t>
  </si>
  <si>
    <t>автомобильный модулятор</t>
  </si>
  <si>
    <t>доя рассады</t>
  </si>
  <si>
    <t>защита на лезвия коньков</t>
  </si>
  <si>
    <t>пакетики для заморозки</t>
  </si>
  <si>
    <t>жидкая эва</t>
  </si>
  <si>
    <t>чехол для samsung a 52</t>
  </si>
  <si>
    <t>контейнеры для едв</t>
  </si>
  <si>
    <t xml:space="preserve">колеса для велосипеда </t>
  </si>
  <si>
    <t>игры длямаличиков</t>
  </si>
  <si>
    <t>палочка для квиллинга</t>
  </si>
  <si>
    <t xml:space="preserve">юбка шорты теннисная </t>
  </si>
  <si>
    <t xml:space="preserve">фризер для мороженого </t>
  </si>
  <si>
    <t>формы для изготовления плитки</t>
  </si>
  <si>
    <t>мыло жидкое для рук детское</t>
  </si>
  <si>
    <t>плащи для женщин демисезон</t>
  </si>
  <si>
    <t>колечки для лучших подруг</t>
  </si>
  <si>
    <t>куртка levis мужская</t>
  </si>
  <si>
    <t>бандана мужская на лицо</t>
  </si>
  <si>
    <t>корм для собак роял конин 3 кг</t>
  </si>
  <si>
    <t>панель стеновая пластмаркет</t>
  </si>
  <si>
    <t>ограничитель для книг balvi</t>
  </si>
  <si>
    <t>браслет для часов мужской</t>
  </si>
  <si>
    <t>купальник детский глория джинс</t>
  </si>
  <si>
    <t>уголки для москитных сеток</t>
  </si>
  <si>
    <t>стеклянная тарелка глубокая</t>
  </si>
  <si>
    <t>подсвечники стеклянные</t>
  </si>
  <si>
    <t xml:space="preserve">игла швейная </t>
  </si>
  <si>
    <t>коврики под горячее</t>
  </si>
  <si>
    <t>ручка шариковая для девочки</t>
  </si>
  <si>
    <t>silikomart форма для запекания</t>
  </si>
  <si>
    <t>стайлинг для кудрей</t>
  </si>
  <si>
    <t>легкая шапочка для малыша</t>
  </si>
  <si>
    <t>молды для леденцов</t>
  </si>
  <si>
    <t>для помад</t>
  </si>
  <si>
    <t>кальян hookah</t>
  </si>
  <si>
    <t>смесь для выпечки вафель</t>
  </si>
  <si>
    <t>линзы для глаз air optix</t>
  </si>
  <si>
    <t>чехол на айфон 12 с карманом для карт</t>
  </si>
  <si>
    <t>подушка для ребёнка</t>
  </si>
  <si>
    <t>корейская уборка книга</t>
  </si>
  <si>
    <t>ошейник форесто для кошек</t>
  </si>
  <si>
    <t>стол складной со стульями</t>
  </si>
  <si>
    <t>набор доя вышивания</t>
  </si>
  <si>
    <t>игра настольная монополия</t>
  </si>
  <si>
    <t>герань королевская</t>
  </si>
  <si>
    <t>детская обувь для бассейна</t>
  </si>
  <si>
    <t>чаша для маски</t>
  </si>
  <si>
    <t>мнямс подушечки</t>
  </si>
  <si>
    <t>бампер для коляски yoya</t>
  </si>
  <si>
    <t>сумка шоппер хозяйственная</t>
  </si>
  <si>
    <t>намордник для добермана</t>
  </si>
  <si>
    <t>форма медецинская</t>
  </si>
  <si>
    <t>лента для ограждения</t>
  </si>
  <si>
    <t>полка в ванну напольная</t>
  </si>
  <si>
    <t>блузки свободного кроя</t>
  </si>
  <si>
    <t>жевательные игрушки для собак</t>
  </si>
  <si>
    <t>фест бюстгальтер для беременных</t>
  </si>
  <si>
    <t>бумага а4 для принтера пачка</t>
  </si>
  <si>
    <t xml:space="preserve">потолочный вентилятор </t>
  </si>
  <si>
    <t>тканевая маска с гиалуроновой кислотой</t>
  </si>
  <si>
    <t>likato professional / сыворотка для лица</t>
  </si>
  <si>
    <t>бабуля бандюга</t>
  </si>
  <si>
    <t>костюм в стиле стиляги</t>
  </si>
  <si>
    <t>одеяло пододеяльник</t>
  </si>
  <si>
    <t>каляка</t>
  </si>
  <si>
    <t>широкая повязка на голову</t>
  </si>
  <si>
    <t>тоника белая</t>
  </si>
  <si>
    <t>полотенце для лица детское</t>
  </si>
  <si>
    <t>омега 3 для мужчин</t>
  </si>
  <si>
    <t>вибратор для него</t>
  </si>
  <si>
    <t>твое женская одежда платье</t>
  </si>
  <si>
    <t>джинсы женские камуфляж</t>
  </si>
  <si>
    <t>пряжа камтекс бусинка</t>
  </si>
  <si>
    <t>боди для новорожденных белье</t>
  </si>
  <si>
    <t>платье для девочки на выпускной 122</t>
  </si>
  <si>
    <t>футболка мужская 100 хлопок</t>
  </si>
  <si>
    <t>станок для хореографии</t>
  </si>
  <si>
    <t>крафтовая коробка с окном</t>
  </si>
  <si>
    <t>ленор золотой орхидея</t>
  </si>
  <si>
    <t>коляску матрас в детскую</t>
  </si>
  <si>
    <t>альбом для крышек</t>
  </si>
  <si>
    <t>t.taccardi босоножки для женщин</t>
  </si>
  <si>
    <t xml:space="preserve">смеситель для душевой кабины </t>
  </si>
  <si>
    <t>тайд для стирки</t>
  </si>
  <si>
    <t>вибратор для женщины</t>
  </si>
  <si>
    <t>стул для ресниц</t>
  </si>
  <si>
    <t>нательные майки для девочек</t>
  </si>
  <si>
    <t>гиря для весов</t>
  </si>
  <si>
    <t>britax roemer коляска</t>
  </si>
  <si>
    <t>брюки для повара</t>
  </si>
  <si>
    <t>салициловый гель для душа</t>
  </si>
  <si>
    <t>ярлыки для маркировки</t>
  </si>
  <si>
    <t>штаны для девочек в школу</t>
  </si>
  <si>
    <t xml:space="preserve">лоток для ложек </t>
  </si>
  <si>
    <t>унифлор все для садоводства</t>
  </si>
  <si>
    <t>салфетки против окрашивания белья</t>
  </si>
  <si>
    <t>сумка guess розовая</t>
  </si>
  <si>
    <t>сывортка для волос</t>
  </si>
  <si>
    <t>светящиеся машинки</t>
  </si>
  <si>
    <t xml:space="preserve">коврики для ванной комнаты </t>
  </si>
  <si>
    <t>постельное бельё евро макси</t>
  </si>
  <si>
    <t>защитная насадка на дверную ручку</t>
  </si>
  <si>
    <t>заправка для печати</t>
  </si>
  <si>
    <t>повязка для мальчика</t>
  </si>
  <si>
    <t>серьги мятные</t>
  </si>
  <si>
    <t>салфетки для сервировки стола круглые</t>
  </si>
  <si>
    <t>pro plan для собак 14 кг</t>
  </si>
  <si>
    <t xml:space="preserve">футболки для женщин большого размера </t>
  </si>
  <si>
    <t>saphir для обуви крем</t>
  </si>
  <si>
    <t>щетки для ковров</t>
  </si>
  <si>
    <t>скатерть на стол розовая</t>
  </si>
  <si>
    <t>костюм из футера с начесом для девочки</t>
  </si>
  <si>
    <t>заколки для длинных волос</t>
  </si>
  <si>
    <t>детская вертушка</t>
  </si>
  <si>
    <t>тайтсы для женщин адидас</t>
  </si>
  <si>
    <t>мягкий корм для котят</t>
  </si>
  <si>
    <t>маркеры для тэгов</t>
  </si>
  <si>
    <t xml:space="preserve">шопер мягкий </t>
  </si>
  <si>
    <t>капус увлажняющая сыворотка</t>
  </si>
  <si>
    <t>сварочная проволока 0.8</t>
  </si>
  <si>
    <t>открытка мотивация</t>
  </si>
  <si>
    <t>спаакватория</t>
  </si>
  <si>
    <t>крафтовые пакеты для стерилизации инструментов</t>
  </si>
  <si>
    <t>пояльник газовый</t>
  </si>
  <si>
    <t>клеенка для ванной</t>
  </si>
  <si>
    <t>вязанная игрушка крючком</t>
  </si>
  <si>
    <t>джинсы прямые женские голубые</t>
  </si>
  <si>
    <t>вешалка пластиковая</t>
  </si>
  <si>
    <t>ваза  для цветов</t>
  </si>
  <si>
    <t>набор для чистки пневматики</t>
  </si>
  <si>
    <t>чипсы корея</t>
  </si>
  <si>
    <t>сумка для ноутбука 14 женская</t>
  </si>
  <si>
    <t>шампунь для волос matrix 1000 мл</t>
  </si>
  <si>
    <t>насос для жидкости</t>
  </si>
  <si>
    <t>медальница белая</t>
  </si>
  <si>
    <t>ткань для рукоделия набор</t>
  </si>
  <si>
    <t>спортивное оборудование для детей</t>
  </si>
  <si>
    <t>зарядка 25w</t>
  </si>
  <si>
    <t>тканевая резинка</t>
  </si>
  <si>
    <t xml:space="preserve">фиксатор для шнурков </t>
  </si>
  <si>
    <t>жилетка фуксия</t>
  </si>
  <si>
    <t>ёмкость для крупы</t>
  </si>
  <si>
    <t>украшение для гимнастики</t>
  </si>
  <si>
    <t>аскания обувь</t>
  </si>
  <si>
    <t>для кактусов и суккулентов</t>
  </si>
  <si>
    <t>кристальные капли для волос</t>
  </si>
  <si>
    <t>деревянные рельсы</t>
  </si>
  <si>
    <t>женская летняя обувь турция</t>
  </si>
  <si>
    <t>cat chow для кошек 15 кг</t>
  </si>
  <si>
    <t>маша и медведь игрушки мягкая</t>
  </si>
  <si>
    <t>фасоль сухая</t>
  </si>
  <si>
    <t xml:space="preserve">юбка кружевная </t>
  </si>
  <si>
    <t>тоник для лица успокаивающий</t>
  </si>
  <si>
    <t>маска для волос purify</t>
  </si>
  <si>
    <t>бюстгальтер befree для женщин</t>
  </si>
  <si>
    <t>спрей для жарки</t>
  </si>
  <si>
    <t>книги для подростков детективы</t>
  </si>
  <si>
    <t>пищевая добавка для набора веса</t>
  </si>
  <si>
    <t>печать восковая</t>
  </si>
  <si>
    <t>ортопедическая матрас</t>
  </si>
  <si>
    <t>держатель телефона для мото</t>
  </si>
  <si>
    <t>скраб для лица с абрикосовыми косточками</t>
  </si>
  <si>
    <t xml:space="preserve">салфетки для </t>
  </si>
  <si>
    <t>светодиодная лента 220</t>
  </si>
  <si>
    <t>we’re together</t>
  </si>
  <si>
    <t>набор доя кормления</t>
  </si>
  <si>
    <t>карандаш для губ star look</t>
  </si>
  <si>
    <t>калькулятор berlingo</t>
  </si>
  <si>
    <t>брошь женская ручная работа</t>
  </si>
  <si>
    <t xml:space="preserve">сарафан для школы </t>
  </si>
  <si>
    <t>ручка дверная белая</t>
  </si>
  <si>
    <t>мужская футболка ссср</t>
  </si>
  <si>
    <t>ветровка хлопковая женская</t>
  </si>
  <si>
    <t>платья нарядные для женщин в пол</t>
  </si>
  <si>
    <t>романы для подростков</t>
  </si>
  <si>
    <t>все для компьютера</t>
  </si>
  <si>
    <t>сарма мыло хозяйственное</t>
  </si>
  <si>
    <t>organik kitchen маска для лица</t>
  </si>
  <si>
    <t>салфетки для жк</t>
  </si>
  <si>
    <t>женская одежда платье a.karina</t>
  </si>
  <si>
    <t>сумка для телефона guess</t>
  </si>
  <si>
    <t>жемчужная пряжа</t>
  </si>
  <si>
    <t>одеяло 215</t>
  </si>
  <si>
    <t>каучуковая база kodi</t>
  </si>
  <si>
    <t>посудомоечная машина узкая</t>
  </si>
  <si>
    <t>провода зажигания</t>
  </si>
  <si>
    <t>маски для лица garnier</t>
  </si>
  <si>
    <t>гель для для душа 0+</t>
  </si>
  <si>
    <t>укароченная футболка</t>
  </si>
  <si>
    <t>палетка розовая</t>
  </si>
  <si>
    <t>резинка розовая</t>
  </si>
  <si>
    <t>куртка женская стеганая демисезонная</t>
  </si>
  <si>
    <t>сиреневая тюль</t>
  </si>
  <si>
    <t>крепления для фоторамок</t>
  </si>
  <si>
    <t>электроколесо для велосипеда</t>
  </si>
  <si>
    <t>держатель для телефона для дома</t>
  </si>
  <si>
    <t>пружины для вибростола</t>
  </si>
  <si>
    <t>фигурка аято</t>
  </si>
  <si>
    <t>ленты для косичек</t>
  </si>
  <si>
    <t>квест игра для влюбленных</t>
  </si>
  <si>
    <t>кондиционер для белья корейский</t>
  </si>
  <si>
    <t>салтон активная пена</t>
  </si>
  <si>
    <t>щетка для мытья стен</t>
  </si>
  <si>
    <t xml:space="preserve">пляжные </t>
  </si>
  <si>
    <t>крылья божьей коровки</t>
  </si>
  <si>
    <t>картина для прихожей</t>
  </si>
  <si>
    <t>багет для натяжного потолка</t>
  </si>
  <si>
    <t>лампа светодиодная авто</t>
  </si>
  <si>
    <t xml:space="preserve">жилетки для девочки </t>
  </si>
  <si>
    <t>шапка крупная вязка</t>
  </si>
  <si>
    <t>ножницы для стрижки кустов</t>
  </si>
  <si>
    <t>наполнитель комкующийся 15 кг</t>
  </si>
  <si>
    <t>шляпа конус</t>
  </si>
  <si>
    <t>маска для волос алоэ</t>
  </si>
  <si>
    <t>сумка женская гобелен</t>
  </si>
  <si>
    <t>купальный костюм для девочек</t>
  </si>
  <si>
    <t>стойка для лодочного мотора</t>
  </si>
  <si>
    <t>кремя для рук</t>
  </si>
  <si>
    <t>пижама для женщин атлас</t>
  </si>
  <si>
    <t>велосипедная рама</t>
  </si>
  <si>
    <t>книга савченко потрясение</t>
  </si>
  <si>
    <t>куртки ветровки для девочек</t>
  </si>
  <si>
    <t>ты меня любишь</t>
  </si>
  <si>
    <t>толстовкадля мальчика</t>
  </si>
  <si>
    <t>платье летняя</t>
  </si>
  <si>
    <t>колготки детские для девочек нарядные</t>
  </si>
  <si>
    <t>химия для моющего пылесоса</t>
  </si>
  <si>
    <t>контейнер для еды с отсеками</t>
  </si>
  <si>
    <t>юбка для девочки подростка</t>
  </si>
  <si>
    <t>гель для мезотерапии</t>
  </si>
  <si>
    <t>конструктор для девочек цветы</t>
  </si>
  <si>
    <t>игрушки семья</t>
  </si>
  <si>
    <t>зарина для женщин сарафан</t>
  </si>
  <si>
    <t>писающая кукла</t>
  </si>
  <si>
    <t>мыло жидкое в мягкой упаковке</t>
  </si>
  <si>
    <t>кеды для мальчика черные</t>
  </si>
  <si>
    <t>одежда готическая</t>
  </si>
  <si>
    <t xml:space="preserve">заяц меховой </t>
  </si>
  <si>
    <t>stellary для глаз</t>
  </si>
  <si>
    <t>стулья складные на природу</t>
  </si>
  <si>
    <t>цепочка с полумесяцем</t>
  </si>
  <si>
    <t>летние сарафаны для девушек</t>
  </si>
  <si>
    <t>юбка синяя детская</t>
  </si>
  <si>
    <t>автомобильное зарядное устройство type c</t>
  </si>
  <si>
    <t>помпа механическая для воды</t>
  </si>
  <si>
    <t>кросы для девочек</t>
  </si>
  <si>
    <t>прозрачная упаковочная бумага</t>
  </si>
  <si>
    <t>сим карты мегафон для модема</t>
  </si>
  <si>
    <t>мужская сумка через плече</t>
  </si>
  <si>
    <t>впитывающие трусы для мужчин</t>
  </si>
  <si>
    <t>закрытая звезда насадка</t>
  </si>
  <si>
    <t>gloria jeans домашняя одежда</t>
  </si>
  <si>
    <t>никотиновая кислота ампулы</t>
  </si>
  <si>
    <t>мягкие игрушки для взрослых</t>
  </si>
  <si>
    <t>россоя</t>
  </si>
  <si>
    <t>крем фрудия</t>
  </si>
  <si>
    <t>корм для кошек мкб</t>
  </si>
  <si>
    <t>краситель для сахарной ваты</t>
  </si>
  <si>
    <t>чехол для samsung galaxy m21</t>
  </si>
  <si>
    <t>щеточка силиконовая</t>
  </si>
  <si>
    <t>ваза для печенья с крышкой</t>
  </si>
  <si>
    <t>внутренний жёсткий диск</t>
  </si>
  <si>
    <t>шашка для кондиционера</t>
  </si>
  <si>
    <t xml:space="preserve">затирка для пор </t>
  </si>
  <si>
    <t>тканевые маски наборы для лица</t>
  </si>
  <si>
    <t>колки для электрогитары</t>
  </si>
  <si>
    <t xml:space="preserve">юлия </t>
  </si>
  <si>
    <t>макияжа</t>
  </si>
  <si>
    <t>картина по номерам на холсте абстракция</t>
  </si>
  <si>
    <t>полставка для ножей</t>
  </si>
  <si>
    <t>деревянный массажер для ног</t>
  </si>
  <si>
    <t>масляный фильтр киа рио 3</t>
  </si>
  <si>
    <t>янтарь в золоте</t>
  </si>
  <si>
    <t xml:space="preserve">гинекология </t>
  </si>
  <si>
    <t xml:space="preserve">гель для педикюра </t>
  </si>
  <si>
    <t xml:space="preserve">контейнер для одежды </t>
  </si>
  <si>
    <t>книги для рисования</t>
  </si>
  <si>
    <t>хлопья на здоровье</t>
  </si>
  <si>
    <t>ящик для хранения с замком</t>
  </si>
  <si>
    <t>корм для крыс grums</t>
  </si>
  <si>
    <t>линзы на 3 месяца</t>
  </si>
  <si>
    <t>шнеки для мотобура</t>
  </si>
  <si>
    <t>термошорты для женщин</t>
  </si>
  <si>
    <t>белая рубашка твое</t>
  </si>
  <si>
    <t>форма запекания</t>
  </si>
  <si>
    <t>шнурок для бейджика</t>
  </si>
  <si>
    <t>вода туалетная мужская франция</t>
  </si>
  <si>
    <t>грунт для гибискуса</t>
  </si>
  <si>
    <t>смыть макияж</t>
  </si>
  <si>
    <t>обогреватель вентилятор</t>
  </si>
  <si>
    <t>жилетки для женщин</t>
  </si>
  <si>
    <t>пушкиния</t>
  </si>
  <si>
    <t xml:space="preserve">манишка черная женская </t>
  </si>
  <si>
    <t>сумка плоская</t>
  </si>
  <si>
    <t>футболка женская оверсайз зарина</t>
  </si>
  <si>
    <t>детская футболка халк</t>
  </si>
  <si>
    <t>тунель для хомяка</t>
  </si>
  <si>
    <t>паралон для мебели</t>
  </si>
  <si>
    <t>васильковая вода</t>
  </si>
  <si>
    <t>кровать надувная bestway</t>
  </si>
  <si>
    <t xml:space="preserve">серая футболка женская </t>
  </si>
  <si>
    <t>разнос деревянный</t>
  </si>
  <si>
    <t>формы для памок</t>
  </si>
  <si>
    <t>теория вероятности</t>
  </si>
  <si>
    <t>полотенце виктория</t>
  </si>
  <si>
    <t>база под макияж эвелин</t>
  </si>
  <si>
    <t>набор для роста волос</t>
  </si>
  <si>
    <t>интерактивная машина</t>
  </si>
  <si>
    <t>футболки и шорты для мальчиков</t>
  </si>
  <si>
    <t>силиконовые формы для свеч</t>
  </si>
  <si>
    <t>белая шифоновая блузка</t>
  </si>
  <si>
    <t>высокая подушка</t>
  </si>
  <si>
    <t>чёрное атласное платье</t>
  </si>
  <si>
    <t xml:space="preserve">наклейка 9 мая </t>
  </si>
  <si>
    <t>точилка канцелярская</t>
  </si>
  <si>
    <t>увлажняющая маска для губ</t>
  </si>
  <si>
    <t>краска тоника для волос</t>
  </si>
  <si>
    <t>ласка магия</t>
  </si>
  <si>
    <t>электронные планшеты для рисования</t>
  </si>
  <si>
    <t>костюм для фитнеса женские</t>
  </si>
  <si>
    <t>куртка кожаная женская ч</t>
  </si>
  <si>
    <t>черная мужская худи</t>
  </si>
  <si>
    <t>держатель валерия</t>
  </si>
  <si>
    <t>ветровка муржская</t>
  </si>
  <si>
    <t>костюм для сварки</t>
  </si>
  <si>
    <t>ручка шариковая mc gold</t>
  </si>
  <si>
    <t>сборная модель самолёта</t>
  </si>
  <si>
    <t>курточка мужская adidas</t>
  </si>
  <si>
    <t xml:space="preserve">кроссовки яркие </t>
  </si>
  <si>
    <t>соня макович</t>
  </si>
  <si>
    <t>салфетница со специями</t>
  </si>
  <si>
    <t>чёрная пантера игрушка</t>
  </si>
  <si>
    <t>шарики для сухого</t>
  </si>
  <si>
    <t>пряник маме</t>
  </si>
  <si>
    <t>топ женский вязанный</t>
  </si>
  <si>
    <t>фейри для мытья посуды</t>
  </si>
  <si>
    <t>косметика урьяж</t>
  </si>
  <si>
    <t>магнит для машины</t>
  </si>
  <si>
    <t>комбинезон женский для офиса</t>
  </si>
  <si>
    <t>эликтроная сигарета</t>
  </si>
  <si>
    <t>ранец ортопедический для девочки</t>
  </si>
  <si>
    <t>рукавичка для нанесения автозагара</t>
  </si>
  <si>
    <t>для снастей</t>
  </si>
  <si>
    <t>корм для кошек gastrointestinal</t>
  </si>
  <si>
    <t>разделочная доска для мяса</t>
  </si>
  <si>
    <t>жалюзи рулонные блэкаут с направляющими</t>
  </si>
  <si>
    <t>детская умная зубная щетка</t>
  </si>
  <si>
    <t>жаровня квадратная</t>
  </si>
  <si>
    <t>термос для школьников</t>
  </si>
  <si>
    <t>кукурузная</t>
  </si>
  <si>
    <t>шампуры для люля</t>
  </si>
  <si>
    <t>серия яркая ленточка</t>
  </si>
  <si>
    <t>настольная духовка</t>
  </si>
  <si>
    <t xml:space="preserve">чехол для хонор 10 </t>
  </si>
  <si>
    <t>тонирующая маска newtone</t>
  </si>
  <si>
    <t>куртка женская весенная</t>
  </si>
  <si>
    <t>подушка для поясницы в автомобиль</t>
  </si>
  <si>
    <t xml:space="preserve">база для гель лака цветная </t>
  </si>
  <si>
    <t>детское кресло для кормления</t>
  </si>
  <si>
    <t>соединитель для поливочного шланга</t>
  </si>
  <si>
    <t>тени для век maybelline new york color</t>
  </si>
  <si>
    <t>садовая фигура лягушка</t>
  </si>
  <si>
    <t>футболки для женщин из вискозы</t>
  </si>
  <si>
    <t>спортивные лямки</t>
  </si>
  <si>
    <t>моя первая книжка для малыша</t>
  </si>
  <si>
    <t>крем для ног bielita</t>
  </si>
  <si>
    <t>гель для тела от прыщей</t>
  </si>
  <si>
    <t>комплект для мягкой мебели</t>
  </si>
  <si>
    <t>детский домашний костюм для девочки</t>
  </si>
  <si>
    <t>прежде чем я усну</t>
  </si>
  <si>
    <t xml:space="preserve">рубашка форменная </t>
  </si>
  <si>
    <t>огэ по английскому языку 2022</t>
  </si>
  <si>
    <t>растения против зомби футболка</t>
  </si>
  <si>
    <t>бодрящий чай</t>
  </si>
  <si>
    <t>крем для лица 50 антивозрастной</t>
  </si>
  <si>
    <t>рассеиватель для полива</t>
  </si>
  <si>
    <t>ароматизатор для волос</t>
  </si>
  <si>
    <t>тросс для велосипеда</t>
  </si>
  <si>
    <t>чай чёрный рассыпной</t>
  </si>
  <si>
    <t>ручка для китайской двери</t>
  </si>
  <si>
    <t>для мебели краска</t>
  </si>
  <si>
    <t>карандаш для бровей автоматический с щеточкой</t>
  </si>
  <si>
    <t>крючок для вязания гамма</t>
  </si>
  <si>
    <t>бронзовая статуэтка</t>
  </si>
  <si>
    <t>удобрения буйские</t>
  </si>
  <si>
    <t>духи япония</t>
  </si>
  <si>
    <t>жидкость для снятия лака ноготок</t>
  </si>
  <si>
    <t>фасоль красная консервы</t>
  </si>
  <si>
    <t xml:space="preserve">памперсы трусики акция </t>
  </si>
  <si>
    <t>белые прямые джинсы женские</t>
  </si>
  <si>
    <t>майка под пиджак женская</t>
  </si>
  <si>
    <t>микрофон для автомобиля</t>
  </si>
  <si>
    <t>для новорожденных кокон</t>
  </si>
  <si>
    <t>для карт держатель</t>
  </si>
  <si>
    <t>куртка женская демисезонная для беременных</t>
  </si>
  <si>
    <t>тюбики для шампуня</t>
  </si>
  <si>
    <t xml:space="preserve">постельное бельё 2 </t>
  </si>
  <si>
    <t>турецкая одежда для малышей</t>
  </si>
  <si>
    <t>пьер карден мужская обувь</t>
  </si>
  <si>
    <t>наклейки к 9 мая на окно</t>
  </si>
  <si>
    <t>форма для выкладки салатов</t>
  </si>
  <si>
    <t>sela для девочек блузка</t>
  </si>
  <si>
    <t>мяч баскетбольный найк</t>
  </si>
  <si>
    <t>luminarc тарелка белая</t>
  </si>
  <si>
    <t>одноразовая посуда лол</t>
  </si>
  <si>
    <t>кружка хамелеон мужская</t>
  </si>
  <si>
    <t>насадка для дарсонваль</t>
  </si>
  <si>
    <t>платья bershka</t>
  </si>
  <si>
    <t>нефрология</t>
  </si>
  <si>
    <t>расчёска с хвостиком</t>
  </si>
  <si>
    <t>пятновыводитель bagi</t>
  </si>
  <si>
    <t>kinder яйца</t>
  </si>
  <si>
    <t>мужская кофта adidas</t>
  </si>
  <si>
    <t xml:space="preserve">насадки для педикюра </t>
  </si>
  <si>
    <t>трусы для мальчика gloria</t>
  </si>
  <si>
    <t>циркулярная пила аккумуляторная</t>
  </si>
  <si>
    <t xml:space="preserve">типсы для маникюра </t>
  </si>
  <si>
    <t>ветровка двусторонняя</t>
  </si>
  <si>
    <t>напольная боксёрская груша</t>
  </si>
  <si>
    <t>ремень для фотоаппарата canon</t>
  </si>
  <si>
    <t>подхваты для штор металл</t>
  </si>
  <si>
    <t>настенные часы с маятником</t>
  </si>
  <si>
    <t>рябица</t>
  </si>
  <si>
    <t>ювелирные украшения детские</t>
  </si>
  <si>
    <t>шина зимняя</t>
  </si>
  <si>
    <t>светодиодные лампы для авто</t>
  </si>
  <si>
    <t>база для гель лака strong</t>
  </si>
  <si>
    <t>средство доя мытья пола</t>
  </si>
  <si>
    <t>канцелярский нож кот</t>
  </si>
  <si>
    <t>молд лягушка</t>
  </si>
  <si>
    <t>стевия экстракт</t>
  </si>
  <si>
    <t>подарки для кухни</t>
  </si>
  <si>
    <t>платье футболка женская с принтом</t>
  </si>
  <si>
    <t>для губ увлажняющий бальзам</t>
  </si>
  <si>
    <t>заварочный чайник стеклянный с подогревом</t>
  </si>
  <si>
    <t>кастрюля чудесница</t>
  </si>
  <si>
    <t>молоко для собак</t>
  </si>
  <si>
    <t>полироль для шин</t>
  </si>
  <si>
    <t xml:space="preserve">костюм для охоты и рыбалки </t>
  </si>
  <si>
    <t>стеганая куртка с поясом</t>
  </si>
  <si>
    <t>алмазная мозаика иисус</t>
  </si>
  <si>
    <t xml:space="preserve">штаны твоё женские </t>
  </si>
  <si>
    <t>маркер канцелярский</t>
  </si>
  <si>
    <t>лук севок ялтинский</t>
  </si>
  <si>
    <t>хлебница большая</t>
  </si>
  <si>
    <t>виниловая пленка автомобиль</t>
  </si>
  <si>
    <t>для начеса</t>
  </si>
  <si>
    <t>бюстгальер без лямок</t>
  </si>
  <si>
    <t>сарафан для моря</t>
  </si>
  <si>
    <t>виктория сикрет крем</t>
  </si>
  <si>
    <t>контейнер для хранения чайных пакетиков</t>
  </si>
  <si>
    <t>я учусь писать красиво</t>
  </si>
  <si>
    <t>груша боксерская настенная</t>
  </si>
  <si>
    <t>пистолет на пулях</t>
  </si>
  <si>
    <t>крем для лица 70+</t>
  </si>
  <si>
    <t>карандаш вивьен сабо для глаз</t>
  </si>
  <si>
    <t xml:space="preserve">контейнер для салфеток </t>
  </si>
  <si>
    <t>брюки для беременной</t>
  </si>
  <si>
    <t>зимняя мужская куртка удлиненная</t>
  </si>
  <si>
    <t>конверты для новорожденных зимние</t>
  </si>
  <si>
    <t xml:space="preserve">ласины для девочек </t>
  </si>
  <si>
    <t xml:space="preserve">цепная пила </t>
  </si>
  <si>
    <t>неоновый пигмент для глаз</t>
  </si>
  <si>
    <t xml:space="preserve">для карандашей </t>
  </si>
  <si>
    <t>стяжка для крепления груза</t>
  </si>
  <si>
    <t>презервативы для подростков</t>
  </si>
  <si>
    <t>однорожковая лапка</t>
  </si>
  <si>
    <t>машинка для куклы</t>
  </si>
  <si>
    <t>адаптер для флешки usb</t>
  </si>
  <si>
    <t>коврик для ребёнка</t>
  </si>
  <si>
    <t xml:space="preserve">рамка круглая </t>
  </si>
  <si>
    <t>шляпа выпускника</t>
  </si>
  <si>
    <t>средство жидкое для стирки</t>
  </si>
  <si>
    <t>для семейных документов</t>
  </si>
  <si>
    <t>прожектор для телефона</t>
  </si>
  <si>
    <t xml:space="preserve">пряники майнкрафт </t>
  </si>
  <si>
    <t>карандаш коричневый для губ</t>
  </si>
  <si>
    <t>подставка для шаров 160</t>
  </si>
  <si>
    <t>эмилия дарк</t>
  </si>
  <si>
    <t>насадки для выпечки</t>
  </si>
  <si>
    <t>женская одежда белорусь</t>
  </si>
  <si>
    <t>блинная сковорода мечта</t>
  </si>
  <si>
    <t>стоики для шаров</t>
  </si>
  <si>
    <t>щётки для окон</t>
  </si>
  <si>
    <t>летняя курточка</t>
  </si>
  <si>
    <t>ботинки демисезонные для мальчиков котофей</t>
  </si>
  <si>
    <t>платье рубашка женская оверсайз</t>
  </si>
  <si>
    <t>сумка женская кожаная guess</t>
  </si>
  <si>
    <t>трусы для мальчиков человек паук</t>
  </si>
  <si>
    <t>худи для фитнеса</t>
  </si>
  <si>
    <t>зажим для карт</t>
  </si>
  <si>
    <t>банка для столовых приборов</t>
  </si>
  <si>
    <t>горячий лёд</t>
  </si>
  <si>
    <t>корм для кошек сухой 1.5 кг</t>
  </si>
  <si>
    <t>маска для волос с липидами</t>
  </si>
  <si>
    <t>блеск для губ фаберлик</t>
  </si>
  <si>
    <t>мария третьякова</t>
  </si>
  <si>
    <t>электронная сигаретв</t>
  </si>
  <si>
    <t>бумага а4 для принтера дешевая</t>
  </si>
  <si>
    <t>кашпо напольное для цветов</t>
  </si>
  <si>
    <t>кружка однотонная керамика</t>
  </si>
  <si>
    <t>afina сумка женская кроссбоди натуральная кожа</t>
  </si>
  <si>
    <t>дракон благовония</t>
  </si>
  <si>
    <t>гель лак голография</t>
  </si>
  <si>
    <t xml:space="preserve">напиток для похудения </t>
  </si>
  <si>
    <t>парфюм для мальчика</t>
  </si>
  <si>
    <t xml:space="preserve">фанера строительная </t>
  </si>
  <si>
    <t>набор инструментов для лепки из глины</t>
  </si>
  <si>
    <t>для прыщей инструмент</t>
  </si>
  <si>
    <t>сухарики из яблок</t>
  </si>
  <si>
    <t>летняя женская шляпа</t>
  </si>
  <si>
    <t>сигнализация для мопеда</t>
  </si>
  <si>
    <t>фильтр для воды с обратным осмосом</t>
  </si>
  <si>
    <t>камуфлирующая база uno</t>
  </si>
  <si>
    <t>подсумок для телефона</t>
  </si>
  <si>
    <t>туалетная вода эйвон avon</t>
  </si>
  <si>
    <t>военная офисная форма</t>
  </si>
  <si>
    <t>хна для бровей sexy</t>
  </si>
  <si>
    <t>посуда для подарка</t>
  </si>
  <si>
    <t>свеча для торта цифра 9</t>
  </si>
  <si>
    <t>пенал для девочки с двумя молниями</t>
  </si>
  <si>
    <t>косметичка для шампуней</t>
  </si>
  <si>
    <t>пляжный комбинезон летний женский</t>
  </si>
  <si>
    <t>42 размер женская обувь</t>
  </si>
  <si>
    <t>лук сеянка</t>
  </si>
  <si>
    <t>шнурки для берец</t>
  </si>
  <si>
    <t xml:space="preserve">city электронная сигарета </t>
  </si>
  <si>
    <t xml:space="preserve">пульт управления </t>
  </si>
  <si>
    <t>светящиеся кроссовки детские для мальчика</t>
  </si>
  <si>
    <t>карандаши толстые для малышей</t>
  </si>
  <si>
    <t>сетка для кофеварки</t>
  </si>
  <si>
    <t>качель детская уличная</t>
  </si>
  <si>
    <t xml:space="preserve">nike обувь мужская </t>
  </si>
  <si>
    <t>карандаш от натирания</t>
  </si>
  <si>
    <t xml:space="preserve">джинсы для полных </t>
  </si>
  <si>
    <t>пшеничная клейковина</t>
  </si>
  <si>
    <t>картридж для аквафор</t>
  </si>
  <si>
    <t>фонтан для собак</t>
  </si>
  <si>
    <t>лия стефи</t>
  </si>
  <si>
    <t>удочка фидерная</t>
  </si>
  <si>
    <t>кисть для потали</t>
  </si>
  <si>
    <t>халяль лапша</t>
  </si>
  <si>
    <t>лопата лавинная</t>
  </si>
  <si>
    <t>палантин для церкви</t>
  </si>
  <si>
    <t>ветровка чёрная женская</t>
  </si>
  <si>
    <t>капли от клещей для котов</t>
  </si>
  <si>
    <t>шапка зимняя для малыша</t>
  </si>
  <si>
    <t>belita энзимная пудра</t>
  </si>
  <si>
    <t xml:space="preserve">резинка для окантовки </t>
  </si>
  <si>
    <t>ковш для кухни</t>
  </si>
  <si>
    <t>трусы подгузники для взрослых xl</t>
  </si>
  <si>
    <t>dyson фильтр для пылесоса</t>
  </si>
  <si>
    <t xml:space="preserve">бакалы для вина </t>
  </si>
  <si>
    <t>рубашка женкая</t>
  </si>
  <si>
    <t>термо кофта для футбола</t>
  </si>
  <si>
    <t>скатерть плотная</t>
  </si>
  <si>
    <t>фильтр для dyson</t>
  </si>
  <si>
    <t>детская ферма</t>
  </si>
  <si>
    <t>доя взрослых</t>
  </si>
  <si>
    <t>трос для прочистки труб 10 метров</t>
  </si>
  <si>
    <t>завяжи мечту</t>
  </si>
  <si>
    <t>кроссовки доя девочек</t>
  </si>
  <si>
    <t>посуда япония</t>
  </si>
  <si>
    <t xml:space="preserve">юбка полиция </t>
  </si>
  <si>
    <t>анкета для лп</t>
  </si>
  <si>
    <t>хирургическая шапка</t>
  </si>
  <si>
    <t>поплавки для удочки</t>
  </si>
  <si>
    <t>мужская летняя обувь рикер</t>
  </si>
  <si>
    <t>брелок береги себя</t>
  </si>
  <si>
    <t>ив роше для лица</t>
  </si>
  <si>
    <t>наклейки для ногтей слова</t>
  </si>
  <si>
    <t>крючки тройные для рыбалки</t>
  </si>
  <si>
    <t>медицинская халат</t>
  </si>
  <si>
    <t>мицеллярная вода с маслом</t>
  </si>
  <si>
    <t>набор для вклейки стекла</t>
  </si>
  <si>
    <t>волосы для ленточного наращивания</t>
  </si>
  <si>
    <t>крем для глаз с spf</t>
  </si>
  <si>
    <t>средство для чистки дымоходов</t>
  </si>
  <si>
    <t>мотоциклы для детей</t>
  </si>
  <si>
    <t>аксессуар для геймпада</t>
  </si>
  <si>
    <t>лампа светодиодная линейная</t>
  </si>
  <si>
    <t>обувь мужская ромика</t>
  </si>
  <si>
    <t>балконная мебель</t>
  </si>
  <si>
    <t>пудра для бровей shik</t>
  </si>
  <si>
    <t>spalding мяч спортивный</t>
  </si>
  <si>
    <t>платья длинные женские</t>
  </si>
  <si>
    <t>чехол для samsung galaxy s10 plus</t>
  </si>
  <si>
    <t>тоник для лица likato</t>
  </si>
  <si>
    <t>набор для мытья</t>
  </si>
  <si>
    <t>ремень для тренча</t>
  </si>
  <si>
    <t>фильтр для увлажнителя philips</t>
  </si>
  <si>
    <t>жидкая кожа серый</t>
  </si>
  <si>
    <t>леггенсы для беременных</t>
  </si>
  <si>
    <t>чехлы для табурета</t>
  </si>
  <si>
    <t xml:space="preserve">корм для кошек purina </t>
  </si>
  <si>
    <t>конвертер для лямок</t>
  </si>
  <si>
    <t>топик с тонкими лямками</t>
  </si>
  <si>
    <t>мягкая игрушка мини</t>
  </si>
  <si>
    <t>катридж для миникан</t>
  </si>
  <si>
    <t>аппарат для педикюра irisk</t>
  </si>
  <si>
    <t>тушь блестящая</t>
  </si>
  <si>
    <t>игрушечное ружьё</t>
  </si>
  <si>
    <t>ёмкость для корма</t>
  </si>
  <si>
    <t>lopi пряжа</t>
  </si>
  <si>
    <t>детская одежда для девочки на 5 месяц</t>
  </si>
  <si>
    <t>женские тёплые колготки на зиму</t>
  </si>
  <si>
    <t>емкость для картошки</t>
  </si>
  <si>
    <t>утя утя</t>
  </si>
  <si>
    <t xml:space="preserve">защита сиденья </t>
  </si>
  <si>
    <t>меловая крошка</t>
  </si>
  <si>
    <t>боди с длинным рукавом для девочки</t>
  </si>
  <si>
    <t>для надевания носков</t>
  </si>
  <si>
    <t>скакалка взрослая</t>
  </si>
  <si>
    <t>пенка для лица аравия</t>
  </si>
  <si>
    <t>лего военная</t>
  </si>
  <si>
    <t>повязка для волос теплая</t>
  </si>
  <si>
    <t>внешний аккумулятор беспроводной</t>
  </si>
  <si>
    <t>фунчёза</t>
  </si>
  <si>
    <t>умная колонка алиса с часами</t>
  </si>
  <si>
    <t xml:space="preserve">мужская сумка на плечо </t>
  </si>
  <si>
    <t>светодиодная лампа для кухни</t>
  </si>
  <si>
    <t>26650 аккумулятор</t>
  </si>
  <si>
    <t>чехлы для мебели коричневого цвета</t>
  </si>
  <si>
    <t>новинки для женщин платья</t>
  </si>
  <si>
    <t>женская рубашка больших размеров джинсовая</t>
  </si>
  <si>
    <t>r.o.c.s. зубная паста</t>
  </si>
  <si>
    <t>костюм приведения</t>
  </si>
  <si>
    <t>спортивный костюм мужская</t>
  </si>
  <si>
    <t>джинсы  глория джинс</t>
  </si>
  <si>
    <t>картина по номерам во все тяжкие</t>
  </si>
  <si>
    <t>маски для лица многоразовые</t>
  </si>
  <si>
    <t>резинки для волос для самых маленьких</t>
  </si>
  <si>
    <t>минималистичные украшения</t>
  </si>
  <si>
    <t>расчёска шар</t>
  </si>
  <si>
    <t>кира пластинина платья</t>
  </si>
  <si>
    <t>ламинария обертование</t>
  </si>
  <si>
    <t>белая блузка большого размера</t>
  </si>
  <si>
    <t>кастрюля туристическая</t>
  </si>
  <si>
    <t>мини печь с конвекцией электрическая без гриля</t>
  </si>
  <si>
    <t xml:space="preserve">детский рюкзак для мальчика </t>
  </si>
  <si>
    <t>штор комплект для спальни</t>
  </si>
  <si>
    <t>резинка для вязания</t>
  </si>
  <si>
    <t>игрушки 2 для девочек</t>
  </si>
  <si>
    <t>сумка италия марсала</t>
  </si>
  <si>
    <t>подлокотник для автомобиля рено логан</t>
  </si>
  <si>
    <t>дутики для зимы</t>
  </si>
  <si>
    <t xml:space="preserve">рубашка женская плотная </t>
  </si>
  <si>
    <t>organic shop для волос</t>
  </si>
  <si>
    <t>парфюм для девочки</t>
  </si>
  <si>
    <t>бижутерия бусы длинные</t>
  </si>
  <si>
    <t>tfn зарядное устройство</t>
  </si>
  <si>
    <t>утюжок для волос dewal</t>
  </si>
  <si>
    <t>женская одежда лав репаблик</t>
  </si>
  <si>
    <t>kidi комбинезон для малыша для девочек</t>
  </si>
  <si>
    <t>биология учебник</t>
  </si>
  <si>
    <t>сяоми поко x3</t>
  </si>
  <si>
    <t>альбом для фотографий подруге</t>
  </si>
  <si>
    <t>для шкафов</t>
  </si>
  <si>
    <t>формы для лепки из глины</t>
  </si>
  <si>
    <t xml:space="preserve">пеленки для новорожденных одноразовые </t>
  </si>
  <si>
    <t>алмазная мозаика для мальчика</t>
  </si>
  <si>
    <t>фрутоняня каша жидкая</t>
  </si>
  <si>
    <t>инженерная графика</t>
  </si>
  <si>
    <t>чаша для огня</t>
  </si>
  <si>
    <t>баночки для приправы</t>
  </si>
  <si>
    <t>джинсовка для малышки</t>
  </si>
  <si>
    <t>кольца меняет цвет</t>
  </si>
  <si>
    <t>гель для душа без отдушек</t>
  </si>
  <si>
    <t>все для электрика</t>
  </si>
  <si>
    <t>краска ддя волос</t>
  </si>
  <si>
    <t>подушка для поездки</t>
  </si>
  <si>
    <t>выпрямитель для волос дайсон</t>
  </si>
  <si>
    <t>блуза фиолетовая</t>
  </si>
  <si>
    <t>пирсинг в пупок ювелирные украшения</t>
  </si>
  <si>
    <t>rocs гель для зубов/десен</t>
  </si>
  <si>
    <t>гирлянда для бутылки</t>
  </si>
  <si>
    <t>блеск для губ виноград</t>
  </si>
  <si>
    <t>спортивный детский костюм для девочки</t>
  </si>
  <si>
    <t>туфли женские кожа натуральная</t>
  </si>
  <si>
    <t>комплект вещей для новорождённого</t>
  </si>
  <si>
    <t>skechers для мужчин</t>
  </si>
  <si>
    <t xml:space="preserve">эмаль для пола </t>
  </si>
  <si>
    <t>леди баг мягкая игрушка</t>
  </si>
  <si>
    <t xml:space="preserve">для собак от клещей </t>
  </si>
  <si>
    <t>футболка женская прямого кроя</t>
  </si>
  <si>
    <t>славянский букет</t>
  </si>
  <si>
    <t xml:space="preserve">капсулы для </t>
  </si>
  <si>
    <t>возмутитель спокойствия</t>
  </si>
  <si>
    <t>набор для сладкой ваты</t>
  </si>
  <si>
    <t>рубашка для мальчика стиляги</t>
  </si>
  <si>
    <t>печь конвекционная</t>
  </si>
  <si>
    <t>штаны для прогулок</t>
  </si>
  <si>
    <t>порошок для труб</t>
  </si>
  <si>
    <t>домашняя олежда</t>
  </si>
  <si>
    <t>обувь мужская rieker</t>
  </si>
  <si>
    <t>халк тянущийся</t>
  </si>
  <si>
    <t>где родился там и пригодился</t>
  </si>
  <si>
    <t>бальзам для губ nyx</t>
  </si>
  <si>
    <t>подушка для беременных чехол</t>
  </si>
  <si>
    <t>футболка поло подростковая</t>
  </si>
  <si>
    <t>испаритель для бани в для сауны</t>
  </si>
  <si>
    <t>рубашка для собаки</t>
  </si>
  <si>
    <t xml:space="preserve">доска объявлений </t>
  </si>
  <si>
    <t>силиконовые кисточки для маникюра</t>
  </si>
  <si>
    <t>туника пояжная</t>
  </si>
  <si>
    <t>аксессуары ванная</t>
  </si>
  <si>
    <t>состав для долговременной укладки бровей</t>
  </si>
  <si>
    <t>женский платя</t>
  </si>
  <si>
    <t>форма для выпечки селиконовая</t>
  </si>
  <si>
    <t>футболка детская 98</t>
  </si>
  <si>
    <t>лягушка зарядка</t>
  </si>
  <si>
    <t>худи розовая женская</t>
  </si>
  <si>
    <t>телняшки</t>
  </si>
  <si>
    <t>опора дуги тента для качелей</t>
  </si>
  <si>
    <t>фломастеры для рисования 80 цветов</t>
  </si>
  <si>
    <t>тянущийся антистресс</t>
  </si>
  <si>
    <t>пелёнки муслин</t>
  </si>
  <si>
    <t>веббис для женщин</t>
  </si>
  <si>
    <t>гель для бровей shik</t>
  </si>
  <si>
    <t>мебель для природы</t>
  </si>
  <si>
    <t>ракель для тонировки</t>
  </si>
  <si>
    <t>сумка женская экокожа черная на плечо</t>
  </si>
  <si>
    <t>королевы рождаются в июне</t>
  </si>
  <si>
    <t>velina fabbiano сумка для женщин</t>
  </si>
  <si>
    <t>чёрное платье облегающее</t>
  </si>
  <si>
    <t>вкусняшки для морских свинок</t>
  </si>
  <si>
    <t>струны для бас гитары 5 струн</t>
  </si>
  <si>
    <t>резинки для волос селиконовые</t>
  </si>
  <si>
    <t>жевательная резинка корица</t>
  </si>
  <si>
    <t>сумка барсетка мужской натуральная кожа</t>
  </si>
  <si>
    <t xml:space="preserve">японская мочалка </t>
  </si>
  <si>
    <t>т образная бритва рапира</t>
  </si>
  <si>
    <t>токопроводящий лак</t>
  </si>
  <si>
    <t>стельки для поперечного плоскостопия</t>
  </si>
  <si>
    <t>зарядка на андроид светящая</t>
  </si>
  <si>
    <t>все для солярия</t>
  </si>
  <si>
    <t>органайзер для хранение вещей</t>
  </si>
  <si>
    <t>набор веников для бани</t>
  </si>
  <si>
    <t>кроссовки для девочек асикс</t>
  </si>
  <si>
    <t>краска для бровей роколор</t>
  </si>
  <si>
    <t>флягодержатель с флягой</t>
  </si>
  <si>
    <t>пленка для polaroid</t>
  </si>
  <si>
    <t xml:space="preserve">зубная щётка президент </t>
  </si>
  <si>
    <t>пищевые украшения</t>
  </si>
  <si>
    <t>loreal для умывания</t>
  </si>
  <si>
    <t xml:space="preserve">костюм спортивный россия </t>
  </si>
  <si>
    <t>оттеночный бальзам для волос концепт</t>
  </si>
  <si>
    <t>вельветовая рубашка детская</t>
  </si>
  <si>
    <t>день рождения набор</t>
  </si>
  <si>
    <t>маски глиняные для лица</t>
  </si>
  <si>
    <t>клей для пазл</t>
  </si>
  <si>
    <t>змеиная мазь</t>
  </si>
  <si>
    <t>пазлы для детей 3 лет 4 картинки</t>
  </si>
  <si>
    <t>тинт для губ от чупа чупс</t>
  </si>
  <si>
    <t>пенка для очищения бровей</t>
  </si>
  <si>
    <t>ерш вяленый</t>
  </si>
  <si>
    <t>наперсток для курения</t>
  </si>
  <si>
    <t>всё для пляжа</t>
  </si>
  <si>
    <t>кисти для макияжп</t>
  </si>
  <si>
    <t xml:space="preserve">заглушки для литых дисков </t>
  </si>
  <si>
    <t>алмазная мозайка волки</t>
  </si>
  <si>
    <t>кольцо для тарта</t>
  </si>
  <si>
    <t>носочки для новорожденных набор</t>
  </si>
  <si>
    <t>ополаскиватель для брекетов</t>
  </si>
  <si>
    <t xml:space="preserve">японская школьная форма </t>
  </si>
  <si>
    <t>простынь евро натяжная</t>
  </si>
  <si>
    <t xml:space="preserve">ботокс для носогубных </t>
  </si>
  <si>
    <t>телепузик мягкая игрушка</t>
  </si>
  <si>
    <t>обувь летняя на мальчика</t>
  </si>
  <si>
    <t>spf 15 для лица</t>
  </si>
  <si>
    <t>для сухой кожи крем для лица</t>
  </si>
  <si>
    <t>гель корея</t>
  </si>
  <si>
    <t>мочалка серая</t>
  </si>
  <si>
    <t>шапка  весенняя</t>
  </si>
  <si>
    <t xml:space="preserve">набор для бровиста </t>
  </si>
  <si>
    <t>алмазная мозаика на подрамнике для девочек</t>
  </si>
  <si>
    <t>кабель для усилителя</t>
  </si>
  <si>
    <t>невская косметика детский крем</t>
  </si>
  <si>
    <t xml:space="preserve">шапка для купания </t>
  </si>
  <si>
    <t>корм для собак gastrointestinal</t>
  </si>
  <si>
    <t>карман для шкафчика</t>
  </si>
  <si>
    <t>столярный стол</t>
  </si>
  <si>
    <t>цепь для бензопила patriot</t>
  </si>
  <si>
    <t>ремешок для умных часов gsmin</t>
  </si>
  <si>
    <t>защита картофеля</t>
  </si>
  <si>
    <t>подметальная</t>
  </si>
  <si>
    <t>платье вечернее с перьями</t>
  </si>
  <si>
    <t>тряпки для робота мойщика окон</t>
  </si>
  <si>
    <t xml:space="preserve">корейская пенка для умывания </t>
  </si>
  <si>
    <t>весенние сапоги для девочек</t>
  </si>
  <si>
    <t xml:space="preserve">держатели для телефона </t>
  </si>
  <si>
    <t xml:space="preserve">мел для еды </t>
  </si>
  <si>
    <t xml:space="preserve">липецкая росинка </t>
  </si>
  <si>
    <t>эхинацея трава</t>
  </si>
  <si>
    <t>корзина навесная для шкафа</t>
  </si>
  <si>
    <t>нейротренажер для рук</t>
  </si>
  <si>
    <t>женская зимняя шапка</t>
  </si>
  <si>
    <t>выкатная полка</t>
  </si>
  <si>
    <t xml:space="preserve">рамки для картины </t>
  </si>
  <si>
    <t>набор инструментов для огорода</t>
  </si>
  <si>
    <t>сбор травяной</t>
  </si>
  <si>
    <t>простой карандаш канцелярия</t>
  </si>
  <si>
    <t>мини колькулятор</t>
  </si>
  <si>
    <t>шапка женская голубая</t>
  </si>
  <si>
    <t>эволюция футболка</t>
  </si>
  <si>
    <t>зарядник айфон оригинал</t>
  </si>
  <si>
    <t>кобура парикмахерская</t>
  </si>
  <si>
    <t>деревянные подсвечники</t>
  </si>
  <si>
    <t xml:space="preserve">алоя </t>
  </si>
  <si>
    <t xml:space="preserve">тоник для волос красный </t>
  </si>
  <si>
    <t xml:space="preserve">костюм для отдыха </t>
  </si>
  <si>
    <t>горшок для монстеры</t>
  </si>
  <si>
    <t>пена для очистки салона</t>
  </si>
  <si>
    <t>адаптер для авто</t>
  </si>
  <si>
    <t>маты для борьбы</t>
  </si>
  <si>
    <t>рамки для постера</t>
  </si>
  <si>
    <t>planeta organica крем для тела</t>
  </si>
  <si>
    <t>обои горячего теснения</t>
  </si>
  <si>
    <t>секунда для стекол</t>
  </si>
  <si>
    <t>сортер для малышей деревянный</t>
  </si>
  <si>
    <t>майка детская летняя</t>
  </si>
  <si>
    <t>эко таблетки для посудомоечных машин</t>
  </si>
  <si>
    <t>асикс для волейбола</t>
  </si>
  <si>
    <t>велосипедки для девочек черного цвета</t>
  </si>
  <si>
    <t>николай гурьянов</t>
  </si>
  <si>
    <t>игры для 4 лет</t>
  </si>
  <si>
    <t>аккумулятор xiaomi redmi note 4</t>
  </si>
  <si>
    <t>куртка jack wolfskin мужская</t>
  </si>
  <si>
    <t>блузка для девочки 116</t>
  </si>
  <si>
    <t>оверсайз одежда женская</t>
  </si>
  <si>
    <t>доска сервировочная деревянная</t>
  </si>
  <si>
    <t>шведский крем для лица</t>
  </si>
  <si>
    <t>освежитель для пылесоса</t>
  </si>
  <si>
    <t>обувь на липучках капитошка для мальчиков</t>
  </si>
  <si>
    <t>кофе якобс без кофеина</t>
  </si>
  <si>
    <t>легкие летние платья для полных большие размеры</t>
  </si>
  <si>
    <t>отбелтватель для подошвы</t>
  </si>
  <si>
    <t>черная сумка с цепью</t>
  </si>
  <si>
    <t>плёнка хамелеон</t>
  </si>
  <si>
    <t xml:space="preserve"> кроссовки для мужчин</t>
  </si>
  <si>
    <t>майка детская черная</t>
  </si>
  <si>
    <t>кубики для двоих</t>
  </si>
  <si>
    <t xml:space="preserve">корсет для </t>
  </si>
  <si>
    <t xml:space="preserve">чёрный плащ </t>
  </si>
  <si>
    <t>betsy для девочек</t>
  </si>
  <si>
    <t>для свидетельства обложка о браке</t>
  </si>
  <si>
    <t>трилогия тумана</t>
  </si>
  <si>
    <t>футболка рыночные отношения</t>
  </si>
  <si>
    <t>футер петля ткань</t>
  </si>
  <si>
    <t>fancy игрушка мягкая</t>
  </si>
  <si>
    <t xml:space="preserve">обложка для диплома </t>
  </si>
  <si>
    <t xml:space="preserve">зимняя шапка </t>
  </si>
  <si>
    <t>лаки для ногтей наборы</t>
  </si>
  <si>
    <t>лента для творчества</t>
  </si>
  <si>
    <t>загадки книга для детей</t>
  </si>
  <si>
    <t>платья летние для подростков</t>
  </si>
  <si>
    <t>вознесенская</t>
  </si>
  <si>
    <t>щипцы кухонные для спагетти</t>
  </si>
  <si>
    <t>книга омар хайям</t>
  </si>
  <si>
    <t>рубашка бордовая мужская</t>
  </si>
  <si>
    <t>кипятильник в машину</t>
  </si>
  <si>
    <t>маскировочная лента для потолка</t>
  </si>
  <si>
    <t>полимерная глина candy clay</t>
  </si>
  <si>
    <t>юбка теннисная розовая</t>
  </si>
  <si>
    <t xml:space="preserve">помада для губ красная </t>
  </si>
  <si>
    <t>бижутерия шанель</t>
  </si>
  <si>
    <t xml:space="preserve">эротические бельё </t>
  </si>
  <si>
    <t>насадка для раковины</t>
  </si>
  <si>
    <t>для парикмахера сумка</t>
  </si>
  <si>
    <t>трубки для аквариума</t>
  </si>
  <si>
    <t>деревяные тарелки</t>
  </si>
  <si>
    <t>женская зипка</t>
  </si>
  <si>
    <t>дорожная сумка на колёсиках</t>
  </si>
  <si>
    <t>для памхи</t>
  </si>
  <si>
    <t>лосьон для тела спрей</t>
  </si>
  <si>
    <t>перчатки длинные для платья</t>
  </si>
  <si>
    <t>алюминиевая форма</t>
  </si>
  <si>
    <t>миска midvest для попугая</t>
  </si>
  <si>
    <t>три кота карамелька мягкая игрушка</t>
  </si>
  <si>
    <t>jane коляска</t>
  </si>
  <si>
    <t xml:space="preserve">аксессуары для фото </t>
  </si>
  <si>
    <t>мы рядом</t>
  </si>
  <si>
    <t>сыр для собак</t>
  </si>
  <si>
    <t>чудесная игла набор для вышивания</t>
  </si>
  <si>
    <t>боковая натяжка</t>
  </si>
  <si>
    <t>levrana бальзам для губ</t>
  </si>
  <si>
    <t>бумага масштабно-координатная</t>
  </si>
  <si>
    <t>очки для компьютера стекло</t>
  </si>
  <si>
    <t xml:space="preserve">обои для гостиной </t>
  </si>
  <si>
    <t>gelsomino обувь для женщин</t>
  </si>
  <si>
    <t>носки чёрные короткие</t>
  </si>
  <si>
    <t>oster машинка для стрижки волос</t>
  </si>
  <si>
    <t>лосины спортивные для девочки</t>
  </si>
  <si>
    <t>платье блестящее большие размеры</t>
  </si>
  <si>
    <t>нивея пенка для умывания</t>
  </si>
  <si>
    <t>образ жизни алтая продукты</t>
  </si>
  <si>
    <t>фиалка ночная</t>
  </si>
  <si>
    <t xml:space="preserve">игрушка щенячий патруль </t>
  </si>
  <si>
    <t>одеяло спальное</t>
  </si>
  <si>
    <t>платья стрейч</t>
  </si>
  <si>
    <t>стержни для стилуса</t>
  </si>
  <si>
    <t>одноразовые формочки для кексов</t>
  </si>
  <si>
    <t>футболка мужская bershka</t>
  </si>
  <si>
    <t>ткани турция</t>
  </si>
  <si>
    <t>люстра фиолетовая</t>
  </si>
  <si>
    <t>набор для маникюра одноразовый</t>
  </si>
  <si>
    <t>бюстгалтер орхидея</t>
  </si>
  <si>
    <t>пленка самоклеющаяся для учебников</t>
  </si>
  <si>
    <t>костюм детский для мальчиков</t>
  </si>
  <si>
    <t>нижнее бельё топ</t>
  </si>
  <si>
    <t>кожаная куртка демисезонная мужская</t>
  </si>
  <si>
    <t>майка большая</t>
  </si>
  <si>
    <t>платье офисное для полных</t>
  </si>
  <si>
    <t>бусины жемчужины для рукоделия</t>
  </si>
  <si>
    <t>витамин а для лица</t>
  </si>
  <si>
    <t>кладочная сетка</t>
  </si>
  <si>
    <t>чехол для телефона iphone 6s</t>
  </si>
  <si>
    <t>лента сантехническая</t>
  </si>
  <si>
    <t>ручки для ткани</t>
  </si>
  <si>
    <t>рабочая кепка</t>
  </si>
  <si>
    <t>комплект белья семейный с 2 пододеяльниками</t>
  </si>
  <si>
    <t>спрей для фиксации</t>
  </si>
  <si>
    <t>песчаная картина</t>
  </si>
  <si>
    <t>морская капуста сухая</t>
  </si>
  <si>
    <t>ручки для корзин</t>
  </si>
  <si>
    <t>поролон для купания</t>
  </si>
  <si>
    <t>гроссуляр</t>
  </si>
  <si>
    <t>сетка для телефона</t>
  </si>
  <si>
    <t>мыльница походная</t>
  </si>
  <si>
    <t>подвеска с фотографиями</t>
  </si>
  <si>
    <t>деревянная горка</t>
  </si>
  <si>
    <t>защита лобового стекла автомобиля</t>
  </si>
  <si>
    <t>динамики для автомобиля овалы</t>
  </si>
  <si>
    <t>для мальчиков майки</t>
  </si>
  <si>
    <t>ложечка для мороженного</t>
  </si>
  <si>
    <t>футболка для девочки набор</t>
  </si>
  <si>
    <t xml:space="preserve">пастила фруктовая без сахара </t>
  </si>
  <si>
    <t>клавиатура и мышь для планшета</t>
  </si>
  <si>
    <t>боди для малышей для девочек на лето</t>
  </si>
  <si>
    <t>мягкая игрушка шрек</t>
  </si>
  <si>
    <t>корзинка вязанная</t>
  </si>
  <si>
    <t xml:space="preserve">колесо для трюкового самоката </t>
  </si>
  <si>
    <t>приставка телевизионная</t>
  </si>
  <si>
    <t>комбенизон для собаки</t>
  </si>
  <si>
    <t>лак для ногией</t>
  </si>
  <si>
    <t>квест для мужа</t>
  </si>
  <si>
    <t>планка для стеновой панели</t>
  </si>
  <si>
    <t xml:space="preserve">сумка женская мягкая </t>
  </si>
  <si>
    <t>чехол зарядка iphone 7</t>
  </si>
  <si>
    <t>столовая дорожка</t>
  </si>
  <si>
    <t>украшения на бутылку</t>
  </si>
  <si>
    <t>мужская куртка на синтепоне</t>
  </si>
  <si>
    <t>покрывало для спальни</t>
  </si>
  <si>
    <t>блузка горчичная женская</t>
  </si>
  <si>
    <t>чехол для одежды 140</t>
  </si>
  <si>
    <t xml:space="preserve">якобс кофе </t>
  </si>
  <si>
    <t>книги для мальчиков 9 лет</t>
  </si>
  <si>
    <t>аккумуляторные опрыскиватели</t>
  </si>
  <si>
    <t>туалетная вода мужская фаберлик</t>
  </si>
  <si>
    <t>легинсы женские для фитнеса</t>
  </si>
  <si>
    <t>вафельница детская</t>
  </si>
  <si>
    <t>сковорода высокая</t>
  </si>
  <si>
    <t>уличная пижама</t>
  </si>
  <si>
    <t>противоскользящий коврик в авто</t>
  </si>
  <si>
    <t xml:space="preserve">валькирия </t>
  </si>
  <si>
    <t>карандаш для алмазной мозаики</t>
  </si>
  <si>
    <t>набор для вышивания пасха</t>
  </si>
  <si>
    <t>цепочка для очков из бусин</t>
  </si>
  <si>
    <t>бальзам для губ бабл гам</t>
  </si>
  <si>
    <t>цевьё</t>
  </si>
  <si>
    <t xml:space="preserve">птица дивная </t>
  </si>
  <si>
    <t>комбенизон для новорожденного</t>
  </si>
  <si>
    <t>нива на пульте управления</t>
  </si>
  <si>
    <t>набор детской косметики маленькая фея</t>
  </si>
  <si>
    <t>крокодилы для прикуривания</t>
  </si>
  <si>
    <t>алмазная мозаика енот</t>
  </si>
  <si>
    <t>геймпад для пс4</t>
  </si>
  <si>
    <t>синяя желетка</t>
  </si>
  <si>
    <t xml:space="preserve">обувь осенняя женская </t>
  </si>
  <si>
    <t>юбка для собак</t>
  </si>
  <si>
    <t>музыкальная свеча цветок</t>
  </si>
  <si>
    <t>туалетная бумаг</t>
  </si>
  <si>
    <t>разделители для полок в шкафу</t>
  </si>
  <si>
    <t>крем для сухой кожи рук корея</t>
  </si>
  <si>
    <t>ручка пиши стирай красная</t>
  </si>
  <si>
    <t xml:space="preserve">кисточка для </t>
  </si>
  <si>
    <t>альбом для новорождённого</t>
  </si>
  <si>
    <t xml:space="preserve">пинетки для мальчика </t>
  </si>
  <si>
    <t>чехол для телефона водонепроницаемый универсальный</t>
  </si>
  <si>
    <t>чай зеленая панда</t>
  </si>
  <si>
    <t>ветровка женская 64 размер</t>
  </si>
  <si>
    <t>паста для объёма волос</t>
  </si>
  <si>
    <t>фартук для женщин</t>
  </si>
  <si>
    <t>mothercare для мальчиков футболка</t>
  </si>
  <si>
    <t>словарик для английского</t>
  </si>
  <si>
    <t>для ремонта лобового стекла</t>
  </si>
  <si>
    <t>туника пляжная женская короткая</t>
  </si>
  <si>
    <t>тапочки для мытья пола</t>
  </si>
  <si>
    <t>люстра потолочная 5 ламп</t>
  </si>
  <si>
    <t>фатиновые юбки для девочек</t>
  </si>
  <si>
    <t>велосипедки  турция</t>
  </si>
  <si>
    <t>бежевая блузка с коротким рукавом</t>
  </si>
  <si>
    <t xml:space="preserve">плетёная сумка </t>
  </si>
  <si>
    <t>самоклеющейся бумага</t>
  </si>
  <si>
    <t>maneki туалетная бумага</t>
  </si>
  <si>
    <t>храм василия блаженного</t>
  </si>
  <si>
    <t>жаропрочная</t>
  </si>
  <si>
    <t>наполнитель для кошачьего туалета fresh</t>
  </si>
  <si>
    <t>средство для чистки латуни</t>
  </si>
  <si>
    <t>карандаши для рисования трехгранные</t>
  </si>
  <si>
    <t>летняя обувь женская манго</t>
  </si>
  <si>
    <t>яйца быка</t>
  </si>
  <si>
    <t>фиолетовая тюль</t>
  </si>
  <si>
    <t>мини машинка для стрижки</t>
  </si>
  <si>
    <t>для карт банковских</t>
  </si>
  <si>
    <t>сборная модель автомобиль</t>
  </si>
  <si>
    <t>заплатки для велосипеда</t>
  </si>
  <si>
    <t>газовая колонка оазис</t>
  </si>
  <si>
    <t>шорты для купальника</t>
  </si>
  <si>
    <t xml:space="preserve">запчасти для мясорубки </t>
  </si>
  <si>
    <t>масло с шиммером для тела</t>
  </si>
  <si>
    <t>карта мира интерактивная</t>
  </si>
  <si>
    <t>парка женская длинная</t>
  </si>
  <si>
    <t>постельное для новорожденных сатин</t>
  </si>
  <si>
    <t>подвесная полка для специй</t>
  </si>
  <si>
    <t>напиток японский</t>
  </si>
  <si>
    <t xml:space="preserve">одежда для офиса </t>
  </si>
  <si>
    <t>система хранения в шкафу</t>
  </si>
  <si>
    <t>лента для завивки</t>
  </si>
  <si>
    <t>коляски 2 в1</t>
  </si>
  <si>
    <t>футболка доя фитнеса</t>
  </si>
  <si>
    <t>немецкая одежда женская</t>
  </si>
  <si>
    <t>сладкий подарок на день рождения</t>
  </si>
  <si>
    <t>футболка женская для сна</t>
  </si>
  <si>
    <t>туфли школьные для мальчиков</t>
  </si>
  <si>
    <t xml:space="preserve">воск для ног </t>
  </si>
  <si>
    <t>подушка ортопедическая комфорт</t>
  </si>
  <si>
    <t>сумка для нетбук</t>
  </si>
  <si>
    <t>ремувер для кутикулы domix</t>
  </si>
  <si>
    <t>валик для мебели</t>
  </si>
  <si>
    <t>одеяло трансформер</t>
  </si>
  <si>
    <t>краска люминисцентная</t>
  </si>
  <si>
    <t>сахарная паста картридж</t>
  </si>
  <si>
    <t>краска для росписи ткани</t>
  </si>
  <si>
    <t>труба мебельная</t>
  </si>
  <si>
    <t>медицинская косынка</t>
  </si>
  <si>
    <t>краска для волос лореал</t>
  </si>
  <si>
    <t>зубная нить на палочке</t>
  </si>
  <si>
    <t>туалетная вода версачи</t>
  </si>
  <si>
    <t>для playstation 4</t>
  </si>
  <si>
    <t>футболка приталеная</t>
  </si>
  <si>
    <t>вычесыватель для кошек</t>
  </si>
  <si>
    <t>ддя волос</t>
  </si>
  <si>
    <t>простыня 160 200</t>
  </si>
  <si>
    <t>расческа доя волос</t>
  </si>
  <si>
    <t xml:space="preserve">мужская чёрная футболка </t>
  </si>
  <si>
    <t>блузка женская из льна</t>
  </si>
  <si>
    <t>белковая оболочка</t>
  </si>
  <si>
    <t>стиральный порошок ушастый нянь 6 кг</t>
  </si>
  <si>
    <t>зубная щётка лесной бальзам</t>
  </si>
  <si>
    <t>для сливного бачка</t>
  </si>
  <si>
    <t>сортер мягкий</t>
  </si>
  <si>
    <t>косметичка для фена</t>
  </si>
  <si>
    <t>тумба подвесная под телевизор</t>
  </si>
  <si>
    <t xml:space="preserve">тарелка для малыша </t>
  </si>
  <si>
    <t>массажер для овала лица</t>
  </si>
  <si>
    <t>для шугаринг</t>
  </si>
  <si>
    <t>тренажер для внутренней поверхности бедра</t>
  </si>
  <si>
    <t>обувь женская hogl</t>
  </si>
  <si>
    <t>деткая зубная щетка</t>
  </si>
  <si>
    <t>костюм спортивный для девочки турция</t>
  </si>
  <si>
    <t>куртка удлиненная мужская</t>
  </si>
  <si>
    <t>салфетки для подмышек</t>
  </si>
  <si>
    <t>янтарь натуральный бусы</t>
  </si>
  <si>
    <t>лонгслив для подростков</t>
  </si>
  <si>
    <t>одеяло из шерсти</t>
  </si>
  <si>
    <t>маскитная дверь</t>
  </si>
  <si>
    <t xml:space="preserve">алмазная мозаика маленькая </t>
  </si>
  <si>
    <t>для ламинации</t>
  </si>
  <si>
    <t>рестория</t>
  </si>
  <si>
    <t>платье вязаное для девочки</t>
  </si>
  <si>
    <t>вешалка напольная двойная</t>
  </si>
  <si>
    <t>мягкая игрушка в сумочке</t>
  </si>
  <si>
    <t xml:space="preserve">манга магическая битва </t>
  </si>
  <si>
    <t>железная мочалка</t>
  </si>
  <si>
    <t>молды для шоколада роза</t>
  </si>
  <si>
    <t xml:space="preserve">визитница мужская </t>
  </si>
  <si>
    <t>баскетбольная повязка</t>
  </si>
  <si>
    <t>деревянные браслеты</t>
  </si>
  <si>
    <t xml:space="preserve">весенняя куртка для женщин </t>
  </si>
  <si>
    <t>обувь женская со скидкой</t>
  </si>
  <si>
    <t>первая дочь книга</t>
  </si>
  <si>
    <t>кейс для автомобиля</t>
  </si>
  <si>
    <t xml:space="preserve">паутинка для волос </t>
  </si>
  <si>
    <t>платья для женщин в пол</t>
  </si>
  <si>
    <t>гель для наращивание ногтей белый</t>
  </si>
  <si>
    <t>толстовка женская guess</t>
  </si>
  <si>
    <t>маска хоккейная</t>
  </si>
  <si>
    <t>эстель спрей для волос отеночный</t>
  </si>
  <si>
    <t>китайская отрава от тараканов</t>
  </si>
  <si>
    <t>брюки для парней</t>
  </si>
  <si>
    <t>краска для волос 10/76</t>
  </si>
  <si>
    <t>телескопические направляющие для духовки</t>
  </si>
  <si>
    <t xml:space="preserve">обложка для учебников </t>
  </si>
  <si>
    <t>горшки для растений белого цвета</t>
  </si>
  <si>
    <t>боди змея</t>
  </si>
  <si>
    <t>стеклянные банки для круп</t>
  </si>
  <si>
    <t>перчатки детские для малышей</t>
  </si>
  <si>
    <t>клипса для затеняющей сетки</t>
  </si>
  <si>
    <t>карамель молочная</t>
  </si>
  <si>
    <t xml:space="preserve">крышка для бассейна </t>
  </si>
  <si>
    <t>крем для лица в солярии</t>
  </si>
  <si>
    <t>нивея молочко для тела</t>
  </si>
  <si>
    <t>шляпа рыбака</t>
  </si>
  <si>
    <t>зарядное устройство для опрыскивателя умница</t>
  </si>
  <si>
    <t>комплект для сауны женский</t>
  </si>
  <si>
    <t>эстель спрей для волос оттеночный</t>
  </si>
  <si>
    <t>гирлянда с именем</t>
  </si>
  <si>
    <t>пуговицы для куртки</t>
  </si>
  <si>
    <t>мясорубка bosch с насадками</t>
  </si>
  <si>
    <t>лак для волрс</t>
  </si>
  <si>
    <t xml:space="preserve">тоник для роста волос </t>
  </si>
  <si>
    <t>аквариум для рептилий</t>
  </si>
  <si>
    <t>meatbrothers специя</t>
  </si>
  <si>
    <t>костюм 3 для мальчика</t>
  </si>
  <si>
    <t>пряжа меланжевая</t>
  </si>
  <si>
    <t>майнкрафт деревня жителей</t>
  </si>
  <si>
    <t>сумка для телефона и ключей</t>
  </si>
  <si>
    <t>магнитола для авто андроид</t>
  </si>
  <si>
    <t>кроссовки ортопедические для мальчика детские</t>
  </si>
  <si>
    <t>для мальчиков пиджак</t>
  </si>
  <si>
    <t>джинсы для мальчиков 98</t>
  </si>
  <si>
    <t xml:space="preserve">для шкафа </t>
  </si>
  <si>
    <t>клей для обой</t>
  </si>
  <si>
    <t>запчасти для блендера philips</t>
  </si>
  <si>
    <t>скатерть прямоугольная хлопок</t>
  </si>
  <si>
    <t>ковш для сауны</t>
  </si>
  <si>
    <t xml:space="preserve">крем для лица для жирной кожи </t>
  </si>
  <si>
    <t>гели для бритья</t>
  </si>
  <si>
    <t>btc одежда для мужчин</t>
  </si>
  <si>
    <t>щетка splat зубная</t>
  </si>
  <si>
    <t>хомяк и шиншилла</t>
  </si>
  <si>
    <t>кигуруми панда для мальчиков</t>
  </si>
  <si>
    <t>сухой корм для кошек зоогурман</t>
  </si>
  <si>
    <t xml:space="preserve">эпилятор филипс </t>
  </si>
  <si>
    <t>аксессуары для мопеда</t>
  </si>
  <si>
    <t>янтарная</t>
  </si>
  <si>
    <t>туфли женские россия</t>
  </si>
  <si>
    <t>стильные платья для девочек</t>
  </si>
  <si>
    <t>керамика украшения</t>
  </si>
  <si>
    <t>подложка для микрозелени</t>
  </si>
  <si>
    <t>фитолампа белая</t>
  </si>
  <si>
    <t>пробка винная</t>
  </si>
  <si>
    <t>лаки для ногтей желтый</t>
  </si>
  <si>
    <t>краска для окрашивания ткани</t>
  </si>
  <si>
    <t>парка утепленная женская</t>
  </si>
  <si>
    <t>зонт для куклы</t>
  </si>
  <si>
    <t>конфеты москва вечерняя</t>
  </si>
  <si>
    <t xml:space="preserve">платье белое для девочки </t>
  </si>
  <si>
    <t>плиссированная юбка короткая</t>
  </si>
  <si>
    <t>для подкачки шин</t>
  </si>
  <si>
    <t>мяч трансформер летающая тарелка</t>
  </si>
  <si>
    <t>нож для очистки овощей</t>
  </si>
  <si>
    <t>шапка со снудом мужская</t>
  </si>
  <si>
    <t>наклейки время приключений</t>
  </si>
  <si>
    <t>leona платья</t>
  </si>
  <si>
    <t>карандаши канцелярские товары</t>
  </si>
  <si>
    <t>acer блок питания для ноутбука</t>
  </si>
  <si>
    <t>футболка для фитнесса</t>
  </si>
  <si>
    <t>комплект спального белья сатин 2 спальные с евро простынью</t>
  </si>
  <si>
    <t>защита для apple watch</t>
  </si>
  <si>
    <t>платье для девочки с цветами</t>
  </si>
  <si>
    <t>платья двойка</t>
  </si>
  <si>
    <t>домашняя метеостанция xiaomi</t>
  </si>
  <si>
    <t>8 лет игрушки для девочек</t>
  </si>
  <si>
    <t>валенки для мальчика</t>
  </si>
  <si>
    <t>корейская косметикп</t>
  </si>
  <si>
    <t>микрофон для музыки</t>
  </si>
  <si>
    <t xml:space="preserve">наушники мягкие </t>
  </si>
  <si>
    <t>напольная акустика</t>
  </si>
  <si>
    <t>дырокол для изделий из кожи</t>
  </si>
  <si>
    <t xml:space="preserve">штора плотная </t>
  </si>
  <si>
    <t>набор вешалок для одежды</t>
  </si>
  <si>
    <t>пряники на торт майнкрафт</t>
  </si>
  <si>
    <t>мешок для обуви берлинго</t>
  </si>
  <si>
    <t>фонари для газона</t>
  </si>
  <si>
    <t>футболка мужская хлопок адидас</t>
  </si>
  <si>
    <t>спортивный костюм для мальчика 12 лет</t>
  </si>
  <si>
    <t>коктейль для похудения гербалайф</t>
  </si>
  <si>
    <t>утяжка корсет</t>
  </si>
  <si>
    <t>ложка столовая серебро</t>
  </si>
  <si>
    <t>носки италия</t>
  </si>
  <si>
    <t>ступени для лестницы</t>
  </si>
  <si>
    <t>кукмара жаровня 3л</t>
  </si>
  <si>
    <t>панама мужская puma</t>
  </si>
  <si>
    <t>журнал здоровья</t>
  </si>
  <si>
    <t>футболки с мультяшками</t>
  </si>
  <si>
    <t>беби ёда игрушка</t>
  </si>
  <si>
    <t>лак спрей для творчества</t>
  </si>
  <si>
    <t>benetton куртка женская</t>
  </si>
  <si>
    <t>браслеты серебряные</t>
  </si>
  <si>
    <t>платья подружки невесты</t>
  </si>
  <si>
    <t>кронштейн для светильника</t>
  </si>
  <si>
    <t>фильтр для пылесоса galaxy</t>
  </si>
  <si>
    <t>алмазная мозайка животные</t>
  </si>
  <si>
    <t>разминочная куртка</t>
  </si>
  <si>
    <t>скребок для авто</t>
  </si>
  <si>
    <t>поилка для переноски</t>
  </si>
  <si>
    <t>шапка бини трикотажная</t>
  </si>
  <si>
    <t>куртка легкая весенняя</t>
  </si>
  <si>
    <t>кепка для девочки 54</t>
  </si>
  <si>
    <t>для детской коляски</t>
  </si>
  <si>
    <t>нижнее белье женское для секса</t>
  </si>
  <si>
    <t>чехол для ключа mercedes</t>
  </si>
  <si>
    <t>драйн для похудения</t>
  </si>
  <si>
    <t>многоразовая раскраска водой</t>
  </si>
  <si>
    <t>кристаллы для творчества</t>
  </si>
  <si>
    <t xml:space="preserve">катушка фидерная </t>
  </si>
  <si>
    <t>игра настольная мафия</t>
  </si>
  <si>
    <t>кольцо в виде гвоздя</t>
  </si>
  <si>
    <t>бумага а4 для принтера 500 листов эко</t>
  </si>
  <si>
    <t>поставка для обувь</t>
  </si>
  <si>
    <t>для духовки термометр</t>
  </si>
  <si>
    <t>наборы в кроватку для новорожденных</t>
  </si>
  <si>
    <t>книга для детей 3 года</t>
  </si>
  <si>
    <t>bielenda бальзам для губ</t>
  </si>
  <si>
    <t>кушон для лица корея авокадо</t>
  </si>
  <si>
    <t>ботинки для девочки весна сказка</t>
  </si>
  <si>
    <t>костюм в клетку для мальчика</t>
  </si>
  <si>
    <t>игрушечная утка</t>
  </si>
  <si>
    <t xml:space="preserve">машины для мальчиков </t>
  </si>
  <si>
    <t>игрушки деревяшки лошадка</t>
  </si>
  <si>
    <t>для дисков футляр</t>
  </si>
  <si>
    <t>машинка для стрижки бровей</t>
  </si>
  <si>
    <t>воздух для рыб</t>
  </si>
  <si>
    <t>обувь женская сербия</t>
  </si>
  <si>
    <t>насадки для ниблера</t>
  </si>
  <si>
    <t>флажки для улицы</t>
  </si>
  <si>
    <t>сумка для стирки</t>
  </si>
  <si>
    <t xml:space="preserve">трусы мужские твоё </t>
  </si>
  <si>
    <t>ветеринарный корм для собак</t>
  </si>
  <si>
    <t>ручка стираемая синяя</t>
  </si>
  <si>
    <t>spf 50 крем для лица frudia</t>
  </si>
  <si>
    <t>шторы на люверсах для кухни</t>
  </si>
  <si>
    <t>для кожаной обуви</t>
  </si>
  <si>
    <t>концелярская папка</t>
  </si>
  <si>
    <t>крем для рук против пигментации</t>
  </si>
  <si>
    <t>беларусская обувь</t>
  </si>
  <si>
    <t>шкатулка для ювелирных изделий</t>
  </si>
  <si>
    <t>шахматы деревянные утяжеленные</t>
  </si>
  <si>
    <t>контейнеры для еды с подргревом</t>
  </si>
  <si>
    <t>телескопическая ручка для швабры</t>
  </si>
  <si>
    <t>косметичка для хранения</t>
  </si>
  <si>
    <t>военная толстовка</t>
  </si>
  <si>
    <t>оттеночный тинт для губ</t>
  </si>
  <si>
    <t>армейская пилотка</t>
  </si>
  <si>
    <t>adidas кофта на замке женская</t>
  </si>
  <si>
    <t>парфюмерия новая заря женская</t>
  </si>
  <si>
    <t>футболка мужская с розами</t>
  </si>
  <si>
    <t xml:space="preserve">твоё костюм </t>
  </si>
  <si>
    <t xml:space="preserve">глория джинс женское </t>
  </si>
  <si>
    <t>платья бохо больших размеров с принтом</t>
  </si>
  <si>
    <t>спортивный костюм женский италия</t>
  </si>
  <si>
    <t>форма для спортзала</t>
  </si>
  <si>
    <t>карты для мафии</t>
  </si>
  <si>
    <t xml:space="preserve">постельное белье для детей </t>
  </si>
  <si>
    <t>аккумулятор для дрели</t>
  </si>
  <si>
    <t>томарис женская обувь</t>
  </si>
  <si>
    <t>авокадо игрушка большая</t>
  </si>
  <si>
    <t>штаны для мальчика черные</t>
  </si>
  <si>
    <t>рубашка в клетку подростковая</t>
  </si>
  <si>
    <t>книга маруся</t>
  </si>
  <si>
    <t>пеленка для сна</t>
  </si>
  <si>
    <t>k-pop канцелярия</t>
  </si>
  <si>
    <t>секатор для мяса</t>
  </si>
  <si>
    <t>ночная сорочка ивановотекстиль</t>
  </si>
  <si>
    <t>шкатулка для монет</t>
  </si>
  <si>
    <t xml:space="preserve">каптильня </t>
  </si>
  <si>
    <t>tomix стульчик для кормления</t>
  </si>
  <si>
    <t>радужная ткань</t>
  </si>
  <si>
    <t>солнечные очки для мужчин</t>
  </si>
  <si>
    <t>бугенвиллея семена</t>
  </si>
  <si>
    <t>обложки для паспартов</t>
  </si>
  <si>
    <t>рюкзак для планшета</t>
  </si>
  <si>
    <t xml:space="preserve">платья для полных женщин </t>
  </si>
  <si>
    <t>футболка открытая спина</t>
  </si>
  <si>
    <t>приспособления для причесок</t>
  </si>
  <si>
    <t>женская блузка кружевная</t>
  </si>
  <si>
    <t>гречка с мясом</t>
  </si>
  <si>
    <t>цветная бумага с рисунком</t>
  </si>
  <si>
    <t>пленка самоклеящаяся на кухню</t>
  </si>
  <si>
    <t>коврики для киа рио</t>
  </si>
  <si>
    <t>римская штора день ночь</t>
  </si>
  <si>
    <t>кулон для фотографии</t>
  </si>
  <si>
    <t>гель для душв</t>
  </si>
  <si>
    <t>подклад для сумки</t>
  </si>
  <si>
    <t>летняя одежда для полных женщин</t>
  </si>
  <si>
    <t>куртка женская демисезонная беларусь</t>
  </si>
  <si>
    <t xml:space="preserve">кляр </t>
  </si>
  <si>
    <t>наклейки для ногтей лак</t>
  </si>
  <si>
    <t>шапочка для мальчика весна</t>
  </si>
  <si>
    <t>mezzatorre для женщин одежда</t>
  </si>
  <si>
    <t>косуха из экокожи женская</t>
  </si>
  <si>
    <t>детская обувь для девочек 22-23</t>
  </si>
  <si>
    <t>чехол книжка для xiaomi redmi note 7</t>
  </si>
  <si>
    <t>гель фёдорова</t>
  </si>
  <si>
    <t>задняя ось для велосипеда</t>
  </si>
  <si>
    <t>амбарная дверь</t>
  </si>
  <si>
    <t>шлёпалка</t>
  </si>
  <si>
    <t xml:space="preserve">ручка для сковороды </t>
  </si>
  <si>
    <t>стемпинг япония</t>
  </si>
  <si>
    <t>подушка философия сна</t>
  </si>
  <si>
    <t>чёрное зип худи</t>
  </si>
  <si>
    <t>золотая икона на шею</t>
  </si>
  <si>
    <t>блузка кремовая</t>
  </si>
  <si>
    <t>стеклянная шторка</t>
  </si>
  <si>
    <t>игромания</t>
  </si>
  <si>
    <t>пленка самоклеящаяся детская</t>
  </si>
  <si>
    <t>развивающие игры для девочек 5 лет</t>
  </si>
  <si>
    <t>масло для массажа профессиональное</t>
  </si>
  <si>
    <t>ключ для снятия задней крышки часов</t>
  </si>
  <si>
    <t>блокнот воспитателя</t>
  </si>
  <si>
    <t>мячик с пищалкой</t>
  </si>
  <si>
    <t>тейп для тела 5 см</t>
  </si>
  <si>
    <t>ремень женский кожа натуральная черный</t>
  </si>
  <si>
    <t>пусеты серьги серебряные</t>
  </si>
  <si>
    <t xml:space="preserve">лёгкая куртка мужская </t>
  </si>
  <si>
    <t>билет на поезд настольная</t>
  </si>
  <si>
    <t xml:space="preserve">кисть тонкая для маникюра </t>
  </si>
  <si>
    <t>hill’s для кошек</t>
  </si>
  <si>
    <t>сумка красивая</t>
  </si>
  <si>
    <t>насадка для кудрей</t>
  </si>
  <si>
    <t>черепашки ниндзя карточки</t>
  </si>
  <si>
    <t>пряжа пехорка льняная</t>
  </si>
  <si>
    <t>сумка детская дорожная</t>
  </si>
  <si>
    <t>сухой корм для собак 10кг</t>
  </si>
  <si>
    <t xml:space="preserve">nike женская обувь </t>
  </si>
  <si>
    <t>грязь тамбуканская</t>
  </si>
  <si>
    <t>одежда для 9 лет</t>
  </si>
  <si>
    <t>для кухонной утвари</t>
  </si>
  <si>
    <t>мечта червяка</t>
  </si>
  <si>
    <t>занавеска комнаты для ванной штора</t>
  </si>
  <si>
    <t>горшок для цветов на балкон</t>
  </si>
  <si>
    <t>кофта стильная</t>
  </si>
  <si>
    <t>для лыж</t>
  </si>
  <si>
    <t xml:space="preserve">iphone зарядка </t>
  </si>
  <si>
    <t>трубы для хомяков</t>
  </si>
  <si>
    <t>кот для сна</t>
  </si>
  <si>
    <t>водолазка женская с высоким горлом</t>
  </si>
  <si>
    <t>бумага офисная а3</t>
  </si>
  <si>
    <t>зубная паста египет</t>
  </si>
  <si>
    <t>finn flare для мужчин</t>
  </si>
  <si>
    <t>сумка мужская  через плечо</t>
  </si>
  <si>
    <t>одежда для брейка</t>
  </si>
  <si>
    <t>папка для листов</t>
  </si>
  <si>
    <t>книга для скорочтения</t>
  </si>
  <si>
    <t>пряжи для вязания</t>
  </si>
  <si>
    <t>емкость для парфюма</t>
  </si>
  <si>
    <t>всё о манюне</t>
  </si>
  <si>
    <t xml:space="preserve">регулятор печки </t>
  </si>
  <si>
    <t>спортивная футболка с капюшоном</t>
  </si>
  <si>
    <t>сарапульская</t>
  </si>
  <si>
    <t>махровые носочки для малышей</t>
  </si>
  <si>
    <t>детские сандалии для малышей</t>
  </si>
  <si>
    <t>канцелярия с корги</t>
  </si>
  <si>
    <t>маяк проблесковый</t>
  </si>
  <si>
    <t>чехол для телефона samsung galaxy a50</t>
  </si>
  <si>
    <t>nike обувь для детей</t>
  </si>
  <si>
    <t>жидкая подводка белая</t>
  </si>
  <si>
    <t>психология манипуляции и подчинения</t>
  </si>
  <si>
    <t>одноразовая посуда для запекания</t>
  </si>
  <si>
    <t>соковыжималка ручная для томатов</t>
  </si>
  <si>
    <t>шолохов поднятая целина</t>
  </si>
  <si>
    <t>повязка на 1 глаз</t>
  </si>
  <si>
    <t>david jones сумка дорожная</t>
  </si>
  <si>
    <t>nivea гигиеническая помада</t>
  </si>
  <si>
    <t>увлажняющий кремдля лица</t>
  </si>
  <si>
    <t xml:space="preserve">поатье для девочки </t>
  </si>
  <si>
    <t>колготки для девочки 80 размер</t>
  </si>
  <si>
    <t>флок для маникюра</t>
  </si>
  <si>
    <t>итальянские хлебцы baker house</t>
  </si>
  <si>
    <t>женский корсет для осанки</t>
  </si>
  <si>
    <t>рукавицы для мытья</t>
  </si>
  <si>
    <t>блеск макс фактор для губ</t>
  </si>
  <si>
    <t>баскетбольный мяч torres</t>
  </si>
  <si>
    <t>аксессуары для сережек</t>
  </si>
  <si>
    <t>стакан для френч пресса</t>
  </si>
  <si>
    <t xml:space="preserve">жевательная резина </t>
  </si>
  <si>
    <t>инструмент для выравнивания плитки</t>
  </si>
  <si>
    <t>лента декоративная репсовая</t>
  </si>
  <si>
    <t>игрушки для детей от 3 месяцев</t>
  </si>
  <si>
    <t>маска для волос kerastase</t>
  </si>
  <si>
    <t>вязанный коврик</t>
  </si>
  <si>
    <t>зарядное айфон</t>
  </si>
  <si>
    <t>мешок для сменной обуви аниме</t>
  </si>
  <si>
    <t>простыня шелк</t>
  </si>
  <si>
    <t>кеды россия</t>
  </si>
  <si>
    <t>новогодняя тарелка</t>
  </si>
  <si>
    <t>кимано для карате</t>
  </si>
  <si>
    <t>конм для тела</t>
  </si>
  <si>
    <t xml:space="preserve">брелок для девочек </t>
  </si>
  <si>
    <t>машина мышления</t>
  </si>
  <si>
    <t>футболка мужская  с принтом</t>
  </si>
  <si>
    <t>набор для вышивания крестом овен</t>
  </si>
  <si>
    <t xml:space="preserve">пюре мясное детское </t>
  </si>
  <si>
    <t>масштабная модель</t>
  </si>
  <si>
    <t>стропа ременная 25мм</t>
  </si>
  <si>
    <t>колготки для мальчика хлопок</t>
  </si>
  <si>
    <t>лактостоп для собак</t>
  </si>
  <si>
    <t>машинка для подвязки растений</t>
  </si>
  <si>
    <t>columbia зима мужская</t>
  </si>
  <si>
    <t>уголок для стола</t>
  </si>
  <si>
    <t>палантин калифорния</t>
  </si>
  <si>
    <t>детские фломастеры для малышей</t>
  </si>
  <si>
    <t>костюм доя дома</t>
  </si>
  <si>
    <t>кондиционер для волос с кокосом</t>
  </si>
  <si>
    <t>шампунь для волос сиберика</t>
  </si>
  <si>
    <t>fergo для женщин</t>
  </si>
  <si>
    <t>гирлянда с новорожденным</t>
  </si>
  <si>
    <t xml:space="preserve">масло для беременных </t>
  </si>
  <si>
    <t xml:space="preserve">сумка ярко розовая </t>
  </si>
  <si>
    <t xml:space="preserve">аксессуары для авто под капот </t>
  </si>
  <si>
    <t>губка коллагеновая</t>
  </si>
  <si>
    <t>спортивный костюм для мальчика турция</t>
  </si>
  <si>
    <t>подушка рюкзак для малыша</t>
  </si>
  <si>
    <t>термос для супа детский</t>
  </si>
  <si>
    <t>желетка  женская</t>
  </si>
  <si>
    <t>держатель для тостов</t>
  </si>
  <si>
    <t>щётка банная</t>
  </si>
  <si>
    <t>туалетная вода женская лакосте</t>
  </si>
  <si>
    <t>акриловые краски для стен</t>
  </si>
  <si>
    <t>значек россия</t>
  </si>
  <si>
    <t>красная москва мыло</t>
  </si>
  <si>
    <t>спортивный костюм художественная гимнастика</t>
  </si>
  <si>
    <t>краска для волос серебристый</t>
  </si>
  <si>
    <t xml:space="preserve">крест серебряный </t>
  </si>
  <si>
    <t xml:space="preserve">пепельная краска </t>
  </si>
  <si>
    <t>кофты для мальчиков на лето</t>
  </si>
  <si>
    <t>розовая зажигалка</t>
  </si>
  <si>
    <t>жёлудь</t>
  </si>
  <si>
    <t>саган дайля чай</t>
  </si>
  <si>
    <t>вилка ложка для детей</t>
  </si>
  <si>
    <t>товары для кальяна</t>
  </si>
  <si>
    <t>нейлоновая ткань</t>
  </si>
  <si>
    <t>форма для пряников цифры</t>
  </si>
  <si>
    <t>маска медицинская с принтом</t>
  </si>
  <si>
    <t>заколки для укладки волос</t>
  </si>
  <si>
    <t xml:space="preserve">база комуфлирующая </t>
  </si>
  <si>
    <t>сумка полиэтиленовая</t>
  </si>
  <si>
    <t>книги о космосе для детей</t>
  </si>
  <si>
    <t>очень толстая пряжа</t>
  </si>
  <si>
    <t>муслиновая пелёнка</t>
  </si>
  <si>
    <t>пилотка военная женская</t>
  </si>
  <si>
    <t>для двоих браслеты</t>
  </si>
  <si>
    <t>рубашка ковбойская</t>
  </si>
  <si>
    <t>dessa decor / декоративная краска \"золото\", золотая акриловая краска, золотая эмаль, 200 мл</t>
  </si>
  <si>
    <t>органайзер для досок</t>
  </si>
  <si>
    <t>румяна блестящие</t>
  </si>
  <si>
    <t>мебельная доска</t>
  </si>
  <si>
    <t>меховая жилетка из песца</t>
  </si>
  <si>
    <t>алмазная мозаика мотоцикл</t>
  </si>
  <si>
    <t>кросс боди черная</t>
  </si>
  <si>
    <t>одноразовая клеенка</t>
  </si>
  <si>
    <t>для прививки деревьев</t>
  </si>
  <si>
    <t>коврики для шевроле круз</t>
  </si>
  <si>
    <t>твое мужская обувь</t>
  </si>
  <si>
    <t>веревка для гамака</t>
  </si>
  <si>
    <t>зарядка таипси</t>
  </si>
  <si>
    <t>синяя кружка</t>
  </si>
  <si>
    <t>мятные босоножки</t>
  </si>
  <si>
    <t>маска для декольте</t>
  </si>
  <si>
    <t>ювелирная подвеска sokolov</t>
  </si>
  <si>
    <t>крем для век леврана</t>
  </si>
  <si>
    <t>сумка-рюкзак для мам</t>
  </si>
  <si>
    <t>ботиночки для мальчика</t>
  </si>
  <si>
    <t>карбока для торта</t>
  </si>
  <si>
    <t>анастасия петрова одежда</t>
  </si>
  <si>
    <t>мешок для сменной одежды</t>
  </si>
  <si>
    <t>мягкие игрушки шлёпа</t>
  </si>
  <si>
    <t>детская шампунь для девочек</t>
  </si>
  <si>
    <t>стакан для зубных щеток дерево</t>
  </si>
  <si>
    <t>бокалы для вина люминарк</t>
  </si>
  <si>
    <t>мурлыка тм для девочек</t>
  </si>
  <si>
    <t>сумка для хранения обуви</t>
  </si>
  <si>
    <t>футболка женская белая с красным</t>
  </si>
  <si>
    <t xml:space="preserve">хоккейная клюшка </t>
  </si>
  <si>
    <t>переходник для автомагнитолы</t>
  </si>
  <si>
    <t>женская сумка со стразами</t>
  </si>
  <si>
    <t>аниме футболка моя геройская академия</t>
  </si>
  <si>
    <t>джинсовая куртк</t>
  </si>
  <si>
    <t>одежда nadin для женщин</t>
  </si>
  <si>
    <t>буся кошечки собачки</t>
  </si>
  <si>
    <t>шнур для вязания 4 мм</t>
  </si>
  <si>
    <t>резинки для густых волос</t>
  </si>
  <si>
    <t>накладки на сидения</t>
  </si>
  <si>
    <t>резинки для подтягиваний</t>
  </si>
  <si>
    <t>кофта женская с рукавом 3/4</t>
  </si>
  <si>
    <t>нож для фигурой резки</t>
  </si>
  <si>
    <t>женская куртка спортивная</t>
  </si>
  <si>
    <t xml:space="preserve">стеклянная крошка </t>
  </si>
  <si>
    <t>большая груша</t>
  </si>
  <si>
    <t>тоник для лица avon</t>
  </si>
  <si>
    <t>логические задания</t>
  </si>
  <si>
    <t>таблетки для посудомоечной машины vortex</t>
  </si>
  <si>
    <t>набор трусов для мужчин</t>
  </si>
  <si>
    <t>снэкмания</t>
  </si>
  <si>
    <t>офисная цветная бумага</t>
  </si>
  <si>
    <t>таблетки для посудомоечной машины clean fresh</t>
  </si>
  <si>
    <t>ваза для цветов стеклянная маленькая</t>
  </si>
  <si>
    <t>косуха снежная королева для женщин</t>
  </si>
  <si>
    <t>банановая маска для волос</t>
  </si>
  <si>
    <t xml:space="preserve">фиолетовая юбка </t>
  </si>
  <si>
    <t>ткань бирюзовая</t>
  </si>
  <si>
    <t>держатели для стаканов</t>
  </si>
  <si>
    <t>серебрянное кольцо женское</t>
  </si>
  <si>
    <t>обложка для планера</t>
  </si>
  <si>
    <t>люстра потолочная на пульте</t>
  </si>
  <si>
    <t>комплект одежды для беременных</t>
  </si>
  <si>
    <t xml:space="preserve">носки для новорожденного </t>
  </si>
  <si>
    <t>севилья</t>
  </si>
  <si>
    <t xml:space="preserve">цепочки бижутерия </t>
  </si>
  <si>
    <t>вязанная желетка</t>
  </si>
  <si>
    <t>гликолиевая кислота</t>
  </si>
  <si>
    <t>надпись из шаров с днем рождения</t>
  </si>
  <si>
    <t>hugo женская одежда</t>
  </si>
  <si>
    <t>форма для пиццы большая</t>
  </si>
  <si>
    <t>качель для попугая</t>
  </si>
  <si>
    <t>сверхъестественное энциклопедия</t>
  </si>
  <si>
    <t>качающиеся игрушки</t>
  </si>
  <si>
    <t xml:space="preserve">координационная лестница </t>
  </si>
  <si>
    <t>электрическая щетка для удаления шерсти</t>
  </si>
  <si>
    <t>косметика греция</t>
  </si>
  <si>
    <t>антенна спутниковая</t>
  </si>
  <si>
    <t>палатка кухня шатер</t>
  </si>
  <si>
    <t>сетка для деревьев</t>
  </si>
  <si>
    <t xml:space="preserve">пасха украшения </t>
  </si>
  <si>
    <t>плащ для девочек пальто</t>
  </si>
  <si>
    <t>футболки для женщин стразы</t>
  </si>
  <si>
    <t>керамическое кашпо для цветов</t>
  </si>
  <si>
    <t>туалетная бумага эконом</t>
  </si>
  <si>
    <t>щетка для маникюра рыбка</t>
  </si>
  <si>
    <t>белая ваза маленькая</t>
  </si>
  <si>
    <t>подсветка светодиодная для кухни</t>
  </si>
  <si>
    <t>корзина для расчесок</t>
  </si>
  <si>
    <t xml:space="preserve">электронный кальян </t>
  </si>
  <si>
    <t>женская цепочка на руку</t>
  </si>
  <si>
    <t>головные уборы для женщин на лето</t>
  </si>
  <si>
    <t>рис южная ночь</t>
  </si>
  <si>
    <t>чехол для наушников marshall</t>
  </si>
  <si>
    <t>куртка деми для девочки</t>
  </si>
  <si>
    <t>наше всё</t>
  </si>
  <si>
    <t xml:space="preserve">постельное белье 1.5 для мальчиков </t>
  </si>
  <si>
    <t>краска татуаж для бровей</t>
  </si>
  <si>
    <t>папка для пробников</t>
  </si>
  <si>
    <t>для блондированных волос</t>
  </si>
  <si>
    <t>мотя</t>
  </si>
  <si>
    <t>подушка с отверстием для руки</t>
  </si>
  <si>
    <t>пленка на стол белая</t>
  </si>
  <si>
    <t>книга убей меня</t>
  </si>
  <si>
    <t>губки для тисков</t>
  </si>
  <si>
    <t>товары для взрослвх</t>
  </si>
  <si>
    <t>платья манго женские</t>
  </si>
  <si>
    <t xml:space="preserve">верёвки </t>
  </si>
  <si>
    <t>мохеровая шапка</t>
  </si>
  <si>
    <t>косуха женская голубая</t>
  </si>
  <si>
    <t>майка с кружевом женская бельевая</t>
  </si>
  <si>
    <t>колёса автомобильные</t>
  </si>
  <si>
    <t>ополаскиватель для чувствительных зубов</t>
  </si>
  <si>
    <t>зарядка redmi 9</t>
  </si>
  <si>
    <t>месячные книга</t>
  </si>
  <si>
    <t>бумага для черчения а3 20 листов</t>
  </si>
  <si>
    <t>пуговица белая</t>
  </si>
  <si>
    <t>наклейка муляж на камеру</t>
  </si>
  <si>
    <t xml:space="preserve">zarina женская одежда </t>
  </si>
  <si>
    <t>аккумулятор на шуруповерт deko</t>
  </si>
  <si>
    <t>бижутерия из стекла</t>
  </si>
  <si>
    <t>костюм для мальчика 74</t>
  </si>
  <si>
    <t>футболки для женщин широкие</t>
  </si>
  <si>
    <t>толстовка мужская желтая</t>
  </si>
  <si>
    <t>алмазная мозаика эльза</t>
  </si>
  <si>
    <t>пенка для лица aravia</t>
  </si>
  <si>
    <t>обруч для похудения мягкий</t>
  </si>
  <si>
    <t>набор косметики для волос</t>
  </si>
  <si>
    <t>домик для шиншилы</t>
  </si>
  <si>
    <t>бодо шапка детская</t>
  </si>
  <si>
    <t>никс карандаш для бровей</t>
  </si>
  <si>
    <t>шампунь естель для жирных волос</t>
  </si>
  <si>
    <t>шапка весна на завязках</t>
  </si>
  <si>
    <t>зубная паста для отбеливания</t>
  </si>
  <si>
    <t>контейнер для бутерброда</t>
  </si>
  <si>
    <t xml:space="preserve">комплект для купания </t>
  </si>
  <si>
    <t xml:space="preserve">трикотажная кофта женская </t>
  </si>
  <si>
    <t>аккумулятор black decker</t>
  </si>
  <si>
    <t>ящик в багажник авто</t>
  </si>
  <si>
    <t>гирлянда шторы</t>
  </si>
  <si>
    <t>ив роше земляника</t>
  </si>
  <si>
    <t>a’pieu крем</t>
  </si>
  <si>
    <t>футляр для очков детский на молнии</t>
  </si>
  <si>
    <t>браслет на руку мужская</t>
  </si>
  <si>
    <t>кружка катя всегда права</t>
  </si>
  <si>
    <t>автомойка аккумуляторная</t>
  </si>
  <si>
    <t>антивандальная пленка</t>
  </si>
  <si>
    <t>платья летние женское</t>
  </si>
  <si>
    <t>пленка матовая на окно</t>
  </si>
  <si>
    <t xml:space="preserve">светлячок </t>
  </si>
  <si>
    <t>металлическая фурнитура</t>
  </si>
  <si>
    <t>палатка для зимней рыбалки куб 3</t>
  </si>
  <si>
    <t>костюм святого отца</t>
  </si>
  <si>
    <t>каша молочная винни</t>
  </si>
  <si>
    <t>колеса (ролики) для компьютерного кресла</t>
  </si>
  <si>
    <t>туалетная вода герлен</t>
  </si>
  <si>
    <t>муляж камеры на iphone</t>
  </si>
  <si>
    <t>румяна бронзатор</t>
  </si>
  <si>
    <t xml:space="preserve">ткань для шитья рукоделие </t>
  </si>
  <si>
    <t>брошь зажим для платка</t>
  </si>
  <si>
    <t>очки для чтения лежа</t>
  </si>
  <si>
    <t>rexona дезодорант для ног</t>
  </si>
  <si>
    <t>рабочая тетрадь 2 класс школа россии</t>
  </si>
  <si>
    <t>индукционная варочная панель hansa</t>
  </si>
  <si>
    <t>эпилятор cronier</t>
  </si>
  <si>
    <t>лоток для песка</t>
  </si>
  <si>
    <t>коричневая хна</t>
  </si>
  <si>
    <t>раптор для авто</t>
  </si>
  <si>
    <t>грунт для моделей</t>
  </si>
  <si>
    <t xml:space="preserve">ребёнок </t>
  </si>
  <si>
    <t>канюля назальная</t>
  </si>
  <si>
    <t>стакан для краски бровей</t>
  </si>
  <si>
    <t>ваза для орхидей</t>
  </si>
  <si>
    <t>кондиционер для стирки vernel</t>
  </si>
  <si>
    <t>gigi для умывания</t>
  </si>
  <si>
    <t>никотиновая кислота в таблетках</t>
  </si>
  <si>
    <t>кондиционеры для волос estel</t>
  </si>
  <si>
    <t>чёрное платье обтягивающее</t>
  </si>
  <si>
    <t>футболка мужская 3д</t>
  </si>
  <si>
    <t>зарядник micro usb</t>
  </si>
  <si>
    <t>ремешок для браслета mi band 4</t>
  </si>
  <si>
    <t xml:space="preserve">корм для рыбок аквариумных </t>
  </si>
  <si>
    <t xml:space="preserve">эко гель для стирки </t>
  </si>
  <si>
    <t>футболка оверсайз для мужчин</t>
  </si>
  <si>
    <t>жилетка женская на молнии</t>
  </si>
  <si>
    <t>зубные пасты индия</t>
  </si>
  <si>
    <t>воля к смыслу</t>
  </si>
  <si>
    <t>нитка для шаров</t>
  </si>
  <si>
    <t>лосины для девочки глория джинс</t>
  </si>
  <si>
    <t>подставка канцелярская металлическая</t>
  </si>
  <si>
    <t>серебрянная монета</t>
  </si>
  <si>
    <t>халат женский турция большие размеры</t>
  </si>
  <si>
    <t>арахисовая паста без сахара хрустящая</t>
  </si>
  <si>
    <t>водалазка женская</t>
  </si>
  <si>
    <t>спркй для тела</t>
  </si>
  <si>
    <t>для ровной осанки</t>
  </si>
  <si>
    <t>немецкая военная форма</t>
  </si>
  <si>
    <t xml:space="preserve">шапки для бани </t>
  </si>
  <si>
    <t xml:space="preserve">шапка демисезон для мальчика </t>
  </si>
  <si>
    <t xml:space="preserve">поднос стеклянный </t>
  </si>
  <si>
    <t>кривуля</t>
  </si>
  <si>
    <t>спортивный костюм для дома</t>
  </si>
  <si>
    <t>видеонянч</t>
  </si>
  <si>
    <t>комбинезон на весну для малышей</t>
  </si>
  <si>
    <t>гель для душа мужской old spice</t>
  </si>
  <si>
    <t>гель для душа витэкс</t>
  </si>
  <si>
    <t>утяжелители для собак</t>
  </si>
  <si>
    <t>септик для биотуалета</t>
  </si>
  <si>
    <t>форма для гипса кирпич</t>
  </si>
  <si>
    <t>женская летняя обувь босоножки</t>
  </si>
  <si>
    <t>водная раскраска три кота</t>
  </si>
  <si>
    <t>экогель для стирки</t>
  </si>
  <si>
    <t>смарт чясы</t>
  </si>
  <si>
    <t>книга алая зима</t>
  </si>
  <si>
    <t>корзина для электросамоката</t>
  </si>
  <si>
    <t>курага турецкая</t>
  </si>
  <si>
    <t>катриджи для принтера</t>
  </si>
  <si>
    <t>игрушка мягкая зайчик</t>
  </si>
  <si>
    <t xml:space="preserve">фотобумага глянцевая </t>
  </si>
  <si>
    <t>ангельские крылья</t>
  </si>
  <si>
    <t>картридж для vaporesso luxe q</t>
  </si>
  <si>
    <t>тося бося детская одежда</t>
  </si>
  <si>
    <t>желетка для собак</t>
  </si>
  <si>
    <t>фотобумага матовая двухсторонняя</t>
  </si>
  <si>
    <t>ваночка для маникюра</t>
  </si>
  <si>
    <t>cafe mimi бальзам для волос</t>
  </si>
  <si>
    <t>кресло для детей мешок</t>
  </si>
  <si>
    <t>кружка с деревянной ручкой</t>
  </si>
  <si>
    <t>glo для курения</t>
  </si>
  <si>
    <t>коняшка</t>
  </si>
  <si>
    <t xml:space="preserve">шапка шлем для мальчика </t>
  </si>
  <si>
    <t>подложка под макияж</t>
  </si>
  <si>
    <t>тени bourjois для век</t>
  </si>
  <si>
    <t>атласная лента 1 см</t>
  </si>
  <si>
    <t>куртка женская lime</t>
  </si>
  <si>
    <t>пила садовая самурай</t>
  </si>
  <si>
    <t>резинка стеклоочистителя bosch</t>
  </si>
  <si>
    <t>подвеска для телевизора</t>
  </si>
  <si>
    <t>avon гель для бритья</t>
  </si>
  <si>
    <t>масло-карандаш для кутикулы</t>
  </si>
  <si>
    <t xml:space="preserve">яркие рубашки </t>
  </si>
  <si>
    <t>бита для самообороны</t>
  </si>
  <si>
    <t xml:space="preserve">гирлянда нить </t>
  </si>
  <si>
    <t>мяч гимнастика</t>
  </si>
  <si>
    <t>форма для выращивания овощей</t>
  </si>
  <si>
    <t>губка для спортивной обуви</t>
  </si>
  <si>
    <t>пилочка одноразовая</t>
  </si>
  <si>
    <t>удобрение для лилий</t>
  </si>
  <si>
    <t>лежанка для собак ronnydogs</t>
  </si>
  <si>
    <t>доя кошек</t>
  </si>
  <si>
    <t>колёса для трюковых самокатов</t>
  </si>
  <si>
    <t xml:space="preserve">обувь женская ортопедическая </t>
  </si>
  <si>
    <t>наклейки для ногтей новогодние</t>
  </si>
  <si>
    <t>иглы для вязаных изделий</t>
  </si>
  <si>
    <t>клетка для цветов</t>
  </si>
  <si>
    <t>африканская одежда</t>
  </si>
  <si>
    <t>дело в шляпе</t>
  </si>
  <si>
    <t>ночная маска для лица с тыквой</t>
  </si>
  <si>
    <t>лакост для женщин парфюм</t>
  </si>
  <si>
    <t>волейболный мяч</t>
  </si>
  <si>
    <t>ковер в детскую мягкий</t>
  </si>
  <si>
    <t>коллаген для суставов в капсулах</t>
  </si>
  <si>
    <t>кеды мужские камуфляж</t>
  </si>
  <si>
    <t>полицейская станция</t>
  </si>
  <si>
    <t>батарея в ванну</t>
  </si>
  <si>
    <t>костюм брючный яркий</t>
  </si>
  <si>
    <t>фитинги для труб пнд</t>
  </si>
  <si>
    <t>комплект крестильный для мальчика</t>
  </si>
  <si>
    <t>цепная пила электрическая</t>
  </si>
  <si>
    <t>одежда befree верхняя</t>
  </si>
  <si>
    <t>кошелёк зажим</t>
  </si>
  <si>
    <t>кожаные ручки для мебели</t>
  </si>
  <si>
    <t>оттеночный бальзам для волос синий</t>
  </si>
  <si>
    <t>банка для соли и сахара</t>
  </si>
  <si>
    <t>мясной гарант</t>
  </si>
  <si>
    <t>футболка мужская 62 размер</t>
  </si>
  <si>
    <t>все для праздника пасха</t>
  </si>
  <si>
    <t>наколенник для танцев</t>
  </si>
  <si>
    <t>капли японские</t>
  </si>
  <si>
    <t>аксессуары для авто для двигателя</t>
  </si>
  <si>
    <t>майки для девочек с авокадо</t>
  </si>
  <si>
    <t>чёрный пакет</t>
  </si>
  <si>
    <t>паста притирочная</t>
  </si>
  <si>
    <t>длинная прямая юбка</t>
  </si>
  <si>
    <t>пенал лягушка</t>
  </si>
  <si>
    <t>лента для локонов</t>
  </si>
  <si>
    <t>запчасти для мотоблоков</t>
  </si>
  <si>
    <t xml:space="preserve">чехол для бутылки </t>
  </si>
  <si>
    <t>плитка однокомфорочная</t>
  </si>
  <si>
    <t>картонная книжка</t>
  </si>
  <si>
    <t>садовая мебель пластиковая</t>
  </si>
  <si>
    <t>ножки для конвектора</t>
  </si>
  <si>
    <t>земля для посадки</t>
  </si>
  <si>
    <t>звёздные войны фигурки</t>
  </si>
  <si>
    <t>купальник для фитнес бикини</t>
  </si>
  <si>
    <t>сумка холодильник маленькая</t>
  </si>
  <si>
    <t>детский чемодан для мальчика</t>
  </si>
  <si>
    <t>ширма для поезда</t>
  </si>
  <si>
    <t>футболка мужская boxing</t>
  </si>
  <si>
    <t xml:space="preserve">косуха куртка женская оверсайз </t>
  </si>
  <si>
    <t>подставка железная</t>
  </si>
  <si>
    <t>кобура для телефона на плечо</t>
  </si>
  <si>
    <t>рыбалка игрушка музыкальная</t>
  </si>
  <si>
    <t>стельки от натирания</t>
  </si>
  <si>
    <t>армия россии сухпаек</t>
  </si>
  <si>
    <t>пульверизатор для авто</t>
  </si>
  <si>
    <t>жидкость для электронных испарителей без никотина</t>
  </si>
  <si>
    <t>калькулятор непрограммируемый</t>
  </si>
  <si>
    <t>тинт для губ в виде лака</t>
  </si>
  <si>
    <t>для детей 10 лет</t>
  </si>
  <si>
    <t>штаны подростковые для девочек</t>
  </si>
  <si>
    <t>футболка мужская collins</t>
  </si>
  <si>
    <t>настенная корзина</t>
  </si>
  <si>
    <t>майка девочки белая</t>
  </si>
  <si>
    <t>масла для ароматерапии</t>
  </si>
  <si>
    <t>шкаф-пенал для ванной beev, 20х20х80 см, blanco, универсальный</t>
  </si>
  <si>
    <t>макска для лица</t>
  </si>
  <si>
    <t>балансиры для зимней рыбалки окунь</t>
  </si>
  <si>
    <t>рубашка-поло для мальчика</t>
  </si>
  <si>
    <t xml:space="preserve">футболка детская на мальчика </t>
  </si>
  <si>
    <t>химический набор для опыта эксперимента всей семьи</t>
  </si>
  <si>
    <t>манга магистр дьявольского культа</t>
  </si>
  <si>
    <t>биология в таблицах и схемах</t>
  </si>
  <si>
    <t>extreme intimo для женщин</t>
  </si>
  <si>
    <t>электрическая варочная поверхность</t>
  </si>
  <si>
    <t xml:space="preserve">крышка для свч </t>
  </si>
  <si>
    <t>поляярик шапка для мальчиков</t>
  </si>
  <si>
    <t xml:space="preserve">чехол для щетки </t>
  </si>
  <si>
    <t>конверт для денег свадьба</t>
  </si>
  <si>
    <t>детские рюкзаки для мальчиков</t>
  </si>
  <si>
    <t>держатель для бокалов настенный</t>
  </si>
  <si>
    <t>лайм футболка женская</t>
  </si>
  <si>
    <t>стартовый набор для маникюра без лампы</t>
  </si>
  <si>
    <t>бутсы joma для мужчин</t>
  </si>
  <si>
    <t>ножницы прямые</t>
  </si>
  <si>
    <t>ложится мгла на старые ступени</t>
  </si>
  <si>
    <t>короб для порошка</t>
  </si>
  <si>
    <t>ветровка для малыша на флисе</t>
  </si>
  <si>
    <t>садовая фигура сова</t>
  </si>
  <si>
    <t>дымная река</t>
  </si>
  <si>
    <t>юбка шорты для школы</t>
  </si>
  <si>
    <t>галогеновая лампочка</t>
  </si>
  <si>
    <t>штаны для новорожденых</t>
  </si>
  <si>
    <t>платье для подруги невесты</t>
  </si>
  <si>
    <t>шлейка для собак средних</t>
  </si>
  <si>
    <t>чехол для хонор 10х лайт</t>
  </si>
  <si>
    <t xml:space="preserve">обувь для барби </t>
  </si>
  <si>
    <t>краска для волос беларусь</t>
  </si>
  <si>
    <t>r.o.c.s зубная</t>
  </si>
  <si>
    <t>хлорофил каротиновая маска</t>
  </si>
  <si>
    <t>для танцев живота</t>
  </si>
  <si>
    <t>голубая бусинка книга</t>
  </si>
  <si>
    <t>таблетка для бассейна</t>
  </si>
  <si>
    <t xml:space="preserve">бейсболка детская для девочки </t>
  </si>
  <si>
    <t>шкатулка прозрачная для украшений</t>
  </si>
  <si>
    <t>шнурки для обуви оранжевые</t>
  </si>
  <si>
    <t>овсяница луговая семена</t>
  </si>
  <si>
    <t>гель для умывания китай</t>
  </si>
  <si>
    <t>рубашка на лето женская</t>
  </si>
  <si>
    <t>зубная паста пампинг</t>
  </si>
  <si>
    <t>lego minecraft деревня</t>
  </si>
  <si>
    <t>бальзам для волос кашемир</t>
  </si>
  <si>
    <t>подставка для рыбалки</t>
  </si>
  <si>
    <t>ведро садовое для сбора ягод</t>
  </si>
  <si>
    <t>блузка с перьями на рукавах</t>
  </si>
  <si>
    <t>переходник для флешек</t>
  </si>
  <si>
    <t>платья до 1000 рублей</t>
  </si>
  <si>
    <t>чаша для мультиварки philips</t>
  </si>
  <si>
    <t>посуда с крышкой стеклянная</t>
  </si>
  <si>
    <t xml:space="preserve">парафиновая ванночка </t>
  </si>
  <si>
    <t>шампунь профессиональная</t>
  </si>
  <si>
    <t>лак жля волос</t>
  </si>
  <si>
    <t>алмазная мозаика йоркширский терьер</t>
  </si>
  <si>
    <t xml:space="preserve">вакуумная банка большая </t>
  </si>
  <si>
    <t>занавески нитяные</t>
  </si>
  <si>
    <t>кофты для парней</t>
  </si>
  <si>
    <t xml:space="preserve">гидрогелевая </t>
  </si>
  <si>
    <t>сумка женская кошелек</t>
  </si>
  <si>
    <t>тент для качелей бари</t>
  </si>
  <si>
    <t>серебряная маска</t>
  </si>
  <si>
    <t>сумка спортивная адидас мужская</t>
  </si>
  <si>
    <t>спортивная бандана</t>
  </si>
  <si>
    <t>лего ниньзяго</t>
  </si>
  <si>
    <t>розетка кабельная</t>
  </si>
  <si>
    <t>чехол для наушников samsung galaxy buds</t>
  </si>
  <si>
    <t>шар стеклянный со снегом</t>
  </si>
  <si>
    <t>рыбаловная сумка</t>
  </si>
  <si>
    <t>кофеварка ручная</t>
  </si>
  <si>
    <t>белый свитер для мальчика</t>
  </si>
  <si>
    <t>пенсил для айпада</t>
  </si>
  <si>
    <t xml:space="preserve">точилка для </t>
  </si>
  <si>
    <t>фен для волос remington</t>
  </si>
  <si>
    <t>ободок для укладки симона</t>
  </si>
  <si>
    <t xml:space="preserve">худи детская </t>
  </si>
  <si>
    <t>для нейрографики</t>
  </si>
  <si>
    <t>гейзерная электрическая кофеварка</t>
  </si>
  <si>
    <t>игровая приставка денди с пистолетом</t>
  </si>
  <si>
    <t xml:space="preserve">зеленая куртка </t>
  </si>
  <si>
    <t>сумка доя коляски</t>
  </si>
  <si>
    <t>форма для кольца</t>
  </si>
  <si>
    <t>пёс мокрый нос</t>
  </si>
  <si>
    <t>пальто женское чёрное</t>
  </si>
  <si>
    <t>зарядка для iphone 4s кабель</t>
  </si>
  <si>
    <t>футболка потертая</t>
  </si>
  <si>
    <t>зубная щетка 3+</t>
  </si>
  <si>
    <t>сумка военная цифра</t>
  </si>
  <si>
    <t>черная маска от черных точек для мужчин</t>
  </si>
  <si>
    <t>дождивик для собак</t>
  </si>
  <si>
    <t>толстовки для беременных</t>
  </si>
  <si>
    <t>сумка портфель для документов мужская</t>
  </si>
  <si>
    <t>вязаный комплект</t>
  </si>
  <si>
    <t xml:space="preserve">рубашка лён </t>
  </si>
  <si>
    <t>пресс для хольнитенов</t>
  </si>
  <si>
    <t>коробки для хранения пластик</t>
  </si>
  <si>
    <t>розовая пантера футболка</t>
  </si>
  <si>
    <t>гантели для аквааэробики</t>
  </si>
  <si>
    <t>корпус для samsung</t>
  </si>
  <si>
    <t>кросовки для девочек адидас</t>
  </si>
  <si>
    <t>кухонная варежка</t>
  </si>
  <si>
    <t>комбинезон для малыша футер</t>
  </si>
  <si>
    <t>как остановить время</t>
  </si>
  <si>
    <t>брюки женские классические прямые шерстяные</t>
  </si>
  <si>
    <t>для выжигания прибор</t>
  </si>
  <si>
    <t>bioaqua маска тканевая</t>
  </si>
  <si>
    <t>байковое одеяло 2</t>
  </si>
  <si>
    <t>карандаш для глаз оранжевый</t>
  </si>
  <si>
    <t>балет бальзам для волос</t>
  </si>
  <si>
    <t>ошейник форесто для собак</t>
  </si>
  <si>
    <t>подушка для прихожей</t>
  </si>
  <si>
    <t>набор мини ковриков для ванной</t>
  </si>
  <si>
    <t xml:space="preserve">хна для волос натуральная </t>
  </si>
  <si>
    <t>соль для ножных ванночек</t>
  </si>
  <si>
    <t>кардиган летний женский длинный вязаный</t>
  </si>
  <si>
    <t>резина летняя 195 65 15</t>
  </si>
  <si>
    <t>масло для ниссан</t>
  </si>
  <si>
    <t>ytro для девочек</t>
  </si>
  <si>
    <t xml:space="preserve">кофта на замке мужская </t>
  </si>
  <si>
    <t>молния разъемная 35 см</t>
  </si>
  <si>
    <t>платья на невысоких</t>
  </si>
  <si>
    <t>футболка я люблю полину</t>
  </si>
  <si>
    <t xml:space="preserve">порошок для белья </t>
  </si>
  <si>
    <t>источник питания светодиодного светильника</t>
  </si>
  <si>
    <t>альбомы для марок</t>
  </si>
  <si>
    <t>очки для зрения 0,75</t>
  </si>
  <si>
    <t>спиннинги для джига</t>
  </si>
  <si>
    <t>ремешок для чесов</t>
  </si>
  <si>
    <t>детский гель для волос</t>
  </si>
  <si>
    <t>теплая туника</t>
  </si>
  <si>
    <t>шариковая ручка черная</t>
  </si>
  <si>
    <t>химия для обуви</t>
  </si>
  <si>
    <t>змея фигурка</t>
  </si>
  <si>
    <t>сироп для выпечки</t>
  </si>
  <si>
    <t>зарядка светящаяся</t>
  </si>
  <si>
    <t>набор для жаиляции</t>
  </si>
  <si>
    <t>опыт построения исповеди</t>
  </si>
  <si>
    <t>камуфляж сетка</t>
  </si>
  <si>
    <t>говяжий жир</t>
  </si>
  <si>
    <t>заколка краб для волос с жемчугом</t>
  </si>
  <si>
    <t>стекло для сварки</t>
  </si>
  <si>
    <t>тапочки женские для душа</t>
  </si>
  <si>
    <t>яркие купальники</t>
  </si>
  <si>
    <t>грим для лица профессиональный</t>
  </si>
  <si>
    <t>косметика для путешествий</t>
  </si>
  <si>
    <t>рубашка женская оверсайс</t>
  </si>
  <si>
    <t>джинсы германия</t>
  </si>
  <si>
    <t>одежда для фитнеса комплект женская</t>
  </si>
  <si>
    <t>бесполезная классика</t>
  </si>
  <si>
    <t>велосумки для мужчин</t>
  </si>
  <si>
    <t>bershka обувь мужская</t>
  </si>
  <si>
    <t>маска с зелёным чаем</t>
  </si>
  <si>
    <t>спинка ортопедическая</t>
  </si>
  <si>
    <t xml:space="preserve">сандалии для девочек обувь </t>
  </si>
  <si>
    <t>бейсболка летняя детская</t>
  </si>
  <si>
    <t>блок питания 3v</t>
  </si>
  <si>
    <t>эксмо коллекция книг</t>
  </si>
  <si>
    <t>топографическая карта</t>
  </si>
  <si>
    <t>стёганая рубашка</t>
  </si>
  <si>
    <t>подарок коллеге на день рождения набор</t>
  </si>
  <si>
    <t>концентрат для ванн</t>
  </si>
  <si>
    <t>плечики для шубы</t>
  </si>
  <si>
    <t>уличное кашпо для цветов</t>
  </si>
  <si>
    <t>стопы для дверей</t>
  </si>
  <si>
    <t>джинсы с высокой посадкой прямые</t>
  </si>
  <si>
    <t>этажерка для обуви хранение вещей пластиковая</t>
  </si>
  <si>
    <t>корм влажный для кошек гурмэ</t>
  </si>
  <si>
    <t>напольная полка для ванны</t>
  </si>
  <si>
    <t>машины для посудомоечной капсулы</t>
  </si>
  <si>
    <t>чехол для ipad mini 4</t>
  </si>
  <si>
    <t>губная помада с блестками</t>
  </si>
  <si>
    <t>крепления для москитных сеток</t>
  </si>
  <si>
    <t xml:space="preserve">кратер для уборки </t>
  </si>
  <si>
    <t>браслет женский для часов золотистый</t>
  </si>
  <si>
    <t>толстовка мужская kappa</t>
  </si>
  <si>
    <t>мелки для лица</t>
  </si>
  <si>
    <t>блокнот с мияги</t>
  </si>
  <si>
    <t>кулькулятор</t>
  </si>
  <si>
    <t>фигурка яэ мико</t>
  </si>
  <si>
    <t>италия платье</t>
  </si>
  <si>
    <t>типса для маникюра</t>
  </si>
  <si>
    <t>земля для спатифиллума</t>
  </si>
  <si>
    <t>футболка детская девочке</t>
  </si>
  <si>
    <t>электрическая турка техника для кухни</t>
  </si>
  <si>
    <t>основа под макияж трехцветная</t>
  </si>
  <si>
    <t>коврики для раковин</t>
  </si>
  <si>
    <t>брюки для девочек sela</t>
  </si>
  <si>
    <t>история карманный справочник</t>
  </si>
  <si>
    <t>туфли и лоферы для детей</t>
  </si>
  <si>
    <t>косуха фиолетовая</t>
  </si>
  <si>
    <t>женская одежда рибок</t>
  </si>
  <si>
    <t>обувь женская летняя белвест</t>
  </si>
  <si>
    <t>полидел эпоксидная смола для творчества</t>
  </si>
  <si>
    <t>глория одежда для мальчиков джинсы</t>
  </si>
  <si>
    <t>кисти для химчистки</t>
  </si>
  <si>
    <t>монитор для камеры</t>
  </si>
  <si>
    <t>материнская плата gigabyte</t>
  </si>
  <si>
    <t>сахар для кофе</t>
  </si>
  <si>
    <t>майка краповая</t>
  </si>
  <si>
    <t>полотенце для подростка</t>
  </si>
  <si>
    <t>сумка женская лавандовая</t>
  </si>
  <si>
    <t>украшение для обуви jibclip</t>
  </si>
  <si>
    <t>кисть для дизайна ногтей roubloff</t>
  </si>
  <si>
    <t>аккумулятор на iphone</t>
  </si>
  <si>
    <t>нассдки для пилки kemei</t>
  </si>
  <si>
    <t>детская обувь антилопа для девочек</t>
  </si>
  <si>
    <t>крем для лица испания</t>
  </si>
  <si>
    <t>мужская футболка поло белая</t>
  </si>
  <si>
    <t>футбольный  мяч</t>
  </si>
  <si>
    <t xml:space="preserve">чалма для девочки </t>
  </si>
  <si>
    <t>шампунь для волос виши</t>
  </si>
  <si>
    <t xml:space="preserve">маска для волос питательная </t>
  </si>
  <si>
    <t>туфли серебрянные</t>
  </si>
  <si>
    <t>подпяточник детский</t>
  </si>
  <si>
    <t>спортивки для детей</t>
  </si>
  <si>
    <t>платья для девочек в садик</t>
  </si>
  <si>
    <t>бад для жкт</t>
  </si>
  <si>
    <t>логика игра для детей 6</t>
  </si>
  <si>
    <t>облепиховая маска</t>
  </si>
  <si>
    <t>личный журнал учителя</t>
  </si>
  <si>
    <t>глория джинс юбка для девочки</t>
  </si>
  <si>
    <t>четки для медитации</t>
  </si>
  <si>
    <t>внешний аккумулятор 20000mah</t>
  </si>
  <si>
    <t>для мытья стёкол</t>
  </si>
  <si>
    <t>columbia для женщин для зимы</t>
  </si>
  <si>
    <t>боксеры для малыша</t>
  </si>
  <si>
    <t>кастрюля эмалированная 2 л</t>
  </si>
  <si>
    <t>формачки для песочницы</t>
  </si>
  <si>
    <t>чехол для наушников хуавей</t>
  </si>
  <si>
    <t>клетка для члена</t>
  </si>
  <si>
    <t>маска для лица коллаген</t>
  </si>
  <si>
    <t>занимательная математика 3 класс</t>
  </si>
  <si>
    <t>формы для верхнего наращивания</t>
  </si>
  <si>
    <t>маска золотой шёлк</t>
  </si>
  <si>
    <t>туфли для танцев латина</t>
  </si>
  <si>
    <t xml:space="preserve">клетка большая </t>
  </si>
  <si>
    <t>помада для губ пыльная роза</t>
  </si>
  <si>
    <t>фитнес для похудения</t>
  </si>
  <si>
    <t>бухта для шланга</t>
  </si>
  <si>
    <t>встретимся на плутоне</t>
  </si>
  <si>
    <t>поло женская футболка майка</t>
  </si>
  <si>
    <t>липкий гель для стилуса</t>
  </si>
  <si>
    <t>холод для термосумки</t>
  </si>
  <si>
    <t>тренажор для пальцев</t>
  </si>
  <si>
    <t>термостат для инкубатора</t>
  </si>
  <si>
    <t>кеды для мальчика текстиль</t>
  </si>
  <si>
    <t>акула школьная форма для девочек</t>
  </si>
  <si>
    <t>ванночка для маникюра domix</t>
  </si>
  <si>
    <t>акумулятор 18650</t>
  </si>
  <si>
    <t xml:space="preserve">прялка </t>
  </si>
  <si>
    <t>полочка маленькая</t>
  </si>
  <si>
    <t>крепление для фото</t>
  </si>
  <si>
    <t>фертика для орхидей</t>
  </si>
  <si>
    <t>для посудомоечной машины чистка</t>
  </si>
  <si>
    <t>энциклопедия для подростков</t>
  </si>
  <si>
    <t>для крыс корм</t>
  </si>
  <si>
    <t>ссср арт-декоро мастерская</t>
  </si>
  <si>
    <t>патчи для глаз япония</t>
  </si>
  <si>
    <t>бутылочка для воды стекло</t>
  </si>
  <si>
    <t>куртки женские весенния</t>
  </si>
  <si>
    <t xml:space="preserve">скатерть черная </t>
  </si>
  <si>
    <t>трусы мужские глория</t>
  </si>
  <si>
    <t>набор подарочный для мальчиков</t>
  </si>
  <si>
    <t>комьенизон для мальчика 6 лет</t>
  </si>
  <si>
    <t>подтягивания</t>
  </si>
  <si>
    <t>органайзер для лифчиков</t>
  </si>
  <si>
    <t xml:space="preserve">игрушка ёжик </t>
  </si>
  <si>
    <t>кондиционеры для белья вернел</t>
  </si>
  <si>
    <t>беспроводная сигнализация</t>
  </si>
  <si>
    <t>диспенсер для рук</t>
  </si>
  <si>
    <t>у меня мало друзей том</t>
  </si>
  <si>
    <t xml:space="preserve">кофта  мужская </t>
  </si>
  <si>
    <t>чехол для телефона iphone 12 pro max</t>
  </si>
  <si>
    <t xml:space="preserve">вакуумный массажёр </t>
  </si>
  <si>
    <t xml:space="preserve">карты для гадания </t>
  </si>
  <si>
    <t>игрушки для елки</t>
  </si>
  <si>
    <t>детский чехол для планшета</t>
  </si>
  <si>
    <t>для новорожденных подарок</t>
  </si>
  <si>
    <t>сумка на грудь женская</t>
  </si>
  <si>
    <t>можжевеловая ягода</t>
  </si>
  <si>
    <t>батарея для ибп</t>
  </si>
  <si>
    <t>толстовка адидас для мальчика</t>
  </si>
  <si>
    <t>polo s u assn женская</t>
  </si>
  <si>
    <t>школьная юбка для девочки синяя</t>
  </si>
  <si>
    <t>блок питания для смартфона</t>
  </si>
  <si>
    <t>curaprox щетка зубная красота</t>
  </si>
  <si>
    <t>воск для досок</t>
  </si>
  <si>
    <t>накоейки для ногтей</t>
  </si>
  <si>
    <t>решетка для казана</t>
  </si>
  <si>
    <t>джинсы широкие для детей</t>
  </si>
  <si>
    <t>рубашка оверсайз детская</t>
  </si>
  <si>
    <t>обувь ralf ringer для женщин</t>
  </si>
  <si>
    <t xml:space="preserve">tefia краска для волос </t>
  </si>
  <si>
    <t>гамак качеля</t>
  </si>
  <si>
    <t>пигменты прямого действия</t>
  </si>
  <si>
    <t>булавки для одежды</t>
  </si>
  <si>
    <t>магнитная клипса для штор</t>
  </si>
  <si>
    <t>на ручку коляски чехол</t>
  </si>
  <si>
    <t>футболка женская в цветочек</t>
  </si>
  <si>
    <t>когтеточка для кошки картонная</t>
  </si>
  <si>
    <t>краситель доя замши розовый</t>
  </si>
  <si>
    <t>клещедёр</t>
  </si>
  <si>
    <t xml:space="preserve">масло для бровей и ресниц </t>
  </si>
  <si>
    <t>сиденья</t>
  </si>
  <si>
    <t>свадебная сорочка</t>
  </si>
  <si>
    <t>глобал для малышей</t>
  </si>
  <si>
    <t>роза сухая</t>
  </si>
  <si>
    <t>детская велосумка</t>
  </si>
  <si>
    <t>чемоданы для косметики</t>
  </si>
  <si>
    <t>книга как полюбить себя</t>
  </si>
  <si>
    <t>зеркало небьющееся</t>
  </si>
  <si>
    <t xml:space="preserve">электрическая точилка </t>
  </si>
  <si>
    <t>чёрный костюм женский</t>
  </si>
  <si>
    <t>цветные карточки для новорожденных</t>
  </si>
  <si>
    <t>фильтры для барьера</t>
  </si>
  <si>
    <t>пистолет детский с пулями</t>
  </si>
  <si>
    <t>витамины для женского здоровья</t>
  </si>
  <si>
    <t>подшипники для роликовых коньков</t>
  </si>
  <si>
    <t>саквояж сумка женская</t>
  </si>
  <si>
    <t>redmond выпрямитель волос</t>
  </si>
  <si>
    <t>для кухонных полотенец держатель</t>
  </si>
  <si>
    <t>корпус для фермы</t>
  </si>
  <si>
    <t>игры для ps 3</t>
  </si>
  <si>
    <t>сумка оригинальная</t>
  </si>
  <si>
    <t>для щенков игрушки</t>
  </si>
  <si>
    <t>футболка для мальчиков оверсайз</t>
  </si>
  <si>
    <t>наждачная лента</t>
  </si>
  <si>
    <t>кофе в зернах московская кофейня на паях</t>
  </si>
  <si>
    <t>фосфоритная мука</t>
  </si>
  <si>
    <t xml:space="preserve">весенняя </t>
  </si>
  <si>
    <t>бейсболка кепка женская белая</t>
  </si>
  <si>
    <t>часы наручные швейцария женские</t>
  </si>
  <si>
    <t>наклейки для телефон</t>
  </si>
  <si>
    <t>маркер для магнитного планера</t>
  </si>
  <si>
    <t>муррайя</t>
  </si>
  <si>
    <t>клавиатура с подсветкой беспроводная</t>
  </si>
  <si>
    <t>крепление для сумки на коляску</t>
  </si>
  <si>
    <t>канцелярия с хеллоу китти</t>
  </si>
  <si>
    <t>одежда женская натали</t>
  </si>
  <si>
    <t>корыто для стирки</t>
  </si>
  <si>
    <t>наклейка кухня</t>
  </si>
  <si>
    <t>автокресло-коляска</t>
  </si>
  <si>
    <t>пляжная накидка детская</t>
  </si>
  <si>
    <t>соя и кератин шампунь</t>
  </si>
  <si>
    <t xml:space="preserve">платья женские летние больших размеров </t>
  </si>
  <si>
    <t>шары воздушные гирлянда</t>
  </si>
  <si>
    <t>история руси</t>
  </si>
  <si>
    <t>камера автомобильная для шины doktormobil</t>
  </si>
  <si>
    <t>для чистки утюга от накипи</t>
  </si>
  <si>
    <t>всё для художественной гимнастики</t>
  </si>
  <si>
    <t>косметика для детская</t>
  </si>
  <si>
    <t>levi’s 512</t>
  </si>
  <si>
    <t>боди женские фуксия</t>
  </si>
  <si>
    <t>чай с предсказаниями</t>
  </si>
  <si>
    <t>толстовка мужская большие размеры</t>
  </si>
  <si>
    <t>обезболивающий для депиляции</t>
  </si>
  <si>
    <t>мыло для фруктов</t>
  </si>
  <si>
    <t xml:space="preserve">коробки для вещей </t>
  </si>
  <si>
    <t>боксы для обуви</t>
  </si>
  <si>
    <t>для хранения кофе банка</t>
  </si>
  <si>
    <t>солнечная долина</t>
  </si>
  <si>
    <t>комод 3 ящика</t>
  </si>
  <si>
    <t>очки солнцезащитные поляризационные женские</t>
  </si>
  <si>
    <t>длинная книжка</t>
  </si>
  <si>
    <t>краситель для яиц таблетки</t>
  </si>
  <si>
    <t>вертолёт для барби</t>
  </si>
  <si>
    <t>пятновыводитель минутка</t>
  </si>
  <si>
    <t>русская клавиатура</t>
  </si>
  <si>
    <t>соки детские сады придонья</t>
  </si>
  <si>
    <t>аккумулятор canon</t>
  </si>
  <si>
    <t>блузка на 1 сентября</t>
  </si>
  <si>
    <t>белая рубашка мвд</t>
  </si>
  <si>
    <t>гостевая книга свадьба</t>
  </si>
  <si>
    <t>маслодля волос</t>
  </si>
  <si>
    <t>электронная сигарета испаритель</t>
  </si>
  <si>
    <t>ёстикер</t>
  </si>
  <si>
    <t>постель бязь</t>
  </si>
  <si>
    <t>аппарат для прокола ушей</t>
  </si>
  <si>
    <t>костюм на 9 мая девочке</t>
  </si>
  <si>
    <t>love republic женская одежда джемпер</t>
  </si>
  <si>
    <t xml:space="preserve">жидкий шёлк </t>
  </si>
  <si>
    <t>держатель для декоративной тарелки</t>
  </si>
  <si>
    <t>антицарапки для кошек s</t>
  </si>
  <si>
    <t>детские платья для девочек с пышной</t>
  </si>
  <si>
    <t>туалетная вода женская ив роше</t>
  </si>
  <si>
    <t>пилка для пяток для ног электрическая</t>
  </si>
  <si>
    <t>набор отверток для телефона</t>
  </si>
  <si>
    <t xml:space="preserve">хлопья рисовые </t>
  </si>
  <si>
    <t xml:space="preserve">барс для собак </t>
  </si>
  <si>
    <t>тележка железная</t>
  </si>
  <si>
    <t>заклёпки вытяжные</t>
  </si>
  <si>
    <t>черепашка-ниндзя</t>
  </si>
  <si>
    <t>мягкая женская сумка</t>
  </si>
  <si>
    <t xml:space="preserve">фитнес мяч </t>
  </si>
  <si>
    <t>рубашка пудровая</t>
  </si>
  <si>
    <t>защитное стекло для redmi note 9 pro</t>
  </si>
  <si>
    <t>украшения из агата</t>
  </si>
  <si>
    <t>ln professional для бровей</t>
  </si>
  <si>
    <t>все для пайки</t>
  </si>
  <si>
    <t>ночная сорочка на тонких бретелях</t>
  </si>
  <si>
    <t>все для капкейков</t>
  </si>
  <si>
    <t>сумочка для таблеток</t>
  </si>
  <si>
    <t>платье комбинация атлас</t>
  </si>
  <si>
    <t>горелка электрическая</t>
  </si>
  <si>
    <t>полотенце для новорождённого</t>
  </si>
  <si>
    <t xml:space="preserve">кофта женская черная </t>
  </si>
  <si>
    <t>для ухи</t>
  </si>
  <si>
    <t>грамматика французского языка</t>
  </si>
  <si>
    <t>ингалятор omron ne-c20</t>
  </si>
  <si>
    <t>графин для компота</t>
  </si>
  <si>
    <t>жёлтый дождевик</t>
  </si>
  <si>
    <t>органайзер для детской коляски</t>
  </si>
  <si>
    <t xml:space="preserve">товары для дня рождения </t>
  </si>
  <si>
    <t>помада для бровей черная</t>
  </si>
  <si>
    <t>концелярские зажимы</t>
  </si>
  <si>
    <t>шлем для мотокроса</t>
  </si>
  <si>
    <t>гоар аветисян</t>
  </si>
  <si>
    <t>таблетки для кофемашин bosch</t>
  </si>
  <si>
    <t>ящик энергетиков</t>
  </si>
  <si>
    <t>духи женские яблоко</t>
  </si>
  <si>
    <t>крем бальзам для волос</t>
  </si>
  <si>
    <t>доска разлелочная</t>
  </si>
  <si>
    <t>галографическая бумага</t>
  </si>
  <si>
    <t>фруто няня каша безмолочная</t>
  </si>
  <si>
    <t>кроссбоди натуральная кожа</t>
  </si>
  <si>
    <t xml:space="preserve">мыло для умывания </t>
  </si>
  <si>
    <t>татарская кухня</t>
  </si>
  <si>
    <t xml:space="preserve">бюстгальтер мягкий </t>
  </si>
  <si>
    <t>кофта морячка</t>
  </si>
  <si>
    <t>eveline пенка для умывания</t>
  </si>
  <si>
    <t>мед для волос ollin</t>
  </si>
  <si>
    <t>чашка для мамы</t>
  </si>
  <si>
    <t>футболка обезьяна</t>
  </si>
  <si>
    <t>корзина плетеная для яиц</t>
  </si>
  <si>
    <t>мозаика для декора</t>
  </si>
  <si>
    <t>крылья для велосипеда 27</t>
  </si>
  <si>
    <t xml:space="preserve">крем против растяжек </t>
  </si>
  <si>
    <t>трюковая машинка</t>
  </si>
  <si>
    <t>формочки для выпечки силиконовые</t>
  </si>
  <si>
    <t>одеяло 200 на 215</t>
  </si>
  <si>
    <t>лак для ногтей anny</t>
  </si>
  <si>
    <t>оплётка на руль приора</t>
  </si>
  <si>
    <t>продукция белый кот</t>
  </si>
  <si>
    <t>шерстяной жакет</t>
  </si>
  <si>
    <t xml:space="preserve">мятный шоколад </t>
  </si>
  <si>
    <t>смягчающий крем для ног</t>
  </si>
  <si>
    <t>вилка для iphone</t>
  </si>
  <si>
    <t>очки с диоприями</t>
  </si>
  <si>
    <t>цепочка для сумки, плоская,</t>
  </si>
  <si>
    <t>зарядка для ноутбука dell</t>
  </si>
  <si>
    <t>остров для белых</t>
  </si>
  <si>
    <t>стулья для кухни дерево</t>
  </si>
  <si>
    <t>купить кальян</t>
  </si>
  <si>
    <t>менструальная чаша тюльпан</t>
  </si>
  <si>
    <t xml:space="preserve">лезвия жилет </t>
  </si>
  <si>
    <t>значки к 9мая</t>
  </si>
  <si>
    <t>подставка для зонтов садовых</t>
  </si>
  <si>
    <t>шпаклевка для мебели</t>
  </si>
  <si>
    <t>коврик для йог</t>
  </si>
  <si>
    <t>молочник для кофе</t>
  </si>
  <si>
    <t>подставка для отпаривателя</t>
  </si>
  <si>
    <t>крем депилятор veet</t>
  </si>
  <si>
    <t>подставки для сумок</t>
  </si>
  <si>
    <t>военная гимнастерка для мальчика</t>
  </si>
  <si>
    <t>шампуни для девочек</t>
  </si>
  <si>
    <t>для детских вещей</t>
  </si>
  <si>
    <t>гарньер мицелярная вода</t>
  </si>
  <si>
    <t>чехол для маски медицинской</t>
  </si>
  <si>
    <t>ластик для зубов</t>
  </si>
  <si>
    <t>защитное стекло для айфона</t>
  </si>
  <si>
    <t>краска для ботинок</t>
  </si>
  <si>
    <t>гимнастёрка военная детская</t>
  </si>
  <si>
    <t>батарейка для телефона s 4</t>
  </si>
  <si>
    <t>капсулы для электронных сигарет</t>
  </si>
  <si>
    <t>стринги с надписями</t>
  </si>
  <si>
    <t>фигура садовая волк</t>
  </si>
  <si>
    <t>костюм для малыша адидас</t>
  </si>
  <si>
    <t>кованая роза</t>
  </si>
  <si>
    <t>мясные</t>
  </si>
  <si>
    <t>спортивный костюм для девочки тонкий</t>
  </si>
  <si>
    <t>леопардовая блуза</t>
  </si>
  <si>
    <t>игрушка мягкая майнкрафт</t>
  </si>
  <si>
    <t>гардина для ванны</t>
  </si>
  <si>
    <t>бальзам для пористых волос</t>
  </si>
  <si>
    <t>покрытие для балкона</t>
  </si>
  <si>
    <t>пантолеты женские пляжные</t>
  </si>
  <si>
    <t>кронштейн для москитной сетки</t>
  </si>
  <si>
    <t>шпатлевка мебельная</t>
  </si>
  <si>
    <t>подставка для зубных щеток и пасты</t>
  </si>
  <si>
    <t>книга четвертая высота</t>
  </si>
  <si>
    <t>детский ящик для игрушек</t>
  </si>
  <si>
    <t xml:space="preserve">расчёска для стрижки </t>
  </si>
  <si>
    <t>сказки для взрослых</t>
  </si>
  <si>
    <t>духи чёрное платье</t>
  </si>
  <si>
    <t>фитили деревянные</t>
  </si>
  <si>
    <t>манометрическая станция</t>
  </si>
  <si>
    <t>миски на подставке для собак</t>
  </si>
  <si>
    <t>кулон для влюбленных</t>
  </si>
  <si>
    <t>бальзам для волос organic</t>
  </si>
  <si>
    <t>аппликация пластилином</t>
  </si>
  <si>
    <t>для слива фильтр</t>
  </si>
  <si>
    <t>куртки весна для девочек</t>
  </si>
  <si>
    <t>запчасти на легковые автомобили система охлаждения</t>
  </si>
  <si>
    <t>шампунь для волос cd</t>
  </si>
  <si>
    <t>традиционные русские благовония</t>
  </si>
  <si>
    <t>автосканеры для диагностики</t>
  </si>
  <si>
    <t>стакан для ребенка</t>
  </si>
  <si>
    <t>земля для рассады 50 л</t>
  </si>
  <si>
    <t>подложка для стиральной машины</t>
  </si>
  <si>
    <t>домик детский игровой для улицы</t>
  </si>
  <si>
    <t>миска для соуса</t>
  </si>
  <si>
    <t xml:space="preserve">реснички для наращивания </t>
  </si>
  <si>
    <t>фарфоровая свадьба</t>
  </si>
  <si>
    <t>нож для пиццы и теста россия</t>
  </si>
  <si>
    <t>застежка для шубы</t>
  </si>
  <si>
    <t>воск для свечей кокосовый</t>
  </si>
  <si>
    <t xml:space="preserve">ацетатная пленка </t>
  </si>
  <si>
    <t>переходник для jack</t>
  </si>
  <si>
    <t>обои флизелин для кухни</t>
  </si>
  <si>
    <t>мусульманская косметика</t>
  </si>
  <si>
    <t>куртка женская демисезонная голубая</t>
  </si>
  <si>
    <t>чехол книжка для xiaomi redmi note 10s</t>
  </si>
  <si>
    <t>компрессионный рукав ортопедия</t>
  </si>
  <si>
    <t>кроссовки 38 р для мальчиков</t>
  </si>
  <si>
    <t>lakestone для мужчин</t>
  </si>
  <si>
    <t>новогодние подарки сладкие для детей</t>
  </si>
  <si>
    <t>часы для девочки кварцевые</t>
  </si>
  <si>
    <t>панель электрическая</t>
  </si>
  <si>
    <t xml:space="preserve">коврик для комнаты </t>
  </si>
  <si>
    <t>xbox аккумулятор</t>
  </si>
  <si>
    <t xml:space="preserve">светильник для чтения </t>
  </si>
  <si>
    <t>глазки для игрушек 10 мм</t>
  </si>
  <si>
    <t>кассета велосипедная 7 скоростей</t>
  </si>
  <si>
    <t>мешки для посадки</t>
  </si>
  <si>
    <t>ботинки для животных</t>
  </si>
  <si>
    <t>свеча пасхальное яйцо</t>
  </si>
  <si>
    <t xml:space="preserve">гель для душа кокос </t>
  </si>
  <si>
    <t>круглая деревянная разделочная доска</t>
  </si>
  <si>
    <t>наклейка интерьерная бабочки</t>
  </si>
  <si>
    <t>для оформления</t>
  </si>
  <si>
    <t>не такая как все</t>
  </si>
  <si>
    <t>одежда парная</t>
  </si>
  <si>
    <t>органза флористическая</t>
  </si>
  <si>
    <t xml:space="preserve">гладильная доска nika </t>
  </si>
  <si>
    <t>одежда для малышей котмаркот</t>
  </si>
  <si>
    <t>вешалка напольная складная</t>
  </si>
  <si>
    <t>лонгслив для тренировок</t>
  </si>
  <si>
    <t>бейсболка мужская under armour</t>
  </si>
  <si>
    <t>зип худи для девочки</t>
  </si>
  <si>
    <t>гель для устранения засоров</t>
  </si>
  <si>
    <t>колготки для мальчика глория джинс</t>
  </si>
  <si>
    <t>туника шелковая пляжная</t>
  </si>
  <si>
    <t>цыплята для пасхи</t>
  </si>
  <si>
    <t>скамейка садовая nika</t>
  </si>
  <si>
    <t>щитки для каратэ</t>
  </si>
  <si>
    <t xml:space="preserve">яркий луч </t>
  </si>
  <si>
    <t>длинная полка</t>
  </si>
  <si>
    <t xml:space="preserve">носки для мужчин </t>
  </si>
  <si>
    <t>база выравнивающая</t>
  </si>
  <si>
    <t>яды и проклятия</t>
  </si>
  <si>
    <t>корсет ортопедия</t>
  </si>
  <si>
    <t>масло для кожи интимной области</t>
  </si>
  <si>
    <t>подушка декоративная 45*45</t>
  </si>
  <si>
    <t>катушка зажигания chevrolet cruze</t>
  </si>
  <si>
    <t>мягкая игрушка божья коровка</t>
  </si>
  <si>
    <t>чехол для телефона техно спарк 7</t>
  </si>
  <si>
    <t>одежды для новорожденных</t>
  </si>
  <si>
    <t>жесткий диск для компьютера</t>
  </si>
  <si>
    <t>школьный рюкзак для подростков девочек</t>
  </si>
  <si>
    <t>synergetic для унитаза</t>
  </si>
  <si>
    <t>сироп для кофе монин</t>
  </si>
  <si>
    <t xml:space="preserve">с днём свадьбы </t>
  </si>
  <si>
    <t>карниз двурядный</t>
  </si>
  <si>
    <t>пена для бритья женский</t>
  </si>
  <si>
    <t>декор украшения для торта</t>
  </si>
  <si>
    <t xml:space="preserve">глория джинс одежда для девочек футболки </t>
  </si>
  <si>
    <t>маска тканевая косметическая набор</t>
  </si>
  <si>
    <t>зелёная гречка 5 кг</t>
  </si>
  <si>
    <t>плетёная тарелка</t>
  </si>
  <si>
    <t>кофе в зёрнах лавацца</t>
  </si>
  <si>
    <t>корё бьюти</t>
  </si>
  <si>
    <t>клей для париков</t>
  </si>
  <si>
    <t>простыня 160х200 поплин</t>
  </si>
  <si>
    <t>лео одежда для детей</t>
  </si>
  <si>
    <t>алмазная мозаика lakarti</t>
  </si>
  <si>
    <t>насадка для наушников</t>
  </si>
  <si>
    <t>маркер для бровей vivienne sabo</t>
  </si>
  <si>
    <t>жидкость для посудомоечной машины</t>
  </si>
  <si>
    <t>брелок для ключей россия</t>
  </si>
  <si>
    <t>слинг для кошек</t>
  </si>
  <si>
    <t>ресницы для наращивания elshine</t>
  </si>
  <si>
    <t>когтеточилка для кошек</t>
  </si>
  <si>
    <t>текстиль бум простыня</t>
  </si>
  <si>
    <t>кофта серая на замке женская</t>
  </si>
  <si>
    <t>капельная кофеварка с многоразовым фильтром</t>
  </si>
  <si>
    <t>держатель для телеыона</t>
  </si>
  <si>
    <t>спрей для носа для детей</t>
  </si>
  <si>
    <t>электроннная сигарета</t>
  </si>
  <si>
    <t>наволочка 50 на 70 шелковая</t>
  </si>
  <si>
    <t>ложечка уно инструмент для чистки лица</t>
  </si>
  <si>
    <t>кожанная юбка для девочки</t>
  </si>
  <si>
    <t>наклейки для ногтей том и джери</t>
  </si>
  <si>
    <t>набор для ванной ковриков</t>
  </si>
  <si>
    <t>наклейки для карты желаний</t>
  </si>
  <si>
    <t>шоперы чёрные</t>
  </si>
  <si>
    <t>набор для пилинга</t>
  </si>
  <si>
    <t>крем для рук весна</t>
  </si>
  <si>
    <t>полка для кукол</t>
  </si>
  <si>
    <t>куртка джинсовая женская укороченная</t>
  </si>
  <si>
    <t>принтер для одежды</t>
  </si>
  <si>
    <t>кресло для макияжа</t>
  </si>
  <si>
    <t xml:space="preserve">кошелёк женский натуральная кожа </t>
  </si>
  <si>
    <t>продуктовая корзина детская</t>
  </si>
  <si>
    <t>платья а силуэта</t>
  </si>
  <si>
    <t>чехлы для ваз 2110</t>
  </si>
  <si>
    <t>одежда для занятия спортом</t>
  </si>
  <si>
    <t>теннисная</t>
  </si>
  <si>
    <t>металлический каркас для гамака</t>
  </si>
  <si>
    <t>свадебные платья миди</t>
  </si>
  <si>
    <t>зубная паста тус мус</t>
  </si>
  <si>
    <t xml:space="preserve">кенгурятник </t>
  </si>
  <si>
    <t>подставка канцелярская для книг</t>
  </si>
  <si>
    <t xml:space="preserve">шапочка для милирования </t>
  </si>
  <si>
    <t>тарелка для мяса</t>
  </si>
  <si>
    <t>цепочка для сумки фурнитура</t>
  </si>
  <si>
    <t>комбинезон для малыша на молнии</t>
  </si>
  <si>
    <t>стульчик для кормления детский деревянный</t>
  </si>
  <si>
    <t>farres масло для губ</t>
  </si>
  <si>
    <t>стеклянные контейнеры или банки</t>
  </si>
  <si>
    <t>предпоследняя правда</t>
  </si>
  <si>
    <t>прялкин и ко</t>
  </si>
  <si>
    <t>яркие летние платья</t>
  </si>
  <si>
    <t xml:space="preserve">типсы для дизайна </t>
  </si>
  <si>
    <t>крест серебрянный</t>
  </si>
  <si>
    <t>для мужчин джинсы lee</t>
  </si>
  <si>
    <t>кошачий туалет комкующийся</t>
  </si>
  <si>
    <t>маска для лица розовая</t>
  </si>
  <si>
    <t>шапка хб детская</t>
  </si>
  <si>
    <t>легенды для спорта</t>
  </si>
  <si>
    <t>тушь для ресниц для чувствительных глаз</t>
  </si>
  <si>
    <t>стеклянная чайник</t>
  </si>
  <si>
    <t>крышка для сковороды 27 см</t>
  </si>
  <si>
    <t>чемодан ручная кладь s</t>
  </si>
  <si>
    <t>капсулы для кофе nespresso</t>
  </si>
  <si>
    <t xml:space="preserve">корея одежда </t>
  </si>
  <si>
    <t>выживания</t>
  </si>
  <si>
    <t>жилетка женская на синтепоне</t>
  </si>
  <si>
    <t>перья петуха</t>
  </si>
  <si>
    <t>стеклянная доска 30 на 40</t>
  </si>
  <si>
    <t>многоразовые пелёнки</t>
  </si>
  <si>
    <t>клёпочник</t>
  </si>
  <si>
    <t>ходовые огни для лодки</t>
  </si>
  <si>
    <t>реалистичная маска</t>
  </si>
  <si>
    <t>резинки для геоборда</t>
  </si>
  <si>
    <t>паста для рук очищающая</t>
  </si>
  <si>
    <t>колодка розеточная</t>
  </si>
  <si>
    <t>статуэтки деревянные</t>
  </si>
  <si>
    <t xml:space="preserve">платье щенячий патруль </t>
  </si>
  <si>
    <t>сахарная паста для шугаринга бикини</t>
  </si>
  <si>
    <t>термозащита для волос капус</t>
  </si>
  <si>
    <t>для бега штаны</t>
  </si>
  <si>
    <t>денежная лопата</t>
  </si>
  <si>
    <t>формачки для пластелина</t>
  </si>
  <si>
    <t>жилетка школьная вязанная</t>
  </si>
  <si>
    <t xml:space="preserve">сумка  спортивная </t>
  </si>
  <si>
    <t xml:space="preserve">штаны скорая помощь </t>
  </si>
  <si>
    <t xml:space="preserve">кофта женская в полоску </t>
  </si>
  <si>
    <t>сандалии для мальчика зебра</t>
  </si>
  <si>
    <t>бюстгальтер твоё</t>
  </si>
  <si>
    <t>непромокаемый полукомбинезон для мальчиков</t>
  </si>
  <si>
    <t xml:space="preserve">спинер для фигурного катания </t>
  </si>
  <si>
    <t xml:space="preserve">рюкзачок для девочки </t>
  </si>
  <si>
    <t>кепка камуфляжная синяя</t>
  </si>
  <si>
    <t>джинсы для девочки розовые</t>
  </si>
  <si>
    <t>жилет sela для девочек</t>
  </si>
  <si>
    <t>зелёная футболка мужская</t>
  </si>
  <si>
    <t xml:space="preserve">бриджи для девочек </t>
  </si>
  <si>
    <t>бластер с мягкими</t>
  </si>
  <si>
    <t>кошелек для прокладок</t>
  </si>
  <si>
    <t>сковорода нержавеющая</t>
  </si>
  <si>
    <t xml:space="preserve">крем  для лица </t>
  </si>
  <si>
    <t>активная акустическая система</t>
  </si>
  <si>
    <t xml:space="preserve">немецкая овчарка </t>
  </si>
  <si>
    <t>краска олин для волос</t>
  </si>
  <si>
    <t>aravia крем для умывания</t>
  </si>
  <si>
    <t>benetton туалетная вода мужская</t>
  </si>
  <si>
    <t>авторучка шариковая паркер</t>
  </si>
  <si>
    <t>велосипедки для похудения</t>
  </si>
  <si>
    <t>лица для умывания гель</t>
  </si>
  <si>
    <t>вентилятор электролюкс</t>
  </si>
  <si>
    <t>утягивающее белье женское боди</t>
  </si>
  <si>
    <t>маятник манэки нэко</t>
  </si>
  <si>
    <t>для мальчиков слипы 3-6</t>
  </si>
  <si>
    <t>портативная зарядка айфон</t>
  </si>
  <si>
    <t>насос стеклоомывателя</t>
  </si>
  <si>
    <t>томас железная дорога</t>
  </si>
  <si>
    <t>утка lalafanfan зелёная</t>
  </si>
  <si>
    <t>крепление для светодиодной ленты</t>
  </si>
  <si>
    <t>органайзер для сапог</t>
  </si>
  <si>
    <t>для кресла подушка</t>
  </si>
  <si>
    <t>сухоцветы для дизайна</t>
  </si>
  <si>
    <t>искусственная шкура</t>
  </si>
  <si>
    <t>комбенизон нательный для малыша</t>
  </si>
  <si>
    <t>машинка для стрижки grv-shop</t>
  </si>
  <si>
    <t>бак для электронной сигареты</t>
  </si>
  <si>
    <t>спортивный костюм для мальчика слитный</t>
  </si>
  <si>
    <t>чаша керамическая</t>
  </si>
  <si>
    <t>офисная бумага а3</t>
  </si>
  <si>
    <t>вялов</t>
  </si>
  <si>
    <t>форма для запекания люминарк</t>
  </si>
  <si>
    <t>silvana парфюмерная вода для мужчин</t>
  </si>
  <si>
    <t>пляжные костюмы женские</t>
  </si>
  <si>
    <t>костюм с якорем</t>
  </si>
  <si>
    <t>деревянная посуда игрушечная</t>
  </si>
  <si>
    <t>настольная игра fallout</t>
  </si>
  <si>
    <t>мягкий человек паук</t>
  </si>
  <si>
    <t>для печенья банка</t>
  </si>
  <si>
    <t>рабочая тетрадь 3 класс окружающий мир</t>
  </si>
  <si>
    <t>набор для духов</t>
  </si>
  <si>
    <t>конфетница черная</t>
  </si>
  <si>
    <t>домашняя кухня сделай бокс</t>
  </si>
  <si>
    <t>елочные украшения шары</t>
  </si>
  <si>
    <t>у тебя мужское достоинство</t>
  </si>
  <si>
    <t>альма пряжа</t>
  </si>
  <si>
    <t>бутылочка для молокоотсоса</t>
  </si>
  <si>
    <t>футболка мужская 52 размер</t>
  </si>
  <si>
    <t>перья боа</t>
  </si>
  <si>
    <t>тени неоновые для век</t>
  </si>
  <si>
    <t>крючок для вязания 9</t>
  </si>
  <si>
    <t>обтягивающие футболки</t>
  </si>
  <si>
    <t xml:space="preserve">твоё брюки женские </t>
  </si>
  <si>
    <t>накладки для ножек стульев</t>
  </si>
  <si>
    <t>книга психология лжи</t>
  </si>
  <si>
    <t>молния со стразами</t>
  </si>
  <si>
    <t>толстовка белая детская</t>
  </si>
  <si>
    <t>украшение доя волос</t>
  </si>
  <si>
    <t>витамины для птицы</t>
  </si>
  <si>
    <t>для мальчиков кроссовки белого цвета</t>
  </si>
  <si>
    <t>библия православная</t>
  </si>
  <si>
    <t>лёгкий пиджак</t>
  </si>
  <si>
    <t>набор для мыловарения для взрослых</t>
  </si>
  <si>
    <t>гепатик для кошек</t>
  </si>
  <si>
    <t>кросс боди натуральная сумка кожа</t>
  </si>
  <si>
    <t>корейские носочки для ног</t>
  </si>
  <si>
    <t>маша и медведь пряник</t>
  </si>
  <si>
    <t>бабочка для пресса</t>
  </si>
  <si>
    <t>футюолка мотокроссная</t>
  </si>
  <si>
    <t>рушник свадебная мечта</t>
  </si>
  <si>
    <t>детская коврик</t>
  </si>
  <si>
    <t xml:space="preserve"> настольная игра</t>
  </si>
  <si>
    <t>love republic домашняя одежда</t>
  </si>
  <si>
    <t>женщина резиновая</t>
  </si>
  <si>
    <t>зелёный светяшейся чехол на айрподс 3</t>
  </si>
  <si>
    <t>формочки для еды</t>
  </si>
  <si>
    <t>женские солнцезащитные очки стеклянные линзы</t>
  </si>
  <si>
    <t xml:space="preserve">женская рубашка белая </t>
  </si>
  <si>
    <t>бандаж для беременных orlett</t>
  </si>
  <si>
    <t>туалетная вода cherry</t>
  </si>
  <si>
    <t>куртка кожаная зимняя женская</t>
  </si>
  <si>
    <t>футболка я люблю лизу</t>
  </si>
  <si>
    <t xml:space="preserve">провод для телефона </t>
  </si>
  <si>
    <t>sela ночная сорочка</t>
  </si>
  <si>
    <t>платье на бретелях летнее</t>
  </si>
  <si>
    <t xml:space="preserve">пивная башня </t>
  </si>
  <si>
    <t>глитер для маникюра</t>
  </si>
  <si>
    <t xml:space="preserve">аксессуары для куклы </t>
  </si>
  <si>
    <t>инфракрасный выпрямитель</t>
  </si>
  <si>
    <t>формочка для пельменей</t>
  </si>
  <si>
    <t>сильфонная подводка</t>
  </si>
  <si>
    <t>карандаш для гуд</t>
  </si>
  <si>
    <t>запчасть для стиральной машины</t>
  </si>
  <si>
    <t>ручка для экрана</t>
  </si>
  <si>
    <t>синий чай клитория</t>
  </si>
  <si>
    <t>однослойная шапка для девочки</t>
  </si>
  <si>
    <t>фильтр питания</t>
  </si>
  <si>
    <t xml:space="preserve">обувь для школы </t>
  </si>
  <si>
    <t>весы для багажа электронные</t>
  </si>
  <si>
    <t>букварь для дошкольников</t>
  </si>
  <si>
    <t>задняя крышка для смартфона</t>
  </si>
  <si>
    <t>шпатель для педикюра</t>
  </si>
  <si>
    <t>крем краска для замши</t>
  </si>
  <si>
    <t>машинка для маникюра runail</t>
  </si>
  <si>
    <t>пепельница степлянная</t>
  </si>
  <si>
    <t xml:space="preserve">шопер с мияги </t>
  </si>
  <si>
    <t>игла для аэрографа</t>
  </si>
  <si>
    <t>девочки блузка для школьная</t>
  </si>
  <si>
    <t>для сушки посуды коврик</t>
  </si>
  <si>
    <t>dora женская одежда</t>
  </si>
  <si>
    <t>крылья для велосипеда 27,5</t>
  </si>
  <si>
    <t>моя первая библия</t>
  </si>
  <si>
    <t xml:space="preserve">eveline блеск для губ </t>
  </si>
  <si>
    <t>куртка вессеняя</t>
  </si>
  <si>
    <t xml:space="preserve">вода для тела </t>
  </si>
  <si>
    <t>чехол на кузов автомобиля</t>
  </si>
  <si>
    <t>лосьон для тела питательный</t>
  </si>
  <si>
    <t>яркие карандаши для глаз</t>
  </si>
  <si>
    <t>электрическая зубная орал би щетка</t>
  </si>
  <si>
    <t>рубит от сорняков</t>
  </si>
  <si>
    <t>насадки для щетки philips</t>
  </si>
  <si>
    <t>набор для мехенди</t>
  </si>
  <si>
    <t>мягкий знак бумага</t>
  </si>
  <si>
    <t>бальзам после окрашивания волос</t>
  </si>
  <si>
    <t>молния трактор 20 см</t>
  </si>
  <si>
    <t>наклейки для украшения</t>
  </si>
  <si>
    <t>мел для собак</t>
  </si>
  <si>
    <t>памперс huggies для девочек</t>
  </si>
  <si>
    <t>надувной матрас для туризма</t>
  </si>
  <si>
    <t>кеды для маленьких</t>
  </si>
  <si>
    <t>лопатка и нож для торта</t>
  </si>
  <si>
    <t>женская сумка италия</t>
  </si>
  <si>
    <t>бумага матовая</t>
  </si>
  <si>
    <t>черный жемчуг для снятия макияжа</t>
  </si>
  <si>
    <t>микрофон для пк usb</t>
  </si>
  <si>
    <t xml:space="preserve">шторы для дачи </t>
  </si>
  <si>
    <t>шторы висячие</t>
  </si>
  <si>
    <t>детские летние кроссовки для мальчика</t>
  </si>
  <si>
    <t>подставка плетеная круглая</t>
  </si>
  <si>
    <t>магнитная зарядка на часы</t>
  </si>
  <si>
    <t xml:space="preserve">мука сильная </t>
  </si>
  <si>
    <t>майка сиреневая</t>
  </si>
  <si>
    <t xml:space="preserve">толстовки твоё </t>
  </si>
  <si>
    <t>подушечка в коляску</t>
  </si>
  <si>
    <t>деревяный ящик</t>
  </si>
  <si>
    <t>nike костюм спортивный для мальчика</t>
  </si>
  <si>
    <t>детская одежда для мальчиков верхняя</t>
  </si>
  <si>
    <t>платье для беременных на фотосессию</t>
  </si>
  <si>
    <t>гидрокостюм для девочки</t>
  </si>
  <si>
    <t>игрушки пони для девочек</t>
  </si>
  <si>
    <t>жилетка женская голубая</t>
  </si>
  <si>
    <t>садовая фигура собака</t>
  </si>
  <si>
    <t>молочко для детей</t>
  </si>
  <si>
    <t>белита солярис</t>
  </si>
  <si>
    <t>краски светящиеся</t>
  </si>
  <si>
    <t>платья праздничные женские</t>
  </si>
  <si>
    <t xml:space="preserve">коробки для упаковки </t>
  </si>
  <si>
    <t>вентилятоп</t>
  </si>
  <si>
    <t>металлическая мочалка</t>
  </si>
  <si>
    <t xml:space="preserve">рамка белая </t>
  </si>
  <si>
    <t>чайная ложка лопата</t>
  </si>
  <si>
    <t>женские кроссовки nike для фитнеса</t>
  </si>
  <si>
    <t>большие кольца бижутерия</t>
  </si>
  <si>
    <t>весёлый кактус</t>
  </si>
  <si>
    <t>платье для беременных рубашка</t>
  </si>
  <si>
    <t>для стирки деликатных тканей</t>
  </si>
  <si>
    <t>черная длинная юбка с разрезом</t>
  </si>
  <si>
    <t>худи для девочек 11 лет</t>
  </si>
  <si>
    <t>сыворотка для лица для сухой кожи</t>
  </si>
  <si>
    <t>набор мешков для стирки</t>
  </si>
  <si>
    <t>стерилизатор для менструальной чаши</t>
  </si>
  <si>
    <t xml:space="preserve">поталь листовая </t>
  </si>
  <si>
    <t xml:space="preserve">зола для женщин </t>
  </si>
  <si>
    <t>adidas одежда для детей</t>
  </si>
  <si>
    <t>фигурная резка овощей</t>
  </si>
  <si>
    <t xml:space="preserve">помпа для члена </t>
  </si>
  <si>
    <t>naruto повязка</t>
  </si>
  <si>
    <t>шапка женская puma</t>
  </si>
  <si>
    <t>аксессуары для кофеварок</t>
  </si>
  <si>
    <t>рюкзак для студента</t>
  </si>
  <si>
    <t xml:space="preserve">пряжа вита </t>
  </si>
  <si>
    <t>панама для девочки уборы головные</t>
  </si>
  <si>
    <t>новогодние товары для дома</t>
  </si>
  <si>
    <t>все для уборки дома</t>
  </si>
  <si>
    <t>деревянный кролик</t>
  </si>
  <si>
    <t>пижамадетская</t>
  </si>
  <si>
    <t>карандаш для глаз арт визаж</t>
  </si>
  <si>
    <t xml:space="preserve">пустышка для новорожденных </t>
  </si>
  <si>
    <t>мясные консервы из говядины</t>
  </si>
  <si>
    <t>футболки для женщин узбекистан</t>
  </si>
  <si>
    <t>салфетки для массажного стола</t>
  </si>
  <si>
    <t>крабик для волос мягкий</t>
  </si>
  <si>
    <t>одежда для котов басков</t>
  </si>
  <si>
    <t xml:space="preserve">шуруповёрт аккумуляторный </t>
  </si>
  <si>
    <t>конверты на выписку для девочки лето</t>
  </si>
  <si>
    <t xml:space="preserve">джинсовый комбинезон для девочек </t>
  </si>
  <si>
    <t>шляпа на море</t>
  </si>
  <si>
    <t>кепка hugo мужская</t>
  </si>
  <si>
    <t xml:space="preserve">шланг высокого давления для мойки </t>
  </si>
  <si>
    <t>обувь женская весна кожа</t>
  </si>
  <si>
    <t>корейский крем для шеи</t>
  </si>
  <si>
    <t>белые колготки для девочки капроновые</t>
  </si>
  <si>
    <t>карандаши цветные в футляре</t>
  </si>
  <si>
    <t>крафтовая сумка</t>
  </si>
  <si>
    <t>кушетки для наращивания ресниц</t>
  </si>
  <si>
    <t>цепочка на шею для девочек</t>
  </si>
  <si>
    <t>майка женская с длинным рукавом</t>
  </si>
  <si>
    <t>для полировки машинка</t>
  </si>
  <si>
    <t>мазь для губ</t>
  </si>
  <si>
    <t>лопатка для муки</t>
  </si>
  <si>
    <t>костюм зайчика для девочки</t>
  </si>
  <si>
    <t>маркеров набор для скетчинга 120</t>
  </si>
  <si>
    <t>черепашки ниндзя леонардо</t>
  </si>
  <si>
    <t>мягкие игрушки для девочек собачки</t>
  </si>
  <si>
    <t xml:space="preserve">держатель для типс </t>
  </si>
  <si>
    <t>телефоны дешёвые</t>
  </si>
  <si>
    <t>топик женская с рукавами</t>
  </si>
  <si>
    <t>alga lux маска косметическая</t>
  </si>
  <si>
    <t>футболка с вишнями</t>
  </si>
  <si>
    <t>книга бродячие псы</t>
  </si>
  <si>
    <t>остин для девочек одежда</t>
  </si>
  <si>
    <t>air pods pro копия</t>
  </si>
  <si>
    <t>наруто мягкая игрушка</t>
  </si>
  <si>
    <t>коробка подарочная черная</t>
  </si>
  <si>
    <t>кисть для консиллера</t>
  </si>
  <si>
    <t>алмазное хобби алмазная мозаика</t>
  </si>
  <si>
    <t>держатель для бумаги туалетной</t>
  </si>
  <si>
    <t>доктор нона солярис</t>
  </si>
  <si>
    <t xml:space="preserve">конфеты славянка </t>
  </si>
  <si>
    <t xml:space="preserve">вата для вейпа </t>
  </si>
  <si>
    <t>изделия из жемчуга</t>
  </si>
  <si>
    <t>водолазка женская фуксия</t>
  </si>
  <si>
    <t>мешок для хмеля</t>
  </si>
  <si>
    <t>сверло для стекла</t>
  </si>
  <si>
    <t>валик молярный</t>
  </si>
  <si>
    <t>очки как у мияги</t>
  </si>
  <si>
    <t>яйца динозавра</t>
  </si>
  <si>
    <t>форма для выпечки бумажные</t>
  </si>
  <si>
    <t>платья женские хлопок</t>
  </si>
  <si>
    <t>рыбий жир для кур</t>
  </si>
  <si>
    <t>увлажняющий гель алоэ</t>
  </si>
  <si>
    <t>машинка для стрижки собак xiaomi</t>
  </si>
  <si>
    <t>история частной жизни</t>
  </si>
  <si>
    <t>гортензия самарская лидия</t>
  </si>
  <si>
    <t>форма для творожных сырков</t>
  </si>
  <si>
    <t>комплекс для защиты при окрашивании</t>
  </si>
  <si>
    <t>фотошторы для спальни</t>
  </si>
  <si>
    <t>ля рош позе шампунь</t>
  </si>
  <si>
    <t>подрастковая одежда</t>
  </si>
  <si>
    <t>плёнки</t>
  </si>
  <si>
    <t>хромированная труба</t>
  </si>
  <si>
    <t>кожаная мотокуртка</t>
  </si>
  <si>
    <t xml:space="preserve">средства для посуды </t>
  </si>
  <si>
    <t>для фонтана</t>
  </si>
  <si>
    <t>гель лак ярко желтый</t>
  </si>
  <si>
    <t xml:space="preserve">кеды для подростков </t>
  </si>
  <si>
    <t>игла для мячика</t>
  </si>
  <si>
    <t>unibob клейкая лента</t>
  </si>
  <si>
    <t>бутылка стеклянная для молока</t>
  </si>
  <si>
    <t>противоотечная сыворотка</t>
  </si>
  <si>
    <t>бежевая оверсайз футболка</t>
  </si>
  <si>
    <t>желетка женская белая</t>
  </si>
  <si>
    <t>xiaomi зубная щетка детская</t>
  </si>
  <si>
    <t>провод для зарядки iphone 11</t>
  </si>
  <si>
    <t>томат пламя</t>
  </si>
  <si>
    <t xml:space="preserve">коврик для рисования водой </t>
  </si>
  <si>
    <t>флаг севастополя</t>
  </si>
  <si>
    <t>набор карандаш для губ</t>
  </si>
  <si>
    <t xml:space="preserve">против выпадения </t>
  </si>
  <si>
    <t xml:space="preserve">джинсовый комбинезон для мальчика </t>
  </si>
  <si>
    <t>чехлы для айфона 6s</t>
  </si>
  <si>
    <t>шнурки для кроссовок круглые</t>
  </si>
  <si>
    <t>книги на татарском языке</t>
  </si>
  <si>
    <t>бутылка с дозатором для масла</t>
  </si>
  <si>
    <t>loreal карандаш для губ</t>
  </si>
  <si>
    <t>ошейник от блох и клещей для кошек барс</t>
  </si>
  <si>
    <t>набор масел для волос</t>
  </si>
  <si>
    <t>самовар стеклянный</t>
  </si>
  <si>
    <t>провод для прикуривания</t>
  </si>
  <si>
    <t>синяя краска для ткани</t>
  </si>
  <si>
    <t>плюшевая игрушка fnaf</t>
  </si>
  <si>
    <t>крышка для зубной пасты</t>
  </si>
  <si>
    <t>бальзам для губ omga</t>
  </si>
  <si>
    <t>полотенца для крестных</t>
  </si>
  <si>
    <t>бижутерия красная</t>
  </si>
  <si>
    <t>футболки для лп</t>
  </si>
  <si>
    <t>лоток для столовых приборов 50 см</t>
  </si>
  <si>
    <t>музыкальная пчелка</t>
  </si>
  <si>
    <t>бейсболка мужская зимняя с ушами</t>
  </si>
  <si>
    <t>козырёк nike</t>
  </si>
  <si>
    <t>тыквеол препарат для пищеварительной системы</t>
  </si>
  <si>
    <t>камушки для сада</t>
  </si>
  <si>
    <t xml:space="preserve">подушка пуховая </t>
  </si>
  <si>
    <t>девочка покорившая время манга</t>
  </si>
  <si>
    <t>кондиционер для стирки вернель</t>
  </si>
  <si>
    <t>наушники беспроводные для айфон</t>
  </si>
  <si>
    <t>рашпиль для педикюра</t>
  </si>
  <si>
    <t>товары для спальни</t>
  </si>
  <si>
    <t>готовые очки с диоптриями -6.0</t>
  </si>
  <si>
    <t>чай земляничный</t>
  </si>
  <si>
    <t xml:space="preserve">чёрные кеды женские </t>
  </si>
  <si>
    <t>кепи женская демисезонная</t>
  </si>
  <si>
    <t>земля елизаров</t>
  </si>
  <si>
    <t>пододеяльник 110 на 140</t>
  </si>
  <si>
    <t>нож нож кунай деревянный</t>
  </si>
  <si>
    <t>мастерская подарков</t>
  </si>
  <si>
    <t>сублимированная роза</t>
  </si>
  <si>
    <t>диванчик для детей</t>
  </si>
  <si>
    <t>рашгард россия</t>
  </si>
  <si>
    <t>костёр</t>
  </si>
  <si>
    <t>защита для глаз</t>
  </si>
  <si>
    <t>очки для мотокроса</t>
  </si>
  <si>
    <t xml:space="preserve">вентилятор для ноутбука </t>
  </si>
  <si>
    <t>сандалии для мальчика топ топ</t>
  </si>
  <si>
    <t>брюки для прогулок</t>
  </si>
  <si>
    <t>для кустарников</t>
  </si>
  <si>
    <t>ароматизатор белья</t>
  </si>
  <si>
    <t>хомяка</t>
  </si>
  <si>
    <t>краска акриловая серебристая</t>
  </si>
  <si>
    <t>для фокусов набор</t>
  </si>
  <si>
    <t xml:space="preserve">монопучковая щётка </t>
  </si>
  <si>
    <t xml:space="preserve">матрасик в прогулочную коляску </t>
  </si>
  <si>
    <t>кожанная куртка на мальчика</t>
  </si>
  <si>
    <t xml:space="preserve">стильная футболка </t>
  </si>
  <si>
    <t>всё по 50</t>
  </si>
  <si>
    <t>мягкое одеяло</t>
  </si>
  <si>
    <t>сухой корм для кошек whiskas</t>
  </si>
  <si>
    <t>ветровка осенняя</t>
  </si>
  <si>
    <t xml:space="preserve">джинсовые платья женские </t>
  </si>
  <si>
    <t>футболка я люблю катю</t>
  </si>
  <si>
    <t>одежда для уточки лала фан</t>
  </si>
  <si>
    <t>опрыскиватель для волос</t>
  </si>
  <si>
    <t xml:space="preserve">тяги для брекетов </t>
  </si>
  <si>
    <t>колонки для телевизора 5.1</t>
  </si>
  <si>
    <t>атласная лента красная</t>
  </si>
  <si>
    <t xml:space="preserve">для нарезки </t>
  </si>
  <si>
    <t>очки для беговых лыж</t>
  </si>
  <si>
    <t>карандаш для губ vivienne sabo 02</t>
  </si>
  <si>
    <t>джинсы для мальчика зауженные</t>
  </si>
  <si>
    <t>горшок для цветов на ножке</t>
  </si>
  <si>
    <t>средство для стирки в капсулах</t>
  </si>
  <si>
    <t>рубашка женская джинс</t>
  </si>
  <si>
    <t>гель для бровей графит</t>
  </si>
  <si>
    <t xml:space="preserve">щётка для </t>
  </si>
  <si>
    <t>машинка закаточная ручная</t>
  </si>
  <si>
    <t>рубашка женская без пуговиц</t>
  </si>
  <si>
    <t>резинавая вагина</t>
  </si>
  <si>
    <t>школьная концелярия</t>
  </si>
  <si>
    <t>детские носки для девочки</t>
  </si>
  <si>
    <t>машинка для дипиляции</t>
  </si>
  <si>
    <t>юбка макси зимняя</t>
  </si>
  <si>
    <t>куртка демисезонная на мальчика 116</t>
  </si>
  <si>
    <t>постельное бельё 1.5 сатин</t>
  </si>
  <si>
    <t>для бутылочки термос</t>
  </si>
  <si>
    <t>кожаная сумка мужская италия</t>
  </si>
  <si>
    <t>шапочка для бани детская</t>
  </si>
  <si>
    <t>кофта лёгкая</t>
  </si>
  <si>
    <t>шапка гномик детская</t>
  </si>
  <si>
    <t>набор трусиков для девочки</t>
  </si>
  <si>
    <t>светильник для фото</t>
  </si>
  <si>
    <t>ветровка на весну мужская</t>
  </si>
  <si>
    <t>d3 для детей</t>
  </si>
  <si>
    <t>карточки я родился для фотосессий</t>
  </si>
  <si>
    <t>папка бумажная</t>
  </si>
  <si>
    <t>украшение для бисера</t>
  </si>
  <si>
    <t>посуда для пекника</t>
  </si>
  <si>
    <t>frosch гель для стирки</t>
  </si>
  <si>
    <t>нотная грамота</t>
  </si>
  <si>
    <t>детская ортопедическая стелька</t>
  </si>
  <si>
    <t>карандаш для губ артвизаж 213</t>
  </si>
  <si>
    <t>дверная антимоскитная сетка</t>
  </si>
  <si>
    <t>лаборатория ароматов</t>
  </si>
  <si>
    <t>копилка для денег мужская</t>
  </si>
  <si>
    <t>аэратор для септика</t>
  </si>
  <si>
    <t>стаканы для подстаканников</t>
  </si>
  <si>
    <t>манга банановая рыба</t>
  </si>
  <si>
    <t>футболка игровая</t>
  </si>
  <si>
    <t>черная блузка с коротким рукавом</t>
  </si>
  <si>
    <t>ручка с перьями</t>
  </si>
  <si>
    <t>расчёска карманная</t>
  </si>
  <si>
    <t>метабо шуруповёрт</t>
  </si>
  <si>
    <t>брелок для мамы</t>
  </si>
  <si>
    <t>топы на тонких лямках</t>
  </si>
  <si>
    <t>косметический ролик для лица</t>
  </si>
  <si>
    <t xml:space="preserve">одежда для девочек на лето </t>
  </si>
  <si>
    <t>беларуская тушь</t>
  </si>
  <si>
    <t>пленка интерьерная</t>
  </si>
  <si>
    <t>сеня</t>
  </si>
  <si>
    <t>вакумный стимулятор клитора</t>
  </si>
  <si>
    <t xml:space="preserve">золотая </t>
  </si>
  <si>
    <t xml:space="preserve"> земля королей</t>
  </si>
  <si>
    <t>барьер кассета сменная</t>
  </si>
  <si>
    <t>полировка автомобиля машинка</t>
  </si>
  <si>
    <t>подставка для камеры</t>
  </si>
  <si>
    <t>тапочки белста для женщин</t>
  </si>
  <si>
    <t>для мелкой маторики</t>
  </si>
  <si>
    <t>клейкая лента прозрачная</t>
  </si>
  <si>
    <t>отвертки для часов</t>
  </si>
  <si>
    <t>межпальцевые перегородки для женщин</t>
  </si>
  <si>
    <t>чехол для умных часов</t>
  </si>
  <si>
    <t>алмазная мозайка волк</t>
  </si>
  <si>
    <t>рубашка школьная на девочку</t>
  </si>
  <si>
    <t>мужская футбольная форма</t>
  </si>
  <si>
    <t>широкие джинсы для беременных</t>
  </si>
  <si>
    <t>тапочки для огорода</t>
  </si>
  <si>
    <t>книга исповедь узницы подземелья</t>
  </si>
  <si>
    <t xml:space="preserve">для шампуня </t>
  </si>
  <si>
    <t xml:space="preserve">топ для купания </t>
  </si>
  <si>
    <t>бежевая сумка через плечо</t>
  </si>
  <si>
    <t>кексы готовая смесь</t>
  </si>
  <si>
    <t>gap футболка детская</t>
  </si>
  <si>
    <t>для бани килт</t>
  </si>
  <si>
    <t>хлопья gold</t>
  </si>
  <si>
    <t>песнь льда и огня</t>
  </si>
  <si>
    <t>бальзам для окрашенных волос эстель</t>
  </si>
  <si>
    <t>коробка узкая</t>
  </si>
  <si>
    <t>плеер для плавания</t>
  </si>
  <si>
    <t>оджи для женщин одежда</t>
  </si>
  <si>
    <t>пластиковые бокалы для шампанского</t>
  </si>
  <si>
    <t>масло жля губ</t>
  </si>
  <si>
    <t>шампунь для волос alerana</t>
  </si>
  <si>
    <t>фруктовница голубая</t>
  </si>
  <si>
    <t>бумага мелованная</t>
  </si>
  <si>
    <t>мария омг</t>
  </si>
  <si>
    <t>комикс для детей</t>
  </si>
  <si>
    <t>пигмент для волос красный</t>
  </si>
  <si>
    <t>корсет для осанки с магнитами</t>
  </si>
  <si>
    <t>кроссовка женская</t>
  </si>
  <si>
    <t>гель лак для ногтей шеллак кошачий глаз</t>
  </si>
  <si>
    <t>майки для подростка</t>
  </si>
  <si>
    <t>куртка весенняя мужская короткая</t>
  </si>
  <si>
    <t>чулки вязаные</t>
  </si>
  <si>
    <t>пленка голографическая</t>
  </si>
  <si>
    <t xml:space="preserve">бежевая водолазка </t>
  </si>
  <si>
    <t>кастрюля 2л сталь</t>
  </si>
  <si>
    <t>якобс голд</t>
  </si>
  <si>
    <t>спортивный держатель для телефона</t>
  </si>
  <si>
    <t>оливковое масло для детей</t>
  </si>
  <si>
    <t xml:space="preserve">стиральная машина  </t>
  </si>
  <si>
    <t>кофта на лето женская</t>
  </si>
  <si>
    <t>дешёвые планшеты</t>
  </si>
  <si>
    <t>набор для чайной церимонии</t>
  </si>
  <si>
    <t>женская тельняжка</t>
  </si>
  <si>
    <t>мягкая сумочка</t>
  </si>
  <si>
    <t xml:space="preserve"> гель для бритья</t>
  </si>
  <si>
    <t>стул для малышей</t>
  </si>
  <si>
    <t>вишня саженцы</t>
  </si>
  <si>
    <t>щетка для мокрых волос</t>
  </si>
  <si>
    <t>резинка для култышки</t>
  </si>
  <si>
    <t>гидрофильное масло для лица твердое</t>
  </si>
  <si>
    <t>плащ мятный</t>
  </si>
  <si>
    <t>экстракт для купания здравландия</t>
  </si>
  <si>
    <t>бижутерия люкс</t>
  </si>
  <si>
    <t>перламутровая куртка</t>
  </si>
  <si>
    <t>деревня майнкрафт</t>
  </si>
  <si>
    <t>белая юбка теннисная</t>
  </si>
  <si>
    <t>коврик хлопок для ванной</t>
  </si>
  <si>
    <t>формы для куличей одноразовые</t>
  </si>
  <si>
    <t>эликсир для волос 24 в 1</t>
  </si>
  <si>
    <t>подставка для карандашей и ручек детская</t>
  </si>
  <si>
    <t>форма для выпечки tefal</t>
  </si>
  <si>
    <t>коса садовая ручная</t>
  </si>
  <si>
    <t>лента с перьями</t>
  </si>
  <si>
    <t>футболка пивозавр женская</t>
  </si>
  <si>
    <t xml:space="preserve">imex люстра белая </t>
  </si>
  <si>
    <t>батарея на iphone se</t>
  </si>
  <si>
    <t>блинная сковорода со съемной ручкой</t>
  </si>
  <si>
    <t>видеоглазок датчиком движения</t>
  </si>
  <si>
    <t>планшет для рисования магнитный</t>
  </si>
  <si>
    <t>кольцо для чехла</t>
  </si>
  <si>
    <t>арома масла для свечей</t>
  </si>
  <si>
    <t xml:space="preserve">подарочные наборы для девочек </t>
  </si>
  <si>
    <t xml:space="preserve">лампа круглая </t>
  </si>
  <si>
    <t>лазерная указка 10000</t>
  </si>
  <si>
    <t>племянник чародея</t>
  </si>
  <si>
    <t>тоник очищающий для лица корея</t>
  </si>
  <si>
    <t>кофта с медведями</t>
  </si>
  <si>
    <t xml:space="preserve">виктория сикрет трусы </t>
  </si>
  <si>
    <t>ecco обувь для женщин</t>
  </si>
  <si>
    <t>чашка одноразовая</t>
  </si>
  <si>
    <t>наклейка для автомобиля</t>
  </si>
  <si>
    <t>скатерть серая водоотталкивающая</t>
  </si>
  <si>
    <t>козырек для тенниса</t>
  </si>
  <si>
    <t>черно красная кофта</t>
  </si>
  <si>
    <t>блузка женская с длинными рукавами</t>
  </si>
  <si>
    <t>сушка для обуви электрическая</t>
  </si>
  <si>
    <t>машинка для плетения ковров</t>
  </si>
  <si>
    <t>книги фантастика для подростков 12</t>
  </si>
  <si>
    <t>панама шляпа</t>
  </si>
  <si>
    <t>расчёска нож бабочка</t>
  </si>
  <si>
    <t>ручки для плиты универсальные</t>
  </si>
  <si>
    <t xml:space="preserve">стул для детей </t>
  </si>
  <si>
    <t>юбка для спортивных танцев</t>
  </si>
  <si>
    <t>кукла модельная</t>
  </si>
  <si>
    <t>брюки кожа женские искусственная</t>
  </si>
  <si>
    <t>жидкий порошок для пуховиков</t>
  </si>
  <si>
    <t xml:space="preserve">рубашка жёлтая </t>
  </si>
  <si>
    <t>свитеры для девочек</t>
  </si>
  <si>
    <t>бутылка для воды brawl stars</t>
  </si>
  <si>
    <t xml:space="preserve">кроватка приставная </t>
  </si>
  <si>
    <t>блюдо для лимона</t>
  </si>
  <si>
    <t>постельное белье для овальной кроватки</t>
  </si>
  <si>
    <t>шапка и снуд для малышей</t>
  </si>
  <si>
    <t>день рождение парня</t>
  </si>
  <si>
    <t>красная роза</t>
  </si>
  <si>
    <t>часы деревянные электронные</t>
  </si>
  <si>
    <t>спортивное платье для девочек</t>
  </si>
  <si>
    <t>прибор для завивки волос</t>
  </si>
  <si>
    <t xml:space="preserve">подставка для бутылки </t>
  </si>
  <si>
    <t>домик для хорька</t>
  </si>
  <si>
    <t>туалетная бумага серая</t>
  </si>
  <si>
    <t>для музыки</t>
  </si>
  <si>
    <t>лейки для цветов</t>
  </si>
  <si>
    <t>спрей для очистки телефона</t>
  </si>
  <si>
    <t>футболка чёрная женская оверсайз</t>
  </si>
  <si>
    <t>лестницы для собак</t>
  </si>
  <si>
    <t>штаны чёрно белые</t>
  </si>
  <si>
    <t>ополаскиватель для зубов детский</t>
  </si>
  <si>
    <t>белая рубашка с воротником</t>
  </si>
  <si>
    <t>turbo жевательная резинка</t>
  </si>
  <si>
    <t>черная краска для вещей</t>
  </si>
  <si>
    <t>наклейка для подарка</t>
  </si>
  <si>
    <t>сумочка доя девочки</t>
  </si>
  <si>
    <t>куртка легкая зара</t>
  </si>
  <si>
    <t>рубашка женская gap</t>
  </si>
  <si>
    <t>для удаления клеща</t>
  </si>
  <si>
    <t>рюкзак для дачи</t>
  </si>
  <si>
    <t xml:space="preserve">форма боксерская </t>
  </si>
  <si>
    <t>буржуа карандаш для бровей</t>
  </si>
  <si>
    <t>виктория бунина</t>
  </si>
  <si>
    <t>комбинезон из футера для малыша</t>
  </si>
  <si>
    <t>стильные украшения</t>
  </si>
  <si>
    <t>покрывало для бассейна intex</t>
  </si>
  <si>
    <t>инструменты для макияжа</t>
  </si>
  <si>
    <t>смесь хлебопекарная</t>
  </si>
  <si>
    <t>туфли мужские натуральная кожа для демисезонная</t>
  </si>
  <si>
    <t>подставка для иконы</t>
  </si>
  <si>
    <t>читатель родился</t>
  </si>
  <si>
    <t>щетка филипс электрическая зубная</t>
  </si>
  <si>
    <t>футболка мужская оверсайз серая</t>
  </si>
  <si>
    <t>яйца шоколадные пасха</t>
  </si>
  <si>
    <t>нитяные шторы шторы и аксессуары</t>
  </si>
  <si>
    <t>основа для брошек</t>
  </si>
  <si>
    <t>набор постельного белья 2</t>
  </si>
  <si>
    <t>покрывало морская волна</t>
  </si>
  <si>
    <t>пододеяльник 130 на 200</t>
  </si>
  <si>
    <t>платье для девушки на выпускной миди вечерние</t>
  </si>
  <si>
    <t>кукольный домик деревянный с мебелью</t>
  </si>
  <si>
    <t>черная губка для посуды</t>
  </si>
  <si>
    <t>смарт часы для детей с сим</t>
  </si>
  <si>
    <t>спрей для ноутбука</t>
  </si>
  <si>
    <t>вкладыши для топа</t>
  </si>
  <si>
    <t xml:space="preserve">палитра для красок </t>
  </si>
  <si>
    <t>корейская косметика вокруг глаз</t>
  </si>
  <si>
    <t>повязка для тенниса</t>
  </si>
  <si>
    <t>платка туристическая</t>
  </si>
  <si>
    <t>пиджак вязаный</t>
  </si>
  <si>
    <t>обувь женская lacoste</t>
  </si>
  <si>
    <t>туалетная вода белый чай</t>
  </si>
  <si>
    <t>змея деревянная</t>
  </si>
  <si>
    <t>чехлы на сидения автомобиля</t>
  </si>
  <si>
    <t>для талии корсет</t>
  </si>
  <si>
    <t xml:space="preserve">футболка мужская красная </t>
  </si>
  <si>
    <t>botavikos гель для лица</t>
  </si>
  <si>
    <t>дом для черепахи</t>
  </si>
  <si>
    <t>зеркала для прихожей</t>
  </si>
  <si>
    <t>интерьерная книга</t>
  </si>
  <si>
    <t>клей для ремонта обуви</t>
  </si>
  <si>
    <t>крылья для велосипеда forward</t>
  </si>
  <si>
    <t>плед для мальчиков</t>
  </si>
  <si>
    <t>мука пшеничная экстра</t>
  </si>
  <si>
    <t>камень янтарь</t>
  </si>
  <si>
    <t xml:space="preserve">летний костюм для мальчиков </t>
  </si>
  <si>
    <t>пижама для девочки 134</t>
  </si>
  <si>
    <t>платье для девочки 1 годик</t>
  </si>
  <si>
    <t>низкоуглеводная</t>
  </si>
  <si>
    <t>джинсовая куртка для женщины</t>
  </si>
  <si>
    <t>набор детская посуда для кормления</t>
  </si>
  <si>
    <t>бананка кожаная</t>
  </si>
  <si>
    <t>полка угловая пластик</t>
  </si>
  <si>
    <t>пасхальный набор для декора</t>
  </si>
  <si>
    <t>корейская косметика оригинал</t>
  </si>
  <si>
    <t>скайсы для зубов</t>
  </si>
  <si>
    <t>ромашка римская</t>
  </si>
  <si>
    <t>декупаж яиц</t>
  </si>
  <si>
    <t>пуф для балкона</t>
  </si>
  <si>
    <t xml:space="preserve">жидкость для вейп </t>
  </si>
  <si>
    <t>куртка для девочки gloria jeans</t>
  </si>
  <si>
    <t>мудрая сова</t>
  </si>
  <si>
    <t>корректирующая лента berlingo</t>
  </si>
  <si>
    <t>держатель для кружек деревянный</t>
  </si>
  <si>
    <t>защитный коврик для стола</t>
  </si>
  <si>
    <t>брюки палацо фуксия женские</t>
  </si>
  <si>
    <t>силиконовые кольца для ножниц</t>
  </si>
  <si>
    <t xml:space="preserve">кисточки для ресниц </t>
  </si>
  <si>
    <t>настенная люстра</t>
  </si>
  <si>
    <t>брелок с лягушкой</t>
  </si>
  <si>
    <t>босоножки женские натуральная</t>
  </si>
  <si>
    <t>футболка champion мужская</t>
  </si>
  <si>
    <t>все для детского дня рождения</t>
  </si>
  <si>
    <t>зубная паста сиберика</t>
  </si>
  <si>
    <t>чистая линия масло</t>
  </si>
  <si>
    <t>чесалка для собаки</t>
  </si>
  <si>
    <t>комплект для зала</t>
  </si>
  <si>
    <t>запчасти для пневматики</t>
  </si>
  <si>
    <t>сумка для спорта кожаная</t>
  </si>
  <si>
    <t>амбрелла академия</t>
  </si>
  <si>
    <t xml:space="preserve">юбка для женщин </t>
  </si>
  <si>
    <t>светлая краска для волос</t>
  </si>
  <si>
    <t>краска штемпельная синяя</t>
  </si>
  <si>
    <t>набор кастрюль для индукции</t>
  </si>
  <si>
    <t>беспроводной выпрямитель</t>
  </si>
  <si>
    <t>красная пленка</t>
  </si>
  <si>
    <t>стиляжка</t>
  </si>
  <si>
    <t>зубная паста турция</t>
  </si>
  <si>
    <t>бусины деревянные 25 мм</t>
  </si>
  <si>
    <t>книга ася лавринович</t>
  </si>
  <si>
    <t>xiaomi аккумулятор</t>
  </si>
  <si>
    <t>бокалы для бренди</t>
  </si>
  <si>
    <t>aba терапия</t>
  </si>
  <si>
    <t>стеклянный салатник с крышкой</t>
  </si>
  <si>
    <t>терка моркови для корейской</t>
  </si>
  <si>
    <t>для волос укладка</t>
  </si>
  <si>
    <t>краски для рисования на ткани</t>
  </si>
  <si>
    <t xml:space="preserve">сумка в виде мяча </t>
  </si>
  <si>
    <t>спортивка для мальчика</t>
  </si>
  <si>
    <t>корм для кошек applaws</t>
  </si>
  <si>
    <t>простыня на резинке 160 на 200</t>
  </si>
  <si>
    <t>кейс для монет</t>
  </si>
  <si>
    <t>наушники доя айфона</t>
  </si>
  <si>
    <t>тушь для ресниц мэйбеллин</t>
  </si>
  <si>
    <t>интерьерная кукла фарфоровая</t>
  </si>
  <si>
    <t>мужская туалетная вода виски</t>
  </si>
  <si>
    <t xml:space="preserve">для самокруток </t>
  </si>
  <si>
    <t>магниты для рыбалки</t>
  </si>
  <si>
    <t>детская юла</t>
  </si>
  <si>
    <t xml:space="preserve">l'oreal paris остветлитель для волос preference </t>
  </si>
  <si>
    <t>детская игровая посуда</t>
  </si>
  <si>
    <t>victoria secret гель для душа</t>
  </si>
  <si>
    <t>плёнка на айфон</t>
  </si>
  <si>
    <t>сумка мужская для документов портфель</t>
  </si>
  <si>
    <t>коврик для йоги с разметкой</t>
  </si>
  <si>
    <t>колготки для девочки с бантиком</t>
  </si>
  <si>
    <t>скульптурный гель для ногтей</t>
  </si>
  <si>
    <t xml:space="preserve">сыворотка аравия </t>
  </si>
  <si>
    <t>кабель питания для принтера</t>
  </si>
  <si>
    <t>клипсы для чулок</t>
  </si>
  <si>
    <t>моторная масло тойота</t>
  </si>
  <si>
    <t>салатовая одежда</t>
  </si>
  <si>
    <t>одежда для мастеров</t>
  </si>
  <si>
    <t>игры для друзей</t>
  </si>
  <si>
    <t>немецкая женская обувь salamander</t>
  </si>
  <si>
    <t>для бочка</t>
  </si>
  <si>
    <t>кофта тонкая для девочки</t>
  </si>
  <si>
    <t>блузка на манжете женская</t>
  </si>
  <si>
    <t>толстовка на меху детская</t>
  </si>
  <si>
    <t xml:space="preserve">липинская </t>
  </si>
  <si>
    <t>джинсовые шорты для детей</t>
  </si>
  <si>
    <t xml:space="preserve">гиалуроновая </t>
  </si>
  <si>
    <t>палатка для зимней рыбалки автомат</t>
  </si>
  <si>
    <t>рубашка на молнии женская</t>
  </si>
  <si>
    <t>сумка стеганая натуральная кожа</t>
  </si>
  <si>
    <t>золотые серги для ребенка</t>
  </si>
  <si>
    <t>полоски для дипеляции</t>
  </si>
  <si>
    <t>набор фрезы для аппарата для маникюра</t>
  </si>
  <si>
    <t>учиться</t>
  </si>
  <si>
    <t>el’rosso</t>
  </si>
  <si>
    <t>кустодержатель для пионов</t>
  </si>
  <si>
    <t>fresh line дымка для тела посейдон</t>
  </si>
  <si>
    <t>пояс фиолетовый</t>
  </si>
  <si>
    <t>блок питания для macbook</t>
  </si>
  <si>
    <t>трикотажная сумка</t>
  </si>
  <si>
    <t xml:space="preserve">туалетная бумага 12 рулонов </t>
  </si>
  <si>
    <t>бокс для макияжа</t>
  </si>
  <si>
    <t>классическая мужская обувь</t>
  </si>
  <si>
    <t>мазь для зубов</t>
  </si>
  <si>
    <t>шапочка для купания младенцев</t>
  </si>
  <si>
    <t>поясная сумка для инструмента</t>
  </si>
  <si>
    <t>босоножки цвет фуксия</t>
  </si>
  <si>
    <t>braun эпилятор silk-epil 9</t>
  </si>
  <si>
    <t>литая кость</t>
  </si>
  <si>
    <t>нательный костюм для малыша</t>
  </si>
  <si>
    <t xml:space="preserve">футболка oversize мужская </t>
  </si>
  <si>
    <t>русь изначальная</t>
  </si>
  <si>
    <t>didriksons одежда верхняя</t>
  </si>
  <si>
    <t>универсальный пульт для телевизора philips</t>
  </si>
  <si>
    <t>швабра роликовая</t>
  </si>
  <si>
    <t xml:space="preserve">постель детская </t>
  </si>
  <si>
    <t>колготки для девочки 50 ден</t>
  </si>
  <si>
    <t>косынка военная</t>
  </si>
  <si>
    <t>корм для перепелок</t>
  </si>
  <si>
    <t>ополаскиватель для полости рта антибактериальный</t>
  </si>
  <si>
    <t>светодиоидная лента</t>
  </si>
  <si>
    <t>пвх панели для ванной</t>
  </si>
  <si>
    <t>передник для рисования</t>
  </si>
  <si>
    <t>еда для попугаев</t>
  </si>
  <si>
    <t>сыворотка для лица d'alba</t>
  </si>
  <si>
    <t>чехол для хонор 9s</t>
  </si>
  <si>
    <t>детское сидение для унитаза</t>
  </si>
  <si>
    <t>черная шляпа с полями</t>
  </si>
  <si>
    <t>шкаф кухня</t>
  </si>
  <si>
    <t>стиральная машина с раковиной</t>
  </si>
  <si>
    <t>тюль для кухни 200</t>
  </si>
  <si>
    <t>фильтр для воды аквафор модерн</t>
  </si>
  <si>
    <t>укрепляющий гель</t>
  </si>
  <si>
    <t>кровать  детская</t>
  </si>
  <si>
    <t>дворники автомобильные boschдля шкода октавия а5 задний</t>
  </si>
  <si>
    <t>prym спицы для вязания</t>
  </si>
  <si>
    <t>пальто серое для женщин</t>
  </si>
  <si>
    <t xml:space="preserve">вечернии платья </t>
  </si>
  <si>
    <t>подлокотник для гранты</t>
  </si>
  <si>
    <t>скатерть на стол коричневая</t>
  </si>
  <si>
    <t>нутрилон безлактозная</t>
  </si>
  <si>
    <t>груша для бензина</t>
  </si>
  <si>
    <t xml:space="preserve">nars румяна </t>
  </si>
  <si>
    <t>красная сорочка</t>
  </si>
  <si>
    <t xml:space="preserve">коричневая юбка </t>
  </si>
  <si>
    <t>трикотажная юбка плиссе</t>
  </si>
  <si>
    <t>шкаф для гостинной</t>
  </si>
  <si>
    <t>карта памяти на смартфон</t>
  </si>
  <si>
    <t>витамины для курей</t>
  </si>
  <si>
    <t>крем для тела spf</t>
  </si>
  <si>
    <t>пластиковая иголка</t>
  </si>
  <si>
    <t>корсет для секса</t>
  </si>
  <si>
    <t>легкая куртка ветровка женская</t>
  </si>
  <si>
    <t xml:space="preserve">воск для лап </t>
  </si>
  <si>
    <t>органайзер для косметикт</t>
  </si>
  <si>
    <t>тюль блестящая</t>
  </si>
  <si>
    <t>сумка спортивная мужская reebok</t>
  </si>
  <si>
    <t xml:space="preserve">пленка упаковочная </t>
  </si>
  <si>
    <t>сапоги для девочек демисезон</t>
  </si>
  <si>
    <t>чехол для xiaomi mi 10t</t>
  </si>
  <si>
    <t>менажница ярусная</t>
  </si>
  <si>
    <t>испанская бижутерия</t>
  </si>
  <si>
    <t>черный блеск для губ</t>
  </si>
  <si>
    <t>расчестка маленькая</t>
  </si>
  <si>
    <t xml:space="preserve"> для посудомоечной машины</t>
  </si>
  <si>
    <t>туники для полных женщин</t>
  </si>
  <si>
    <t>мужской гель для лица</t>
  </si>
  <si>
    <t>мини книжки для малышки</t>
  </si>
  <si>
    <t>аккумулятор iphone 5 se</t>
  </si>
  <si>
    <t>кепка на завязках</t>
  </si>
  <si>
    <t>фламинго детская обувь</t>
  </si>
  <si>
    <t>губка для оьуви</t>
  </si>
  <si>
    <t>нано плёнка</t>
  </si>
  <si>
    <t>футболка самая лучшая мама</t>
  </si>
  <si>
    <t>щетка для чистки пальто</t>
  </si>
  <si>
    <t>moschino футболка женская</t>
  </si>
  <si>
    <t>фаберлик для губ</t>
  </si>
  <si>
    <t>насадка для небулайзера</t>
  </si>
  <si>
    <t>футболка старшая сестра</t>
  </si>
  <si>
    <t>ночная сорочка с шортами</t>
  </si>
  <si>
    <t>стаканы для горячего</t>
  </si>
  <si>
    <t>для век тени</t>
  </si>
  <si>
    <t>наплечный ремень для сумки</t>
  </si>
  <si>
    <t>доска для пластелина</t>
  </si>
  <si>
    <t>стержень для ручки brauberg</t>
  </si>
  <si>
    <t>шапочки для душа белого цвета</t>
  </si>
  <si>
    <t>irforia / пилинг для кожи головы и роста волос без кислот от перхоти профессиональный очищающий обновляющий</t>
  </si>
  <si>
    <t>продукция атоми</t>
  </si>
  <si>
    <t>сиреневая рубашка для мальчика</t>
  </si>
  <si>
    <t>пазл карта мира для детей</t>
  </si>
  <si>
    <t>расческа в футляре</t>
  </si>
  <si>
    <t>it’s base</t>
  </si>
  <si>
    <t>детская зубная щётка 0</t>
  </si>
  <si>
    <t>плюшевый костюм для девочки</t>
  </si>
  <si>
    <t>твоё велосипедки</t>
  </si>
  <si>
    <t>платье для девочки рост 152</t>
  </si>
  <si>
    <t>детская фотозона</t>
  </si>
  <si>
    <t xml:space="preserve">магнитная палетка </t>
  </si>
  <si>
    <t>твое бюстгальтер для женщин</t>
  </si>
  <si>
    <t>микрофон блютуз для андроид</t>
  </si>
  <si>
    <t>глина для обжига</t>
  </si>
  <si>
    <t>чехол на айфон с карманом для карт</t>
  </si>
  <si>
    <t>вешалка для отпариватель</t>
  </si>
  <si>
    <t xml:space="preserve">наклейки для век </t>
  </si>
  <si>
    <t>коячка</t>
  </si>
  <si>
    <t>garnier   крем для рук</t>
  </si>
  <si>
    <t>для подачи</t>
  </si>
  <si>
    <t>японские тапочки</t>
  </si>
  <si>
    <t>заживляющая плёнка для тату</t>
  </si>
  <si>
    <t>термос для холодных напитков</t>
  </si>
  <si>
    <t>джинсы прямые для мальчиков</t>
  </si>
  <si>
    <t>зимние комбинезоны для мальчиков</t>
  </si>
  <si>
    <t>органайзер для ванной настенный</t>
  </si>
  <si>
    <t>туннель для собак</t>
  </si>
  <si>
    <t>шляпа женская зимняя</t>
  </si>
  <si>
    <t>наушники беспроводные для телефона honor</t>
  </si>
  <si>
    <t>губка для ребенка</t>
  </si>
  <si>
    <t>заглушка для мойки</t>
  </si>
  <si>
    <t>ящик с поддоном</t>
  </si>
  <si>
    <t>заколка круглая</t>
  </si>
  <si>
    <t>рубашка белая с воротником</t>
  </si>
  <si>
    <t>заколка парикмахерская</t>
  </si>
  <si>
    <t>панама для грудничка</t>
  </si>
  <si>
    <t xml:space="preserve">маленькая камера </t>
  </si>
  <si>
    <t>картина по номерам для подростков</t>
  </si>
  <si>
    <t>подставка для осанки</t>
  </si>
  <si>
    <t>шины для авто</t>
  </si>
  <si>
    <t>форма для трубочек круглая</t>
  </si>
  <si>
    <t>постельное  белое пододеяльник 200 220</t>
  </si>
  <si>
    <t>запчасти для дрели</t>
  </si>
  <si>
    <t>теплая рубашка твое</t>
  </si>
  <si>
    <t>силиконовая форма для подсвечника</t>
  </si>
  <si>
    <t xml:space="preserve">шлем для велосипеда </t>
  </si>
  <si>
    <t>yokosun подгузники трусики для взрослых</t>
  </si>
  <si>
    <t>с днем рождения 1 год</t>
  </si>
  <si>
    <t>сумка женская маленькая розовая</t>
  </si>
  <si>
    <t>медицинская форма для женщин</t>
  </si>
  <si>
    <t>настольные лампы для спальни</t>
  </si>
  <si>
    <t>куртка весенняя мужские</t>
  </si>
  <si>
    <t>футболка женская оверсайз befree</t>
  </si>
  <si>
    <t>шампунь и кондиционер для окрашенных волос</t>
  </si>
  <si>
    <t>нож для фигурной резки картофеля</t>
  </si>
  <si>
    <t xml:space="preserve">benetton женская одежда </t>
  </si>
  <si>
    <t>толстовка мужская тонкая</t>
  </si>
  <si>
    <t>перья гризли</t>
  </si>
  <si>
    <t>игрушка конг для собак</t>
  </si>
  <si>
    <t>куртка рабочая мужская летняя</t>
  </si>
  <si>
    <t>отбеливатель для белья босс</t>
  </si>
  <si>
    <t>средство для чистки телевизора</t>
  </si>
  <si>
    <t>пивная вечеринка</t>
  </si>
  <si>
    <t>гирлянда на кроватку</t>
  </si>
  <si>
    <t xml:space="preserve">водолазка черная женская </t>
  </si>
  <si>
    <t>щенячий патруль тарелка</t>
  </si>
  <si>
    <t>трико для подростка</t>
  </si>
  <si>
    <t>рыболовная камера</t>
  </si>
  <si>
    <t>подарочная упаковка для браслета</t>
  </si>
  <si>
    <t>шторы для кухни короткие тюль</t>
  </si>
  <si>
    <t>безрукавка рабочая</t>
  </si>
  <si>
    <t>резинка дляволос</t>
  </si>
  <si>
    <t>guess женская</t>
  </si>
  <si>
    <t>настольная лампа зеленая</t>
  </si>
  <si>
    <t>обувь для девочки 30 размер</t>
  </si>
  <si>
    <t>счетчик для вязания</t>
  </si>
  <si>
    <t xml:space="preserve">куркума молотая </t>
  </si>
  <si>
    <t>ушастый нянь порошок 2.4</t>
  </si>
  <si>
    <t>косуха женская больших размеров</t>
  </si>
  <si>
    <t>zolla кофта женская</t>
  </si>
  <si>
    <t>силовая резинка</t>
  </si>
  <si>
    <t>craft одежда мужская</t>
  </si>
  <si>
    <t>женская демисезонная парка</t>
  </si>
  <si>
    <t>мист для волос и тела</t>
  </si>
  <si>
    <t>картина ддя вышивания</t>
  </si>
  <si>
    <t>гирлянда уличная бахрома 25 м</t>
  </si>
  <si>
    <t>касатка надувная</t>
  </si>
  <si>
    <t>отшелушивание для ног</t>
  </si>
  <si>
    <t>levi's куртка мужская</t>
  </si>
  <si>
    <t xml:space="preserve">джинсовки для мальчиков </t>
  </si>
  <si>
    <t>железная дорога игрушки для мальчиков</t>
  </si>
  <si>
    <t>набор для украшений из эпоксидной смолы</t>
  </si>
  <si>
    <t>зеркало клеющееся</t>
  </si>
  <si>
    <t>жевательная резинка презинка</t>
  </si>
  <si>
    <t>юбка с разрезами по бокам короткая</t>
  </si>
  <si>
    <t>каролина и ее друзья</t>
  </si>
  <si>
    <t>нагревательная система glo</t>
  </si>
  <si>
    <t xml:space="preserve">стилс для телефона </t>
  </si>
  <si>
    <t>кровати для взрослых</t>
  </si>
  <si>
    <t>корм для собак хиллс</t>
  </si>
  <si>
    <t>акварель перламутровая</t>
  </si>
  <si>
    <t>слепочная пилотка</t>
  </si>
  <si>
    <t>цепочка модная</t>
  </si>
  <si>
    <t>детские кроссовки для девочки 23 размер</t>
  </si>
  <si>
    <t xml:space="preserve">парные зубные щётки </t>
  </si>
  <si>
    <t>пульт для supra</t>
  </si>
  <si>
    <t>парная одежда для мамы и сына</t>
  </si>
  <si>
    <t>летняя резина 1956515</t>
  </si>
  <si>
    <t>школьная кофта для девочек</t>
  </si>
  <si>
    <t>собачья жизнь</t>
  </si>
  <si>
    <t>алмазная мозаика на подрамнике волки</t>
  </si>
  <si>
    <t>синие румяна</t>
  </si>
  <si>
    <t>внешний накопитель для телефона</t>
  </si>
  <si>
    <t>для дочки</t>
  </si>
  <si>
    <t xml:space="preserve">емкость для сахара </t>
  </si>
  <si>
    <t>наклейки прямоугольные</t>
  </si>
  <si>
    <t>каша молочная малютка</t>
  </si>
  <si>
    <t>муляж ноги</t>
  </si>
  <si>
    <t>велосипедка черная</t>
  </si>
  <si>
    <t>палочка для собак</t>
  </si>
  <si>
    <t>samsung фильтр для пылесоса</t>
  </si>
  <si>
    <t>биография писателей</t>
  </si>
  <si>
    <t>украшение для огорода</t>
  </si>
  <si>
    <t>бейсболка ямаха</t>
  </si>
  <si>
    <t>чехол для резки 9с</t>
  </si>
  <si>
    <t>zarina платья для женщин</t>
  </si>
  <si>
    <t xml:space="preserve">лента для поддержки груди </t>
  </si>
  <si>
    <t>януш леон вишневский</t>
  </si>
  <si>
    <t>luxvisage карандаш для губ 212</t>
  </si>
  <si>
    <t>силиконовая кисть для ногтей</t>
  </si>
  <si>
    <t>папка для бумаг на завязках</t>
  </si>
  <si>
    <t xml:space="preserve">чехол для карты на телефон </t>
  </si>
  <si>
    <t>фреза керамическая красная</t>
  </si>
  <si>
    <t>балконная ikea</t>
  </si>
  <si>
    <t>наклейки на банки для специй</t>
  </si>
  <si>
    <t>мужская балаклава</t>
  </si>
  <si>
    <t>шарнирная кукла 16см</t>
  </si>
  <si>
    <t>кроссовки найк для малышей</t>
  </si>
  <si>
    <t>кастрюля квадратная</t>
  </si>
  <si>
    <t>аккумуляторный насос для лодки</t>
  </si>
  <si>
    <t>ювелирные украшения серебро valtera</t>
  </si>
  <si>
    <t>для коротких волос</t>
  </si>
  <si>
    <t>для кошек когтерез</t>
  </si>
  <si>
    <t>ecco женская</t>
  </si>
  <si>
    <t>аккумулятор 12 в</t>
  </si>
  <si>
    <t>мужские джинсы широкие посадка высокая</t>
  </si>
  <si>
    <t>татарская мафия</t>
  </si>
  <si>
    <t>алмазная мозаика на подрамнике фрукты</t>
  </si>
  <si>
    <t>шкаф для ванной подвесной</t>
  </si>
  <si>
    <t>военная палатка</t>
  </si>
  <si>
    <t>7 масел для волос</t>
  </si>
  <si>
    <t>сублимированная малина порошок</t>
  </si>
  <si>
    <t>бальзам для губ с подарком</t>
  </si>
  <si>
    <t xml:space="preserve">рубашка с завязками </t>
  </si>
  <si>
    <t>белая блузка с пышными рукавами</t>
  </si>
  <si>
    <t>кельвин кляйн обувь женская</t>
  </si>
  <si>
    <t>самоклеющая</t>
  </si>
  <si>
    <t>мяч су джок</t>
  </si>
  <si>
    <t>для протезов контейнер</t>
  </si>
  <si>
    <t>бежевая женская сумка</t>
  </si>
  <si>
    <t xml:space="preserve">нож на мясорубку </t>
  </si>
  <si>
    <t>носки с голубями</t>
  </si>
  <si>
    <t>купальник для девочки раздельный детский 7 лет</t>
  </si>
  <si>
    <t>плот для черепах</t>
  </si>
  <si>
    <t>материнская плата asrock</t>
  </si>
  <si>
    <t>музыкальная игрушка обезьяна</t>
  </si>
  <si>
    <t>кружка для взбивания молока</t>
  </si>
  <si>
    <t>кроссовки reebok для мальчика</t>
  </si>
  <si>
    <t>полотенца для спорта</t>
  </si>
  <si>
    <t>сменный блок для дозатора</t>
  </si>
  <si>
    <t>украшения для волос девочкам</t>
  </si>
  <si>
    <t>сумка через плечо холщовая</t>
  </si>
  <si>
    <t>металлическая наклейка</t>
  </si>
  <si>
    <t>шпагат для подвязки</t>
  </si>
  <si>
    <t>стиральный порошок белоруссия</t>
  </si>
  <si>
    <t>набор для вышивания рто</t>
  </si>
  <si>
    <t>зара для мужчин</t>
  </si>
  <si>
    <t>оборудование для гаража</t>
  </si>
  <si>
    <t>джинсы для мальчиков подростков</t>
  </si>
  <si>
    <t>сетка для кошек</t>
  </si>
  <si>
    <t>рабочая тетрадь математика</t>
  </si>
  <si>
    <t>коробка для подарка на 8 марта</t>
  </si>
  <si>
    <t>тени для век поизводитнль польша</t>
  </si>
  <si>
    <t>geox для девочки кроссовки детские</t>
  </si>
  <si>
    <t>карточка я родился</t>
  </si>
  <si>
    <t xml:space="preserve">держатель для тарелок </t>
  </si>
  <si>
    <t>ремувер для снятия краски</t>
  </si>
  <si>
    <t>футболка женская мода</t>
  </si>
  <si>
    <t>силиконовые баночки для лица</t>
  </si>
  <si>
    <t>резина для подтягивания</t>
  </si>
  <si>
    <t>куртка рабочая для мужчин</t>
  </si>
  <si>
    <t>lador шампунь от выпадения</t>
  </si>
  <si>
    <t>фито светильник для растений r-led</t>
  </si>
  <si>
    <t>яйц</t>
  </si>
  <si>
    <t>товары для волос</t>
  </si>
  <si>
    <t>футболка для  девочки</t>
  </si>
  <si>
    <t>черные джинсы прямые женские</t>
  </si>
  <si>
    <t>повербанк ксяоми</t>
  </si>
  <si>
    <t>тюль интерьерная</t>
  </si>
  <si>
    <t>трусы для мальчиков tommy hilfiger</t>
  </si>
  <si>
    <t>лак для воллс</t>
  </si>
  <si>
    <t>масло для волос гарниер</t>
  </si>
  <si>
    <t>картинки для маникюра</t>
  </si>
  <si>
    <t>статуэтка заяц фарфор</t>
  </si>
  <si>
    <t>спортивная майка женская nike</t>
  </si>
  <si>
    <t>dr.beckmann пятновыводитель</t>
  </si>
  <si>
    <t>весеняя куртка для девочки</t>
  </si>
  <si>
    <t>зарядка в машину беспроводная</t>
  </si>
  <si>
    <t>для ног маска</t>
  </si>
  <si>
    <t>пластичная масса</t>
  </si>
  <si>
    <t>серебрянная нить</t>
  </si>
  <si>
    <t>таро чёрный гримуар</t>
  </si>
  <si>
    <t>желтые мешки доя отходов класс б</t>
  </si>
  <si>
    <t>кожаные брюки прямые</t>
  </si>
  <si>
    <t>джинсовка рваная</t>
  </si>
  <si>
    <t>цепочки для кулона</t>
  </si>
  <si>
    <t>самолет щенячий патруль</t>
  </si>
  <si>
    <t>сухоцветы для ванной</t>
  </si>
  <si>
    <t>для электрической щетки насадки</t>
  </si>
  <si>
    <t>скотч для парика</t>
  </si>
  <si>
    <t>протирка для пм</t>
  </si>
  <si>
    <t>кроссовки для девочек skechers</t>
  </si>
  <si>
    <t>kappa футболка мужская</t>
  </si>
  <si>
    <t>обувь женская текстиль томарис</t>
  </si>
  <si>
    <t>1000 затяжек</t>
  </si>
  <si>
    <t>фетиль деревянный</t>
  </si>
  <si>
    <t>вентилятор скарлет</t>
  </si>
  <si>
    <t>перья на тесьме</t>
  </si>
  <si>
    <t>адаптер для iphone 13</t>
  </si>
  <si>
    <t>комплект нижнего белья женский с пушапом</t>
  </si>
  <si>
    <t>твое платья для женщин</t>
  </si>
  <si>
    <t>школьный рюкзак для подростков</t>
  </si>
  <si>
    <t>платье для девочки 140 повседневное</t>
  </si>
  <si>
    <t>сумка женская двухцветная</t>
  </si>
  <si>
    <t>юбка с леопардовым принтом женская</t>
  </si>
  <si>
    <t>mayoral платья</t>
  </si>
  <si>
    <t>зелёный ковер</t>
  </si>
  <si>
    <t>полотенца махровые для лица</t>
  </si>
  <si>
    <t>психология лжи пол экман</t>
  </si>
  <si>
    <t>бейсболка оранжевая мужская</t>
  </si>
  <si>
    <t>чехол  для очков</t>
  </si>
  <si>
    <t>пилинг диски для лица корея</t>
  </si>
  <si>
    <t xml:space="preserve">накидка на сиденья </t>
  </si>
  <si>
    <t>наклейки для заморозки</t>
  </si>
  <si>
    <t>спф для волос</t>
  </si>
  <si>
    <t>покрышка для мотоблока</t>
  </si>
  <si>
    <t>пижама детская авокадо</t>
  </si>
  <si>
    <t>намазник платя</t>
  </si>
  <si>
    <t>ремень для сумки тонкий</t>
  </si>
  <si>
    <t>руки для кота</t>
  </si>
  <si>
    <t>сушилка для вилок и ложек</t>
  </si>
  <si>
    <t>блютуз пульт для телефона</t>
  </si>
  <si>
    <t>крем для тела с коноплей</t>
  </si>
  <si>
    <t>ника сушилка для белья</t>
  </si>
  <si>
    <t>стеклянные чашки для чая набор</t>
  </si>
  <si>
    <t>adidas футбольный мяч</t>
  </si>
  <si>
    <t>аппликация пайетками</t>
  </si>
  <si>
    <t>сумка спортивная asics</t>
  </si>
  <si>
    <t>волкова логопедия</t>
  </si>
  <si>
    <t>блузка детская трикотажная</t>
  </si>
  <si>
    <t xml:space="preserve">водолазка твоё </t>
  </si>
  <si>
    <t>тоник для лица органик</t>
  </si>
  <si>
    <t>фары для мотоцикла</t>
  </si>
  <si>
    <t>веревка для бдсм</t>
  </si>
  <si>
    <t>штаны японские</t>
  </si>
  <si>
    <t>одежда женская белорусская больших размеров</t>
  </si>
  <si>
    <t>сайка мужская</t>
  </si>
  <si>
    <t>миска косметологическая</t>
  </si>
  <si>
    <t>мамская сумка</t>
  </si>
  <si>
    <t>наборы для плетения</t>
  </si>
  <si>
    <t>краска масляная мастер класс</t>
  </si>
  <si>
    <t>для моря обувь</t>
  </si>
  <si>
    <t>миллиметровая бумага формата а3</t>
  </si>
  <si>
    <t>для вещей контейнер</t>
  </si>
  <si>
    <t>karcher фильтр для пылесоса</t>
  </si>
  <si>
    <t>sinsay детская одежда</t>
  </si>
  <si>
    <t>спрей для поверхностей</t>
  </si>
  <si>
    <t xml:space="preserve">платье для девочки стиляги </t>
  </si>
  <si>
    <t>простыня евро бязь</t>
  </si>
  <si>
    <t>воротник ортопедический мягкий со съемным чехлом</t>
  </si>
  <si>
    <t>трюковой самокат для подростков tech team</t>
  </si>
  <si>
    <t>игрушка для бассейна</t>
  </si>
  <si>
    <t>купальники для спортивной гимнастики</t>
  </si>
  <si>
    <t>термальная вода для волос</t>
  </si>
  <si>
    <t>краска для волос германия</t>
  </si>
  <si>
    <t xml:space="preserve">майка шелковая </t>
  </si>
  <si>
    <t>покрышка велосипедная 26x2.125</t>
  </si>
  <si>
    <t>палатка зимняя куб</t>
  </si>
  <si>
    <t>кашпо на даче для цветов</t>
  </si>
  <si>
    <t>lovely обезжириватель для ресниц</t>
  </si>
  <si>
    <t>шланг для тонометра</t>
  </si>
  <si>
    <t xml:space="preserve">юбка детская для девочек </t>
  </si>
  <si>
    <t>таблетки для посудомоечной машины finish japan</t>
  </si>
  <si>
    <t>зеленая стрела</t>
  </si>
  <si>
    <t>шнур для нахлыста</t>
  </si>
  <si>
    <t>пляжная обувь на платформе</t>
  </si>
  <si>
    <t xml:space="preserve">электронная зубная щетка </t>
  </si>
  <si>
    <t>брошь розовая</t>
  </si>
  <si>
    <t>самоопыляемые огурцы</t>
  </si>
  <si>
    <t>крем для рук le petit</t>
  </si>
  <si>
    <t>чехол доя айфон 11</t>
  </si>
  <si>
    <t>обогреватель масляный electrolux</t>
  </si>
  <si>
    <t>топикрем для глаз</t>
  </si>
  <si>
    <t>для стирки бейсболки</t>
  </si>
  <si>
    <t>леврана мицелярная</t>
  </si>
  <si>
    <t>чехлы для poco x3 pro</t>
  </si>
  <si>
    <t>пилинг для лица compliment</t>
  </si>
  <si>
    <t>женская футболка бифри</t>
  </si>
  <si>
    <t xml:space="preserve">мятный твёрдый шампунь </t>
  </si>
  <si>
    <t>тушь та самая</t>
  </si>
  <si>
    <t>ключевский русская история</t>
  </si>
  <si>
    <t>щетки стеклоочистителя 500</t>
  </si>
  <si>
    <t>купальник для девочки раздельный детский 7 летт</t>
  </si>
  <si>
    <t>перманентный гель для бровей</t>
  </si>
  <si>
    <t xml:space="preserve">сумка для собаки </t>
  </si>
  <si>
    <t>добавки для суставов и связок</t>
  </si>
  <si>
    <t>босоножки  для мальчика</t>
  </si>
  <si>
    <t>посуда бирюзовая</t>
  </si>
  <si>
    <t>освежитель воздуха для шкафа</t>
  </si>
  <si>
    <t>пульты для ворот</t>
  </si>
  <si>
    <t>платье муслиновое для девочки</t>
  </si>
  <si>
    <t>электробритва мужская от сети</t>
  </si>
  <si>
    <t>кубики игрушки для малышей</t>
  </si>
  <si>
    <t xml:space="preserve">вешалка для белья </t>
  </si>
  <si>
    <t>bb gloss professional маска косметическая</t>
  </si>
  <si>
    <t>чехол на 11 iphone стекляный</t>
  </si>
  <si>
    <t>патруль щенячий игрушки paw patrol</t>
  </si>
  <si>
    <t>нитка для браслетов</t>
  </si>
  <si>
    <t>сыворотка для волос оллин</t>
  </si>
  <si>
    <t>женские блузки нарядные черные</t>
  </si>
  <si>
    <t>комплект брюк для мальчика</t>
  </si>
  <si>
    <t>шестигранники для велосипеда</t>
  </si>
  <si>
    <t>сетка для окно</t>
  </si>
  <si>
    <t>коврик для собак охлаждающий</t>
  </si>
  <si>
    <t>серёжки хэллоу китти</t>
  </si>
  <si>
    <t>одежда для женщин lime</t>
  </si>
  <si>
    <t>книжный шкаф для детских книг</t>
  </si>
  <si>
    <t>аккумулятор 18v</t>
  </si>
  <si>
    <t>обложка для классного журнала</t>
  </si>
  <si>
    <t>прищепки для скатерти</t>
  </si>
  <si>
    <t>гель для душа 500</t>
  </si>
  <si>
    <t xml:space="preserve">курточка для малышей </t>
  </si>
  <si>
    <t xml:space="preserve">светильник для кухни </t>
  </si>
  <si>
    <t>карта памяти для фотоаппарата canon</t>
  </si>
  <si>
    <t>чехол для самсунг м 32</t>
  </si>
  <si>
    <t>карандаш ресничка для бровей</t>
  </si>
  <si>
    <t>набор с канцелярией</t>
  </si>
  <si>
    <t>чехол на зарядку</t>
  </si>
  <si>
    <t>обтягивающая майка</t>
  </si>
  <si>
    <t xml:space="preserve">крем для массажа лица </t>
  </si>
  <si>
    <t>футболка рок женская</t>
  </si>
  <si>
    <t>постельное для мальчиков</t>
  </si>
  <si>
    <t>снятия макияжа с глаз</t>
  </si>
  <si>
    <t>спортивная футболка женская с длинным рукавом</t>
  </si>
  <si>
    <t>адаптер для лодки</t>
  </si>
  <si>
    <t>быстросохнущая футболка</t>
  </si>
  <si>
    <t>соня чокет</t>
  </si>
  <si>
    <t xml:space="preserve">сыворотка для </t>
  </si>
  <si>
    <t>для чистки одежды щетка</t>
  </si>
  <si>
    <t>подтяжки для подростков</t>
  </si>
  <si>
    <t>полка для кухни напольная</t>
  </si>
  <si>
    <t>комплект белья 18+</t>
  </si>
  <si>
    <t>парный худи для парень и девушка</t>
  </si>
  <si>
    <t>шпатлевка для дерева</t>
  </si>
  <si>
    <t>пдд 2022 с комментариями</t>
  </si>
  <si>
    <t xml:space="preserve">толстовка для детей </t>
  </si>
  <si>
    <t>стол проектор для рисования</t>
  </si>
  <si>
    <t>подводка для глаз арт визаж</t>
  </si>
  <si>
    <t>вешалка  напольная</t>
  </si>
  <si>
    <t>спрей с блестками для лица</t>
  </si>
  <si>
    <t>кигуруми для мальчиков пижама</t>
  </si>
  <si>
    <t>буквы для фотосессии</t>
  </si>
  <si>
    <t>белая пиица комплект из 5 книг</t>
  </si>
  <si>
    <t>космос детям</t>
  </si>
  <si>
    <t>обувь осенняя мужская</t>
  </si>
  <si>
    <t>unaffected сумка для мужчин</t>
  </si>
  <si>
    <t>обувь для мальчиков ортопедическая</t>
  </si>
  <si>
    <t>гантель неопреновая</t>
  </si>
  <si>
    <t>каляны</t>
  </si>
  <si>
    <t>велосипедки  для девочек</t>
  </si>
  <si>
    <t>держатель для душевой лейки на штангу</t>
  </si>
  <si>
    <t>духи масляные наркотик</t>
  </si>
  <si>
    <t>милпразон для собак</t>
  </si>
  <si>
    <t>нивея для бритья гель</t>
  </si>
  <si>
    <t>переплет для книги</t>
  </si>
  <si>
    <t xml:space="preserve">одежда для новорожденных мальчиков </t>
  </si>
  <si>
    <t>спортивная сумка кожаная</t>
  </si>
  <si>
    <t>мухобойка для авто</t>
  </si>
  <si>
    <t>история книги</t>
  </si>
  <si>
    <t>форма для мыла силиконовая</t>
  </si>
  <si>
    <t>деревянные коробочки</t>
  </si>
  <si>
    <t>сменная трубочка</t>
  </si>
  <si>
    <t>гель для стирки кря кря</t>
  </si>
  <si>
    <t>l'oreal маска для окрашенных волос</t>
  </si>
  <si>
    <t xml:space="preserve">стрелы для лука </t>
  </si>
  <si>
    <t>пятновыволитель елизар</t>
  </si>
  <si>
    <t>ранее известная как америка</t>
  </si>
  <si>
    <t>платья из вельвета</t>
  </si>
  <si>
    <t>аппарат для воды</t>
  </si>
  <si>
    <t>колба для опытов</t>
  </si>
  <si>
    <t>плакат для фото</t>
  </si>
  <si>
    <t>сумочки для мальчиков</t>
  </si>
  <si>
    <t>фары для прицепа</t>
  </si>
  <si>
    <t>черная поло</t>
  </si>
  <si>
    <t>кружка с блюдцем в для ложкой</t>
  </si>
  <si>
    <t>тинсулейт женская</t>
  </si>
  <si>
    <t>чехол для телефона samsung a12</t>
  </si>
  <si>
    <t>крем для тела разогревающий</t>
  </si>
  <si>
    <t>органайзер для руководителя</t>
  </si>
  <si>
    <t>щётка splat</t>
  </si>
  <si>
    <t>горелка газовая с пьезоподжигом</t>
  </si>
  <si>
    <t xml:space="preserve">стульчик для кормления ребенка </t>
  </si>
  <si>
    <t>картриджы для мезо</t>
  </si>
  <si>
    <t>гельдля умывания</t>
  </si>
  <si>
    <t>адаптер для зарядки xiaomi</t>
  </si>
  <si>
    <t>замок для шкафа купе</t>
  </si>
  <si>
    <t xml:space="preserve">куртка утепленная женская </t>
  </si>
  <si>
    <t>для педикюра между пальцев</t>
  </si>
  <si>
    <t>чехол для самсунг j3</t>
  </si>
  <si>
    <t>платья невесты</t>
  </si>
  <si>
    <t>блузка гусиная лапка</t>
  </si>
  <si>
    <t>масажор для глаз</t>
  </si>
  <si>
    <t>бейсболка классическая</t>
  </si>
  <si>
    <t>жидкая латка 24</t>
  </si>
  <si>
    <t>аккумулятор xbox series</t>
  </si>
  <si>
    <t>рубашка стиляга</t>
  </si>
  <si>
    <t>семена цветов настурция</t>
  </si>
  <si>
    <t>пододеяльник алмаз</t>
  </si>
  <si>
    <t>серьги для сосков</t>
  </si>
  <si>
    <t>майка для бега женская</t>
  </si>
  <si>
    <t>profi calk чистящее средство</t>
  </si>
  <si>
    <t>раскладная табуретка</t>
  </si>
  <si>
    <t>сыворотка лифтинг для зрелой кожи</t>
  </si>
  <si>
    <t>шампунь для замшевой обуви</t>
  </si>
  <si>
    <t>шлейка жилетка для кошек</t>
  </si>
  <si>
    <t>тренажер для предплечий</t>
  </si>
  <si>
    <t>аэрозольная краска чёрная</t>
  </si>
  <si>
    <t>гелей для шаров</t>
  </si>
  <si>
    <t>лампа для бани</t>
  </si>
  <si>
    <t>снежная королева тренчкот</t>
  </si>
  <si>
    <t>шапка для малыша хлопок</t>
  </si>
  <si>
    <t>мастика резинобитумная</t>
  </si>
  <si>
    <t>нервная система</t>
  </si>
  <si>
    <t>пиджак ярко розовый</t>
  </si>
  <si>
    <t>сандали фуксия</t>
  </si>
  <si>
    <t>трубочка силиконовая</t>
  </si>
  <si>
    <t>земляника балконная</t>
  </si>
  <si>
    <t>лакост кроссовки для женщин</t>
  </si>
  <si>
    <t>зонт с деревянной ручкой</t>
  </si>
  <si>
    <t>для уюта дома</t>
  </si>
  <si>
    <t>бутылка для воды 750 мл</t>
  </si>
  <si>
    <t>циновка круглая</t>
  </si>
  <si>
    <t xml:space="preserve">коробка для десертов </t>
  </si>
  <si>
    <t>куртка коданая</t>
  </si>
  <si>
    <t>для девочек топик</t>
  </si>
  <si>
    <t>воск для депиляции в микроволновке</t>
  </si>
  <si>
    <t>банты для девочек в школу</t>
  </si>
  <si>
    <t>балон для пневматики</t>
  </si>
  <si>
    <t xml:space="preserve">одеяло зимнее </t>
  </si>
  <si>
    <t>сумка женская через плечо луи витон</t>
  </si>
  <si>
    <t>коляска zippy tutis</t>
  </si>
  <si>
    <t>светящиеся ленты</t>
  </si>
  <si>
    <t xml:space="preserve"> пудра для лица</t>
  </si>
  <si>
    <t>кукла l.o.l. surprise! lol movie magic tough dude and pink chick набор кукол лол омг магия кино</t>
  </si>
  <si>
    <t>лампа для маникюра 72</t>
  </si>
  <si>
    <t xml:space="preserve">средство от муравьёв </t>
  </si>
  <si>
    <t>детская силиконовая ложка</t>
  </si>
  <si>
    <t>каучуковая соска</t>
  </si>
  <si>
    <t>куртка рубашка в клетку теплая</t>
  </si>
  <si>
    <t>защитная пленка для плиты</t>
  </si>
  <si>
    <t>бокал для мужчины</t>
  </si>
  <si>
    <t>бальзам безсульфатный для волос</t>
  </si>
  <si>
    <t>для документов на машину кожа</t>
  </si>
  <si>
    <t>ягодная пастила</t>
  </si>
  <si>
    <t>английский для малышей бонк</t>
  </si>
  <si>
    <t>джинсовая куртка девочка</t>
  </si>
  <si>
    <t>шампунь для собак милорд</t>
  </si>
  <si>
    <t>коробочки для торта</t>
  </si>
  <si>
    <t>кёрхер для окон</t>
  </si>
  <si>
    <t>костюм для девочки флисовый</t>
  </si>
  <si>
    <t>скрытая платформа</t>
  </si>
  <si>
    <t>для стирки верхней одежды</t>
  </si>
  <si>
    <t>настольная игра русское лото</t>
  </si>
  <si>
    <t>пояс электрика</t>
  </si>
  <si>
    <t>новогодние украшения гирлянды</t>
  </si>
  <si>
    <t>детали для магнитного конструктора</t>
  </si>
  <si>
    <t>набор раскрасок для мальчиков</t>
  </si>
  <si>
    <t>ночные сорочки для женщин больших размеров</t>
  </si>
  <si>
    <t>футболка женская 50-52</t>
  </si>
  <si>
    <t>детская бутылочка термос</t>
  </si>
  <si>
    <t>медная тарелка</t>
  </si>
  <si>
    <t>бирюзовая толстовка</t>
  </si>
  <si>
    <t>гибкая доска разделочная</t>
  </si>
  <si>
    <t>универсальная лопата</t>
  </si>
  <si>
    <t>рубашка для полных женщин</t>
  </si>
  <si>
    <t>ведро доя мусора</t>
  </si>
  <si>
    <t xml:space="preserve">ножницы для </t>
  </si>
  <si>
    <t>головные уборы для подростков</t>
  </si>
  <si>
    <t>все для гендер пати</t>
  </si>
  <si>
    <t xml:space="preserve">рубашка для мужчин </t>
  </si>
  <si>
    <t>декорации для торта</t>
  </si>
  <si>
    <t>браслет для apple watch 7</t>
  </si>
  <si>
    <t xml:space="preserve">витамины для щенков </t>
  </si>
  <si>
    <t>металлическая труба</t>
  </si>
  <si>
    <t>растительная сгущенка</t>
  </si>
  <si>
    <t>масло для секущихся волос</t>
  </si>
  <si>
    <t>товар для рыбалки</t>
  </si>
  <si>
    <t>кастюм для малыша</t>
  </si>
  <si>
    <t>обувь для детей котофей девочки</t>
  </si>
  <si>
    <t>пальто зимняя женская</t>
  </si>
  <si>
    <t xml:space="preserve">печь туристическая </t>
  </si>
  <si>
    <t>улья</t>
  </si>
  <si>
    <t>игрушка кость для собак</t>
  </si>
  <si>
    <t>основа для вышивания zweigart</t>
  </si>
  <si>
    <t xml:space="preserve">вкусняшки для крыс </t>
  </si>
  <si>
    <t>турка стальная</t>
  </si>
  <si>
    <t>шампунь для волос склонных к жирности</t>
  </si>
  <si>
    <t>гладкие пяточки гель</t>
  </si>
  <si>
    <t>поисковая лопата</t>
  </si>
  <si>
    <t>ярасту</t>
  </si>
  <si>
    <t>платья для девочек 10-11</t>
  </si>
  <si>
    <t>бумага для ламинации</t>
  </si>
  <si>
    <t>джинсовая куртка женская остин</t>
  </si>
  <si>
    <t>котёнок по имени гав</t>
  </si>
  <si>
    <t>обложка для сертификата о прививках</t>
  </si>
  <si>
    <t>кепка пятипанельная</t>
  </si>
  <si>
    <t>бюстгалтер для купания</t>
  </si>
  <si>
    <t>рисовая скатка</t>
  </si>
  <si>
    <t>женская обувь remonte</t>
  </si>
  <si>
    <t>листья из фетра</t>
  </si>
  <si>
    <t>зимняя обувь с мехом</t>
  </si>
  <si>
    <t>игрушки для собак грызения</t>
  </si>
  <si>
    <t>лента атласная золотая</t>
  </si>
  <si>
    <t>настольная игра для мальчика</t>
  </si>
  <si>
    <t>игры для новорожденных</t>
  </si>
  <si>
    <t>зелёная рубашка мужская</t>
  </si>
  <si>
    <t>трусы женские шорты утягивающие</t>
  </si>
  <si>
    <t>юбка женская а силуэт</t>
  </si>
  <si>
    <t xml:space="preserve">электрическая зубная щётка детская </t>
  </si>
  <si>
    <t>фартук для официантов</t>
  </si>
  <si>
    <t>одежда для игрушки уточки лалафанфан</t>
  </si>
  <si>
    <t>сера пищевая</t>
  </si>
  <si>
    <t>зачистка кабеля</t>
  </si>
  <si>
    <t>игрушка для ванной на батарейках</t>
  </si>
  <si>
    <t>концепт краска для бровей</t>
  </si>
  <si>
    <t>перья страусиные</t>
  </si>
  <si>
    <t>сумка беговая</t>
  </si>
  <si>
    <t>прищепки для носков</t>
  </si>
  <si>
    <t>benetton женская</t>
  </si>
  <si>
    <t>кроссовки  для детей</t>
  </si>
  <si>
    <t>выгребных ям</t>
  </si>
  <si>
    <t>детская рулетка</t>
  </si>
  <si>
    <t>стикеры для тетрадей</t>
  </si>
  <si>
    <t xml:space="preserve">ушастый нянь кондиционер </t>
  </si>
  <si>
    <t>деревянная конфетница</t>
  </si>
  <si>
    <t xml:space="preserve">ёж </t>
  </si>
  <si>
    <t>aravia для ног с мочевиной</t>
  </si>
  <si>
    <t>платя для девочек</t>
  </si>
  <si>
    <t>игра злая собака</t>
  </si>
  <si>
    <t xml:space="preserve">спортивные штаны для подростков </t>
  </si>
  <si>
    <t>куртка мужская большой размер</t>
  </si>
  <si>
    <t>солнезащитный крем для лица</t>
  </si>
  <si>
    <t>магнитная доска с мозаикой</t>
  </si>
  <si>
    <t>футболка васильковая</t>
  </si>
  <si>
    <t>гель для душа 3 литра</t>
  </si>
  <si>
    <t>брелок для мужчины</t>
  </si>
  <si>
    <t>охлаждения для телефона</t>
  </si>
  <si>
    <t>сумка для документов и ноутбука</t>
  </si>
  <si>
    <t>мята семена яблочная</t>
  </si>
  <si>
    <t>пакеты для заморозки с замком</t>
  </si>
  <si>
    <t>befree куртка для мужчин</t>
  </si>
  <si>
    <t>nature’s protection</t>
  </si>
  <si>
    <t>сумка белая на плечо</t>
  </si>
  <si>
    <t>краска белая аэрозоль</t>
  </si>
  <si>
    <t>щетка для велосипеда</t>
  </si>
  <si>
    <t>одежда производство турция</t>
  </si>
  <si>
    <t>худи желтая</t>
  </si>
  <si>
    <t>водолазка спортивная женская</t>
  </si>
  <si>
    <t>шапки весенние для мальчика</t>
  </si>
  <si>
    <t>топ американская пройма</t>
  </si>
  <si>
    <t>столетнее яйцо</t>
  </si>
  <si>
    <t>колонка компьютерная c usb</t>
  </si>
  <si>
    <t>обложка удостоверения для водительского</t>
  </si>
  <si>
    <t>фляшки</t>
  </si>
  <si>
    <t>защитное стекло для самсунг а32</t>
  </si>
  <si>
    <t>эфирное масло фенхеля</t>
  </si>
  <si>
    <t>крепеж для кашпо</t>
  </si>
  <si>
    <t>вязанная кукла</t>
  </si>
  <si>
    <t>порошок  для стирки</t>
  </si>
  <si>
    <t>бутылка для хоккеистов длинным носиком</t>
  </si>
  <si>
    <t>куртки адидас для женщин</t>
  </si>
  <si>
    <t>платья птица</t>
  </si>
  <si>
    <t>футболка детская тик ток</t>
  </si>
  <si>
    <t>семена мяты перечной</t>
  </si>
  <si>
    <t>украшения для свадебного стола</t>
  </si>
  <si>
    <t>расческа для младенца</t>
  </si>
  <si>
    <t>шляпа звездочета</t>
  </si>
  <si>
    <t>воск для депиляции полоски</t>
  </si>
  <si>
    <t>теплая кофта на замке</t>
  </si>
  <si>
    <t>жидкая кожа бежевый</t>
  </si>
  <si>
    <t>крепления для багажника</t>
  </si>
  <si>
    <t>рамка деревянная для фото</t>
  </si>
  <si>
    <t>подгузники для взрослых красота</t>
  </si>
  <si>
    <t>бальзам для губ алое</t>
  </si>
  <si>
    <t>модная одежда для девочек 10 лет</t>
  </si>
  <si>
    <t>смерть вредителям</t>
  </si>
  <si>
    <t>блузка льняная женская</t>
  </si>
  <si>
    <t>резинка для стеклоочистителя bosch</t>
  </si>
  <si>
    <t xml:space="preserve">обувь медицинская женская </t>
  </si>
  <si>
    <t>йоршик для туалета</t>
  </si>
  <si>
    <t>стаканчик для зубных щеток настенный</t>
  </si>
  <si>
    <t>пижама детская 100% хлопковый мир</t>
  </si>
  <si>
    <t xml:space="preserve">лента  для фитнеса </t>
  </si>
  <si>
    <t>летние туники пляжные</t>
  </si>
  <si>
    <t>футболка женская томми</t>
  </si>
  <si>
    <t>нотная папка</t>
  </si>
  <si>
    <t>теста для раскатки</t>
  </si>
  <si>
    <t xml:space="preserve">штаны утеплённые </t>
  </si>
  <si>
    <t>брезентовая</t>
  </si>
  <si>
    <t>портрет николая 2</t>
  </si>
  <si>
    <t>электро насос для матраса</t>
  </si>
  <si>
    <t>аксессуары для виниловых пластинок</t>
  </si>
  <si>
    <t>фильтр для насоса для бассейна</t>
  </si>
  <si>
    <t>пеленка детская впитывающая многоразовая</t>
  </si>
  <si>
    <t>подарки на выпускной детям</t>
  </si>
  <si>
    <t>поводок рулетка для мелких собак</t>
  </si>
  <si>
    <t>наклейки на телефон армения</t>
  </si>
  <si>
    <t>картина по номерам ходячие мертвецы</t>
  </si>
  <si>
    <t>фильтр для душа барьер</t>
  </si>
  <si>
    <t>паприка красная молотая</t>
  </si>
  <si>
    <t>подушка ксения</t>
  </si>
  <si>
    <t xml:space="preserve">ремень для </t>
  </si>
  <si>
    <t>том-ям</t>
  </si>
  <si>
    <t>раскраска крупная</t>
  </si>
  <si>
    <t xml:space="preserve">книга уничтож меня </t>
  </si>
  <si>
    <t>аджика зеленая</t>
  </si>
  <si>
    <t>artefakt jewelry для женщин</t>
  </si>
  <si>
    <t xml:space="preserve">очиститель для обуви </t>
  </si>
  <si>
    <t>канцелярские наклейки</t>
  </si>
  <si>
    <t>куртки твоё</t>
  </si>
  <si>
    <t>масло трансмиссионное для лодочных моторов</t>
  </si>
  <si>
    <t>держатель для учебников</t>
  </si>
  <si>
    <t>гирлянда фото</t>
  </si>
  <si>
    <t>шампунь безсульфатный против выпадения волос</t>
  </si>
  <si>
    <t>картина венеция</t>
  </si>
  <si>
    <t>катушка для лески</t>
  </si>
  <si>
    <t>кофточка на пуговицах женская</t>
  </si>
  <si>
    <t>формы для плитки сажень</t>
  </si>
  <si>
    <t>ежедневник для мастера</t>
  </si>
  <si>
    <t>пылесос для дома bosh</t>
  </si>
  <si>
    <t>наклейка для ванны</t>
  </si>
  <si>
    <t>декоративный короб для вытяжки</t>
  </si>
  <si>
    <t xml:space="preserve">ограничитель для окна </t>
  </si>
  <si>
    <t>насос для душа</t>
  </si>
  <si>
    <t>балаклава женская летняя</t>
  </si>
  <si>
    <t>мыло для бровей прозрачный</t>
  </si>
  <si>
    <t>кроссовки для мужчин asics</t>
  </si>
  <si>
    <t>сумка на ремень мужская</t>
  </si>
  <si>
    <t>эйвон парфюмерная вода</t>
  </si>
  <si>
    <t xml:space="preserve">ветровка доя девочки </t>
  </si>
  <si>
    <t xml:space="preserve">камера для самоката </t>
  </si>
  <si>
    <t>медная ложка</t>
  </si>
  <si>
    <t>коробка для панкейков</t>
  </si>
  <si>
    <t>химия для ванны</t>
  </si>
  <si>
    <t>аппарат лица для чистки</t>
  </si>
  <si>
    <t>маска для сна пикачу</t>
  </si>
  <si>
    <t>локситан масло для душа</t>
  </si>
  <si>
    <t>платья в пол 2021</t>
  </si>
  <si>
    <t>чехол для углового дивана жаккардовый</t>
  </si>
  <si>
    <t>роликовая швабра</t>
  </si>
  <si>
    <t>имбирь молотый специя</t>
  </si>
  <si>
    <t>тюль в кухню короткая</t>
  </si>
  <si>
    <t>арахисовая паста vicenta</t>
  </si>
  <si>
    <t>контейнеры для еды свч</t>
  </si>
  <si>
    <t>каша ячневая</t>
  </si>
  <si>
    <t>творожная книга</t>
  </si>
  <si>
    <t>для женщин шапка</t>
  </si>
  <si>
    <t>трусы для мальчиков подростков</t>
  </si>
  <si>
    <t>арка межкомнатная cosca decor</t>
  </si>
  <si>
    <t>обувь сандалии женская на танкетке</t>
  </si>
  <si>
    <t>подвеска длинная на шею</t>
  </si>
  <si>
    <t>куртка легкая лакост</t>
  </si>
  <si>
    <t>яипсы</t>
  </si>
  <si>
    <t xml:space="preserve">переноска для хомяка </t>
  </si>
  <si>
    <t>тарелка для денег</t>
  </si>
  <si>
    <t>штрипки для брюк и комбинезонов</t>
  </si>
  <si>
    <t>юбка штаны для девочек</t>
  </si>
  <si>
    <t>жвачка от курения</t>
  </si>
  <si>
    <t>avon маска косметическая</t>
  </si>
  <si>
    <t>лаки для ногтей серого цвета</t>
  </si>
  <si>
    <t>база под тени для век nyx</t>
  </si>
  <si>
    <t>сменные файлы для диска</t>
  </si>
  <si>
    <t>воск для плитки</t>
  </si>
  <si>
    <t>футболки оверсайз для детей</t>
  </si>
  <si>
    <t>платье летнее для девочки с воланами</t>
  </si>
  <si>
    <t>фигурки растения против зомби</t>
  </si>
  <si>
    <t>боевая русь одежда</t>
  </si>
  <si>
    <t>вяжем крючком журнал</t>
  </si>
  <si>
    <t>грудопоясничный корсет</t>
  </si>
  <si>
    <t>гобеленовая сетка</t>
  </si>
  <si>
    <t>коврик для хоккея</t>
  </si>
  <si>
    <t>майка для дома женская</t>
  </si>
  <si>
    <t>полосатая юбка</t>
  </si>
  <si>
    <t>папка прозрачная на молнии</t>
  </si>
  <si>
    <t>пижама женская с лисой</t>
  </si>
  <si>
    <t>пантенол гель для душа</t>
  </si>
  <si>
    <t>усилитель для прямых и кудрявых волос</t>
  </si>
  <si>
    <t>шорты для зала женские</t>
  </si>
  <si>
    <t>корректоры канцелярия</t>
  </si>
  <si>
    <t>мне неприятно</t>
  </si>
  <si>
    <t>щетка для швов</t>
  </si>
  <si>
    <t>масло сквалан для лица</t>
  </si>
  <si>
    <t>духи кекс на пляже</t>
  </si>
  <si>
    <t>рубашка белая льняная</t>
  </si>
  <si>
    <t>карточки для рецептов</t>
  </si>
  <si>
    <t>комплект нижнего белья женский прозрачный</t>
  </si>
  <si>
    <t>глория джинс одежда для девочек топ</t>
  </si>
  <si>
    <t>чехол для pocketbook</t>
  </si>
  <si>
    <t>детский трёхколёсный самокат</t>
  </si>
  <si>
    <t>спрей для волос против выпадения</t>
  </si>
  <si>
    <t>bed head для объема</t>
  </si>
  <si>
    <t>принтер этикеток для банок</t>
  </si>
  <si>
    <t>пятнашки в ряд</t>
  </si>
  <si>
    <t>пюре детское фруктовое яблоко</t>
  </si>
  <si>
    <t>цельнозерновая ржаная мука</t>
  </si>
  <si>
    <t>набор для лепки doh play</t>
  </si>
  <si>
    <t>мозаика алмазная аниме</t>
  </si>
  <si>
    <t xml:space="preserve">зонтик для мальчика </t>
  </si>
  <si>
    <t>раствор для линз ликосол</t>
  </si>
  <si>
    <t xml:space="preserve">щётка кухонная </t>
  </si>
  <si>
    <t>рукавица для загара</t>
  </si>
  <si>
    <t>полка для ванной пластик</t>
  </si>
  <si>
    <t>грация нежность</t>
  </si>
  <si>
    <t>контейнер для мусора маленький</t>
  </si>
  <si>
    <t>балтийская лоза корзина</t>
  </si>
  <si>
    <t xml:space="preserve">лак для ногтей стойкий </t>
  </si>
  <si>
    <t>помада розовая губная перламутровая</t>
  </si>
  <si>
    <t xml:space="preserve">пленка зеркальная </t>
  </si>
  <si>
    <t xml:space="preserve">эта форфоровая кукла влюбилась </t>
  </si>
  <si>
    <t>маркеры для рассады</t>
  </si>
  <si>
    <t>валерия вербинина</t>
  </si>
  <si>
    <t>шампунь для волос женский глис кур</t>
  </si>
  <si>
    <t>машина для приготовления</t>
  </si>
  <si>
    <t>для закручивания волос</t>
  </si>
  <si>
    <t>befree для женщин лонгслив</t>
  </si>
  <si>
    <t>ваночка детская</t>
  </si>
  <si>
    <t>формочка для петушков</t>
  </si>
  <si>
    <t>подставка для яиц доляна</t>
  </si>
  <si>
    <t>футболка современная</t>
  </si>
  <si>
    <t>протеин академия т</t>
  </si>
  <si>
    <t>полка настенная длинная</t>
  </si>
  <si>
    <t>набор для шитья куклы пуговка doll</t>
  </si>
  <si>
    <t>платье на выпускной для девушек</t>
  </si>
  <si>
    <t>навесные ящики</t>
  </si>
  <si>
    <t>серёжки кольцо</t>
  </si>
  <si>
    <t>парные костюмы спортивные для двоих</t>
  </si>
  <si>
    <t xml:space="preserve">трикотажная футболка </t>
  </si>
  <si>
    <t>удаление чёрных точек</t>
  </si>
  <si>
    <t>школьная рубашка для мальчика</t>
  </si>
  <si>
    <t>открытки по месяцам</t>
  </si>
  <si>
    <t>блеск для объема губ</t>
  </si>
  <si>
    <t>carrello стульчик для кормления</t>
  </si>
  <si>
    <t>юбка плиссированная детская</t>
  </si>
  <si>
    <t>сарафан для детей</t>
  </si>
  <si>
    <t>сумка женская мишель корс</t>
  </si>
  <si>
    <t>epica коляска</t>
  </si>
  <si>
    <t xml:space="preserve">гарри поттер и тайная комната </t>
  </si>
  <si>
    <t>диски для смарт педикюра</t>
  </si>
  <si>
    <t>для расчески</t>
  </si>
  <si>
    <t>куртка для мальчика зимняя парка</t>
  </si>
  <si>
    <t>мешок для сна детский</t>
  </si>
  <si>
    <t>сифоны для газирования</t>
  </si>
  <si>
    <t>гель для умывания librederm</t>
  </si>
  <si>
    <t>шелковая сорочка для сна</t>
  </si>
  <si>
    <t>для бритья женская пена</t>
  </si>
  <si>
    <t>форма для тайского бокса</t>
  </si>
  <si>
    <t>бочек для унитаза</t>
  </si>
  <si>
    <t xml:space="preserve">спортивные штаны для мужчин </t>
  </si>
  <si>
    <t>косметика не дорогая</t>
  </si>
  <si>
    <t>детская шапочка весна</t>
  </si>
  <si>
    <t>распылитель для масла на бутылку</t>
  </si>
  <si>
    <t>яджтнсы расклешеннве женские</t>
  </si>
  <si>
    <t>формочки для запекания силиконовые</t>
  </si>
  <si>
    <t>туалетная вода 5 авеню</t>
  </si>
  <si>
    <t>границы безумия</t>
  </si>
  <si>
    <t>совок для грунта</t>
  </si>
  <si>
    <t>корица цейлонская молотая</t>
  </si>
  <si>
    <t xml:space="preserve">ролики для детей </t>
  </si>
  <si>
    <t>кошелёк женский портмоне аксессуары</t>
  </si>
  <si>
    <t>насадка для пылесоса xiaomi</t>
  </si>
  <si>
    <t>юбка для девочки пачка</t>
  </si>
  <si>
    <t xml:space="preserve">круг для плавания детский </t>
  </si>
  <si>
    <t>для тела массажное масло</t>
  </si>
  <si>
    <t>аравия карбокси</t>
  </si>
  <si>
    <t>подвесной органайзер для хранения одежды</t>
  </si>
  <si>
    <t>мишки украшения</t>
  </si>
  <si>
    <t>сумки чёрные</t>
  </si>
  <si>
    <t xml:space="preserve">чай чёрный в пакетиках </t>
  </si>
  <si>
    <t>пальто оверсайз шерстяные</t>
  </si>
  <si>
    <t>набор хны для бровей</t>
  </si>
  <si>
    <t xml:space="preserve">ручка стирающаяся </t>
  </si>
  <si>
    <t xml:space="preserve">чехлы для автомобильных сидений </t>
  </si>
  <si>
    <t>торцевая головка 17</t>
  </si>
  <si>
    <t>сыворотка для лица la roche</t>
  </si>
  <si>
    <t>органайзер для гардероба</t>
  </si>
  <si>
    <t xml:space="preserve">набор для чайной церемонии </t>
  </si>
  <si>
    <t>корзинка для расстойки теста</t>
  </si>
  <si>
    <t>женская демисезонная обувь зенден</t>
  </si>
  <si>
    <t xml:space="preserve">ролик для йоги </t>
  </si>
  <si>
    <t>посуды для мытья гель</t>
  </si>
  <si>
    <t>чёрный мёд</t>
  </si>
  <si>
    <t>полка для обуви закрытая</t>
  </si>
  <si>
    <t>стекло для honor 9x</t>
  </si>
  <si>
    <t>обувь поворская</t>
  </si>
  <si>
    <t>контейнеры для рукоделия</t>
  </si>
  <si>
    <t>лампа габаритная</t>
  </si>
  <si>
    <t>умывалка для чувствительной кожи</t>
  </si>
  <si>
    <t xml:space="preserve">гель для стирки мембраны </t>
  </si>
  <si>
    <t>авторучки для школы</t>
  </si>
  <si>
    <t>шорты для мальчика 2 года</t>
  </si>
  <si>
    <t>благовония камасутра</t>
  </si>
  <si>
    <t xml:space="preserve">домик для морской свинки </t>
  </si>
  <si>
    <t>мыло для бровей tony</t>
  </si>
  <si>
    <t>бейсболка мужская демисезонная</t>
  </si>
  <si>
    <t>чёрный перец молотый</t>
  </si>
  <si>
    <t>бейсболка теннисная</t>
  </si>
  <si>
    <t xml:space="preserve">сумка на колесах дорожная </t>
  </si>
  <si>
    <t>пастушья сумка трава</t>
  </si>
  <si>
    <t>яблокочистка apple peeler corer slicer</t>
  </si>
  <si>
    <t>чашечки для топа</t>
  </si>
  <si>
    <t>шторы для</t>
  </si>
  <si>
    <t>отбеливатель для носков</t>
  </si>
  <si>
    <t>атлас 9 класс география</t>
  </si>
  <si>
    <t>листья миндаля</t>
  </si>
  <si>
    <t xml:space="preserve">сумка саквояж </t>
  </si>
  <si>
    <t xml:space="preserve">кеды натуральная кожа </t>
  </si>
  <si>
    <t>запчасти для швейных</t>
  </si>
  <si>
    <t>игрушка для мелких собак</t>
  </si>
  <si>
    <t>краска чёрная для одежды</t>
  </si>
  <si>
    <t>ситечки для заваривания</t>
  </si>
  <si>
    <t>оберег для машины</t>
  </si>
  <si>
    <t>футболки для мужчин большие размеры</t>
  </si>
  <si>
    <t>все для свечеварения</t>
  </si>
  <si>
    <t>стул для рыбака</t>
  </si>
  <si>
    <t>египетские украшения</t>
  </si>
  <si>
    <t>faberlic для дома</t>
  </si>
  <si>
    <t>короткая юбка женская</t>
  </si>
  <si>
    <t>чёрная балаклава</t>
  </si>
  <si>
    <t>плинтус самоклеящийся</t>
  </si>
  <si>
    <t>подушка доя сна</t>
  </si>
  <si>
    <t>комуха женская</t>
  </si>
  <si>
    <t>сумка для казана</t>
  </si>
  <si>
    <t>шнур для фитолампы</t>
  </si>
  <si>
    <t>сверкающая база</t>
  </si>
  <si>
    <t>кофтамужская</t>
  </si>
  <si>
    <t>миски для кошки керамика</t>
  </si>
  <si>
    <t>zolla для девочек</t>
  </si>
  <si>
    <t>компрессор для аквариума aquael</t>
  </si>
  <si>
    <t>майка чёрная оверсайз</t>
  </si>
  <si>
    <t>фрутоняня гречневая</t>
  </si>
  <si>
    <t xml:space="preserve">коробка для упаковки </t>
  </si>
  <si>
    <t xml:space="preserve">распылитель для цветов </t>
  </si>
  <si>
    <t>шапка осень мужская</t>
  </si>
  <si>
    <t>пряник цифра 7</t>
  </si>
  <si>
    <t>коньячная эссенция</t>
  </si>
  <si>
    <t>японский флаг</t>
  </si>
  <si>
    <t>мужская маленькая сумка</t>
  </si>
  <si>
    <t>трусы женские корея</t>
  </si>
  <si>
    <t>пластиковая многоразовая посуда</t>
  </si>
  <si>
    <t>яшики</t>
  </si>
  <si>
    <t xml:space="preserve">пилинг для кожи </t>
  </si>
  <si>
    <t>mango обувь мужская</t>
  </si>
  <si>
    <t>стильные платья 48 размер</t>
  </si>
  <si>
    <t>военная форма на девочек</t>
  </si>
  <si>
    <t>манга ангел кровопролития</t>
  </si>
  <si>
    <t>светоотражающая краска для одежды</t>
  </si>
  <si>
    <t>до-детская одежда</t>
  </si>
  <si>
    <t>пульт для компьютера</t>
  </si>
  <si>
    <t xml:space="preserve">органайзер для ватных палочек </t>
  </si>
  <si>
    <t>защитная наклейка для мебели</t>
  </si>
  <si>
    <t xml:space="preserve">ткани для рукоделия </t>
  </si>
  <si>
    <t xml:space="preserve">поло женская футболка </t>
  </si>
  <si>
    <t>кокон свободного пеленания</t>
  </si>
  <si>
    <t xml:space="preserve">бессердечная </t>
  </si>
  <si>
    <t>украшение для слаймов</t>
  </si>
  <si>
    <t>витамин с для лица сыворотка</t>
  </si>
  <si>
    <t>рубашка женская о</t>
  </si>
  <si>
    <t>губная помада стеллари</t>
  </si>
  <si>
    <t>купить  патрон для люстры</t>
  </si>
  <si>
    <t>шорты на девочку глория джинс</t>
  </si>
  <si>
    <t>украшение для дачи</t>
  </si>
  <si>
    <t>миллиметровая бумага а3</t>
  </si>
  <si>
    <t>сухой корм для собак 14 кг</t>
  </si>
  <si>
    <t>кастрюля moulin</t>
  </si>
  <si>
    <t>bargello парфюмерная вода</t>
  </si>
  <si>
    <t xml:space="preserve">мафия настольная игра </t>
  </si>
  <si>
    <t>пилинг для ног с мочевиной</t>
  </si>
  <si>
    <t>кухонная наклейка</t>
  </si>
  <si>
    <t>перчатки для картинга</t>
  </si>
  <si>
    <t>радужное платье для девочки</t>
  </si>
  <si>
    <t>модная обувь для девочек</t>
  </si>
  <si>
    <t>нежная блузка</t>
  </si>
  <si>
    <t>ручка для зонта</t>
  </si>
  <si>
    <t>детские осенние ботинки для девочек</t>
  </si>
  <si>
    <t xml:space="preserve">популярное </t>
  </si>
  <si>
    <t>бабочки украшения</t>
  </si>
  <si>
    <t>открытки леди бродяга</t>
  </si>
  <si>
    <t>чехол для телефона 6 айфон</t>
  </si>
  <si>
    <t xml:space="preserve">шапочка для </t>
  </si>
  <si>
    <t>майка женская берюзовая</t>
  </si>
  <si>
    <t>наушники samsung для телефона беспроводные</t>
  </si>
  <si>
    <t>рубашка длинная мужская</t>
  </si>
  <si>
    <t>футболка белая мудская</t>
  </si>
  <si>
    <t>масло для волос ogx</t>
  </si>
  <si>
    <t>сыворотка для лица омолаживающая</t>
  </si>
  <si>
    <t>спрей для закрашивания</t>
  </si>
  <si>
    <t>аксессуары для попугая</t>
  </si>
  <si>
    <t>декоративная лента в салон автомобиля</t>
  </si>
  <si>
    <t>бифри футболка мужская</t>
  </si>
  <si>
    <t>сникеры для девочки</t>
  </si>
  <si>
    <t xml:space="preserve">лента черная </t>
  </si>
  <si>
    <t>для пунша</t>
  </si>
  <si>
    <t>краска для покраски мебели</t>
  </si>
  <si>
    <t>подтяжки женские кожаные</t>
  </si>
  <si>
    <t>удаления катышков</t>
  </si>
  <si>
    <t>скребок доя языка</t>
  </si>
  <si>
    <t>лошадь шляйх</t>
  </si>
  <si>
    <t>диск для уборки</t>
  </si>
  <si>
    <t>мясорубка игрушка</t>
  </si>
  <si>
    <t>сушка фруктов овощей мяса</t>
  </si>
  <si>
    <t>наклейка настенная</t>
  </si>
  <si>
    <t xml:space="preserve">кари обувь женская кроссовки </t>
  </si>
  <si>
    <t>вешалка зажим для брюк</t>
  </si>
  <si>
    <t>набор для рожениц</t>
  </si>
  <si>
    <t>аксессуары для лалафанфан</t>
  </si>
  <si>
    <t>средства для обертывания тела</t>
  </si>
  <si>
    <t>штора для ванны тканевые</t>
  </si>
  <si>
    <t>коляска для куклы 55см</t>
  </si>
  <si>
    <t>электронная книга pocketbook 616</t>
  </si>
  <si>
    <t xml:space="preserve">простынь непромокаемая </t>
  </si>
  <si>
    <t>баллончик с краской для граффити</t>
  </si>
  <si>
    <t>мужская обувь туфли кожа</t>
  </si>
  <si>
    <t>седушка для унитаза</t>
  </si>
  <si>
    <t>reima для девочек штаны 116</t>
  </si>
  <si>
    <t>купальник детский для мальчика</t>
  </si>
  <si>
    <t>футболки детские для мальчика</t>
  </si>
  <si>
    <t>юбка женская классическая модная</t>
  </si>
  <si>
    <t>настольная игра хоккей футбол</t>
  </si>
  <si>
    <t>кеен для colour cream</t>
  </si>
  <si>
    <t>шторка для ванной зеленая</t>
  </si>
  <si>
    <t>стеклоочиститель магнитный для стеклопакетов</t>
  </si>
  <si>
    <t>плетущиеся цветы</t>
  </si>
  <si>
    <t>бусины для сережек</t>
  </si>
  <si>
    <t xml:space="preserve">шорты для девочки спортивные </t>
  </si>
  <si>
    <t>vagabond обувь для женщин</t>
  </si>
  <si>
    <t xml:space="preserve">подушка для дивана </t>
  </si>
  <si>
    <t>урьяж солнцезащитный</t>
  </si>
  <si>
    <t>сидушка для качелей</t>
  </si>
  <si>
    <t xml:space="preserve">одежда для ребёнка </t>
  </si>
  <si>
    <t>спивак для тела</t>
  </si>
  <si>
    <t>фудболки для детей</t>
  </si>
  <si>
    <t>карандаш для плиточных швов</t>
  </si>
  <si>
    <t>детская косметик</t>
  </si>
  <si>
    <t xml:space="preserve">набор для подарка </t>
  </si>
  <si>
    <t xml:space="preserve">складная кровать </t>
  </si>
  <si>
    <t xml:space="preserve">плитка для кальяна </t>
  </si>
  <si>
    <t>фруто няня груша</t>
  </si>
  <si>
    <t>средство для авто</t>
  </si>
  <si>
    <t>сумка женская кожаная лето</t>
  </si>
  <si>
    <t>маленькие контейнеры для бисера</t>
  </si>
  <si>
    <t xml:space="preserve">полотенца для новорождённых </t>
  </si>
  <si>
    <t>пояс строителя</t>
  </si>
  <si>
    <t>игрушки на пляж</t>
  </si>
  <si>
    <t>картридж для бруско миникан</t>
  </si>
  <si>
    <t>лаки для волос лонда</t>
  </si>
  <si>
    <t>деревянная палочка для меда</t>
  </si>
  <si>
    <t>кольца для клавиатуры</t>
  </si>
  <si>
    <t>пульт для sony</t>
  </si>
  <si>
    <t xml:space="preserve">сменные файлы для пилки </t>
  </si>
  <si>
    <t xml:space="preserve">куртка двусторонняя </t>
  </si>
  <si>
    <t>домик для мальчика</t>
  </si>
  <si>
    <t>давилка для лимона</t>
  </si>
  <si>
    <t>антиколиковая соска</t>
  </si>
  <si>
    <t>подставка балконная</t>
  </si>
  <si>
    <t xml:space="preserve">красный пояс </t>
  </si>
  <si>
    <t>наборы для машины</t>
  </si>
  <si>
    <t>кисточка большая</t>
  </si>
  <si>
    <t>чистая планета моющее средство</t>
  </si>
  <si>
    <t>шампунь белорусская</t>
  </si>
  <si>
    <t>паста для дерева</t>
  </si>
  <si>
    <t>кошачья мята игрушка</t>
  </si>
  <si>
    <t>коврик для парикмахерских инструментов</t>
  </si>
  <si>
    <t>кондиционер вентилятор</t>
  </si>
  <si>
    <t>стекло для самсунг а 52</t>
  </si>
  <si>
    <t>дорожка на стол зеленая</t>
  </si>
  <si>
    <t>карандаш механический для письма</t>
  </si>
  <si>
    <t xml:space="preserve">детская желетка </t>
  </si>
  <si>
    <t>платья valentina</t>
  </si>
  <si>
    <t>эм контейнер ферментация</t>
  </si>
  <si>
    <t>велосипедки  для девочки</t>
  </si>
  <si>
    <t>бандана камуфляжная</t>
  </si>
  <si>
    <t>разделитель для волос</t>
  </si>
  <si>
    <t>мягкие игрушки три кота</t>
  </si>
  <si>
    <t>тушь маленькая</t>
  </si>
  <si>
    <t xml:space="preserve">топ на тонких лямках </t>
  </si>
  <si>
    <t>юбка трапеция с разрезом</t>
  </si>
  <si>
    <t>жестяная шкатулка</t>
  </si>
  <si>
    <t>чёрные наклейки</t>
  </si>
  <si>
    <t>вышивание для начинающих</t>
  </si>
  <si>
    <t>футболка женчкая</t>
  </si>
  <si>
    <t>подставка для брелков</t>
  </si>
  <si>
    <t>пила для костей</t>
  </si>
  <si>
    <t>прозрачная ваза для цветов</t>
  </si>
  <si>
    <t>вешалка для шубы</t>
  </si>
  <si>
    <t>координационная дорожка</t>
  </si>
  <si>
    <t>пакет упаковочный для кулича</t>
  </si>
  <si>
    <t>солнцезащитный крем spf для лица</t>
  </si>
  <si>
    <t>juul зарядка</t>
  </si>
  <si>
    <t>спортивный штаны для мальчика</t>
  </si>
  <si>
    <t>рубашка женская с перьями</t>
  </si>
  <si>
    <t>растительная краска для волос</t>
  </si>
  <si>
    <t>комплект белья с одеялом постельного</t>
  </si>
  <si>
    <t>профессиональная маска для лица</t>
  </si>
  <si>
    <t>для тренировки мышц</t>
  </si>
  <si>
    <t>с днем рождения гирлянда фольга</t>
  </si>
  <si>
    <t>бейсболка мужская нью йорк</t>
  </si>
  <si>
    <t>большая аптечка</t>
  </si>
  <si>
    <t>автомобильный ремень для собак</t>
  </si>
  <si>
    <t>vensi обувь для женщин</t>
  </si>
  <si>
    <t xml:space="preserve">глория джинц </t>
  </si>
  <si>
    <t>пилинг для тела корея</t>
  </si>
  <si>
    <t>прозрачная ночная рубашка</t>
  </si>
  <si>
    <t>оцинкованная сетка</t>
  </si>
  <si>
    <t>овечка мягкая игрушка</t>
  </si>
  <si>
    <t>рюкзак пума для мужчин</t>
  </si>
  <si>
    <t xml:space="preserve">чехол для realme </t>
  </si>
  <si>
    <t>первая после букваря книга для чтения</t>
  </si>
  <si>
    <t xml:space="preserve">сетка для коляски </t>
  </si>
  <si>
    <t>гель для душа женский невея</t>
  </si>
  <si>
    <t>клапан для бачка унитаза</t>
  </si>
  <si>
    <t>турка для кофе алюминевая</t>
  </si>
  <si>
    <t>ну погоди электронная игра</t>
  </si>
  <si>
    <t>кисть юлия билей</t>
  </si>
  <si>
    <t xml:space="preserve">блеск для губ увеличивающий </t>
  </si>
  <si>
    <t>чай зелёный ява</t>
  </si>
  <si>
    <t xml:space="preserve">сеть рыбаловная </t>
  </si>
  <si>
    <t>краска для волос эстель 8/0</t>
  </si>
  <si>
    <t>крем для лица пайот</t>
  </si>
  <si>
    <t>футболки  для девушек</t>
  </si>
  <si>
    <t>футболка с надписью чечня</t>
  </si>
  <si>
    <t>спортивные бутылки для воды</t>
  </si>
  <si>
    <t>нож бабочка тренеровочная</t>
  </si>
  <si>
    <t>домик для бабочек</t>
  </si>
  <si>
    <t>доляна блюдо</t>
  </si>
  <si>
    <t>ягуар фигурка</t>
  </si>
  <si>
    <t>рамка для номера автомобиля квадратная</t>
  </si>
  <si>
    <t>сумка женская лиловая</t>
  </si>
  <si>
    <t>для снятия тейпов</t>
  </si>
  <si>
    <t>гитара шестиструнная</t>
  </si>
  <si>
    <t>шопер магическая битва</t>
  </si>
  <si>
    <t>gloria jeans для мальчиков штаны</t>
  </si>
  <si>
    <t>пиджак женский мужского кроя</t>
  </si>
  <si>
    <t>крючок для ванной бронза</t>
  </si>
  <si>
    <t>развивашки для детей 4 год</t>
  </si>
  <si>
    <t>цепочка золотая мужская 585</t>
  </si>
  <si>
    <t>бирюзовая куртка</t>
  </si>
  <si>
    <t xml:space="preserve">одеяло для малыша </t>
  </si>
  <si>
    <t>простынь на резинке детская 160х70</t>
  </si>
  <si>
    <t>вентилятор 100</t>
  </si>
  <si>
    <t>пособия для воспитателя</t>
  </si>
  <si>
    <t>трусы с регулятором</t>
  </si>
  <si>
    <t>лосины для мужчин</t>
  </si>
  <si>
    <t xml:space="preserve">обложка для </t>
  </si>
  <si>
    <t>для ланча</t>
  </si>
  <si>
    <t>свитшот с надписями</t>
  </si>
  <si>
    <t>радиатор отопления вертикальный</t>
  </si>
  <si>
    <t>топ кельвин кляйн</t>
  </si>
  <si>
    <t>зелёная кофта женская</t>
  </si>
  <si>
    <t>предметы для кукол</t>
  </si>
  <si>
    <t>костюм пчёлки</t>
  </si>
  <si>
    <t>жестяная свадьба</t>
  </si>
  <si>
    <t xml:space="preserve">шапка оранжевая </t>
  </si>
  <si>
    <t xml:space="preserve">тэн для стиральной машины </t>
  </si>
  <si>
    <t>женская турецкая одежда больших размеров</t>
  </si>
  <si>
    <t>машинка для стрижки волос с аккумулятором</t>
  </si>
  <si>
    <t>счастья вагон</t>
  </si>
  <si>
    <t>материнская плата lga1200</t>
  </si>
  <si>
    <t>трусы для девочек подростков</t>
  </si>
  <si>
    <t>вентилятор для туалета</t>
  </si>
  <si>
    <t>клавиатура беспроводная белая</t>
  </si>
  <si>
    <t>пока для ванной</t>
  </si>
  <si>
    <t>forstrong ® женский</t>
  </si>
  <si>
    <t>тарелки для супа набор</t>
  </si>
  <si>
    <t>кофта для девочки 10 лет</t>
  </si>
  <si>
    <t>носки для</t>
  </si>
  <si>
    <t>плакат для школы</t>
  </si>
  <si>
    <t>бутылка для воды с принтом</t>
  </si>
  <si>
    <t>коробка для пустышки</t>
  </si>
  <si>
    <t>серёжки чупа чупс</t>
  </si>
  <si>
    <t>весенние сапоги для малька</t>
  </si>
  <si>
    <t>планшет для пленэра</t>
  </si>
  <si>
    <t>картридж для принтера кенон</t>
  </si>
  <si>
    <t>доска разделочная кухонная</t>
  </si>
  <si>
    <t>футболка с карманами женская</t>
  </si>
  <si>
    <t xml:space="preserve">рамка для магнитолы </t>
  </si>
  <si>
    <t>белая фуболка</t>
  </si>
  <si>
    <t>взлетная</t>
  </si>
  <si>
    <t>ластик для скейта</t>
  </si>
  <si>
    <t>решетка костровая</t>
  </si>
  <si>
    <t>средство для чистки автомобиля</t>
  </si>
  <si>
    <t>апрель лонгслив для женщин</t>
  </si>
  <si>
    <t>посудомоечная машина встроенная</t>
  </si>
  <si>
    <t>платье летнее женское обтягивающее</t>
  </si>
  <si>
    <t>платья 52-54</t>
  </si>
  <si>
    <t>блузка белая удлиненная</t>
  </si>
  <si>
    <t>сачек для рыбалки</t>
  </si>
  <si>
    <t>чехлы для телефонов 11 айфон</t>
  </si>
  <si>
    <t>клёши штаны</t>
  </si>
  <si>
    <t>платье комбинация шелковая короткое</t>
  </si>
  <si>
    <t>бигуди для кудрей</t>
  </si>
  <si>
    <t>заводная рыбка</t>
  </si>
  <si>
    <t>коробка картонная самосборная</t>
  </si>
  <si>
    <t xml:space="preserve">для стекл </t>
  </si>
  <si>
    <t>звёздный проектор</t>
  </si>
  <si>
    <t xml:space="preserve">тример для травы </t>
  </si>
  <si>
    <t>картридж для дипиляции</t>
  </si>
  <si>
    <t>шоколадное яйцо конфитрейд</t>
  </si>
  <si>
    <t>мягкая игрушка белочка</t>
  </si>
  <si>
    <t>аксессуары для реборна</t>
  </si>
  <si>
    <t>распорка для пальцев</t>
  </si>
  <si>
    <t>адаптер для тв</t>
  </si>
  <si>
    <t>миска для собак керамическая</t>
  </si>
  <si>
    <t>пудра для объёма</t>
  </si>
  <si>
    <t>куртка форменная</t>
  </si>
  <si>
    <t>увлажняющие носки</t>
  </si>
  <si>
    <t>серьги крупные бижутерия</t>
  </si>
  <si>
    <t>крем для рук регенерирующий</t>
  </si>
  <si>
    <t>батарея для ноутбука hp pavilion</t>
  </si>
  <si>
    <t>белорусская косметика для мужчин</t>
  </si>
  <si>
    <t>штаны для мальчика детские</t>
  </si>
  <si>
    <t>ящик с ручкой</t>
  </si>
  <si>
    <t xml:space="preserve">обувь подростковая </t>
  </si>
  <si>
    <t>для могилы</t>
  </si>
  <si>
    <t>самокат для мальчика 8 лет</t>
  </si>
  <si>
    <t>качелях садовая</t>
  </si>
  <si>
    <t xml:space="preserve">шарики для кальяна </t>
  </si>
  <si>
    <t>чехол для телефона хонор 9</t>
  </si>
  <si>
    <t>спасская башня</t>
  </si>
  <si>
    <t>брелок очень приятно бог</t>
  </si>
  <si>
    <t>комуфляжная кепка</t>
  </si>
  <si>
    <t>теплый пояс для поясницы</t>
  </si>
  <si>
    <t>игровая мебель детская</t>
  </si>
  <si>
    <t>корейская косметика пенка</t>
  </si>
  <si>
    <t>соски-пустышки для самых маленьких</t>
  </si>
  <si>
    <t>водоотталкивающий спрей для замшевой обуви</t>
  </si>
  <si>
    <t>сверло для квадратных отверстий</t>
  </si>
  <si>
    <t>итальянская косметика для лица</t>
  </si>
  <si>
    <t xml:space="preserve">болоневые штаны для мальчика </t>
  </si>
  <si>
    <t>кроссовки для мальчиков reima</t>
  </si>
  <si>
    <t>детская зубная паста колгейт</t>
  </si>
  <si>
    <t>футболка с принтом z женская</t>
  </si>
  <si>
    <t>для обеда</t>
  </si>
  <si>
    <t xml:space="preserve">шапка осенняя </t>
  </si>
  <si>
    <t>ведро с тряпкой</t>
  </si>
  <si>
    <t>лента декоративная для шаров</t>
  </si>
  <si>
    <t>кожаные ремешки для часов женские</t>
  </si>
  <si>
    <t>очёчник</t>
  </si>
  <si>
    <t>майка неоновая</t>
  </si>
  <si>
    <t>галоши для обуви</t>
  </si>
  <si>
    <t>игровой домик для кукол</t>
  </si>
  <si>
    <t xml:space="preserve">футболка женская gloria jeans </t>
  </si>
  <si>
    <t>каяк для рыбалки</t>
  </si>
  <si>
    <t>люлька для игрушек</t>
  </si>
  <si>
    <t>электро машинка для стрижки</t>
  </si>
  <si>
    <t>ash ботинки для женщин</t>
  </si>
  <si>
    <t>белая сорочка мужская</t>
  </si>
  <si>
    <t>кожанная юбка женская</t>
  </si>
  <si>
    <t xml:space="preserve">кроссовки подростковые для мальчика </t>
  </si>
  <si>
    <t>алиса в зазеркалье с иллюстрациями</t>
  </si>
  <si>
    <t xml:space="preserve">kari обувь мужская </t>
  </si>
  <si>
    <t>платья для девочек 14 лет</t>
  </si>
  <si>
    <t>штатив для телефон</t>
  </si>
  <si>
    <t>крем для лица и шеи</t>
  </si>
  <si>
    <t>черный тоник для волос</t>
  </si>
  <si>
    <t>корзина грибная</t>
  </si>
  <si>
    <t>13 карт мафия</t>
  </si>
  <si>
    <t>радужная тюль</t>
  </si>
  <si>
    <t>куртка tnf мужская</t>
  </si>
  <si>
    <t>переходник для зарядки apple</t>
  </si>
  <si>
    <t>oggi куртка женская</t>
  </si>
  <si>
    <t>костюм для малыша fashion kids</t>
  </si>
  <si>
    <t>звезда ведомая 520</t>
  </si>
  <si>
    <t>спагетти итальянские</t>
  </si>
  <si>
    <t xml:space="preserve">пидама детская </t>
  </si>
  <si>
    <t>стол для парикмахера</t>
  </si>
  <si>
    <t>ёмкость с краном</t>
  </si>
  <si>
    <t>сиберика гель для душа</t>
  </si>
  <si>
    <t>бумага пастельная</t>
  </si>
  <si>
    <t>летний костюмчик для малыша</t>
  </si>
  <si>
    <t>карандаш для губ 12 штук</t>
  </si>
  <si>
    <t>шапка демисезонная для мальчика 52-54</t>
  </si>
  <si>
    <t>фрутоняня овощное пюре</t>
  </si>
  <si>
    <t>корректирующее утягивающее бельё боди</t>
  </si>
  <si>
    <t>тен для век</t>
  </si>
  <si>
    <t>туалет для шиншиллы</t>
  </si>
  <si>
    <t>очки виртуальной реальности для смартфона с пульт</t>
  </si>
  <si>
    <t>чаша для кальяна moon</t>
  </si>
  <si>
    <t>виконт, который любил меня</t>
  </si>
  <si>
    <t>аккумуляторная</t>
  </si>
  <si>
    <t>фрезы для вагонки</t>
  </si>
  <si>
    <t>очки для плавания мужская</t>
  </si>
  <si>
    <t>куртка mayoral для мальчиков</t>
  </si>
  <si>
    <t>для массажиста</t>
  </si>
  <si>
    <t>ходячие мертвецы комиксы</t>
  </si>
  <si>
    <t>яйцо конфеты</t>
  </si>
  <si>
    <t>обувь 6 месяцев</t>
  </si>
  <si>
    <t>юбка голубая женская</t>
  </si>
  <si>
    <t>вязанный рюкзак</t>
  </si>
  <si>
    <t xml:space="preserve">женские платья вечерние </t>
  </si>
  <si>
    <t>база для гель лака блум</t>
  </si>
  <si>
    <t>щетка для чистки ковров от шерсти</t>
  </si>
  <si>
    <t xml:space="preserve">валик для йоги </t>
  </si>
  <si>
    <t xml:space="preserve">баночки для косметики </t>
  </si>
  <si>
    <t>усилитель звука для авто</t>
  </si>
  <si>
    <t>бутылка стеклянная для масла</t>
  </si>
  <si>
    <t>панамы для девочек на лето</t>
  </si>
  <si>
    <t>простынь 200х220 бязь</t>
  </si>
  <si>
    <t>стержни для ручки паркер</t>
  </si>
  <si>
    <t>багажник для мопеда</t>
  </si>
  <si>
    <t>красная кожаная куртка мужская</t>
  </si>
  <si>
    <t>женская одежда из беларуссии</t>
  </si>
  <si>
    <t xml:space="preserve">беспроводная клавиатура и мышь </t>
  </si>
  <si>
    <t>водолазка женская из кашемира</t>
  </si>
  <si>
    <t>ёбаный календарь</t>
  </si>
  <si>
    <t>кейс для пластин</t>
  </si>
  <si>
    <t>переходник для розетки сша</t>
  </si>
  <si>
    <t xml:space="preserve">выхлопная система </t>
  </si>
  <si>
    <t>kudo краска для автомобиля</t>
  </si>
  <si>
    <t>обруч для головы</t>
  </si>
  <si>
    <t>фитнес для собак</t>
  </si>
  <si>
    <t>объемная блуза</t>
  </si>
  <si>
    <t>шаблон для маникюра</t>
  </si>
  <si>
    <t xml:space="preserve">кондиционер для ресниц </t>
  </si>
  <si>
    <t>рюкзак для еды</t>
  </si>
  <si>
    <t>macbook зарядка</t>
  </si>
  <si>
    <t>джинсы женские голубые прямые</t>
  </si>
  <si>
    <t>массажная подушка на стул</t>
  </si>
  <si>
    <t>швейная машина с оверлоком</t>
  </si>
  <si>
    <t>шторка автомобильная для заднего стекла</t>
  </si>
  <si>
    <t>спец операция</t>
  </si>
  <si>
    <t>9 мая набор</t>
  </si>
  <si>
    <t>шторы без сверления</t>
  </si>
  <si>
    <t>сифон для раковины с клапаном клик клак</t>
  </si>
  <si>
    <t xml:space="preserve">палатка 2 местная </t>
  </si>
  <si>
    <t>чехол для планшетов универсальный</t>
  </si>
  <si>
    <t>рубашка o'stin для женщин</t>
  </si>
  <si>
    <t>разветвитель для принтера</t>
  </si>
  <si>
    <t>набор стеклянных банок для сыпучих продуктов</t>
  </si>
  <si>
    <t>ключница деревянная для дома</t>
  </si>
  <si>
    <t>имитация рубашки</t>
  </si>
  <si>
    <t>заводная игрушка для ванной</t>
  </si>
  <si>
    <t>феромоны для кошек</t>
  </si>
  <si>
    <t>шарики люблю тебя</t>
  </si>
  <si>
    <t>вечерние платья большие размеры</t>
  </si>
  <si>
    <t>палка для трюков</t>
  </si>
  <si>
    <t>12100822\nтолько что взяла??</t>
  </si>
  <si>
    <t>опасная бритва для стрижки</t>
  </si>
  <si>
    <t>наклейка прозрачная</t>
  </si>
  <si>
    <t>coloring book иностранная книга</t>
  </si>
  <si>
    <t>японская пижама</t>
  </si>
  <si>
    <t>краска для обуви цветная</t>
  </si>
  <si>
    <t>хавортия купера</t>
  </si>
  <si>
    <t>юбка кожаная белая</t>
  </si>
  <si>
    <t>детская кухня набор</t>
  </si>
  <si>
    <t>пряжа из конопли</t>
  </si>
  <si>
    <t>вафельное пляжное полотенце</t>
  </si>
  <si>
    <t xml:space="preserve">берёт </t>
  </si>
  <si>
    <t>холодная парафинотерапия</t>
  </si>
  <si>
    <t>серебрянные серьги с топазом</t>
  </si>
  <si>
    <t>пластинка для телефона</t>
  </si>
  <si>
    <t xml:space="preserve">средство после бритья </t>
  </si>
  <si>
    <t>сухоцветы для творчества гипсофил</t>
  </si>
  <si>
    <t>чехол для смартфона zte</t>
  </si>
  <si>
    <t xml:space="preserve">краска для суппортов </t>
  </si>
  <si>
    <t>широкая кисть для рисования</t>
  </si>
  <si>
    <t>краски для купания</t>
  </si>
  <si>
    <t>для больницы</t>
  </si>
  <si>
    <t>для депиляции бровей</t>
  </si>
  <si>
    <t xml:space="preserve">коляски для детей </t>
  </si>
  <si>
    <t>футляр для очков на молнии</t>
  </si>
  <si>
    <t>электрическая щетка зубная звуковая</t>
  </si>
  <si>
    <t>декоративные цветы для творчества</t>
  </si>
  <si>
    <t>секс игрушки для него</t>
  </si>
  <si>
    <t>футболка женская на кулиске</t>
  </si>
  <si>
    <t>ролевой костюм горничная</t>
  </si>
  <si>
    <t>gloria jeans шорты для девочки</t>
  </si>
  <si>
    <t>футболка мужская champion</t>
  </si>
  <si>
    <t xml:space="preserve">летний комплект для девочки </t>
  </si>
  <si>
    <t>разделочная доска подарок</t>
  </si>
  <si>
    <t>кркм для лица</t>
  </si>
  <si>
    <t>тату для яиц</t>
  </si>
  <si>
    <t>скраб  для лица</t>
  </si>
  <si>
    <t>майкамужская</t>
  </si>
  <si>
    <t>масло несмываемое для волос</t>
  </si>
  <si>
    <t>штаны  для мальчиков</t>
  </si>
  <si>
    <t>коляска hb</t>
  </si>
  <si>
    <t>наполнитель для кошачьего</t>
  </si>
  <si>
    <t>salerm зеленое яблоко</t>
  </si>
  <si>
    <t xml:space="preserve">овсяное молоко </t>
  </si>
  <si>
    <t>диспенсер для мыла черный</t>
  </si>
  <si>
    <t>canon pixma картридж для принтера</t>
  </si>
  <si>
    <t>подтяжки женские для джинс</t>
  </si>
  <si>
    <t>женские платья zarina</t>
  </si>
  <si>
    <t>ортопедическая для взрослых подушка</t>
  </si>
  <si>
    <t>брусья шведской стенки</t>
  </si>
  <si>
    <t>маска для волос дав</t>
  </si>
  <si>
    <t>краски масляные мастер класс</t>
  </si>
  <si>
    <t>медицинская книжка книжная продукция и диски</t>
  </si>
  <si>
    <t>фонтан для благовоний</t>
  </si>
  <si>
    <t xml:space="preserve">ручная кладь победа </t>
  </si>
  <si>
    <t>яркие юбки</t>
  </si>
  <si>
    <t xml:space="preserve">плитка садовая </t>
  </si>
  <si>
    <t>мебель для кабинета</t>
  </si>
  <si>
    <t>шампунь с корнем женьшеня</t>
  </si>
  <si>
    <t xml:space="preserve">окислитель для краски </t>
  </si>
  <si>
    <t>муляж фрукты</t>
  </si>
  <si>
    <t>сливка для торта</t>
  </si>
  <si>
    <t>спрей для футбольных перчаток</t>
  </si>
  <si>
    <t>люстра светодиодная с пультом</t>
  </si>
  <si>
    <t>японская пенка для умывания</t>
  </si>
  <si>
    <t>art&amp;fact эмульсия</t>
  </si>
  <si>
    <t>краска пищевая лавандовый</t>
  </si>
  <si>
    <t>детская  обувь</t>
  </si>
  <si>
    <t>медицинский костюм для мужчин</t>
  </si>
  <si>
    <t xml:space="preserve">насадки для шуруповерта </t>
  </si>
  <si>
    <t>коробочка для пластинки</t>
  </si>
  <si>
    <t xml:space="preserve">топ утягивающий </t>
  </si>
  <si>
    <t>лосьон после бритья жилет</t>
  </si>
  <si>
    <t>ершики для чистки зубов</t>
  </si>
  <si>
    <t xml:space="preserve">средства для укладки волос </t>
  </si>
  <si>
    <t>аккумулятор для машинки для стрижки</t>
  </si>
  <si>
    <t>тушь для ресниц волюм</t>
  </si>
  <si>
    <t>держатель для ящиков</t>
  </si>
  <si>
    <t>adidas форма футбольная</t>
  </si>
  <si>
    <t>солнцезащитные очки италия</t>
  </si>
  <si>
    <t>synergetic для детской</t>
  </si>
  <si>
    <t>крючок для прыщей</t>
  </si>
  <si>
    <t>сережки ассиметрия</t>
  </si>
  <si>
    <t>толстовка твоё женская</t>
  </si>
  <si>
    <t>для песочницы полесье</t>
  </si>
  <si>
    <t>краска для принтера hp 305</t>
  </si>
  <si>
    <t xml:space="preserve">средство для мытья посуды synergetic </t>
  </si>
  <si>
    <t>тональный крем для лица eva</t>
  </si>
  <si>
    <t>футболка мужская пограничник</t>
  </si>
  <si>
    <t>короткая кожаная юбка</t>
  </si>
  <si>
    <t>ручка для перфоратора</t>
  </si>
  <si>
    <t>подставки под горячее из джута</t>
  </si>
  <si>
    <t>блестящие маркеры</t>
  </si>
  <si>
    <t>подарок для руководителя</t>
  </si>
  <si>
    <t>пленка для ламинирования а4 глянцевая</t>
  </si>
  <si>
    <t>для посадки лука</t>
  </si>
  <si>
    <t>чехол для наушников mi true wireless</t>
  </si>
  <si>
    <t>мягкий тигр</t>
  </si>
  <si>
    <t>набор для ухода за брекетами</t>
  </si>
  <si>
    <t>мужская форма</t>
  </si>
  <si>
    <t>джинсы чёрные на мальчика</t>
  </si>
  <si>
    <t>грандорф для котов</t>
  </si>
  <si>
    <t>кофта черная на молнии женская</t>
  </si>
  <si>
    <t>наборы для мыла</t>
  </si>
  <si>
    <t>шлепки женские нарядные</t>
  </si>
  <si>
    <t>лезвия для машинки для стрижки</t>
  </si>
  <si>
    <t>кормушка навесная</t>
  </si>
  <si>
    <t>электронная сигарета одноразовая 2000 затяжек</t>
  </si>
  <si>
    <t>тарелка секционная силиконовая</t>
  </si>
  <si>
    <t>летний костюм для детей</t>
  </si>
  <si>
    <t>купальник на завязках пляжный женский</t>
  </si>
  <si>
    <t>бигуди для афро кудрей</t>
  </si>
  <si>
    <t>фонтан для котов</t>
  </si>
  <si>
    <t xml:space="preserve">корм для собак пурина </t>
  </si>
  <si>
    <t>липучки для фиксации</t>
  </si>
  <si>
    <t>краситель для яиц красный</t>
  </si>
  <si>
    <t>щетка для волос dewal</t>
  </si>
  <si>
    <t>рубашка мужская tommy</t>
  </si>
  <si>
    <t>econova ящик</t>
  </si>
  <si>
    <t>набор тушь и гель для бровей</t>
  </si>
  <si>
    <t>портфели школьные для мальчиков</t>
  </si>
  <si>
    <t>бумага бежевая</t>
  </si>
  <si>
    <t>контейнер для снастей</t>
  </si>
  <si>
    <t>я считаю до двадцати</t>
  </si>
  <si>
    <t>для рисования стрелок</t>
  </si>
  <si>
    <t>туалетная вода спартак</t>
  </si>
  <si>
    <t>закваска для ржаного хлеба</t>
  </si>
  <si>
    <t>джинсы для мальчика 110</t>
  </si>
  <si>
    <t>шапка маленькая</t>
  </si>
  <si>
    <t>омолаживающая маска</t>
  </si>
  <si>
    <t>футболка отряды путина</t>
  </si>
  <si>
    <t>ласина для девочек</t>
  </si>
  <si>
    <t>тимьяновое масло</t>
  </si>
  <si>
    <t>белорусская косметика консилер</t>
  </si>
  <si>
    <t>колготки антискользящие</t>
  </si>
  <si>
    <t>женская юбка лето</t>
  </si>
  <si>
    <t>длинное платье свободного кроя</t>
  </si>
  <si>
    <t>иглы для шитья кожи</t>
  </si>
  <si>
    <t>заготовки для ножа</t>
  </si>
  <si>
    <t>миска для животных двойная  пластик</t>
  </si>
  <si>
    <t>магнитный маятник</t>
  </si>
  <si>
    <t>пакет для лица</t>
  </si>
  <si>
    <t xml:space="preserve">футболка мужская военная </t>
  </si>
  <si>
    <t>антигравитационная машина</t>
  </si>
  <si>
    <t>отделочные материалы потолочные покрытия</t>
  </si>
  <si>
    <t>горшок для цветов ingreen</t>
  </si>
  <si>
    <t>ноутбук для школьника</t>
  </si>
  <si>
    <t xml:space="preserve">форма для выпечки кулича </t>
  </si>
  <si>
    <t>детские зимние куртки для девочек</t>
  </si>
  <si>
    <t>светоотражающий гель для ногтей</t>
  </si>
  <si>
    <t>школа всех святых</t>
  </si>
  <si>
    <t>грунт для рассады 5л</t>
  </si>
  <si>
    <t>бытовая техника от катышек машинка</t>
  </si>
  <si>
    <t>солгар для беременных</t>
  </si>
  <si>
    <t>коляска baby care</t>
  </si>
  <si>
    <t>клей тамия</t>
  </si>
  <si>
    <t>кожаная куртка женская чернач</t>
  </si>
  <si>
    <t>вытяжка ника</t>
  </si>
  <si>
    <t>зарядное для смарт часов</t>
  </si>
  <si>
    <t>коляска riko basic ozon</t>
  </si>
  <si>
    <t>наклейки 9 мая на окна</t>
  </si>
  <si>
    <t>краска для бровей estel графит</t>
  </si>
  <si>
    <t>безрукавка короткая</t>
  </si>
  <si>
    <t>аня здесь и там</t>
  </si>
  <si>
    <t>гамаши для бега</t>
  </si>
  <si>
    <t>комплексная сыворотка для ресниц</t>
  </si>
  <si>
    <t>корм грандорф для кошек</t>
  </si>
  <si>
    <t>созданы для любви</t>
  </si>
  <si>
    <t>багетная рама 20 на 35</t>
  </si>
  <si>
    <t>кукла русалка меняет цвет в воде</t>
  </si>
  <si>
    <t>гель для умывания лица лореаль</t>
  </si>
  <si>
    <t xml:space="preserve"> для аквариума</t>
  </si>
  <si>
    <t>круша для бойлов</t>
  </si>
  <si>
    <t>якимок</t>
  </si>
  <si>
    <t>мука предпортовая</t>
  </si>
  <si>
    <t>фудболки женская</t>
  </si>
  <si>
    <t>емкость для кофеварки</t>
  </si>
  <si>
    <t>кружево для кулича</t>
  </si>
  <si>
    <t>чехол для магазина</t>
  </si>
  <si>
    <t>угловая полочка для ванной</t>
  </si>
  <si>
    <t>nhl атрибутика клубная</t>
  </si>
  <si>
    <t xml:space="preserve">белые носочки для малыша </t>
  </si>
  <si>
    <t>вытяжка для кухни черная</t>
  </si>
  <si>
    <t>дневник достижения целей</t>
  </si>
  <si>
    <t>светящийся вертолет с рогаткой</t>
  </si>
  <si>
    <t>корона на день рождения</t>
  </si>
  <si>
    <t>серьги бижутерия ассиметричные под золото</t>
  </si>
  <si>
    <t>пряжа для вязания джинс</t>
  </si>
  <si>
    <t>ошейник для собак от клещей и блох</t>
  </si>
  <si>
    <t>банная шапочка</t>
  </si>
  <si>
    <t>платья для девочек выпускной</t>
  </si>
  <si>
    <t xml:space="preserve">катридж для депиляции </t>
  </si>
  <si>
    <t>подставка для яйиц</t>
  </si>
  <si>
    <t>ресницы цветные для наращивания</t>
  </si>
  <si>
    <t>форма для полимерной глины</t>
  </si>
  <si>
    <t>адидас футбольная форма</t>
  </si>
  <si>
    <t>селиконовая кукла</t>
  </si>
  <si>
    <t>худи для девочки без капюшона</t>
  </si>
  <si>
    <t>ваза для орхидеи</t>
  </si>
  <si>
    <t>фильтр для воды в аквариум</t>
  </si>
  <si>
    <t>набор посуды для чая</t>
  </si>
  <si>
    <t>пенал для ручек и карандашей</t>
  </si>
  <si>
    <t>женские джинсы твоё</t>
  </si>
  <si>
    <t>набор для шелака</t>
  </si>
  <si>
    <t>образ жизни алтая рожь</t>
  </si>
  <si>
    <t>одноразовая посуда космос</t>
  </si>
  <si>
    <t>ящик для досок</t>
  </si>
  <si>
    <t>подарочкая коробка</t>
  </si>
  <si>
    <t>для связок</t>
  </si>
  <si>
    <t>bio mio соль для посудомоечных</t>
  </si>
  <si>
    <t>puffy alize пряжа для вязания</t>
  </si>
  <si>
    <t>мяч футбольный demix</t>
  </si>
  <si>
    <t>для ухода за кожей</t>
  </si>
  <si>
    <t>l’imperatrice</t>
  </si>
  <si>
    <t>вырасти меня семена</t>
  </si>
  <si>
    <t>одеяла 1,5</t>
  </si>
  <si>
    <t>зарядное устройство для батареек 18650</t>
  </si>
  <si>
    <t>костюм \"мария\"</t>
  </si>
  <si>
    <t xml:space="preserve">цепочка для </t>
  </si>
  <si>
    <t>джеггинсы для женщин</t>
  </si>
  <si>
    <t>кружка пивная 1 литр</t>
  </si>
  <si>
    <t xml:space="preserve">тёмные очки </t>
  </si>
  <si>
    <t>подарочная коробка день рождения</t>
  </si>
  <si>
    <t>донышки для вязания квадрат</t>
  </si>
  <si>
    <t>колодки для растяжки обуви</t>
  </si>
  <si>
    <t>топ женский для сна</t>
  </si>
  <si>
    <t>зажимы для прикорневого объема волос</t>
  </si>
  <si>
    <t>лупа для монет</t>
  </si>
  <si>
    <t>елка новогодняя коллекция</t>
  </si>
  <si>
    <t>консервы мясные для собак</t>
  </si>
  <si>
    <t>кроватка для новорожденных с бортиками</t>
  </si>
  <si>
    <t>ветровка мужская мембрана</t>
  </si>
  <si>
    <t>аккумулятор ставр</t>
  </si>
  <si>
    <t>лонгслив с длинным рукавом для мальчика подростка</t>
  </si>
  <si>
    <t>кеды для девочек черные</t>
  </si>
  <si>
    <t xml:space="preserve">полка настенная белая </t>
  </si>
  <si>
    <t>лежанка на пляж</t>
  </si>
  <si>
    <t xml:space="preserve">штаны камуфляжные </t>
  </si>
  <si>
    <t>машинки для стрижки собак codos</t>
  </si>
  <si>
    <t>обивка для дверей</t>
  </si>
  <si>
    <t xml:space="preserve">погремушка на коляску </t>
  </si>
  <si>
    <t>мини камера скрытая</t>
  </si>
  <si>
    <t>удобрения для цветов комнатных</t>
  </si>
  <si>
    <t>оксид тефия</t>
  </si>
  <si>
    <t>косуха куртка женская большие размеры</t>
  </si>
  <si>
    <t>нитка черная</t>
  </si>
  <si>
    <t>световая палка</t>
  </si>
  <si>
    <t>отвертка для швейной машины</t>
  </si>
  <si>
    <t>женская футболка большие размеры</t>
  </si>
  <si>
    <t>часовая башня</t>
  </si>
  <si>
    <t>диффузор для дома электрический</t>
  </si>
  <si>
    <t>рубашка лён мужская</t>
  </si>
  <si>
    <t>кольцо для уха</t>
  </si>
  <si>
    <t>для слаймов добавки</t>
  </si>
  <si>
    <t>водолазка бархатная</t>
  </si>
  <si>
    <t>выпоямитель</t>
  </si>
  <si>
    <t>посуда для микроволновой печи tupperware</t>
  </si>
  <si>
    <t>сумка рабочая мужская</t>
  </si>
  <si>
    <t>большая книга сказок на ночь</t>
  </si>
  <si>
    <t>банка стеклянная с деревянной крышкой</t>
  </si>
  <si>
    <t>гарнер краска для волос</t>
  </si>
  <si>
    <t xml:space="preserve">розетка силовая </t>
  </si>
  <si>
    <t>нутрилак кисломолочная</t>
  </si>
  <si>
    <t>clasna для мужчин</t>
  </si>
  <si>
    <t>детские жилетки для девочек</t>
  </si>
  <si>
    <t>удобрение для рододендрона</t>
  </si>
  <si>
    <t>спидометр для мопеда</t>
  </si>
  <si>
    <t>саетодиодная лента</t>
  </si>
  <si>
    <t>скейтборд для малышей</t>
  </si>
  <si>
    <t>тайтсы для фитнеса высокая талия</t>
  </si>
  <si>
    <t>крупа пшенная</t>
  </si>
  <si>
    <t>наша страна россия</t>
  </si>
  <si>
    <t>кольцо серебряное детское</t>
  </si>
  <si>
    <t>бомбер чёрный</t>
  </si>
  <si>
    <t>головные уборы для женщин летние</t>
  </si>
  <si>
    <t>набор футболок для женщин</t>
  </si>
  <si>
    <t>бурда для полных</t>
  </si>
  <si>
    <t>кофта с начесом женская</t>
  </si>
  <si>
    <t>ортопедическая подушка askona</t>
  </si>
  <si>
    <t>обувь женская демисезонная белая</t>
  </si>
  <si>
    <t>очки для игр</t>
  </si>
  <si>
    <t>пульт для машинки</t>
  </si>
  <si>
    <t>непромокаемая пеленка двусторонняя</t>
  </si>
  <si>
    <t>мотор колесо для велосипед</t>
  </si>
  <si>
    <t>декор для маникюра надписи</t>
  </si>
  <si>
    <t>формы для гипсовых фигур</t>
  </si>
  <si>
    <t>джинсовка для собак</t>
  </si>
  <si>
    <t xml:space="preserve">флёр наркотик </t>
  </si>
  <si>
    <t>ручки синие для девочек</t>
  </si>
  <si>
    <t>супер крылья набор</t>
  </si>
  <si>
    <t>бейсболка мужская naik</t>
  </si>
  <si>
    <t>перуанская альпака</t>
  </si>
  <si>
    <t>туника голубая</t>
  </si>
  <si>
    <t>пленка тонировочная 15%</t>
  </si>
  <si>
    <t>кремдля рук</t>
  </si>
  <si>
    <t>ручки гелевая</t>
  </si>
  <si>
    <t>пиджак мужской мягкий</t>
  </si>
  <si>
    <t>стоматологические салфетки для детей</t>
  </si>
  <si>
    <t>волейбольная защита</t>
  </si>
  <si>
    <t>розовый заяц</t>
  </si>
  <si>
    <t>chester обувь женская</t>
  </si>
  <si>
    <t>костюм деловой для девочки</t>
  </si>
  <si>
    <t>наклейки для кукольного домика</t>
  </si>
  <si>
    <t>футболка бирюзовая мужская</t>
  </si>
  <si>
    <t>полотенце 70х140 турция</t>
  </si>
  <si>
    <t>провод для радио</t>
  </si>
  <si>
    <t>аукс кабель для телефона</t>
  </si>
  <si>
    <t>для бани килт мужской</t>
  </si>
  <si>
    <t>страна производитель италия</t>
  </si>
  <si>
    <t>японский чай матча</t>
  </si>
  <si>
    <t xml:space="preserve">ботиночки для девочки </t>
  </si>
  <si>
    <t>бальзам для губ авакадо</t>
  </si>
  <si>
    <t>хозяйственное мыло солнышко</t>
  </si>
  <si>
    <t>деревянный карниз</t>
  </si>
  <si>
    <t>спрей для тела мерцающий</t>
  </si>
  <si>
    <t xml:space="preserve">корм для кошек роял канин </t>
  </si>
  <si>
    <t>крем для сухой кожи ног</t>
  </si>
  <si>
    <t>одеяло из хлопка</t>
  </si>
  <si>
    <t>футболка в обтяг</t>
  </si>
  <si>
    <t>ящик макита</t>
  </si>
  <si>
    <t>наталья талызина</t>
  </si>
  <si>
    <t>электронная приманка для рыбалки</t>
  </si>
  <si>
    <t>навес для авто</t>
  </si>
  <si>
    <t>каша растворимая</t>
  </si>
  <si>
    <t xml:space="preserve"> для женщин</t>
  </si>
  <si>
    <t>скребок для уборки шерсти</t>
  </si>
  <si>
    <t>светлая футболка</t>
  </si>
  <si>
    <t>бордюр для клумб</t>
  </si>
  <si>
    <t>краска акриловая звезда</t>
  </si>
  <si>
    <t>куртка для девочек глория джинс</t>
  </si>
  <si>
    <t>гель мицеллярный</t>
  </si>
  <si>
    <t>эпоксидная смола форма кольца</t>
  </si>
  <si>
    <t>бабломёт</t>
  </si>
  <si>
    <t>спальня для кукол</t>
  </si>
  <si>
    <t>экстракт ячменно-солодовый</t>
  </si>
  <si>
    <t>мёрф</t>
  </si>
  <si>
    <t>платье женское жёлтое</t>
  </si>
  <si>
    <t>румяна сердце</t>
  </si>
  <si>
    <t>крем для лица snail</t>
  </si>
  <si>
    <t>термоварежки для парафинотерапии</t>
  </si>
  <si>
    <t>детский пододеяльник евро</t>
  </si>
  <si>
    <t>глория джинс штаны для мальчика</t>
  </si>
  <si>
    <t xml:space="preserve">шапка лягушки </t>
  </si>
  <si>
    <t>грудная стяжка для рюкзака</t>
  </si>
  <si>
    <t>каша безмолочная детская</t>
  </si>
  <si>
    <t>ручки для электроплиты</t>
  </si>
  <si>
    <t>экстракт зелёного чая</t>
  </si>
  <si>
    <t xml:space="preserve">акриловая пряжа </t>
  </si>
  <si>
    <t xml:space="preserve">туалетная вода детская </t>
  </si>
  <si>
    <t>футболка апрель мужская</t>
  </si>
  <si>
    <t>украшение для зала</t>
  </si>
  <si>
    <t>мягкий ремень</t>
  </si>
  <si>
    <t>салфетки пятновыводящие</t>
  </si>
  <si>
    <t xml:space="preserve">меховая сумка </t>
  </si>
  <si>
    <t>каталка деревяшки</t>
  </si>
  <si>
    <t>станок для бритья т образный</t>
  </si>
  <si>
    <t>блузка медицинская женская</t>
  </si>
  <si>
    <t xml:space="preserve">ушная палочка </t>
  </si>
  <si>
    <t>гель для груди</t>
  </si>
  <si>
    <t>перчатки хозяйственные для дачи</t>
  </si>
  <si>
    <t>пояс магнитный</t>
  </si>
  <si>
    <t xml:space="preserve">школьная блузка для девочки </t>
  </si>
  <si>
    <t>тональная</t>
  </si>
  <si>
    <t>поильник с 6 месяцев</t>
  </si>
  <si>
    <t>свитшот на молнии женская</t>
  </si>
  <si>
    <t>футболка ниндзяго</t>
  </si>
  <si>
    <t>маска для волос estel curex</t>
  </si>
  <si>
    <t>подставки для ноутбука</t>
  </si>
  <si>
    <t>комплект для мальчика на лето</t>
  </si>
  <si>
    <t>шляпа туристическая</t>
  </si>
  <si>
    <t>рояль для собак</t>
  </si>
  <si>
    <t>пирсинг для носа золото</t>
  </si>
  <si>
    <t>костюм для  девочки</t>
  </si>
  <si>
    <t>футболка мужская 3д рисунком</t>
  </si>
  <si>
    <t>книга по вязанию крючком</t>
  </si>
  <si>
    <t>заколка клик клак для хвоста</t>
  </si>
  <si>
    <t xml:space="preserve">молния  </t>
  </si>
  <si>
    <t>полки для ванной угловые</t>
  </si>
  <si>
    <t>футболка мужская оверсайз adidas</t>
  </si>
  <si>
    <t>сухая смесь для выпечки кулича</t>
  </si>
  <si>
    <t xml:space="preserve">лук севок для посадки </t>
  </si>
  <si>
    <t xml:space="preserve">подсветка для кальяна </t>
  </si>
  <si>
    <t>бомберы женская во куртка верхняя</t>
  </si>
  <si>
    <t>кепка для девушки</t>
  </si>
  <si>
    <t>гибкая подошва</t>
  </si>
  <si>
    <t>бад для похудения корея</t>
  </si>
  <si>
    <t xml:space="preserve">полка пластиковая </t>
  </si>
  <si>
    <t>набор для девочек маникюрный</t>
  </si>
  <si>
    <t>grass активная пена</t>
  </si>
  <si>
    <t>беспроводные наушники для девочки</t>
  </si>
  <si>
    <t>юбка тенистая</t>
  </si>
  <si>
    <t>вырубка пасхальная</t>
  </si>
  <si>
    <t>для салата ложка</t>
  </si>
  <si>
    <t>гнездо для декора</t>
  </si>
  <si>
    <t>пупс для девочки игрушка</t>
  </si>
  <si>
    <t xml:space="preserve">фишки для футбола </t>
  </si>
  <si>
    <t>ковшик для молока</t>
  </si>
  <si>
    <t>брюки бифри для женщин</t>
  </si>
  <si>
    <t>средство для волос 15 в 1 ollin</t>
  </si>
  <si>
    <t>чехол для хранения вещей на молнии</t>
  </si>
  <si>
    <t>школьная платье форма для девочек</t>
  </si>
  <si>
    <t>зарядка для часов хонор</t>
  </si>
  <si>
    <t>маска для волос профессиональная кератин коллаген</t>
  </si>
  <si>
    <t>акустическая система 2.0</t>
  </si>
  <si>
    <t>хилс корм для кошек</t>
  </si>
  <si>
    <t>стакан для мономера</t>
  </si>
  <si>
    <t xml:space="preserve">денежная хлопушка </t>
  </si>
  <si>
    <t xml:space="preserve">носки для педикюра </t>
  </si>
  <si>
    <t>палочки для прически</t>
  </si>
  <si>
    <t>мужская одежда милитари</t>
  </si>
  <si>
    <t>электро сушилка для овощей</t>
  </si>
  <si>
    <t>однотонная бейсболка</t>
  </si>
  <si>
    <t>прямоугольное донышко</t>
  </si>
  <si>
    <t>шапки для брейк данса</t>
  </si>
  <si>
    <t>украшения для декора</t>
  </si>
  <si>
    <t>футболка с лягушками</t>
  </si>
  <si>
    <t>лопата автомобильная fiskars</t>
  </si>
  <si>
    <t>секатор для сада</t>
  </si>
  <si>
    <t>юбка трапеция мини женская</t>
  </si>
  <si>
    <t>комплект маек для мальчика</t>
  </si>
  <si>
    <t>жанна андриевская</t>
  </si>
  <si>
    <t xml:space="preserve">тесты на овуляцию </t>
  </si>
  <si>
    <t>корм для кошек сухой супер премиум</t>
  </si>
  <si>
    <t>трафарет для кирпичей</t>
  </si>
  <si>
    <t>чехол для 7</t>
  </si>
  <si>
    <t>кресла для сада</t>
  </si>
  <si>
    <t>бижутерия итальянская женская</t>
  </si>
  <si>
    <t>колготки для мужчин</t>
  </si>
  <si>
    <t>bogacho для женщин</t>
  </si>
  <si>
    <t>fiskars точилка для ножей</t>
  </si>
  <si>
    <t>юбка перья</t>
  </si>
  <si>
    <t>грунт для аквариумных растений</t>
  </si>
  <si>
    <t>женские красивые платья</t>
  </si>
  <si>
    <t>чистая линия молочко для снятия макияжа</t>
  </si>
  <si>
    <t>филировочные для стрижки</t>
  </si>
  <si>
    <t xml:space="preserve">иглы для бисера </t>
  </si>
  <si>
    <t>вельветовый костюм для девочек</t>
  </si>
  <si>
    <t>черные полоски для носа</t>
  </si>
  <si>
    <t>фольга пищевая 100м</t>
  </si>
  <si>
    <t>жгуты для рогатки</t>
  </si>
  <si>
    <t>наши для волос</t>
  </si>
  <si>
    <t>кулер для аквариума</t>
  </si>
  <si>
    <t>сифон для душа</t>
  </si>
  <si>
    <t>тёплые пижамы</t>
  </si>
  <si>
    <t>сухой корм для мелких пород собак</t>
  </si>
  <si>
    <t xml:space="preserve">мох для улиток </t>
  </si>
  <si>
    <t>учебники 2 класс для школы</t>
  </si>
  <si>
    <t>глазурь голубая</t>
  </si>
  <si>
    <t>комбайн для сбора черники</t>
  </si>
  <si>
    <t>чёрная женская майка</t>
  </si>
  <si>
    <t>запчасти для вертолета</t>
  </si>
  <si>
    <t>ночные сорочки для беременных</t>
  </si>
  <si>
    <t xml:space="preserve">побелка садовая </t>
  </si>
  <si>
    <t>вентилятор на аккумуляторе</t>
  </si>
  <si>
    <t>кормушка для шиншиллы</t>
  </si>
  <si>
    <t>игровые диски для компьютера</t>
  </si>
  <si>
    <t xml:space="preserve">петуния ампельная </t>
  </si>
  <si>
    <t>краска черная для металла</t>
  </si>
  <si>
    <t>открытка с 9 мая</t>
  </si>
  <si>
    <t>кастюмы для девочек</t>
  </si>
  <si>
    <t xml:space="preserve">женская куртка рубашка </t>
  </si>
  <si>
    <t xml:space="preserve">футболка женская зола </t>
  </si>
  <si>
    <t>пилинг скатка для губ</t>
  </si>
  <si>
    <t>гриб для лица</t>
  </si>
  <si>
    <t>фильтр для воды гейзер 3 люкс</t>
  </si>
  <si>
    <t>краска для садовых фигур</t>
  </si>
  <si>
    <t xml:space="preserve">шампунь для волос от перхоти </t>
  </si>
  <si>
    <t>nivea бальзам для рук</t>
  </si>
  <si>
    <t>черная женская обувь</t>
  </si>
  <si>
    <t>губки для ванны</t>
  </si>
  <si>
    <t xml:space="preserve">подводка  для глаз </t>
  </si>
  <si>
    <t>джинсовая юбка глория джинс</t>
  </si>
  <si>
    <t>стеклярус набор</t>
  </si>
  <si>
    <t>атласная лента 4 см</t>
  </si>
  <si>
    <t>шлёпанцы женские adidas</t>
  </si>
  <si>
    <t>мох камуфляж</t>
  </si>
  <si>
    <t>подставка для щёток</t>
  </si>
  <si>
    <t>футляр для шампуров</t>
  </si>
  <si>
    <t>подвеска серебро женская</t>
  </si>
  <si>
    <t xml:space="preserve">юбки женская </t>
  </si>
  <si>
    <t>фисурная фреза</t>
  </si>
  <si>
    <t>толстовка мужская флисовая на молнии</t>
  </si>
  <si>
    <t>черная жилетка мужская</t>
  </si>
  <si>
    <t>яйца кондитерские</t>
  </si>
  <si>
    <t>клатч кожа женский натуральная</t>
  </si>
  <si>
    <t>насос водяной центробежный</t>
  </si>
  <si>
    <t>постель двуспальная</t>
  </si>
  <si>
    <t>букварь для детей</t>
  </si>
  <si>
    <t>розетка четверная</t>
  </si>
  <si>
    <t xml:space="preserve">русская княжна </t>
  </si>
  <si>
    <t xml:space="preserve">рубашка женская с принтом </t>
  </si>
  <si>
    <t>куртка для девочки демисезонное</t>
  </si>
  <si>
    <t>серебрянные круглые серьги</t>
  </si>
  <si>
    <t>олин для волос шампунь</t>
  </si>
  <si>
    <t>тяжелый мяч</t>
  </si>
  <si>
    <t>пульт для лампы</t>
  </si>
  <si>
    <t>ободок для собак</t>
  </si>
  <si>
    <t>шаблоны для наращивания</t>
  </si>
  <si>
    <t>футболке мужская</t>
  </si>
  <si>
    <t>кепка женская летняя nike</t>
  </si>
  <si>
    <t>джеггинсы для девочек утепленные</t>
  </si>
  <si>
    <t>фильтр робота для пылесоса</t>
  </si>
  <si>
    <t>для поклейки обоев</t>
  </si>
  <si>
    <t>нейтрализатор запаха для одежды</t>
  </si>
  <si>
    <t>рюкзаки доя девочек</t>
  </si>
  <si>
    <t>стекляная банка</t>
  </si>
  <si>
    <t>куртка кожаная женская зимняя</t>
  </si>
  <si>
    <t>футболка мужская с енотом</t>
  </si>
  <si>
    <t>карта памяти 1 тб</t>
  </si>
  <si>
    <t>пехорка ангорская теплая</t>
  </si>
  <si>
    <t>дозаторы для ванной черный</t>
  </si>
  <si>
    <t>кроссовки для девочки puma</t>
  </si>
  <si>
    <t>бра для картин</t>
  </si>
  <si>
    <t>куртка the north face мужская</t>
  </si>
  <si>
    <t>имитация камеры</t>
  </si>
  <si>
    <t>контейнер для щепы</t>
  </si>
  <si>
    <t>пиджак женский зелёный</t>
  </si>
  <si>
    <t>marks &amp; spencer ночная сорочка</t>
  </si>
  <si>
    <t>рваные джинсы для беременных</t>
  </si>
  <si>
    <t>гирлянда свечи</t>
  </si>
  <si>
    <t>шлепки натуральная кожа женские</t>
  </si>
  <si>
    <t>масло арганы для лица</t>
  </si>
  <si>
    <t>картины обезьяны</t>
  </si>
  <si>
    <t>эвалар гиалуроновая</t>
  </si>
  <si>
    <t>подставка для ножей белая</t>
  </si>
  <si>
    <t>мягкие стулья для кухни</t>
  </si>
  <si>
    <t>салфетки  для уборки</t>
  </si>
  <si>
    <t>рюкзаки в школу для девочек красивые</t>
  </si>
  <si>
    <t>жижа для под системы</t>
  </si>
  <si>
    <t xml:space="preserve">белая джинсовая куртка </t>
  </si>
  <si>
    <t>мужские кошельки портмоне натуральная кожа</t>
  </si>
  <si>
    <t>повязка из аниме наруто</t>
  </si>
  <si>
    <t>камера для колеса тачки</t>
  </si>
  <si>
    <t xml:space="preserve">глория джинс рубашка </t>
  </si>
  <si>
    <t>губка для мытья обуви</t>
  </si>
  <si>
    <t>маленькая шариковая ручка</t>
  </si>
  <si>
    <t>каша винни безмолочная</t>
  </si>
  <si>
    <t>карандаш для бровей mac</t>
  </si>
  <si>
    <t>репринтные издания 1930 года и позднее</t>
  </si>
  <si>
    <t>мочалка япония</t>
  </si>
  <si>
    <t>шампунь для волос siberica</t>
  </si>
  <si>
    <t>тюль для кухни высота 150</t>
  </si>
  <si>
    <t>папка для листов а4</t>
  </si>
  <si>
    <t>туфли кожа натуральная женские</t>
  </si>
  <si>
    <t>чехол для айфона 5с</t>
  </si>
  <si>
    <t>сумка спортивная demix</t>
  </si>
  <si>
    <t>набор семья</t>
  </si>
  <si>
    <t>мерная стопка</t>
  </si>
  <si>
    <t>белая рубашка женска</t>
  </si>
  <si>
    <t>плойка для создания волн</t>
  </si>
  <si>
    <t>adidas мужская обувь 42 размер</t>
  </si>
  <si>
    <t>кроссовки детские для девочки puma</t>
  </si>
  <si>
    <t>костюм для мальчика 86 размер</t>
  </si>
  <si>
    <t>набор кальян</t>
  </si>
  <si>
    <t>шапочка для фена</t>
  </si>
  <si>
    <t>гидравлическая растяжка</t>
  </si>
  <si>
    <t>воск для укладки мужской</t>
  </si>
  <si>
    <t xml:space="preserve">чистая линия бальзам </t>
  </si>
  <si>
    <t>противомоскитная лампа</t>
  </si>
  <si>
    <t xml:space="preserve">серебрянная ложка </t>
  </si>
  <si>
    <t>футболка детская с микки маус</t>
  </si>
  <si>
    <t>бизорюк для век</t>
  </si>
  <si>
    <t>классическая гитара с нейлоновыми струнами</t>
  </si>
  <si>
    <t>подарок для тебя книга</t>
  </si>
  <si>
    <t>clarks мужская обувь</t>
  </si>
  <si>
    <t xml:space="preserve">фартук для мастера маникюра </t>
  </si>
  <si>
    <t>белая дача</t>
  </si>
  <si>
    <t>канва для вязания</t>
  </si>
  <si>
    <t>reima для девочек брюаи на квртку</t>
  </si>
  <si>
    <t>набор для химчистки салона</t>
  </si>
  <si>
    <t>горшки для цветов прямоугольные</t>
  </si>
  <si>
    <t>интерактивная машинка</t>
  </si>
  <si>
    <t xml:space="preserve"> игра настольная</t>
  </si>
  <si>
    <t>шпаклёвка финишная</t>
  </si>
  <si>
    <t>спортивный топ бра для бега</t>
  </si>
  <si>
    <t xml:space="preserve">датчик давления в шинах </t>
  </si>
  <si>
    <t>говорящий медведь</t>
  </si>
  <si>
    <t>толстая цепочка</t>
  </si>
  <si>
    <t>я умею прыгать через лужи</t>
  </si>
  <si>
    <t>тряпочка для стекол</t>
  </si>
  <si>
    <t>защитное стекло для iphone 13 pro</t>
  </si>
  <si>
    <t>зубная щётка электронная</t>
  </si>
  <si>
    <t>подвеска декоративная</t>
  </si>
  <si>
    <t>цепочка молодежная</t>
  </si>
  <si>
    <t>кепка камуфляж детская</t>
  </si>
  <si>
    <t>картофеля нож для чистки</t>
  </si>
  <si>
    <t>защита для ногтей</t>
  </si>
  <si>
    <t>арахисовая паста bombbar</t>
  </si>
  <si>
    <t>для замка</t>
  </si>
  <si>
    <t>виброхвосты для рыбалки</t>
  </si>
  <si>
    <t>сандалии для девочки 34 размер</t>
  </si>
  <si>
    <t>кепка ny черная</t>
  </si>
  <si>
    <t>шампунь для волос эльсев фибрология</t>
  </si>
  <si>
    <t>маленькая сумка белая</t>
  </si>
  <si>
    <t>роял канин гастроинтестинал</t>
  </si>
  <si>
    <t>великий могучий русский язык</t>
  </si>
  <si>
    <t>обувь женская destra</t>
  </si>
  <si>
    <t>для изготовления шоколада</t>
  </si>
  <si>
    <t>полоски для депиляции воском</t>
  </si>
  <si>
    <t>умный лак для ногтей</t>
  </si>
  <si>
    <t>глушитель для скутера</t>
  </si>
  <si>
    <t>корейская ложка</t>
  </si>
  <si>
    <t>средство для первого запуска стиральной машины</t>
  </si>
  <si>
    <t>доски маркер для белой</t>
  </si>
  <si>
    <t>шапка женская велюр</t>
  </si>
  <si>
    <t>джинсы для мальчиков 116</t>
  </si>
  <si>
    <t>скраб для кожи головы lador</t>
  </si>
  <si>
    <t>палочка для гимнастики</t>
  </si>
  <si>
    <t>мягкие игрушки заяц</t>
  </si>
  <si>
    <t>летние носочки для детей</t>
  </si>
  <si>
    <t>чехол с яблоком</t>
  </si>
  <si>
    <t>детские наручные часы для мальчика часы для мальчи</t>
  </si>
  <si>
    <t>складной стол и стулья</t>
  </si>
  <si>
    <t xml:space="preserve">открывашка для пива </t>
  </si>
  <si>
    <t xml:space="preserve">пальчиковая гимнастика </t>
  </si>
  <si>
    <t>полочки для ванной комнаты на колесиках</t>
  </si>
  <si>
    <t>масло для макияжа</t>
  </si>
  <si>
    <t>парные цепочки для лп</t>
  </si>
  <si>
    <t>пума женская футболка</t>
  </si>
  <si>
    <t>кукла тканевая</t>
  </si>
  <si>
    <t>башкирский мёд</t>
  </si>
  <si>
    <t>держатель для мешка пылесоса</t>
  </si>
  <si>
    <t>сила суздаля газон</t>
  </si>
  <si>
    <t>магия утра дневник</t>
  </si>
  <si>
    <t>женская стёганая куртка</t>
  </si>
  <si>
    <t>сумка ярко зеленая</t>
  </si>
  <si>
    <t>брюки шерстяные женские</t>
  </si>
  <si>
    <t>сумочка на коляску</t>
  </si>
  <si>
    <t>шары для хомяков</t>
  </si>
  <si>
    <t>чехол для iphone 10 xr</t>
  </si>
  <si>
    <t>платье нарядное летнее женское</t>
  </si>
  <si>
    <t>голубая точка</t>
  </si>
  <si>
    <t>гель для утолщения ногтей</t>
  </si>
  <si>
    <t>косметичка для маникюрных принадлежностей</t>
  </si>
  <si>
    <t>масло для тела массажное детское</t>
  </si>
  <si>
    <t>костюм для малыша теплый</t>
  </si>
  <si>
    <t>пеленка многоразовая впитывающая</t>
  </si>
  <si>
    <t>конм для рук</t>
  </si>
  <si>
    <t>тетрадь для записи</t>
  </si>
  <si>
    <t>украшение для груди</t>
  </si>
  <si>
    <t xml:space="preserve">свитшот для малышей </t>
  </si>
  <si>
    <t>джемпер вишня</t>
  </si>
  <si>
    <t>кошка мягкая</t>
  </si>
  <si>
    <t>зарядка для геймпадов</t>
  </si>
  <si>
    <t>паста для шугаринга плотная сахарная</t>
  </si>
  <si>
    <t>ткань для теплицы</t>
  </si>
  <si>
    <t>для пм</t>
  </si>
  <si>
    <t>рубашка из шитья</t>
  </si>
  <si>
    <t>тибетская книга жизни и смерти</t>
  </si>
  <si>
    <t>трусы для мальчика пеликан</t>
  </si>
  <si>
    <t>журнал для школы</t>
  </si>
  <si>
    <t>ершик для колбы</t>
  </si>
  <si>
    <t>академия азимов</t>
  </si>
  <si>
    <t>костюм для выступлений</t>
  </si>
  <si>
    <t>стимулятор для роста волос</t>
  </si>
  <si>
    <t>бренды для самоката</t>
  </si>
  <si>
    <t>набор носков для девочек</t>
  </si>
  <si>
    <t>расческа для волос мягкая</t>
  </si>
  <si>
    <t>горка для кукол</t>
  </si>
  <si>
    <t xml:space="preserve">стеклоочиститель для окон </t>
  </si>
  <si>
    <t>коробка для кап</t>
  </si>
  <si>
    <t>прямоугольная форма</t>
  </si>
  <si>
    <t>chёtko</t>
  </si>
  <si>
    <t>женские пляжные шорты</t>
  </si>
  <si>
    <t xml:space="preserve">ремешки для сумок </t>
  </si>
  <si>
    <t>столик для наращивания ресниц</t>
  </si>
  <si>
    <t>футболка для мальчика 9 лет</t>
  </si>
  <si>
    <t>бокал для мамы</t>
  </si>
  <si>
    <t>майки для бодибилдинга</t>
  </si>
  <si>
    <t>сухой корм для кошек brit premium</t>
  </si>
  <si>
    <t>gehwol med для ног</t>
  </si>
  <si>
    <t>бомбер камуфляж</t>
  </si>
  <si>
    <t>янтарь крем свобода</t>
  </si>
  <si>
    <t>плед для двоих</t>
  </si>
  <si>
    <t xml:space="preserve">сумки для мальчиков </t>
  </si>
  <si>
    <t>настой перечной мяты</t>
  </si>
  <si>
    <t>sensodyne зубная щетка</t>
  </si>
  <si>
    <t>бакалея 101 продукты</t>
  </si>
  <si>
    <t>зина гель для ногтей</t>
  </si>
  <si>
    <t>форма для запекания 20 см</t>
  </si>
  <si>
    <t>инспирия</t>
  </si>
  <si>
    <t>формы для наращивания ногтей 100 штук</t>
  </si>
  <si>
    <t>салициловый пилинг для тела</t>
  </si>
  <si>
    <t xml:space="preserve">стаканы для сока </t>
  </si>
  <si>
    <t>футболки для беременных большие размеры</t>
  </si>
  <si>
    <t>керамическая курица</t>
  </si>
  <si>
    <t>масажка для волос</t>
  </si>
  <si>
    <t>лента атласная 10см</t>
  </si>
  <si>
    <t>колесо для самоката 80</t>
  </si>
  <si>
    <t>миниатюрная книга</t>
  </si>
  <si>
    <t>таблетки от клещей для собаки</t>
  </si>
  <si>
    <t xml:space="preserve">ошейник для собак крупных пород </t>
  </si>
  <si>
    <t>цветы для арки</t>
  </si>
  <si>
    <t>футболки для женщин яркая</t>
  </si>
  <si>
    <t>брюки стрейч для мальчика</t>
  </si>
  <si>
    <t>вязанная шапка лягушка</t>
  </si>
  <si>
    <t>пена для укладки волос тафт</t>
  </si>
  <si>
    <t>красит язык конфеты</t>
  </si>
  <si>
    <t>филипс машинка для стрижки</t>
  </si>
  <si>
    <t xml:space="preserve">ручка для окна </t>
  </si>
  <si>
    <t>масляные духи diamond</t>
  </si>
  <si>
    <t>спортивная мужская ветровка</t>
  </si>
  <si>
    <t xml:space="preserve">стол для косметики </t>
  </si>
  <si>
    <t>туалетная вода nina ricci</t>
  </si>
  <si>
    <t>антинакипин для чайника</t>
  </si>
  <si>
    <t>сумка для туризма</t>
  </si>
  <si>
    <t>щетка зубная colgate</t>
  </si>
  <si>
    <t>краповая футболка</t>
  </si>
  <si>
    <t xml:space="preserve">для фигурного катания </t>
  </si>
  <si>
    <t>горка камуфляж</t>
  </si>
  <si>
    <t>подставка для хранения книг</t>
  </si>
  <si>
    <t>бейсболка мужская аниме</t>
  </si>
  <si>
    <t>шампунь для объема жирных волос</t>
  </si>
  <si>
    <t>мягкая игрушка 40 см</t>
  </si>
  <si>
    <t>водолазка мужская твое</t>
  </si>
  <si>
    <t xml:space="preserve">для снятия лака </t>
  </si>
  <si>
    <t>бальзам для иммунитета</t>
  </si>
  <si>
    <t xml:space="preserve">средство для чистки обуви </t>
  </si>
  <si>
    <t>семена диасция</t>
  </si>
  <si>
    <t>royal canin для британских кошек</t>
  </si>
  <si>
    <t>сенсорный мяч</t>
  </si>
  <si>
    <t>вещи для кота</t>
  </si>
  <si>
    <t>ветровка женская светлая</t>
  </si>
  <si>
    <t>инструмент для удаления вмятин без покраски</t>
  </si>
  <si>
    <t>вентилятор на телефона</t>
  </si>
  <si>
    <t>угль для кальяна</t>
  </si>
  <si>
    <t>хлопковая скатерть</t>
  </si>
  <si>
    <t>термоаппликация стразы</t>
  </si>
  <si>
    <t>пенал тубус для девочек</t>
  </si>
  <si>
    <t>плюшевая мышка</t>
  </si>
  <si>
    <t>бумажник полиция</t>
  </si>
  <si>
    <t>капри для мальчика</t>
  </si>
  <si>
    <t>туника женская натали</t>
  </si>
  <si>
    <t xml:space="preserve">шинковка для капусты </t>
  </si>
  <si>
    <t>куртка кожаная удлиненная</t>
  </si>
  <si>
    <t xml:space="preserve">игра монополия </t>
  </si>
  <si>
    <t>киси миси маленькая</t>
  </si>
  <si>
    <t xml:space="preserve">средство против выпадения волос </t>
  </si>
  <si>
    <t>трусы comazo для женщин</t>
  </si>
  <si>
    <t>держатель для телефона бег</t>
  </si>
  <si>
    <t>нарядная кофточка</t>
  </si>
  <si>
    <t>чехол для фотоаппарата sony</t>
  </si>
  <si>
    <t>ковер для мальчика</t>
  </si>
  <si>
    <t>чехол для телефона honor 9 lite</t>
  </si>
  <si>
    <t>зелёный лазер</t>
  </si>
  <si>
    <t>набор для песочной церемонии</t>
  </si>
  <si>
    <t>палочки для еды одноразовые</t>
  </si>
  <si>
    <t>матрас для кошки</t>
  </si>
  <si>
    <t>стекло для редми нот 9</t>
  </si>
  <si>
    <t>мешок для колес</t>
  </si>
  <si>
    <t>чехол аккумулятор на iphone 7</t>
  </si>
  <si>
    <t xml:space="preserve">ароматерапия </t>
  </si>
  <si>
    <t xml:space="preserve">линейка деревянная </t>
  </si>
  <si>
    <t>женская стеганая куртка демисезонная удлиненная</t>
  </si>
  <si>
    <t>шляпа большая</t>
  </si>
  <si>
    <t>для 3д принтера</t>
  </si>
  <si>
    <t>платье трапеция женское летнее</t>
  </si>
  <si>
    <t>электрическая плитка техника для кухни</t>
  </si>
  <si>
    <t xml:space="preserve">форма яйца </t>
  </si>
  <si>
    <t>нитяные шторы со стеклярусом</t>
  </si>
  <si>
    <t>удобные туфли для офиса</t>
  </si>
  <si>
    <t>самокат детский 3-колесный для мальчика</t>
  </si>
  <si>
    <t>серьги набор бижутерия</t>
  </si>
  <si>
    <t>плакаты для свадьбы</t>
  </si>
  <si>
    <t>рубашка мужская классическая приталенная</t>
  </si>
  <si>
    <t>железная дорога брио</t>
  </si>
  <si>
    <t>футболка купальная</t>
  </si>
  <si>
    <t>брюки женские классические прямые зимние</t>
  </si>
  <si>
    <t>бальзам жля волос</t>
  </si>
  <si>
    <t>ножницы для стрижки кошек</t>
  </si>
  <si>
    <t>сумка женская через плечо небольшая</t>
  </si>
  <si>
    <t>серёжки бтс</t>
  </si>
  <si>
    <t>поилка для грызунов 250</t>
  </si>
  <si>
    <t>трусы для куклы</t>
  </si>
  <si>
    <t xml:space="preserve">чехол для костюма </t>
  </si>
  <si>
    <t>степлеры канцелярские мини</t>
  </si>
  <si>
    <t>набор для ноктей</t>
  </si>
  <si>
    <t>футболка женская эластан</t>
  </si>
  <si>
    <t>кружевная апликация</t>
  </si>
  <si>
    <t xml:space="preserve">футбольная одежда </t>
  </si>
  <si>
    <t>автополив для газона</t>
  </si>
  <si>
    <t>лезвие для блендера</t>
  </si>
  <si>
    <t>модная-штучка96.рф</t>
  </si>
  <si>
    <t>поилка для морских свинок</t>
  </si>
  <si>
    <t>дорожка кухонная пасха</t>
  </si>
  <si>
    <t xml:space="preserve">босоножки женские чёрные </t>
  </si>
  <si>
    <t>желтая блуза</t>
  </si>
  <si>
    <t>плащ яркий</t>
  </si>
  <si>
    <t>подставка для зубачисток</t>
  </si>
  <si>
    <t>бальзам для окрашеных волос</t>
  </si>
  <si>
    <t>подарочные конверты для денег</t>
  </si>
  <si>
    <t>мужская одежда худи</t>
  </si>
  <si>
    <t xml:space="preserve">заколка для пучка </t>
  </si>
  <si>
    <t>проволка пломбировочная office+</t>
  </si>
  <si>
    <t>батарея на телефон huawei</t>
  </si>
  <si>
    <t>размахайка женская</t>
  </si>
  <si>
    <t>ветровка твое мужская</t>
  </si>
  <si>
    <t xml:space="preserve">ситечко для заваривания </t>
  </si>
  <si>
    <t>электронные игрушки для детей</t>
  </si>
  <si>
    <t xml:space="preserve">напольная колонка </t>
  </si>
  <si>
    <t>чувяки женские</t>
  </si>
  <si>
    <t>желетка джинсовая</t>
  </si>
  <si>
    <t>апликации для малышей</t>
  </si>
  <si>
    <t>крестильный набор для мальчиков</t>
  </si>
  <si>
    <t>музыкальные для детей книги</t>
  </si>
  <si>
    <t xml:space="preserve">бальзам для волос детский </t>
  </si>
  <si>
    <t>футболка мужская босс</t>
  </si>
  <si>
    <t>геокс верхняя женская одежда</t>
  </si>
  <si>
    <t>трикотажная простыня</t>
  </si>
  <si>
    <t>джинсовая юбка остин</t>
  </si>
  <si>
    <t>красная щетка сироп</t>
  </si>
  <si>
    <t>lion средство для стирки</t>
  </si>
  <si>
    <t>сумки на пояс для девочек</t>
  </si>
  <si>
    <t xml:space="preserve">защитное стекло для камеры </t>
  </si>
  <si>
    <t>трещетка музыкальная</t>
  </si>
  <si>
    <t xml:space="preserve">черная бандана </t>
  </si>
  <si>
    <t>женская футболка поло оверсайз</t>
  </si>
  <si>
    <t>ресницы для наращивания мокко</t>
  </si>
  <si>
    <t>я-мебель</t>
  </si>
  <si>
    <t>гель после бритья джилет</t>
  </si>
  <si>
    <t>краска для волос оттеночная</t>
  </si>
  <si>
    <t>ведро для авто</t>
  </si>
  <si>
    <t>подставка для завтрака</t>
  </si>
  <si>
    <t xml:space="preserve"> для бега</t>
  </si>
  <si>
    <t>bosch аккумулятор для электроинструмента</t>
  </si>
  <si>
    <t>pavlotti для мужчин</t>
  </si>
  <si>
    <t>крем для лица мини</t>
  </si>
  <si>
    <t>наклейки для малышей стрекоза</t>
  </si>
  <si>
    <t>бюстгальтер с застёжкой спереди</t>
  </si>
  <si>
    <t>чистка для одежды</t>
  </si>
  <si>
    <t>капсула для конфет</t>
  </si>
  <si>
    <t>сумки для чемодана</t>
  </si>
  <si>
    <t>пояс шелковый</t>
  </si>
  <si>
    <t>картридж для принтера canon 725</t>
  </si>
  <si>
    <t>полустельки для обуви</t>
  </si>
  <si>
    <t>футболка женская твое том и джерри</t>
  </si>
  <si>
    <t>пульт для приставки lumax</t>
  </si>
  <si>
    <t xml:space="preserve">лямки прозрачные </t>
  </si>
  <si>
    <t>лапша для супа</t>
  </si>
  <si>
    <t>футболки для  подростков</t>
  </si>
  <si>
    <t>секс товары для пар</t>
  </si>
  <si>
    <t>сидения на унитаз</t>
  </si>
  <si>
    <t>лента светодиодная 5 метров</t>
  </si>
  <si>
    <t>чистящие средства для ванной</t>
  </si>
  <si>
    <t>organic kitchen бальзам для волос</t>
  </si>
  <si>
    <t>футляр для складных очков</t>
  </si>
  <si>
    <t>деревянные машины</t>
  </si>
  <si>
    <t>прес для теста</t>
  </si>
  <si>
    <t>садовый стол и стулья</t>
  </si>
  <si>
    <t>резинки для волос спортивные</t>
  </si>
  <si>
    <t>фотоальбом до свидания детский сад</t>
  </si>
  <si>
    <t>зажим для волос со стразами</t>
  </si>
  <si>
    <t>балетки белые для девочки</t>
  </si>
  <si>
    <t>ортопедическая подушка на кресло</t>
  </si>
  <si>
    <t>мантия когтевран</t>
  </si>
  <si>
    <t>деревянные пазлы лев</t>
  </si>
  <si>
    <t>гирлянда one</t>
  </si>
  <si>
    <t>инголятор hqd</t>
  </si>
  <si>
    <t>зеркало мёртвой зоны</t>
  </si>
  <si>
    <t>гель лак для волос</t>
  </si>
  <si>
    <t>топ без липкого слоя 30 мл</t>
  </si>
  <si>
    <t>крючки для рыбалки офсетные</t>
  </si>
  <si>
    <t>глория джинс белье женское</t>
  </si>
  <si>
    <t>воронки для кофе</t>
  </si>
  <si>
    <t>ящик для инструмента большой</t>
  </si>
  <si>
    <t>игрушки для малышй</t>
  </si>
  <si>
    <t>дозатор для шампуня wella</t>
  </si>
  <si>
    <t>ojji куртка мужская</t>
  </si>
  <si>
    <t>платок для пляжа</t>
  </si>
  <si>
    <t>настольная игра колонизаторы</t>
  </si>
  <si>
    <t>кроссовки подростковые для мальчика обувь 39 размер</t>
  </si>
  <si>
    <t>золотая подкова</t>
  </si>
  <si>
    <t xml:space="preserve">шорты мужские пляжные </t>
  </si>
  <si>
    <t>domix обезжириватель для ногтей</t>
  </si>
  <si>
    <t>женская летняя кофточка</t>
  </si>
  <si>
    <t xml:space="preserve">русяна </t>
  </si>
  <si>
    <t>смесь для бельгийских вафель</t>
  </si>
  <si>
    <t>распылители для аквариума</t>
  </si>
  <si>
    <t>today для мальчиков play</t>
  </si>
  <si>
    <t xml:space="preserve">аккумуляторные </t>
  </si>
  <si>
    <t>крепления для игрушек</t>
  </si>
  <si>
    <t>тепличная пленка</t>
  </si>
  <si>
    <t>тарелка для торта с лопаткой</t>
  </si>
  <si>
    <t>веревка белая</t>
  </si>
  <si>
    <t>крем для теля</t>
  </si>
  <si>
    <t xml:space="preserve">стилус для </t>
  </si>
  <si>
    <t>емкость для погружного блендера</t>
  </si>
  <si>
    <t>краска для волос божоле</t>
  </si>
  <si>
    <t>обувь для стрип</t>
  </si>
  <si>
    <t>красная полоска</t>
  </si>
  <si>
    <t>литанияmir</t>
  </si>
  <si>
    <t>валик для нарезки теста</t>
  </si>
  <si>
    <t>телескопическая трубка для пылесоса</t>
  </si>
  <si>
    <t>машинка детская большая кататься</t>
  </si>
  <si>
    <t>расчёска для шерсти</t>
  </si>
  <si>
    <t>кухня чемодан</t>
  </si>
  <si>
    <t>комплект для ремонта москитной сетки</t>
  </si>
  <si>
    <t>колпак для водного</t>
  </si>
  <si>
    <t>пика для перфоратора</t>
  </si>
  <si>
    <t>lacoste трусы для мужчин</t>
  </si>
  <si>
    <t>белая ыутболка</t>
  </si>
  <si>
    <t>молодежная одежда для мужчин</t>
  </si>
  <si>
    <t>держатель для скрепок</t>
  </si>
  <si>
    <t>прыгалка для детей</t>
  </si>
  <si>
    <t>кисть для тела</t>
  </si>
  <si>
    <t>юбка на запах женская</t>
  </si>
  <si>
    <t>тележка для маникюра</t>
  </si>
  <si>
    <t xml:space="preserve">жёлтый пояс </t>
  </si>
  <si>
    <t>рюмки из камня</t>
  </si>
  <si>
    <t>молния маквин на радиоуправлении</t>
  </si>
  <si>
    <t>глина для ванны</t>
  </si>
  <si>
    <t>резинка для воллс</t>
  </si>
  <si>
    <t>спортивные костюмы для подростка</t>
  </si>
  <si>
    <t xml:space="preserve">корректор для глаз </t>
  </si>
  <si>
    <t>шапка женская чалма</t>
  </si>
  <si>
    <t>умная игрушка для собак</t>
  </si>
  <si>
    <t>шорты для моря</t>
  </si>
  <si>
    <t>время намаза</t>
  </si>
  <si>
    <t>зубная щетка сяоми</t>
  </si>
  <si>
    <t xml:space="preserve">отбеливатель для кроссовок </t>
  </si>
  <si>
    <t>туалетная вода чарли</t>
  </si>
  <si>
    <t>зеркальце для зубов</t>
  </si>
  <si>
    <t>майка спортивная nike</t>
  </si>
  <si>
    <t>насос фонтанный садовая техника</t>
  </si>
  <si>
    <t>черный жемчуг гель для умывания</t>
  </si>
  <si>
    <t>nice one для женщин</t>
  </si>
  <si>
    <t>игрушка няня</t>
  </si>
  <si>
    <t xml:space="preserve">для вейпа </t>
  </si>
  <si>
    <t>костюм для беременых</t>
  </si>
  <si>
    <t>для жонглирования</t>
  </si>
  <si>
    <t>валик малярный мини</t>
  </si>
  <si>
    <t>венус женская бритва</t>
  </si>
  <si>
    <t>клавиатура с подсветкой механическая</t>
  </si>
  <si>
    <t>шлепанцы adidas для женщин</t>
  </si>
  <si>
    <t>парка мужская утепленная</t>
  </si>
  <si>
    <t>ручки мебельная</t>
  </si>
  <si>
    <t>ошейник для той терьера</t>
  </si>
  <si>
    <t>карты таро небо и земля</t>
  </si>
  <si>
    <t>совки для песка</t>
  </si>
  <si>
    <t>гория джинс</t>
  </si>
  <si>
    <t>подставка декоративная танк</t>
  </si>
  <si>
    <t xml:space="preserve">адидас обувь мужская </t>
  </si>
  <si>
    <t>серебристая бухта</t>
  </si>
  <si>
    <t>переходник для дрели</t>
  </si>
  <si>
    <t>большая книга с наклейками</t>
  </si>
  <si>
    <t>косметика для девочек 11 лет</t>
  </si>
  <si>
    <t>чехлы для автомобильных сидений из экокожи</t>
  </si>
  <si>
    <t>агата кристи убийство на поле для гольфа</t>
  </si>
  <si>
    <t>тинт для губ релуи</t>
  </si>
  <si>
    <t xml:space="preserve">пеленка непромокаемая </t>
  </si>
  <si>
    <t>лежанки для больших собак</t>
  </si>
  <si>
    <t>подростковые одежда шорты для мальчика</t>
  </si>
  <si>
    <t xml:space="preserve">трафарет для тату </t>
  </si>
  <si>
    <t>коврик в ящики</t>
  </si>
  <si>
    <t>tommy для мужчин</t>
  </si>
  <si>
    <t>проращиватели семян</t>
  </si>
  <si>
    <t>горшок для цветов пластик 5л</t>
  </si>
  <si>
    <t>погремушка детская</t>
  </si>
  <si>
    <t>ремешок для часов силиконовый</t>
  </si>
  <si>
    <t>наконечник рулевой тяги</t>
  </si>
  <si>
    <t>дубленка для девочки</t>
  </si>
  <si>
    <t>рюкзак для подростков мальчиков школьный</t>
  </si>
  <si>
    <t>кофта женская лонгсливы</t>
  </si>
  <si>
    <t>постельное белье 1.5 спальное бязь ночь нежна</t>
  </si>
  <si>
    <t>металический ящик</t>
  </si>
  <si>
    <t>тряпка для кузова</t>
  </si>
  <si>
    <t>хрящи для собак</t>
  </si>
  <si>
    <t>швабра окон для мытья</t>
  </si>
  <si>
    <t>футболка ярко зеленая</t>
  </si>
  <si>
    <t>вертушка детская rusexpress</t>
  </si>
  <si>
    <t>носочки для новорожденных девочек</t>
  </si>
  <si>
    <t>вольер для детей</t>
  </si>
  <si>
    <t>швейная машина мини</t>
  </si>
  <si>
    <t>рыба золотая</t>
  </si>
  <si>
    <t>беспроводная зарядка для samsung</t>
  </si>
  <si>
    <t>импульсная зажигалка</t>
  </si>
  <si>
    <t>щетка зубная для детей</t>
  </si>
  <si>
    <t>внутренние перчатки для бокса</t>
  </si>
  <si>
    <t xml:space="preserve">дутая жилетка </t>
  </si>
  <si>
    <t>аксессуары для самогоноварения</t>
  </si>
  <si>
    <t>деревянная ширма</t>
  </si>
  <si>
    <t xml:space="preserve">спрей блеск для волос </t>
  </si>
  <si>
    <t>лампа для лица</t>
  </si>
  <si>
    <t>гномы фигурки для интерьера</t>
  </si>
  <si>
    <t>плита индукционная 4 конфорки</t>
  </si>
  <si>
    <t>бабочка красная для мальчика</t>
  </si>
  <si>
    <t>заколок набор для девочки</t>
  </si>
  <si>
    <t>рукавичка для купания</t>
  </si>
  <si>
    <t>чёрная куртка женская</t>
  </si>
  <si>
    <t>конверт вязаный на выписку</t>
  </si>
  <si>
    <t>шапки вязаные</t>
  </si>
  <si>
    <t>пленка для рассады</t>
  </si>
  <si>
    <t>румяны maybelline new york</t>
  </si>
  <si>
    <t>доя детей</t>
  </si>
  <si>
    <t>конверсы для детей</t>
  </si>
  <si>
    <t>краска для кожи серебро</t>
  </si>
  <si>
    <t>обложка для документов авто</t>
  </si>
  <si>
    <t>книги психология влияния</t>
  </si>
  <si>
    <t>пакет для упаковки сладостей</t>
  </si>
  <si>
    <t>маленькая записная книжка</t>
  </si>
  <si>
    <t xml:space="preserve">ручка тонкая </t>
  </si>
  <si>
    <t>вешалки плечики для одежды вешалки плечики набор</t>
  </si>
  <si>
    <t>dove маска для волос</t>
  </si>
  <si>
    <t xml:space="preserve">бутылочка для спорта </t>
  </si>
  <si>
    <t>миска для чипсов</t>
  </si>
  <si>
    <t>рокс для брекетов</t>
  </si>
  <si>
    <t>сумка для бассейна аксессуары</t>
  </si>
  <si>
    <t>корона игрушечная</t>
  </si>
  <si>
    <t>комплект постельного белья турция</t>
  </si>
  <si>
    <t>аккумулятор для телефона хонор</t>
  </si>
  <si>
    <t>детские кроссовки для бега</t>
  </si>
  <si>
    <t>от вздутия</t>
  </si>
  <si>
    <t xml:space="preserve">на пульте управления </t>
  </si>
  <si>
    <t>женская куртка зимняя с капюшоном</t>
  </si>
  <si>
    <t>миникалькулятор</t>
  </si>
  <si>
    <t>постельное для малышей</t>
  </si>
  <si>
    <t>набор фурнитуры для бижутерии</t>
  </si>
  <si>
    <t>стекло для фартука</t>
  </si>
  <si>
    <t>с днем рожденья</t>
  </si>
  <si>
    <t>масло мята</t>
  </si>
  <si>
    <t>футболка для йорка</t>
  </si>
  <si>
    <t>выпадения против волос</t>
  </si>
  <si>
    <t>кроссовки женские для бега найк</t>
  </si>
  <si>
    <t>кроссовки для активного отдыха</t>
  </si>
  <si>
    <t>жакет прямого кроя</t>
  </si>
  <si>
    <t>зарядка для браслета</t>
  </si>
  <si>
    <t>менажница для вина</t>
  </si>
  <si>
    <t>пластиковая полка в ванную</t>
  </si>
  <si>
    <t>плёнка багажная</t>
  </si>
  <si>
    <t xml:space="preserve">плед для малышей </t>
  </si>
  <si>
    <t>мягкая игрушка lalafanfan</t>
  </si>
  <si>
    <t xml:space="preserve">очень приятно бог аниме </t>
  </si>
  <si>
    <t>патчи для глаз с коллагеном</t>
  </si>
  <si>
    <t>льняные брючные костюмы</t>
  </si>
  <si>
    <t>чайная церимония</t>
  </si>
  <si>
    <t>растительное молоко для кофе</t>
  </si>
  <si>
    <t>салфетка детская</t>
  </si>
  <si>
    <t>сигнализация pandora</t>
  </si>
  <si>
    <t>свечи зажигания brisk</t>
  </si>
  <si>
    <t>мужские стельки для обуви</t>
  </si>
  <si>
    <t>для спорта женские лосины</t>
  </si>
  <si>
    <t>нитки для вязания лен</t>
  </si>
  <si>
    <t>для свидетельства о браке</t>
  </si>
  <si>
    <t xml:space="preserve">футболка детская для мальчика </t>
  </si>
  <si>
    <t>спецодежда мужская рабочая брюки</t>
  </si>
  <si>
    <t>счастливая семья</t>
  </si>
  <si>
    <t>куртка бежевая мужская</t>
  </si>
  <si>
    <t>жилет на синтепоне для мальчика</t>
  </si>
  <si>
    <t>чехол для наушников samsung</t>
  </si>
  <si>
    <t>разделители для папок</t>
  </si>
  <si>
    <t>зелёные кроссовки женские</t>
  </si>
  <si>
    <t>русский язык 4 класс канакина</t>
  </si>
  <si>
    <t>туфли женская t.taccardi</t>
  </si>
  <si>
    <t>розовая гитара</t>
  </si>
  <si>
    <t>коробка для капкейков 9</t>
  </si>
  <si>
    <t>еда для кукольного домика</t>
  </si>
  <si>
    <t>одежда женская фуксия</t>
  </si>
  <si>
    <t>акригель опция</t>
  </si>
  <si>
    <t>белая кофта для девочек</t>
  </si>
  <si>
    <t>черепашки ниндзя эволюция</t>
  </si>
  <si>
    <t xml:space="preserve">большая барби кукла </t>
  </si>
  <si>
    <t>контуринг для лица жидкий</t>
  </si>
  <si>
    <t>набор для изготовления цветов</t>
  </si>
  <si>
    <t>графин для воды пластиковый</t>
  </si>
  <si>
    <t>зубная щётка 0</t>
  </si>
  <si>
    <t>ящик для хранения пластиковый для ванной</t>
  </si>
  <si>
    <t>sela девочки платья</t>
  </si>
  <si>
    <t>математика 2 класс рабочая тетрадь</t>
  </si>
  <si>
    <t>для велосипеда звонок</t>
  </si>
  <si>
    <t>масла для дома</t>
  </si>
  <si>
    <t>история архитектуры</t>
  </si>
  <si>
    <t>теплорегулятор</t>
  </si>
  <si>
    <t>карея</t>
  </si>
  <si>
    <t>кухня в чемоданчике</t>
  </si>
  <si>
    <t>куртки демисезонные для девочек</t>
  </si>
  <si>
    <t>фен для волос coifin</t>
  </si>
  <si>
    <t>набор для создания картины телами</t>
  </si>
  <si>
    <t>o'stin жакет для женщин</t>
  </si>
  <si>
    <t xml:space="preserve">ножницы для детей </t>
  </si>
  <si>
    <t>жидкость для лака</t>
  </si>
  <si>
    <t>плойка для волос мини</t>
  </si>
  <si>
    <t>желетка кожанная</t>
  </si>
  <si>
    <t>катушка фидерная 5000</t>
  </si>
  <si>
    <t>ячмень семена</t>
  </si>
  <si>
    <t>пюпитр для синтезатора</t>
  </si>
  <si>
    <t>формочки для печенья заяц</t>
  </si>
  <si>
    <t>для сужение пор</t>
  </si>
  <si>
    <t>для ремонта стекол</t>
  </si>
  <si>
    <t>reima для девочек от аоды</t>
  </si>
  <si>
    <t>юридическая книжная продукция</t>
  </si>
  <si>
    <t>стол со стульями для кемпинга складной</t>
  </si>
  <si>
    <t>сапоги для куклы</t>
  </si>
  <si>
    <t>помада для губ  стойкая</t>
  </si>
  <si>
    <t xml:space="preserve">кошелёк для карточек </t>
  </si>
  <si>
    <t>шляпки детские</t>
  </si>
  <si>
    <t>блеск для губ с виноградом</t>
  </si>
  <si>
    <t>мембрана для стетоскопа</t>
  </si>
  <si>
    <t>обувь женская желтая</t>
  </si>
  <si>
    <t>мохнатая куртка</t>
  </si>
  <si>
    <t>лягушка одежда</t>
  </si>
  <si>
    <t>магнитный кабель type c быстрая зарядка</t>
  </si>
  <si>
    <t>куртка мужская benetton</t>
  </si>
  <si>
    <t>лесные друзья</t>
  </si>
  <si>
    <t>купальник женский чёрный</t>
  </si>
  <si>
    <t>деревянный ножик бабочка</t>
  </si>
  <si>
    <t>рамка для улья</t>
  </si>
  <si>
    <t>подвеска для кружек</t>
  </si>
  <si>
    <t>zarina женская футболка</t>
  </si>
  <si>
    <t>лак для пастели</t>
  </si>
  <si>
    <t>vivienne sabo блеск для губ 11</t>
  </si>
  <si>
    <t>аппликатор для тампона</t>
  </si>
  <si>
    <t>сумка холщовая через плечо</t>
  </si>
  <si>
    <t>пряжа янарт джинс</t>
  </si>
  <si>
    <t xml:space="preserve">накидка для пляжа </t>
  </si>
  <si>
    <t>соусы для суши</t>
  </si>
  <si>
    <t>мебельная фабрика</t>
  </si>
  <si>
    <t>лейка дачная</t>
  </si>
  <si>
    <t>платье нарядное длинное</t>
  </si>
  <si>
    <t>сумка шоппер пляжная</t>
  </si>
  <si>
    <t>для керамики</t>
  </si>
  <si>
    <t>настольная лампа белая</t>
  </si>
  <si>
    <t>бутылка для коньяка</t>
  </si>
  <si>
    <t>костюм на весну для девочки</t>
  </si>
  <si>
    <t xml:space="preserve">греция </t>
  </si>
  <si>
    <t>ресницы для наращивания изгиб л</t>
  </si>
  <si>
    <t>костюм для мальчика 3 года</t>
  </si>
  <si>
    <t>клей для фото</t>
  </si>
  <si>
    <t>седьмая симфония</t>
  </si>
  <si>
    <t>3д экран для телефона</t>
  </si>
  <si>
    <t>рубашка оверсайз зеленая</t>
  </si>
  <si>
    <t>мангалы для дачи чугун</t>
  </si>
  <si>
    <t>пряжа для ручного вязания adelia</t>
  </si>
  <si>
    <t>тапки для бабушки</t>
  </si>
  <si>
    <t>gloria jeans юбка для девочек</t>
  </si>
  <si>
    <t>соль пищевая с пониженным содержанием натрия</t>
  </si>
  <si>
    <t>платья однотонные</t>
  </si>
  <si>
    <t>сабо на лето для женщин</t>
  </si>
  <si>
    <t>рубашка sela для девочек</t>
  </si>
  <si>
    <t>лента для подвязки помидор</t>
  </si>
  <si>
    <t>накладные волосы для волос аксессуары</t>
  </si>
  <si>
    <t>футболка женская ck</t>
  </si>
  <si>
    <t>пижама женская в горошек</t>
  </si>
  <si>
    <t>одеяло экотекс</t>
  </si>
  <si>
    <t>чистая линия умывалка</t>
  </si>
  <si>
    <t>футболки для женщин с z</t>
  </si>
  <si>
    <t xml:space="preserve">ёмкость для жидкого мыла </t>
  </si>
  <si>
    <t>электрическая розетка</t>
  </si>
  <si>
    <t>пряжа классический шнурок</t>
  </si>
  <si>
    <t>приборы для маникюра и педикюра</t>
  </si>
  <si>
    <t>набор колец на пальцы бижутерия</t>
  </si>
  <si>
    <t>обложка для паспорта lv</t>
  </si>
  <si>
    <t>энзимная пудра levrana</t>
  </si>
  <si>
    <t xml:space="preserve">мягкие игрушк </t>
  </si>
  <si>
    <t>продукты для детей</t>
  </si>
  <si>
    <t>мягкая игрушка рыжий кот</t>
  </si>
  <si>
    <t>ошейник барс для кошек</t>
  </si>
  <si>
    <t>сапоги резиновые утеплённые</t>
  </si>
  <si>
    <t>подушка доя стула</t>
  </si>
  <si>
    <t>торфяные брикеты</t>
  </si>
  <si>
    <t>сеть рыболовная китай</t>
  </si>
  <si>
    <t>набор для творчества из гипса</t>
  </si>
  <si>
    <t>туалетная вода бруно банани</t>
  </si>
  <si>
    <t>лошадиная мазь</t>
  </si>
  <si>
    <t xml:space="preserve">утягивающие стринги </t>
  </si>
  <si>
    <t>нить для эластичных тканей</t>
  </si>
  <si>
    <t>шнур плоский для рукоделия</t>
  </si>
  <si>
    <t xml:space="preserve">для развития речи </t>
  </si>
  <si>
    <t>кисти для гелевого наращивания кисть маникюрная</t>
  </si>
  <si>
    <t>пижама мужская со штанами шелк</t>
  </si>
  <si>
    <t>защита предплечья</t>
  </si>
  <si>
    <t>сухие цветы для торта</t>
  </si>
  <si>
    <t>отбеливающий крем для зоны бикини</t>
  </si>
  <si>
    <t xml:space="preserve">вагина резиновая </t>
  </si>
  <si>
    <t xml:space="preserve">джинсовка мужская чёрная </t>
  </si>
  <si>
    <t>водная смазка</t>
  </si>
  <si>
    <t>фиолетовая бабочка</t>
  </si>
  <si>
    <t>коляска прогулочная chicco</t>
  </si>
  <si>
    <t>коралловая свадьба</t>
  </si>
  <si>
    <t>алмазная мозаика зимний пейзаж</t>
  </si>
  <si>
    <t>ветровка женская цветная</t>
  </si>
  <si>
    <t>черная одноразовая посуда</t>
  </si>
  <si>
    <t>кофточки для мальчика</t>
  </si>
  <si>
    <t>мягкая игрушка утя в очках</t>
  </si>
  <si>
    <t>кеды для спорта мужские</t>
  </si>
  <si>
    <t>расческа для крупных собак</t>
  </si>
  <si>
    <t>зубная паста витекс</t>
  </si>
  <si>
    <t xml:space="preserve">футболка глория jeans </t>
  </si>
  <si>
    <t>пилинг доя лица</t>
  </si>
  <si>
    <t>рыбий жир для детей жидкий</t>
  </si>
  <si>
    <t>шапка однослойная женская</t>
  </si>
  <si>
    <t>альфа липоевая кислота эвалар</t>
  </si>
  <si>
    <t>памперс трусы для взрослых</t>
  </si>
  <si>
    <t>крючки для штор настенные</t>
  </si>
  <si>
    <t>бейсболка для мальчиков сетка</t>
  </si>
  <si>
    <t>дозатор для жидкого мыла встраиваемый</t>
  </si>
  <si>
    <t>мягкие игрушки медведи</t>
  </si>
  <si>
    <t>цамакс витамины и добавки для животных</t>
  </si>
  <si>
    <t>слайм лаборатория</t>
  </si>
  <si>
    <t>глазунья</t>
  </si>
  <si>
    <t>контейнер для хлопьев</t>
  </si>
  <si>
    <t>трафарет для лица</t>
  </si>
  <si>
    <t>бразильяна набор</t>
  </si>
  <si>
    <t>вешалка плечики для шубы</t>
  </si>
  <si>
    <t>якутские бриллианты серьги</t>
  </si>
  <si>
    <t>тент для бассейна bestway 305</t>
  </si>
  <si>
    <t>вечернее платье фуксия</t>
  </si>
  <si>
    <t>frosh для стирки</t>
  </si>
  <si>
    <t>маска для лица кружевная</t>
  </si>
  <si>
    <t>футлярин</t>
  </si>
  <si>
    <t>пятый</t>
  </si>
  <si>
    <t>для изготовления колбас</t>
  </si>
  <si>
    <t>аппарат для парафина</t>
  </si>
  <si>
    <t>щетки для пыли</t>
  </si>
  <si>
    <t>безсульфатная шампунь</t>
  </si>
  <si>
    <t>утилизатор для подгузников</t>
  </si>
  <si>
    <t>джинсовая куртка oversize женская</t>
  </si>
  <si>
    <t>книги шамиля ахмадулина</t>
  </si>
  <si>
    <t>держатель для украшения</t>
  </si>
  <si>
    <t>мыло для рук детское</t>
  </si>
  <si>
    <t>бита алюминиевая</t>
  </si>
  <si>
    <t>конопля для рыбалки</t>
  </si>
  <si>
    <t>трубы для вытяжки</t>
  </si>
  <si>
    <t>мешки для пылесоса s bag</t>
  </si>
  <si>
    <t>складная мусорная корзина konono shop</t>
  </si>
  <si>
    <t>красная нить с золотом</t>
  </si>
  <si>
    <t>гирлянда 3 на 2,5</t>
  </si>
  <si>
    <t>горшок для</t>
  </si>
  <si>
    <t>золотая кнопка</t>
  </si>
  <si>
    <t xml:space="preserve">пеленки одноразовые для животных </t>
  </si>
  <si>
    <t>раствор для линз 100 мл</t>
  </si>
  <si>
    <t>масло для кутикулы натуральное</t>
  </si>
  <si>
    <t>галстуки и бабочки для мальчиков</t>
  </si>
  <si>
    <t>очки для бассейна для девочки</t>
  </si>
  <si>
    <t>энциклопедия динозавров</t>
  </si>
  <si>
    <t>пилка для маникюра набор одноразовых пилок</t>
  </si>
  <si>
    <t>скользящий груз</t>
  </si>
  <si>
    <t>плов с говядиной</t>
  </si>
  <si>
    <t>настольная игра доббль</t>
  </si>
  <si>
    <t>визуализация</t>
  </si>
  <si>
    <t>икра красная горбуши</t>
  </si>
  <si>
    <t>капус для кудрявых волос</t>
  </si>
  <si>
    <t>магнитная для мытья окон</t>
  </si>
  <si>
    <t>стринги для полных</t>
  </si>
  <si>
    <t>белая женская толстовка с капюшоном</t>
  </si>
  <si>
    <t>ботинки для девочки весенние</t>
  </si>
  <si>
    <t>ткань для рукаделия</t>
  </si>
  <si>
    <t>пистолеты для мальчиков</t>
  </si>
  <si>
    <t>летние каляски</t>
  </si>
  <si>
    <t>крестильный набор для девочек</t>
  </si>
  <si>
    <t>коврик для холодильника выручалочка</t>
  </si>
  <si>
    <t>диспенсер для сиропа</t>
  </si>
  <si>
    <t>средство от пота и запаха для ног</t>
  </si>
  <si>
    <t>чайник электрический стеклянный бош</t>
  </si>
  <si>
    <t>белая футболка  мужская</t>
  </si>
  <si>
    <t xml:space="preserve">запчасти для трюкового самоката </t>
  </si>
  <si>
    <t>щепа декаративная</t>
  </si>
  <si>
    <t>сумка рюкзак для мам</t>
  </si>
  <si>
    <t>мужская кепка найк</t>
  </si>
  <si>
    <t>вешалка для костюма напольная</t>
  </si>
  <si>
    <t>ватин ткань для рукоделия</t>
  </si>
  <si>
    <t>мягкий шланг</t>
  </si>
  <si>
    <t xml:space="preserve">прозрачная помада </t>
  </si>
  <si>
    <t>комплект бижутерия колье серьги</t>
  </si>
  <si>
    <t>лезвия канцелярские</t>
  </si>
  <si>
    <t>одежда детская disney</t>
  </si>
  <si>
    <t>таблетки для вен</t>
  </si>
  <si>
    <t>лего слубан армия</t>
  </si>
  <si>
    <t>крафт пакеты для стерилизации 100</t>
  </si>
  <si>
    <t>утяжелители 200</t>
  </si>
  <si>
    <t>скандинавская весна</t>
  </si>
  <si>
    <t>волосы для детей</t>
  </si>
  <si>
    <t>георгиевкая лента</t>
  </si>
  <si>
    <t>резинки для волос атлас</t>
  </si>
  <si>
    <t>вакуумный чехол для одежды</t>
  </si>
  <si>
    <t>оболочка колбасная</t>
  </si>
  <si>
    <t>таблетки для похудения черная пантера</t>
  </si>
  <si>
    <t xml:space="preserve">ёда </t>
  </si>
  <si>
    <t>авокадо мягкая</t>
  </si>
  <si>
    <t>тесьма красная</t>
  </si>
  <si>
    <t>куртка пеликан для мальчика</t>
  </si>
  <si>
    <t>женская коженная куртка</t>
  </si>
  <si>
    <t>сумочка для шампуня</t>
  </si>
  <si>
    <t>абажур для светильника</t>
  </si>
  <si>
    <t>сухоцветы для губки</t>
  </si>
  <si>
    <t>пряжа dolce baby</t>
  </si>
  <si>
    <t>шарики для массажа рук</t>
  </si>
  <si>
    <t>вкусняшка для детей</t>
  </si>
  <si>
    <t>коврики для автомобиля приора</t>
  </si>
  <si>
    <t>костюм домашний для женщин</t>
  </si>
  <si>
    <t>кипер для бутылок</t>
  </si>
  <si>
    <t>маркеры для скетчинга 60 штук</t>
  </si>
  <si>
    <t>зарина одежда женская джинсы</t>
  </si>
  <si>
    <t>лаки для ногтей essie</t>
  </si>
  <si>
    <t>фильтр для увлажнителя филипс</t>
  </si>
  <si>
    <t>куртка для мальчиков зимняя детская</t>
  </si>
  <si>
    <t>шампунь для волос mixit</t>
  </si>
  <si>
    <t>щётки стеклоочистителей</t>
  </si>
  <si>
    <t>натуральный шампунь для волос</t>
  </si>
  <si>
    <t xml:space="preserve">черный жемчуг крем для лица </t>
  </si>
  <si>
    <t>карта для поликлиники</t>
  </si>
  <si>
    <t>жидкасть для вейпа</t>
  </si>
  <si>
    <t>стакан щенячий патруль</t>
  </si>
  <si>
    <t>прожектор на солнечной батарее с датчиком движения</t>
  </si>
  <si>
    <t>anastasia помада для бровей</t>
  </si>
  <si>
    <t>доски деревяные</t>
  </si>
  <si>
    <t>книги детективы для детей</t>
  </si>
  <si>
    <t>игрушка для собаки курица</t>
  </si>
  <si>
    <t>гель после бритья для чувствительной кожи</t>
  </si>
  <si>
    <t>прешейв для бритья</t>
  </si>
  <si>
    <t>патчи  для губ</t>
  </si>
  <si>
    <t>средстао для мытья посуды</t>
  </si>
  <si>
    <t>летняя обувь турция</t>
  </si>
  <si>
    <t>кукла мягкое тело</t>
  </si>
  <si>
    <t>для книг шкаф</t>
  </si>
  <si>
    <t>краска для волос estel 10/76</t>
  </si>
  <si>
    <t>для дворников</t>
  </si>
  <si>
    <t>шампунь для пуховиков</t>
  </si>
  <si>
    <t>чуковский для детей</t>
  </si>
  <si>
    <t xml:space="preserve">контейнеры для хранения вещей </t>
  </si>
  <si>
    <t xml:space="preserve">спрей после депиляции </t>
  </si>
  <si>
    <t>нитяные шторы короткие</t>
  </si>
  <si>
    <t>белые балетки для девочки</t>
  </si>
  <si>
    <t>стеклянный член</t>
  </si>
  <si>
    <t>соль без натрия</t>
  </si>
  <si>
    <t>глория джинс кепки</t>
  </si>
  <si>
    <t>кружка для кофе складная</t>
  </si>
  <si>
    <t>kitekat для кошек</t>
  </si>
  <si>
    <t>селиконовый коврик для выпечки</t>
  </si>
  <si>
    <t>суспензия от глистов для собак</t>
  </si>
  <si>
    <t>ручка 4-х цветная</t>
  </si>
  <si>
    <t>красная краска для яиц</t>
  </si>
  <si>
    <t>вечернее платье на бретелях</t>
  </si>
  <si>
    <t>жидкость для моющих пылесосов</t>
  </si>
  <si>
    <t>корм для собак фаворит</t>
  </si>
  <si>
    <t>чехол для джойстика</t>
  </si>
  <si>
    <t>шорты для мальчика 12 лет</t>
  </si>
  <si>
    <t>сетка маскитная 3*6</t>
  </si>
  <si>
    <t xml:space="preserve">пепельница автомобильная </t>
  </si>
  <si>
    <t xml:space="preserve">бумага для наклеек </t>
  </si>
  <si>
    <t>пленка для ламинирования а4 60 мкм</t>
  </si>
  <si>
    <t>летние платья лен</t>
  </si>
  <si>
    <t>сегодня</t>
  </si>
  <si>
    <t>арка деревянная</t>
  </si>
  <si>
    <t>парка длинная женская</t>
  </si>
  <si>
    <t>водолазка женская с закрытой шеей</t>
  </si>
  <si>
    <t>мыло отбеливающее для стирки</t>
  </si>
  <si>
    <t>платье святая</t>
  </si>
  <si>
    <t>песочники для новорожденных</t>
  </si>
  <si>
    <t xml:space="preserve">порожек для пола </t>
  </si>
  <si>
    <t>герметик для стекол</t>
  </si>
  <si>
    <t>лампа автомобильная w5w</t>
  </si>
  <si>
    <t>жидкость стеклоомывающая</t>
  </si>
  <si>
    <t>trussardi женская</t>
  </si>
  <si>
    <t>разветвитель usb для пк</t>
  </si>
  <si>
    <t>три поросёнка</t>
  </si>
  <si>
    <t>жизнивек магниевая соль</t>
  </si>
  <si>
    <t>детская кровать для девочки</t>
  </si>
  <si>
    <t>сухой корм для кошек purina one для стерилизованных, с высоким содержанием говядины и пшеницей, 3 кг</t>
  </si>
  <si>
    <t>вещи для ути</t>
  </si>
  <si>
    <t>микрофон для звукозаписи</t>
  </si>
  <si>
    <t>nivea для губ бальзам</t>
  </si>
  <si>
    <t>акунин история</t>
  </si>
  <si>
    <t>обложка для студенческого билета аниме</t>
  </si>
  <si>
    <t>щетка для сухого массажа мягкая</t>
  </si>
  <si>
    <t>масло суфле для тела</t>
  </si>
  <si>
    <t>лавкрафт хребты безумия</t>
  </si>
  <si>
    <t>габаритные лампы для авто</t>
  </si>
  <si>
    <t>самокат сидячий</t>
  </si>
  <si>
    <t>накидки на передние сидения автомобиля</t>
  </si>
  <si>
    <t>накладки для ножек стула</t>
  </si>
  <si>
    <t>толстовка для девочки глория джинс</t>
  </si>
  <si>
    <t>чётки электронные</t>
  </si>
  <si>
    <t>гирлянда листочки</t>
  </si>
  <si>
    <t>аксессуары для девочек детский рюкзак</t>
  </si>
  <si>
    <t>банки для декора</t>
  </si>
  <si>
    <t>кровать для подростков</t>
  </si>
  <si>
    <t>стиральная машинка ведро</t>
  </si>
  <si>
    <t>открытка для мальчика</t>
  </si>
  <si>
    <t xml:space="preserve">толстовки для подростков </t>
  </si>
  <si>
    <t>faberlic зубная паста</t>
  </si>
  <si>
    <t>женские леггинсы для фитнеса</t>
  </si>
  <si>
    <t xml:space="preserve">гидрогелевая маска пилинг </t>
  </si>
  <si>
    <t>аксессуары для алмазной вышивки</t>
  </si>
  <si>
    <t>для удаления герметика</t>
  </si>
  <si>
    <t>стулья для туризма</t>
  </si>
  <si>
    <t>олд спайс после бритья</t>
  </si>
  <si>
    <t>футболка для мальчика 11 лет</t>
  </si>
  <si>
    <t>контейнер для хранения колбасы</t>
  </si>
  <si>
    <t>платье для девочки 15 лет</t>
  </si>
  <si>
    <t>украшение для бороды</t>
  </si>
  <si>
    <t>шаговита обувь для девочек</t>
  </si>
  <si>
    <t>книга новая жизнь</t>
  </si>
  <si>
    <t>халаты для бани</t>
  </si>
  <si>
    <t>gualtiero для мужчин</t>
  </si>
  <si>
    <t>короткие женские платья</t>
  </si>
  <si>
    <t>ёршик для мытья бутылочек</t>
  </si>
  <si>
    <t>помада двухцветная</t>
  </si>
  <si>
    <t>на стулья чехлы</t>
  </si>
  <si>
    <t>мячи футбольные 4</t>
  </si>
  <si>
    <t>для унитаза средство чистящее</t>
  </si>
  <si>
    <t>шорты трапеция</t>
  </si>
  <si>
    <t>детская одежда села</t>
  </si>
  <si>
    <t>футляр для очков в авто</t>
  </si>
  <si>
    <t>серьги бижютерия</t>
  </si>
  <si>
    <t>сумка для второй обуви в школу</t>
  </si>
  <si>
    <t>семена для выпечки хлеба</t>
  </si>
  <si>
    <t xml:space="preserve">клюшка хоккейная левый хват </t>
  </si>
  <si>
    <t>подушка подкова с эффектом памяти</t>
  </si>
  <si>
    <t>ягодное лукошко хлебный дом</t>
  </si>
  <si>
    <t>полоски для определения ph</t>
  </si>
  <si>
    <t>платье сетка пляжное</t>
  </si>
  <si>
    <t>фара светодиодная 12v</t>
  </si>
  <si>
    <t>туалетная вода брокард</t>
  </si>
  <si>
    <t xml:space="preserve">бумага пищевая </t>
  </si>
  <si>
    <t>шторы в комнату для подростка</t>
  </si>
  <si>
    <t>салфетка для сушки</t>
  </si>
  <si>
    <t>диски для игрушек</t>
  </si>
  <si>
    <t>пряник топперы</t>
  </si>
  <si>
    <t>нож для пикника</t>
  </si>
  <si>
    <t>деревянная детская посуда</t>
  </si>
  <si>
    <t>футболка с сердцем женская</t>
  </si>
  <si>
    <t>xiaomi электрическая зубная щетка</t>
  </si>
  <si>
    <t>энциклопедия про рыб</t>
  </si>
  <si>
    <t xml:space="preserve">удлинитель для бюстгальтера </t>
  </si>
  <si>
    <t>сумка шоппер стеганная</t>
  </si>
  <si>
    <t>одежда для путешествий</t>
  </si>
  <si>
    <t xml:space="preserve">бант для выписки </t>
  </si>
  <si>
    <t xml:space="preserve">таблетки для роста </t>
  </si>
  <si>
    <t>аккумулятор деволт</t>
  </si>
  <si>
    <t>серёжки клинок рассекающий демонов</t>
  </si>
  <si>
    <t xml:space="preserve">электронная копилка </t>
  </si>
  <si>
    <t>тональный крем bb корея</t>
  </si>
  <si>
    <t xml:space="preserve">кухня игровая </t>
  </si>
  <si>
    <t>без пятки</t>
  </si>
  <si>
    <t>очки для мальчика детские солнечные</t>
  </si>
  <si>
    <t>тушь для ресниц телескоп</t>
  </si>
  <si>
    <t>сетка маскитная большая</t>
  </si>
  <si>
    <t>пружина для воздушки</t>
  </si>
  <si>
    <t>легкая женская куртка удлиненная</t>
  </si>
  <si>
    <t>тельняшка синяя</t>
  </si>
  <si>
    <t>чехол для самсунг с21</t>
  </si>
  <si>
    <t xml:space="preserve">зоотовары для собак </t>
  </si>
  <si>
    <t>ложка чайная деревянная</t>
  </si>
  <si>
    <t>станки мужские для бритья</t>
  </si>
  <si>
    <t>деревянные ящики для цветов</t>
  </si>
  <si>
    <t>ночная маска на глаза</t>
  </si>
  <si>
    <t>мосянтекс</t>
  </si>
  <si>
    <t>цепи на шею для девочек</t>
  </si>
  <si>
    <t>капа для прикуса</t>
  </si>
  <si>
    <t>качель детская мягкая</t>
  </si>
  <si>
    <t>школьные брюки для девочки серые</t>
  </si>
  <si>
    <t>чехол для realme 6i</t>
  </si>
  <si>
    <t>трудовая</t>
  </si>
  <si>
    <t>тент для каркасного бассейна intex</t>
  </si>
  <si>
    <t>клавиатура плоская</t>
  </si>
  <si>
    <t>рубашка под лен женская</t>
  </si>
  <si>
    <t>коробка для полотенец</t>
  </si>
  <si>
    <t>ручка четырехцветная</t>
  </si>
  <si>
    <t>пробка для ведра</t>
  </si>
  <si>
    <t>шампунь с аргановым маслом корея</t>
  </si>
  <si>
    <t>комплект белья для подростка</t>
  </si>
  <si>
    <t>сатиновая блузка</t>
  </si>
  <si>
    <t>куртка короткая демисезонная женская</t>
  </si>
  <si>
    <t>набор для рукоделия брошь</t>
  </si>
  <si>
    <t>кепка для девочки детская</t>
  </si>
  <si>
    <t>лупы для женщин</t>
  </si>
  <si>
    <t>сумка мешок кожаная женская</t>
  </si>
  <si>
    <t>красное знамя победы</t>
  </si>
  <si>
    <t>шапочка для плавания взрослая силиконовая</t>
  </si>
  <si>
    <t>анальная пробка размер м</t>
  </si>
  <si>
    <t>наклейки для девочек 1500</t>
  </si>
  <si>
    <t>зажимы для теплиц</t>
  </si>
  <si>
    <t>стиляжки мальчики</t>
  </si>
  <si>
    <t>рюкзак адидас для мальчиков</t>
  </si>
  <si>
    <t>контейнер для бенто торта</t>
  </si>
  <si>
    <t xml:space="preserve">подводка матовая </t>
  </si>
  <si>
    <t>икона всевидящее око</t>
  </si>
  <si>
    <t>подарок татьяна</t>
  </si>
  <si>
    <t>топ женский для дома</t>
  </si>
  <si>
    <t>шапка мужская зимняя на флисе</t>
  </si>
  <si>
    <t>сумка на завязках</t>
  </si>
  <si>
    <t>футболки для женщин с буквой z</t>
  </si>
  <si>
    <t>секрет обогащения</t>
  </si>
  <si>
    <t>кофта женская поло</t>
  </si>
  <si>
    <t>стулья для йоги</t>
  </si>
  <si>
    <t xml:space="preserve">джинсы свободного кроя </t>
  </si>
  <si>
    <t>зеркало  для макияжа</t>
  </si>
  <si>
    <t>babolat мячи</t>
  </si>
  <si>
    <t>сумка  для ноутбука</t>
  </si>
  <si>
    <t>водоласка женская</t>
  </si>
  <si>
    <t>футболка с буквой z мужская</t>
  </si>
  <si>
    <t>утка игрушка мягкая</t>
  </si>
  <si>
    <t>чехлы для карты</t>
  </si>
  <si>
    <t>лупа для наращивания ресниц</t>
  </si>
  <si>
    <t>сыворотка для лица осветляющая</t>
  </si>
  <si>
    <t>переводные картинки на яйца</t>
  </si>
  <si>
    <t>кран для душевой кабины</t>
  </si>
  <si>
    <t>духи индия</t>
  </si>
  <si>
    <t>терария</t>
  </si>
  <si>
    <t>приправа для колбасок гриль</t>
  </si>
  <si>
    <t xml:space="preserve">наборы для взрослых </t>
  </si>
  <si>
    <t>для игрушек в ванной</t>
  </si>
  <si>
    <t>сеточка для заварочного чайника</t>
  </si>
  <si>
    <t>шоколадная колбаса</t>
  </si>
  <si>
    <t>для мальчиков галоши</t>
  </si>
  <si>
    <t>средства от растяжек</t>
  </si>
  <si>
    <t>женская сумка через плечо бежевая</t>
  </si>
  <si>
    <t xml:space="preserve">деревянные пуговицы </t>
  </si>
  <si>
    <t xml:space="preserve">формы для капкейков </t>
  </si>
  <si>
    <t xml:space="preserve">кроссовки женская </t>
  </si>
  <si>
    <t>открытка с днем рождения прикольная</t>
  </si>
  <si>
    <t>от отеков патчи для глаз</t>
  </si>
  <si>
    <t>одежда дисней женская</t>
  </si>
  <si>
    <t>товары для наращивания ресниц</t>
  </si>
  <si>
    <t>мгновенная печать фото</t>
  </si>
  <si>
    <t>штампельная подушка</t>
  </si>
  <si>
    <t>английский язык рабочая тетрадь 9 класс</t>
  </si>
  <si>
    <t xml:space="preserve">для скул </t>
  </si>
  <si>
    <t>коврик меняющий цвет</t>
  </si>
  <si>
    <t xml:space="preserve">нитки для оверлока </t>
  </si>
  <si>
    <t>краска для волос fito косметик</t>
  </si>
  <si>
    <t>цветная гель база</t>
  </si>
  <si>
    <t>фильтр для пылесоса samsung air track</t>
  </si>
  <si>
    <t>чехлы сияние</t>
  </si>
  <si>
    <t>терка для фри</t>
  </si>
  <si>
    <t>мяч валейбольный</t>
  </si>
  <si>
    <t>щит для счетчика</t>
  </si>
  <si>
    <t>коричневая худи</t>
  </si>
  <si>
    <t>плед для кошек и собак</t>
  </si>
  <si>
    <t>смазка клубничная</t>
  </si>
  <si>
    <t>настольный маятник</t>
  </si>
  <si>
    <t>корзина силиконовая</t>
  </si>
  <si>
    <t>трусы для прокладок</t>
  </si>
  <si>
    <t xml:space="preserve">lador маска для волос </t>
  </si>
  <si>
    <t>чёрный ремень женский</t>
  </si>
  <si>
    <t>кроссовки для мальчиков со светящейся подошвой</t>
  </si>
  <si>
    <t>туалетная вода женская ланком</t>
  </si>
  <si>
    <t>пижама ночная</t>
  </si>
  <si>
    <t>пылесборники для пылесоса tefal</t>
  </si>
  <si>
    <t xml:space="preserve">вязаные сумки </t>
  </si>
  <si>
    <t xml:space="preserve">подарок на 23 февраля </t>
  </si>
  <si>
    <t>nyx масло для губ</t>
  </si>
  <si>
    <t xml:space="preserve">очки для сварки </t>
  </si>
  <si>
    <t>щётка для мытья полов</t>
  </si>
  <si>
    <t>органическая сера</t>
  </si>
  <si>
    <t>книга наклеек для девочек</t>
  </si>
  <si>
    <t>смесители для кухни россия</t>
  </si>
  <si>
    <t>душа алтая крем для суставов</t>
  </si>
  <si>
    <t>дождевик для мальчиков playtoday</t>
  </si>
  <si>
    <t>пузырьковая маска для лица elizavecca</t>
  </si>
  <si>
    <t>самоклеющаяся пленка на стекло</t>
  </si>
  <si>
    <t>внутренняя сила</t>
  </si>
  <si>
    <t>кисть для растушевки стрелки</t>
  </si>
  <si>
    <t>корзинка с крышкой для мелочей</t>
  </si>
  <si>
    <t>чудо мячик</t>
  </si>
  <si>
    <t>clipper для ногтей</t>
  </si>
  <si>
    <t>всё для скрапбукинга</t>
  </si>
  <si>
    <t>казан для дачи</t>
  </si>
  <si>
    <t>пеленки 60x40 для собак</t>
  </si>
  <si>
    <t>корм для кошек hill's prescription diet</t>
  </si>
  <si>
    <t>серьги кольца с камнями серебро</t>
  </si>
  <si>
    <t>мяч для крупных собак</t>
  </si>
  <si>
    <t>детская кровать для кукол</t>
  </si>
  <si>
    <t>карсеты для спины</t>
  </si>
  <si>
    <t xml:space="preserve">десять негритят </t>
  </si>
  <si>
    <t xml:space="preserve">обувь женская осень </t>
  </si>
  <si>
    <t xml:space="preserve">на память </t>
  </si>
  <si>
    <t>kiko пудря</t>
  </si>
  <si>
    <t>маска уход для волос</t>
  </si>
  <si>
    <t>reima для девочек плащевые</t>
  </si>
  <si>
    <t>расширитель для лифчика</t>
  </si>
  <si>
    <t>переносной аккумулятор для зарядки телефонов</t>
  </si>
  <si>
    <t>зооменю для кошек</t>
  </si>
  <si>
    <t>пожарная форма</t>
  </si>
  <si>
    <t>мужская длинная футболка</t>
  </si>
  <si>
    <t>ящик для пожертвований attache</t>
  </si>
  <si>
    <t>тянучки игрушки</t>
  </si>
  <si>
    <t>одежда для куклы бэби бон</t>
  </si>
  <si>
    <t>детская манишка</t>
  </si>
  <si>
    <t>удлинняющая тушь</t>
  </si>
  <si>
    <t>le mousse бальзам для губ</t>
  </si>
  <si>
    <t>женские платья для офиса</t>
  </si>
  <si>
    <t>s oliver для женщин</t>
  </si>
  <si>
    <t>полироль для ногтей</t>
  </si>
  <si>
    <t>зубная щётка для животных</t>
  </si>
  <si>
    <t xml:space="preserve">таблетки для кофемашины </t>
  </si>
  <si>
    <t>финская посуда</t>
  </si>
  <si>
    <t>хакер от сорняков</t>
  </si>
  <si>
    <t xml:space="preserve">зубная паста маленькая </t>
  </si>
  <si>
    <t>мицеляреая вода</t>
  </si>
  <si>
    <t xml:space="preserve">водоотталкивающая пропитка </t>
  </si>
  <si>
    <t>воля к жизни</t>
  </si>
  <si>
    <t>фоторамка подвесная</t>
  </si>
  <si>
    <t>изоляция для проводов</t>
  </si>
  <si>
    <t xml:space="preserve">наклейка с днём рождения </t>
  </si>
  <si>
    <t>кофты короткая</t>
  </si>
  <si>
    <t>миски для собак крупных пород с крыжкой</t>
  </si>
  <si>
    <t>zenden active для женщин</t>
  </si>
  <si>
    <t>краска для волос  русый</t>
  </si>
  <si>
    <t>спрей для рук антисептический sanitelle</t>
  </si>
  <si>
    <t>шелковая простыня</t>
  </si>
  <si>
    <t>гель для мытья лап собак</t>
  </si>
  <si>
    <t>тату краска белая</t>
  </si>
  <si>
    <t>маска для волос aussie</t>
  </si>
  <si>
    <t>полка накидная на душевую кабиеу</t>
  </si>
  <si>
    <t>чехол на мяч</t>
  </si>
  <si>
    <t>для насекомых</t>
  </si>
  <si>
    <t>карандаши масляные</t>
  </si>
  <si>
    <t>мешки для запекания</t>
  </si>
  <si>
    <t>развитие мышления</t>
  </si>
  <si>
    <t>толстовка черная с капюшоном</t>
  </si>
  <si>
    <t xml:space="preserve">лукьяненко </t>
  </si>
  <si>
    <t>шапка для девочки на весну с ушками</t>
  </si>
  <si>
    <t>педали для велосипеда детского</t>
  </si>
  <si>
    <t xml:space="preserve">верхняя одежда для девочек </t>
  </si>
  <si>
    <t>аквариум для рыбки</t>
  </si>
  <si>
    <t>oral b детская щетка</t>
  </si>
  <si>
    <t>украшения на соски</t>
  </si>
  <si>
    <t>жидкость для стирки шерсти</t>
  </si>
  <si>
    <t>держатель телефона для штатива</t>
  </si>
  <si>
    <t>труссарди туалетная вода</t>
  </si>
  <si>
    <t>самогонный аппарат финляндия</t>
  </si>
  <si>
    <t>подставка для учеников</t>
  </si>
  <si>
    <t>дом игрушки для кукол</t>
  </si>
  <si>
    <t>соль для ванны с сюрпризом</t>
  </si>
  <si>
    <t>россия наклейка</t>
  </si>
  <si>
    <t>женские носки с надписями</t>
  </si>
  <si>
    <t>специи для овощей</t>
  </si>
  <si>
    <t>для обработки картофеля</t>
  </si>
  <si>
    <t>для ног пилка</t>
  </si>
  <si>
    <t>фреза для маникюра кмиз</t>
  </si>
  <si>
    <t xml:space="preserve">платье на 9 мая </t>
  </si>
  <si>
    <t>дорожная карта</t>
  </si>
  <si>
    <t>украшения для день рождения</t>
  </si>
  <si>
    <t>defile для женщин</t>
  </si>
  <si>
    <t>лонгслив для подростка девочки</t>
  </si>
  <si>
    <t>мельница для специй многоразовая</t>
  </si>
  <si>
    <t>сумки для багажа</t>
  </si>
  <si>
    <t>маска для волос oil therapy</t>
  </si>
  <si>
    <t>калонка музыкальная</t>
  </si>
  <si>
    <t>тактическая обувь мужская</t>
  </si>
  <si>
    <t>деревяный нож бабочка</t>
  </si>
  <si>
    <t>липкие мячики</t>
  </si>
  <si>
    <t>банка для приправ</t>
  </si>
  <si>
    <t>пеналы школьные мальчики для подростков</t>
  </si>
  <si>
    <t>белая штора для ванной</t>
  </si>
  <si>
    <t xml:space="preserve">подставка для ванны </t>
  </si>
  <si>
    <t>обувь для прогулок</t>
  </si>
  <si>
    <t>прямые голубые джинсы</t>
  </si>
  <si>
    <t>подложка для лепки</t>
  </si>
  <si>
    <t>жёсткий диск 500 гб</t>
  </si>
  <si>
    <t>стекляные баночки</t>
  </si>
  <si>
    <t>футболка летняя для жевочн</t>
  </si>
  <si>
    <t xml:space="preserve">аптечка домашняя </t>
  </si>
  <si>
    <t xml:space="preserve">кольца с камнями </t>
  </si>
  <si>
    <t>фрезы для аппарата lina</t>
  </si>
  <si>
    <t>накидка спортивная</t>
  </si>
  <si>
    <t>планеры для детей</t>
  </si>
  <si>
    <t>сиропы для воды</t>
  </si>
  <si>
    <t>парфюм женский новая заря</t>
  </si>
  <si>
    <t xml:space="preserve">кофемашина рожковая </t>
  </si>
  <si>
    <t>гель для бровей прозрачный stellary</t>
  </si>
  <si>
    <t>белорусская косметика маска для лица</t>
  </si>
  <si>
    <t>чёрные босоножки на каблуке</t>
  </si>
  <si>
    <t>джинсовая юбка белая женская</t>
  </si>
  <si>
    <t>приправа для выпечки</t>
  </si>
  <si>
    <t>кормящим</t>
  </si>
  <si>
    <t>база под макияж для лица</t>
  </si>
  <si>
    <t>хлебцы для детей</t>
  </si>
  <si>
    <t>рис для паэльи</t>
  </si>
  <si>
    <t>3d стеновая панель</t>
  </si>
  <si>
    <t xml:space="preserve">купальник для малыша </t>
  </si>
  <si>
    <t>защитные очки для маникюра</t>
  </si>
  <si>
    <t>самоклеящаяся бумага а4 для принтера</t>
  </si>
  <si>
    <t>круг для моря</t>
  </si>
  <si>
    <t>монополия хоккей</t>
  </si>
  <si>
    <t>o'stin куртка мужская</t>
  </si>
  <si>
    <t xml:space="preserve">с днем рождения гирлянда </t>
  </si>
  <si>
    <t>миниатюры для кукольного дома</t>
  </si>
  <si>
    <t>сорочка ночная женская с халатом</t>
  </si>
  <si>
    <t>майка с надписями</t>
  </si>
  <si>
    <t>плёнка на мебель</t>
  </si>
  <si>
    <t>человек паук для торта</t>
  </si>
  <si>
    <t>gina корм для собак</t>
  </si>
  <si>
    <t>набор на крещения</t>
  </si>
  <si>
    <t>щетка детская splat</t>
  </si>
  <si>
    <t>овес для птиц</t>
  </si>
  <si>
    <t>сахарная картинка человек паук</t>
  </si>
  <si>
    <t>крепление на голову для телефона</t>
  </si>
  <si>
    <t>что скрывает грядка</t>
  </si>
  <si>
    <t>для номера</t>
  </si>
  <si>
    <t>шерстяные нитки для вязания</t>
  </si>
  <si>
    <t xml:space="preserve">мяч волейбольный mikasa </t>
  </si>
  <si>
    <t xml:space="preserve">пижама для девочки подростка </t>
  </si>
  <si>
    <t xml:space="preserve">обувь резиновая </t>
  </si>
  <si>
    <t>кондиционер для белья горная свежесть pure water</t>
  </si>
  <si>
    <t>комбинезон для девочки демисезонный</t>
  </si>
  <si>
    <t>пистолет для штукатурки</t>
  </si>
  <si>
    <t>подставки для яиц белого цвета</t>
  </si>
  <si>
    <t>ортопедическая сидушка</t>
  </si>
  <si>
    <t>форма для яиц шоколадных</t>
  </si>
  <si>
    <t xml:space="preserve">асд фракция 2 </t>
  </si>
  <si>
    <t>от блох для дома</t>
  </si>
  <si>
    <t>для сжигания мусора</t>
  </si>
  <si>
    <t>игры для 5 лет</t>
  </si>
  <si>
    <t>на выпускной платье для подростков</t>
  </si>
  <si>
    <t>щетка для glo</t>
  </si>
  <si>
    <t>упаковка для ювелирных изделий</t>
  </si>
  <si>
    <t>органайзеры для ниток</t>
  </si>
  <si>
    <t xml:space="preserve">сорочка твоё </t>
  </si>
  <si>
    <t>ролики на пятки</t>
  </si>
  <si>
    <t xml:space="preserve">крабик доя волос </t>
  </si>
  <si>
    <t xml:space="preserve">для сушки посуды </t>
  </si>
  <si>
    <t>футболка женская я русская</t>
  </si>
  <si>
    <t>le’mira</t>
  </si>
  <si>
    <t xml:space="preserve">кисть для окрашивания </t>
  </si>
  <si>
    <t>леня</t>
  </si>
  <si>
    <t>водонепроницаемый пакет для телефона</t>
  </si>
  <si>
    <t>шапка со снудом для мальчика весенняя</t>
  </si>
  <si>
    <t>тушь для ресниц черная москва</t>
  </si>
  <si>
    <t>нитки для вязания с петлями</t>
  </si>
  <si>
    <t>крем от темных пятен</t>
  </si>
  <si>
    <t>трость для пожилых телескопическая</t>
  </si>
  <si>
    <t>детские рубашки для девочек</t>
  </si>
  <si>
    <t>экстракт зеленого чая в капсулах</t>
  </si>
  <si>
    <t>флисовая кофта с капюшоном</t>
  </si>
  <si>
    <t>косуха оверсайз короткая</t>
  </si>
  <si>
    <t>набережные челны туалетная бумага</t>
  </si>
  <si>
    <t>средство для увеличения груди</t>
  </si>
  <si>
    <t>майка женская красивая</t>
  </si>
  <si>
    <t xml:space="preserve">черная шелковая кофта </t>
  </si>
  <si>
    <t>птичка интерактивная</t>
  </si>
  <si>
    <t>пижама для мальчика с футболкой</t>
  </si>
  <si>
    <t>набор чая tess</t>
  </si>
  <si>
    <t>футболка для девочки 164</t>
  </si>
  <si>
    <t>полка раздвижная в шкаф</t>
  </si>
  <si>
    <t>инструмент для уборки в саду</t>
  </si>
  <si>
    <t>одежда доя малышей</t>
  </si>
  <si>
    <t>чистая линия для мужчин</t>
  </si>
  <si>
    <t>звёздочки на потолок</t>
  </si>
  <si>
    <t>салфетки для жирной кожи лица</t>
  </si>
  <si>
    <t>наполнитель для кошек комкующийся katty</t>
  </si>
  <si>
    <t>клетчатая ткань</t>
  </si>
  <si>
    <t>футболки для гимнастики</t>
  </si>
  <si>
    <t>английский язык игры</t>
  </si>
  <si>
    <t>балончики для граффити</t>
  </si>
  <si>
    <t>костюм на девочку на 9 мая</t>
  </si>
  <si>
    <t>вещи с лягушкой</t>
  </si>
  <si>
    <t>синергетик для посуды 5 л</t>
  </si>
  <si>
    <t>гель для стирки фаберлик</t>
  </si>
  <si>
    <t>деревянные шампура</t>
  </si>
  <si>
    <t>щитки для мма</t>
  </si>
  <si>
    <t>как рождаются эмоции</t>
  </si>
  <si>
    <t>гель для лица лореаль</t>
  </si>
  <si>
    <t>кугуруми для девочек</t>
  </si>
  <si>
    <t>детские перчатки для бокса</t>
  </si>
  <si>
    <t>игрушка голубя</t>
  </si>
  <si>
    <t>шапка детская sela</t>
  </si>
  <si>
    <t>антикор для скрытых полостей</t>
  </si>
  <si>
    <t>игрушки кот мягкие</t>
  </si>
  <si>
    <t>теплая пижама больших размеров</t>
  </si>
  <si>
    <t>платья женские домашние</t>
  </si>
  <si>
    <t>вешалка настенная складная</t>
  </si>
  <si>
    <t>саквояж для автомобиля</t>
  </si>
  <si>
    <t>гирляндп</t>
  </si>
  <si>
    <t>ящики в комод</t>
  </si>
  <si>
    <t>гладильная доск</t>
  </si>
  <si>
    <t>автомобильная зарядка для акб</t>
  </si>
  <si>
    <t>фигурка светодиодная</t>
  </si>
  <si>
    <t>гирлянда для беседки</t>
  </si>
  <si>
    <t>комплект майка шорты для мальчика</t>
  </si>
  <si>
    <t>аккумулятор для пылесоса redmond</t>
  </si>
  <si>
    <t>для удаления жира средство</t>
  </si>
  <si>
    <t>рулоновая штора</t>
  </si>
  <si>
    <t>ткань брезентовая</t>
  </si>
  <si>
    <t>ветровка для мальчика пеликан</t>
  </si>
  <si>
    <t>прозрачная полка</t>
  </si>
  <si>
    <t>мусорка для авто</t>
  </si>
  <si>
    <t>gillette бальзам после бритья</t>
  </si>
  <si>
    <t xml:space="preserve">корма для кошек </t>
  </si>
  <si>
    <t>ограничитель для двери магнитный</t>
  </si>
  <si>
    <t>антисептик для педикюра</t>
  </si>
  <si>
    <t>brado обувь для женщин</t>
  </si>
  <si>
    <t>кофр для постельного белья</t>
  </si>
  <si>
    <t>соленая рыба</t>
  </si>
  <si>
    <t>мужская футболка базовая</t>
  </si>
  <si>
    <t>мяч фудбольный</t>
  </si>
  <si>
    <t>грядки оцинкованные 60 см</t>
  </si>
  <si>
    <t>тени для бровей mac</t>
  </si>
  <si>
    <t>макфа перья</t>
  </si>
  <si>
    <t xml:space="preserve">спортивный костюм женский зелёный </t>
  </si>
  <si>
    <t>платья женские большой размер</t>
  </si>
  <si>
    <t>чехол для xiaomi 8</t>
  </si>
  <si>
    <t>acousma белье для женщин</t>
  </si>
  <si>
    <t>вязаная водолазка</t>
  </si>
  <si>
    <t>жилетка для мальчика sela</t>
  </si>
  <si>
    <t>татьяна белоусова</t>
  </si>
  <si>
    <t>посвящение</t>
  </si>
  <si>
    <t>золотые браслеты с камнями</t>
  </si>
  <si>
    <t>повязка на голову женская omg</t>
  </si>
  <si>
    <t>карандаш для бровей чёрный</t>
  </si>
  <si>
    <t>погладь меня</t>
  </si>
  <si>
    <t>я рождена для этого</t>
  </si>
  <si>
    <t>блок для освежителя</t>
  </si>
  <si>
    <t>юбка солнце черная</t>
  </si>
  <si>
    <t>перчатки для рыбы</t>
  </si>
  <si>
    <t>вилка посадочная</t>
  </si>
  <si>
    <t>папа и я</t>
  </si>
  <si>
    <t>сим карта для планшета</t>
  </si>
  <si>
    <t>уход за кожей аравия</t>
  </si>
  <si>
    <t xml:space="preserve">стол для конструирования </t>
  </si>
  <si>
    <t>чехол для стульчика кормления</t>
  </si>
  <si>
    <t>подарок для девушек</t>
  </si>
  <si>
    <t>мягкая кошка игрушка</t>
  </si>
  <si>
    <t>база жесткая</t>
  </si>
  <si>
    <t>kukmara кастрюля 4л</t>
  </si>
  <si>
    <t>насос для пвх лодки</t>
  </si>
  <si>
    <t>чехол для ремня безопасности</t>
  </si>
  <si>
    <t>треники для мальчика</t>
  </si>
  <si>
    <t>форма для кулича 110</t>
  </si>
  <si>
    <t>почва для орхидей</t>
  </si>
  <si>
    <t>тушь для ресниц секрет</t>
  </si>
  <si>
    <t>гортензия саженец</t>
  </si>
  <si>
    <t xml:space="preserve">для обьема волос </t>
  </si>
  <si>
    <t>reima для девочек от воды</t>
  </si>
  <si>
    <t>выпрямитель для волос gamma</t>
  </si>
  <si>
    <t>золотая жила</t>
  </si>
  <si>
    <t>моющее средство для посуды аос</t>
  </si>
  <si>
    <t>яицерезка</t>
  </si>
  <si>
    <t>блузка для женщин красивая</t>
  </si>
  <si>
    <t xml:space="preserve">мягкий шампунь </t>
  </si>
  <si>
    <t>массажер для лица металл</t>
  </si>
  <si>
    <t>чёрное платье для девочек</t>
  </si>
  <si>
    <t>бизи куб для детей</t>
  </si>
  <si>
    <t>советская посуда</t>
  </si>
  <si>
    <t>кроссовки для девочки 32</t>
  </si>
  <si>
    <t xml:space="preserve">браслет для шармов </t>
  </si>
  <si>
    <t>кожаная юбка черная</t>
  </si>
  <si>
    <t>гантели для ног</t>
  </si>
  <si>
    <t>пижама красивая</t>
  </si>
  <si>
    <t>сухой корм для кошек 5кг</t>
  </si>
  <si>
    <t>детские кеды для мальчика обувь</t>
  </si>
  <si>
    <t>игрушка милая</t>
  </si>
  <si>
    <t>для тонального крема</t>
  </si>
  <si>
    <t>полуботинки котофей для мальчиков</t>
  </si>
  <si>
    <t>комбинезон для девочки подростка</t>
  </si>
  <si>
    <t>estel пудра для волос</t>
  </si>
  <si>
    <t>вечерние платья для женщин 2021</t>
  </si>
  <si>
    <t>джинсовая куртка рваная</t>
  </si>
  <si>
    <t xml:space="preserve">слитный купальник для девочек </t>
  </si>
  <si>
    <t>костюм брючный женский вязаный</t>
  </si>
  <si>
    <t>электроника для авто</t>
  </si>
  <si>
    <t>брюки для девочки с утеплением</t>
  </si>
  <si>
    <t>гуашь для ткани</t>
  </si>
  <si>
    <t>щётка зубная для собак</t>
  </si>
  <si>
    <t>время женщин книга</t>
  </si>
  <si>
    <t>противоскользящие носки для футбола</t>
  </si>
  <si>
    <t>защитная пленка на iphone 12</t>
  </si>
  <si>
    <t>кофта чёрная на замке</t>
  </si>
  <si>
    <t xml:space="preserve">футболка яркая женская </t>
  </si>
  <si>
    <t xml:space="preserve">королевство серебряного пламени </t>
  </si>
  <si>
    <t>кисть акварельная</t>
  </si>
  <si>
    <t>пенал для документов</t>
  </si>
  <si>
    <t xml:space="preserve">косуха кожаная женская </t>
  </si>
  <si>
    <t>для игрушек органайзер</t>
  </si>
  <si>
    <t>игрушечная швейная машина</t>
  </si>
  <si>
    <t>музыкальная люстра</t>
  </si>
  <si>
    <t>женская одежда для беременных</t>
  </si>
  <si>
    <t>макароны для запекания</t>
  </si>
  <si>
    <t xml:space="preserve">смесь для коктейля </t>
  </si>
  <si>
    <t>мягкая игрушка морская свинка</t>
  </si>
  <si>
    <t>кофта камуфляжная</t>
  </si>
  <si>
    <t xml:space="preserve">рубашка женская в клетку оверсайз </t>
  </si>
  <si>
    <t>валик для бани</t>
  </si>
  <si>
    <t xml:space="preserve">бежевая футболка женская </t>
  </si>
  <si>
    <t>блеск для губ мини</t>
  </si>
  <si>
    <t>водяной насос 12в</t>
  </si>
  <si>
    <t>футбольная форма амкала</t>
  </si>
  <si>
    <t>буквы для шоколада</t>
  </si>
  <si>
    <t>трусики подгузники японские</t>
  </si>
  <si>
    <t>футболка с наруто для мальчиков</t>
  </si>
  <si>
    <t xml:space="preserve">электрическая кофеварка </t>
  </si>
  <si>
    <t>фольга для милирования</t>
  </si>
  <si>
    <t>направляющая для шланга</t>
  </si>
  <si>
    <t>коляска baby born</t>
  </si>
  <si>
    <t>слинг для новорожденных</t>
  </si>
  <si>
    <t>зелёный агат</t>
  </si>
  <si>
    <t xml:space="preserve">средство для посудомоечных машин </t>
  </si>
  <si>
    <t>бокал для шампанского с надписью</t>
  </si>
  <si>
    <t>накладка для выключателя</t>
  </si>
  <si>
    <t>чехол для пинцета</t>
  </si>
  <si>
    <t>пивная открывашка</t>
  </si>
  <si>
    <t>сетка затеняющая белая</t>
  </si>
  <si>
    <t>светодиодная фитолампа</t>
  </si>
  <si>
    <t>поло для мальчика длинный рукав</t>
  </si>
  <si>
    <t>коробки для боксов</t>
  </si>
  <si>
    <t>ершик для унитаза вишня</t>
  </si>
  <si>
    <t>щетка для чистки салона</t>
  </si>
  <si>
    <t>ароматизатор для дома спрей</t>
  </si>
  <si>
    <t>трусы кельвин кляйн мужские</t>
  </si>
  <si>
    <t>футболка святая</t>
  </si>
  <si>
    <t>клеенка на стол на кухню белая</t>
  </si>
  <si>
    <t>фруто няня морс</t>
  </si>
  <si>
    <t>гель для новорождённых</t>
  </si>
  <si>
    <t>лонгслив в полоску женская</t>
  </si>
  <si>
    <t>рама для самоката</t>
  </si>
  <si>
    <t>благавония</t>
  </si>
  <si>
    <t xml:space="preserve">детский бант для волос </t>
  </si>
  <si>
    <t xml:space="preserve">золотая лента </t>
  </si>
  <si>
    <t>крючок для арматуры</t>
  </si>
  <si>
    <t>футболка мужская сталин</t>
  </si>
  <si>
    <t>подставка для салфеток дерево</t>
  </si>
  <si>
    <t>полотно для москитной сетки</t>
  </si>
  <si>
    <t>чехол для xiaomi redmi note 8 t</t>
  </si>
  <si>
    <t>карнавальные платья</t>
  </si>
  <si>
    <t>менажница овальная</t>
  </si>
  <si>
    <t>рамка для фото 30*40</t>
  </si>
  <si>
    <t>цепь для украшений</t>
  </si>
  <si>
    <t>зубная нить для детей</t>
  </si>
  <si>
    <t>сумка женская на цепочке большая</t>
  </si>
  <si>
    <t>домашняя одежда денская</t>
  </si>
  <si>
    <t>подушка надувная для ног</t>
  </si>
  <si>
    <t>картина перья</t>
  </si>
  <si>
    <t>черные кроссовки для девочки</t>
  </si>
  <si>
    <t>контейнеры для завтрака</t>
  </si>
  <si>
    <t>легкая куртка на девочку</t>
  </si>
  <si>
    <t>трансформатор для люстры</t>
  </si>
  <si>
    <t>джинсы colins для мужчин</t>
  </si>
  <si>
    <t xml:space="preserve">юбка джинсовая для девочек </t>
  </si>
  <si>
    <t>ингалятор для детей и взрослых</t>
  </si>
  <si>
    <t>клипсы для простыни</t>
  </si>
  <si>
    <t>кожаный ошейник для мелких собак</t>
  </si>
  <si>
    <t>стеклянный жаропрочный кувшин</t>
  </si>
  <si>
    <t>рубашка хаки детская</t>
  </si>
  <si>
    <t>средство для удаления обоев</t>
  </si>
  <si>
    <t>пасхальная одежда</t>
  </si>
  <si>
    <t>elpaza для наращивания</t>
  </si>
  <si>
    <t>рубашка женская теплая оверсайз</t>
  </si>
  <si>
    <t>нарядные туники</t>
  </si>
  <si>
    <t>подлокотник для автомобиля калина</t>
  </si>
  <si>
    <t>стеклянная анальная пробка</t>
  </si>
  <si>
    <t>ящик для проводов</t>
  </si>
  <si>
    <t>японские леденцы</t>
  </si>
  <si>
    <t>соколов ювелирные украшения серьги серебро</t>
  </si>
  <si>
    <t>стол письменный с ящиком</t>
  </si>
  <si>
    <t>чехол с армянским флагом</t>
  </si>
  <si>
    <t>тв антенна комнатная</t>
  </si>
  <si>
    <t>прозрачный чехол для наушников</t>
  </si>
  <si>
    <t>камера видеонаблюдения с записью</t>
  </si>
  <si>
    <t xml:space="preserve">шапка красная </t>
  </si>
  <si>
    <t xml:space="preserve">платок для девочки </t>
  </si>
  <si>
    <t>горшки для цветов каскад</t>
  </si>
  <si>
    <t>корзина для магазина</t>
  </si>
  <si>
    <t xml:space="preserve">салфетки для новорожденных </t>
  </si>
  <si>
    <t>воронка для банки</t>
  </si>
  <si>
    <t>серебряные сережки гвоздики</t>
  </si>
  <si>
    <t>для счетчика</t>
  </si>
  <si>
    <t xml:space="preserve">опилки для грызунов </t>
  </si>
  <si>
    <t>маска полнолицевая</t>
  </si>
  <si>
    <t>буйские удобрения для газона</t>
  </si>
  <si>
    <t>сумка женская через плечо детская</t>
  </si>
  <si>
    <t>стол для глажки</t>
  </si>
  <si>
    <t>набор для маникюра с машинкой</t>
  </si>
  <si>
    <t>масло для бензотриммер</t>
  </si>
  <si>
    <t>бокал для капучино</t>
  </si>
  <si>
    <t>тренажор для кисти</t>
  </si>
  <si>
    <t>бесшовный бюстгальтер для кормления</t>
  </si>
  <si>
    <t xml:space="preserve">для натяжных потолков </t>
  </si>
  <si>
    <t>камера для электро самоката</t>
  </si>
  <si>
    <t>чехлы для 7 айфона</t>
  </si>
  <si>
    <t>бумага кондитерская</t>
  </si>
  <si>
    <t>мастика цветочная</t>
  </si>
  <si>
    <t>юбка кожаная с завышенной талией</t>
  </si>
  <si>
    <t>шкатулка железная</t>
  </si>
  <si>
    <t>коробка для платка</t>
  </si>
  <si>
    <t>радиоуправляемая машинка джип</t>
  </si>
  <si>
    <t>маска дляволос</t>
  </si>
  <si>
    <t>тетраборат для слайма</t>
  </si>
  <si>
    <t>стол для утюга</t>
  </si>
  <si>
    <t>товары для детского сада</t>
  </si>
  <si>
    <t>очищающая маска от черных точек</t>
  </si>
  <si>
    <t>доска для художника</t>
  </si>
  <si>
    <t>пододеяльник одеяло</t>
  </si>
  <si>
    <t>жидкость для вейпа 50мг</t>
  </si>
  <si>
    <t xml:space="preserve">мультипликаторная катушка </t>
  </si>
  <si>
    <t>карандаши простые мягкие</t>
  </si>
  <si>
    <t>валик малярный декоративный</t>
  </si>
  <si>
    <t>мягкая бутылка для воды</t>
  </si>
  <si>
    <t>sela для девочек жилет</t>
  </si>
  <si>
    <t>выпрямляющий спрей</t>
  </si>
  <si>
    <t xml:space="preserve">манжета для тонометр </t>
  </si>
  <si>
    <t>подкрахмаливатель для белья</t>
  </si>
  <si>
    <t>наборы для вышивания овен</t>
  </si>
  <si>
    <t>коврики шкода октавия</t>
  </si>
  <si>
    <t>скалка для пельменей</t>
  </si>
  <si>
    <t>пряжа kutnor</t>
  </si>
  <si>
    <t>устройство для создания косой бейки</t>
  </si>
  <si>
    <t>женская кофта с открытыми плечами</t>
  </si>
  <si>
    <t>женская зеленая футболка</t>
  </si>
  <si>
    <t>коробочки для косметики</t>
  </si>
  <si>
    <t>теплая футболка</t>
  </si>
  <si>
    <t xml:space="preserve">сухое масло для тела </t>
  </si>
  <si>
    <t>зубная паста rocks</t>
  </si>
  <si>
    <t>аксессуары для рубашки</t>
  </si>
  <si>
    <t>нейлоновая самоклеящаяся заплатка</t>
  </si>
  <si>
    <t>коляска для кукол melobo</t>
  </si>
  <si>
    <t>юбка джинсовая длинная на пуговицах</t>
  </si>
  <si>
    <t>толстовка на застёжке</t>
  </si>
  <si>
    <t>сорочка с халатом ночная</t>
  </si>
  <si>
    <t>кружка светящаяся</t>
  </si>
  <si>
    <t>гель для душа для малышей</t>
  </si>
  <si>
    <t>салфетки для стола круглые</t>
  </si>
  <si>
    <t>дрифт машинка на пульте управления</t>
  </si>
  <si>
    <t>жаровня глиняная</t>
  </si>
  <si>
    <t>щетка для чистки ковров сжесткой щетиной</t>
  </si>
  <si>
    <t>лего горная полиция</t>
  </si>
  <si>
    <t>комплект постельного белья простынь на резинке</t>
  </si>
  <si>
    <t>bielita маска для волос</t>
  </si>
  <si>
    <t>швабра для сухой уборки</t>
  </si>
  <si>
    <t>плёночная камера</t>
  </si>
  <si>
    <t>одеяло-покрывало стеганое</t>
  </si>
  <si>
    <t>носки мужские твоё</t>
  </si>
  <si>
    <t>чесалка для ковров</t>
  </si>
  <si>
    <t>мягкая канистра</t>
  </si>
  <si>
    <t xml:space="preserve">кофта трикотажная </t>
  </si>
  <si>
    <t>альбом для рисования с плотными листами</t>
  </si>
  <si>
    <t>черно белая кепка</t>
  </si>
  <si>
    <t>плита для пробойника</t>
  </si>
  <si>
    <t>математическая смекалка</t>
  </si>
  <si>
    <t>кофе в зернах 1 кг турция</t>
  </si>
  <si>
    <t>кепка мужская бейсболка tommy</t>
  </si>
  <si>
    <t>карниз потолочный для штор</t>
  </si>
  <si>
    <t>пятновыводмтель</t>
  </si>
  <si>
    <t>дрожжи для зерновых</t>
  </si>
  <si>
    <t>пятница игра</t>
  </si>
  <si>
    <t>севергрядка</t>
  </si>
  <si>
    <t>форма пограничная</t>
  </si>
  <si>
    <t>женская летняя спортивная обувь</t>
  </si>
  <si>
    <t>сумка через плечо для девочка 12 лет</t>
  </si>
  <si>
    <t>бутылочки для масел</t>
  </si>
  <si>
    <t>пальма живая</t>
  </si>
  <si>
    <t>магнит для шнурков</t>
  </si>
  <si>
    <t>медицинская униформа</t>
  </si>
  <si>
    <t>футболка для мамы и дочки</t>
  </si>
  <si>
    <t>подушка дорожная с эффектом памяти</t>
  </si>
  <si>
    <t>органайзер для хранения документов а4</t>
  </si>
  <si>
    <t>пальто женское вязанное</t>
  </si>
  <si>
    <t>насадки для перфоратора</t>
  </si>
  <si>
    <t>серьги с красным камнем серебрянные</t>
  </si>
  <si>
    <t>петунья тайдал</t>
  </si>
  <si>
    <t>сандалии для мальчика сказка</t>
  </si>
  <si>
    <t>подставка для салфеток девушка</t>
  </si>
  <si>
    <t>базальтовая сетка</t>
  </si>
  <si>
    <t>крем вокруг глаз чистая линия</t>
  </si>
  <si>
    <t>кардиган для девочки одежда</t>
  </si>
  <si>
    <t>мягкая игрушка fancy</t>
  </si>
  <si>
    <t>домашняя рубашка женская</t>
  </si>
  <si>
    <t>щётка для массажа головы</t>
  </si>
  <si>
    <t>domix мицеллярная вода</t>
  </si>
  <si>
    <t>стойка для фитолампы</t>
  </si>
  <si>
    <t>календарь месячных</t>
  </si>
  <si>
    <t>вселенная метро 2033</t>
  </si>
  <si>
    <t xml:space="preserve">шоколадная крошка </t>
  </si>
  <si>
    <t>акула платья</t>
  </si>
  <si>
    <t>обруч лягушка</t>
  </si>
  <si>
    <t>аминокапроновая кислота</t>
  </si>
  <si>
    <t>salomon мужская одежда</t>
  </si>
  <si>
    <t>сунка женская</t>
  </si>
  <si>
    <t>серебряные серьги кольца соколов</t>
  </si>
  <si>
    <t>полоски для крови</t>
  </si>
  <si>
    <t>яйцо лейка</t>
  </si>
  <si>
    <t>маникюрные кусачки для кутикулы</t>
  </si>
  <si>
    <t>чековая книга желаний</t>
  </si>
  <si>
    <t>стаканы для салата</t>
  </si>
  <si>
    <t>женская одежда abby</t>
  </si>
  <si>
    <t>карандаш vivienne sabo для глаз</t>
  </si>
  <si>
    <t>мясанат</t>
  </si>
  <si>
    <t>даляна</t>
  </si>
  <si>
    <t xml:space="preserve">шорты для зала </t>
  </si>
  <si>
    <t>набор для песочницы с машинкой</t>
  </si>
  <si>
    <t>футболка женская с бисером</t>
  </si>
  <si>
    <t>сковорода плоская</t>
  </si>
  <si>
    <t>guess мужская</t>
  </si>
  <si>
    <t>тени для век хамелеон</t>
  </si>
  <si>
    <t>набор для витража</t>
  </si>
  <si>
    <t>повязка гэтсби</t>
  </si>
  <si>
    <t>для планшета в машину</t>
  </si>
  <si>
    <t>декоративная кора</t>
  </si>
  <si>
    <t>расческа для покраски волос</t>
  </si>
  <si>
    <t>энциклопедия 4д</t>
  </si>
  <si>
    <t>яркий</t>
  </si>
  <si>
    <t>кофта вязаная женская с коротким рукавом</t>
  </si>
  <si>
    <t>дидриксон женская одежда</t>
  </si>
  <si>
    <t>чайная посуда и инвентарь пара</t>
  </si>
  <si>
    <t>шары фуксия</t>
  </si>
  <si>
    <t>бриллианты якутии серьги</t>
  </si>
  <si>
    <t>одежда для кошечки лили</t>
  </si>
  <si>
    <t>штора бархатная</t>
  </si>
  <si>
    <t>шетка для ковра</t>
  </si>
  <si>
    <t>нож для хамона</t>
  </si>
  <si>
    <t xml:space="preserve">доска для стирки </t>
  </si>
  <si>
    <t>последняя книжная лавка в лондоне</t>
  </si>
  <si>
    <t>дверная ручка черная</t>
  </si>
  <si>
    <t>консилер для лица сухой</t>
  </si>
  <si>
    <t>костюм женский италия</t>
  </si>
  <si>
    <t>футболка женская ажурная</t>
  </si>
  <si>
    <t>лампа аквариумная</t>
  </si>
  <si>
    <t>пижама женская 3 предмета</t>
  </si>
  <si>
    <t xml:space="preserve">удочки для рыбалки </t>
  </si>
  <si>
    <t>ножи мясные</t>
  </si>
  <si>
    <t>умная кормушка для собак</t>
  </si>
  <si>
    <t>для поднятия петель</t>
  </si>
  <si>
    <t>силиконовая рамка для автомобильного номера</t>
  </si>
  <si>
    <t>бутылка для святой воды</t>
  </si>
  <si>
    <t xml:space="preserve">для микрозелени </t>
  </si>
  <si>
    <t>чехол для телефона айфон 6</t>
  </si>
  <si>
    <t>цветы для украшения стола</t>
  </si>
  <si>
    <t>карандаши для губ нюд</t>
  </si>
  <si>
    <t>кроссовки мужские для баскетбола найк</t>
  </si>
  <si>
    <t>быстрая шнуровка</t>
  </si>
  <si>
    <t>карандаш для глаз изумрудный</t>
  </si>
  <si>
    <t>база для ногтей прозрачная</t>
  </si>
  <si>
    <t>заглушка для ремня</t>
  </si>
  <si>
    <t>резиновая заглушка</t>
  </si>
  <si>
    <t xml:space="preserve">консервы для кошек </t>
  </si>
  <si>
    <t>машинка для тафтинга</t>
  </si>
  <si>
    <t>валик для беременных</t>
  </si>
  <si>
    <t>маркеры для скетчинга 204</t>
  </si>
  <si>
    <t>купальник утягивающие слитные</t>
  </si>
  <si>
    <t>известковая мука</t>
  </si>
  <si>
    <t>силиконовая смазка резиновые уплотнителей</t>
  </si>
  <si>
    <t>полироль для стекол</t>
  </si>
  <si>
    <t>сумка для фитнеса спортивная женская</t>
  </si>
  <si>
    <t xml:space="preserve">крючек для вязания </t>
  </si>
  <si>
    <t>тени для век катрис</t>
  </si>
  <si>
    <t xml:space="preserve">бокс канцелярии </t>
  </si>
  <si>
    <t>зимняя куртка для подростка девочки</t>
  </si>
  <si>
    <t>игра заяц</t>
  </si>
  <si>
    <t>масло для губ фруктовое</t>
  </si>
  <si>
    <t>откосы для окон</t>
  </si>
  <si>
    <t>гемон для кошек</t>
  </si>
  <si>
    <t>костюм для мальчика со штанами</t>
  </si>
  <si>
    <t>шапка резиновая</t>
  </si>
  <si>
    <t>ярость</t>
  </si>
  <si>
    <t xml:space="preserve">туалетная вода виски </t>
  </si>
  <si>
    <t>кондиционер для собак 5л</t>
  </si>
  <si>
    <t>резина рыболовная</t>
  </si>
  <si>
    <t>для чашек</t>
  </si>
  <si>
    <t>сумка женская mascotte</t>
  </si>
  <si>
    <t>шапка на весну для новорожденного</t>
  </si>
  <si>
    <t>атласная лен п</t>
  </si>
  <si>
    <t>пленочная маска</t>
  </si>
  <si>
    <t>мицелярка дав</t>
  </si>
  <si>
    <t>футболка страшная</t>
  </si>
  <si>
    <t xml:space="preserve">английская соль с магнием </t>
  </si>
  <si>
    <t>отвёртки для телефона</t>
  </si>
  <si>
    <t>управляем эмоциями</t>
  </si>
  <si>
    <t>черная соска</t>
  </si>
  <si>
    <t>вкусняхи</t>
  </si>
  <si>
    <t xml:space="preserve"> джутовый пояс</t>
  </si>
  <si>
    <t>борцовки для греко римской борьбы</t>
  </si>
  <si>
    <t>ловушки мышления</t>
  </si>
  <si>
    <t>спортивный  костюм для девочки</t>
  </si>
  <si>
    <t>атласные платья женские</t>
  </si>
  <si>
    <t>kong мяч</t>
  </si>
  <si>
    <t>бокалы для коньяка с гравировкой</t>
  </si>
  <si>
    <t>детская игрушка грелка</t>
  </si>
  <si>
    <t>мягкая игрушка рыбка</t>
  </si>
  <si>
    <t>чехлы на сиденья автомобиля форд фокус</t>
  </si>
  <si>
    <t xml:space="preserve">тарелка для детей </t>
  </si>
  <si>
    <t>трикотажная туника женская хлопковая</t>
  </si>
  <si>
    <t>интимедия</t>
  </si>
  <si>
    <t xml:space="preserve">силиконовая щётка </t>
  </si>
  <si>
    <t>cafe-cafe туалетная вода</t>
  </si>
  <si>
    <t>тейп для подбородка</t>
  </si>
  <si>
    <t>бальзам-тинт для губ</t>
  </si>
  <si>
    <t>машинка для подстригания</t>
  </si>
  <si>
    <t>маленький краб для волос</t>
  </si>
  <si>
    <t>ленточки к 9 мая</t>
  </si>
  <si>
    <t>подставка для кошачьих мисок</t>
  </si>
  <si>
    <t xml:space="preserve">украшение для дома </t>
  </si>
  <si>
    <t>редуктор для гелия</t>
  </si>
  <si>
    <t>моющее средство для стиральных машин</t>
  </si>
  <si>
    <t>щипцы для очищн</t>
  </si>
  <si>
    <t>маски для волос естель</t>
  </si>
  <si>
    <t>бокс для пакетов</t>
  </si>
  <si>
    <t>компрессорная станция fubag</t>
  </si>
  <si>
    <t>прищепка для маникюра</t>
  </si>
  <si>
    <t xml:space="preserve">краска для волос чёрный </t>
  </si>
  <si>
    <t>футболка с шортами мужская</t>
  </si>
  <si>
    <t>мука пшеничная 1 сорта</t>
  </si>
  <si>
    <t>гельтек для умывания</t>
  </si>
  <si>
    <t>порошок осветляющий estel</t>
  </si>
  <si>
    <t>складной короб для хранения</t>
  </si>
  <si>
    <t xml:space="preserve">светодиодная лента 10 метров </t>
  </si>
  <si>
    <t>гамак для кролика</t>
  </si>
  <si>
    <t>соска золотая</t>
  </si>
  <si>
    <t>ветровка для девлчки</t>
  </si>
  <si>
    <t>бумага для записок</t>
  </si>
  <si>
    <t>женская олежда</t>
  </si>
  <si>
    <t>сумка кожаная маленькая женская</t>
  </si>
  <si>
    <t>юбка леьняя</t>
  </si>
  <si>
    <t xml:space="preserve">житкость для вейпа </t>
  </si>
  <si>
    <t xml:space="preserve">пижама кружевная </t>
  </si>
  <si>
    <t>карандаш для бровей still</t>
  </si>
  <si>
    <t>ковры для зала</t>
  </si>
  <si>
    <t>галоши утеплённые детские</t>
  </si>
  <si>
    <t>бижутерия селена</t>
  </si>
  <si>
    <t>сумки для ланчбоксов</t>
  </si>
  <si>
    <t>чемодан для ребенка</t>
  </si>
  <si>
    <t>носки мужские набор к 23 февраля</t>
  </si>
  <si>
    <t>средство для тараканов</t>
  </si>
  <si>
    <t>пляжные головные уборы для женщин</t>
  </si>
  <si>
    <t>лента для турника</t>
  </si>
  <si>
    <t>автомобильная шпаклёвка</t>
  </si>
  <si>
    <t>чехол для наушников oppo</t>
  </si>
  <si>
    <t>уличные герлянды</t>
  </si>
  <si>
    <t>оцинкованный грядки</t>
  </si>
  <si>
    <t>румяня</t>
  </si>
  <si>
    <t>для дома украшения</t>
  </si>
  <si>
    <t>тренажёр по чистописанию 1 класс</t>
  </si>
  <si>
    <t>инкассаторская машина</t>
  </si>
  <si>
    <t>сепаратор для удаления пасынков</t>
  </si>
  <si>
    <t>блузка воздушная</t>
  </si>
  <si>
    <t>кабель для монитора vga</t>
  </si>
  <si>
    <t>airpods для андроид</t>
  </si>
  <si>
    <t>насос для шуруповерта</t>
  </si>
  <si>
    <t>сироп для кофе шоколад</t>
  </si>
  <si>
    <t>изолента красная</t>
  </si>
  <si>
    <t>аккумулятор iphone se оригинал</t>
  </si>
  <si>
    <t xml:space="preserve">крем для укладки волос </t>
  </si>
  <si>
    <t>гирлянда в детскую</t>
  </si>
  <si>
    <t>чехол для очков женский</t>
  </si>
  <si>
    <t>ложечка детская</t>
  </si>
  <si>
    <t>пенка для умывания натуральная</t>
  </si>
  <si>
    <t>корзинка для сладостей</t>
  </si>
  <si>
    <t>ящик для салфеток</t>
  </si>
  <si>
    <t>посуда для</t>
  </si>
  <si>
    <t xml:space="preserve">школьные рюкзаки для девочек </t>
  </si>
  <si>
    <t>велофутболка мужская</t>
  </si>
  <si>
    <t xml:space="preserve">набор для крещения девочки </t>
  </si>
  <si>
    <t>hatsan аксессуары для оружия</t>
  </si>
  <si>
    <t>блузка женская топ</t>
  </si>
  <si>
    <t xml:space="preserve">толстовка на молнии для девочки </t>
  </si>
  <si>
    <t>пододеяльник сказка евро</t>
  </si>
  <si>
    <t>кельвин кляйн бейсболка</t>
  </si>
  <si>
    <t>масляный фильтр ниссан кашкай</t>
  </si>
  <si>
    <t>elizavecca косметика корейская</t>
  </si>
  <si>
    <t xml:space="preserve">водная раскраска многоразовая </t>
  </si>
  <si>
    <t>biore для снятия макияжа</t>
  </si>
  <si>
    <t>рабочая тетрадь математика 2 класс</t>
  </si>
  <si>
    <t>ручка лягушка</t>
  </si>
  <si>
    <t>биолокационная рамка</t>
  </si>
  <si>
    <t>женская свитшот</t>
  </si>
  <si>
    <t>elitech шлифовальная машина</t>
  </si>
  <si>
    <t>чётки в авто</t>
  </si>
  <si>
    <t>мусс для депиляции</t>
  </si>
  <si>
    <t xml:space="preserve">аксессуары для свадьбы </t>
  </si>
  <si>
    <t>куртка демисезон женская белая</t>
  </si>
  <si>
    <t>очки для зрения -2,75</t>
  </si>
  <si>
    <t>для животных одежда</t>
  </si>
  <si>
    <t xml:space="preserve">пищевая добавка </t>
  </si>
  <si>
    <t>игрушка яблоко червяки</t>
  </si>
  <si>
    <t>ковбойская шляпа мужская</t>
  </si>
  <si>
    <t>маленькая этажерка</t>
  </si>
  <si>
    <t>ювелирная подвеска золото</t>
  </si>
  <si>
    <t>белая толстовка для мальчика</t>
  </si>
  <si>
    <t>деревянный топор</t>
  </si>
  <si>
    <t>бальзам для волос блеск</t>
  </si>
  <si>
    <t>формы для заливки эпоксидной смолы</t>
  </si>
  <si>
    <t>пряжа коричневая</t>
  </si>
  <si>
    <t>шкафы для инструментов</t>
  </si>
  <si>
    <t>джинсы женские прямые стрейч</t>
  </si>
  <si>
    <t>клэш рояль</t>
  </si>
  <si>
    <t>play doh для девочек</t>
  </si>
  <si>
    <t>масло 2т для лодочных моторов</t>
  </si>
  <si>
    <t>sela для женщин блузка</t>
  </si>
  <si>
    <t>спортивные мячи</t>
  </si>
  <si>
    <t>гармала обыкновенная</t>
  </si>
  <si>
    <t>для купания ковш</t>
  </si>
  <si>
    <t>приключения для детей</t>
  </si>
  <si>
    <t>юбки для женщин на лето серого цвета</t>
  </si>
  <si>
    <t>обувь весенняя для мальчика</t>
  </si>
  <si>
    <t>let's go для девочек</t>
  </si>
  <si>
    <t>шапочка летняя для новорожденного</t>
  </si>
  <si>
    <t>игра для кота</t>
  </si>
  <si>
    <t>шляпы летние мужские</t>
  </si>
  <si>
    <t>полочки для душа</t>
  </si>
  <si>
    <t>обувь женская ботинки челси</t>
  </si>
  <si>
    <t>соль для посудомоечной машины мозырьсоль</t>
  </si>
  <si>
    <t>кофта бордовая женская</t>
  </si>
  <si>
    <t>умная цепочка</t>
  </si>
  <si>
    <t>легенцы для беременных</t>
  </si>
  <si>
    <t>краситель для бровей</t>
  </si>
  <si>
    <t>крем для лица витамин с</t>
  </si>
  <si>
    <t>складная мусорная корзина эльфпласт</t>
  </si>
  <si>
    <t>ошейник для собак розовый</t>
  </si>
  <si>
    <t>водяной пистолет электрический</t>
  </si>
  <si>
    <t>ветровка для полных женщин</t>
  </si>
  <si>
    <t>украшения с буквой z</t>
  </si>
  <si>
    <t>зарядка для ноутбука самсунг</t>
  </si>
  <si>
    <t>проявляющая бальзам для губ</t>
  </si>
  <si>
    <t>розовые туфли для женщин</t>
  </si>
  <si>
    <t>птжама женская</t>
  </si>
  <si>
    <t>приманка для моего убийцы</t>
  </si>
  <si>
    <t>тарелка с секциями детская</t>
  </si>
  <si>
    <t xml:space="preserve">плёнка светлица </t>
  </si>
  <si>
    <t>колготки для девочки синие</t>
  </si>
  <si>
    <t>одеяло коврик</t>
  </si>
  <si>
    <t xml:space="preserve">черная женская рубашка </t>
  </si>
  <si>
    <t>куртка женская calvin</t>
  </si>
  <si>
    <t>наклейка интерьерная листья</t>
  </si>
  <si>
    <t>свечи зажигания hyundai solaris</t>
  </si>
  <si>
    <t>пижама женская gloria</t>
  </si>
  <si>
    <t>мыло мягкое</t>
  </si>
  <si>
    <t>для ногтей лампа</t>
  </si>
  <si>
    <t>юбка женская белая карандаш</t>
  </si>
  <si>
    <t>куртка кожаная черная</t>
  </si>
  <si>
    <t xml:space="preserve">косметика для мужчин </t>
  </si>
  <si>
    <t>пятновыводитель для кожи</t>
  </si>
  <si>
    <t>семена для выращивания микрозелени</t>
  </si>
  <si>
    <t xml:space="preserve">летняя одежда для новорожденных </t>
  </si>
  <si>
    <t>джинсовые куртки для подростков</t>
  </si>
  <si>
    <t>холодильник переносной от аккумулятора</t>
  </si>
  <si>
    <t>говорящая азбука книга</t>
  </si>
  <si>
    <t>туалетная вода женская moschino</t>
  </si>
  <si>
    <t>насадки для детской зубной щетки oral-b</t>
  </si>
  <si>
    <t>наполнитель для сбора мочи</t>
  </si>
  <si>
    <t>нож для фаршировки</t>
  </si>
  <si>
    <t>палочки для коктейлей</t>
  </si>
  <si>
    <t xml:space="preserve">мебель для ванной комнаты </t>
  </si>
  <si>
    <t>джиновая куртка</t>
  </si>
  <si>
    <t>шампунь для повреждённых волос</t>
  </si>
  <si>
    <t>пенал для туалета</t>
  </si>
  <si>
    <t>сухая клюква</t>
  </si>
  <si>
    <t>решетка для варочной панели</t>
  </si>
  <si>
    <t>одежда для девочек 6 месяцев</t>
  </si>
  <si>
    <t>корм для кошек advance</t>
  </si>
  <si>
    <t xml:space="preserve">вейп электронная сигарета </t>
  </si>
  <si>
    <t>гель для умывания от черных точек</t>
  </si>
  <si>
    <t>чехол для телефона redmi note 11</t>
  </si>
  <si>
    <t>гилауроновая кислота бад</t>
  </si>
  <si>
    <t>для удаления пятен</t>
  </si>
  <si>
    <t>футболка оверсайз коричневая</t>
  </si>
  <si>
    <t>smoby коляска</t>
  </si>
  <si>
    <t>чехлы для гранты</t>
  </si>
  <si>
    <t>лопата дренажная</t>
  </si>
  <si>
    <t xml:space="preserve">самоклеющаяся лента </t>
  </si>
  <si>
    <t>аэратор для газона электрический</t>
  </si>
  <si>
    <t>доя куличей</t>
  </si>
  <si>
    <t>штаны для мальчика 80</t>
  </si>
  <si>
    <t>беременна я</t>
  </si>
  <si>
    <t>элемент питания 2032</t>
  </si>
  <si>
    <t>самое популярное</t>
  </si>
  <si>
    <t>плёнка для грядок</t>
  </si>
  <si>
    <t>воздушный фильтр для скутера</t>
  </si>
  <si>
    <t>сумка для пинпоинтера</t>
  </si>
  <si>
    <t>бутылочка для кормления 1+</t>
  </si>
  <si>
    <t>аксессуары для раковины</t>
  </si>
  <si>
    <t>сироп мяты</t>
  </si>
  <si>
    <t>детский платья</t>
  </si>
  <si>
    <t>браслет для амазфит</t>
  </si>
  <si>
    <t>насадка для пенной чистки</t>
  </si>
  <si>
    <t>яой шопер</t>
  </si>
  <si>
    <t>игрушка червяк</t>
  </si>
  <si>
    <t>одежда для беременных платье женское для беременных и кормящих платье с воланами летнее</t>
  </si>
  <si>
    <t>защитное стекло для redmi note 10</t>
  </si>
  <si>
    <t xml:space="preserve">кукурузные палочки фрутоняня </t>
  </si>
  <si>
    <t>для релакса</t>
  </si>
  <si>
    <t xml:space="preserve">краска для волос гарниер </t>
  </si>
  <si>
    <t>кулер для асика</t>
  </si>
  <si>
    <t>ролик массажер для тела</t>
  </si>
  <si>
    <t>vivienne sabo лайнер для бровей</t>
  </si>
  <si>
    <t>средство для мытья пола 5 литров</t>
  </si>
  <si>
    <t>красивая упаковка</t>
  </si>
  <si>
    <t>моющее средство для пола 5л</t>
  </si>
  <si>
    <t>таймер для аквариума</t>
  </si>
  <si>
    <t>трубочка для молока</t>
  </si>
  <si>
    <t>фреза для маникюра шлифовка</t>
  </si>
  <si>
    <t>брюки для мальчика зауженные</t>
  </si>
  <si>
    <t>ветровка остин женская</t>
  </si>
  <si>
    <t>наклейки магия</t>
  </si>
  <si>
    <t>acoola обувь для мальчиков</t>
  </si>
  <si>
    <t xml:space="preserve">китайская приправа </t>
  </si>
  <si>
    <t>футболка женская incity</t>
  </si>
  <si>
    <t>таблетки для горла</t>
  </si>
  <si>
    <t>лосьон перед эпиляцией</t>
  </si>
  <si>
    <t>платье для девочки 104-110</t>
  </si>
  <si>
    <t>корм для чувствительного пищеварения</t>
  </si>
  <si>
    <t>блеск для тела детский</t>
  </si>
  <si>
    <t>пижама женская с перьями</t>
  </si>
  <si>
    <t>стекло для самсунг а10</t>
  </si>
  <si>
    <t>датчик слежения</t>
  </si>
  <si>
    <t>неоновые красители для яиц</t>
  </si>
  <si>
    <t>календарь дни рождения</t>
  </si>
  <si>
    <t>туалетная бумага джо байден</t>
  </si>
  <si>
    <t>платье комбинация хлопок</t>
  </si>
  <si>
    <t>продукция синергетик</t>
  </si>
  <si>
    <t>боксерская сумка</t>
  </si>
  <si>
    <t>колеса для автомобиля r14</t>
  </si>
  <si>
    <t>детская коженка</t>
  </si>
  <si>
    <t xml:space="preserve">мужская оверсайз футболка </t>
  </si>
  <si>
    <t>лоток для клетки</t>
  </si>
  <si>
    <t>масло для машинки wahl</t>
  </si>
  <si>
    <t xml:space="preserve">набор для наращивание ресниц </t>
  </si>
  <si>
    <t>кисти для макияжа русалка</t>
  </si>
  <si>
    <t>одежда для девочек 3 лет</t>
  </si>
  <si>
    <t>наклейки для цветов</t>
  </si>
  <si>
    <t>тонеры для лица</t>
  </si>
  <si>
    <t>вертушка для полива</t>
  </si>
  <si>
    <t>детский халат для девочки на молнии</t>
  </si>
  <si>
    <t>высокотемпературная смазка для подшипников</t>
  </si>
  <si>
    <t>скатерть гибкая</t>
  </si>
  <si>
    <t>геотекстиль для садовых дорожек</t>
  </si>
  <si>
    <t xml:space="preserve">домашняя футболка </t>
  </si>
  <si>
    <t>швейная лента</t>
  </si>
  <si>
    <t>бумажные полотенца для кухни zewa</t>
  </si>
  <si>
    <t xml:space="preserve">платье нарядное для девочек </t>
  </si>
  <si>
    <t>утепленые брюки для мальчиков детские</t>
  </si>
  <si>
    <t>отдаленные последствия</t>
  </si>
  <si>
    <t>ошейники для кошек от клещей</t>
  </si>
  <si>
    <t>стиральная машинка ретона</t>
  </si>
  <si>
    <t>щетка для мойки</t>
  </si>
  <si>
    <t>детская летняя пижама</t>
  </si>
  <si>
    <t>могополия</t>
  </si>
  <si>
    <t>брюки спортивные твоё</t>
  </si>
  <si>
    <t>пряжа gazzal giza</t>
  </si>
  <si>
    <t>hajime для мужчин</t>
  </si>
  <si>
    <t>зарядное беспроводное устройство</t>
  </si>
  <si>
    <t xml:space="preserve">ошейник для собак кожаный </t>
  </si>
  <si>
    <t>спортивный костюм для мальчика подростковый adidas</t>
  </si>
  <si>
    <t>самокаты для подростков</t>
  </si>
  <si>
    <t>солнце и луна для стирки</t>
  </si>
  <si>
    <t>посуда с днем рождения</t>
  </si>
  <si>
    <t>блокнотики для рисования</t>
  </si>
  <si>
    <t>резинки для зажима ресниц</t>
  </si>
  <si>
    <t xml:space="preserve">патчи для ресниц </t>
  </si>
  <si>
    <t xml:space="preserve">плетеная корзинка </t>
  </si>
  <si>
    <t>грелка резиновая 1 л</t>
  </si>
  <si>
    <t>туфли для стрип</t>
  </si>
  <si>
    <t>шнурки для обуви голубые</t>
  </si>
  <si>
    <t xml:space="preserve">флажки гирлянда </t>
  </si>
  <si>
    <t>щетки для лошадей</t>
  </si>
  <si>
    <t>гель для душа от акне</t>
  </si>
  <si>
    <t>шнурок для манка</t>
  </si>
  <si>
    <t>краска для волос константа</t>
  </si>
  <si>
    <t>картридж для курения</t>
  </si>
  <si>
    <t xml:space="preserve">воздушные платья </t>
  </si>
  <si>
    <t>для шеи тренажер</t>
  </si>
  <si>
    <t>юбка женская для беременных</t>
  </si>
  <si>
    <t>art&amp;fact. для тела</t>
  </si>
  <si>
    <t>кормушка для рыбалки пуля</t>
  </si>
  <si>
    <t>лента для клумб</t>
  </si>
  <si>
    <t>шорты с майкой для девочки</t>
  </si>
  <si>
    <t>держатель для плаката</t>
  </si>
  <si>
    <t>алмазная мозаика дисней</t>
  </si>
  <si>
    <t>чехлы для киа рио</t>
  </si>
  <si>
    <t>картины по номерам алмазная</t>
  </si>
  <si>
    <t xml:space="preserve"> для песочницы</t>
  </si>
  <si>
    <t>expel / спрей для ванны санфаянса, expel, средство от известкового налёта и ржавчины, 600 мл</t>
  </si>
  <si>
    <t>кольцо для балдахина</t>
  </si>
  <si>
    <t>снеки для лепки</t>
  </si>
  <si>
    <t xml:space="preserve">готовальня </t>
  </si>
  <si>
    <t>повязка на голову узкая</t>
  </si>
  <si>
    <t>флешка для музыки</t>
  </si>
  <si>
    <t xml:space="preserve">накладки на педали автомобиля </t>
  </si>
  <si>
    <t>резинка для шитья бежевая</t>
  </si>
  <si>
    <t>для ежедневок</t>
  </si>
  <si>
    <t>аккумуляторный электроинструмент</t>
  </si>
  <si>
    <t>бальзам корейский для волос</t>
  </si>
  <si>
    <t>чехлы для realme</t>
  </si>
  <si>
    <t xml:space="preserve">хлебница деревянная </t>
  </si>
  <si>
    <t xml:space="preserve">чехол для дивана книжка </t>
  </si>
  <si>
    <t>чемоданчик для украшений</t>
  </si>
  <si>
    <t>снуд детский шарф для девочки</t>
  </si>
  <si>
    <t>чай каркаде листовой ява</t>
  </si>
  <si>
    <t>джорданы чёрные</t>
  </si>
  <si>
    <t>завязывать шары</t>
  </si>
  <si>
    <t>бейсболка мужская usa</t>
  </si>
  <si>
    <t>домкрат для мебели evdakoff</t>
  </si>
  <si>
    <t xml:space="preserve">костюм на лето для женщин </t>
  </si>
  <si>
    <t xml:space="preserve">формы для леденцов </t>
  </si>
  <si>
    <t>хомяков</t>
  </si>
  <si>
    <t>термометр для душа</t>
  </si>
  <si>
    <t>гетры чёрные</t>
  </si>
  <si>
    <t>чернила для маркера molotow</t>
  </si>
  <si>
    <t>крючок для ванной черный</t>
  </si>
  <si>
    <t>механическая помпа для бутилированной воды</t>
  </si>
  <si>
    <t>цитология</t>
  </si>
  <si>
    <t>уголь для кальяна кокосовый</t>
  </si>
  <si>
    <t>академия стихий</t>
  </si>
  <si>
    <t>бумажные коробки для хранения одежды</t>
  </si>
  <si>
    <t>кажанная куртка</t>
  </si>
  <si>
    <t>блендер для молока</t>
  </si>
  <si>
    <t>съедобная косметика</t>
  </si>
  <si>
    <t xml:space="preserve">тарелка для мороженого </t>
  </si>
  <si>
    <t>гель для мытья посуды детский</t>
  </si>
  <si>
    <t>насос сяоми</t>
  </si>
  <si>
    <t xml:space="preserve">жижка для вейпа </t>
  </si>
  <si>
    <t>расческа для волос капус</t>
  </si>
  <si>
    <t>платье для девочки нарядные 80</t>
  </si>
  <si>
    <t>инвалидная коляска механическая barry</t>
  </si>
  <si>
    <t xml:space="preserve">usb зарядка </t>
  </si>
  <si>
    <t>яишница</t>
  </si>
  <si>
    <t>лего райя</t>
  </si>
  <si>
    <t>накладки на пятку</t>
  </si>
  <si>
    <t>крем для атопиков</t>
  </si>
  <si>
    <t>фигурка моя геройская академия</t>
  </si>
  <si>
    <t>пижама женская с топиком</t>
  </si>
  <si>
    <t>тонировка автомобильная mtf</t>
  </si>
  <si>
    <t>шкаф для кухни напольный</t>
  </si>
  <si>
    <t>юбка вязаная шерстяная</t>
  </si>
  <si>
    <t>форма для льда бутылка</t>
  </si>
  <si>
    <t xml:space="preserve">зипка черная </t>
  </si>
  <si>
    <t>колье деревянное</t>
  </si>
  <si>
    <t>шкатулка для ювелирных украшений мрамор</t>
  </si>
  <si>
    <t>чехол для члена</t>
  </si>
  <si>
    <t>фломастеры для скетчинга 80</t>
  </si>
  <si>
    <t>книга шмяк</t>
  </si>
  <si>
    <t>боди  для девочек</t>
  </si>
  <si>
    <t>гирлянда садовая на солнечной батарее</t>
  </si>
  <si>
    <t>футболка мужская укороченная</t>
  </si>
  <si>
    <t>крючек для одежды</t>
  </si>
  <si>
    <t>рюгзак для школы</t>
  </si>
  <si>
    <t>набор карандашей для черчения</t>
  </si>
  <si>
    <t xml:space="preserve">матча голубая </t>
  </si>
  <si>
    <t>пантенол крем для рук</t>
  </si>
  <si>
    <t>desert масло для губ</t>
  </si>
  <si>
    <t>игрушка дятел</t>
  </si>
  <si>
    <t>nike сумка для мужчин</t>
  </si>
  <si>
    <t>джинсовка женская остин</t>
  </si>
  <si>
    <t>mattioli сумка для женщин</t>
  </si>
  <si>
    <t>зажимы для белья</t>
  </si>
  <si>
    <t>соевый соус терияки</t>
  </si>
  <si>
    <t>масло для загара нивея</t>
  </si>
  <si>
    <t>туфли для маленьких девочек</t>
  </si>
  <si>
    <t>бижетерия</t>
  </si>
  <si>
    <t>пуффи ализе пряжа</t>
  </si>
  <si>
    <t>костюм строителя детский</t>
  </si>
  <si>
    <t>like туалетная вода</t>
  </si>
  <si>
    <t>зубная щетка детская рокс</t>
  </si>
  <si>
    <t>калька для упаковки</t>
  </si>
  <si>
    <t>тряпочки для машины</t>
  </si>
  <si>
    <t>деревянная полка для ванной</t>
  </si>
  <si>
    <t>многоразовые капсулы для кофемашины тамсимо</t>
  </si>
  <si>
    <t>халат и ночнушка для кормления</t>
  </si>
  <si>
    <t>талстовка для девочек</t>
  </si>
  <si>
    <t>крем для лица мирра</t>
  </si>
  <si>
    <t>платье летнее для подростков</t>
  </si>
  <si>
    <t>коврик для фитнеса demix</t>
  </si>
  <si>
    <t>терка для соломки</t>
  </si>
  <si>
    <t>комбинезон женский для дома</t>
  </si>
  <si>
    <t>кастрюля 1.5 л</t>
  </si>
  <si>
    <t>зубная паста президент антибактериальная</t>
  </si>
  <si>
    <t xml:space="preserve">чёрная жилетка </t>
  </si>
  <si>
    <t>машинка с отверткой детская</t>
  </si>
  <si>
    <t>краска для волос 9.16</t>
  </si>
  <si>
    <t>футболка белая женская хлопок</t>
  </si>
  <si>
    <t>водолазка женская кашемир шерсть</t>
  </si>
  <si>
    <t>мячик такане</t>
  </si>
  <si>
    <t>оранжваякороваютуг</t>
  </si>
  <si>
    <t>gloria jeans футболка детская</t>
  </si>
  <si>
    <t>я могу книжная продукция</t>
  </si>
  <si>
    <t>косухаженская</t>
  </si>
  <si>
    <t>обувь женская россия</t>
  </si>
  <si>
    <t>плать для девочки</t>
  </si>
  <si>
    <t>коврик для ванны резиновый</t>
  </si>
  <si>
    <t>шнур для зарядки телефона самсунг</t>
  </si>
  <si>
    <t>для фитнеса костюм женский спортивный</t>
  </si>
  <si>
    <t xml:space="preserve">мебель для балкона </t>
  </si>
  <si>
    <t>туфли с бляшкой</t>
  </si>
  <si>
    <t>болты для велосипеда</t>
  </si>
  <si>
    <t>менструальная чаша secret cup</t>
  </si>
  <si>
    <t>зубная щетка для чувствительных зубов</t>
  </si>
  <si>
    <t>подарки маме на день рождения</t>
  </si>
  <si>
    <t>рукавичка для загара</t>
  </si>
  <si>
    <t>лопатка для готовки</t>
  </si>
  <si>
    <t>держатель для фотоаппарата</t>
  </si>
  <si>
    <t>милочка для ногтей</t>
  </si>
  <si>
    <t>одежда для новорожденной девочки</t>
  </si>
  <si>
    <t>лук хрустящий</t>
  </si>
  <si>
    <t>лампа для попугая</t>
  </si>
  <si>
    <t>сумка женская натуральная кожа маленькая</t>
  </si>
  <si>
    <t>виледа тряпки</t>
  </si>
  <si>
    <t>барсетка мужская reebok</t>
  </si>
  <si>
    <t>пластилин для опечатывания</t>
  </si>
  <si>
    <t xml:space="preserve">чёрные свечи </t>
  </si>
  <si>
    <t>для крс</t>
  </si>
  <si>
    <t>силиконовые вкладыши для груди</t>
  </si>
  <si>
    <t>массажная лейка</t>
  </si>
  <si>
    <t>фата свадебная короткая</t>
  </si>
  <si>
    <t>для гладких волос</t>
  </si>
  <si>
    <t>увлажнитель воздуха для машины</t>
  </si>
  <si>
    <t>палка для шторки в ванную</t>
  </si>
  <si>
    <t>жемчуг для маникюра</t>
  </si>
  <si>
    <t>набор для чистки пм</t>
  </si>
  <si>
    <t>манго кожаная куртка</t>
  </si>
  <si>
    <t>маска garnier для волос</t>
  </si>
  <si>
    <t>накладки для геймпада</t>
  </si>
  <si>
    <t>блёстки гель лак</t>
  </si>
  <si>
    <t>сушилка доя обуви</t>
  </si>
  <si>
    <t>виагра для мужчин капли</t>
  </si>
  <si>
    <t>антимоскитная панама</t>
  </si>
  <si>
    <t>толстовка мужская с аниме</t>
  </si>
  <si>
    <t>массажер для лица силиконовый</t>
  </si>
  <si>
    <t>халаты турция</t>
  </si>
  <si>
    <t>велосипедки для подростка</t>
  </si>
  <si>
    <t xml:space="preserve">чехол для наушников  </t>
  </si>
  <si>
    <t>крючок для мебели</t>
  </si>
  <si>
    <t>летняя шина</t>
  </si>
  <si>
    <t>сидение для туалета</t>
  </si>
  <si>
    <t>шторы для ванной серые</t>
  </si>
  <si>
    <t>фигурки для игр</t>
  </si>
  <si>
    <t>платья приталенные</t>
  </si>
  <si>
    <t>мячи для малышей</t>
  </si>
  <si>
    <t>пленка тонировочная 70%</t>
  </si>
  <si>
    <t>канва для ковров</t>
  </si>
  <si>
    <t>заколки для волос с цветами</t>
  </si>
  <si>
    <t>микрофон для ребенка купить</t>
  </si>
  <si>
    <t>купальник белый для девочки гимнастический</t>
  </si>
  <si>
    <t>для блокнота</t>
  </si>
  <si>
    <t>шляпа для куклы</t>
  </si>
  <si>
    <t>корыто деревянное</t>
  </si>
  <si>
    <t>крючок настенный для картин</t>
  </si>
  <si>
    <t>ремешок для apple watch золотой</t>
  </si>
  <si>
    <t>для рыжих волос</t>
  </si>
  <si>
    <t>трава газонная спорт</t>
  </si>
  <si>
    <t>обувь модная</t>
  </si>
  <si>
    <t>двухсторонняя щетка для стекол</t>
  </si>
  <si>
    <t>защитные чехлы для автомобильных сидений</t>
  </si>
  <si>
    <t>гель для лица и тела корея</t>
  </si>
  <si>
    <t>мужская зимняя парка</t>
  </si>
  <si>
    <t>сетка нержавеющая</t>
  </si>
  <si>
    <t>гольфы для вен</t>
  </si>
  <si>
    <t>стеклянный аквариум</t>
  </si>
  <si>
    <t>сияние одежда</t>
  </si>
  <si>
    <t>зимние полусапожки для женщин</t>
  </si>
  <si>
    <t>соль для ванн 3 кг</t>
  </si>
  <si>
    <t>шорты боксёрские</t>
  </si>
  <si>
    <t>смышляндия</t>
  </si>
  <si>
    <t>летнее платье женское для беременных</t>
  </si>
  <si>
    <t>твоя обложка</t>
  </si>
  <si>
    <t>анальная пробка xxl</t>
  </si>
  <si>
    <t>лупа увеличительная</t>
  </si>
  <si>
    <t xml:space="preserve">смесь для кексов </t>
  </si>
  <si>
    <t>для отбеливания лица</t>
  </si>
  <si>
    <t>пышная блузка</t>
  </si>
  <si>
    <t>угловая тумба в ванную</t>
  </si>
  <si>
    <t>гольфы для девочек набор</t>
  </si>
  <si>
    <t>флаг юнармия</t>
  </si>
  <si>
    <t>тренажёр фролова</t>
  </si>
  <si>
    <t>подвеска свадебная</t>
  </si>
  <si>
    <t>моторное масло для мотоблока</t>
  </si>
  <si>
    <t>машинка для стрижки волос аккумуляторная</t>
  </si>
  <si>
    <t>рубашка для запонок</t>
  </si>
  <si>
    <t>рулонная штора ширина 120 см</t>
  </si>
  <si>
    <t>твоя молитва</t>
  </si>
  <si>
    <t>планета здоровья</t>
  </si>
  <si>
    <t>проволока герберная</t>
  </si>
  <si>
    <t>покрытие для лака</t>
  </si>
  <si>
    <t>автоматическая миска для собак</t>
  </si>
  <si>
    <t>виши крем для глаз</t>
  </si>
  <si>
    <t>носки детские не скользящие</t>
  </si>
  <si>
    <t>компрессор для машины</t>
  </si>
  <si>
    <t>украшение 9 мая</t>
  </si>
  <si>
    <t>подставка для ног педикюр</t>
  </si>
  <si>
    <t>сетка для крана</t>
  </si>
  <si>
    <t>стенд россия</t>
  </si>
  <si>
    <t>lador маска косметическая</t>
  </si>
  <si>
    <t xml:space="preserve">стойка для синтезатора </t>
  </si>
  <si>
    <t>сумка на плечо женская с цепочкой</t>
  </si>
  <si>
    <t>машинка для шерсти</t>
  </si>
  <si>
    <t>шлепанцы женские резиновые розовые мягкие</t>
  </si>
  <si>
    <t>после дипиляции</t>
  </si>
  <si>
    <t>белая блузка в горошек</t>
  </si>
  <si>
    <t>щётка для очищения и массажа лица</t>
  </si>
  <si>
    <t>утепленная рубашка для девочки</t>
  </si>
  <si>
    <t>тетрадь для сменных блоков</t>
  </si>
  <si>
    <t>теплая рубашка пальто</t>
  </si>
  <si>
    <t xml:space="preserve">широкие чёрные джинсы </t>
  </si>
  <si>
    <t>шкаф вешалка для одежды</t>
  </si>
  <si>
    <t>ресницы для наращивания 0.12</t>
  </si>
  <si>
    <t>авария</t>
  </si>
  <si>
    <t>мебель для тату</t>
  </si>
  <si>
    <t>гель для душа с ароматом духов</t>
  </si>
  <si>
    <t>летняя обувь для женщин на платформе</t>
  </si>
  <si>
    <t>навесное оборудование для культиваторов</t>
  </si>
  <si>
    <t xml:space="preserve">куртка adidas мужская </t>
  </si>
  <si>
    <t>шампунь для волос тропикана</t>
  </si>
  <si>
    <t>медицинская одежда для женщин больших размеров</t>
  </si>
  <si>
    <t>подставки для телефонов</t>
  </si>
  <si>
    <t>боксёр</t>
  </si>
  <si>
    <t>мелисса лимонная семена</t>
  </si>
  <si>
    <t>шёрты мужские</t>
  </si>
  <si>
    <t>силиконовая пробка для ванны</t>
  </si>
  <si>
    <t>eleaf товары для курения</t>
  </si>
  <si>
    <t>эластичный пояс для спины</t>
  </si>
  <si>
    <t>саженцы ягод</t>
  </si>
  <si>
    <t>насадка для швабры веревочная</t>
  </si>
  <si>
    <t>овощерезка многофункциональная</t>
  </si>
  <si>
    <t>ступенька для кухни</t>
  </si>
  <si>
    <t>сумка крос боди женская</t>
  </si>
  <si>
    <t>карниз для шторки в ванную</t>
  </si>
  <si>
    <t>швейная фабрика шанс</t>
  </si>
  <si>
    <t xml:space="preserve">твоё штаны женские </t>
  </si>
  <si>
    <t>стамески для резьбы по дереву</t>
  </si>
  <si>
    <t>ботинки женские натуральная кожа турция</t>
  </si>
  <si>
    <t>шиповки для футбола nike</t>
  </si>
  <si>
    <t>бейсболка футбольная</t>
  </si>
  <si>
    <t>радиатор отопления электрический</t>
  </si>
  <si>
    <t>пелёнки байковые</t>
  </si>
  <si>
    <t>мужская футболка поло с карманом</t>
  </si>
  <si>
    <t>плёнка на фотоаппарат</t>
  </si>
  <si>
    <t>перчатки спортивные для фитнеса аксессуары</t>
  </si>
  <si>
    <t>конвертик для денег</t>
  </si>
  <si>
    <t xml:space="preserve">пушистая кисть </t>
  </si>
  <si>
    <t>резинки доя фитнеса</t>
  </si>
  <si>
    <t>диспенсер для мыла детский</t>
  </si>
  <si>
    <t>фонарь летучая мышь</t>
  </si>
  <si>
    <t>плешаков рабочая тетрадь</t>
  </si>
  <si>
    <t>губка пористая</t>
  </si>
  <si>
    <t>костюм для мальчика с рубашкой</t>
  </si>
  <si>
    <t>для роста щетины</t>
  </si>
  <si>
    <t>тени с эфектом влажного сияния</t>
  </si>
  <si>
    <t>для ножниц</t>
  </si>
  <si>
    <t>миксит крем вторая кожа</t>
  </si>
  <si>
    <t>пакеты подарочные голография</t>
  </si>
  <si>
    <t>боксеры для малышей</t>
  </si>
  <si>
    <t>подарки для девочки 7 лет</t>
  </si>
  <si>
    <t>мяч селект</t>
  </si>
  <si>
    <t>рюкзак жёлтый</t>
  </si>
  <si>
    <t>платья для девочек 5 лет</t>
  </si>
  <si>
    <t>декоративная наклейки интерьерные на стену</t>
  </si>
  <si>
    <t>чернила для 3д ручки</t>
  </si>
  <si>
    <t>краска акриловая интерьерная</t>
  </si>
  <si>
    <t>питательное масло для волос</t>
  </si>
  <si>
    <t>грунт для цветов комнатных</t>
  </si>
  <si>
    <t>для шланга катушка</t>
  </si>
  <si>
    <t>носки детские нескользящие</t>
  </si>
  <si>
    <t>детский рюкзак для садика</t>
  </si>
  <si>
    <t>карта памяти sony</t>
  </si>
  <si>
    <t>гель для душа авон</t>
  </si>
  <si>
    <t>рубашка на мальчика школьная подростковая</t>
  </si>
  <si>
    <t>пряник яйцо</t>
  </si>
  <si>
    <t>кроссовки для девочек 34 размер</t>
  </si>
  <si>
    <t>тканевая обувница</t>
  </si>
  <si>
    <t>аккумулятор iphone se 2016</t>
  </si>
  <si>
    <t>чистящий порошок елизар</t>
  </si>
  <si>
    <t>vitacci обувь женская кроссовки</t>
  </si>
  <si>
    <t>алмазная шлифовка</t>
  </si>
  <si>
    <t>настольная игра ерш</t>
  </si>
  <si>
    <t>коаб для волос</t>
  </si>
  <si>
    <t>верталёт</t>
  </si>
  <si>
    <t>трюковой самокат для девочки</t>
  </si>
  <si>
    <t>цифровая рулетка</t>
  </si>
  <si>
    <t xml:space="preserve">туника женская пляжная </t>
  </si>
  <si>
    <t>добавки для чая</t>
  </si>
  <si>
    <t>кыш и два портфеля</t>
  </si>
  <si>
    <t xml:space="preserve">футболка женская глория </t>
  </si>
  <si>
    <t>футболка россия флаг женская</t>
  </si>
  <si>
    <t>красная щётка трава</t>
  </si>
  <si>
    <t xml:space="preserve">стиральная машина indesit </t>
  </si>
  <si>
    <t>для сварки аппарат</t>
  </si>
  <si>
    <t>краска для блонда</t>
  </si>
  <si>
    <t>кисти для макияжа для пудры</t>
  </si>
  <si>
    <t>картинки 9 мая</t>
  </si>
  <si>
    <t>арабская ночь</t>
  </si>
  <si>
    <t>энциклопедия собак</t>
  </si>
  <si>
    <t>fiora blue для женщин</t>
  </si>
  <si>
    <t>соя натуральная</t>
  </si>
  <si>
    <t>spotlight 2 рабочая тетрадь</t>
  </si>
  <si>
    <t>набор насадок для крема</t>
  </si>
  <si>
    <t>фотоштора детская</t>
  </si>
  <si>
    <t>мытья полов</t>
  </si>
  <si>
    <t>сетка для</t>
  </si>
  <si>
    <t>одежда для куклы лол</t>
  </si>
  <si>
    <t>пасхальный заяц фигурка</t>
  </si>
  <si>
    <t>сумка шоппер классическая</t>
  </si>
  <si>
    <t>пластиковая канистра</t>
  </si>
  <si>
    <t>ананасная долина</t>
  </si>
  <si>
    <t>антифары очки для водителей</t>
  </si>
  <si>
    <t>скребок для гриля</t>
  </si>
  <si>
    <t>для цветов ящик</t>
  </si>
  <si>
    <t>брюки для девочек подростков</t>
  </si>
  <si>
    <t>джинсы женские для девочек</t>
  </si>
  <si>
    <t>маска доя волос с перцем</t>
  </si>
  <si>
    <t>плюшевый заяц или как игрушки</t>
  </si>
  <si>
    <t xml:space="preserve">книга музыкальная </t>
  </si>
  <si>
    <t>ляжки</t>
  </si>
  <si>
    <t>fleur alpine гречневая</t>
  </si>
  <si>
    <t>o'stin поло футболка мужская</t>
  </si>
  <si>
    <t>держатель для мусора</t>
  </si>
  <si>
    <t>шапка для мальчика весенняя со снудом</t>
  </si>
  <si>
    <t>корм для собак с рыбой</t>
  </si>
  <si>
    <t>корейская обувь</t>
  </si>
  <si>
    <t>поймай лягушку</t>
  </si>
  <si>
    <t>пиала маленькая</t>
  </si>
  <si>
    <t>колпачки для ножек стула</t>
  </si>
  <si>
    <t>нитки для вязания носков</t>
  </si>
  <si>
    <t>куртка джинсовая больших размеров</t>
  </si>
  <si>
    <t>сандалии  для девочек</t>
  </si>
  <si>
    <t>футболка черная со стразами</t>
  </si>
  <si>
    <t>детская косметика барби</t>
  </si>
  <si>
    <t>пляжный коврик 145 200</t>
  </si>
  <si>
    <t>сумки популярные</t>
  </si>
  <si>
    <t xml:space="preserve">дёшево </t>
  </si>
  <si>
    <t>кепка льняная</t>
  </si>
  <si>
    <t>nutro для кошек</t>
  </si>
  <si>
    <t>туш для ресниц цветная</t>
  </si>
  <si>
    <t>очиститель для кухни</t>
  </si>
  <si>
    <t>вальгусная</t>
  </si>
  <si>
    <t>куртка мужская с карманами</t>
  </si>
  <si>
    <t>тональный крем для лица флер</t>
  </si>
  <si>
    <t>рябина на коньяке</t>
  </si>
  <si>
    <t>блестки для мыла</t>
  </si>
  <si>
    <t>кофта женская италия</t>
  </si>
  <si>
    <t xml:space="preserve">женская одежда из турции </t>
  </si>
  <si>
    <t>синергетика для стирки детского</t>
  </si>
  <si>
    <t>горшки для рассады 5 л</t>
  </si>
  <si>
    <t>руль для мопеда</t>
  </si>
  <si>
    <t>изделия из нефрита</t>
  </si>
  <si>
    <t>комбинезон reima для девочек</t>
  </si>
  <si>
    <t xml:space="preserve">салфетки для стекла </t>
  </si>
  <si>
    <t>щетка строительная</t>
  </si>
  <si>
    <t>длинная люстра</t>
  </si>
  <si>
    <t>платье женская киргизия</t>
  </si>
  <si>
    <t>прорезыватель для зубов chicco</t>
  </si>
  <si>
    <t>детская зубная щетка силиконовая</t>
  </si>
  <si>
    <t>медицинская брошка</t>
  </si>
  <si>
    <t xml:space="preserve">подставка для зубных щеток </t>
  </si>
  <si>
    <t>ручка профильная</t>
  </si>
  <si>
    <t>нить для фото</t>
  </si>
  <si>
    <t>силиконовый чехол для iphone 6</t>
  </si>
  <si>
    <t>аппарат сахарная вата</t>
  </si>
  <si>
    <t>ветровка плащ мужская</t>
  </si>
  <si>
    <t>крючки для стен</t>
  </si>
  <si>
    <t xml:space="preserve">худи для девушек </t>
  </si>
  <si>
    <t>короб для радиатора</t>
  </si>
  <si>
    <t>свечи для торта 21</t>
  </si>
  <si>
    <t>своя культура майка</t>
  </si>
  <si>
    <t>коврик для газовой плиты</t>
  </si>
  <si>
    <t>крем для рук василек</t>
  </si>
  <si>
    <t>флешка для машины</t>
  </si>
  <si>
    <t>для секущихся кончиков волос масло</t>
  </si>
  <si>
    <t>штора турция</t>
  </si>
  <si>
    <t>грифель для механического карандаша</t>
  </si>
  <si>
    <t>сейф для денег детский</t>
  </si>
  <si>
    <t>брюки на лямках женские</t>
  </si>
  <si>
    <t>шланги для бассейна</t>
  </si>
  <si>
    <t>сменная кассета для бритвы</t>
  </si>
  <si>
    <t>длинный кардиган вязаный</t>
  </si>
  <si>
    <t>защитная пленка для iphone se</t>
  </si>
  <si>
    <t>светящиеся очеи</t>
  </si>
  <si>
    <t>мужская одежда оверсайз</t>
  </si>
  <si>
    <t>оконная замазка</t>
  </si>
  <si>
    <t>варежка прихватка силиконовая</t>
  </si>
  <si>
    <t>холофайбер наполнитель для игрушек</t>
  </si>
  <si>
    <t>ролик для удаления катышков</t>
  </si>
  <si>
    <t>развивающая панель</t>
  </si>
  <si>
    <t>michael kors рюкзак для женщин</t>
  </si>
  <si>
    <t xml:space="preserve">сережка для носа </t>
  </si>
  <si>
    <t xml:space="preserve">красная кепка </t>
  </si>
  <si>
    <t xml:space="preserve">термометр для </t>
  </si>
  <si>
    <t>citrus пряжа</t>
  </si>
  <si>
    <t>коробка для тортика</t>
  </si>
  <si>
    <t>протеин россия</t>
  </si>
  <si>
    <t>маска для снорклинга полнолицевая</t>
  </si>
  <si>
    <t>одежда для невысоких</t>
  </si>
  <si>
    <t xml:space="preserve">конверт на выписку для девочки </t>
  </si>
  <si>
    <t>одеяло 145 215</t>
  </si>
  <si>
    <t xml:space="preserve">gloria jeans для мальчика </t>
  </si>
  <si>
    <t xml:space="preserve">подтяжка кожи </t>
  </si>
  <si>
    <t>комбинированная расческа</t>
  </si>
  <si>
    <t>ранец школьный для девочки 1 класс облегченный</t>
  </si>
  <si>
    <t>цепи для сумок</t>
  </si>
  <si>
    <t>набор наклеек для творчества</t>
  </si>
  <si>
    <t>выжималка для зубной пасты</t>
  </si>
  <si>
    <t>занавеска для шкафа</t>
  </si>
  <si>
    <t>эйвон сыворотка для волос</t>
  </si>
  <si>
    <t>плафон для ванной</t>
  </si>
  <si>
    <t xml:space="preserve">игрушки для коляски </t>
  </si>
  <si>
    <t>деревянные линейки</t>
  </si>
  <si>
    <t>гель для укладки taft</t>
  </si>
  <si>
    <t>бисер для бижутерии</t>
  </si>
  <si>
    <t>жидкость для вэйпа хаски</t>
  </si>
  <si>
    <t>рюкзаки женские италия</t>
  </si>
  <si>
    <t>очки солнечные женские белая оправа</t>
  </si>
  <si>
    <t>рамка для 9 мая</t>
  </si>
  <si>
    <t>кросовки женская</t>
  </si>
  <si>
    <t>постельное с облегченным одеялом</t>
  </si>
  <si>
    <t>костюм военный для детей</t>
  </si>
  <si>
    <t xml:space="preserve">лежанка для грызунов </t>
  </si>
  <si>
    <t>топпер щенячий патруль</t>
  </si>
  <si>
    <t>дозаторы для масла</t>
  </si>
  <si>
    <t>футболка для зумбы</t>
  </si>
  <si>
    <t>саморегулирующийся греющий кабель</t>
  </si>
  <si>
    <t>electrolux плита электрическая</t>
  </si>
  <si>
    <t>шнур для бритвы</t>
  </si>
  <si>
    <t xml:space="preserve">материнская любовь </t>
  </si>
  <si>
    <t>пелец для рыбалки</t>
  </si>
  <si>
    <t>летняя женская туника</t>
  </si>
  <si>
    <t>держатель для стакана в машину</t>
  </si>
  <si>
    <t>ленивая помада</t>
  </si>
  <si>
    <t>l-треонат магния</t>
  </si>
  <si>
    <t>чехлы iphone xr с надписями</t>
  </si>
  <si>
    <t>ящики для морозильной камеры</t>
  </si>
  <si>
    <t>ушки для замка</t>
  </si>
  <si>
    <t>овощерезка круглая</t>
  </si>
  <si>
    <t xml:space="preserve">многоразовые пеленки для собак </t>
  </si>
  <si>
    <t>фиксаж для химической завивки</t>
  </si>
  <si>
    <t>коптильня для копчения</t>
  </si>
  <si>
    <t>масла для ресниц</t>
  </si>
  <si>
    <t>корзина на велосипед плетеная</t>
  </si>
  <si>
    <t xml:space="preserve">тример для волос </t>
  </si>
  <si>
    <t>пряжка ремня</t>
  </si>
  <si>
    <t>спрей для лап</t>
  </si>
  <si>
    <t>сенсорная панель</t>
  </si>
  <si>
    <t>кухня для куклы</t>
  </si>
  <si>
    <t>воск для патинирования</t>
  </si>
  <si>
    <t xml:space="preserve">камуфляжная сетка </t>
  </si>
  <si>
    <t>миска для риса</t>
  </si>
  <si>
    <t>шапка детская весна осень на завязках</t>
  </si>
  <si>
    <t>робот для мойки окон  даджет  dbot w100, белый</t>
  </si>
  <si>
    <t>nivea мицелярная вода</t>
  </si>
  <si>
    <t>мазь для ожогов</t>
  </si>
  <si>
    <t>чехол для macbook 13 pro</t>
  </si>
  <si>
    <t>зубная фея бита</t>
  </si>
  <si>
    <t xml:space="preserve">разветвитель для наушников </t>
  </si>
  <si>
    <t>утягивающее белье мужское</t>
  </si>
  <si>
    <t>чехол фуксия</t>
  </si>
  <si>
    <t>сумка бежевая натуральная кожа женская</t>
  </si>
  <si>
    <t>блестящая подводка для глаз la rosa</t>
  </si>
  <si>
    <t>платья муслин</t>
  </si>
  <si>
    <t>горшок цветочный для улицы</t>
  </si>
  <si>
    <t>угольный картридж для воды</t>
  </si>
  <si>
    <t>белая спортивная майка</t>
  </si>
  <si>
    <t>diesel обувь для женщин</t>
  </si>
  <si>
    <t>органайзер для колготок</t>
  </si>
  <si>
    <t>термо футболка мужская</t>
  </si>
  <si>
    <t>кроссовки для мальчика пума</t>
  </si>
  <si>
    <t>блузки красивые для женщин</t>
  </si>
  <si>
    <t>клей концелярский</t>
  </si>
  <si>
    <t>набор детские носки для девочек</t>
  </si>
  <si>
    <t>толковая библия лопухин</t>
  </si>
  <si>
    <t>саянская</t>
  </si>
  <si>
    <t>балоны для пневматики</t>
  </si>
  <si>
    <t>маска велосипедная</t>
  </si>
  <si>
    <t>глубокая фоторамка</t>
  </si>
  <si>
    <t>навигатор для охоты и рыбалки</t>
  </si>
  <si>
    <t>redken кондиционер для волос</t>
  </si>
  <si>
    <t>лего парикмахерская</t>
  </si>
  <si>
    <t>обруч для платья</t>
  </si>
  <si>
    <t>для бороды краска</t>
  </si>
  <si>
    <t>льняные занавески</t>
  </si>
  <si>
    <t>пояс для йоги</t>
  </si>
  <si>
    <t>смеситель для ванны из латуни</t>
  </si>
  <si>
    <t>шуроповерт аккумуляторный</t>
  </si>
  <si>
    <t>травяные подушечки</t>
  </si>
  <si>
    <t>скраб для тела fito</t>
  </si>
  <si>
    <t>гидрофильное масло для интимной гигиены</t>
  </si>
  <si>
    <t>бокс для взрослых</t>
  </si>
  <si>
    <t>кастрюля литой алюминий</t>
  </si>
  <si>
    <t xml:space="preserve">футболка на день рождения </t>
  </si>
  <si>
    <t>формочки для кексиков</t>
  </si>
  <si>
    <t>панировка для роллов</t>
  </si>
  <si>
    <t>резиновая клавиатура</t>
  </si>
  <si>
    <t>богиня статуэтка</t>
  </si>
  <si>
    <t xml:space="preserve">песочная церемония </t>
  </si>
  <si>
    <t>ободки для детей</t>
  </si>
  <si>
    <t xml:space="preserve">детская пижама для мальчика </t>
  </si>
  <si>
    <t xml:space="preserve">ленор кондиционер для белья </t>
  </si>
  <si>
    <t>бутылочка для кормления доктор браун</t>
  </si>
  <si>
    <t xml:space="preserve">джиббитсы для кроксов </t>
  </si>
  <si>
    <t>крем для пениса</t>
  </si>
  <si>
    <t>основа для броши круглая</t>
  </si>
  <si>
    <t>футболка для подростков девочек</t>
  </si>
  <si>
    <t>трюкавая ручка</t>
  </si>
  <si>
    <t>кухонная стенка</t>
  </si>
  <si>
    <t xml:space="preserve">краска для мебели в ванну </t>
  </si>
  <si>
    <t>asics для бега кроссовки</t>
  </si>
  <si>
    <t>мужская золотая цепь</t>
  </si>
  <si>
    <t>mayoral для девочек куртка</t>
  </si>
  <si>
    <t>скребок для пленки</t>
  </si>
  <si>
    <t>копия аирподс</t>
  </si>
  <si>
    <t xml:space="preserve">расчёска для ресниц </t>
  </si>
  <si>
    <t>комуфляж летний</t>
  </si>
  <si>
    <t>косметика для девочек 9 лет</t>
  </si>
  <si>
    <t>нож для филе</t>
  </si>
  <si>
    <t>хлопковая рубашка в клетку</t>
  </si>
  <si>
    <t>краска для бровей стойкая</t>
  </si>
  <si>
    <t>женские блузки нарядныеченый 50 размер</t>
  </si>
  <si>
    <t>детская зубная паста с дозатором</t>
  </si>
  <si>
    <t>доска разделочная белая</t>
  </si>
  <si>
    <t xml:space="preserve">палочки для счета </t>
  </si>
  <si>
    <t>чёрный свитшот женский</t>
  </si>
  <si>
    <t>комбайн для нарезки салатов</t>
  </si>
  <si>
    <t>магия красоты</t>
  </si>
  <si>
    <t>рамки для пазлов</t>
  </si>
  <si>
    <t>кошелечек для девочек</t>
  </si>
  <si>
    <t>осветлитель для волос на лице</t>
  </si>
  <si>
    <t>розовая матовая помада</t>
  </si>
  <si>
    <t>арена для блейдов</t>
  </si>
  <si>
    <t>кислота молочная</t>
  </si>
  <si>
    <t>воск для лепки</t>
  </si>
  <si>
    <t>снотворное для собак</t>
  </si>
  <si>
    <t>лоток для животных закрытый</t>
  </si>
  <si>
    <t>ручки для крышек</t>
  </si>
  <si>
    <t>лёгкая курточка</t>
  </si>
  <si>
    <t xml:space="preserve">наушники беспроводные чёрные </t>
  </si>
  <si>
    <t>эйвон масло для волос</t>
  </si>
  <si>
    <t>сыворотка для лица от постакне</t>
  </si>
  <si>
    <t>пиджак женский с надписями</t>
  </si>
  <si>
    <t>щипчики для детей</t>
  </si>
  <si>
    <t>книга крылья</t>
  </si>
  <si>
    <t>кроссовки мягкие женские</t>
  </si>
  <si>
    <t xml:space="preserve">набор для ухода за волосами </t>
  </si>
  <si>
    <t>крепление для ssd</t>
  </si>
  <si>
    <t>чехол на стулья со спинкой</t>
  </si>
  <si>
    <t>сандали для девочки 25</t>
  </si>
  <si>
    <t>ксяоми телевизор</t>
  </si>
  <si>
    <t>буквы для фотозоны</t>
  </si>
  <si>
    <t>стевия bionova</t>
  </si>
  <si>
    <t>кнопки канцелярские прозрачные</t>
  </si>
  <si>
    <t>корм для кошек сухой пурина ван</t>
  </si>
  <si>
    <t>тонкая проволока</t>
  </si>
  <si>
    <t>авточехлы на сиденья эко кожа</t>
  </si>
  <si>
    <t>украшение для интерьера</t>
  </si>
  <si>
    <t>брюки в клеточку для мальчика</t>
  </si>
  <si>
    <t>шапка зимняя на девочку</t>
  </si>
  <si>
    <t>мужской ремень с пряжкой автомат</t>
  </si>
  <si>
    <t xml:space="preserve">маска медицинская тканевая </t>
  </si>
  <si>
    <t>для гамбургеров</t>
  </si>
  <si>
    <t xml:space="preserve">воротник для животных </t>
  </si>
  <si>
    <t>села детям</t>
  </si>
  <si>
    <t>тени для глаз детские</t>
  </si>
  <si>
    <t>спортивная куртка для бега</t>
  </si>
  <si>
    <t>чёрные круглые очки</t>
  </si>
  <si>
    <t xml:space="preserve">семена для салата </t>
  </si>
  <si>
    <t>крепления для турника</t>
  </si>
  <si>
    <t>soocas зубная щетка</t>
  </si>
  <si>
    <t>аккумулятор для телефона huawei</t>
  </si>
  <si>
    <t xml:space="preserve">штамп для отпечатков </t>
  </si>
  <si>
    <t>макароны звёздочки</t>
  </si>
  <si>
    <t>колесо для телеги</t>
  </si>
  <si>
    <t>бумажная форма для выпечки кулича</t>
  </si>
  <si>
    <t>шуруповерт аккумуляторы макита</t>
  </si>
  <si>
    <t>стикер для банковской карты</t>
  </si>
  <si>
    <t>женское пляжное платье</t>
  </si>
  <si>
    <t>маска для холодных оттенков блонд</t>
  </si>
  <si>
    <t>женское утягивающее белье</t>
  </si>
  <si>
    <t>силиконовый чехол для iphone 11</t>
  </si>
  <si>
    <t>пряжа нежность</t>
  </si>
  <si>
    <t>деревянный держатель</t>
  </si>
  <si>
    <t xml:space="preserve">крем для рук медицинский </t>
  </si>
  <si>
    <t>яд для травы</t>
  </si>
  <si>
    <t>костюм юбочный нарядный</t>
  </si>
  <si>
    <t>лего человечки полиция</t>
  </si>
  <si>
    <t>резинка для волос бархат</t>
  </si>
  <si>
    <t>вибратор для груди</t>
  </si>
  <si>
    <t>термоусадочная трубка с клеем</t>
  </si>
  <si>
    <t xml:space="preserve">сульфат аммония </t>
  </si>
  <si>
    <t>шорты для сада</t>
  </si>
  <si>
    <t>игрушки лягушка</t>
  </si>
  <si>
    <t>травяные мешочки для массажа</t>
  </si>
  <si>
    <t>пряник танк</t>
  </si>
  <si>
    <t>семена партнер петуния</t>
  </si>
  <si>
    <t>пелёнки для собак 60 60</t>
  </si>
  <si>
    <t>база для гель лака klio</t>
  </si>
  <si>
    <t>мячики для стирки пуховика</t>
  </si>
  <si>
    <t>куртка calvin klein мужская</t>
  </si>
  <si>
    <t>корм brit для кошек</t>
  </si>
  <si>
    <t>скребок для силикона</t>
  </si>
  <si>
    <t>черные кеды для девочек</t>
  </si>
  <si>
    <t>худи женская адидас</t>
  </si>
  <si>
    <t>футболка мужская карра</t>
  </si>
  <si>
    <t>переходник на ios для наушников</t>
  </si>
  <si>
    <t xml:space="preserve">шапка тонкая для девочки </t>
  </si>
  <si>
    <t>ботинки для мальчика ортопедические</t>
  </si>
  <si>
    <t>платье длинное на лямках</t>
  </si>
  <si>
    <t>тренажер для укрепления мышц малого таза</t>
  </si>
  <si>
    <t>рабочая роба</t>
  </si>
  <si>
    <t>для вязания крючки</t>
  </si>
  <si>
    <t>платья шитье</t>
  </si>
  <si>
    <t>роза парковая</t>
  </si>
  <si>
    <t>кроссовки для девочки сеточкой</t>
  </si>
  <si>
    <t>сушка для овощей и фруктов  ручная</t>
  </si>
  <si>
    <t>geox кроссовки для девочки</t>
  </si>
  <si>
    <t>для кролика клетка</t>
  </si>
  <si>
    <t>картридж для принтера canon 445 446</t>
  </si>
  <si>
    <t>рюкзачок детский для девочки</t>
  </si>
  <si>
    <t>для мусорных пакетов держатель</t>
  </si>
  <si>
    <t>зелёный пояс</t>
  </si>
  <si>
    <t>кружка с днём рождения</t>
  </si>
  <si>
    <t>рубашка утепленная для мальчика</t>
  </si>
  <si>
    <t>гор анастасия</t>
  </si>
  <si>
    <t>оттеночный бальзам для блонд</t>
  </si>
  <si>
    <t>латунная посуда</t>
  </si>
  <si>
    <t>корм про план для собак pro plan veterinary diets</t>
  </si>
  <si>
    <t>пятак свиной</t>
  </si>
  <si>
    <t>крем для лица с витаминами</t>
  </si>
  <si>
    <t>сливной механизм для унитаза универсальный</t>
  </si>
  <si>
    <t>бейсболка женская весна</t>
  </si>
  <si>
    <t>летние сарафаны для женщин</t>
  </si>
  <si>
    <t>миля</t>
  </si>
  <si>
    <t>фильтр для насосной станции</t>
  </si>
  <si>
    <t>подарочные наборы для мужчин сладкие</t>
  </si>
  <si>
    <t>адресная папка детский сад</t>
  </si>
  <si>
    <t>шапка tommy hilfiger для женщин</t>
  </si>
  <si>
    <t xml:space="preserve"> для педикюра</t>
  </si>
  <si>
    <t>прозрачная плёнка на стол</t>
  </si>
  <si>
    <t>жилкость для снятия лака</t>
  </si>
  <si>
    <t>лак для ногтей fiore</t>
  </si>
  <si>
    <t>набор доя кухни</t>
  </si>
  <si>
    <t xml:space="preserve">крема для тела </t>
  </si>
  <si>
    <t>кроссовки для мальчика 25</t>
  </si>
  <si>
    <t>цепи для одежды</t>
  </si>
  <si>
    <t>belita young крем для лица</t>
  </si>
  <si>
    <t>стеновая панель мягкая</t>
  </si>
  <si>
    <t>найлл уильямз</t>
  </si>
  <si>
    <t>для маникюра гель лак</t>
  </si>
  <si>
    <t>првязка на голову</t>
  </si>
  <si>
    <t>кроссовки для бега мужские puma</t>
  </si>
  <si>
    <t>полка вставная</t>
  </si>
  <si>
    <t>корма для щенков</t>
  </si>
  <si>
    <t>противогрибковый спрей для обуви</t>
  </si>
  <si>
    <t xml:space="preserve">зимняя обувь мужская </t>
  </si>
  <si>
    <t>капус краска для волос 3.0</t>
  </si>
  <si>
    <t>крышка для стакан</t>
  </si>
  <si>
    <t xml:space="preserve">толстовка синяя </t>
  </si>
  <si>
    <t>рюкзак для единоборств</t>
  </si>
  <si>
    <t xml:space="preserve">посуда керамическая </t>
  </si>
  <si>
    <t>блузка бархатная</t>
  </si>
  <si>
    <t>одеяло подушка</t>
  </si>
  <si>
    <t>сережки фуксия</t>
  </si>
  <si>
    <t>японская гозировка</t>
  </si>
  <si>
    <t>жилетка женская большого размера</t>
  </si>
  <si>
    <t>ювелирная фурнитура</t>
  </si>
  <si>
    <t>микроволновка детская игрушка</t>
  </si>
  <si>
    <t>вытягивание вмятин</t>
  </si>
  <si>
    <t>блок управления замком</t>
  </si>
  <si>
    <t>bourjois карандаш для бровей</t>
  </si>
  <si>
    <t>резинки хозяйственные</t>
  </si>
  <si>
    <t>ветровка для мальчика остин</t>
  </si>
  <si>
    <t>шина автомобильная летняя 14</t>
  </si>
  <si>
    <t>джинсы для высоких мужчин</t>
  </si>
  <si>
    <t xml:space="preserve">пижама глория </t>
  </si>
  <si>
    <t>крепеж сиденья унитаза</t>
  </si>
  <si>
    <t>настольная игра для девочки</t>
  </si>
  <si>
    <t>фурнитура для детской кроватки</t>
  </si>
  <si>
    <t>витекс крем для рук</t>
  </si>
  <si>
    <t>лак для волос принцесса</t>
  </si>
  <si>
    <t>травянной сбор</t>
  </si>
  <si>
    <t xml:space="preserve">средство для кутикулы </t>
  </si>
  <si>
    <t>уточки мягкие</t>
  </si>
  <si>
    <t>погремушки от 6 месяцев</t>
  </si>
  <si>
    <t>футболки sela для мальчиков</t>
  </si>
  <si>
    <t>трикотажная простынь на резинке евро</t>
  </si>
  <si>
    <t>платье звезда для тебя</t>
  </si>
  <si>
    <t>резинка для конского хвоста</t>
  </si>
  <si>
    <t>лазерная указка для собак</t>
  </si>
  <si>
    <t>вырезать и клеить могу я</t>
  </si>
  <si>
    <t>under armour для женщин обувь</t>
  </si>
  <si>
    <t>ручная мини дрель</t>
  </si>
  <si>
    <t>записные книжки для мужчин</t>
  </si>
  <si>
    <t>панна ярмарка</t>
  </si>
  <si>
    <t>пудра для лица арт визаж</t>
  </si>
  <si>
    <t>лилия семена</t>
  </si>
  <si>
    <t>дверная ручка круглая</t>
  </si>
  <si>
    <t>ванночка для собак</t>
  </si>
  <si>
    <t>материал бязь</t>
  </si>
  <si>
    <t>клей для стыков линолеума</t>
  </si>
  <si>
    <t>набор эфирных масел для бани</t>
  </si>
  <si>
    <t>аптечка первой помощи универсальная</t>
  </si>
  <si>
    <t>ботинки для гор</t>
  </si>
  <si>
    <t xml:space="preserve">кисточка для губ </t>
  </si>
  <si>
    <t>толстовка майнкрафт детская</t>
  </si>
  <si>
    <t>кашпо ярусное</t>
  </si>
  <si>
    <t>петербургский женская одежда</t>
  </si>
  <si>
    <t>инфракрасная лампочка</t>
  </si>
  <si>
    <t>молочный коктейль фруто няня</t>
  </si>
  <si>
    <t>zema фитолампа для растений</t>
  </si>
  <si>
    <t>бюстгалтер для протеза</t>
  </si>
  <si>
    <t>likato крем для рук</t>
  </si>
  <si>
    <t>сумочки для девушек</t>
  </si>
  <si>
    <t>голубая поло</t>
  </si>
  <si>
    <t>набор для воды</t>
  </si>
  <si>
    <t xml:space="preserve">спрей для окон </t>
  </si>
  <si>
    <t>масляные духи роза</t>
  </si>
  <si>
    <t>батарейки для фотоаппарата</t>
  </si>
  <si>
    <t>спортивная кофта nike</t>
  </si>
  <si>
    <t xml:space="preserve"> термозащита для волос</t>
  </si>
  <si>
    <t>чехол для huawei p20</t>
  </si>
  <si>
    <t>монополия дорожная</t>
  </si>
  <si>
    <t>бальзам для губ стелари</t>
  </si>
  <si>
    <t xml:space="preserve">перчатки для работы </t>
  </si>
  <si>
    <t>составляем слова</t>
  </si>
  <si>
    <t>жидкость для вейпа hqd</t>
  </si>
  <si>
    <t>подставка для рулона салфеток</t>
  </si>
  <si>
    <t>сыворотка молочная</t>
  </si>
  <si>
    <t>автомобильный ключ зажигания</t>
  </si>
  <si>
    <t>рефрактометр для вина</t>
  </si>
  <si>
    <t>джинсовка фиолетовая</t>
  </si>
  <si>
    <t>на коляску игрушка подвеска</t>
  </si>
  <si>
    <t>зажим для ресниц розового цвета</t>
  </si>
  <si>
    <t>подставка для ёршика</t>
  </si>
  <si>
    <t>парка с натуральным мехом женская</t>
  </si>
  <si>
    <t>бумага для подделок</t>
  </si>
  <si>
    <t xml:space="preserve">диски для автомобиля аккорд </t>
  </si>
  <si>
    <t>топливо для мармитов</t>
  </si>
  <si>
    <t>котофей сандали для мальчика</t>
  </si>
  <si>
    <t>бокалы чехия</t>
  </si>
  <si>
    <t>халва глазированная</t>
  </si>
  <si>
    <t>чехол для  одежды</t>
  </si>
  <si>
    <t>поюшевая куртка</t>
  </si>
  <si>
    <t>риф поляринов</t>
  </si>
  <si>
    <t>худи твое женская</t>
  </si>
  <si>
    <t xml:space="preserve">трусы для девушек </t>
  </si>
  <si>
    <t>кератолик для педикюра средство от натоптышей</t>
  </si>
  <si>
    <t xml:space="preserve">воск для авто </t>
  </si>
  <si>
    <t>юбка плиссированная женская длинная теплая</t>
  </si>
  <si>
    <t>велосипеде для девочки</t>
  </si>
  <si>
    <t xml:space="preserve">триммер для собак </t>
  </si>
  <si>
    <t>серебряный ключ вода</t>
  </si>
  <si>
    <t>адидас женская спортивная футболка</t>
  </si>
  <si>
    <t>выпрямитель для волос с насадками</t>
  </si>
  <si>
    <t>пряжка для ремня 40 мм</t>
  </si>
  <si>
    <t>из янтаря</t>
  </si>
  <si>
    <t>sanitol для кухни</t>
  </si>
  <si>
    <t>пряжа для вязания пальцами</t>
  </si>
  <si>
    <t>кондиционер для шерсти</t>
  </si>
  <si>
    <t>башенный кулер для процессора</t>
  </si>
  <si>
    <t>именная вилка</t>
  </si>
  <si>
    <t>крабики для волос женские большие</t>
  </si>
  <si>
    <t>мумиё для волос</t>
  </si>
  <si>
    <t>русский язык егэ драбкина</t>
  </si>
  <si>
    <t xml:space="preserve">обувь женская демисезонная </t>
  </si>
  <si>
    <t>сумка женская esse</t>
  </si>
  <si>
    <t>трусики шортики для девочек</t>
  </si>
  <si>
    <t>футболка мужская спецназ</t>
  </si>
  <si>
    <t>стеклянный дилдо</t>
  </si>
  <si>
    <t>чехол для музыкального инструмента</t>
  </si>
  <si>
    <t>ремешок для ключей авто</t>
  </si>
  <si>
    <t>крылья для танцев</t>
  </si>
  <si>
    <t>кейс для колонки</t>
  </si>
  <si>
    <t>подарочный бокс для папы</t>
  </si>
  <si>
    <t>тепловая пушка газовая</t>
  </si>
  <si>
    <t>куртка летняя на мальчика</t>
  </si>
  <si>
    <t>масло для двухтактных двигателей motul</t>
  </si>
  <si>
    <t>лель обувь для девочек детская</t>
  </si>
  <si>
    <t>зимняя рубашка</t>
  </si>
  <si>
    <t>аниме игрушки мягкие</t>
  </si>
  <si>
    <t>газовая линза</t>
  </si>
  <si>
    <t>браслет для часов 24 мм</t>
  </si>
  <si>
    <t>браслет для часов хуавей</t>
  </si>
  <si>
    <t>корм для кошек сухой nd</t>
  </si>
  <si>
    <t>чехол для iphone 11 серия clear</t>
  </si>
  <si>
    <t>я ревную</t>
  </si>
  <si>
    <t>рубашка байковая мужская</t>
  </si>
  <si>
    <t>портфель для детей</t>
  </si>
  <si>
    <t>baden женская обувь</t>
  </si>
  <si>
    <t>куртка женская трапеция</t>
  </si>
  <si>
    <t>гарнитур душевая</t>
  </si>
  <si>
    <t>святая платье</t>
  </si>
  <si>
    <t>для бровей кисть</t>
  </si>
  <si>
    <t>тент камуфляж</t>
  </si>
  <si>
    <t xml:space="preserve">джинсы детские для мальчиков </t>
  </si>
  <si>
    <t>купальники кальцедония</t>
  </si>
  <si>
    <t>всё для гель лака</t>
  </si>
  <si>
    <t>футболка женская h&amp;m</t>
  </si>
  <si>
    <t>фома для выпечки</t>
  </si>
  <si>
    <t>простыня 180х200 без резинки</t>
  </si>
  <si>
    <t>футбольная форма psg</t>
  </si>
  <si>
    <t>энзимная пудра art fact</t>
  </si>
  <si>
    <t>костюмчики для новорождённых</t>
  </si>
  <si>
    <t>твое ветровка для женщин</t>
  </si>
  <si>
    <t xml:space="preserve">зубная  паста </t>
  </si>
  <si>
    <t>чехол для удочек 135</t>
  </si>
  <si>
    <t>материал для обшивки мебели</t>
  </si>
  <si>
    <t>чёрный изюм</t>
  </si>
  <si>
    <t>парикмахерская голова</t>
  </si>
  <si>
    <t>ингалятор 1600</t>
  </si>
  <si>
    <t>стакан для кофемашины</t>
  </si>
  <si>
    <t>клейкая лента для парика</t>
  </si>
  <si>
    <t>сумка для воблеров</t>
  </si>
  <si>
    <t>шорты женские лён</t>
  </si>
  <si>
    <t>семена актинидия</t>
  </si>
  <si>
    <t>сумка найк спортивная мужская</t>
  </si>
  <si>
    <t xml:space="preserve">машина для барби </t>
  </si>
  <si>
    <t>деревянный дом для кукол</t>
  </si>
  <si>
    <t>чёрные нитки</t>
  </si>
  <si>
    <t>для штор зажимы магнитные</t>
  </si>
  <si>
    <t xml:space="preserve">качель подвесная </t>
  </si>
  <si>
    <t>коробочки для мыла</t>
  </si>
  <si>
    <t>плитка настенная для кухни</t>
  </si>
  <si>
    <t xml:space="preserve">футболка провинция </t>
  </si>
  <si>
    <t>косилка для травы аккумуляторная</t>
  </si>
  <si>
    <t xml:space="preserve">вернель для белья </t>
  </si>
  <si>
    <t>гармония вкуса</t>
  </si>
  <si>
    <t>поросёнок</t>
  </si>
  <si>
    <t xml:space="preserve">кисти для штор </t>
  </si>
  <si>
    <t xml:space="preserve">сумка мужская маленькая </t>
  </si>
  <si>
    <t>черная футболка на мальчика</t>
  </si>
  <si>
    <t>мягкая игрушка крокодил гена</t>
  </si>
  <si>
    <t>набор для создания слепков рук</t>
  </si>
  <si>
    <t>для малыша коврик</t>
  </si>
  <si>
    <t xml:space="preserve">доска для выжигания </t>
  </si>
  <si>
    <t xml:space="preserve">грифельная краска </t>
  </si>
  <si>
    <t>для обороны</t>
  </si>
  <si>
    <t>средства для сантехники</t>
  </si>
  <si>
    <t>чехол для планшета lenovo tab m10 hd</t>
  </si>
  <si>
    <t>обувь летняя для малышей</t>
  </si>
  <si>
    <t>багажник для скутера</t>
  </si>
  <si>
    <t>маркеры белые для скетчбука</t>
  </si>
  <si>
    <t>накидка для углового дивана</t>
  </si>
  <si>
    <t>высветлитель для волос</t>
  </si>
  <si>
    <t>белая майка твое</t>
  </si>
  <si>
    <t>будибаса мягкая игрушка</t>
  </si>
  <si>
    <t>сменные мешки для маникюрного пылесоса</t>
  </si>
  <si>
    <t>многоразовая ватная палочка</t>
  </si>
  <si>
    <t xml:space="preserve">крем для кожи </t>
  </si>
  <si>
    <t xml:space="preserve">обои самоклеющиеся </t>
  </si>
  <si>
    <t>для бега костюм</t>
  </si>
  <si>
    <t>камуфляж мужской летний</t>
  </si>
  <si>
    <t>женская водолазка теплая</t>
  </si>
  <si>
    <t>соль для ванны шиммер</t>
  </si>
  <si>
    <t>свеча для пасхи</t>
  </si>
  <si>
    <t>домик для дегу</t>
  </si>
  <si>
    <t>скорая помощь брюки</t>
  </si>
  <si>
    <t>блузки для мужчин</t>
  </si>
  <si>
    <t>летние вещи для мальчика</t>
  </si>
  <si>
    <t>сменная резинка щетки стеклоочистителя</t>
  </si>
  <si>
    <t>платформа высокая</t>
  </si>
  <si>
    <t xml:space="preserve">одноразовая бритва </t>
  </si>
  <si>
    <t>туфли мужские летние кожа натуральная</t>
  </si>
  <si>
    <t>зарядка на солнечной батарее</t>
  </si>
  <si>
    <t>платформа рыболовная</t>
  </si>
  <si>
    <t>шоколад для мамы</t>
  </si>
  <si>
    <t>фильтр для пылесоса bosch bs2</t>
  </si>
  <si>
    <t>турник для шведской стенки</t>
  </si>
  <si>
    <t>руны украшения</t>
  </si>
  <si>
    <t xml:space="preserve">ведро для прикормки </t>
  </si>
  <si>
    <t>масло массажное для тела базовое</t>
  </si>
  <si>
    <t>melove для женщин</t>
  </si>
  <si>
    <t xml:space="preserve">штанга для спорта </t>
  </si>
  <si>
    <t>футболка женская кислотная</t>
  </si>
  <si>
    <t>подогреватель для дет</t>
  </si>
  <si>
    <t>шапка теплая детская</t>
  </si>
  <si>
    <t>витамины для роста мышц</t>
  </si>
  <si>
    <t>лампа кольцевая 36</t>
  </si>
  <si>
    <t>краска для джинса</t>
  </si>
  <si>
    <t xml:space="preserve">смазка медная </t>
  </si>
  <si>
    <t>двухколесный для девочек</t>
  </si>
  <si>
    <t>красовки для волейбола</t>
  </si>
  <si>
    <t>кружка полиция</t>
  </si>
  <si>
    <t>жилетка  для мальчика</t>
  </si>
  <si>
    <t>скотч для стекла</t>
  </si>
  <si>
    <t>крепление для москитных сеток</t>
  </si>
  <si>
    <t>магниты для занавесок</t>
  </si>
  <si>
    <t>большая ваза для цветов</t>
  </si>
  <si>
    <t>карандаш для глаз eva</t>
  </si>
  <si>
    <t>кулон светящийся в темноте</t>
  </si>
  <si>
    <t>носки пляжные</t>
  </si>
  <si>
    <t>три дня счастья</t>
  </si>
  <si>
    <t>лак для волос cosmic</t>
  </si>
  <si>
    <t>наклейки для салона красоты</t>
  </si>
  <si>
    <t>капри для спорта</t>
  </si>
  <si>
    <t xml:space="preserve"> скраб для лица</t>
  </si>
  <si>
    <t>полка для холодильника бирюса</t>
  </si>
  <si>
    <t>мягкая игрушка хаге ваге</t>
  </si>
  <si>
    <t>палочка для кутикулы железная</t>
  </si>
  <si>
    <t>бокалы для латте</t>
  </si>
  <si>
    <t>куриный бульон для души для детей</t>
  </si>
  <si>
    <t>лак для автомобиля kudo</t>
  </si>
  <si>
    <t xml:space="preserve">пилка для лобзика </t>
  </si>
  <si>
    <t>сухой корм для собак мелких пород роял канин</t>
  </si>
  <si>
    <t>кроссовки для мальчиков 40 размер</t>
  </si>
  <si>
    <t>спонж для умывания конжаковый</t>
  </si>
  <si>
    <t xml:space="preserve">лак для волос капус </t>
  </si>
  <si>
    <t>черный ящик</t>
  </si>
  <si>
    <t xml:space="preserve">шкода октавия а5 </t>
  </si>
  <si>
    <t>коробочка для фрез</t>
  </si>
  <si>
    <t>игра в кальмара мягкая игрушка</t>
  </si>
  <si>
    <t>стержень для 3 д ручки</t>
  </si>
  <si>
    <t>маленькая пилочка</t>
  </si>
  <si>
    <t xml:space="preserve">мягкая книга </t>
  </si>
  <si>
    <t>дистиляторы</t>
  </si>
  <si>
    <t>аккумулятор li-po</t>
  </si>
  <si>
    <t>клизма детская</t>
  </si>
  <si>
    <t>подушки мягкие</t>
  </si>
  <si>
    <t>рубашка джинсовая zarina</t>
  </si>
  <si>
    <t>контейнер для специи</t>
  </si>
  <si>
    <t>нафтуся</t>
  </si>
  <si>
    <t>брошь вышитая</t>
  </si>
  <si>
    <t>ручки для мебели керамика</t>
  </si>
  <si>
    <t>подследники для девочек</t>
  </si>
  <si>
    <t>новая заря клима</t>
  </si>
  <si>
    <t>серьги на хрящ без прокола</t>
  </si>
  <si>
    <t>доска разделочная полиуритан</t>
  </si>
  <si>
    <t xml:space="preserve">заглушки для телефона </t>
  </si>
  <si>
    <t>аксессуары для пневматики</t>
  </si>
  <si>
    <t>платья бефри</t>
  </si>
  <si>
    <t>светлые платья</t>
  </si>
  <si>
    <t>очки для утки лалафан</t>
  </si>
  <si>
    <t>united colors of benetton для мальчиков детская одежда</t>
  </si>
  <si>
    <t xml:space="preserve">кроссовки женские жёлтые </t>
  </si>
  <si>
    <t>тюль спальня</t>
  </si>
  <si>
    <t>рамка для номера автомобиля белая</t>
  </si>
  <si>
    <t>ортопедические стельки для каблуков</t>
  </si>
  <si>
    <t>школьная форма для мальчика костюм</t>
  </si>
  <si>
    <t>орхидея растение</t>
  </si>
  <si>
    <t>заглушки для серег</t>
  </si>
  <si>
    <t>катана декоративная</t>
  </si>
  <si>
    <t>щетка для радиаторов</t>
  </si>
  <si>
    <t>двуспальная кровать мишка</t>
  </si>
  <si>
    <t xml:space="preserve">мятный гель лак </t>
  </si>
  <si>
    <t xml:space="preserve">тарелка для свч </t>
  </si>
  <si>
    <t>synergetic для мытья пола</t>
  </si>
  <si>
    <t>кросовки найк для мальчиков</t>
  </si>
  <si>
    <t>масло для садовой мебели</t>
  </si>
  <si>
    <t>от клещей для детей защита</t>
  </si>
  <si>
    <t>рубашка шелк женская</t>
  </si>
  <si>
    <t>кроссовки серебряные</t>
  </si>
  <si>
    <t>медецинская рубашка</t>
  </si>
  <si>
    <t>корм для собак мелких пород сухой</t>
  </si>
  <si>
    <t>терка для картошки фри</t>
  </si>
  <si>
    <t>анти пятно</t>
  </si>
  <si>
    <t>подлокотник для рено дастер</t>
  </si>
  <si>
    <t xml:space="preserve">чехол для зарядки </t>
  </si>
  <si>
    <t>лесная быль</t>
  </si>
  <si>
    <t>кофта спортивная оверсайз</t>
  </si>
  <si>
    <t>шапка женская adidas</t>
  </si>
  <si>
    <t>женская утепленная жилетка</t>
  </si>
  <si>
    <t>гирлянда с шариками</t>
  </si>
  <si>
    <t>цветокорректирующая база</t>
  </si>
  <si>
    <t>батарея на хонор 10</t>
  </si>
  <si>
    <t>петелька для куртки</t>
  </si>
  <si>
    <t>оверсайз толстовка мужская</t>
  </si>
  <si>
    <t>тушь для ресниц китай</t>
  </si>
  <si>
    <t>запах для волос</t>
  </si>
  <si>
    <t>коврик для мыши razer</t>
  </si>
  <si>
    <t>зимняя спец одежда мужская</t>
  </si>
  <si>
    <t>тарелка бирюзовая</t>
  </si>
  <si>
    <t>часы для подростков</t>
  </si>
  <si>
    <t>сумка спортивная для ребенка</t>
  </si>
  <si>
    <t>магнит постер для холодильника</t>
  </si>
  <si>
    <t>спортивные штаны с начесом для девочки</t>
  </si>
  <si>
    <t>набор для сыпучих продуктов на подставке</t>
  </si>
  <si>
    <t>карманная киска</t>
  </si>
  <si>
    <t>самая полная энциклопедия</t>
  </si>
  <si>
    <t>кагеяма тобио</t>
  </si>
  <si>
    <t>удобрение  для цветов</t>
  </si>
  <si>
    <t>швабра для мытья полов с распылителем</t>
  </si>
  <si>
    <t>детские перчатки для велосипеда</t>
  </si>
  <si>
    <t xml:space="preserve">чехол для айрподс </t>
  </si>
  <si>
    <t xml:space="preserve">купальник для плавания </t>
  </si>
  <si>
    <t>кисея стеклярус штора</t>
  </si>
  <si>
    <t>доска для шашлыка</t>
  </si>
  <si>
    <t xml:space="preserve">шампунь для волос syoss </t>
  </si>
  <si>
    <t>куртка мужская армани</t>
  </si>
  <si>
    <t xml:space="preserve">чемодан для девочек </t>
  </si>
  <si>
    <t>украшения свадебные для праздника</t>
  </si>
  <si>
    <t>подставки для бижутерии</t>
  </si>
  <si>
    <t>черная рубашка мужская оверсайз</t>
  </si>
  <si>
    <t xml:space="preserve">краски для бровей </t>
  </si>
  <si>
    <t>аля</t>
  </si>
  <si>
    <t>зелёные ботинки</t>
  </si>
  <si>
    <t>салфетки для шерсти</t>
  </si>
  <si>
    <t>платья хлопковые</t>
  </si>
  <si>
    <t>держатель для телефона на руль велосипеда</t>
  </si>
  <si>
    <t>купальник для плавания детский</t>
  </si>
  <si>
    <t>носочки для недоношенных</t>
  </si>
  <si>
    <t>белая рубашка оверсайз мужская</t>
  </si>
  <si>
    <t>рубашки лён</t>
  </si>
  <si>
    <t>бальзам для кудрявых</t>
  </si>
  <si>
    <t>яркий карандаш для глаз</t>
  </si>
  <si>
    <t>краска для волос nexxt</t>
  </si>
  <si>
    <t>нарядное платье для девушек</t>
  </si>
  <si>
    <t>пленка самоклеющаяся витражная</t>
  </si>
  <si>
    <t>подставки для фото</t>
  </si>
  <si>
    <t>наряд женский</t>
  </si>
  <si>
    <t>футболка для подростка мальчика твое</t>
  </si>
  <si>
    <t>пленка для принтера</t>
  </si>
  <si>
    <t>туалетная вода бандерос</t>
  </si>
  <si>
    <t>кроссовкидля мальчика</t>
  </si>
  <si>
    <t>печать штамп для одежды</t>
  </si>
  <si>
    <t>пряжа lavita velur</t>
  </si>
  <si>
    <t>кожанная косуха женская</t>
  </si>
  <si>
    <t>именная соска</t>
  </si>
  <si>
    <t>щетка для мытья бутылочек 1 шт.</t>
  </si>
  <si>
    <t>из плоти и огня</t>
  </si>
  <si>
    <t>lacoste куртка мужская</t>
  </si>
  <si>
    <t>подложка усиленная</t>
  </si>
  <si>
    <t>свеча для уха</t>
  </si>
  <si>
    <t>магнитная подводка для глаз</t>
  </si>
  <si>
    <t>носочки для девочек нарядные</t>
  </si>
  <si>
    <t>от грибка на ногтях</t>
  </si>
  <si>
    <t>чехол для автоключей</t>
  </si>
  <si>
    <t>черная краска для стен</t>
  </si>
  <si>
    <t>улун земляничный</t>
  </si>
  <si>
    <t>средство для полоскания рта</t>
  </si>
  <si>
    <t>повязка на голову девочке спортивная</t>
  </si>
  <si>
    <t>футболка для полных женщин</t>
  </si>
  <si>
    <t>max factor тональная основа lasting performance</t>
  </si>
  <si>
    <t>коробки картонные для переезда</t>
  </si>
  <si>
    <t>зеркало для душевой</t>
  </si>
  <si>
    <t>пасхальное блюдо для яиц</t>
  </si>
  <si>
    <t>воск пчелиный для свечей</t>
  </si>
  <si>
    <t>светящиеся ленты потолок</t>
  </si>
  <si>
    <t xml:space="preserve"> аято</t>
  </si>
  <si>
    <t>ткань бязь детская</t>
  </si>
  <si>
    <t>пелёнка детская</t>
  </si>
  <si>
    <t>5000 затяжек</t>
  </si>
  <si>
    <t>чёрные сумки</t>
  </si>
  <si>
    <t xml:space="preserve">туфли с перьями </t>
  </si>
  <si>
    <t>синяя машинка</t>
  </si>
  <si>
    <t>перчатки для спа</t>
  </si>
  <si>
    <t>простынь трикотажная</t>
  </si>
  <si>
    <t>кастрюля алюминий</t>
  </si>
  <si>
    <t>краска для волос черный кофе</t>
  </si>
  <si>
    <t>поликарбонат для теплицы</t>
  </si>
  <si>
    <t>кепка найк детская</t>
  </si>
  <si>
    <t>крем увлажняющий для лица nivea</t>
  </si>
  <si>
    <t xml:space="preserve">для ухода за лицом </t>
  </si>
  <si>
    <t>стёганое одеяло</t>
  </si>
  <si>
    <t>колготки сетка мелкая</t>
  </si>
  <si>
    <t>диски для автомобиля r15</t>
  </si>
  <si>
    <t>пряники марвел</t>
  </si>
  <si>
    <t>база гель для ногтей</t>
  </si>
  <si>
    <t>пега для самоката</t>
  </si>
  <si>
    <t>футболка светящиеся</t>
  </si>
  <si>
    <t>блок зарядки айфон</t>
  </si>
  <si>
    <t>клей для накладных  ресниц</t>
  </si>
  <si>
    <t>маска для волос велла красота</t>
  </si>
  <si>
    <t>кофта флис детская</t>
  </si>
  <si>
    <t>обеденный стол и стулья</t>
  </si>
  <si>
    <t>ксяоми редми 10</t>
  </si>
  <si>
    <t>костюм для девочки зима</t>
  </si>
  <si>
    <t>утяжелители для детей</t>
  </si>
  <si>
    <t xml:space="preserve">palmolive гель для душа </t>
  </si>
  <si>
    <t>vivien sabo масло для губ</t>
  </si>
  <si>
    <t>кубики для умников</t>
  </si>
  <si>
    <t>краска для волос капус 6.1</t>
  </si>
  <si>
    <t>наклейки для маникюра бабочки</t>
  </si>
  <si>
    <t xml:space="preserve">мист для тела victoria secret </t>
  </si>
  <si>
    <t>туя брабант</t>
  </si>
  <si>
    <t>печь камин для дачи</t>
  </si>
  <si>
    <t>сашель для волос</t>
  </si>
  <si>
    <t>вязаные следки</t>
  </si>
  <si>
    <t>защелка для балконной двери</t>
  </si>
  <si>
    <t>браслет для подруги</t>
  </si>
  <si>
    <t>автомобильная подставка для телефона</t>
  </si>
  <si>
    <t>простая наука для детей</t>
  </si>
  <si>
    <t>полочка для маникюра</t>
  </si>
  <si>
    <t>бальзам для волос siberica</t>
  </si>
  <si>
    <t>пятновыводитель котико</t>
  </si>
  <si>
    <t>крем для лица и век</t>
  </si>
  <si>
    <t>двери для шкафа купе</t>
  </si>
  <si>
    <t>краска для волос инебрия</t>
  </si>
  <si>
    <t>пояс  женский</t>
  </si>
  <si>
    <t>японские соусы</t>
  </si>
  <si>
    <t>для ножей и вилок</t>
  </si>
  <si>
    <t>нан безлактозная</t>
  </si>
  <si>
    <t>victoria secrets спрей для тела</t>
  </si>
  <si>
    <t>юлия симбирская</t>
  </si>
  <si>
    <t>спрей для ванны expel</t>
  </si>
  <si>
    <t>сумка дорожная с колесами</t>
  </si>
  <si>
    <t>перстень бижутерия</t>
  </si>
  <si>
    <t>tapiboo сандалии для девочек</t>
  </si>
  <si>
    <t>кроссовки с высокой подошвой для девочек</t>
  </si>
  <si>
    <t>мягкие игрушки уточки</t>
  </si>
  <si>
    <t>женская красовки</t>
  </si>
  <si>
    <t xml:space="preserve">рубашка женская большой размер </t>
  </si>
  <si>
    <t>сухие цветы для творчества</t>
  </si>
  <si>
    <t>l’case</t>
  </si>
  <si>
    <t>коляска зима лето</t>
  </si>
  <si>
    <t>люлька кроватка для новорожденных</t>
  </si>
  <si>
    <t>детские ювелирные украшения</t>
  </si>
  <si>
    <t>нагреватель для табака</t>
  </si>
  <si>
    <t>защита для груди</t>
  </si>
  <si>
    <t>леска для триммера круг</t>
  </si>
  <si>
    <t>для шитья ткань хлопок</t>
  </si>
  <si>
    <t>футбол для фанатов</t>
  </si>
  <si>
    <t>кристалы для волос</t>
  </si>
  <si>
    <t>краска для лдсп</t>
  </si>
  <si>
    <t>мам купи редакция</t>
  </si>
  <si>
    <t>этажерка для ванной закрытая</t>
  </si>
  <si>
    <t>боксерская груша герман</t>
  </si>
  <si>
    <t xml:space="preserve">контейнер для анализов </t>
  </si>
  <si>
    <t>алмазная мозаика крупная</t>
  </si>
  <si>
    <t>расчёска капус</t>
  </si>
  <si>
    <t>направляющие для ящиков 450</t>
  </si>
  <si>
    <t>крем для лица крым</t>
  </si>
  <si>
    <t>машина для ваты</t>
  </si>
  <si>
    <t xml:space="preserve">фурнитура для рукоделия </t>
  </si>
  <si>
    <t>электрическая яйцеварка</t>
  </si>
  <si>
    <t>юбка женская с ремнем</t>
  </si>
  <si>
    <t>жижа для пода 5%</t>
  </si>
  <si>
    <t>палетка теней и румян</t>
  </si>
  <si>
    <t>подушка 50х70 высокая</t>
  </si>
  <si>
    <t xml:space="preserve">цепочка детская </t>
  </si>
  <si>
    <t xml:space="preserve">дотянуться до звёзд </t>
  </si>
  <si>
    <t xml:space="preserve">камуфляжная форма </t>
  </si>
  <si>
    <t>очки с поляризационным фильтром солнцезащитные</t>
  </si>
  <si>
    <t>детские рюкзаки для мальчиков ортопедические</t>
  </si>
  <si>
    <t>очки для игрушки</t>
  </si>
  <si>
    <t>шапка детская журавлик</t>
  </si>
  <si>
    <t>рубашка милитари женская</t>
  </si>
  <si>
    <t xml:space="preserve">обложка для студенческого билета </t>
  </si>
  <si>
    <t>сумка летняя тканевая</t>
  </si>
  <si>
    <t>костюм корея</t>
  </si>
  <si>
    <t>лосины для тренировки</t>
  </si>
  <si>
    <t>зарядка iphone 11</t>
  </si>
  <si>
    <t>постельное белье для отелей</t>
  </si>
  <si>
    <t>трубка для фильтра</t>
  </si>
  <si>
    <t>мыло банное для кожи лица и тела</t>
  </si>
  <si>
    <t>блузка белая длинная</t>
  </si>
  <si>
    <t>стержень для ручек</t>
  </si>
  <si>
    <t xml:space="preserve">наборы для вышивания крестиком </t>
  </si>
  <si>
    <t>приключения бибики</t>
  </si>
  <si>
    <t>очки для зрения + 2,5</t>
  </si>
  <si>
    <t>желтая косуха</t>
  </si>
  <si>
    <t>держатель тента для качелей</t>
  </si>
  <si>
    <t>порошок ламинария</t>
  </si>
  <si>
    <t>acoola шорты для мальчиков</t>
  </si>
  <si>
    <t xml:space="preserve">картина по номерам для взрослых </t>
  </si>
  <si>
    <t>грязевая фреза для karcher</t>
  </si>
  <si>
    <t>авторская кукла</t>
  </si>
  <si>
    <t>детская косметика в чемодане</t>
  </si>
  <si>
    <t>зонды для электроэпиляции</t>
  </si>
  <si>
    <t>штепсельная вилка</t>
  </si>
  <si>
    <t>этажерка для балкона</t>
  </si>
  <si>
    <t>чехол для планшета galaxy tab a</t>
  </si>
  <si>
    <t>estel бальзам для волос love ton</t>
  </si>
  <si>
    <t xml:space="preserve">шорты чёрные мужские </t>
  </si>
  <si>
    <t>кольцо с прямоугольным камнем</t>
  </si>
  <si>
    <t>лонгслив для мальчика 104</t>
  </si>
  <si>
    <t>якобс кофе в зернах</t>
  </si>
  <si>
    <t>пятновыаодитель</t>
  </si>
  <si>
    <t>велосипед для девочки 16 дюймов</t>
  </si>
  <si>
    <t>clinique для мужчин</t>
  </si>
  <si>
    <t>сумка рыбацкая</t>
  </si>
  <si>
    <t>кофе жокей в зёрнах</t>
  </si>
  <si>
    <t>клипсы для орхидеи</t>
  </si>
  <si>
    <t>роял канин для котят мейн кун</t>
  </si>
  <si>
    <t>мешок для хранения хлеба</t>
  </si>
  <si>
    <t>канистра для воды 30 литров</t>
  </si>
  <si>
    <t>плечики для белья</t>
  </si>
  <si>
    <t>футбольная доска</t>
  </si>
  <si>
    <t>детская пижама для мальчиков</t>
  </si>
  <si>
    <t xml:space="preserve">бутылка для детей </t>
  </si>
  <si>
    <t>тумба для посуды</t>
  </si>
  <si>
    <t>юбка для танцев черная детская</t>
  </si>
  <si>
    <t>порошок для посудомоечных машин finish</t>
  </si>
  <si>
    <t>чехол доя одежды</t>
  </si>
  <si>
    <t>рыбята</t>
  </si>
  <si>
    <t>сыворотка витамин с для лица</t>
  </si>
  <si>
    <t>ткань укрывная</t>
  </si>
  <si>
    <t>микроскоп для детей</t>
  </si>
  <si>
    <t>трусы для рожениц lovular</t>
  </si>
  <si>
    <t>алюминиевая пленка</t>
  </si>
  <si>
    <t>футболка армани мужская</t>
  </si>
  <si>
    <t>ореховая заправка</t>
  </si>
  <si>
    <t>nivea для глаз</t>
  </si>
  <si>
    <t>развивалка для малышей</t>
  </si>
  <si>
    <t>спортивки для мужчин</t>
  </si>
  <si>
    <t>массажный мячик для ног</t>
  </si>
  <si>
    <t>ошейник для бдсм</t>
  </si>
  <si>
    <t>женские кожаные сабо натуральная</t>
  </si>
  <si>
    <t>беспроводные наушники для детей</t>
  </si>
  <si>
    <t>мицеллярная вода спрей</t>
  </si>
  <si>
    <t xml:space="preserve">основа для заколки </t>
  </si>
  <si>
    <t>вакуумная поилка</t>
  </si>
  <si>
    <t>ткань вискоза для шитья</t>
  </si>
  <si>
    <t>замедляет рост волос</t>
  </si>
  <si>
    <t>шампунь для мойки авто</t>
  </si>
  <si>
    <t>платья женские  летние</t>
  </si>
  <si>
    <t xml:space="preserve">масляная парфюмерия </t>
  </si>
  <si>
    <t>spf 50 для детей</t>
  </si>
  <si>
    <t>самодельная кукла</t>
  </si>
  <si>
    <t>крем для тела и лица</t>
  </si>
  <si>
    <t>ремешок apple для часов</t>
  </si>
  <si>
    <t>банки для продуктов</t>
  </si>
  <si>
    <t>когтеточка с кошачьей мятой</t>
  </si>
  <si>
    <t>страйп сатин пододеяльник</t>
  </si>
  <si>
    <t>боксёрки найк</t>
  </si>
  <si>
    <t>украшения для пирсинга титан</t>
  </si>
  <si>
    <t xml:space="preserve">автоматический карандаш для бровей </t>
  </si>
  <si>
    <t>тени для глаз nyx</t>
  </si>
  <si>
    <t>памперсы для взрослых id</t>
  </si>
  <si>
    <t>серебряные струны</t>
  </si>
  <si>
    <t>крепление для очков в автомобиль</t>
  </si>
  <si>
    <t>крем для коди вокруг глаз</t>
  </si>
  <si>
    <t>для пикника подарочный набор</t>
  </si>
  <si>
    <t xml:space="preserve">тесьма декоративная </t>
  </si>
  <si>
    <t>повязка omg на голову</t>
  </si>
  <si>
    <t>ортопедическая подушка trelax</t>
  </si>
  <si>
    <t>упоковачная бумага</t>
  </si>
  <si>
    <t>аргонодуговая сварка</t>
  </si>
  <si>
    <t>пряжа opal</t>
  </si>
  <si>
    <t>аа аккумулятор</t>
  </si>
  <si>
    <t>футболка с енотом детская</t>
  </si>
  <si>
    <t>подставки для документов</t>
  </si>
  <si>
    <t>кисточка для кератина</t>
  </si>
  <si>
    <t>шапочка для мальчика тонкая</t>
  </si>
  <si>
    <t>основа под макияж белита</t>
  </si>
  <si>
    <t>железная лейка</t>
  </si>
  <si>
    <t>палатка туристическая 4 местная двухслойная</t>
  </si>
  <si>
    <t>этажерка для еды</t>
  </si>
  <si>
    <t>поясная сумка женская белая</t>
  </si>
  <si>
    <t xml:space="preserve">корзинка пасхальная </t>
  </si>
  <si>
    <t>массажёр xiaomi</t>
  </si>
  <si>
    <t>заколки для коротких волос</t>
  </si>
  <si>
    <t>роликовая защита детская</t>
  </si>
  <si>
    <t>laboratorium бальзам для волос</t>
  </si>
  <si>
    <t xml:space="preserve">майка баскетбольная </t>
  </si>
  <si>
    <t xml:space="preserve">саше для шкафа </t>
  </si>
  <si>
    <t>перчатки камуфляж</t>
  </si>
  <si>
    <t xml:space="preserve">освежитель для обуви </t>
  </si>
  <si>
    <t>шефоновые платья</t>
  </si>
  <si>
    <t>аппликация на одежду цветы</t>
  </si>
  <si>
    <t>кольцо серебряное с эмалью</t>
  </si>
  <si>
    <t>кеды для катания</t>
  </si>
  <si>
    <t>косуха для малыша jie.reimo</t>
  </si>
  <si>
    <t>карандаш для губ nyx 855</t>
  </si>
  <si>
    <t>мусульманская одежда женская</t>
  </si>
  <si>
    <t xml:space="preserve">пилотка женская </t>
  </si>
  <si>
    <t>штурм и буря книга</t>
  </si>
  <si>
    <t>водная мазайка</t>
  </si>
  <si>
    <t>лунасоня</t>
  </si>
  <si>
    <t>доска для гадания</t>
  </si>
  <si>
    <t>история в лицах</t>
  </si>
  <si>
    <t>стиральная машина принцесса</t>
  </si>
  <si>
    <t>сорочка женская атлас</t>
  </si>
  <si>
    <t>чехол для oppo a15</t>
  </si>
  <si>
    <t>лён костюм</t>
  </si>
  <si>
    <t xml:space="preserve">всё для наращивания ногтей </t>
  </si>
  <si>
    <t>сорочка шелковая длинная</t>
  </si>
  <si>
    <t>юбка спортивная длинная</t>
  </si>
  <si>
    <t>куртка женская с отстегивающимися рукавами</t>
  </si>
  <si>
    <t>для новорождённых игрушки</t>
  </si>
  <si>
    <t>подвеска для лп</t>
  </si>
  <si>
    <t>корабли алмазная моз</t>
  </si>
  <si>
    <t>ручка для</t>
  </si>
  <si>
    <t>lancaster для лица</t>
  </si>
  <si>
    <t>обложка для документов на машину</t>
  </si>
  <si>
    <t>алмазная графика</t>
  </si>
  <si>
    <t>маски для сна детские</t>
  </si>
  <si>
    <t>футболка женская оригинальная</t>
  </si>
  <si>
    <t>кондиционеры для белья grass</t>
  </si>
  <si>
    <t>тушь для ресниц со сценическим эффектом</t>
  </si>
  <si>
    <t xml:space="preserve">подарок на память </t>
  </si>
  <si>
    <t>футболка mexx женская</t>
  </si>
  <si>
    <t>съедобная фотопечать</t>
  </si>
  <si>
    <t>карточка медицинская</t>
  </si>
  <si>
    <t>подставка для боров</t>
  </si>
  <si>
    <t>калитка для лестницы</t>
  </si>
  <si>
    <t>подушка двигателя ваз</t>
  </si>
  <si>
    <t>для обуви сумка</t>
  </si>
  <si>
    <t>малиновая юбка женская</t>
  </si>
  <si>
    <t>хорошая девочка</t>
  </si>
  <si>
    <t>повя</t>
  </si>
  <si>
    <t xml:space="preserve">домовёнок </t>
  </si>
  <si>
    <t xml:space="preserve">блюдо для шашлыка </t>
  </si>
  <si>
    <t>комплект ночного белья</t>
  </si>
  <si>
    <t>трикотажные брюки для беременных</t>
  </si>
  <si>
    <t>емкость для майонеза</t>
  </si>
  <si>
    <t>сетка для вязания сумки</t>
  </si>
  <si>
    <t>скамья для прихожей</t>
  </si>
  <si>
    <t>капли в уши для кошек</t>
  </si>
  <si>
    <t>dargez одеяло</t>
  </si>
  <si>
    <t>шапки глория джинс</t>
  </si>
  <si>
    <t>для приправ баночки</t>
  </si>
  <si>
    <t>крем для лица +35</t>
  </si>
  <si>
    <t>пена для бритья 100 мл</t>
  </si>
  <si>
    <t xml:space="preserve">масло для губ vivienne sabo </t>
  </si>
  <si>
    <t>футболка мужская мода</t>
  </si>
  <si>
    <t>учимся лепить</t>
  </si>
  <si>
    <t>кроссовки для девочек натуральная кожа</t>
  </si>
  <si>
    <t>пряжа alize diva stretch</t>
  </si>
  <si>
    <t>ароматизаторы для белья</t>
  </si>
  <si>
    <t>плотная мужская рубашка</t>
  </si>
  <si>
    <t>для детей 5 лет</t>
  </si>
  <si>
    <t xml:space="preserve">сумка силиконовая </t>
  </si>
  <si>
    <t>шимер мист для волос</t>
  </si>
  <si>
    <t>платье талия</t>
  </si>
  <si>
    <t>юбка сетка черная</t>
  </si>
  <si>
    <t>флажки 1 мая</t>
  </si>
  <si>
    <t>вискас для кошек сухой</t>
  </si>
  <si>
    <t>шейкер для бара</t>
  </si>
  <si>
    <t xml:space="preserve">бак для белья </t>
  </si>
  <si>
    <t>лего для девочек дом</t>
  </si>
  <si>
    <t>рояль канин для кошек</t>
  </si>
  <si>
    <t>лайнер для бровей benefit</t>
  </si>
  <si>
    <t>ролики для подростка</t>
  </si>
  <si>
    <t>комбикорм для индюков</t>
  </si>
  <si>
    <t>для кольца футляр</t>
  </si>
  <si>
    <t>небулайзер ингалятор omron</t>
  </si>
  <si>
    <t>светильник соляной</t>
  </si>
  <si>
    <t>упаковка для постельного белья</t>
  </si>
  <si>
    <t xml:space="preserve">сумка милая </t>
  </si>
  <si>
    <t>цепь пильная 50</t>
  </si>
  <si>
    <t xml:space="preserve">соковыжималка для цитрусовых </t>
  </si>
  <si>
    <t>футболка мужская дрейн</t>
  </si>
  <si>
    <t>logitech мышь игровая</t>
  </si>
  <si>
    <t>лак для ногтей термо</t>
  </si>
  <si>
    <t xml:space="preserve">нитки шерстяные </t>
  </si>
  <si>
    <t xml:space="preserve">цепочка мужская серебро </t>
  </si>
  <si>
    <t>сумочка женская guess</t>
  </si>
  <si>
    <t xml:space="preserve">пряжа джинс </t>
  </si>
  <si>
    <t>комбинезон трия</t>
  </si>
  <si>
    <t>для кормления котят</t>
  </si>
  <si>
    <t xml:space="preserve">флажки россия </t>
  </si>
  <si>
    <t>часы для обучения</t>
  </si>
  <si>
    <t>тетрадь для записей рецептов</t>
  </si>
  <si>
    <t>вкладыши для груди avent</t>
  </si>
  <si>
    <t>хомут для велосипеда</t>
  </si>
  <si>
    <t xml:space="preserve">очки твоё </t>
  </si>
  <si>
    <t>кроссовки для девочки 23</t>
  </si>
  <si>
    <t>платье для особого случая</t>
  </si>
  <si>
    <t>биосостав выгребных я м дачных туалетов септиков доктор робик</t>
  </si>
  <si>
    <t>компрессионные колготки для беременных 2 класс</t>
  </si>
  <si>
    <t>для карт визитница</t>
  </si>
  <si>
    <t>обувь легкая</t>
  </si>
  <si>
    <t xml:space="preserve">гигиеническая </t>
  </si>
  <si>
    <t>термометр для готовки</t>
  </si>
  <si>
    <t>канцелярия hello kitty</t>
  </si>
  <si>
    <t>автомобильный контейнер для мусора</t>
  </si>
  <si>
    <t>носки мужские лён</t>
  </si>
  <si>
    <t>подсумок для аптечки</t>
  </si>
  <si>
    <t>пилки для реноватора</t>
  </si>
  <si>
    <t>акриловая жидкость для ногтей</t>
  </si>
  <si>
    <t>stellary тушь для ресниц</t>
  </si>
  <si>
    <t>босоножки португалия</t>
  </si>
  <si>
    <t>сила позитивного мышления</t>
  </si>
  <si>
    <t>закладки для книг самоклеющиеся</t>
  </si>
  <si>
    <t>перья лента</t>
  </si>
  <si>
    <t>для ковровой техники</t>
  </si>
  <si>
    <t xml:space="preserve">подтяжки детские для мальчика </t>
  </si>
  <si>
    <t>часы измерение смарт давления</t>
  </si>
  <si>
    <t>зонтик от дождя</t>
  </si>
  <si>
    <t>маска для волос biolage</t>
  </si>
  <si>
    <t>шланг для аэрографа</t>
  </si>
  <si>
    <t>дезик для ног</t>
  </si>
  <si>
    <t>bl’amour</t>
  </si>
  <si>
    <t>игра настольная для детей баскетбол</t>
  </si>
  <si>
    <t>для животных аксессуары</t>
  </si>
  <si>
    <t>штора для ванной с кольцами</t>
  </si>
  <si>
    <t>мезотерапия лица</t>
  </si>
  <si>
    <t>для ручной клади</t>
  </si>
  <si>
    <t xml:space="preserve">альбом для малыша </t>
  </si>
  <si>
    <t xml:space="preserve">камера велосипедная 26 </t>
  </si>
  <si>
    <t>ручка шариковая красные чернила</t>
  </si>
  <si>
    <t>спортивный купальник для девочек</t>
  </si>
  <si>
    <t>шапка детская хб</t>
  </si>
  <si>
    <t>трос стояночного тормоза</t>
  </si>
  <si>
    <t>комплект для женщин</t>
  </si>
  <si>
    <t xml:space="preserve">виктория сикрет мист </t>
  </si>
  <si>
    <t>спортивный комтюм для мальчика</t>
  </si>
  <si>
    <t>посыпки для слайма</t>
  </si>
  <si>
    <t>вязальная машинка king crown</t>
  </si>
  <si>
    <t>шампунь для волос женский с кератином</t>
  </si>
  <si>
    <t>утепленная жилетка женская спортивная</t>
  </si>
  <si>
    <t>формы для наращивания ногтей бумажные</t>
  </si>
  <si>
    <t>костюм для левочки</t>
  </si>
  <si>
    <t>футболка большой размер женская</t>
  </si>
  <si>
    <t xml:space="preserve">брюки твоё женские </t>
  </si>
  <si>
    <t>туалетная вода intimisimi</t>
  </si>
  <si>
    <t>шлёпки пляжные</t>
  </si>
  <si>
    <t>визитница для карточек мужская</t>
  </si>
  <si>
    <t>женская сумка на длинном ремне</t>
  </si>
  <si>
    <t>велосипедки  для беременных</t>
  </si>
  <si>
    <t>пелёнки одноразовые 60?90</t>
  </si>
  <si>
    <t>для фотосессии новорожденного</t>
  </si>
  <si>
    <t>сушенные ягоды</t>
  </si>
  <si>
    <t>куртка мужская болоневая</t>
  </si>
  <si>
    <t xml:space="preserve">крем масло для тела </t>
  </si>
  <si>
    <t>ложка для обуви с подставкой</t>
  </si>
  <si>
    <t xml:space="preserve">мамуляндия </t>
  </si>
  <si>
    <t>молочная смесь 1</t>
  </si>
  <si>
    <t>глория джинс тренч</t>
  </si>
  <si>
    <t>подушка на стул белая</t>
  </si>
  <si>
    <t>анастасия сидячая</t>
  </si>
  <si>
    <t>фостер ингалятор</t>
  </si>
  <si>
    <t>куртка джинсовая sela</t>
  </si>
  <si>
    <t>косметичка спортивная</t>
  </si>
  <si>
    <t>скатка пилинг для лица корея</t>
  </si>
  <si>
    <t xml:space="preserve">доска для детей </t>
  </si>
  <si>
    <t>замочек для чемодана</t>
  </si>
  <si>
    <t>мусс для рук</t>
  </si>
  <si>
    <t>рюкзак ортопедическая спинка</t>
  </si>
  <si>
    <t xml:space="preserve">сух паёк </t>
  </si>
  <si>
    <t>гирлянда звездочки</t>
  </si>
  <si>
    <t>фиксатор для коленного сустава</t>
  </si>
  <si>
    <t>игрушки для собак зоотовары</t>
  </si>
  <si>
    <t>краска для волос estel 9/76</t>
  </si>
  <si>
    <t>для удочек</t>
  </si>
  <si>
    <t>лейка для садового душа</t>
  </si>
  <si>
    <t>очиститель для слива</t>
  </si>
  <si>
    <t>коробка для торта пластик</t>
  </si>
  <si>
    <t xml:space="preserve">красная нитка </t>
  </si>
  <si>
    <t>трёхколёсный велосипед взрослый</t>
  </si>
  <si>
    <t xml:space="preserve">автомобильное зарядное устройство для телефона </t>
  </si>
  <si>
    <t xml:space="preserve">черная оверсайз футболка </t>
  </si>
  <si>
    <t>плотная женская рубашка</t>
  </si>
  <si>
    <t>ремень детский для девочки</t>
  </si>
  <si>
    <t>стул с деревянными ножками</t>
  </si>
  <si>
    <t>покрывало икея</t>
  </si>
  <si>
    <t>инспектор капли для собак</t>
  </si>
  <si>
    <t>пылеотвод для ушм</t>
  </si>
  <si>
    <t>спортивные брюки для девочек 8 лет</t>
  </si>
  <si>
    <t>мягкая игрушка говорящий бен</t>
  </si>
  <si>
    <t>stinger катушка рыболовная</t>
  </si>
  <si>
    <t>юбка-шорты джинсовая</t>
  </si>
  <si>
    <t xml:space="preserve">кокосовая сгущёнка </t>
  </si>
  <si>
    <t>нарядные женские кофты</t>
  </si>
  <si>
    <t>шампунь и бальзам для собак</t>
  </si>
  <si>
    <t>пояс джинсовый</t>
  </si>
  <si>
    <t>светодиоды для шаров</t>
  </si>
  <si>
    <t>терка для лимона</t>
  </si>
  <si>
    <t>автомобильная урна</t>
  </si>
  <si>
    <t>футболка женская сердце</t>
  </si>
  <si>
    <t>для травниц</t>
  </si>
  <si>
    <t>серебряный кафф</t>
  </si>
  <si>
    <t>перчатка для вычесывания шерсти кошек и собак</t>
  </si>
  <si>
    <t>фильтр для пылесосов</t>
  </si>
  <si>
    <t>для геля для душа</t>
  </si>
  <si>
    <t>канва для вышивания гамма</t>
  </si>
  <si>
    <t>бутылочка пластиковая</t>
  </si>
  <si>
    <t>обувь весна детская</t>
  </si>
  <si>
    <t>база каучуковая arbix</t>
  </si>
  <si>
    <t>футболка с динозавром женская</t>
  </si>
  <si>
    <t>ножи для бура</t>
  </si>
  <si>
    <t>тонус капиляр</t>
  </si>
  <si>
    <t>манго тельняшка</t>
  </si>
  <si>
    <t>одежда плей тудей для мальчика</t>
  </si>
  <si>
    <t>очки женские для чтения + 1.75</t>
  </si>
  <si>
    <t>бьюти для мамы</t>
  </si>
  <si>
    <t>зингер для ног</t>
  </si>
  <si>
    <t>косметика для волос профессиональная шампуни</t>
  </si>
  <si>
    <t xml:space="preserve">лента для ванной </t>
  </si>
  <si>
    <t>виниловая юбка</t>
  </si>
  <si>
    <t>детская резинка</t>
  </si>
  <si>
    <t>пировиноградная кислота</t>
  </si>
  <si>
    <t>пульт для тв</t>
  </si>
  <si>
    <t>блестки для лица детские</t>
  </si>
  <si>
    <t>трещетка для головок 1/4</t>
  </si>
  <si>
    <t>маска для волос с силиконом</t>
  </si>
  <si>
    <t xml:space="preserve">стол для груминга </t>
  </si>
  <si>
    <t>майка женская большая</t>
  </si>
  <si>
    <t>для цветов на стену</t>
  </si>
  <si>
    <t>бумага для принтера 500</t>
  </si>
  <si>
    <t>набор для приготовления виски</t>
  </si>
  <si>
    <t>маленькая корзинка для хранения</t>
  </si>
  <si>
    <t>пеленка одноразовая bella</t>
  </si>
  <si>
    <t>масло воск для дерева osmo</t>
  </si>
  <si>
    <t>юбка джинсовая женская турция</t>
  </si>
  <si>
    <t>ювилирные украшения</t>
  </si>
  <si>
    <t>длинная туника большого размера</t>
  </si>
  <si>
    <t>футбольная форма мужская реал мадрид</t>
  </si>
  <si>
    <t>краска для кожи головы</t>
  </si>
  <si>
    <t>полив для газона</t>
  </si>
  <si>
    <t>для начальника</t>
  </si>
  <si>
    <t>саморазогревающаяся еда</t>
  </si>
  <si>
    <t>мужская обувь турция</t>
  </si>
  <si>
    <t>маска для ног носки корея</t>
  </si>
  <si>
    <t>накладки-протекторы для мебели</t>
  </si>
  <si>
    <t>телевизионный кабель для антенны тв</t>
  </si>
  <si>
    <t>юбка карандаш коричневая</t>
  </si>
  <si>
    <t>детская обувь кроссовки</t>
  </si>
  <si>
    <t>запасной блок для чистки одежды</t>
  </si>
  <si>
    <t>тетради для первого класса</t>
  </si>
  <si>
    <t>подставка для тату</t>
  </si>
  <si>
    <t>полка настенная без сверления</t>
  </si>
  <si>
    <t>прибор для приготовления сахарной ваты</t>
  </si>
  <si>
    <t>estel краска для волос 8/71</t>
  </si>
  <si>
    <t>жмялка</t>
  </si>
  <si>
    <t>чехол для ipad air 10.5</t>
  </si>
  <si>
    <t>тушь для ресниц вивьен сабо водостойкая</t>
  </si>
  <si>
    <t>я люблю полину</t>
  </si>
  <si>
    <t>для обуви дезодорант</t>
  </si>
  <si>
    <t xml:space="preserve">наполнитель для кота </t>
  </si>
  <si>
    <t>eo laboratorie гель для умывания</t>
  </si>
  <si>
    <t>сетка доя огурцов</t>
  </si>
  <si>
    <t>рюмка для граппы</t>
  </si>
  <si>
    <t>известковое удобрентя</t>
  </si>
  <si>
    <t>стойка кухонная</t>
  </si>
  <si>
    <t>фарфоровая фигурка</t>
  </si>
  <si>
    <t>полки для ванной без сверления</t>
  </si>
  <si>
    <t>романовские пряники</t>
  </si>
  <si>
    <t xml:space="preserve">блузка белая детская </t>
  </si>
  <si>
    <t>закладки для книг магнитные</t>
  </si>
  <si>
    <t>корзина плетеная для хлеба</t>
  </si>
  <si>
    <t>для валос</t>
  </si>
  <si>
    <t>гель для душа с коноплёй</t>
  </si>
  <si>
    <t>краска для подоконника</t>
  </si>
  <si>
    <t>дамасская роза veve</t>
  </si>
  <si>
    <t>для рыбалки сапоги</t>
  </si>
  <si>
    <t>сумки тряпочная</t>
  </si>
  <si>
    <t>серая штора</t>
  </si>
  <si>
    <t xml:space="preserve">набор для сумки </t>
  </si>
  <si>
    <t>тушь для ресниц touche</t>
  </si>
  <si>
    <t>беспроводная зарядка айфон 12</t>
  </si>
  <si>
    <t>ремувер для тату</t>
  </si>
  <si>
    <t>узкий ящик</t>
  </si>
  <si>
    <t xml:space="preserve">кроссовки adidas для мужчин </t>
  </si>
  <si>
    <t>наколенники для катания</t>
  </si>
  <si>
    <t>кожаная куртка женская зимняя</t>
  </si>
  <si>
    <t xml:space="preserve">юбки для детей </t>
  </si>
  <si>
    <t>цепочки для пар</t>
  </si>
  <si>
    <t>контейнер для катушек</t>
  </si>
  <si>
    <t>корм для немецкой овчарки</t>
  </si>
  <si>
    <t>самоучитель итальянского языка</t>
  </si>
  <si>
    <t xml:space="preserve">royal canin для котят </t>
  </si>
  <si>
    <t>кроссовки ralf ringer для женщин</t>
  </si>
  <si>
    <t>первая после букваря</t>
  </si>
  <si>
    <t>санкт петербург для детей</t>
  </si>
  <si>
    <t>hypoallergenic для кошек</t>
  </si>
  <si>
    <t>карандаш для куб</t>
  </si>
  <si>
    <t>джинсовая куртку</t>
  </si>
  <si>
    <t>зажимы для теплицы</t>
  </si>
  <si>
    <t>часы для учителя математики</t>
  </si>
  <si>
    <t xml:space="preserve">зажим для </t>
  </si>
  <si>
    <t>алмазная мозаика ласточкино гнездо</t>
  </si>
  <si>
    <t>глянцевая фотобумага а4</t>
  </si>
  <si>
    <t>клей для пластмассы дихлорэтан</t>
  </si>
  <si>
    <t>фолиевая кислота для беременных</t>
  </si>
  <si>
    <t>женские трусы бразильянки кружевные</t>
  </si>
  <si>
    <t>тушь для ресниц китайская</t>
  </si>
  <si>
    <t>шнур для телефона samsung</t>
  </si>
  <si>
    <t>тарелка белая глубокая</t>
  </si>
  <si>
    <t>лоток доя бумаг</t>
  </si>
  <si>
    <t>ошейник для кота с gps</t>
  </si>
  <si>
    <t>триммер для бороды xiaomi</t>
  </si>
  <si>
    <t>лоск для стирки детский</t>
  </si>
  <si>
    <t xml:space="preserve">плетёная мебель </t>
  </si>
  <si>
    <t>куртка женская чёрная</t>
  </si>
  <si>
    <t>лежанка для собак со съемным чехлом</t>
  </si>
  <si>
    <t>одноразовые пилочки для ногтей</t>
  </si>
  <si>
    <t>кусачки маникюрные для кутикулы zinger</t>
  </si>
  <si>
    <t>сладкая совушка</t>
  </si>
  <si>
    <t>вафельная пижама</t>
  </si>
  <si>
    <t xml:space="preserve">брюки прямые мужские </t>
  </si>
  <si>
    <t xml:space="preserve">птица счастья </t>
  </si>
  <si>
    <t>бутылка стекляная</t>
  </si>
  <si>
    <t>маски для игр</t>
  </si>
  <si>
    <t>масленка для машинного масла</t>
  </si>
  <si>
    <t>набор инструментов для автомобиля стелс</t>
  </si>
  <si>
    <t>герляндп</t>
  </si>
  <si>
    <t>опрыскиватель на аккумуляторе</t>
  </si>
  <si>
    <t>таблетки для посудомоечной машины 150</t>
  </si>
  <si>
    <t>корм для кошек сухой best dinner</t>
  </si>
  <si>
    <t xml:space="preserve">mixit вторая кожа </t>
  </si>
  <si>
    <t>термопленка на яйца</t>
  </si>
  <si>
    <t>колпачки для саморезов</t>
  </si>
  <si>
    <t>штифты для браслета</t>
  </si>
  <si>
    <t>спортивный для девочки подростковый костюм</t>
  </si>
  <si>
    <t>наклейки для ногтей вензеля</t>
  </si>
  <si>
    <t>одеяло 170х210</t>
  </si>
  <si>
    <t>квадратная кружка</t>
  </si>
  <si>
    <t>чехол на 11 iphone с отсеком для карты</t>
  </si>
  <si>
    <t xml:space="preserve">японская лапша </t>
  </si>
  <si>
    <t>бюстгальтер открытая спина</t>
  </si>
  <si>
    <t>телодвижения брюки</t>
  </si>
  <si>
    <t>поводок для собак рулетка собаки до 35 кг</t>
  </si>
  <si>
    <t>болгарка детская</t>
  </si>
  <si>
    <t>открытка с днем рождения для денег</t>
  </si>
  <si>
    <t>тик ток посуда одноразовая</t>
  </si>
  <si>
    <t>костюм летний мужской для рыбалки</t>
  </si>
  <si>
    <t xml:space="preserve">фиолетовая лампа </t>
  </si>
  <si>
    <t>пижама детская для мальчика динозавр</t>
  </si>
  <si>
    <t>там где живёт любовь</t>
  </si>
  <si>
    <t>игрушки для взрослых вибратор</t>
  </si>
  <si>
    <t>светящиеся машинка</t>
  </si>
  <si>
    <t>светодиодная фонарь</t>
  </si>
  <si>
    <t>барсетка модная</t>
  </si>
  <si>
    <t xml:space="preserve">жилетка женская белая </t>
  </si>
  <si>
    <t>плиссированная мини юбка</t>
  </si>
  <si>
    <t>моя маленькая фея</t>
  </si>
  <si>
    <t>пояс атлетический с цепью</t>
  </si>
  <si>
    <t>моя любовь книга</t>
  </si>
  <si>
    <t>кроп топ для фитнеса</t>
  </si>
  <si>
    <t>парикмахерская фольга</t>
  </si>
  <si>
    <t>куртка мужская весна-осень стеганая</t>
  </si>
  <si>
    <t>для хоанения</t>
  </si>
  <si>
    <t xml:space="preserve">детская белая футболка </t>
  </si>
  <si>
    <t>походная косметичка</t>
  </si>
  <si>
    <t xml:space="preserve">подставки для яиц </t>
  </si>
  <si>
    <t>банки массажные стеклянные</t>
  </si>
  <si>
    <t>мицеллярная вода novosvit</t>
  </si>
  <si>
    <t>пробирки для духов</t>
  </si>
  <si>
    <t xml:space="preserve">платья манго </t>
  </si>
  <si>
    <t>зарядка лайтнинг</t>
  </si>
  <si>
    <t>шампунь для хаски</t>
  </si>
  <si>
    <t>бигуди для обьема</t>
  </si>
  <si>
    <t>трусы шортами детские для девочек</t>
  </si>
  <si>
    <t>щепа для копчения бук</t>
  </si>
  <si>
    <t>гель для интимной гигиены для беременных</t>
  </si>
  <si>
    <t>значки 9мая</t>
  </si>
  <si>
    <t>мягкая игрушка 50 см</t>
  </si>
  <si>
    <t>моющее средство для посуды 5л</t>
  </si>
  <si>
    <t>caprice женская обувь</t>
  </si>
  <si>
    <t xml:space="preserve">этажерка пластиковая </t>
  </si>
  <si>
    <t>пенал для школьника</t>
  </si>
  <si>
    <t>насадки для зубной щетки soocas</t>
  </si>
  <si>
    <t>кухонный гарнитур для кукол</t>
  </si>
  <si>
    <t>многоразовая пластиковая посуда</t>
  </si>
  <si>
    <t>для сигары</t>
  </si>
  <si>
    <t>ботинки zenden для женщин</t>
  </si>
  <si>
    <t>стулья серые</t>
  </si>
  <si>
    <t>чехол для 12 mini</t>
  </si>
  <si>
    <t>la roche-posay для детей</t>
  </si>
  <si>
    <t>полотенца для гостиниц</t>
  </si>
  <si>
    <t>тренажер для рта</t>
  </si>
  <si>
    <t>запчасти для фена</t>
  </si>
  <si>
    <t>бантик для девочек</t>
  </si>
  <si>
    <t>травы сибири и забайкалья</t>
  </si>
  <si>
    <t>шорты для мальчика хаки</t>
  </si>
  <si>
    <t>штанга для металлоискателя</t>
  </si>
  <si>
    <t xml:space="preserve">магнитное зарядное устройство </t>
  </si>
  <si>
    <t>мраморная</t>
  </si>
  <si>
    <t>коробка для хранения овощей</t>
  </si>
  <si>
    <t>комбинезон  для новорожденных</t>
  </si>
  <si>
    <t>женская панамка</t>
  </si>
  <si>
    <t>зубная щетка с натуральной щетиной</t>
  </si>
  <si>
    <t>пряжа 100 хлопок</t>
  </si>
  <si>
    <t>сушеные фрукты для чая</t>
  </si>
  <si>
    <t>платье для женщин на лето</t>
  </si>
  <si>
    <t>синяя тюль</t>
  </si>
  <si>
    <t>смазка для мастурбации</t>
  </si>
  <si>
    <t>туфли на платформе для девочки</t>
  </si>
  <si>
    <t>флоресан для ног</t>
  </si>
  <si>
    <t>unicum для стекол</t>
  </si>
  <si>
    <t>аксессуары для</t>
  </si>
  <si>
    <t>подвязка от натирания</t>
  </si>
  <si>
    <t>лента для печатной машинки</t>
  </si>
  <si>
    <t>игрушки для творчества</t>
  </si>
  <si>
    <t>тяну-ка</t>
  </si>
  <si>
    <t xml:space="preserve">плащ для мальчика </t>
  </si>
  <si>
    <t>энциклопедия для самых маленьких</t>
  </si>
  <si>
    <t xml:space="preserve">набор средств для уборки </t>
  </si>
  <si>
    <t>одеяло 220</t>
  </si>
  <si>
    <t xml:space="preserve">крем для лица кора </t>
  </si>
  <si>
    <t>денская пижама</t>
  </si>
  <si>
    <t xml:space="preserve">шапка для мужчин </t>
  </si>
  <si>
    <t>вешалки для сумок</t>
  </si>
  <si>
    <t>спортивные сумки женские для фитнеса</t>
  </si>
  <si>
    <t>футболка мужская с резинкой</t>
  </si>
  <si>
    <t>зарядка на 4 айфон</t>
  </si>
  <si>
    <t>натали платья</t>
  </si>
  <si>
    <t>барабанная стойка</t>
  </si>
  <si>
    <t>корм для собак уринари</t>
  </si>
  <si>
    <t>yoya коляска прогулочная</t>
  </si>
  <si>
    <t>волосы для ленточное наращивания</t>
  </si>
  <si>
    <t xml:space="preserve">ткань курточная </t>
  </si>
  <si>
    <t xml:space="preserve">домашние растения </t>
  </si>
  <si>
    <t xml:space="preserve">твоё шорты женские </t>
  </si>
  <si>
    <t xml:space="preserve">кухня для детей </t>
  </si>
  <si>
    <t>зарядка для планшета самсунг</t>
  </si>
  <si>
    <t>кофта флисовая детская лисфлис</t>
  </si>
  <si>
    <t>органайзер для моющего средства</t>
  </si>
  <si>
    <t>бейсболки для мальчиков на лето</t>
  </si>
  <si>
    <t>кусочки фруто няня</t>
  </si>
  <si>
    <t>щетка для животных hello pet</t>
  </si>
  <si>
    <t>мицелярная вода для глаз</t>
  </si>
  <si>
    <t>от ожирения</t>
  </si>
  <si>
    <t>белая футболка mango</t>
  </si>
  <si>
    <t>плечики для юбок</t>
  </si>
  <si>
    <t>бронзовая птица рыбаков</t>
  </si>
  <si>
    <t>коробка праздничная</t>
  </si>
  <si>
    <t>звезда 9 мая</t>
  </si>
  <si>
    <t>нержавеющая проволока</t>
  </si>
  <si>
    <t xml:space="preserve">ободки для девочек </t>
  </si>
  <si>
    <t>кепка белая адидас</t>
  </si>
  <si>
    <t>бусы из яшмы</t>
  </si>
  <si>
    <t>колпачок для зубной пасты</t>
  </si>
  <si>
    <t>щеточки для ресниц и бровей 50 шт</t>
  </si>
  <si>
    <t xml:space="preserve">тушь корейская </t>
  </si>
  <si>
    <t>вешалка для наушников</t>
  </si>
  <si>
    <t>качели на цепях</t>
  </si>
  <si>
    <t>сместитель для кухни</t>
  </si>
  <si>
    <t>средство для маникюра</t>
  </si>
  <si>
    <t>бутылка для автомойки</t>
  </si>
  <si>
    <t>юлия иванова</t>
  </si>
  <si>
    <t>перекись для бассейнов</t>
  </si>
  <si>
    <t>подголовник для ванной</t>
  </si>
  <si>
    <t>футболка мужская спортивная найк</t>
  </si>
  <si>
    <t xml:space="preserve">пилотки для детей </t>
  </si>
  <si>
    <t>зарядка для телефона универсальная</t>
  </si>
  <si>
    <t>шапка детская тюрбан</t>
  </si>
  <si>
    <t>пластинки для отбеливания зубов</t>
  </si>
  <si>
    <t>умная жидкость бруско</t>
  </si>
  <si>
    <t>набор бакалов для вина</t>
  </si>
  <si>
    <t>силиконовая заглушка</t>
  </si>
  <si>
    <t>крестик для малыша</t>
  </si>
  <si>
    <t>арома секции для белья</t>
  </si>
  <si>
    <t>ласка черная</t>
  </si>
  <si>
    <t>прибор для ногтей</t>
  </si>
  <si>
    <t>свет для чтения</t>
  </si>
  <si>
    <t>туристическая печка</t>
  </si>
  <si>
    <t>гантели для фитнеса 1,5 кг</t>
  </si>
  <si>
    <t>футболки мужские светящиеся</t>
  </si>
  <si>
    <t>bell bimbo для мальчиков</t>
  </si>
  <si>
    <t>столик крутящийся</t>
  </si>
  <si>
    <t>сок детский фруто няня</t>
  </si>
  <si>
    <t xml:space="preserve">шампунь детская </t>
  </si>
  <si>
    <t>zabiaka музыкальная игрушка</t>
  </si>
  <si>
    <t>запчасти для прицепа</t>
  </si>
  <si>
    <t>школьная форма сарафан</t>
  </si>
  <si>
    <t>бокс для диска</t>
  </si>
  <si>
    <t>кеды женские высокие германия</t>
  </si>
  <si>
    <t>накидка для рисования</t>
  </si>
  <si>
    <t>краснополянская косметика крем для рук</t>
  </si>
  <si>
    <t>украшения леди баг</t>
  </si>
  <si>
    <t>массажная лейка для душа</t>
  </si>
  <si>
    <t>уточка лалафанфан голубая</t>
  </si>
  <si>
    <t>сказки для маленьких</t>
  </si>
  <si>
    <t>наклейки для ногтей дневники вампира</t>
  </si>
  <si>
    <t>ткань мебельная флок</t>
  </si>
  <si>
    <t>сетка для инвентаря</t>
  </si>
  <si>
    <t>альгиновая маска</t>
  </si>
  <si>
    <t>кризисная психология</t>
  </si>
  <si>
    <t>сумка спортивна женская через плечо</t>
  </si>
  <si>
    <t>торт русская нива</t>
  </si>
  <si>
    <t>золотой карандаш для глаз</t>
  </si>
  <si>
    <t>блестящий</t>
  </si>
  <si>
    <t>черешня саженцы</t>
  </si>
  <si>
    <t>счётчик рядов для вязания</t>
  </si>
  <si>
    <t>этикет для настоящей принцессы</t>
  </si>
  <si>
    <t>одежда для роддома</t>
  </si>
  <si>
    <t>поводок для средних собак</t>
  </si>
  <si>
    <t>mothercare для мальчика</t>
  </si>
  <si>
    <t>неистовая буря</t>
  </si>
  <si>
    <t>лампочка для люстры</t>
  </si>
  <si>
    <t>для магнитного держателя</t>
  </si>
  <si>
    <t>кофта женская с запахом</t>
  </si>
  <si>
    <t>опрыскиватель электрический аккумуляторный</t>
  </si>
  <si>
    <t>купальник женский для плавания</t>
  </si>
  <si>
    <t>крем для лица с гиалуроновой</t>
  </si>
  <si>
    <t>наклейки для ногтец</t>
  </si>
  <si>
    <t>кремообразная мыльная основа</t>
  </si>
  <si>
    <t>сумка женская леопард</t>
  </si>
  <si>
    <t>шетка для животных</t>
  </si>
  <si>
    <t>скакалка светящаяся</t>
  </si>
  <si>
    <t>поясная</t>
  </si>
  <si>
    <t>карниз для уличных штор</t>
  </si>
  <si>
    <t>куртка джинсовая летняя женская</t>
  </si>
  <si>
    <t>airpods про копия</t>
  </si>
  <si>
    <t>морс фруто няня</t>
  </si>
  <si>
    <t>платья кружевные вечерние женские большие размеры</t>
  </si>
  <si>
    <t>толстовка женская levis</t>
  </si>
  <si>
    <t>коляска alis</t>
  </si>
  <si>
    <t>hogan для мужчин</t>
  </si>
  <si>
    <t xml:space="preserve">подушка на стул круглая </t>
  </si>
  <si>
    <t>лекало для черчения</t>
  </si>
  <si>
    <t>зажигалка электронная с фонариком</t>
  </si>
  <si>
    <t>крылья велосипедные 27.5</t>
  </si>
  <si>
    <t>concept club для женщин одежда</t>
  </si>
  <si>
    <t>ксения малина</t>
  </si>
  <si>
    <t>для шотов</t>
  </si>
  <si>
    <t>твоё рубашки</t>
  </si>
  <si>
    <t>колонки для компа</t>
  </si>
  <si>
    <t>патрулевоз щенячий патруль</t>
  </si>
  <si>
    <t>силиконовый держатель для душа</t>
  </si>
  <si>
    <t>вымпел зарядное устройство</t>
  </si>
  <si>
    <t>полочки для шкафа</t>
  </si>
  <si>
    <t>карбоновая пленка на телефон</t>
  </si>
  <si>
    <t>шланг для ручного насоса</t>
  </si>
  <si>
    <t>воск для депиляции aravia</t>
  </si>
  <si>
    <t>подушка декоративная розовая</t>
  </si>
  <si>
    <t>приставка портативная</t>
  </si>
  <si>
    <t>смарт часы телефон для детей</t>
  </si>
  <si>
    <t>зубная щетка jordan*</t>
  </si>
  <si>
    <t>защитная плёнка на планшет</t>
  </si>
  <si>
    <t>tigi спрей для объема</t>
  </si>
  <si>
    <t>колесики для детского велосипеда</t>
  </si>
  <si>
    <t>блюдо стеклянное для запекания</t>
  </si>
  <si>
    <t>чехол для samsung s22</t>
  </si>
  <si>
    <t>хранение для книг</t>
  </si>
  <si>
    <t>фольга для авто</t>
  </si>
  <si>
    <t>пасхальная посуда с кроликами</t>
  </si>
  <si>
    <t>помады для увеличения губ</t>
  </si>
  <si>
    <t>краска для волос yellow</t>
  </si>
  <si>
    <t>косметическое масло для массажа лица</t>
  </si>
  <si>
    <t>вода для инъекций</t>
  </si>
  <si>
    <t>обувь thomas munz женская</t>
  </si>
  <si>
    <t>пряжа камтекс шелкопряд</t>
  </si>
  <si>
    <t>туфли германия</t>
  </si>
  <si>
    <t>набор для фидера</t>
  </si>
  <si>
    <t>динозавр яйцо</t>
  </si>
  <si>
    <t>новогодняя гирлянда на окно</t>
  </si>
  <si>
    <t>детский бурлящий шар</t>
  </si>
  <si>
    <t>зубная щетка глистер</t>
  </si>
  <si>
    <t>футляр для щетки и пасты</t>
  </si>
  <si>
    <t>befree для мужчин одежда</t>
  </si>
  <si>
    <t>игрушка для кошки рыба</t>
  </si>
  <si>
    <t>очки сяоми</t>
  </si>
  <si>
    <t>переходник в прикуриватель для музыки</t>
  </si>
  <si>
    <t>рубашка для мальчикп</t>
  </si>
  <si>
    <t>обувь для футбола adidas</t>
  </si>
  <si>
    <t>бокс для очков</t>
  </si>
  <si>
    <t>кровать детская деревянная</t>
  </si>
  <si>
    <t>злачевская</t>
  </si>
  <si>
    <t>тканевые макси для лица</t>
  </si>
  <si>
    <t>мужская барсетка натуральная кожа malgrado</t>
  </si>
  <si>
    <t>parker перьевая ручка</t>
  </si>
  <si>
    <t>лосятина</t>
  </si>
  <si>
    <t>гоблин останься со мной</t>
  </si>
  <si>
    <t>футляр для проводных наушников</t>
  </si>
  <si>
    <t>маска для волос organic</t>
  </si>
  <si>
    <t>декор для детского дня рождения</t>
  </si>
  <si>
    <t>энциклопедия малыша</t>
  </si>
  <si>
    <t xml:space="preserve">когтеточка угловая </t>
  </si>
  <si>
    <t>фейерверк для торта фонтан</t>
  </si>
  <si>
    <t>лосьон для волос в ампулах</t>
  </si>
  <si>
    <t>стертая</t>
  </si>
  <si>
    <t xml:space="preserve">гель для стирки чёрного </t>
  </si>
  <si>
    <t>русские сказки для детей</t>
  </si>
  <si>
    <t>ботинки  для мальчика</t>
  </si>
  <si>
    <t>штаны для йоги мужские</t>
  </si>
  <si>
    <t>кепка для мальчика сетка</t>
  </si>
  <si>
    <t>крем для тела бабушка агафья</t>
  </si>
  <si>
    <t>специи грузия</t>
  </si>
  <si>
    <t xml:space="preserve">аксессуары для комнаты </t>
  </si>
  <si>
    <t xml:space="preserve">ножка для стола </t>
  </si>
  <si>
    <t>шляпа котелок мужская</t>
  </si>
  <si>
    <t>шашки для такси</t>
  </si>
  <si>
    <t>пижама женская селла</t>
  </si>
  <si>
    <t>минимойки высокого давления</t>
  </si>
  <si>
    <t>блюдо для выпекания</t>
  </si>
  <si>
    <t>стеклянная посуда для хранения</t>
  </si>
  <si>
    <t>лак для бровей</t>
  </si>
  <si>
    <t>блузки женские летние льняные</t>
  </si>
  <si>
    <t>щетка r.o.c.s зубная</t>
  </si>
  <si>
    <t>беспроводная настольная лампа</t>
  </si>
  <si>
    <t>медицинская карта для сада</t>
  </si>
  <si>
    <t>защитная пленка на часы xiaomi</t>
  </si>
  <si>
    <t>наклейки 9 мая на окно</t>
  </si>
  <si>
    <t>женская кепка летняя спортивная</t>
  </si>
  <si>
    <t>mixit масло для тела</t>
  </si>
  <si>
    <t>вакуум для сосков</t>
  </si>
  <si>
    <t>коврик доя спорта</t>
  </si>
  <si>
    <t xml:space="preserve">электрическая зажигалка </t>
  </si>
  <si>
    <t>ткань для курток</t>
  </si>
  <si>
    <t>ручка для швабра телескопический</t>
  </si>
  <si>
    <t>лента светодиодная 10м</t>
  </si>
  <si>
    <t>ткань для шитья белая</t>
  </si>
  <si>
    <t>холст для отпечатков</t>
  </si>
  <si>
    <t>оградка садовая</t>
  </si>
  <si>
    <t>светодиодная летна</t>
  </si>
  <si>
    <t xml:space="preserve"> твоё </t>
  </si>
  <si>
    <t>поям</t>
  </si>
  <si>
    <t>sela для мальчика футболки</t>
  </si>
  <si>
    <t>молния 150 см</t>
  </si>
  <si>
    <t>маленькая черная ложь</t>
  </si>
  <si>
    <t>для пчёл</t>
  </si>
  <si>
    <t>одежда для фитнеса мужская спортивная</t>
  </si>
  <si>
    <t>игрушка для девушки</t>
  </si>
  <si>
    <t>чай япония</t>
  </si>
  <si>
    <t>платье для беременных свадебное</t>
  </si>
  <si>
    <t>морская капуста порошок</t>
  </si>
  <si>
    <t>схемы для вышивки</t>
  </si>
  <si>
    <t>perfect fit для кошек паштет</t>
  </si>
  <si>
    <t>эвелин сыворотка для ресниц</t>
  </si>
  <si>
    <t>вешалка напольная лофт</t>
  </si>
  <si>
    <t>тебе понравится одежда</t>
  </si>
  <si>
    <t xml:space="preserve">тарелка для правильного питания </t>
  </si>
  <si>
    <t xml:space="preserve">бочка садовая </t>
  </si>
  <si>
    <t>мягкие коврики</t>
  </si>
  <si>
    <t>мягкая игрушка клинок рассекающий демонов</t>
  </si>
  <si>
    <t>форма бумажная для кексов</t>
  </si>
  <si>
    <t>корм холка для собак</t>
  </si>
  <si>
    <t>коробка текстильная</t>
  </si>
  <si>
    <t>платье барыня</t>
  </si>
  <si>
    <t>самоклеющаяся пленка для дверей</t>
  </si>
  <si>
    <t>адидас толстовка мужская с капюшоном</t>
  </si>
  <si>
    <t>детская посуда три кота</t>
  </si>
  <si>
    <t>корзина для хранения маленькая</t>
  </si>
  <si>
    <t>механическая игровая клавиатура</t>
  </si>
  <si>
    <t xml:space="preserve">провод для iphone </t>
  </si>
  <si>
    <t>флаг 9мая</t>
  </si>
  <si>
    <t>швейцарская косметика</t>
  </si>
  <si>
    <t>вязанный</t>
  </si>
  <si>
    <t xml:space="preserve">палитра для лака </t>
  </si>
  <si>
    <t>игрушка для ванны заводная</t>
  </si>
  <si>
    <t>эстетичные платья</t>
  </si>
  <si>
    <t>куртка баон женская</t>
  </si>
  <si>
    <t>основы для заколок</t>
  </si>
  <si>
    <t>женские туалетная вода</t>
  </si>
  <si>
    <t>увлажняющий гель для лица корея</t>
  </si>
  <si>
    <t>брюки синие для мальчика школьные</t>
  </si>
  <si>
    <t xml:space="preserve">светящийся шар </t>
  </si>
  <si>
    <t>куртка женская кожа натуральная</t>
  </si>
  <si>
    <t>kezy маска для волос</t>
  </si>
  <si>
    <t>bodo для мальчиков костюм</t>
  </si>
  <si>
    <t xml:space="preserve">маска для шеи </t>
  </si>
  <si>
    <t>для масла пульверизатор</t>
  </si>
  <si>
    <t>триммер для окантовки</t>
  </si>
  <si>
    <t>клетка хомяка</t>
  </si>
  <si>
    <t>федерация плавания</t>
  </si>
  <si>
    <t>ручка круглая</t>
  </si>
  <si>
    <t>затирка для плитки белая</t>
  </si>
  <si>
    <t>patrizia pepe одежда для женщин</t>
  </si>
  <si>
    <t>носки женские твоё</t>
  </si>
  <si>
    <t xml:space="preserve">трафарет для рисования </t>
  </si>
  <si>
    <t>детали для часов</t>
  </si>
  <si>
    <t>браслет оберег красная нить</t>
  </si>
  <si>
    <t>кресло для зала</t>
  </si>
  <si>
    <t>когда я вернусь</t>
  </si>
  <si>
    <t>для животных товары игрушки</t>
  </si>
  <si>
    <t>рай где-то рядом</t>
  </si>
  <si>
    <t>бодо для девочек</t>
  </si>
  <si>
    <t>кружка которая меняет цвет</t>
  </si>
  <si>
    <t>пресс для картофеля tescoma</t>
  </si>
  <si>
    <t>maskoholic интенсивный гель для умывания</t>
  </si>
  <si>
    <t>ночная рубашка с халатом</t>
  </si>
  <si>
    <t>намордник для щенка</t>
  </si>
  <si>
    <t>tommy hilfiger платье для женщин</t>
  </si>
  <si>
    <t>спрей для стеклокерамики</t>
  </si>
  <si>
    <t xml:space="preserve">colins для женщин </t>
  </si>
  <si>
    <t>махровые носки для новорожденных</t>
  </si>
  <si>
    <t>материнская плата asus</t>
  </si>
  <si>
    <t>румяна революшн</t>
  </si>
  <si>
    <t>бужутерия</t>
  </si>
  <si>
    <t>светодиодная лента с выключателем</t>
  </si>
  <si>
    <t>красивые летние платья больших размеров</t>
  </si>
  <si>
    <t>mac карандаш для губ</t>
  </si>
  <si>
    <t>шляпа с перьями</t>
  </si>
  <si>
    <t>велосипедная футболка</t>
  </si>
  <si>
    <t xml:space="preserve">вяленая клюква </t>
  </si>
  <si>
    <t>женская обувь каприс летняя</t>
  </si>
  <si>
    <t>черная кружевная блузка</t>
  </si>
  <si>
    <t xml:space="preserve">набор подарочный для мужчин </t>
  </si>
  <si>
    <t>дизайн для ногтей блестки</t>
  </si>
  <si>
    <t>питания</t>
  </si>
  <si>
    <t xml:space="preserve">ёда из звездных войнов  </t>
  </si>
  <si>
    <t>платье рубашка для женщина больший размер</t>
  </si>
  <si>
    <t>соляная лампа домик</t>
  </si>
  <si>
    <t>костюм коня</t>
  </si>
  <si>
    <t>футболки для женщин овер</t>
  </si>
  <si>
    <t>cherokee рубашка медицинская</t>
  </si>
  <si>
    <t>девайс для кухни</t>
  </si>
  <si>
    <t>масло для ногтей smart oil</t>
  </si>
  <si>
    <t>отвертки для ноутбука</t>
  </si>
  <si>
    <t>регулятор температуры духовки</t>
  </si>
  <si>
    <t xml:space="preserve">цветы для волос </t>
  </si>
  <si>
    <t xml:space="preserve">музыкальная свеча </t>
  </si>
  <si>
    <t>платья по акции</t>
  </si>
  <si>
    <t>аксессуары для туфель</t>
  </si>
  <si>
    <t>телевизор для кукол</t>
  </si>
  <si>
    <t>кран для кухни frap</t>
  </si>
  <si>
    <t>la-lama белье для женщин</t>
  </si>
  <si>
    <t>серёжки с бабочкой</t>
  </si>
  <si>
    <t>holy land крем для век</t>
  </si>
  <si>
    <t xml:space="preserve">топ для тренировок </t>
  </si>
  <si>
    <t>пантенол крем для тела</t>
  </si>
  <si>
    <t>генассия</t>
  </si>
  <si>
    <t>изделия из камня</t>
  </si>
  <si>
    <t>зарядное устройство для телефона в машину</t>
  </si>
  <si>
    <t>постельное бельё сайлид</t>
  </si>
  <si>
    <t>футболка calvin klein для мужчин</t>
  </si>
  <si>
    <t>леска рыболовная зеленого цвета</t>
  </si>
  <si>
    <t>пряжа с шелком</t>
  </si>
  <si>
    <t>ручка для катушки daiwa</t>
  </si>
  <si>
    <t>куртка мужская большого размера осенняя</t>
  </si>
  <si>
    <t>тени для век глиттер</t>
  </si>
  <si>
    <t xml:space="preserve">щётка для замши </t>
  </si>
  <si>
    <t>тейп перфорированный для шеи</t>
  </si>
  <si>
    <t xml:space="preserve">коробка белая </t>
  </si>
  <si>
    <t>качеля для малышей</t>
  </si>
  <si>
    <t>аравия скраб для тела</t>
  </si>
  <si>
    <t>точило для ножа</t>
  </si>
  <si>
    <t>сливки после депиляции aravia</t>
  </si>
  <si>
    <t>масло для детского массажа</t>
  </si>
  <si>
    <t>держатель для смартфона автомобильный</t>
  </si>
  <si>
    <t>мир вкусняшек</t>
  </si>
  <si>
    <t>защита для кроссовок</t>
  </si>
  <si>
    <t>халк игрушка мягкая</t>
  </si>
  <si>
    <t>спрей жля волос</t>
  </si>
  <si>
    <t>пластыри с рисунками для девочек</t>
  </si>
  <si>
    <t>золла для женщин брюки</t>
  </si>
  <si>
    <t>кофе пётр великий</t>
  </si>
  <si>
    <t>часы механические мужские амфибия</t>
  </si>
  <si>
    <t xml:space="preserve">платье комбинация короткое </t>
  </si>
  <si>
    <t xml:space="preserve">ткань для вышивания </t>
  </si>
  <si>
    <t>зарядный шнур iphone</t>
  </si>
  <si>
    <t>тушь китайская</t>
  </si>
  <si>
    <t>матча латте голубая</t>
  </si>
  <si>
    <t>плита инфракрасная</t>
  </si>
  <si>
    <t xml:space="preserve">светодиодная лента белая </t>
  </si>
  <si>
    <t>мерник стеклянный</t>
  </si>
  <si>
    <t>заглушка квадратная 60х60мм домик</t>
  </si>
  <si>
    <t>библия новый и ветхий завет книжная продукция и диски</t>
  </si>
  <si>
    <t>tommy hilfiger бейсболка для женщин</t>
  </si>
  <si>
    <t>энциклопедия история россии</t>
  </si>
  <si>
    <t>сменный блок для ежедневника на кольцах</t>
  </si>
  <si>
    <t>горячий шоколад аристократ</t>
  </si>
  <si>
    <t xml:space="preserve">расчёска для котов </t>
  </si>
  <si>
    <t>яблоко декоративное</t>
  </si>
  <si>
    <t>кронштейны для телевизора</t>
  </si>
  <si>
    <t>велосипедный насос высокого давления</t>
  </si>
  <si>
    <t>инрушки для собак</t>
  </si>
  <si>
    <t>эластичные шнурки для кроссовок</t>
  </si>
  <si>
    <t>зубная щетка фаберлик</t>
  </si>
  <si>
    <t>краска для волос эстель love</t>
  </si>
  <si>
    <t>дешёвое</t>
  </si>
  <si>
    <t xml:space="preserve">переносной жёсткий диск </t>
  </si>
  <si>
    <t>спортивный костюм мужской яркий</t>
  </si>
  <si>
    <t>желетка болоневая</t>
  </si>
  <si>
    <t>красная портупея</t>
  </si>
  <si>
    <t xml:space="preserve">кисть прямая </t>
  </si>
  <si>
    <t xml:space="preserve">нож для бисквита </t>
  </si>
  <si>
    <t>батарея на самсунг а40</t>
  </si>
  <si>
    <t>футболки для женщин плотная</t>
  </si>
  <si>
    <t>бусы для четок</t>
  </si>
  <si>
    <t xml:space="preserve">простынь детская на резинке </t>
  </si>
  <si>
    <t>формы для коржей</t>
  </si>
  <si>
    <t>сарафан шелковый женский на тонких бретелях платье комбинация</t>
  </si>
  <si>
    <t>акссесуары для авто</t>
  </si>
  <si>
    <t>шапка белая мужская</t>
  </si>
  <si>
    <t>совенокя детский</t>
  </si>
  <si>
    <t>защита на запястье</t>
  </si>
  <si>
    <t>крест мужской бижутерия</t>
  </si>
  <si>
    <t xml:space="preserve">чехол для коврика </t>
  </si>
  <si>
    <t>буквы для штампа</t>
  </si>
  <si>
    <t>кронштейн для телевизора самсунг</t>
  </si>
  <si>
    <t>кожа для перетяжки</t>
  </si>
  <si>
    <t>чехол на сяоми редми нот 7</t>
  </si>
  <si>
    <t xml:space="preserve">водостойкая подводка для глаз </t>
  </si>
  <si>
    <t>лак для волос беларусь</t>
  </si>
  <si>
    <t>вязания</t>
  </si>
  <si>
    <t xml:space="preserve">пояс утягивающий </t>
  </si>
  <si>
    <t xml:space="preserve">книга учёта </t>
  </si>
  <si>
    <t>смородина сушеная</t>
  </si>
  <si>
    <t>чехол для автомата</t>
  </si>
  <si>
    <t>горшок для рассады 7 литров</t>
  </si>
  <si>
    <t>туалетная бумага 3 слойная</t>
  </si>
  <si>
    <t>чехол книжка для realme 8</t>
  </si>
  <si>
    <t>капсула для посудомоечный машина fairy platinum plus</t>
  </si>
  <si>
    <t>ддинсовая юбка</t>
  </si>
  <si>
    <t>акустическая гитара belucci</t>
  </si>
  <si>
    <t xml:space="preserve">соль адыгейская </t>
  </si>
  <si>
    <t>кухня детская с водой</t>
  </si>
  <si>
    <t>летнее платье женская</t>
  </si>
  <si>
    <t>тостовка для девочки</t>
  </si>
  <si>
    <t>кардиган вязаный короткий</t>
  </si>
  <si>
    <t>прикроватная лестница</t>
  </si>
  <si>
    <t>кейс для бензопилы</t>
  </si>
  <si>
    <t>прямая длинная юбка</t>
  </si>
  <si>
    <t xml:space="preserve">барная ложка </t>
  </si>
  <si>
    <t>распылитель для пены</t>
  </si>
  <si>
    <t>серьги серебро висячие длинные</t>
  </si>
  <si>
    <t>дверь пластиковая</t>
  </si>
  <si>
    <t>перчатки для яхтинга</t>
  </si>
  <si>
    <t>прокладка для смесителя</t>
  </si>
  <si>
    <t>наполнитель для ваз</t>
  </si>
  <si>
    <t>компрессионная сумка</t>
  </si>
  <si>
    <t>вентиляционная решетка для бани</t>
  </si>
  <si>
    <t>куртка рукав летучая мышь</t>
  </si>
  <si>
    <t>фильтр для робот пылесоса</t>
  </si>
  <si>
    <t xml:space="preserve">белая рубашка на мальчика </t>
  </si>
  <si>
    <t>хобби для взрослых</t>
  </si>
  <si>
    <t>набор раскрасок для самых маленьких</t>
  </si>
  <si>
    <t>одноместная кровать</t>
  </si>
  <si>
    <t>алмазная мозаика домовой</t>
  </si>
  <si>
    <t>графиня рудольштадт</t>
  </si>
  <si>
    <t>декоры для комнаты</t>
  </si>
  <si>
    <t>очки для чтения мужские стекло</t>
  </si>
  <si>
    <t>средства для линз</t>
  </si>
  <si>
    <t>шорты для девочки 128</t>
  </si>
  <si>
    <t>кепка с завязками</t>
  </si>
  <si>
    <t>блюдо сервировочное деревянное</t>
  </si>
  <si>
    <t xml:space="preserve">ветеринария </t>
  </si>
  <si>
    <t>подсветка светодиодная на батарейках</t>
  </si>
  <si>
    <t>длинные летние женские платья и сарафаны</t>
  </si>
  <si>
    <t>паяльник беспроводной</t>
  </si>
  <si>
    <t>корейская сыворотка для лица антивозрастной</t>
  </si>
  <si>
    <t>коаска для стен</t>
  </si>
  <si>
    <t>верхняя направляющая</t>
  </si>
  <si>
    <t>акварельные краски для малышей</t>
  </si>
  <si>
    <t>best dinner для кошек сухой корм</t>
  </si>
  <si>
    <t>модная толстовка</t>
  </si>
  <si>
    <t>пазлы для детей 4 в 1</t>
  </si>
  <si>
    <t>замок для межкомнатной двери</t>
  </si>
  <si>
    <t>упаковка для шаурмы</t>
  </si>
  <si>
    <t>дезадорант для обуви</t>
  </si>
  <si>
    <t>пластырь заживляющий</t>
  </si>
  <si>
    <t>матрас в багажник автомобиля</t>
  </si>
  <si>
    <t>открытка прикольная</t>
  </si>
  <si>
    <t xml:space="preserve">карандаш для глаз цветной </t>
  </si>
  <si>
    <t>чехол для детского кресла</t>
  </si>
  <si>
    <t>распорка для ванной</t>
  </si>
  <si>
    <t>для быстрого похудения</t>
  </si>
  <si>
    <t xml:space="preserve">деревянные вешалки </t>
  </si>
  <si>
    <t>набор для резки по дереву</t>
  </si>
  <si>
    <t>кисть двухсторонняя</t>
  </si>
  <si>
    <t>цепи для мужчин</t>
  </si>
  <si>
    <t>теплоизоляция клейкая</t>
  </si>
  <si>
    <t>icon skin крем для лица</t>
  </si>
  <si>
    <t>шкафы для обуви</t>
  </si>
  <si>
    <t>юбка чёрная мини</t>
  </si>
  <si>
    <t>кубики для охлаждения виски</t>
  </si>
  <si>
    <t>лак для волос с блесками</t>
  </si>
  <si>
    <t>трюфельная специя</t>
  </si>
  <si>
    <t>бритвы для мужчин</t>
  </si>
  <si>
    <t>игла сапожная</t>
  </si>
  <si>
    <t>ложка для докорма</t>
  </si>
  <si>
    <t>комфортер мякиши</t>
  </si>
  <si>
    <t>эмаль красная</t>
  </si>
  <si>
    <t>дешёвая одежда</t>
  </si>
  <si>
    <t>органайзер для проводов под стол</t>
  </si>
  <si>
    <t xml:space="preserve">пухля костюм на кота </t>
  </si>
  <si>
    <t>9 мая оформление</t>
  </si>
  <si>
    <t>тайная жизнь пчел</t>
  </si>
  <si>
    <t>коньяк старейшина</t>
  </si>
  <si>
    <t>футболка пеликан женская</t>
  </si>
  <si>
    <t>сюжеты для акварели</t>
  </si>
  <si>
    <t>поддержка поясницы</t>
  </si>
  <si>
    <t>вельветовое платье для девочки</t>
  </si>
  <si>
    <t>шары для лица</t>
  </si>
  <si>
    <t>сказка о потерянном времени книга</t>
  </si>
  <si>
    <t xml:space="preserve">пухля костюм </t>
  </si>
  <si>
    <t>человек, который смеется</t>
  </si>
  <si>
    <t>термоусадка прозрачная</t>
  </si>
  <si>
    <t xml:space="preserve">обувь терволина женская </t>
  </si>
  <si>
    <t>вязаные леггинсы для девочек</t>
  </si>
  <si>
    <t>мешочки для пылесоса</t>
  </si>
  <si>
    <t>бассейн для куклы</t>
  </si>
  <si>
    <t>чехол на сидения</t>
  </si>
  <si>
    <t>рис для ролов</t>
  </si>
  <si>
    <t>пижама женская лен</t>
  </si>
  <si>
    <t>сумка для магнита</t>
  </si>
  <si>
    <t>набережная неисцелимых</t>
  </si>
  <si>
    <t>трусики для горшка</t>
  </si>
  <si>
    <t>спортивный костюм для мальчика 116</t>
  </si>
  <si>
    <t>кроссовки для мальчиков 39</t>
  </si>
  <si>
    <t>new balance кроссовки для женщин 574</t>
  </si>
  <si>
    <t>заяц белый шум</t>
  </si>
  <si>
    <t xml:space="preserve">розовая тушь </t>
  </si>
  <si>
    <t>маски для леца</t>
  </si>
  <si>
    <t>футболка аниме черная</t>
  </si>
  <si>
    <t>юбка женская в горох</t>
  </si>
  <si>
    <t>английский язык на отлично</t>
  </si>
  <si>
    <t>мужская ковта</t>
  </si>
  <si>
    <t>рубашка befree женская</t>
  </si>
  <si>
    <t>корковая пробка</t>
  </si>
  <si>
    <t>скобы для зубов</t>
  </si>
  <si>
    <t>форма для выпечки 13 см</t>
  </si>
  <si>
    <t>футболка хлопковая мужская</t>
  </si>
  <si>
    <t>подставка для мельниц</t>
  </si>
  <si>
    <t>шланга для полива</t>
  </si>
  <si>
    <t>органайзер для блесен</t>
  </si>
  <si>
    <t>жерлица летняя</t>
  </si>
  <si>
    <t>рукава вязаные</t>
  </si>
  <si>
    <t>настольное ведро для мусора</t>
  </si>
  <si>
    <t>накладки на коляску</t>
  </si>
  <si>
    <t>обложки для тетрадей прозрачные плотные</t>
  </si>
  <si>
    <t>лонгслив для мальчика 92</t>
  </si>
  <si>
    <t>сушёные травы</t>
  </si>
  <si>
    <t xml:space="preserve">одеяло бамбук </t>
  </si>
  <si>
    <t>контейнер для прищепок</t>
  </si>
  <si>
    <t xml:space="preserve">фиолетовая толстовка </t>
  </si>
  <si>
    <t xml:space="preserve">шина летняя </t>
  </si>
  <si>
    <t>емкость для специй на подставке</t>
  </si>
  <si>
    <t>чернила для принтера 103</t>
  </si>
  <si>
    <t>туалет для взрослых</t>
  </si>
  <si>
    <t>винил для авто</t>
  </si>
  <si>
    <t>косуха женская из натуральной кожи</t>
  </si>
  <si>
    <t>салфетки для гаджетов</t>
  </si>
  <si>
    <t>микрафон софия прекрасная</t>
  </si>
  <si>
    <t xml:space="preserve">легинсы для малышей </t>
  </si>
  <si>
    <t>белоруссия бюстгальтер</t>
  </si>
  <si>
    <t>кофта длиная</t>
  </si>
  <si>
    <t>каркас для светильника</t>
  </si>
  <si>
    <t>провод для сабвуфера</t>
  </si>
  <si>
    <t>нейлоновая щетка р320</t>
  </si>
  <si>
    <t>коляска прогуллчная</t>
  </si>
  <si>
    <t>обложка для ежедневника на кольцах</t>
  </si>
  <si>
    <t>петуния тайна</t>
  </si>
  <si>
    <t>о всех созданиях больших и малых</t>
  </si>
  <si>
    <t>гель для ногте</t>
  </si>
  <si>
    <t>стакан хрустальный для подстаканника</t>
  </si>
  <si>
    <t>шина шанца детская</t>
  </si>
  <si>
    <t>жидкость для генератора пара</t>
  </si>
  <si>
    <t>жилетка стеганая женская</t>
  </si>
  <si>
    <t>домашняя женская обувь</t>
  </si>
  <si>
    <t>librederm для ногтей</t>
  </si>
  <si>
    <t>фломастеры для скетчинга 36 цветов</t>
  </si>
  <si>
    <t>ручка для шкатулки</t>
  </si>
  <si>
    <t>резинка для мытья окон</t>
  </si>
  <si>
    <t>постельное бельё бравл</t>
  </si>
  <si>
    <t>машинка закаточная кредмаш</t>
  </si>
  <si>
    <t>органайзер концелярский</t>
  </si>
  <si>
    <t>тонер корейская для лица косметика</t>
  </si>
  <si>
    <t>коляска olsson</t>
  </si>
  <si>
    <t>массажёры для спины</t>
  </si>
  <si>
    <t>поильник для собаки</t>
  </si>
  <si>
    <t>картриджи для воды гейзер</t>
  </si>
  <si>
    <t>для палочек</t>
  </si>
  <si>
    <t xml:space="preserve">шапка детская лето </t>
  </si>
  <si>
    <t>диспенсер для освежителя</t>
  </si>
  <si>
    <t>футболка женская горчичного цвета</t>
  </si>
  <si>
    <t>укороченная куртка женская джинсовая</t>
  </si>
  <si>
    <t>полка для обуви пластик</t>
  </si>
  <si>
    <t>пособия для логопеда</t>
  </si>
  <si>
    <t>масло для пневмоинструмента redverg</t>
  </si>
  <si>
    <t>а тому ли я дала</t>
  </si>
  <si>
    <t xml:space="preserve">фурнитура мебельная </t>
  </si>
  <si>
    <t>футболка женская с бабочкой</t>
  </si>
  <si>
    <t>кровать двух спальная</t>
  </si>
  <si>
    <t>сумка labbra для женщин</t>
  </si>
  <si>
    <t>сироп чёрного ореха</t>
  </si>
  <si>
    <t>d’lorell</t>
  </si>
  <si>
    <t xml:space="preserve">емкость для масла и уксуса </t>
  </si>
  <si>
    <t xml:space="preserve">пирсинг на язык </t>
  </si>
  <si>
    <t>платье на лямках школьное</t>
  </si>
  <si>
    <t>сарафан с завязками</t>
  </si>
  <si>
    <t>кислородная пенка для лица</t>
  </si>
  <si>
    <t>для деда</t>
  </si>
  <si>
    <t>remonte обувь женская</t>
  </si>
  <si>
    <t>футболка diesel для женщин</t>
  </si>
  <si>
    <t xml:space="preserve">массажеры для лица </t>
  </si>
  <si>
    <t>черные брюки для беременных</t>
  </si>
  <si>
    <t>для пота</t>
  </si>
  <si>
    <t>бальзам для волос от перхоти</t>
  </si>
  <si>
    <t>резинки для волос с бантиком</t>
  </si>
  <si>
    <t>краска для волос estel 7</t>
  </si>
  <si>
    <t xml:space="preserve">киянка </t>
  </si>
  <si>
    <t>футболки для женщин puma</t>
  </si>
  <si>
    <t>жилетка мужская хлопок</t>
  </si>
  <si>
    <t>ступеньки для дома</t>
  </si>
  <si>
    <t>аксесуар для коляски</t>
  </si>
  <si>
    <t>открытая полка</t>
  </si>
  <si>
    <t>икона русская</t>
  </si>
  <si>
    <t>бассейн для животных</t>
  </si>
  <si>
    <t>пористая резина для тапочек</t>
  </si>
  <si>
    <t>обувь ионесси для женщин</t>
  </si>
  <si>
    <t>бейсболка закрытая</t>
  </si>
  <si>
    <t>каранлаш для бровей</t>
  </si>
  <si>
    <t xml:space="preserve">темная помада </t>
  </si>
  <si>
    <t>костюм пляжный женский</t>
  </si>
  <si>
    <t>трусы для девочки 9 лет</t>
  </si>
  <si>
    <t>каляка маляка фломастеры</t>
  </si>
  <si>
    <t>круглый противень для пиццы</t>
  </si>
  <si>
    <t>платье для тениса</t>
  </si>
  <si>
    <t xml:space="preserve">вакууматор для продуктов </t>
  </si>
  <si>
    <t xml:space="preserve">рубашка офисная </t>
  </si>
  <si>
    <t>черная сумка из натуральной кожи</t>
  </si>
  <si>
    <t>гидролат для лица крым</t>
  </si>
  <si>
    <t>краска для сборных моделей</t>
  </si>
  <si>
    <t>полотенце для тела большое</t>
  </si>
  <si>
    <t>чехол для самсунг а41</t>
  </si>
  <si>
    <t>levi's® мужской</t>
  </si>
  <si>
    <t>кольцо на весь палец бижутерия</t>
  </si>
  <si>
    <t>лосины спортивные черные для девочки</t>
  </si>
  <si>
    <t>тарелки турция</t>
  </si>
  <si>
    <t>корм для стерилизованных кошек пурина</t>
  </si>
  <si>
    <t>бей блейд бёрст</t>
  </si>
  <si>
    <t>расческа для волос ангел</t>
  </si>
  <si>
    <t>бантики для волос на заколке</t>
  </si>
  <si>
    <t>растяжка звезды</t>
  </si>
  <si>
    <t>ёмкость для мытья посуды</t>
  </si>
  <si>
    <t>картридж для charon baby plus</t>
  </si>
  <si>
    <t>спонж для лица спонж для визажистов</t>
  </si>
  <si>
    <t>сумочка кросс боди тканевая</t>
  </si>
  <si>
    <t>голосовой пульт для телевизора</t>
  </si>
  <si>
    <t>набор хозяюшки</t>
  </si>
  <si>
    <t>жирная кожа головы</t>
  </si>
  <si>
    <t>бордюрная лента садовая 30 см</t>
  </si>
  <si>
    <t>повязка для волос nike</t>
  </si>
  <si>
    <t>гель для стрирки</t>
  </si>
  <si>
    <t>кусачки прямые</t>
  </si>
  <si>
    <t>доска разделочная фанера</t>
  </si>
  <si>
    <t>очечник для авто</t>
  </si>
  <si>
    <t>гель для душа шампунь</t>
  </si>
  <si>
    <t>игровая подушка</t>
  </si>
  <si>
    <t>акс гель для душа</t>
  </si>
  <si>
    <t>зеркало стоячее</t>
  </si>
  <si>
    <t>альгинатная маска для лица аравия</t>
  </si>
  <si>
    <t>крем для отбеливания интимной зоны</t>
  </si>
  <si>
    <t>мягкий паук</t>
  </si>
  <si>
    <t>корзина для бани</t>
  </si>
  <si>
    <t>шар из камня</t>
  </si>
  <si>
    <t>средство для обьема</t>
  </si>
  <si>
    <t>катридж для минифит</t>
  </si>
  <si>
    <t>свадебная вуаль</t>
  </si>
  <si>
    <t>майка безшовная</t>
  </si>
  <si>
    <t xml:space="preserve">чемодан для детей </t>
  </si>
  <si>
    <t>футболка женская базовая оверсайз</t>
  </si>
  <si>
    <t>чистка ультразвуковая</t>
  </si>
  <si>
    <t>шкаф для инструмента</t>
  </si>
  <si>
    <t>футболки белого цвета для мужчин</t>
  </si>
  <si>
    <t>ремешки для мужских часов</t>
  </si>
  <si>
    <t>карта физическая</t>
  </si>
  <si>
    <t>подставки для яиц на пасху</t>
  </si>
  <si>
    <t>для пластиковой карты</t>
  </si>
  <si>
    <t>пеналы для девочек розового цвета</t>
  </si>
  <si>
    <t>пелёнка для животных</t>
  </si>
  <si>
    <t>салфетка для приборов</t>
  </si>
  <si>
    <t>neocell добавка для суставов и связок</t>
  </si>
  <si>
    <t>столик для завтраков</t>
  </si>
  <si>
    <t>лезвия для станков</t>
  </si>
  <si>
    <t>кремовый ремувер для снятия ресниц</t>
  </si>
  <si>
    <t>пряжа lana grace</t>
  </si>
  <si>
    <t>футболка мужская oliver</t>
  </si>
  <si>
    <t>кошачья дверь</t>
  </si>
  <si>
    <t>трусы для мальчика 152</t>
  </si>
  <si>
    <t>ночь нежна простынь натяжная</t>
  </si>
  <si>
    <t>пряжа ализе кид мохер</t>
  </si>
  <si>
    <t>черная жемчужина корабль конструктор</t>
  </si>
  <si>
    <t>фито краска для волос</t>
  </si>
  <si>
    <t>meine leibe для посуды</t>
  </si>
  <si>
    <t>средство нанопятки</t>
  </si>
  <si>
    <t>свечи для торта высокие</t>
  </si>
  <si>
    <t>краска для эпсон</t>
  </si>
  <si>
    <t>кухня детска</t>
  </si>
  <si>
    <t>туаоетная бумага</t>
  </si>
  <si>
    <t>тд валерия</t>
  </si>
  <si>
    <t>тренажёр для талии</t>
  </si>
  <si>
    <t>подушка с завязками на стул</t>
  </si>
  <si>
    <t>пилинг  для лица</t>
  </si>
  <si>
    <t>наушники блютуз беспроводные для телефона</t>
  </si>
  <si>
    <t>ляля фан</t>
  </si>
  <si>
    <t>книга очень приятно бог</t>
  </si>
  <si>
    <t>nature’s</t>
  </si>
  <si>
    <t>комбинезон на весну для девочки</t>
  </si>
  <si>
    <t>конфета жидкая карамель</t>
  </si>
  <si>
    <t>удлинитель для руля велосипеда</t>
  </si>
  <si>
    <t>рамка для телефона</t>
  </si>
  <si>
    <t>повязка на резинке</t>
  </si>
  <si>
    <t>ортодонтическая щетка для брекетов</t>
  </si>
  <si>
    <t>фуражка форменная</t>
  </si>
  <si>
    <t>прозрачная коробочка</t>
  </si>
  <si>
    <t>гель для душа детский с дозатором</t>
  </si>
  <si>
    <t>тампоны для девственниц</t>
  </si>
  <si>
    <t>форма для выпечки кекса прямоугольная</t>
  </si>
  <si>
    <t>щетка мочалка для тела</t>
  </si>
  <si>
    <t>футболка американская</t>
  </si>
  <si>
    <t>бананка на пояс сумка женская</t>
  </si>
  <si>
    <t>кофта флисовая на молнии</t>
  </si>
  <si>
    <t>колготки для девочки 104</t>
  </si>
  <si>
    <t>подушки и одеяла</t>
  </si>
  <si>
    <t xml:space="preserve">футболка женская нарядная </t>
  </si>
  <si>
    <t>пазл для детей коврик</t>
  </si>
  <si>
    <t>блокнот для врача</t>
  </si>
  <si>
    <t>мужская куртка кожзам</t>
  </si>
  <si>
    <t>детская посуда для еды</t>
  </si>
  <si>
    <t>щётка для чистки цепи</t>
  </si>
  <si>
    <t>комплект одежды для фитнеса</t>
  </si>
  <si>
    <t>индокитай благовония</t>
  </si>
  <si>
    <t>футболка с 9 мая</t>
  </si>
  <si>
    <t>обувь женская удобная</t>
  </si>
  <si>
    <t>маскарадная маска для праздника</t>
  </si>
  <si>
    <t>вакуумные пакеты для одежды вещей с насосом</t>
  </si>
  <si>
    <t>для ручной стирки</t>
  </si>
  <si>
    <t xml:space="preserve">спортивки для мальчика </t>
  </si>
  <si>
    <t>контейнер для мелких деталей</t>
  </si>
  <si>
    <t>пальто для полных</t>
  </si>
  <si>
    <t>обшивка для машины</t>
  </si>
  <si>
    <t>детская футболка для мальчика соник</t>
  </si>
  <si>
    <t>кресло компьютерное для взрослых</t>
  </si>
  <si>
    <t xml:space="preserve">итальянские травы </t>
  </si>
  <si>
    <t>расчёска для укладки феном</t>
  </si>
  <si>
    <t>перчатки подростковые для мальчика</t>
  </si>
  <si>
    <t>золотая цепочка мужская 585</t>
  </si>
  <si>
    <t>я с тобой</t>
  </si>
  <si>
    <t>послания ангелов</t>
  </si>
  <si>
    <t>ваза для розы</t>
  </si>
  <si>
    <t>китайская помада</t>
  </si>
  <si>
    <t>крышка для кастрюли 21 см</t>
  </si>
  <si>
    <t>подгузники для новорожденых</t>
  </si>
  <si>
    <t>футболки для мальчиков 134</t>
  </si>
  <si>
    <t xml:space="preserve">вечерние платья больших размеров </t>
  </si>
  <si>
    <t>zillii корм для кошек</t>
  </si>
  <si>
    <t>джинсовая юбка sela</t>
  </si>
  <si>
    <t>губка для шлифования</t>
  </si>
  <si>
    <t>тельняшка поло</t>
  </si>
  <si>
    <t>босоножки женские на каблуке блестящие</t>
  </si>
  <si>
    <t xml:space="preserve">женская рубашка с коротким рукавом </t>
  </si>
  <si>
    <t>шкив для стиральной машины</t>
  </si>
  <si>
    <t>кофе для рожковой кофеварки</t>
  </si>
  <si>
    <t>вакумаг бытовая техника</t>
  </si>
  <si>
    <t>коврик для раскатывания теста силиконовый</t>
  </si>
  <si>
    <t>тряпочные кроссовки мужские</t>
  </si>
  <si>
    <t>водолазка для женщин короткий рукав</t>
  </si>
  <si>
    <t>набор для бизиборда</t>
  </si>
  <si>
    <t>маска для лица карнавальная</t>
  </si>
  <si>
    <t>воск для депиляции азулен</t>
  </si>
  <si>
    <t>лёгкие штаны на лето</t>
  </si>
  <si>
    <t>эко коврик для ползания</t>
  </si>
  <si>
    <t>портупея из жемчуга</t>
  </si>
  <si>
    <t>eukanuba для щенков</t>
  </si>
  <si>
    <t>надувной матрас для бассейна</t>
  </si>
  <si>
    <t>гель для душа для мужчин fa</t>
  </si>
  <si>
    <t>шерстяное пальто женское</t>
  </si>
  <si>
    <t>беременная кошка игрушка</t>
  </si>
  <si>
    <t>натура сиберика для умывания</t>
  </si>
  <si>
    <t xml:space="preserve">zara для мужчин </t>
  </si>
  <si>
    <t>укороченная спортивная футболка</t>
  </si>
  <si>
    <t>куртки весенняя для девочки</t>
  </si>
  <si>
    <t>spf 50 для жирной кожи</t>
  </si>
  <si>
    <t>простынь турция</t>
  </si>
  <si>
    <t>перчатка для груминга</t>
  </si>
  <si>
    <t>лак для ногтей tint</t>
  </si>
  <si>
    <t>barbie нарядами</t>
  </si>
  <si>
    <t>книга драконья сага</t>
  </si>
  <si>
    <t>коврик для мышки ведьмак</t>
  </si>
  <si>
    <t>средства от курения</t>
  </si>
  <si>
    <t xml:space="preserve">аяка </t>
  </si>
  <si>
    <t>велосипедуи для беременных</t>
  </si>
  <si>
    <t>станок для кнопок</t>
  </si>
  <si>
    <t>бейсболка детская белая</t>
  </si>
  <si>
    <t>коляска двойни</t>
  </si>
  <si>
    <t>белая атласная пижама</t>
  </si>
  <si>
    <t>коляска мики</t>
  </si>
  <si>
    <t>стиралтная машина</t>
  </si>
  <si>
    <t>шпатель для шугаринга металический</t>
  </si>
  <si>
    <t>планер для работы</t>
  </si>
  <si>
    <t>оски для плавания берущи и зажим для носа</t>
  </si>
  <si>
    <t xml:space="preserve">стиральная машина с сушкой </t>
  </si>
  <si>
    <t>книга пираты карибского моря</t>
  </si>
  <si>
    <t>кухня детская 93 см</t>
  </si>
  <si>
    <t>носки marks &amp; spencer для мужчин</t>
  </si>
  <si>
    <t>велосипед трехколесный для взрослых</t>
  </si>
  <si>
    <t>женский домашний костюм мария</t>
  </si>
  <si>
    <t>скраб для тела с маслом</t>
  </si>
  <si>
    <t>футболки для женщин синие</t>
  </si>
  <si>
    <t>платья в пол летние</t>
  </si>
  <si>
    <t>для спины бандаж</t>
  </si>
  <si>
    <t>орфоэпический словарь русского языка</t>
  </si>
  <si>
    <t>щётки угольные</t>
  </si>
  <si>
    <t>дозатор для средства для посуды</t>
  </si>
  <si>
    <t>очки для зрения -3,75</t>
  </si>
  <si>
    <t xml:space="preserve">сушеная клюква </t>
  </si>
  <si>
    <t>ночной увлажняющий крем</t>
  </si>
  <si>
    <t>sd карта 32 памяти micro</t>
  </si>
  <si>
    <t xml:space="preserve">памперсы японские </t>
  </si>
  <si>
    <t>алмазная мозаика времена года</t>
  </si>
  <si>
    <t>современная классика</t>
  </si>
  <si>
    <t>сияй красотка</t>
  </si>
  <si>
    <t>футболка шорты для девочки</t>
  </si>
  <si>
    <t>демисезонная куртка для малыша</t>
  </si>
  <si>
    <t>полирующая пилка</t>
  </si>
  <si>
    <t>лак для волос loreal</t>
  </si>
  <si>
    <t>силиконовая кукла 18</t>
  </si>
  <si>
    <t>кодлер для яиц</t>
  </si>
  <si>
    <t>сумка для женщин белая</t>
  </si>
  <si>
    <t>планшет для девочек</t>
  </si>
  <si>
    <t>правила игры мироздания</t>
  </si>
  <si>
    <t>смеситель для кухни iddis</t>
  </si>
  <si>
    <t>хозяин</t>
  </si>
  <si>
    <t>батарея на айфон 6 плюс</t>
  </si>
  <si>
    <t>электромагнитный клапан для воды</t>
  </si>
  <si>
    <t>балаклава для мото</t>
  </si>
  <si>
    <t>маска для волос innisfree</t>
  </si>
  <si>
    <t>игрушки доя девочек</t>
  </si>
  <si>
    <t>светодиодная люстра led 120w</t>
  </si>
  <si>
    <t>пакеты для виниловых пластинок</t>
  </si>
  <si>
    <t>чехол на 11 iphone с кармашком для карт</t>
  </si>
  <si>
    <t>глория джинс одежда топ</t>
  </si>
  <si>
    <t>форма для мультиварки</t>
  </si>
  <si>
    <t>набор стеклянных салатников с крышкой</t>
  </si>
  <si>
    <t>лампа  для маникюра</t>
  </si>
  <si>
    <t>разделитель для мизинца</t>
  </si>
  <si>
    <t>прокладки для недержания</t>
  </si>
  <si>
    <t>оранжевая корова книга</t>
  </si>
  <si>
    <t xml:space="preserve">расчески для волос </t>
  </si>
  <si>
    <t>святояр</t>
  </si>
  <si>
    <t>браслеты для девочек 10 лет</t>
  </si>
  <si>
    <t>дожка для кормления</t>
  </si>
  <si>
    <t>коробка для ножа</t>
  </si>
  <si>
    <t xml:space="preserve">обувная ложка </t>
  </si>
  <si>
    <t>автопоилка для животных</t>
  </si>
  <si>
    <t>крокс для мальчиков</t>
  </si>
  <si>
    <t>одноразовые для унитаза</t>
  </si>
  <si>
    <t>майка кружевная женская</t>
  </si>
  <si>
    <t xml:space="preserve">легкая рубашка </t>
  </si>
  <si>
    <t>детская жилетка для мальчика</t>
  </si>
  <si>
    <t>для обуви на дверь</t>
  </si>
  <si>
    <t>рамка для пазлов 1000</t>
  </si>
  <si>
    <t>пудра для лица флёр</t>
  </si>
  <si>
    <t>футболка koton для женщин</t>
  </si>
  <si>
    <t>пенка для мытья</t>
  </si>
  <si>
    <t>броши бижутерия женская итальянская</t>
  </si>
  <si>
    <t>плащ пальто для девочки</t>
  </si>
  <si>
    <t>эпилятор электрический для удаления волос</t>
  </si>
  <si>
    <t>велосипед подростковый для девочки</t>
  </si>
  <si>
    <t>головоломки для собак</t>
  </si>
  <si>
    <t>spray для удаления волос</t>
  </si>
  <si>
    <t>карандаш для гцб</t>
  </si>
  <si>
    <t>коврик для кроя</t>
  </si>
  <si>
    <t>шлем для мальчика защитный</t>
  </si>
  <si>
    <t>каскадная люстра</t>
  </si>
  <si>
    <t>гель для душа bielita</t>
  </si>
  <si>
    <t>пеногенератор для автомойки</t>
  </si>
  <si>
    <t>боровая матка настойка</t>
  </si>
  <si>
    <t>кологеновая нить</t>
  </si>
  <si>
    <t xml:space="preserve">салфетки для авто </t>
  </si>
  <si>
    <t>постеры импровизация</t>
  </si>
  <si>
    <t>аква флюид для лица</t>
  </si>
  <si>
    <t>чехол для поко</t>
  </si>
  <si>
    <t>держатель одеяла</t>
  </si>
  <si>
    <t>галстук для женщин</t>
  </si>
  <si>
    <t>стул для кормления икея</t>
  </si>
  <si>
    <t>селитра кальцевая</t>
  </si>
  <si>
    <t>шнур для samsung</t>
  </si>
  <si>
    <t>мармелад тянука</t>
  </si>
  <si>
    <t>крем для лица пентакан</t>
  </si>
  <si>
    <t>сушилка настенно-потолочная</t>
  </si>
  <si>
    <t>fertika для газона</t>
  </si>
  <si>
    <t>дизайн для реального мира</t>
  </si>
  <si>
    <t>ультро фиолетовая лампа</t>
  </si>
  <si>
    <t>маслосъёмные колпачки</t>
  </si>
  <si>
    <t xml:space="preserve">умная дорога </t>
  </si>
  <si>
    <t>шланг для опрыскивателя</t>
  </si>
  <si>
    <t>для танца живота костюм</t>
  </si>
  <si>
    <t>пищевые красители для мыла</t>
  </si>
  <si>
    <t>вилка электрическая плоская</t>
  </si>
  <si>
    <t>бамага для принтера</t>
  </si>
  <si>
    <t>newa nutrition пищевая добавка</t>
  </si>
  <si>
    <t>стол стеклянный круглый</t>
  </si>
  <si>
    <t>грядка садовая дпк</t>
  </si>
  <si>
    <t>куртка женская tom tailor</t>
  </si>
  <si>
    <t>вкладыши для наушников apple</t>
  </si>
  <si>
    <t>бьюти бомб румяна</t>
  </si>
  <si>
    <t>корм для собак сухой блиц</t>
  </si>
  <si>
    <t>книжная полка монтессори</t>
  </si>
  <si>
    <t>фабрика лялька</t>
  </si>
  <si>
    <t>кроватки для малышей</t>
  </si>
  <si>
    <t>подушки декоративные на стулья</t>
  </si>
  <si>
    <t>для компа</t>
  </si>
  <si>
    <t>рюкзак своя культура</t>
  </si>
  <si>
    <t>шуруповёрт патриот</t>
  </si>
  <si>
    <t>юё</t>
  </si>
  <si>
    <t>зимняя куртка для подростка</t>
  </si>
  <si>
    <t>высокая кастрюля</t>
  </si>
  <si>
    <t>русский язык карманный справочник</t>
  </si>
  <si>
    <t>наполнитель для кресел мешков</t>
  </si>
  <si>
    <t>меховая жилетка женская</t>
  </si>
  <si>
    <t xml:space="preserve">майка боди детская </t>
  </si>
  <si>
    <t>скользский вяз</t>
  </si>
  <si>
    <t>коляска прогулочная rich family</t>
  </si>
  <si>
    <t xml:space="preserve">крем для лица белорусский </t>
  </si>
  <si>
    <t>жилет удлинённый</t>
  </si>
  <si>
    <t>гринвей салфетка для стекла</t>
  </si>
  <si>
    <t xml:space="preserve">толстовка россия </t>
  </si>
  <si>
    <t>кроссовки женские для подростков</t>
  </si>
  <si>
    <t>браслет из деревянных бусин</t>
  </si>
  <si>
    <t>набор подносов для заморозки</t>
  </si>
  <si>
    <t>мягкие нитки</t>
  </si>
  <si>
    <t>гайка для крана</t>
  </si>
  <si>
    <t>канекалон для волос белый</t>
  </si>
  <si>
    <t>для девочек штаны</t>
  </si>
  <si>
    <t>поводок 5 метров для собак рулетка</t>
  </si>
  <si>
    <t>юбка gloria jeans для женщин</t>
  </si>
  <si>
    <t>силиконовая форма для желе</t>
  </si>
  <si>
    <t>платье для полных девушек</t>
  </si>
  <si>
    <t>алмазная мозаика венеция</t>
  </si>
  <si>
    <t>шнур для фидера</t>
  </si>
  <si>
    <t>роликовая штора</t>
  </si>
  <si>
    <t>магнит мягкий</t>
  </si>
  <si>
    <t>чёрная цепочка</t>
  </si>
  <si>
    <t>акула куртки для девочек</t>
  </si>
  <si>
    <t>швабра для мытья</t>
  </si>
  <si>
    <t>коврик для тарелок</t>
  </si>
  <si>
    <t>пошлая молли постер</t>
  </si>
  <si>
    <t>сарафаны для девочки</t>
  </si>
  <si>
    <t>очки молния</t>
  </si>
  <si>
    <t xml:space="preserve">набор для сауны </t>
  </si>
  <si>
    <t>кольца для мальчика</t>
  </si>
  <si>
    <t>танцующая с бурей</t>
  </si>
  <si>
    <t>удлиненная худи</t>
  </si>
  <si>
    <t>звезда красная</t>
  </si>
  <si>
    <t>компьютерная мышь x7</t>
  </si>
  <si>
    <t>корея сыворотка</t>
  </si>
  <si>
    <t>правильная косметика гидролат</t>
  </si>
  <si>
    <t>чехол от дождя на рюкзак</t>
  </si>
  <si>
    <t>мочалка для тела пилинг</t>
  </si>
  <si>
    <t>органайзер для бани</t>
  </si>
  <si>
    <t>анальная пробка с подсветкой</t>
  </si>
  <si>
    <t>лента для связывания</t>
  </si>
  <si>
    <t>ollin для вьющихся волос</t>
  </si>
  <si>
    <t>юбка черная теннисная</t>
  </si>
  <si>
    <t>рубашка женская горчичная</t>
  </si>
  <si>
    <t>соска анатомическая</t>
  </si>
  <si>
    <t>камуфлирующая база с поталью</t>
  </si>
  <si>
    <t xml:space="preserve">щётка зубная электрическая </t>
  </si>
  <si>
    <t>набор бумажных форм для выпечки куличей</t>
  </si>
  <si>
    <t>жилетка мужская тканевая</t>
  </si>
  <si>
    <t>яблоки сушенные</t>
  </si>
  <si>
    <t xml:space="preserve">флаг россия </t>
  </si>
  <si>
    <t>эмаль автомобильная черная</t>
  </si>
  <si>
    <t>acoola брюки для девочек</t>
  </si>
  <si>
    <t>мёд башкирский</t>
  </si>
  <si>
    <t>японская мочалка массажная</t>
  </si>
  <si>
    <t>зажим для крепления укрывного материала</t>
  </si>
  <si>
    <t>рабочая тетрадь по английскому</t>
  </si>
  <si>
    <t>лаки для ногтей голубой</t>
  </si>
  <si>
    <t>синий трактор пряники</t>
  </si>
  <si>
    <t>коврик для кошек под лоток</t>
  </si>
  <si>
    <t>футляр для салфеток</t>
  </si>
  <si>
    <t>набор для разборки айфона</t>
  </si>
  <si>
    <t>средство для собак</t>
  </si>
  <si>
    <t>цифра фольгированная синяя</t>
  </si>
  <si>
    <t>для фена диффузор</t>
  </si>
  <si>
    <t>джегенсы для девочки</t>
  </si>
  <si>
    <t>витамины для детей мармелад</t>
  </si>
  <si>
    <t xml:space="preserve">комплект белья детский </t>
  </si>
  <si>
    <t>тинт для губ авокадо</t>
  </si>
  <si>
    <t>бордовая бабочка</t>
  </si>
  <si>
    <t>полки для кухни выдвижные</t>
  </si>
  <si>
    <t>пряжа картопу</t>
  </si>
  <si>
    <t>блуза из льна женская</t>
  </si>
  <si>
    <t xml:space="preserve">маски для лица корейские </t>
  </si>
  <si>
    <t>назови своим меня именем</t>
  </si>
  <si>
    <t>набор для приготовления матчи</t>
  </si>
  <si>
    <t>спрей для животных от клещей</t>
  </si>
  <si>
    <t>футболка белая с вырезом</t>
  </si>
  <si>
    <t>сумка ручная кладь кожаная</t>
  </si>
  <si>
    <t>колготки женские капроновые утягивающие</t>
  </si>
  <si>
    <t>аэрозоль для ткани</t>
  </si>
  <si>
    <t>для друга</t>
  </si>
  <si>
    <t>бесшовная водолазка</t>
  </si>
  <si>
    <t>жидкая акварель</t>
  </si>
  <si>
    <t>фотоаппарат с мыльными пузырями</t>
  </si>
  <si>
    <t xml:space="preserve">детская наволочка </t>
  </si>
  <si>
    <t>футболка на завязках женская</t>
  </si>
  <si>
    <t>розетка для ванной</t>
  </si>
  <si>
    <t>футболка легкая оверсайз</t>
  </si>
  <si>
    <t>рубашка комбинированная</t>
  </si>
  <si>
    <t>24 закона обольщения</t>
  </si>
  <si>
    <t>занавеска для спальни</t>
  </si>
  <si>
    <t>каранаш для губ</t>
  </si>
  <si>
    <t>для  похудения</t>
  </si>
  <si>
    <t>кашпо япония</t>
  </si>
  <si>
    <t>бижутерия твое</t>
  </si>
  <si>
    <t>тумба педикюрная</t>
  </si>
  <si>
    <t>лента для оружия</t>
  </si>
  <si>
    <t>вешалка для полотенец напольная</t>
  </si>
  <si>
    <t xml:space="preserve">сумка женская небольшая </t>
  </si>
  <si>
    <t>бутылка для сервировки</t>
  </si>
  <si>
    <t>джинсы камуфляжженские</t>
  </si>
  <si>
    <t>крепление для садовых качелей</t>
  </si>
  <si>
    <t>тушь для ресниц chanel</t>
  </si>
  <si>
    <t>цион для зелени</t>
  </si>
  <si>
    <t>тонометр для животных</t>
  </si>
  <si>
    <t>пеленка тканевая</t>
  </si>
  <si>
    <t xml:space="preserve">блузка праздничная </t>
  </si>
  <si>
    <t xml:space="preserve">форма для выпечки кексов </t>
  </si>
  <si>
    <t>переноска для щенков</t>
  </si>
  <si>
    <t>кофта для мальчика теплая</t>
  </si>
  <si>
    <t>беседка для бассейна</t>
  </si>
  <si>
    <t>бумага для мыла</t>
  </si>
  <si>
    <t xml:space="preserve">чехол для айфон 6s </t>
  </si>
  <si>
    <t xml:space="preserve">сушка для ногтей </t>
  </si>
  <si>
    <t>ткань для худи</t>
  </si>
  <si>
    <t>основа под макияж catrice</t>
  </si>
  <si>
    <t xml:space="preserve">мужская сумка для документов </t>
  </si>
  <si>
    <t>гель для стрики белья</t>
  </si>
  <si>
    <t>винес для зоны бикини</t>
  </si>
  <si>
    <t>краска серебрянная</t>
  </si>
  <si>
    <t>переноска доя кошек</t>
  </si>
  <si>
    <t>куртка и полукомбинезон для мальчика</t>
  </si>
  <si>
    <t>канцелярский нож ручка</t>
  </si>
  <si>
    <t>карандаш маркер для бровей</t>
  </si>
  <si>
    <t>для почвы</t>
  </si>
  <si>
    <t>гель для наращивани</t>
  </si>
  <si>
    <t>сковорода литая 24 см</t>
  </si>
  <si>
    <t>масло для волос herbal</t>
  </si>
  <si>
    <t>футболка женская велюровая</t>
  </si>
  <si>
    <t>для степа</t>
  </si>
  <si>
    <t>зарядка для jbl</t>
  </si>
  <si>
    <t>силиконовый коврик для сушки</t>
  </si>
  <si>
    <t>коробка канцелярская</t>
  </si>
  <si>
    <t>химия для кофемашины</t>
  </si>
  <si>
    <t xml:space="preserve">игрушки в коляску </t>
  </si>
  <si>
    <t>фужеры для коньяка</t>
  </si>
  <si>
    <t>ботинки горнолыжные для женщин</t>
  </si>
  <si>
    <t>ящик для хранения тканевый</t>
  </si>
  <si>
    <t>платья летнии женские</t>
  </si>
  <si>
    <t>корм для кошек wellkiss</t>
  </si>
  <si>
    <t>стеганная куртка для девочек</t>
  </si>
  <si>
    <t>ортопедическая стоматология</t>
  </si>
  <si>
    <t>заколка для волос цветы</t>
  </si>
  <si>
    <t>ершик для туалета сменный</t>
  </si>
  <si>
    <t>единорог для праздника</t>
  </si>
  <si>
    <t>кеддо обувь женская</t>
  </si>
  <si>
    <t>педаль для пианино</t>
  </si>
  <si>
    <t xml:space="preserve">полочки для ванны </t>
  </si>
  <si>
    <t>ccm для мужчин</t>
  </si>
  <si>
    <t>сито для зернодробилки</t>
  </si>
  <si>
    <t xml:space="preserve">лента сигнальная </t>
  </si>
  <si>
    <t>бирка кабельная</t>
  </si>
  <si>
    <t>цепь тонкая</t>
  </si>
  <si>
    <t>авиакомпания</t>
  </si>
  <si>
    <t>маски для лица кремовые</t>
  </si>
  <si>
    <t>ручка мебельная kerron</t>
  </si>
  <si>
    <t>косметика белоруссия</t>
  </si>
  <si>
    <t>одежда женская для полных</t>
  </si>
  <si>
    <t>махровая простынь на резинке 180 на 200</t>
  </si>
  <si>
    <t>платья для женщин на лето красного цвета</t>
  </si>
  <si>
    <t>обувь удобная</t>
  </si>
  <si>
    <t>лягушка рыболовная</t>
  </si>
  <si>
    <t>доски деревянные разделочные</t>
  </si>
  <si>
    <t xml:space="preserve">браслет для мужчин </t>
  </si>
  <si>
    <t>organic kitchen румяна</t>
  </si>
  <si>
    <t>чёрные кроссовки для девочек</t>
  </si>
  <si>
    <t>насадка на блендер для пюре</t>
  </si>
  <si>
    <t>упаковка для цепочки</t>
  </si>
  <si>
    <t>oodji шорты для женщин</t>
  </si>
  <si>
    <t>светящийся олень</t>
  </si>
  <si>
    <t>оверсайз футболка твоё</t>
  </si>
  <si>
    <t>оперативная память hyperx</t>
  </si>
  <si>
    <t>рубашка в клетку для мальчика с коротким рукавом</t>
  </si>
  <si>
    <t>аккумулятор страйкбол</t>
  </si>
  <si>
    <t>машинка интерактивная</t>
  </si>
  <si>
    <t>гарнитура bluetooth с микрофоном для телефона</t>
  </si>
  <si>
    <t>парка белая</t>
  </si>
  <si>
    <t>пояс серый</t>
  </si>
  <si>
    <t>сетка для камней</t>
  </si>
  <si>
    <t>толстовка женская с капюшоном оверсайз</t>
  </si>
  <si>
    <t>крем для лица ла рош позе</t>
  </si>
  <si>
    <t>аниме бельё</t>
  </si>
  <si>
    <t>чёрный каял</t>
  </si>
  <si>
    <t>бокс для рассады</t>
  </si>
  <si>
    <t>ветеринарная форма</t>
  </si>
  <si>
    <t xml:space="preserve">автокресло для собак </t>
  </si>
  <si>
    <t>сладости япония</t>
  </si>
  <si>
    <t>пряжа палермо</t>
  </si>
  <si>
    <t>наушники для телефона беспроводные блютуз</t>
  </si>
  <si>
    <t>levis женская обувь</t>
  </si>
  <si>
    <t>концелярские кнопки</t>
  </si>
  <si>
    <t>adidas футболка детская</t>
  </si>
  <si>
    <t>фантастика и фэнтези художественная литература</t>
  </si>
  <si>
    <t>от высыпания на лице</t>
  </si>
  <si>
    <t>конфеты фабрики славянка</t>
  </si>
  <si>
    <t>тинт для губ в виде вина</t>
  </si>
  <si>
    <t>костюм пятнистый</t>
  </si>
  <si>
    <t>красивая одноразовая посуда</t>
  </si>
  <si>
    <t>мойка для круп с крышкой</t>
  </si>
  <si>
    <t>куцяо</t>
  </si>
  <si>
    <t xml:space="preserve">воск для усов </t>
  </si>
  <si>
    <t>пижама женская стич</t>
  </si>
  <si>
    <t>сказка кроссовки для девочек</t>
  </si>
  <si>
    <t>обёртывание летик</t>
  </si>
  <si>
    <t>koton для мальчика</t>
  </si>
  <si>
    <t>зубная паста органическая</t>
  </si>
  <si>
    <t>балончик с краской для волос</t>
  </si>
  <si>
    <t>комплектующие для холодильника</t>
  </si>
  <si>
    <t xml:space="preserve">деревянные буквы </t>
  </si>
  <si>
    <t>спидометр для велика</t>
  </si>
  <si>
    <t xml:space="preserve">клейкая рисовая мука </t>
  </si>
  <si>
    <t>костюм на весну для мальчика</t>
  </si>
  <si>
    <t>колонка портативная блютуз jbl</t>
  </si>
  <si>
    <t>закончи ряд</t>
  </si>
  <si>
    <t>бумага а4 красная</t>
  </si>
  <si>
    <t>простыня на резинке 180х200 бязь</t>
  </si>
  <si>
    <t xml:space="preserve">маленькая шкатулка </t>
  </si>
  <si>
    <t>обувь янита</t>
  </si>
  <si>
    <t>цепочка с крестиком мужская</t>
  </si>
  <si>
    <t>наколенники для стрипа</t>
  </si>
  <si>
    <t>рабочая тетрадь окружающий мир 4 класс</t>
  </si>
  <si>
    <t>чёрный топ для девочки</t>
  </si>
  <si>
    <t>зановески для кухни</t>
  </si>
  <si>
    <t>пулемет дегтярева</t>
  </si>
  <si>
    <t xml:space="preserve">гигиническая помада </t>
  </si>
  <si>
    <t>рубашка slim мужская fit</t>
  </si>
  <si>
    <t>кисть для пасты</t>
  </si>
  <si>
    <t>насадка для колбасы на мясорубку moulinex</t>
  </si>
  <si>
    <t>программирование для начинающих</t>
  </si>
  <si>
    <t>клеющееся зеркало</t>
  </si>
  <si>
    <t>футболка детская мальчик adidas</t>
  </si>
  <si>
    <t>плакат 9мая</t>
  </si>
  <si>
    <t>держатель третья рука</t>
  </si>
  <si>
    <t>чёрное трикотажное платье</t>
  </si>
  <si>
    <t>урсодезоксихолевая кислота</t>
  </si>
  <si>
    <t>банановая пальма</t>
  </si>
  <si>
    <t>красовки для футбола</t>
  </si>
  <si>
    <t xml:space="preserve">шторы для улицы </t>
  </si>
  <si>
    <t>косметологическая лампа</t>
  </si>
  <si>
    <t>детский летний костюм для мальчика</t>
  </si>
  <si>
    <t>одноразовая коптильня</t>
  </si>
  <si>
    <t>увлажняющая тональная основа</t>
  </si>
  <si>
    <t>коллаген для детей</t>
  </si>
  <si>
    <t>кухонные весы для кухни техника</t>
  </si>
  <si>
    <t>нейлоновая щетка h320</t>
  </si>
  <si>
    <t>для рисования акрилом</t>
  </si>
  <si>
    <t>термос детский для еды</t>
  </si>
  <si>
    <t>костюм спортивный для гимнастики</t>
  </si>
  <si>
    <t xml:space="preserve">форма волейбольная </t>
  </si>
  <si>
    <t xml:space="preserve">трикотажная ткань </t>
  </si>
  <si>
    <t>зарядка на электическую щетку</t>
  </si>
  <si>
    <t>машинка хендай солярис</t>
  </si>
  <si>
    <t>гель прозрачный для ногтей</t>
  </si>
  <si>
    <t>подвески для пар</t>
  </si>
  <si>
    <t>короб для проводки</t>
  </si>
  <si>
    <t>чехол для сноуборда на колесах</t>
  </si>
  <si>
    <t>лента выпускник 2022 синяя</t>
  </si>
  <si>
    <t>не большой канцелярский набор</t>
  </si>
  <si>
    <t>карандаш для глаз белорусский</t>
  </si>
  <si>
    <t>щётка для мытья жалюзи</t>
  </si>
  <si>
    <t>платье на выпускной для подростка</t>
  </si>
  <si>
    <t xml:space="preserve">кошелек для монет </t>
  </si>
  <si>
    <t>схемы для мозаики</t>
  </si>
  <si>
    <t>корректирующее белье для мужчин</t>
  </si>
  <si>
    <t>водолазка с прорезями</t>
  </si>
  <si>
    <t>броши для женщин белого цвета</t>
  </si>
  <si>
    <t>деревянные пистолеты и автоматы</t>
  </si>
  <si>
    <t xml:space="preserve">пряжа шерсть </t>
  </si>
  <si>
    <t>зеленая юбка для девочки</t>
  </si>
  <si>
    <t>деревянный домик для кукол</t>
  </si>
  <si>
    <t>набор звездочек для авто</t>
  </si>
  <si>
    <t>коробка для хранения вещей картонная</t>
  </si>
  <si>
    <t>для мультипекаря</t>
  </si>
  <si>
    <t>дозатор для кухни врезной</t>
  </si>
  <si>
    <t>для декорирования десертов</t>
  </si>
  <si>
    <t>щипцы для установки люверсов</t>
  </si>
  <si>
    <t>опрыскиватель зёма</t>
  </si>
  <si>
    <t>краска для дсп</t>
  </si>
  <si>
    <t>молния с двумя замками</t>
  </si>
  <si>
    <t>зимняя куртка мужская удлиненная</t>
  </si>
  <si>
    <t>куртка рубашка черная</t>
  </si>
  <si>
    <t>краситель для яиц пищевой</t>
  </si>
  <si>
    <t>боди для малышей глория джинс</t>
  </si>
  <si>
    <t>краситель для яиц перламутр</t>
  </si>
  <si>
    <t xml:space="preserve">для отжиманий </t>
  </si>
  <si>
    <t>заявление вселенной</t>
  </si>
  <si>
    <t xml:space="preserve">кружка чайная </t>
  </si>
  <si>
    <t>электронная швабра</t>
  </si>
  <si>
    <t>все что хотят знать девочки</t>
  </si>
  <si>
    <t xml:space="preserve">молчание ягнят </t>
  </si>
  <si>
    <t>сумка для документов банан</t>
  </si>
  <si>
    <t>топ жёлтый</t>
  </si>
  <si>
    <t>пижама женская с шортами твоё</t>
  </si>
  <si>
    <t>деревяная доска</t>
  </si>
  <si>
    <t xml:space="preserve">плакаты для детского сада </t>
  </si>
  <si>
    <t>украшения на торт детские</t>
  </si>
  <si>
    <t>ювелирная подвеска серебро</t>
  </si>
  <si>
    <t>набор снастей для рыбалки</t>
  </si>
  <si>
    <t>складной деревянный стул</t>
  </si>
  <si>
    <t>куртка кожаная женская весенняя</t>
  </si>
  <si>
    <t>оски для плавания teamstory</t>
  </si>
  <si>
    <t>коляска babyton cosmo</t>
  </si>
  <si>
    <t>кардиган глория джинс</t>
  </si>
  <si>
    <t>крем для тела роза</t>
  </si>
  <si>
    <t>ремень женский для джинсов</t>
  </si>
  <si>
    <t>декоративные яйца на пасху</t>
  </si>
  <si>
    <t>платья для вальса</t>
  </si>
  <si>
    <t>москитная сетка на форточку</t>
  </si>
  <si>
    <t>распашонка теплая</t>
  </si>
  <si>
    <t>газовая варочная панель gefest</t>
  </si>
  <si>
    <t>фигурка садовая лягушка</t>
  </si>
  <si>
    <t>кухонная шетка</t>
  </si>
  <si>
    <t>изделия из дуба</t>
  </si>
  <si>
    <t>пила циркулярная зубр</t>
  </si>
  <si>
    <t>кружка чайная фарфор</t>
  </si>
  <si>
    <t xml:space="preserve">ветровка для мальчика на флисе </t>
  </si>
  <si>
    <t>маска блестящая</t>
  </si>
  <si>
    <t>крутая утка</t>
  </si>
  <si>
    <t>майонез японский</t>
  </si>
  <si>
    <t>кольца регулирующиеся</t>
  </si>
  <si>
    <t>грунтовка адгезионная</t>
  </si>
  <si>
    <t>для умывания для жирной кожи</t>
  </si>
  <si>
    <t>жлобология</t>
  </si>
  <si>
    <t>халат детский для бассейна</t>
  </si>
  <si>
    <t xml:space="preserve">защитный экран для кухни </t>
  </si>
  <si>
    <t>сапоги резиновые для охоты</t>
  </si>
  <si>
    <t>стойки для вигвама</t>
  </si>
  <si>
    <t>одеяло зайчик</t>
  </si>
  <si>
    <t>пенка для умывания красота</t>
  </si>
  <si>
    <t>полоски для маски</t>
  </si>
  <si>
    <t>ветрова женская</t>
  </si>
  <si>
    <t>антенна для цифрового сигнала уличная</t>
  </si>
  <si>
    <t>timberland обувь мужская</t>
  </si>
  <si>
    <t>лодки на пульте управления</t>
  </si>
  <si>
    <t>бальзам для волос бабушки агафьи</t>
  </si>
  <si>
    <t>шланг заливной для стиральной</t>
  </si>
  <si>
    <t>диспансер для крупы</t>
  </si>
  <si>
    <t>зимний комбинезон для малыша</t>
  </si>
  <si>
    <t>пакет для хранения одежды</t>
  </si>
  <si>
    <t>ночная сорочка с халатом для беременных</t>
  </si>
  <si>
    <t>modis для женщин футболка</t>
  </si>
  <si>
    <t>детские рубашки для мальчика tsarevich</t>
  </si>
  <si>
    <t>платье ярко синее</t>
  </si>
  <si>
    <t>зарядка для nokia телефона</t>
  </si>
  <si>
    <t xml:space="preserve">листы для рисования </t>
  </si>
  <si>
    <t>простыня в коляску</t>
  </si>
  <si>
    <t>рубашка женская вильветовая</t>
  </si>
  <si>
    <t>документов обложка для водительских</t>
  </si>
  <si>
    <t>штемпельная краска для ткани</t>
  </si>
  <si>
    <t xml:space="preserve">белая футболка для женщин </t>
  </si>
  <si>
    <t>belashoff одеяло</t>
  </si>
  <si>
    <t xml:space="preserve">краска синяя </t>
  </si>
  <si>
    <t>домашний костюм для женщин турция</t>
  </si>
  <si>
    <t>аккумулятор ноутбук</t>
  </si>
  <si>
    <t>средство для обезжиривания ногтей и снятия липкого слоя</t>
  </si>
  <si>
    <t xml:space="preserve">брюки лёгкие </t>
  </si>
  <si>
    <t>чай зеленая улитка</t>
  </si>
  <si>
    <t>сыворотка для корней волос</t>
  </si>
  <si>
    <t>стулья игра</t>
  </si>
  <si>
    <t xml:space="preserve">искусственная вагина </t>
  </si>
  <si>
    <t>одежда для мужчин костюм домашняя</t>
  </si>
  <si>
    <t>чёрное платье лапша</t>
  </si>
  <si>
    <t>трусы для девочки 140</t>
  </si>
  <si>
    <t>футболки для девочек 7 лет</t>
  </si>
  <si>
    <t>кронштейн для яндекс</t>
  </si>
  <si>
    <t>гамак для малышей</t>
  </si>
  <si>
    <t>платье вечернее для женщин</t>
  </si>
  <si>
    <t>нейлоновая куртка</t>
  </si>
  <si>
    <t xml:space="preserve">цепь серебряная </t>
  </si>
  <si>
    <t>повязка на руки</t>
  </si>
  <si>
    <t>стрелялка</t>
  </si>
  <si>
    <t>германия посуда</t>
  </si>
  <si>
    <t>настенная полка для книг</t>
  </si>
  <si>
    <t>сумка кошелёк женская</t>
  </si>
  <si>
    <t>карточки на английском языке</t>
  </si>
  <si>
    <t xml:space="preserve">цилиндр шляпа </t>
  </si>
  <si>
    <t>футболка женская симпсоны</t>
  </si>
  <si>
    <t>футболка женская комуфляж</t>
  </si>
  <si>
    <t>простынь натяжная 220 на 200</t>
  </si>
  <si>
    <t>каппы для зубов</t>
  </si>
  <si>
    <t>бумажная форма для запекания</t>
  </si>
  <si>
    <t>чехлы для редми 9с</t>
  </si>
  <si>
    <t>nike куртка для мальчиков</t>
  </si>
  <si>
    <t>подушка турция</t>
  </si>
  <si>
    <t>шлёпанцы на каблуке</t>
  </si>
  <si>
    <t>для нижнего белья кофр</t>
  </si>
  <si>
    <t>юбка  теннисная</t>
  </si>
  <si>
    <t>алмазная мозаика секс</t>
  </si>
  <si>
    <t>эротическая мини юбка</t>
  </si>
  <si>
    <t>мягкие игрушки лягушка</t>
  </si>
  <si>
    <t>ложка для яиц</t>
  </si>
  <si>
    <t>декоративные игрушки для сада</t>
  </si>
  <si>
    <t>триммер для удаления катышков</t>
  </si>
  <si>
    <t>средство от клея</t>
  </si>
  <si>
    <t>пасхальная конфетница</t>
  </si>
  <si>
    <t>женская обувь puma</t>
  </si>
  <si>
    <t>пояс для гамаш</t>
  </si>
  <si>
    <t>котофей босоножки для мальчиков</t>
  </si>
  <si>
    <t>чёрный кот игрушка</t>
  </si>
  <si>
    <t>ремень женский натуральная кожа бежевый</t>
  </si>
  <si>
    <t>этажерка для сладостей</t>
  </si>
  <si>
    <t>бабушка на яблоне</t>
  </si>
  <si>
    <t>твёрдый гель-лак</t>
  </si>
  <si>
    <t xml:space="preserve">джинсы женские зелёные </t>
  </si>
  <si>
    <t>чехол для samsung galaxy s20</t>
  </si>
  <si>
    <t>торцовочная пила метабо</t>
  </si>
  <si>
    <t>поднос для мяса</t>
  </si>
  <si>
    <t>стулья 4 штуки</t>
  </si>
  <si>
    <t>щётка для новорожденных</t>
  </si>
  <si>
    <t>пряжа пехорка рукодельная</t>
  </si>
  <si>
    <t>юбка женская миди джинсовая</t>
  </si>
  <si>
    <t>светильник с датчиком движения на батарейках</t>
  </si>
  <si>
    <t>струны для шестиструнной гитары</t>
  </si>
  <si>
    <t>запайщик для пакетов</t>
  </si>
  <si>
    <t>перепёлкин</t>
  </si>
  <si>
    <t>пластиковые коробки для хранения игрушек</t>
  </si>
  <si>
    <t>бейсболка зимняя женская</t>
  </si>
  <si>
    <t>футболка женская с v</t>
  </si>
  <si>
    <t>зеленая желетка</t>
  </si>
  <si>
    <t>худи на молнии твоё</t>
  </si>
  <si>
    <t>комплекты штор для кухни</t>
  </si>
  <si>
    <t>контейнеры для хранения пищи</t>
  </si>
  <si>
    <t xml:space="preserve">атлетический пояс </t>
  </si>
  <si>
    <t>ручки для вязанных сумок</t>
  </si>
  <si>
    <t xml:space="preserve">лакомство для кроликов </t>
  </si>
  <si>
    <t xml:space="preserve">ремень для смарт часов </t>
  </si>
  <si>
    <t>волосяная оснастка</t>
  </si>
  <si>
    <t>фанера ламинированная</t>
  </si>
  <si>
    <t>шапочки для наращивания ресниц</t>
  </si>
  <si>
    <t>кондиционер для стирки 5 л</t>
  </si>
  <si>
    <t>лампа для люстры</t>
  </si>
  <si>
    <t>нож туристический кизляр</t>
  </si>
  <si>
    <t>крепление для транспондера</t>
  </si>
  <si>
    <t>жилетка женская куртка</t>
  </si>
  <si>
    <t>соус для мармелада</t>
  </si>
  <si>
    <t>пижама теплая детская для мальчика</t>
  </si>
  <si>
    <t>бюстгальтеры орхидея</t>
  </si>
  <si>
    <t>лампочка для книги</t>
  </si>
  <si>
    <t>энтони уильямс</t>
  </si>
  <si>
    <t>игровая приставка psp</t>
  </si>
  <si>
    <t>повязки на голову мужские</t>
  </si>
  <si>
    <t>сито для пудры</t>
  </si>
  <si>
    <t>деревянный конструктор сейф</t>
  </si>
  <si>
    <t xml:space="preserve">глиттер для ногтей </t>
  </si>
  <si>
    <t>крафт бумага а4 для принтера</t>
  </si>
  <si>
    <t>шелковая чалма</t>
  </si>
  <si>
    <t>чехол для samsung s7 edge</t>
  </si>
  <si>
    <t>картофельная голова</t>
  </si>
  <si>
    <t>пигмент для лица</t>
  </si>
  <si>
    <t>съёмная ручка для сковороды</t>
  </si>
  <si>
    <t>брюки для девочек классические</t>
  </si>
  <si>
    <t xml:space="preserve">серебряная цепь </t>
  </si>
  <si>
    <t>одежда на 3 месяца</t>
  </si>
  <si>
    <t>шампур деревянный</t>
  </si>
  <si>
    <t>пульки для страйкбола</t>
  </si>
  <si>
    <t>солнцезащитный крем для лица spf50</t>
  </si>
  <si>
    <t>фотоальбом для фото а4</t>
  </si>
  <si>
    <t>полка напольная деревянная</t>
  </si>
  <si>
    <t>аппарат для курения</t>
  </si>
  <si>
    <t>свечи для торта цифра 10</t>
  </si>
  <si>
    <t xml:space="preserve">пехорка детская новинка </t>
  </si>
  <si>
    <t>щётка для чистки ванны</t>
  </si>
  <si>
    <t>подарок для мальчика 12 лет</t>
  </si>
  <si>
    <t>скраб для лица avon</t>
  </si>
  <si>
    <t>vivienne sabo фломастер для бровей</t>
  </si>
  <si>
    <t>форточка для бани</t>
  </si>
  <si>
    <t>tresemme для объема</t>
  </si>
  <si>
    <t>белье фуксия</t>
  </si>
  <si>
    <t>деревянный шарик</t>
  </si>
  <si>
    <t>рубашка мужская wrangler</t>
  </si>
  <si>
    <t xml:space="preserve">обувь женская балетки </t>
  </si>
  <si>
    <t>держатель для съемки смартфоном</t>
  </si>
  <si>
    <t>швабра баба яга</t>
  </si>
  <si>
    <t>травы для сна</t>
  </si>
  <si>
    <t>масло для доски</t>
  </si>
  <si>
    <t>платье рубашка пляжное</t>
  </si>
  <si>
    <t>шапка объемная вязаная</t>
  </si>
  <si>
    <t>шнур для зарядки airpods</t>
  </si>
  <si>
    <t>массажер ляпко валик</t>
  </si>
  <si>
    <t>массажер для подтяжки овала лица</t>
  </si>
  <si>
    <t>временная татуировка аниме</t>
  </si>
  <si>
    <t>корсет на поясницу</t>
  </si>
  <si>
    <t>перчатки на коляску</t>
  </si>
  <si>
    <t>заглушка для самореза</t>
  </si>
  <si>
    <t>вещи глория джинс</t>
  </si>
  <si>
    <t xml:space="preserve">масло для садовой техники </t>
  </si>
  <si>
    <t>крем для век израиль</t>
  </si>
  <si>
    <t>кружка для медика</t>
  </si>
  <si>
    <t>выпрямитель dewal</t>
  </si>
  <si>
    <t>муляж камеры на iphone 11</t>
  </si>
  <si>
    <t xml:space="preserve">банки для </t>
  </si>
  <si>
    <t>глисс кур для волос шампунь</t>
  </si>
  <si>
    <t xml:space="preserve">общество потребления </t>
  </si>
  <si>
    <t>колготки для девочки алиса</t>
  </si>
  <si>
    <t>аккумулятор 36v</t>
  </si>
  <si>
    <t>китайские благовония</t>
  </si>
  <si>
    <t>коляска для самолета</t>
  </si>
  <si>
    <t>мягкий сыр</t>
  </si>
  <si>
    <t>рейлинг для кухни 60 см</t>
  </si>
  <si>
    <t>нарукавники для баскетбола</t>
  </si>
  <si>
    <t>термос для едв</t>
  </si>
  <si>
    <t>губка для мытья детская</t>
  </si>
  <si>
    <t>лейка для суккулентов</t>
  </si>
  <si>
    <t>бант для волос девочкам</t>
  </si>
  <si>
    <t>босаножки для мальчика</t>
  </si>
  <si>
    <t>лего ниндзяго комиксы</t>
  </si>
  <si>
    <t>зарядное для apple watch</t>
  </si>
  <si>
    <t>экран для проектора потолочный</t>
  </si>
  <si>
    <t>novosvit крем для рук</t>
  </si>
  <si>
    <t>подарки для мужчин полотенца</t>
  </si>
  <si>
    <t>магнитная лампа</t>
  </si>
  <si>
    <t>вилка нагрузочная</t>
  </si>
  <si>
    <t>чокер из янтаря</t>
  </si>
  <si>
    <t>trident жевательная резинка</t>
  </si>
  <si>
    <t>пилка эпилятор</t>
  </si>
  <si>
    <t>женский нарядный брючный костюм</t>
  </si>
  <si>
    <t>letto пододеяльник</t>
  </si>
  <si>
    <t>кожаная сумка шоппер</t>
  </si>
  <si>
    <t>крем для лица la roche</t>
  </si>
  <si>
    <t>кавказская одежда</t>
  </si>
  <si>
    <t>игрушка одеяло</t>
  </si>
  <si>
    <t>карандаш для чистки оптики</t>
  </si>
  <si>
    <t>простынь натяжная 160 на 200</t>
  </si>
  <si>
    <t xml:space="preserve">исламские платья </t>
  </si>
  <si>
    <t>алмазная мозаика чихуахуа</t>
  </si>
  <si>
    <t>русский язык 9 класс</t>
  </si>
  <si>
    <t>шар для контактного жонглирования</t>
  </si>
  <si>
    <t>тетрадь история</t>
  </si>
  <si>
    <t>подставки для цветов на окно</t>
  </si>
  <si>
    <t>система хранения для гардеробной</t>
  </si>
  <si>
    <t>лавка пряностей</t>
  </si>
  <si>
    <t>серебряные серьги протяжки</t>
  </si>
  <si>
    <t xml:space="preserve">майка кружевная </t>
  </si>
  <si>
    <t>галька для террариума</t>
  </si>
  <si>
    <t>пробирки для цветов</t>
  </si>
  <si>
    <t>карандаши для гу</t>
  </si>
  <si>
    <t>tefal форма для запекания</t>
  </si>
  <si>
    <t>топ для шеллака</t>
  </si>
  <si>
    <t xml:space="preserve">для мальчиков кроссовки </t>
  </si>
  <si>
    <t>кроссовки для левочки</t>
  </si>
  <si>
    <t>блеск для губ с алоэ</t>
  </si>
  <si>
    <t>аккамулятор аа</t>
  </si>
  <si>
    <t>лававая лампа</t>
  </si>
  <si>
    <t>демпфер для мебели 2 мм</t>
  </si>
  <si>
    <t>шары воздушные щенячий патруль</t>
  </si>
  <si>
    <t>с днем рождения сын</t>
  </si>
  <si>
    <t>молочко для тела увлажняющий</t>
  </si>
  <si>
    <t xml:space="preserve"> снежная королева</t>
  </si>
  <si>
    <t>кепка детская уборы головные</t>
  </si>
  <si>
    <t xml:space="preserve">рубашка флисовая </t>
  </si>
  <si>
    <t xml:space="preserve">детский стульчик для кормления </t>
  </si>
  <si>
    <t xml:space="preserve">бумага а4 для </t>
  </si>
  <si>
    <t>баночка для лица</t>
  </si>
  <si>
    <t>гель лак топ перепелиное яйцо</t>
  </si>
  <si>
    <t>мужская толстовка оверсайз</t>
  </si>
  <si>
    <t>топинг для торта</t>
  </si>
  <si>
    <t>button blue для девочек одежда</t>
  </si>
  <si>
    <t>рубашка белая женская нарядная</t>
  </si>
  <si>
    <t>юбка джинсовая женская больших размеров</t>
  </si>
  <si>
    <t>для стрижки накидка</t>
  </si>
  <si>
    <t>полуботинки мужские натуральная кожа маскот</t>
  </si>
  <si>
    <t>сыворотка для лица виши</t>
  </si>
  <si>
    <t>скатерть силиконовая овал</t>
  </si>
  <si>
    <t>мини баночки для косметики</t>
  </si>
  <si>
    <t>нож для плавленного сыра</t>
  </si>
  <si>
    <t>жилет спортивный для мужчин mg-saz</t>
  </si>
  <si>
    <t xml:space="preserve">рубашка в полоску женская </t>
  </si>
  <si>
    <t>чехол для airpods стич</t>
  </si>
  <si>
    <t>орлова анастасия</t>
  </si>
  <si>
    <t xml:space="preserve">белые рубашки для мальчиков </t>
  </si>
  <si>
    <t>меховой жилет для девочки</t>
  </si>
  <si>
    <t>мышь беспроводная белая</t>
  </si>
  <si>
    <t>лента атласная 20 мм</t>
  </si>
  <si>
    <t>натура сиберика крем для волос</t>
  </si>
  <si>
    <t>станки для вышивания</t>
  </si>
  <si>
    <t>автомагнитола 2 дин штатная ваз</t>
  </si>
  <si>
    <t>джинсы для девочки модис</t>
  </si>
  <si>
    <t>mango женская</t>
  </si>
  <si>
    <t xml:space="preserve">украшения для маникюра </t>
  </si>
  <si>
    <t>ключ солярис</t>
  </si>
  <si>
    <t>история россии для детей и взрослых</t>
  </si>
  <si>
    <t>самоклеющаяся пленка для стола</t>
  </si>
  <si>
    <t xml:space="preserve">наушники светящиеся </t>
  </si>
  <si>
    <t>массажер для ног yamaguchi</t>
  </si>
  <si>
    <t>набор косметических кистей для макияжа</t>
  </si>
  <si>
    <t>пудра для объема волос epica</t>
  </si>
  <si>
    <t>мёллер</t>
  </si>
  <si>
    <t>батистовая рубашка</t>
  </si>
  <si>
    <t>бесшовный бюстгальтер без лямок</t>
  </si>
  <si>
    <t>ремешок для apple watch 44mm</t>
  </si>
  <si>
    <t>кисть  для пудры</t>
  </si>
  <si>
    <t xml:space="preserve">кубики для охлаждения </t>
  </si>
  <si>
    <t>серьги звёзды</t>
  </si>
  <si>
    <t>usb провод для зарядки android</t>
  </si>
  <si>
    <t>наклейки на стену для девочки</t>
  </si>
  <si>
    <t>заготовки для серёжек</t>
  </si>
  <si>
    <t>рубашка женская однотонная офисная</t>
  </si>
  <si>
    <t>средства для мытья ванны</t>
  </si>
  <si>
    <t>скороход обувь для девочек детская</t>
  </si>
  <si>
    <t>посылка для торта</t>
  </si>
  <si>
    <t>воск для удаления волос из носа</t>
  </si>
  <si>
    <t>пояс кожа</t>
  </si>
  <si>
    <t xml:space="preserve">портативная стиральная машина </t>
  </si>
  <si>
    <t>альбом для стемпинг пластин</t>
  </si>
  <si>
    <t>иная аниме</t>
  </si>
  <si>
    <t>гребенка для окон</t>
  </si>
  <si>
    <t>мешки для животных</t>
  </si>
  <si>
    <t xml:space="preserve">приёмник </t>
  </si>
  <si>
    <t>зарядка для iqos</t>
  </si>
  <si>
    <t>кастрюля regent</t>
  </si>
  <si>
    <t>bell румяна</t>
  </si>
  <si>
    <t>доляна салфетки</t>
  </si>
  <si>
    <t>костюм для малыша двойка</t>
  </si>
  <si>
    <t>косметичка для девочек тик ток</t>
  </si>
  <si>
    <t>лианы с гирляндой</t>
  </si>
  <si>
    <t>платья для последнего звонка</t>
  </si>
  <si>
    <t>лак для пластика автомобиля</t>
  </si>
  <si>
    <t>epson чернила для принтера 103</t>
  </si>
  <si>
    <t>платье рубашка летняя</t>
  </si>
  <si>
    <t>упаковка для фри</t>
  </si>
  <si>
    <t>детская белая рубашка мальчику</t>
  </si>
  <si>
    <t>игры для аутистов</t>
  </si>
  <si>
    <t>рубашка мужская навыпуск</t>
  </si>
  <si>
    <t>мягкие игрушки музыкальные</t>
  </si>
  <si>
    <t>рулонная штора 210</t>
  </si>
  <si>
    <t>миягм</t>
  </si>
  <si>
    <t>для блогера</t>
  </si>
  <si>
    <t>джемпер acoola для девочек</t>
  </si>
  <si>
    <t>футболка boss мужская</t>
  </si>
  <si>
    <t>человек паук пряник</t>
  </si>
  <si>
    <t xml:space="preserve">куртка женская бомбер </t>
  </si>
  <si>
    <t>простыня на резинке в кроватку</t>
  </si>
  <si>
    <t>бабочки для интерьера</t>
  </si>
  <si>
    <t>тушь чертежная</t>
  </si>
  <si>
    <t>повязка шиноби</t>
  </si>
  <si>
    <t xml:space="preserve">швейная лапка </t>
  </si>
  <si>
    <t>крем-паста для волос</t>
  </si>
  <si>
    <t>пиджак для школы</t>
  </si>
  <si>
    <t>звездочки для супа</t>
  </si>
  <si>
    <t>дозатор для мыла белый</t>
  </si>
  <si>
    <t>полотенце япония</t>
  </si>
  <si>
    <t>стульчик для кормления peg perego</t>
  </si>
  <si>
    <t>детская шапка бини шарф снуд</t>
  </si>
  <si>
    <t xml:space="preserve">фарфоровая кукла влюбилась </t>
  </si>
  <si>
    <t>футболки для бабушки</t>
  </si>
  <si>
    <t>аккумулятор dyson v8</t>
  </si>
  <si>
    <t>топ утягивающий грудь</t>
  </si>
  <si>
    <t>блюда для фруктов</t>
  </si>
  <si>
    <t xml:space="preserve">корм monge для кошек </t>
  </si>
  <si>
    <t>бритвы для женщин</t>
  </si>
  <si>
    <t>штапель платья</t>
  </si>
  <si>
    <t>ваночка для купания</t>
  </si>
  <si>
    <t>книжка с наклейками для малышей колобок</t>
  </si>
  <si>
    <t>наколенники для девочек</t>
  </si>
  <si>
    <t>для мотоциклов</t>
  </si>
  <si>
    <t>белая укороченная рубашка</t>
  </si>
  <si>
    <t>пояс к пальто</t>
  </si>
  <si>
    <t>отвёртка маленькая</t>
  </si>
  <si>
    <t>футболки твоё оверсайз</t>
  </si>
  <si>
    <t>конфеты курочка ряба</t>
  </si>
  <si>
    <t>комплект бижутерия серьги колье</t>
  </si>
  <si>
    <t>худи оверсайз для девочек</t>
  </si>
  <si>
    <t>брюки мужские спортивные прямые турция</t>
  </si>
  <si>
    <t>форма для черлидинга</t>
  </si>
  <si>
    <t xml:space="preserve">футболка женская оверсайз с надписью </t>
  </si>
  <si>
    <t>контейнер для линз контактных</t>
  </si>
  <si>
    <t>для гостей</t>
  </si>
  <si>
    <t>не большой канцелярский на</t>
  </si>
  <si>
    <t>крем гель для душа dove</t>
  </si>
  <si>
    <t>приборы для прикорма</t>
  </si>
  <si>
    <t>минеральная палочка</t>
  </si>
  <si>
    <t>балон для дайвинга</t>
  </si>
  <si>
    <t>детская юбка школьная</t>
  </si>
  <si>
    <t>корм для котят про план</t>
  </si>
  <si>
    <t xml:space="preserve">кардиган твоё </t>
  </si>
  <si>
    <t>футболка ea7 мужская</t>
  </si>
  <si>
    <t>сумка саквояж дорожная</t>
  </si>
  <si>
    <t>пневматический гайковёрт</t>
  </si>
  <si>
    <t>держатель пакетов для мусорных</t>
  </si>
  <si>
    <t>товары для сыроделия</t>
  </si>
  <si>
    <t>спрей для волос 15в1</t>
  </si>
  <si>
    <t>пиджаки мужские прямые повседневные</t>
  </si>
  <si>
    <t>рюкзак спортивная сумка</t>
  </si>
  <si>
    <t>бабушкино лукошко цветная</t>
  </si>
  <si>
    <t>baykar майка бельевая для девочек</t>
  </si>
  <si>
    <t>ягода вяленая</t>
  </si>
  <si>
    <t>браслеты для девочек бусы</t>
  </si>
  <si>
    <t>угловая тумба под телевизор</t>
  </si>
  <si>
    <t>alleva для котят</t>
  </si>
  <si>
    <t>платок мужской для пиджака</t>
  </si>
  <si>
    <t>карта памяти 128гб</t>
  </si>
  <si>
    <t xml:space="preserve"> для холодильника</t>
  </si>
  <si>
    <t>тетрадь словарь для записи слов</t>
  </si>
  <si>
    <t>туфли для танцев high heels</t>
  </si>
  <si>
    <t>массажер для ног зубчатый</t>
  </si>
  <si>
    <t>сумка кроссбоди мужская</t>
  </si>
  <si>
    <t>плёнка для заживления тату</t>
  </si>
  <si>
    <t>краска для волос темно рыжая</t>
  </si>
  <si>
    <t>аудиосистема для телевизора</t>
  </si>
  <si>
    <t>куртка бордовая</t>
  </si>
  <si>
    <t>украшения в детскую комнату</t>
  </si>
  <si>
    <t>венчик для взбивания для миксера</t>
  </si>
  <si>
    <t>детская футболка зеленая</t>
  </si>
  <si>
    <t>пряник нн</t>
  </si>
  <si>
    <t>алмазная мозаика кони</t>
  </si>
  <si>
    <t>черная шапка детская</t>
  </si>
  <si>
    <t>стихи маяковского</t>
  </si>
  <si>
    <t>аппарат для бровей</t>
  </si>
  <si>
    <t>моделирующий гель для волос</t>
  </si>
  <si>
    <t>тряпка grass</t>
  </si>
  <si>
    <t xml:space="preserve">футболка для девочек свитящая </t>
  </si>
  <si>
    <t xml:space="preserve">подушка для медитации </t>
  </si>
  <si>
    <t>ковер спальня</t>
  </si>
  <si>
    <t>для словарных слов</t>
  </si>
  <si>
    <t>фотоэпилятор филипс</t>
  </si>
  <si>
    <t>ваза китайская</t>
  </si>
  <si>
    <t>подставка для крышек с кастрюлей</t>
  </si>
  <si>
    <t>пряжа для вязания ализе беби вул</t>
  </si>
  <si>
    <t>для мальчиков кроссовки обувь</t>
  </si>
  <si>
    <t>мягкая игрушка рей</t>
  </si>
  <si>
    <t>развивающая мягкая книжка</t>
  </si>
  <si>
    <t>нож бабочка настоящая</t>
  </si>
  <si>
    <t>лезвия lord</t>
  </si>
  <si>
    <t>nike для девочки</t>
  </si>
  <si>
    <t>лучшая цена</t>
  </si>
  <si>
    <t>молния разъемная 120</t>
  </si>
  <si>
    <t>подставка для яиц гжель</t>
  </si>
  <si>
    <t>диспенсер для смеси</t>
  </si>
  <si>
    <t>диспенсер для напитков глобус</t>
  </si>
  <si>
    <t>зарядное устройство для iphone 13</t>
  </si>
  <si>
    <t xml:space="preserve">палатка 3 местная </t>
  </si>
  <si>
    <t>костюмы демисезон для девочек</t>
  </si>
  <si>
    <t>биогая бад</t>
  </si>
  <si>
    <t>арт визаж гель для бровей прозрачный</t>
  </si>
  <si>
    <t>фармина для котят</t>
  </si>
  <si>
    <t>ложечки для кофе одноразовые</t>
  </si>
  <si>
    <t>скоростная трасса</t>
  </si>
  <si>
    <t>шампунь для волос женский тимотей</t>
  </si>
  <si>
    <t>крепеж для ковриков</t>
  </si>
  <si>
    <t>чехол для телефона zte blade a7</t>
  </si>
  <si>
    <t>состав для ламинирование ресниц</t>
  </si>
  <si>
    <t>карта для детей мира</t>
  </si>
  <si>
    <t>батарея для весов</t>
  </si>
  <si>
    <t>жилетка женская синяя</t>
  </si>
  <si>
    <t>перегородка для пальцев</t>
  </si>
  <si>
    <t>женское спортивное платье прямое 50-52 размер</t>
  </si>
  <si>
    <t xml:space="preserve">synergetic для мытья посуды </t>
  </si>
  <si>
    <t>платья в школу для подростка</t>
  </si>
  <si>
    <t>италия сумка женская через плечо</t>
  </si>
  <si>
    <t>повязка для собак</t>
  </si>
  <si>
    <t>аксессуары для xbox</t>
  </si>
  <si>
    <t>maxfactor румяна</t>
  </si>
  <si>
    <t>люстра потолочная квадратная</t>
  </si>
  <si>
    <t>vortex таблетки для посудомоечной машины</t>
  </si>
  <si>
    <t>гидрогелевая пленка хонор 50</t>
  </si>
  <si>
    <t>ушастый нянь порошок 9кг</t>
  </si>
  <si>
    <t>7 я</t>
  </si>
  <si>
    <t>стеклянная бутыль для питья</t>
  </si>
  <si>
    <t>зубная пасьа</t>
  </si>
  <si>
    <t>ремешок для garmin</t>
  </si>
  <si>
    <t>крокс для девочки</t>
  </si>
  <si>
    <t>глина для очистки кузова</t>
  </si>
  <si>
    <t>ящик для инструмента металлический</t>
  </si>
  <si>
    <t xml:space="preserve">жилет твоё </t>
  </si>
  <si>
    <t>сетка эластичная для рукоделия</t>
  </si>
  <si>
    <t>для раков</t>
  </si>
  <si>
    <t xml:space="preserve">отрава для травы </t>
  </si>
  <si>
    <t>профессиональный кератин для волос</t>
  </si>
  <si>
    <t>рубиновая краска для волос</t>
  </si>
  <si>
    <t>нарядное платье для девочки 128</t>
  </si>
  <si>
    <t>мойка высокого давления karcher k</t>
  </si>
  <si>
    <t>яйцо перепелиное</t>
  </si>
  <si>
    <t>кепка летняя мужская спортивная</t>
  </si>
  <si>
    <t xml:space="preserve">ветровка женская длинная </t>
  </si>
  <si>
    <t>толстая пряжа для вязания</t>
  </si>
  <si>
    <t>китайские шары для рук</t>
  </si>
  <si>
    <t>бокалы для жениха в для невесты</t>
  </si>
  <si>
    <t>парка летняя мужская</t>
  </si>
  <si>
    <t>юбка кожаная натуральная</t>
  </si>
  <si>
    <t>резинки для самых маленьких</t>
  </si>
  <si>
    <t>круглая оправа для очков</t>
  </si>
  <si>
    <t>сувенир для детей</t>
  </si>
  <si>
    <t>аппарат для моментального загара</t>
  </si>
  <si>
    <t xml:space="preserve">пляжное платье женское </t>
  </si>
  <si>
    <t xml:space="preserve">альбомы для монет </t>
  </si>
  <si>
    <t>ремни для грузчиков</t>
  </si>
  <si>
    <t>футболка с коротким рукавом женская</t>
  </si>
  <si>
    <t xml:space="preserve">голая правда игра </t>
  </si>
  <si>
    <t>коландер для мойки</t>
  </si>
  <si>
    <t>бесшумная мышка</t>
  </si>
  <si>
    <t>ремешок для часов 44 мм</t>
  </si>
  <si>
    <t>туфли respect для женщин</t>
  </si>
  <si>
    <t>vernel кондиционер для белья детский</t>
  </si>
  <si>
    <t>мочалка перчатка для тела массажная</t>
  </si>
  <si>
    <t>экономическая игра</t>
  </si>
  <si>
    <t>гирлянды лампочки</t>
  </si>
  <si>
    <t xml:space="preserve">набор ковриков для ванной </t>
  </si>
  <si>
    <t>краска для волос красный цвет</t>
  </si>
  <si>
    <t>тетрадь с заданиями</t>
  </si>
  <si>
    <t>белые кеды натуральная женские кожа</t>
  </si>
  <si>
    <t>гель для бритья невея</t>
  </si>
  <si>
    <t>полиграфия онлайн</t>
  </si>
  <si>
    <t>органайзер для шнуров</t>
  </si>
  <si>
    <t>антипятин спрей</t>
  </si>
  <si>
    <t>спортивный костюм россия женский</t>
  </si>
  <si>
    <t>скорая помощь книга</t>
  </si>
  <si>
    <t>решетка для перепелиных яиц</t>
  </si>
  <si>
    <t xml:space="preserve">комплект белья постельного </t>
  </si>
  <si>
    <t>песочные часы для туалета</t>
  </si>
  <si>
    <t xml:space="preserve">глория джинс одежда мужская </t>
  </si>
  <si>
    <t>удаление вмятин на авто</t>
  </si>
  <si>
    <t>бесшумная игровая мышь</t>
  </si>
  <si>
    <t>сумка для художников</t>
  </si>
  <si>
    <t>зарядка redmi</t>
  </si>
  <si>
    <t>куртка кожаная женская турция</t>
  </si>
  <si>
    <t>фотокарточки для новорожденных</t>
  </si>
  <si>
    <t>семена кукурузы для попкорна</t>
  </si>
  <si>
    <t>чётко</t>
  </si>
  <si>
    <t>ящик для хранения железный</t>
  </si>
  <si>
    <t>ароматизатор для алкоголя</t>
  </si>
  <si>
    <t>нарядные блузки женские 50-52 размер</t>
  </si>
  <si>
    <t>активная пена для бесконтактной мойки</t>
  </si>
  <si>
    <t>смелая, неидеальная</t>
  </si>
  <si>
    <t>ведро для мусора без крышки</t>
  </si>
  <si>
    <t>крем для лица 35</t>
  </si>
  <si>
    <t>платье летнее свободного кроя</t>
  </si>
  <si>
    <t>платье на завязках сбоку</t>
  </si>
  <si>
    <t>стевия премиум</t>
  </si>
  <si>
    <t xml:space="preserve">фольга для маникюоа </t>
  </si>
  <si>
    <t>серьги с чёрным камнем</t>
  </si>
  <si>
    <t>пусковое для автомобилей</t>
  </si>
  <si>
    <t xml:space="preserve">куртка весенняя на мальчика </t>
  </si>
  <si>
    <t>неоновая лента на батарейках</t>
  </si>
  <si>
    <t xml:space="preserve">деревянное кольцо </t>
  </si>
  <si>
    <t>дезинфектор для кистей</t>
  </si>
  <si>
    <t>комплект белья с пушапом</t>
  </si>
  <si>
    <t xml:space="preserve">фуксия семена </t>
  </si>
  <si>
    <t xml:space="preserve">рыбалка магнитная </t>
  </si>
  <si>
    <t>отвёртка с битами</t>
  </si>
  <si>
    <t>косуха для мальчиков</t>
  </si>
  <si>
    <t>купальный костюм для малыша</t>
  </si>
  <si>
    <t>краска для волос голубой</t>
  </si>
  <si>
    <t>чехол для телефона самсунг а03</t>
  </si>
  <si>
    <t>сыворотка для лица витекс</t>
  </si>
  <si>
    <t>часы настольные деревянные</t>
  </si>
  <si>
    <t>перчатки японские</t>
  </si>
  <si>
    <t>детская пластиковая горка</t>
  </si>
  <si>
    <t>чехол самсунг для планшета</t>
  </si>
  <si>
    <t>жидкость для септика</t>
  </si>
  <si>
    <t xml:space="preserve">резина зимняя </t>
  </si>
  <si>
    <t>летняя юбка на резинке</t>
  </si>
  <si>
    <t>детская каталка машинка с музыка родительской ручкой</t>
  </si>
  <si>
    <t>ботинки для кошки</t>
  </si>
  <si>
    <t>футболка мужская u s polo</t>
  </si>
  <si>
    <t>для крыс гамак</t>
  </si>
  <si>
    <t>шапочка для ребенка</t>
  </si>
  <si>
    <t>кондиционеры для стирки</t>
  </si>
  <si>
    <t>мама том ям</t>
  </si>
  <si>
    <t xml:space="preserve">пудра для лица белая </t>
  </si>
  <si>
    <t>чехол для украшений</t>
  </si>
  <si>
    <t>спортивные брюки подростковые для мальчиков</t>
  </si>
  <si>
    <t>для ногтей кошек</t>
  </si>
  <si>
    <t>альбом для фотографии</t>
  </si>
  <si>
    <t>карандаши для глаз и губ</t>
  </si>
  <si>
    <t>deoproce крем для рук</t>
  </si>
  <si>
    <t xml:space="preserve">клей для лобового стекла </t>
  </si>
  <si>
    <t>стремянка с широкими ступенями</t>
  </si>
  <si>
    <t>полка со стеклянными дверцами</t>
  </si>
  <si>
    <t xml:space="preserve">bershka мужская одежда </t>
  </si>
  <si>
    <t>фиксатор для скатерти</t>
  </si>
  <si>
    <t>nike женские кроссовки для бега</t>
  </si>
  <si>
    <t>гигиеническая помада эко</t>
  </si>
  <si>
    <t>большая энциклопедия тело человека</t>
  </si>
  <si>
    <t>серьги висящие</t>
  </si>
  <si>
    <t>тент хозяйственный</t>
  </si>
  <si>
    <t>эфирное масло вишня</t>
  </si>
  <si>
    <t>для зранения</t>
  </si>
  <si>
    <t>ксяоми 10</t>
  </si>
  <si>
    <t>кеды глория джинс</t>
  </si>
  <si>
    <t>охота на дьявола</t>
  </si>
  <si>
    <t>игрушка мягкая котик</t>
  </si>
  <si>
    <t xml:space="preserve">деревянные полки </t>
  </si>
  <si>
    <t>taccardi  обувь для девочек</t>
  </si>
  <si>
    <t xml:space="preserve">обои для прихожей </t>
  </si>
  <si>
    <t>держатель для телефона в авто на стекло</t>
  </si>
  <si>
    <t>горка с утятами</t>
  </si>
  <si>
    <t>пояс для кобеля</t>
  </si>
  <si>
    <t>украшения на бедро</t>
  </si>
  <si>
    <t>молд силиконовый для леденцов</t>
  </si>
  <si>
    <t>одеялко на выписку</t>
  </si>
  <si>
    <t>сумка мешок для сменной обуви</t>
  </si>
  <si>
    <t>лампочка круглая</t>
  </si>
  <si>
    <t>книга учимся рисовать</t>
  </si>
  <si>
    <t xml:space="preserve">очки солнечные для девочек </t>
  </si>
  <si>
    <t xml:space="preserve">перчатки для турника </t>
  </si>
  <si>
    <t>массажёр ударный</t>
  </si>
  <si>
    <t>многоярусная юбка</t>
  </si>
  <si>
    <t>шапка женская италия</t>
  </si>
  <si>
    <t>кельма пластиковая</t>
  </si>
  <si>
    <t>шайба хоккейная тренировочная</t>
  </si>
  <si>
    <t xml:space="preserve">роял канин для кошек влажный </t>
  </si>
  <si>
    <t>распылитель для рассады</t>
  </si>
  <si>
    <t>шторы с бусинами нитяные</t>
  </si>
  <si>
    <t>piquadro для мужчин сумка</t>
  </si>
  <si>
    <t>ковер для балкона</t>
  </si>
  <si>
    <t xml:space="preserve">футболки  твоё </t>
  </si>
  <si>
    <t>детские игрушки для купания</t>
  </si>
  <si>
    <t>береста для розжига</t>
  </si>
  <si>
    <t>колечки лягушки</t>
  </si>
  <si>
    <t>серая косуха</t>
  </si>
  <si>
    <t>щенячий патруль для ванной</t>
  </si>
  <si>
    <t>bershka топ для женщин</t>
  </si>
  <si>
    <t>доставка бесплатная</t>
  </si>
  <si>
    <t>свечи восковые хозяйственные</t>
  </si>
  <si>
    <t>насадка для секущихся волос</t>
  </si>
  <si>
    <t>миниатюрная посуда для кукол</t>
  </si>
  <si>
    <t>моя геройская академия картина</t>
  </si>
  <si>
    <t>давления</t>
  </si>
  <si>
    <t>ластик для белой подошвы</t>
  </si>
  <si>
    <t>лейка душевая с подсветкой</t>
  </si>
  <si>
    <t>puffins для кошек</t>
  </si>
  <si>
    <t>аквафор бутылка для воды</t>
  </si>
  <si>
    <t>мезороллер для глаз</t>
  </si>
  <si>
    <t>время творить</t>
  </si>
  <si>
    <t>комбинация платье мини</t>
  </si>
  <si>
    <t>крепления для сетки</t>
  </si>
  <si>
    <t>насадка для профитролей</t>
  </si>
  <si>
    <t>картина по номерам репродукция</t>
  </si>
  <si>
    <t>кушон для лица tuz</t>
  </si>
  <si>
    <t>лак для волос 500</t>
  </si>
  <si>
    <t>штора для кровати</t>
  </si>
  <si>
    <t>разделитель для бумаг</t>
  </si>
  <si>
    <t>масло для интимного массажа тела</t>
  </si>
  <si>
    <t>майка топ белая</t>
  </si>
  <si>
    <t>заглушка декоративная</t>
  </si>
  <si>
    <t>картридж для барьера</t>
  </si>
  <si>
    <t>крышка для продуктов</t>
  </si>
  <si>
    <t>детская смесь гипоаллергенная</t>
  </si>
  <si>
    <t>чехол для vivo y19</t>
  </si>
  <si>
    <t>маска для карнавала</t>
  </si>
  <si>
    <t xml:space="preserve">костюм для плавания </t>
  </si>
  <si>
    <t>летняя шапка на завязках</t>
  </si>
  <si>
    <t>фуксия одежда</t>
  </si>
  <si>
    <t>дразнилка с перьями</t>
  </si>
  <si>
    <t>плойка для волос babyliss</t>
  </si>
  <si>
    <t>твикс соленая карамель</t>
  </si>
  <si>
    <t>ветровки для малышей для детей</t>
  </si>
  <si>
    <t>триммер для ног</t>
  </si>
  <si>
    <t xml:space="preserve">пластиковая канва для сумки </t>
  </si>
  <si>
    <t>rammstein футболка женская</t>
  </si>
  <si>
    <t>lilo карандаш для губ</t>
  </si>
  <si>
    <t>белье milavitsa для женщин</t>
  </si>
  <si>
    <t>игровой коврик для мыши большой</t>
  </si>
  <si>
    <t>конеколоны для волос</t>
  </si>
  <si>
    <t>самоклеющиеся фотообои</t>
  </si>
  <si>
    <t>молния для шитья 45 см</t>
  </si>
  <si>
    <t>линекс препарат для пищеварительной системы</t>
  </si>
  <si>
    <t>часы для авто</t>
  </si>
  <si>
    <t>наколенники для стройки</t>
  </si>
  <si>
    <t>марвел футболка мужская</t>
  </si>
  <si>
    <t xml:space="preserve">счётчик рядов </t>
  </si>
  <si>
    <t>шапка для бабушки</t>
  </si>
  <si>
    <t>шапка детская со снудом для мальчика</t>
  </si>
  <si>
    <t>водолазка женская красная</t>
  </si>
  <si>
    <t>фен бош для волос</t>
  </si>
  <si>
    <t>вытяжка 60</t>
  </si>
  <si>
    <t>бусины для детей рукоделие</t>
  </si>
  <si>
    <t>наклейка интерьерная холодное сердце</t>
  </si>
  <si>
    <t>гарниер крем для рук</t>
  </si>
  <si>
    <t>пластиковая цепь на шею</t>
  </si>
  <si>
    <t>юбка оливковая</t>
  </si>
  <si>
    <t>ракетка для тхэквондо</t>
  </si>
  <si>
    <t>рубашка корейская</t>
  </si>
  <si>
    <t>шапка для малыша чудо-кроха</t>
  </si>
  <si>
    <t>лигатуры для брекетов</t>
  </si>
  <si>
    <t>для ловца снов</t>
  </si>
  <si>
    <t>чехлы для телефона realme c3</t>
  </si>
  <si>
    <t>трикотажная простынь на резинке для детской кровати</t>
  </si>
  <si>
    <t>декоративная кора для сада</t>
  </si>
  <si>
    <t>тканевая коробка для хранения</t>
  </si>
  <si>
    <t>икона нательная</t>
  </si>
  <si>
    <t>dexp выпрямитель</t>
  </si>
  <si>
    <t>подставка для крышек от кастрюль</t>
  </si>
  <si>
    <t>конверты для малышей для детей</t>
  </si>
  <si>
    <t>кроссовки для девочки ортопедические</t>
  </si>
  <si>
    <t xml:space="preserve">пожарная станция </t>
  </si>
  <si>
    <t>чистящее средство порошок</t>
  </si>
  <si>
    <t>карта памяти на фотоаппарат</t>
  </si>
  <si>
    <t>мяч спортивный гимнастический товар</t>
  </si>
  <si>
    <t>мужская электрическая бритва</t>
  </si>
  <si>
    <t>брюки для мальчика турция</t>
  </si>
  <si>
    <t>постельное белье 1.5 для детей</t>
  </si>
  <si>
    <t>скатерть круглая 200</t>
  </si>
  <si>
    <t>минеральный раствор для разведения хны</t>
  </si>
  <si>
    <t xml:space="preserve">трикотажная пряжа бисквит </t>
  </si>
  <si>
    <t>щетка для одежды чистки ковров</t>
  </si>
  <si>
    <t xml:space="preserve">кепка  женская </t>
  </si>
  <si>
    <t xml:space="preserve">бодики для мальчиков </t>
  </si>
  <si>
    <t>трусы для девочек 13 лет</t>
  </si>
  <si>
    <t>эйфориялаб</t>
  </si>
  <si>
    <t>икона святая троица</t>
  </si>
  <si>
    <t>ля рош масло</t>
  </si>
  <si>
    <t>танцующая с лошадьми</t>
  </si>
  <si>
    <t>туалетная бумага 72 рулона</t>
  </si>
  <si>
    <t>комплекты одежды для женщин</t>
  </si>
  <si>
    <t>блеск для губ мэйбелин</t>
  </si>
  <si>
    <t>подушка 50х70 турция</t>
  </si>
  <si>
    <t>фильтр для робота пылесоса xiaomi vacuum</t>
  </si>
  <si>
    <t xml:space="preserve">платье на брителях </t>
  </si>
  <si>
    <t>рамки для выключателей</t>
  </si>
  <si>
    <t>наклейки для носа</t>
  </si>
  <si>
    <t>полка угловая навесная</t>
  </si>
  <si>
    <t>уход за лицом для мужчин</t>
  </si>
  <si>
    <t>сумка мужская кожаная на плечо fuzhiniao</t>
  </si>
  <si>
    <t>туалетная вода флер наркотик</t>
  </si>
  <si>
    <t>кровать детская софа</t>
  </si>
  <si>
    <t>китайская ваза</t>
  </si>
  <si>
    <t>браслеты дружбы для мальчиков</t>
  </si>
  <si>
    <t>для объема волос шампунь</t>
  </si>
  <si>
    <t>корм для собак now</t>
  </si>
  <si>
    <t>сода очищенная</t>
  </si>
  <si>
    <t>журнал я сью</t>
  </si>
  <si>
    <t>фигурки для цветов</t>
  </si>
  <si>
    <t>глиняная крошка для растений</t>
  </si>
  <si>
    <t>дорожная сумочка</t>
  </si>
  <si>
    <t>freeman маска косметическая</t>
  </si>
  <si>
    <t>декоративная тарелочка</t>
  </si>
  <si>
    <t>куртка женская без рукавов</t>
  </si>
  <si>
    <t>бордовая куртка</t>
  </si>
  <si>
    <t>расческа для волос натуральная</t>
  </si>
  <si>
    <t>красная таблетка 2</t>
  </si>
  <si>
    <t>сумка женская золотая</t>
  </si>
  <si>
    <t>силиконовая форма зайка</t>
  </si>
  <si>
    <t xml:space="preserve"> для яиц</t>
  </si>
  <si>
    <t>аккумулятор для бритвы</t>
  </si>
  <si>
    <t xml:space="preserve">ароматизатор для шкафа </t>
  </si>
  <si>
    <t>лампа греющая</t>
  </si>
  <si>
    <t>пена доя ванн</t>
  </si>
  <si>
    <t>жидкость для миникан</t>
  </si>
  <si>
    <t>насос для члена</t>
  </si>
  <si>
    <t>крем для лица swiss</t>
  </si>
  <si>
    <t>сады придонья брокколи</t>
  </si>
  <si>
    <t xml:space="preserve">леденец для кота </t>
  </si>
  <si>
    <t>болеро для девочки белое</t>
  </si>
  <si>
    <t>держатель для телефона для мотоцикла</t>
  </si>
  <si>
    <t>красивые платья женские</t>
  </si>
  <si>
    <t xml:space="preserve">балаклава летняя </t>
  </si>
  <si>
    <t>сарафан женская</t>
  </si>
  <si>
    <t xml:space="preserve">органайзер для кроватки </t>
  </si>
  <si>
    <t>туя масло</t>
  </si>
  <si>
    <t xml:space="preserve"> толстовка мужская</t>
  </si>
  <si>
    <t>стул для бара</t>
  </si>
  <si>
    <t xml:space="preserve">миска для животных двойная </t>
  </si>
  <si>
    <t>аксессуары для самокатов</t>
  </si>
  <si>
    <t>аккумулятор для зарядки</t>
  </si>
  <si>
    <t>для вмятин</t>
  </si>
  <si>
    <t>черная сумка на цепочке</t>
  </si>
  <si>
    <t>шнурок белый для кофты</t>
  </si>
  <si>
    <t>летние платья рубашки</t>
  </si>
  <si>
    <t xml:space="preserve">футболка смешная </t>
  </si>
  <si>
    <t>зарядка для vivo</t>
  </si>
  <si>
    <t xml:space="preserve">помада бордовая </t>
  </si>
  <si>
    <t>туфли детские натуральной кожи для девочки</t>
  </si>
  <si>
    <t>lime свитшот для женщин</t>
  </si>
  <si>
    <t>руияна</t>
  </si>
  <si>
    <t>сумка для выращивания</t>
  </si>
  <si>
    <t>резинка для мультиварки</t>
  </si>
  <si>
    <t xml:space="preserve">батарейки для часов </t>
  </si>
  <si>
    <t>люлька электрическая</t>
  </si>
  <si>
    <t>пенал для первоклассницы</t>
  </si>
  <si>
    <t>бокс для снастей</t>
  </si>
  <si>
    <t>пульт для телевизора samsung aa59</t>
  </si>
  <si>
    <t>электрическая бритва браун</t>
  </si>
  <si>
    <t xml:space="preserve">компас здоровья </t>
  </si>
  <si>
    <t>мягкие игрушк</t>
  </si>
  <si>
    <t>пена для керхер</t>
  </si>
  <si>
    <t>керка мужская</t>
  </si>
  <si>
    <t>энциклопедия хочу знать</t>
  </si>
  <si>
    <t>кофемашина автоматическая филипс</t>
  </si>
  <si>
    <t>пояс самбо</t>
  </si>
  <si>
    <t>стул для ванны детский</t>
  </si>
  <si>
    <t>станок для долмы</t>
  </si>
  <si>
    <t>джинсовка фуксия</t>
  </si>
  <si>
    <t>стропы для рюкзака</t>
  </si>
  <si>
    <t>тележка содовая</t>
  </si>
  <si>
    <t>детские наушники светящиеся</t>
  </si>
  <si>
    <t>желает для мальчика</t>
  </si>
  <si>
    <t>david jones сумка женская поясная</t>
  </si>
  <si>
    <t>tide средство для стирки</t>
  </si>
  <si>
    <t>клавиатура с подсветкой для ноутбука</t>
  </si>
  <si>
    <t>юбка плиссированная с шортами</t>
  </si>
  <si>
    <t xml:space="preserve">для белой подошвы </t>
  </si>
  <si>
    <t>щетка для зубов для собак</t>
  </si>
  <si>
    <t>таблетки для машины</t>
  </si>
  <si>
    <t>канцелярия для университета небольшой набор с ручкой</t>
  </si>
  <si>
    <t>серебряное кольцо с фианитами sunlight</t>
  </si>
  <si>
    <t>органик микс для винограда</t>
  </si>
  <si>
    <t>зимние мужские ботинки натуральная кожа натуральный мех</t>
  </si>
  <si>
    <t>толстовка женская на молнии теплая</t>
  </si>
  <si>
    <t>лапша азиатская</t>
  </si>
  <si>
    <t>для губки на кухню</t>
  </si>
  <si>
    <t>кровать детская трансформер</t>
  </si>
  <si>
    <t>принтэссенция</t>
  </si>
  <si>
    <t>лоро пиано обувь женская</t>
  </si>
  <si>
    <t>катушка для шланга высокого давления</t>
  </si>
  <si>
    <t>штора для ванной коричневая</t>
  </si>
  <si>
    <t>простыня на резинке 125х75х12</t>
  </si>
  <si>
    <t>бальные платье для девушки на выпускной</t>
  </si>
  <si>
    <t>этажерка маленькая</t>
  </si>
  <si>
    <t>кухонная силиконовая лопатка</t>
  </si>
  <si>
    <t>вешалка для одежды напольная деревянная</t>
  </si>
  <si>
    <t>спортивный костюм для мальчика 86</t>
  </si>
  <si>
    <t>футболка женская бершка</t>
  </si>
  <si>
    <t>сменная резинка стеклоочистителя</t>
  </si>
  <si>
    <t>обувь женская сникерсы</t>
  </si>
  <si>
    <t>зарядка для mi band 2</t>
  </si>
  <si>
    <t>большая блютуз колонка</t>
  </si>
  <si>
    <t xml:space="preserve">вся в отца </t>
  </si>
  <si>
    <t xml:space="preserve">фартук для парикмахера </t>
  </si>
  <si>
    <t>футболка женская смешная</t>
  </si>
  <si>
    <t>пояльник для страз</t>
  </si>
  <si>
    <t>палатка для малышей</t>
  </si>
  <si>
    <t>мутон шуба женская</t>
  </si>
  <si>
    <t>миостимулятор для спины</t>
  </si>
  <si>
    <t>прорезыватель для зубов в форме груди</t>
  </si>
  <si>
    <t>терморегулятор на батарею</t>
  </si>
  <si>
    <t>кугуруми для взрослых</t>
  </si>
  <si>
    <t>трубочка для родов</t>
  </si>
  <si>
    <t>лёгкое худи</t>
  </si>
  <si>
    <t>оттеночный шампунь для русых волос</t>
  </si>
  <si>
    <t>поводок и ошейник для собак</t>
  </si>
  <si>
    <t>полировальная паста koch</t>
  </si>
  <si>
    <t>цветной корректор для лица</t>
  </si>
  <si>
    <t>куртка детская 80 размер</t>
  </si>
  <si>
    <t>чехол для vivo y33s</t>
  </si>
  <si>
    <t>шпалеры для огурцов</t>
  </si>
  <si>
    <t>эпилятор для тела</t>
  </si>
  <si>
    <t>растущий стул для кормления</t>
  </si>
  <si>
    <t>пудинг для волос</t>
  </si>
  <si>
    <t>косуха замши женская</t>
  </si>
  <si>
    <t>база для гель лака густая</t>
  </si>
  <si>
    <t>маска от чёрных точек lanbena</t>
  </si>
  <si>
    <t>чехол для меча</t>
  </si>
  <si>
    <t>сорочка с длинным рукавом ночная</t>
  </si>
  <si>
    <t>испаритель для электронной сигареты</t>
  </si>
  <si>
    <t>прогулочная коляска keka</t>
  </si>
  <si>
    <t>лопатка для комнатных растений</t>
  </si>
  <si>
    <t>сухой корм для кошек виннер</t>
  </si>
  <si>
    <t>пуховик аляска</t>
  </si>
  <si>
    <t>сеточка для волос под парик</t>
  </si>
  <si>
    <t xml:space="preserve">напольная груша </t>
  </si>
  <si>
    <t>манга невеста чародея</t>
  </si>
  <si>
    <t>шапка разноцветная</t>
  </si>
  <si>
    <t xml:space="preserve">звезда ведомая </t>
  </si>
  <si>
    <t>крем корректор аравия</t>
  </si>
  <si>
    <t xml:space="preserve">для лимонада </t>
  </si>
  <si>
    <t>копилка сейф электронная</t>
  </si>
  <si>
    <t>пеленка большая</t>
  </si>
  <si>
    <t>мягкая игрушка панда маленькая</t>
  </si>
  <si>
    <t>красители для бетона</t>
  </si>
  <si>
    <t>дренажная щетка для сухого массажа</t>
  </si>
  <si>
    <t>мишка говорящий</t>
  </si>
  <si>
    <t xml:space="preserve">корсетный пояс </t>
  </si>
  <si>
    <t>пластиковая полка для хранения</t>
  </si>
  <si>
    <t>костюм для крещения девочки</t>
  </si>
  <si>
    <t xml:space="preserve">деревянные ножки </t>
  </si>
  <si>
    <t>лента для ограждений</t>
  </si>
  <si>
    <t>яркая сумочка</t>
  </si>
  <si>
    <t>выжималка для лимона</t>
  </si>
  <si>
    <t xml:space="preserve">интерактивная игрушка для кошек </t>
  </si>
  <si>
    <t>свитер вязаный женский с горлом</t>
  </si>
  <si>
    <t>краска для волос эстель 10/65</t>
  </si>
  <si>
    <t xml:space="preserve">столица текстиля </t>
  </si>
  <si>
    <t>коробка для посуды</t>
  </si>
  <si>
    <t>крабики для штор</t>
  </si>
  <si>
    <t>с днем рождения мамочка</t>
  </si>
  <si>
    <t>кросовки белые для девочки</t>
  </si>
  <si>
    <t xml:space="preserve">вешалки деревянные </t>
  </si>
  <si>
    <t>кухонный набор для специй</t>
  </si>
  <si>
    <t>бумага туплетная</t>
  </si>
  <si>
    <t>наклейка боевая классика</t>
  </si>
  <si>
    <t>куртка женская большого размера кожаная</t>
  </si>
  <si>
    <t>яйцо для стирки</t>
  </si>
  <si>
    <t>дя рош позе</t>
  </si>
  <si>
    <t>бижутерия подвеска под золото</t>
  </si>
  <si>
    <t>маска для волос имбирь</t>
  </si>
  <si>
    <t>бантяш</t>
  </si>
  <si>
    <t>спортивные подростковые штаны для мальчиков</t>
  </si>
  <si>
    <t>ортопедическая подушка для поясницы</t>
  </si>
  <si>
    <t>геймпад для пабг</t>
  </si>
  <si>
    <t>мамло для кутикулы</t>
  </si>
  <si>
    <t>заколка банан для волос детская</t>
  </si>
  <si>
    <t>корм для собак монже</t>
  </si>
  <si>
    <t>керамическая форма с крышкой</t>
  </si>
  <si>
    <t>лосины  для девочки</t>
  </si>
  <si>
    <t>сухой корм для кошек kitekat</t>
  </si>
  <si>
    <t>аксессуары для гимнастики</t>
  </si>
  <si>
    <t>спортивная кофта для мальчика молнии</t>
  </si>
  <si>
    <t>комбикорм для кур несушек</t>
  </si>
  <si>
    <t>для выпрямления осанки</t>
  </si>
  <si>
    <t>сандалии женские фуксия</t>
  </si>
  <si>
    <t>подставки для визиток</t>
  </si>
  <si>
    <t>джинсовая куртка утепленная с капюшоном женская</t>
  </si>
  <si>
    <t>картридж новая вода</t>
  </si>
  <si>
    <t>чистящее средство для плитки</t>
  </si>
  <si>
    <t xml:space="preserve">набор для праздника день рождения </t>
  </si>
  <si>
    <t>зарядка для макбука</t>
  </si>
  <si>
    <t>кись брысь мяу</t>
  </si>
  <si>
    <t>фитбольный мяч</t>
  </si>
  <si>
    <t>бежевая кепка женская</t>
  </si>
  <si>
    <t>кеды для мальчика 38 размер</t>
  </si>
  <si>
    <t>платье на 9 мая для девочки</t>
  </si>
  <si>
    <t>ручки для раздвижных дверей</t>
  </si>
  <si>
    <t>средство для ремонта кожи</t>
  </si>
  <si>
    <t>золотая цепочка с кулоном</t>
  </si>
  <si>
    <t>очки для мотоспорта</t>
  </si>
  <si>
    <t>беспроводная автомобильная зарядка для телефона</t>
  </si>
  <si>
    <t>настольный набор руководителя с часами</t>
  </si>
  <si>
    <t>простынь махровая евро</t>
  </si>
  <si>
    <t>лезвие для канцелярских ножей</t>
  </si>
  <si>
    <t>держатель для телефона baseus</t>
  </si>
  <si>
    <t xml:space="preserve">мияги чехол </t>
  </si>
  <si>
    <t>ногтеточка электрическая</t>
  </si>
  <si>
    <t>керамический нож для чистки овощей</t>
  </si>
  <si>
    <t>фольгированный шар с днем рождения</t>
  </si>
  <si>
    <t>липучки для игр</t>
  </si>
  <si>
    <t>сидераты фацелия</t>
  </si>
  <si>
    <t>платье женское из шитья</t>
  </si>
  <si>
    <t>голубая кембрийская глина</t>
  </si>
  <si>
    <t>обувь с камнями</t>
  </si>
  <si>
    <t>комплект постельного белья бязь 2 спальный</t>
  </si>
  <si>
    <t>подушка шелковая</t>
  </si>
  <si>
    <t>кисти для макияжа deco</t>
  </si>
  <si>
    <t>тени для век палетка revolution</t>
  </si>
  <si>
    <t>кокосовые сливки для взбивания</t>
  </si>
  <si>
    <t>штатив для смартфона гибкий</t>
  </si>
  <si>
    <t>ботинки мужские зимние кожа натуральная</t>
  </si>
  <si>
    <t>зубная пенка детская</t>
  </si>
  <si>
    <t>коробка для хранения дерево</t>
  </si>
  <si>
    <t>помада которая меняет цвет</t>
  </si>
  <si>
    <t>крестик для девочки</t>
  </si>
  <si>
    <t>история человечества</t>
  </si>
  <si>
    <t>сумка прозрачная на пояс</t>
  </si>
  <si>
    <t>защитная подушка</t>
  </si>
  <si>
    <t>подгузники для малышей</t>
  </si>
  <si>
    <t>стикеры для рассады</t>
  </si>
  <si>
    <t>miyoumi для детей</t>
  </si>
  <si>
    <t xml:space="preserve">майка глория джинс </t>
  </si>
  <si>
    <t>краска для ткани фуксия</t>
  </si>
  <si>
    <t>платья летние праздничные</t>
  </si>
  <si>
    <t>хлопья орео</t>
  </si>
  <si>
    <t>газонная трава искуственная</t>
  </si>
  <si>
    <t>вибратор язычок</t>
  </si>
  <si>
    <t>прикольные конверты для денег</t>
  </si>
  <si>
    <t>антенна комнатная rexant</t>
  </si>
  <si>
    <t>серебряные шарики</t>
  </si>
  <si>
    <t>желтая утка</t>
  </si>
  <si>
    <t>тонирующая краска для волос пепельный</t>
  </si>
  <si>
    <t>nivea для рук</t>
  </si>
  <si>
    <t>мейбелин карандаш для глаз</t>
  </si>
  <si>
    <t>штанга деревянная</t>
  </si>
  <si>
    <t>футболка с тигром детская</t>
  </si>
  <si>
    <t>воображуля</t>
  </si>
  <si>
    <t>косынка женская на резинке</t>
  </si>
  <si>
    <t>святой</t>
  </si>
  <si>
    <t xml:space="preserve">резинка для рогатки </t>
  </si>
  <si>
    <t>columbia обувь женская</t>
  </si>
  <si>
    <t>обувь для</t>
  </si>
  <si>
    <t>широкие прямые брюки</t>
  </si>
  <si>
    <t>ниблер для прикорма сетка</t>
  </si>
  <si>
    <t>футболка оверсайз мужская белая</t>
  </si>
  <si>
    <t>украшения для пруда</t>
  </si>
  <si>
    <t>ополаскиватель для посудомоечной машины финиш</t>
  </si>
  <si>
    <t>маска оллин тонирующая</t>
  </si>
  <si>
    <t>ремень тяжелоатлетический</t>
  </si>
  <si>
    <t xml:space="preserve">плойка для завивки </t>
  </si>
  <si>
    <t>маникюрные наборы для девочек</t>
  </si>
  <si>
    <t>duracell элемент питания</t>
  </si>
  <si>
    <t>тарелка глубокая черная</t>
  </si>
  <si>
    <t>боди с коротким рукавом для мальчика</t>
  </si>
  <si>
    <t>колпачки для зубной щетки</t>
  </si>
  <si>
    <t>одежда для окон</t>
  </si>
  <si>
    <t>аниме эта фарфоровая кукла влюбилась</t>
  </si>
  <si>
    <t>камуфляж для девочки</t>
  </si>
  <si>
    <t>бельё сетка</t>
  </si>
  <si>
    <t>женская обувь tj collection</t>
  </si>
  <si>
    <t>разъем питания на кабель</t>
  </si>
  <si>
    <t>настойки для самогона джин</t>
  </si>
  <si>
    <t>разогревающая имбирная маска для волос</t>
  </si>
  <si>
    <t>шлепанцы натуральная кожа женские</t>
  </si>
  <si>
    <t>алмазная мозаика 5 д</t>
  </si>
  <si>
    <t>нивея скраб</t>
  </si>
  <si>
    <t xml:space="preserve">рубашка фланелевая </t>
  </si>
  <si>
    <t>сумка adidas поясная</t>
  </si>
  <si>
    <t>мужская розовая футболка</t>
  </si>
  <si>
    <t xml:space="preserve">полоски для воска </t>
  </si>
  <si>
    <t>детям подарки</t>
  </si>
  <si>
    <t>переноска для собак большая</t>
  </si>
  <si>
    <t xml:space="preserve">конверт для малыша </t>
  </si>
  <si>
    <t>пеликан детская одежда</t>
  </si>
  <si>
    <t>джемпер с рукавом летучая мышь</t>
  </si>
  <si>
    <t>рюкзак шлейка для собак</t>
  </si>
  <si>
    <t>грунтовка автомобильная серая</t>
  </si>
  <si>
    <t xml:space="preserve">шлейка для чихуахуа </t>
  </si>
  <si>
    <t>майка бельевая женская бежевая</t>
  </si>
  <si>
    <t>пляжное полотенце пончик</t>
  </si>
  <si>
    <t xml:space="preserve">вертолёт на пульте управления </t>
  </si>
  <si>
    <t>модные футболки для девушек</t>
  </si>
  <si>
    <t>коляска для двух кукол</t>
  </si>
  <si>
    <t>calvin klein кеды для мужчин</t>
  </si>
  <si>
    <t>шина направляющая</t>
  </si>
  <si>
    <t>одежда женская elis</t>
  </si>
  <si>
    <t>аккумулятор для автомобиля аком</t>
  </si>
  <si>
    <t>крышка для прицела</t>
  </si>
  <si>
    <t>квадратная косметичка</t>
  </si>
  <si>
    <t>cleo для женщин</t>
  </si>
  <si>
    <t>фильтр для вытяжки maunfeld</t>
  </si>
  <si>
    <t>виниловая пластинка iron maiden</t>
  </si>
  <si>
    <t>кератолитик нанопятки</t>
  </si>
  <si>
    <t>силиконовый разделитель для пальцев</t>
  </si>
  <si>
    <t>тоника холодная ваниль</t>
  </si>
  <si>
    <t>краска для джинсов серая</t>
  </si>
  <si>
    <t>цепочка для крестика бижутерия</t>
  </si>
  <si>
    <t>полукомбинезон весна для мальчика</t>
  </si>
  <si>
    <t>женская рубашка для делового костюма</t>
  </si>
  <si>
    <t>сумка для макбук air 13</t>
  </si>
  <si>
    <t>бутылка для питьевой воды</t>
  </si>
  <si>
    <t>твоё hello kitty</t>
  </si>
  <si>
    <t>оптика для охоты ночного видения</t>
  </si>
  <si>
    <t xml:space="preserve">зеркало для ванной с подсветкой </t>
  </si>
  <si>
    <t>детская кресло качалка</t>
  </si>
  <si>
    <t>кофта для дома</t>
  </si>
  <si>
    <t>альфея</t>
  </si>
  <si>
    <t>мужская обувь зенден</t>
  </si>
  <si>
    <t>свитер мужской вязанный</t>
  </si>
  <si>
    <t>домашние тапочки для подростков</t>
  </si>
  <si>
    <t xml:space="preserve">простынь обычная </t>
  </si>
  <si>
    <t>таблетки для позудения</t>
  </si>
  <si>
    <t>поддоны для сушилки</t>
  </si>
  <si>
    <t>фиксатор для молнии</t>
  </si>
  <si>
    <t>корм для шенков</t>
  </si>
  <si>
    <t xml:space="preserve">щёточка для лица </t>
  </si>
  <si>
    <t>юбка чёрная миди</t>
  </si>
  <si>
    <t>ручка пластиковая</t>
  </si>
  <si>
    <t>сумка на молнии хозяйственная</t>
  </si>
  <si>
    <t>кроссовки для мальчиков дышащие</t>
  </si>
  <si>
    <t>расческа для волос натуральная щетина</t>
  </si>
  <si>
    <t xml:space="preserve">запчасти для пылесоса </t>
  </si>
  <si>
    <t>помада бесцветная</t>
  </si>
  <si>
    <t>чехлы для автомобиля лада гранта</t>
  </si>
  <si>
    <t>стелька с эффектом памяти</t>
  </si>
  <si>
    <t>простынь 2 спальная перкаль</t>
  </si>
  <si>
    <t>чистящая активная пена</t>
  </si>
  <si>
    <t>подарочная коробка крафт</t>
  </si>
  <si>
    <t>нано пятки красота</t>
  </si>
  <si>
    <t>шоппер пошлая молли</t>
  </si>
  <si>
    <t>блины для штанги 10кг</t>
  </si>
  <si>
    <t>помада губная жидкая матовая</t>
  </si>
  <si>
    <t>босоножки детские для мальчика котофей</t>
  </si>
  <si>
    <t>betsy обувь женская</t>
  </si>
  <si>
    <t>блузка белая твое</t>
  </si>
  <si>
    <t>весенняя куртка для беременных</t>
  </si>
  <si>
    <t>пододьяльник</t>
  </si>
  <si>
    <t>разделитель для ножек</t>
  </si>
  <si>
    <t>футболки для женщин pavlotti</t>
  </si>
  <si>
    <t>пневматическое оружие для детей</t>
  </si>
  <si>
    <t>школьные наборы для девочек</t>
  </si>
  <si>
    <t>набор резинок для волос черные</t>
  </si>
  <si>
    <t xml:space="preserve">пряжка на ремень </t>
  </si>
  <si>
    <t>носки женские мягкие</t>
  </si>
  <si>
    <t>пюре фрутоняня мясное</t>
  </si>
  <si>
    <t>куртка мужская деми</t>
  </si>
  <si>
    <t>ремни для секса</t>
  </si>
  <si>
    <t>поливочная система жук</t>
  </si>
  <si>
    <t>рубашка мужская флисовая</t>
  </si>
  <si>
    <t>линия здоровья</t>
  </si>
  <si>
    <t xml:space="preserve">ночнушка для беременных </t>
  </si>
  <si>
    <t>полотенце для волос микрофибра</t>
  </si>
  <si>
    <t>панель листовая</t>
  </si>
  <si>
    <t>вынос для руля</t>
  </si>
  <si>
    <t>спортивный костюм женский для спортзала</t>
  </si>
  <si>
    <t>стикеры магическая битва</t>
  </si>
  <si>
    <t>русская лото</t>
  </si>
  <si>
    <t>машинка для удаления катышков xiaomi deerma</t>
  </si>
  <si>
    <t>бейсболка белая детская</t>
  </si>
  <si>
    <t xml:space="preserve">этажерка для кухни </t>
  </si>
  <si>
    <t xml:space="preserve">водный коврик для детей развивающий </t>
  </si>
  <si>
    <t>динамики для ноутбука</t>
  </si>
  <si>
    <t>футболка женская с флагом</t>
  </si>
  <si>
    <t>светлая куртка</t>
  </si>
  <si>
    <t>юбка кожаная женская бежевая</t>
  </si>
  <si>
    <t>кроссовки детские для девочки 22</t>
  </si>
  <si>
    <t xml:space="preserve">гель лаки для ногтей наборы </t>
  </si>
  <si>
    <t>игрушка хаги ваги зеленая</t>
  </si>
  <si>
    <t>все для праздника юбилей</t>
  </si>
  <si>
    <t xml:space="preserve">силиконовый ёршик </t>
  </si>
  <si>
    <t xml:space="preserve">рубашка легкая </t>
  </si>
  <si>
    <t>японское карри</t>
  </si>
  <si>
    <t>воротнички для парикмахера</t>
  </si>
  <si>
    <t xml:space="preserve">кепка мужская найк </t>
  </si>
  <si>
    <t>сумка через плечо светлая</t>
  </si>
  <si>
    <t>пилки для искусственных ногтей</t>
  </si>
  <si>
    <t>массажер для носа</t>
  </si>
  <si>
    <t>губная помада жидкая матовая</t>
  </si>
  <si>
    <t>кабеля</t>
  </si>
  <si>
    <t>антибактериальная лампа</t>
  </si>
  <si>
    <t>комплект нижнего белья женский с чулками</t>
  </si>
  <si>
    <t>пояс бандаж поддерживающий</t>
  </si>
  <si>
    <t>компьютерная мышь с подсветкой</t>
  </si>
  <si>
    <t>гарнитура для телевизора</t>
  </si>
  <si>
    <t>джинсы для мальчиков 86</t>
  </si>
  <si>
    <t>рубашка женская лавандовая</t>
  </si>
  <si>
    <t>подушка ортопедическая под ноги</t>
  </si>
  <si>
    <t>кокон для кота</t>
  </si>
  <si>
    <t xml:space="preserve">крем для салярия </t>
  </si>
  <si>
    <t>подставка для ноутбука охлаждающая 17</t>
  </si>
  <si>
    <t>папка на молнии канцелярские товары</t>
  </si>
  <si>
    <t>молотая гвоздика</t>
  </si>
  <si>
    <t>катушка для удлинителя без провода</t>
  </si>
  <si>
    <t>санокс хозяйственные товары</t>
  </si>
  <si>
    <t>шумомзоляция</t>
  </si>
  <si>
    <t>usb type c быстрая зарядка</t>
  </si>
  <si>
    <t>самая мелкая мелочь стороженко</t>
  </si>
  <si>
    <t>расчёска продувная</t>
  </si>
  <si>
    <t>егэ русский язык 2022 васильевых</t>
  </si>
  <si>
    <t>блок быстрой зарядки samsung</t>
  </si>
  <si>
    <t xml:space="preserve">наполнитель для котов </t>
  </si>
  <si>
    <t>кофта женская с длинным рукавом с пуно</t>
  </si>
  <si>
    <t>соль вкусная</t>
  </si>
  <si>
    <t xml:space="preserve">егэ русский язык 2022 </t>
  </si>
  <si>
    <t>блокноты для девочек на 8 марта</t>
  </si>
  <si>
    <t>замазка садовая</t>
  </si>
  <si>
    <t xml:space="preserve"> шляпа</t>
  </si>
  <si>
    <t xml:space="preserve"> обувь для женщин</t>
  </si>
  <si>
    <t>ящики для кровати</t>
  </si>
  <si>
    <t xml:space="preserve">наряд для девочки </t>
  </si>
  <si>
    <t>твоё толстовка мужская</t>
  </si>
  <si>
    <t>масло доя бровей</t>
  </si>
  <si>
    <t>из никеля</t>
  </si>
  <si>
    <t>фотозона для маникюра</t>
  </si>
  <si>
    <t>карниз для штор трехрядный</t>
  </si>
  <si>
    <t>блузка белая для девочки 116</t>
  </si>
  <si>
    <t>керамическая кукла</t>
  </si>
  <si>
    <t>крепёж для москитной сетки</t>
  </si>
  <si>
    <t>форма для свечки</t>
  </si>
  <si>
    <t>клей для наращивания ресниц lash&amp;go</t>
  </si>
  <si>
    <t>сандали для мальчика 30 размер</t>
  </si>
  <si>
    <t>шапочка моряка</t>
  </si>
  <si>
    <t>хлыстик для спиннинга</t>
  </si>
  <si>
    <t>футболка для девлчки</t>
  </si>
  <si>
    <t>геншин импакт яэ мико</t>
  </si>
  <si>
    <t>дом для птиц</t>
  </si>
  <si>
    <t>кармашек для карт на телефон</t>
  </si>
  <si>
    <t>велофонарь аккумуляторный</t>
  </si>
  <si>
    <t>тканевая рубашка</t>
  </si>
  <si>
    <t>швабра фея</t>
  </si>
  <si>
    <t>крабик аксессуары для волос</t>
  </si>
  <si>
    <t>аксесуары для айфона 11</t>
  </si>
  <si>
    <t>петля для шкафа</t>
  </si>
  <si>
    <t>гвозди для укрывного материала</t>
  </si>
  <si>
    <t>лен для женщин</t>
  </si>
  <si>
    <t>футляр для флешки</t>
  </si>
  <si>
    <t>магнитный кабель для зарядки телефона type-c</t>
  </si>
  <si>
    <t>светящиеся кросовки для девочки</t>
  </si>
  <si>
    <t>наборы косметики для женщин новогодние</t>
  </si>
  <si>
    <t>сварочная маска хамелион</t>
  </si>
  <si>
    <t>наборы для художника</t>
  </si>
  <si>
    <t>кофта мужская рибок</t>
  </si>
  <si>
    <t>полка для ванной хром</t>
  </si>
  <si>
    <t xml:space="preserve">трусы женские высокая посадка </t>
  </si>
  <si>
    <t>пряжа трикотажная три кота</t>
  </si>
  <si>
    <t>самоклеющаяся пленка для двери</t>
  </si>
  <si>
    <t>потолочная</t>
  </si>
  <si>
    <t>магнитная щетка для аквариума</t>
  </si>
  <si>
    <t>кожаная кепка женская</t>
  </si>
  <si>
    <t>сортер яйцо</t>
  </si>
  <si>
    <t>тушь для ресниц изадора</t>
  </si>
  <si>
    <t>чехол для oppo a1k</t>
  </si>
  <si>
    <t>полеэфирная смола</t>
  </si>
  <si>
    <t>футболка для девочки бенетон</t>
  </si>
  <si>
    <t>каска защитная delta plus</t>
  </si>
  <si>
    <t>масло для обуви</t>
  </si>
  <si>
    <t>dc shoes футболка для мужчин</t>
  </si>
  <si>
    <t xml:space="preserve">stellary карандаш для бровей </t>
  </si>
  <si>
    <t>для мальчиков найк</t>
  </si>
  <si>
    <t>витамины для щитовидки</t>
  </si>
  <si>
    <t>baykar майка для мальчика</t>
  </si>
  <si>
    <t>туалетная вода коза ностра</t>
  </si>
  <si>
    <t>гуашь художественная сонет</t>
  </si>
  <si>
    <t>эмульсия смывка</t>
  </si>
  <si>
    <t>коврик для мыши круглый</t>
  </si>
  <si>
    <t>шляп</t>
  </si>
  <si>
    <t>брюки мишель для женщин</t>
  </si>
  <si>
    <t>коврик для бровиста</t>
  </si>
  <si>
    <t xml:space="preserve">мешок для пылесоса samsung </t>
  </si>
  <si>
    <t>текстильная сумка хозяйственная</t>
  </si>
  <si>
    <t>зарядка для телефона микро usb</t>
  </si>
  <si>
    <t xml:space="preserve">пижама розовая </t>
  </si>
  <si>
    <t>банка для червей</t>
  </si>
  <si>
    <t>тент для бассейнов</t>
  </si>
  <si>
    <t>черная шапка бини</t>
  </si>
  <si>
    <t>инь ян кулон</t>
  </si>
  <si>
    <t>велосипедки для девочки 12 лет</t>
  </si>
  <si>
    <t>ремни для турника</t>
  </si>
  <si>
    <t>чехол для samsung galaxy a70</t>
  </si>
  <si>
    <t>зеркало настенное для ванной</t>
  </si>
  <si>
    <t xml:space="preserve">штанга телескопическая </t>
  </si>
  <si>
    <t xml:space="preserve">мягкий медведь </t>
  </si>
  <si>
    <t>это фарфоровая кукла влюбилась</t>
  </si>
  <si>
    <t>балаклава зимняя</t>
  </si>
  <si>
    <t>защитная пленка на айфон 6 черная</t>
  </si>
  <si>
    <t>футболка для девочки тик ток</t>
  </si>
  <si>
    <t>для ванной шкаф</t>
  </si>
  <si>
    <t>сетка на дверь москитная 220</t>
  </si>
  <si>
    <t xml:space="preserve">конструктор для девочки </t>
  </si>
  <si>
    <t>кейс для cd</t>
  </si>
  <si>
    <t>вещи для университета</t>
  </si>
  <si>
    <t>брюки бананы для мальчика</t>
  </si>
  <si>
    <t>чехол для телефона redmi 7</t>
  </si>
  <si>
    <t>лединец для кошек</t>
  </si>
  <si>
    <t xml:space="preserve">самокаты для девочек </t>
  </si>
  <si>
    <t xml:space="preserve">затирка силиконовая </t>
  </si>
  <si>
    <t>мазь скольжения</t>
  </si>
  <si>
    <t>брош на 9 мая</t>
  </si>
  <si>
    <t>устройство для намотки пряжи</t>
  </si>
  <si>
    <t>крем жля рук</t>
  </si>
  <si>
    <t>турецкая сладость</t>
  </si>
  <si>
    <t>средства для ковров</t>
  </si>
  <si>
    <t>запуск автомобиля</t>
  </si>
  <si>
    <t>столик для игр с водой</t>
  </si>
  <si>
    <t>пакетики для завтрака</t>
  </si>
  <si>
    <t>форма для кекса бумажная</t>
  </si>
  <si>
    <t>боксёрская майка</t>
  </si>
  <si>
    <t>юбка белая женская карандаш</t>
  </si>
  <si>
    <t>коаска для одежды</t>
  </si>
  <si>
    <t>бар для авто</t>
  </si>
  <si>
    <t xml:space="preserve">карандаш для бровей чёрный </t>
  </si>
  <si>
    <t>мыльная бумага</t>
  </si>
  <si>
    <t>сигнализация брелок</t>
  </si>
  <si>
    <t>универсальная салфетка</t>
  </si>
  <si>
    <t>платье для свидания</t>
  </si>
  <si>
    <t>лампы потолочная</t>
  </si>
  <si>
    <t>одежда пеликан для мальчиков</t>
  </si>
  <si>
    <t>шкаф однодверный для одежды</t>
  </si>
  <si>
    <t>farm stay сыворотка гиалуроновая</t>
  </si>
  <si>
    <t>бустер для стула</t>
  </si>
  <si>
    <t>ширма для душа</t>
  </si>
  <si>
    <t>zarina для женщин сумка</t>
  </si>
  <si>
    <t>жидкая глазурь</t>
  </si>
  <si>
    <t>самокат с большими колесами для девочки с тормозом</t>
  </si>
  <si>
    <t xml:space="preserve">леопардовая юбка </t>
  </si>
  <si>
    <t>повязка на голову из наруто</t>
  </si>
  <si>
    <t>подушка для ребенка 2 года</t>
  </si>
  <si>
    <t>семеновская пряжа mone</t>
  </si>
  <si>
    <t>дверь москитная</t>
  </si>
  <si>
    <t xml:space="preserve">пижама щенячий патруль </t>
  </si>
  <si>
    <t>oodji женская одежда юбка</t>
  </si>
  <si>
    <t xml:space="preserve">бобровая струя </t>
  </si>
  <si>
    <t>платье торжественное на свадьбу для мамы</t>
  </si>
  <si>
    <t>развивающие мячики для пальчиков</t>
  </si>
  <si>
    <t>ременная стропа</t>
  </si>
  <si>
    <t>фигурка садовая кот</t>
  </si>
  <si>
    <t>худи мужская найк</t>
  </si>
  <si>
    <t>зарядное устройство для телефона автомобильное</t>
  </si>
  <si>
    <t>зубная щетка звуковая электрическая</t>
  </si>
  <si>
    <t>зелень для аквариума</t>
  </si>
  <si>
    <t>леденец для собаки</t>
  </si>
  <si>
    <t>фотообои для зала</t>
  </si>
  <si>
    <t>батарея для планшета</t>
  </si>
  <si>
    <t xml:space="preserve">цепочка для девочек </t>
  </si>
  <si>
    <t>крем для волос tigi</t>
  </si>
  <si>
    <t>чехлы для стульев без спинки</t>
  </si>
  <si>
    <t>пилинг для лица от черных точек</t>
  </si>
  <si>
    <t xml:space="preserve">кроссовки доя девочки </t>
  </si>
  <si>
    <t>кондуктор для шкантов</t>
  </si>
  <si>
    <t>диван угловой для кухни</t>
  </si>
  <si>
    <t>лёгкие кофточки</t>
  </si>
  <si>
    <t>карзина для велосипеда</t>
  </si>
  <si>
    <t>платья премиум класса</t>
  </si>
  <si>
    <t>бусины для аквамозаики</t>
  </si>
  <si>
    <t>лесенка для животных</t>
  </si>
  <si>
    <t>cerave крем для глаз</t>
  </si>
  <si>
    <t>женская обувь твое</t>
  </si>
  <si>
    <t>шарики для сухого басейна</t>
  </si>
  <si>
    <t>гель для моделирования si</t>
  </si>
  <si>
    <t xml:space="preserve">перчатки для каратэ </t>
  </si>
  <si>
    <t xml:space="preserve">миска двойная </t>
  </si>
  <si>
    <t>магия трав от а до я</t>
  </si>
  <si>
    <t>русское лото игра настольная</t>
  </si>
  <si>
    <t>чёрное</t>
  </si>
  <si>
    <t>туалетная вода принцесса каролина</t>
  </si>
  <si>
    <t>свитшот для девочек белый</t>
  </si>
  <si>
    <t xml:space="preserve">reebok для мужчин </t>
  </si>
  <si>
    <t xml:space="preserve">цветная бумага для принтера </t>
  </si>
  <si>
    <t>одежда для девочек майорал</t>
  </si>
  <si>
    <t>очки фуксия</t>
  </si>
  <si>
    <t>чехлы для телефлна  для резки 10</t>
  </si>
  <si>
    <t>вешалка настенная металлическая</t>
  </si>
  <si>
    <t>святая футболка</t>
  </si>
  <si>
    <t>pepe jeans для женщин</t>
  </si>
  <si>
    <t>коммутатор неуправляемый</t>
  </si>
  <si>
    <t>пускозарядное</t>
  </si>
  <si>
    <t>золла для женщин рубашка</t>
  </si>
  <si>
    <t xml:space="preserve">яма </t>
  </si>
  <si>
    <t>браслет для шармов кожаный</t>
  </si>
  <si>
    <t>золотая посыпка на торт</t>
  </si>
  <si>
    <t xml:space="preserve">полка для рассады </t>
  </si>
  <si>
    <t>mixit мицеллярная вода</t>
  </si>
  <si>
    <t xml:space="preserve">одежда для девочек глория джинс </t>
  </si>
  <si>
    <t>жёлтый пластилин</t>
  </si>
  <si>
    <t xml:space="preserve">серебряные часы </t>
  </si>
  <si>
    <t>цилиндр сцепления</t>
  </si>
  <si>
    <t>риммель для глаз</t>
  </si>
  <si>
    <t>шкафы для хранения вещей деревянный</t>
  </si>
  <si>
    <t>рюкзак швейцария</t>
  </si>
  <si>
    <t>для спорта женское</t>
  </si>
  <si>
    <t>моя жизнь в искусстве</t>
  </si>
  <si>
    <t>защитная накидка на спинку</t>
  </si>
  <si>
    <t xml:space="preserve">куртка кожзам женская </t>
  </si>
  <si>
    <t>для салатов форма</t>
  </si>
  <si>
    <t>панама летняя хлопок</t>
  </si>
  <si>
    <t>фильтр для шланга</t>
  </si>
  <si>
    <t>шторы с перьями</t>
  </si>
  <si>
    <t>светоотражающие для автомобиля</t>
  </si>
  <si>
    <t>нарядный комплект для мальчика</t>
  </si>
  <si>
    <t xml:space="preserve">полотенце для новорождённого </t>
  </si>
  <si>
    <t>листы для скрапбукинга</t>
  </si>
  <si>
    <t>кисточка для растушевки</t>
  </si>
  <si>
    <t>американка женская</t>
  </si>
  <si>
    <t>оборудование для автосервиса</t>
  </si>
  <si>
    <t>canddie’s</t>
  </si>
  <si>
    <t>ремень 9 мая</t>
  </si>
  <si>
    <t>кардиган для подростка мальчика</t>
  </si>
  <si>
    <t xml:space="preserve">комплект одежды для девочек </t>
  </si>
  <si>
    <t>инвентарь для плавания</t>
  </si>
  <si>
    <t>болт выноса руля с гайкой</t>
  </si>
  <si>
    <t>ярыгин</t>
  </si>
  <si>
    <t xml:space="preserve">липучки самоклеющиеся </t>
  </si>
  <si>
    <t xml:space="preserve">хагис для мальчиков </t>
  </si>
  <si>
    <t>для бумаг папка</t>
  </si>
  <si>
    <t>мини шлифовальная машинка</t>
  </si>
  <si>
    <t>лягушки статуэтки</t>
  </si>
  <si>
    <t xml:space="preserve">наклейки на авто 9 мая </t>
  </si>
  <si>
    <t>плаьья</t>
  </si>
  <si>
    <t>присадка для гидрокомпенсаторов</t>
  </si>
  <si>
    <t>нож для нарезки коржей</t>
  </si>
  <si>
    <t>geox верхняя одежда женская</t>
  </si>
  <si>
    <t>ролик спортивный для пресса товар</t>
  </si>
  <si>
    <t>пододеяльник 110*140</t>
  </si>
  <si>
    <t xml:space="preserve">гайка колесная </t>
  </si>
  <si>
    <t>секс игрушки яйцо</t>
  </si>
  <si>
    <t>баллон для пропана</t>
  </si>
  <si>
    <t>клише для кожи</t>
  </si>
  <si>
    <t>поручень для лестницы</t>
  </si>
  <si>
    <t>ручка с калькулятора</t>
  </si>
  <si>
    <t>на здоровье хлопья кукурузные</t>
  </si>
  <si>
    <t>совок для подсыпки грунта</t>
  </si>
  <si>
    <t xml:space="preserve">сетка женская </t>
  </si>
  <si>
    <t>чехол для пенниборда</t>
  </si>
  <si>
    <t>гельлаки для ногтей</t>
  </si>
  <si>
    <t>резинки для фитнесса</t>
  </si>
  <si>
    <t>плёнка непромокаемая</t>
  </si>
  <si>
    <t>помададля губ</t>
  </si>
  <si>
    <t>муфта переходная</t>
  </si>
  <si>
    <t>стерилизатор для пинцетов</t>
  </si>
  <si>
    <t>краска молотковая коричневая</t>
  </si>
  <si>
    <t>балетки для мальчика</t>
  </si>
  <si>
    <t>коробки для украшений подарочные</t>
  </si>
  <si>
    <t>нитка для брелка</t>
  </si>
  <si>
    <t>кроссовки для мальчиков 2 года</t>
  </si>
  <si>
    <t>жилет для лодки</t>
  </si>
  <si>
    <t>кроссовки для детей девочек</t>
  </si>
  <si>
    <t>avi пуховик для женщин</t>
  </si>
  <si>
    <t>для волос спрей увлажняющий</t>
  </si>
  <si>
    <t>массажер для стопы</t>
  </si>
  <si>
    <t xml:space="preserve">масла для бани </t>
  </si>
  <si>
    <t>майка женская плотная</t>
  </si>
  <si>
    <t xml:space="preserve">кнопка для одежды </t>
  </si>
  <si>
    <t>куртка на весну для мальчиков</t>
  </si>
  <si>
    <t>одеяло  детское</t>
  </si>
  <si>
    <t>канекалон для волос цветной</t>
  </si>
  <si>
    <t>благовония шоколад</t>
  </si>
  <si>
    <t>комбинезон собак для средних</t>
  </si>
  <si>
    <t>детали для блендера</t>
  </si>
  <si>
    <t>машинка для стрижки волос moser 1400</t>
  </si>
  <si>
    <t>украинская</t>
  </si>
  <si>
    <t>пояс для кобелей многоразовый впитывающий</t>
  </si>
  <si>
    <t>автомагнитола 2 дин штатная  калина 2</t>
  </si>
  <si>
    <t>скатерть силиконовая мягкое стекло овальная</t>
  </si>
  <si>
    <t>слюнявчик нагрудник</t>
  </si>
  <si>
    <t>ювелирный пирсинг для носа</t>
  </si>
  <si>
    <t>пила акумуляторная</t>
  </si>
  <si>
    <t>хна для волос натуральная бесцветная</t>
  </si>
  <si>
    <t xml:space="preserve">сарафан твоё </t>
  </si>
  <si>
    <t>перфект фит для кошек 10 кг</t>
  </si>
  <si>
    <t>корсет для чулок</t>
  </si>
  <si>
    <t>вешалка с крючками для кухни</t>
  </si>
  <si>
    <t>резиновая накладка</t>
  </si>
  <si>
    <t>короткая кожанка</t>
  </si>
  <si>
    <t>реактивные тяги нива</t>
  </si>
  <si>
    <t>форма для запекания квадрат</t>
  </si>
  <si>
    <t>дуги для парника 4 м</t>
  </si>
  <si>
    <t>теория цвета</t>
  </si>
  <si>
    <t>раковина для кухни круглая</t>
  </si>
  <si>
    <t xml:space="preserve">лиана для декора </t>
  </si>
  <si>
    <t>средство для кальяна</t>
  </si>
  <si>
    <t>корм для собак carmy</t>
  </si>
  <si>
    <t>белая шелковая пижама</t>
  </si>
  <si>
    <t>кисти для маникюра рублев</t>
  </si>
  <si>
    <t>гримм ушки для новорожденых</t>
  </si>
  <si>
    <t>женская дубленка зимняя натуральная</t>
  </si>
  <si>
    <t>хаб для macbook</t>
  </si>
  <si>
    <t>серая футболка твое</t>
  </si>
  <si>
    <t>винт для сифона</t>
  </si>
  <si>
    <t>мазь для ногтей</t>
  </si>
  <si>
    <t>карнизы для дома</t>
  </si>
  <si>
    <t xml:space="preserve">кофта зелёная </t>
  </si>
  <si>
    <t>пряжа оранжевая</t>
  </si>
  <si>
    <t>кресло для отдыха складное</t>
  </si>
  <si>
    <t>depend для женщин</t>
  </si>
  <si>
    <t>лего дорога для машин</t>
  </si>
  <si>
    <t>рамка для фотографий а 4</t>
  </si>
  <si>
    <t>форма для кольца из эпоксидной смолы</t>
  </si>
  <si>
    <t>для мытья батареи</t>
  </si>
  <si>
    <t>стивен кинг эксклюзивная классика</t>
  </si>
  <si>
    <t xml:space="preserve">органайзер для хранения подвесной </t>
  </si>
  <si>
    <t>инструменты для алмазной вышивки</t>
  </si>
  <si>
    <t>кепка янки</t>
  </si>
  <si>
    <t>рубашка мужская со стойкой</t>
  </si>
  <si>
    <t xml:space="preserve">платье для мамы и дочки </t>
  </si>
  <si>
    <t>ботинки ekonika для женщин</t>
  </si>
  <si>
    <t>пиджак для платья</t>
  </si>
  <si>
    <t>японские ручки</t>
  </si>
  <si>
    <t>контейнер для щеток</t>
  </si>
  <si>
    <t>труба для ванной</t>
  </si>
  <si>
    <t>love republic шорты для женщин</t>
  </si>
  <si>
    <t>помада для губ eveline</t>
  </si>
  <si>
    <t>тонкая кофта для девочки</t>
  </si>
  <si>
    <t>краска зелёная</t>
  </si>
  <si>
    <t>купальник раздельный без лямок</t>
  </si>
  <si>
    <t>кепка мужская прямой козырек</t>
  </si>
  <si>
    <t>фильтр масляный хендай солярис</t>
  </si>
  <si>
    <t>брюки modis для женщин</t>
  </si>
  <si>
    <t>секс на пляже</t>
  </si>
  <si>
    <t xml:space="preserve">сквизер для граффити </t>
  </si>
  <si>
    <t>парные кулоны для пар</t>
  </si>
  <si>
    <t>шорты для дачи</t>
  </si>
  <si>
    <t xml:space="preserve">наклейки для ткани </t>
  </si>
  <si>
    <t xml:space="preserve">треня </t>
  </si>
  <si>
    <t>проявочная лампа</t>
  </si>
  <si>
    <t>пояс с монетками</t>
  </si>
  <si>
    <t>ошо софия</t>
  </si>
  <si>
    <t>форма силиконовая алфавит</t>
  </si>
  <si>
    <t>ящик для хранения картошки</t>
  </si>
  <si>
    <t>фломастеры для скетчинга с кисточкой</t>
  </si>
  <si>
    <t>трюковой самокат для начинающих</t>
  </si>
  <si>
    <t>модель для склеивания</t>
  </si>
  <si>
    <t>паста для шугаринг плотная</t>
  </si>
  <si>
    <t xml:space="preserve">черная скатерть </t>
  </si>
  <si>
    <t>набор для точных работ</t>
  </si>
  <si>
    <t>сумка на пояс zain</t>
  </si>
  <si>
    <t>сумка шоппер мягкая</t>
  </si>
  <si>
    <t>женская одежда фин флаер</t>
  </si>
  <si>
    <t>сванская соль permeris</t>
  </si>
  <si>
    <t>мяч силиконовый</t>
  </si>
  <si>
    <t>чехлы для наушников airpods</t>
  </si>
  <si>
    <t>нож кизляр финский</t>
  </si>
  <si>
    <t xml:space="preserve">жидкость для вейпа с никотином </t>
  </si>
  <si>
    <t>босоножки для мальчиков котофей</t>
  </si>
  <si>
    <t xml:space="preserve">сумка вечерняя </t>
  </si>
  <si>
    <t>держатель для телефона автомобильный на подголовник</t>
  </si>
  <si>
    <t>кофта для мальчика синняя</t>
  </si>
  <si>
    <t>подвеска золотая круглая</t>
  </si>
  <si>
    <t>темная матовая помада</t>
  </si>
  <si>
    <t>наш рацион корм сухой для собак</t>
  </si>
  <si>
    <t xml:space="preserve">тургенев первая любовь </t>
  </si>
  <si>
    <t>кушетки для ресниц</t>
  </si>
  <si>
    <t>средство для мытья микроволновки</t>
  </si>
  <si>
    <t>усилитель для телефона</t>
  </si>
  <si>
    <t>шорты мужские для футбола</t>
  </si>
  <si>
    <t>limoni карандаш для губ</t>
  </si>
  <si>
    <t>мезофильная культура</t>
  </si>
  <si>
    <t>башня с заданиями</t>
  </si>
  <si>
    <t>возбуждающая гель смазка</t>
  </si>
  <si>
    <t>мусульманская платье</t>
  </si>
  <si>
    <t>свечей набор для изготовления</t>
  </si>
  <si>
    <t>костюм летний для девочки 140</t>
  </si>
  <si>
    <t>серёжки бабочка</t>
  </si>
  <si>
    <t xml:space="preserve">джинсовка укороченная </t>
  </si>
  <si>
    <t>игрушки для взрослвх</t>
  </si>
  <si>
    <t>шприц для кормления животных</t>
  </si>
  <si>
    <t>рамка для фото 15*20</t>
  </si>
  <si>
    <t>лего гарри поттер букля</t>
  </si>
  <si>
    <t>орехи для выпечки</t>
  </si>
  <si>
    <t>сумки для сменной обуви</t>
  </si>
  <si>
    <t>ажурные колготки для девочки</t>
  </si>
  <si>
    <t>платье для девушек летнее</t>
  </si>
  <si>
    <t>тинт бальзам для губ</t>
  </si>
  <si>
    <t>духи хаяти</t>
  </si>
  <si>
    <t>для торта фигурки</t>
  </si>
  <si>
    <t>резиновые сапоги детские светящиеся</t>
  </si>
  <si>
    <t>сеть для паука</t>
  </si>
  <si>
    <t>витаминно минеральный комплекс для мужчин</t>
  </si>
  <si>
    <t>костюм на выпускной для девочек</t>
  </si>
  <si>
    <t xml:space="preserve">носки для подростка </t>
  </si>
  <si>
    <t>деревянная толкушка</t>
  </si>
  <si>
    <t>формы для грузил</t>
  </si>
  <si>
    <t>защитное стекло для samsung galaxy a10</t>
  </si>
  <si>
    <t>юбка портупея</t>
  </si>
  <si>
    <t>косуха куртка женская больших размеров</t>
  </si>
  <si>
    <t>рукавица для мойки автомобиля</t>
  </si>
  <si>
    <t>клей для накладок</t>
  </si>
  <si>
    <t>струна гитарная</t>
  </si>
  <si>
    <t>чистящие средства кальон</t>
  </si>
  <si>
    <t>чехол на iphone xr с карманом для карт</t>
  </si>
  <si>
    <t>набор для чистки оптики</t>
  </si>
  <si>
    <t>раствор для линз coopervision</t>
  </si>
  <si>
    <t>агния барто для малышей</t>
  </si>
  <si>
    <t>куртка женская весенняя большие размеры</t>
  </si>
  <si>
    <t>горшок цветочный для фикуса</t>
  </si>
  <si>
    <t xml:space="preserve">крышка винтовая </t>
  </si>
  <si>
    <t>обувница икея</t>
  </si>
  <si>
    <t>кольца керамика серебряные</t>
  </si>
  <si>
    <t>настойки для самогона егермейстер</t>
  </si>
  <si>
    <t xml:space="preserve">подставка жля телефона </t>
  </si>
  <si>
    <t>платье для отпуска</t>
  </si>
  <si>
    <t>держатель для бутылок детских</t>
  </si>
  <si>
    <t>дазай и чуя</t>
  </si>
  <si>
    <t>гирлянда с днем рождения доченька</t>
  </si>
  <si>
    <t>кровать надувная дача</t>
  </si>
  <si>
    <t>boss обувь мужская</t>
  </si>
  <si>
    <t>лента доя шаров</t>
  </si>
  <si>
    <t xml:space="preserve">лурия </t>
  </si>
  <si>
    <t>кармашки для детского сада в шкафчик с именем</t>
  </si>
  <si>
    <t xml:space="preserve">капсула многоразовая </t>
  </si>
  <si>
    <t>гель для бровей никс</t>
  </si>
  <si>
    <t>кеды для девочки текстиль</t>
  </si>
  <si>
    <t>полки для инструментов</t>
  </si>
  <si>
    <t>перчатки для мма  venum</t>
  </si>
  <si>
    <t>картина черная пантера</t>
  </si>
  <si>
    <t>таблетки магния</t>
  </si>
  <si>
    <t>секс кляп</t>
  </si>
  <si>
    <t>oodji куртка осенняя женская</t>
  </si>
  <si>
    <t>маленькая злая книга 3</t>
  </si>
  <si>
    <t>тёплые тапки</t>
  </si>
  <si>
    <t>качели садовые деревянные</t>
  </si>
  <si>
    <t>циркулярка ручная</t>
  </si>
  <si>
    <t>ботинки респект женская обувь</t>
  </si>
  <si>
    <t>палаццо для девочки</t>
  </si>
  <si>
    <t>комплект постельного белья 1.5 спальный хлопок</t>
  </si>
  <si>
    <t>праймер для лица увлажняющий</t>
  </si>
  <si>
    <t>уставная футболка</t>
  </si>
  <si>
    <t>портативная колонка jbl с usb</t>
  </si>
  <si>
    <t>ластик для девочек</t>
  </si>
  <si>
    <t>диспенсер для порошка</t>
  </si>
  <si>
    <t xml:space="preserve">вязаный купальник </t>
  </si>
  <si>
    <t>средство моющее для посуды</t>
  </si>
  <si>
    <t>салфетка впитывающая</t>
  </si>
  <si>
    <t>вилка для плиты</t>
  </si>
  <si>
    <t>футболка модис мужская</t>
  </si>
  <si>
    <t>занимательная мифология</t>
  </si>
  <si>
    <t>бандана большая</t>
  </si>
  <si>
    <t>куртка весенняя на малыша</t>
  </si>
  <si>
    <t>насадка для пилы</t>
  </si>
  <si>
    <t>пинетки для новорождённого мальчика</t>
  </si>
  <si>
    <t>для фужеров</t>
  </si>
  <si>
    <t>акриловые карандаши для рисования</t>
  </si>
  <si>
    <t>средство для осветления волос</t>
  </si>
  <si>
    <t>сетка для душа</t>
  </si>
  <si>
    <t>винни пух мягкая игрушка</t>
  </si>
  <si>
    <t>крем spf 50 солнцезащитный для лица</t>
  </si>
  <si>
    <t>ёмкости для косметики</t>
  </si>
  <si>
    <t>женская сумка для фитнеса</t>
  </si>
  <si>
    <t>элктронная сигарета</t>
  </si>
  <si>
    <t>найк кеды для мужчин</t>
  </si>
  <si>
    <t>для акриловых</t>
  </si>
  <si>
    <t xml:space="preserve">аммиачная селитра </t>
  </si>
  <si>
    <t>дом варенья</t>
  </si>
  <si>
    <t>набор резинок для спорта</t>
  </si>
  <si>
    <t>держатель для навигатора</t>
  </si>
  <si>
    <t>чокер змея</t>
  </si>
  <si>
    <t>приключения лисенка</t>
  </si>
  <si>
    <t>блузка пляжная</t>
  </si>
  <si>
    <t>стулья для спальни</t>
  </si>
  <si>
    <t>баскетбольный мяч 7 wilson</t>
  </si>
  <si>
    <t xml:space="preserve">пиала для чая </t>
  </si>
  <si>
    <t>чехлы для айфон 6</t>
  </si>
  <si>
    <t>серьга для крыла носа</t>
  </si>
  <si>
    <t>телесная водолазка</t>
  </si>
  <si>
    <t>бита надувная</t>
  </si>
  <si>
    <t>подарок для машины</t>
  </si>
  <si>
    <t>набор для рисования для взрослых</t>
  </si>
  <si>
    <t>перетяжка мебели</t>
  </si>
  <si>
    <t>кожух защитный вытяжной</t>
  </si>
  <si>
    <t>пыльца пищевая</t>
  </si>
  <si>
    <t>пиджак оверсайз для девочки</t>
  </si>
  <si>
    <t xml:space="preserve">сумка фиолетовая </t>
  </si>
  <si>
    <t>продуктовая сумка</t>
  </si>
  <si>
    <t>ароматизатор для автомобиля dr marcus</t>
  </si>
  <si>
    <t>кресло для рыбалки складное на лодку</t>
  </si>
  <si>
    <t>масло для волос nexxt</t>
  </si>
  <si>
    <t>щётка для швабры</t>
  </si>
  <si>
    <t>паста для чистки серебра</t>
  </si>
  <si>
    <t xml:space="preserve">стелаж для игрушек </t>
  </si>
  <si>
    <t>яркие стринги</t>
  </si>
  <si>
    <t>облако в штанах маяковский</t>
  </si>
  <si>
    <t>мужская кожаная сумка на плечо италия</t>
  </si>
  <si>
    <t>боди для художественной гимнастики</t>
  </si>
  <si>
    <t>наклейки для стрелок</t>
  </si>
  <si>
    <t>терка плоская</t>
  </si>
  <si>
    <t>горшки для цветов 10 литров</t>
  </si>
  <si>
    <t>рубашка женская в школу</t>
  </si>
  <si>
    <t xml:space="preserve">рюкзак школьный для девочек </t>
  </si>
  <si>
    <t xml:space="preserve">обувь женская весна лето </t>
  </si>
  <si>
    <t>пизда конская</t>
  </si>
  <si>
    <t>для прикорневого объема спрей</t>
  </si>
  <si>
    <t>защитная пленка на iphone 8</t>
  </si>
  <si>
    <t>адаптер для еврокуба</t>
  </si>
  <si>
    <t>серги для девочки</t>
  </si>
  <si>
    <t>башня с фантами</t>
  </si>
  <si>
    <t>комплектующие для кальяна</t>
  </si>
  <si>
    <t>крем для сияния кожи</t>
  </si>
  <si>
    <t>куртка весна для мальчиков</t>
  </si>
  <si>
    <t>уходовая косметика для мужчин</t>
  </si>
  <si>
    <t>твое ветровка мужская</t>
  </si>
  <si>
    <t>воблер на головля</t>
  </si>
  <si>
    <t>платья белорусских производителей больших размеров</t>
  </si>
  <si>
    <t>замазка для печей</t>
  </si>
  <si>
    <t>держатель для телефона автомобильный с магнитом</t>
  </si>
  <si>
    <t>водолазка женская чёрная</t>
  </si>
  <si>
    <t>органайзер для хранения вещей на молнии</t>
  </si>
  <si>
    <t>playstation 4 джойстик для sony</t>
  </si>
  <si>
    <t>радужная пленка на окно</t>
  </si>
  <si>
    <t>блуза ажурная</t>
  </si>
  <si>
    <t>огромный бокал для вина</t>
  </si>
  <si>
    <t>серёжки смайлики</t>
  </si>
  <si>
    <t>садовые ножницы для газона</t>
  </si>
  <si>
    <t>аппарат для пилинга лица</t>
  </si>
  <si>
    <t>винты для телефона</t>
  </si>
  <si>
    <t>полировачная машинка</t>
  </si>
  <si>
    <t>мужская верхняя одежда ветровка</t>
  </si>
  <si>
    <t>бродячие псы сумка</t>
  </si>
  <si>
    <t>куртка косуха женская кожаная</t>
  </si>
  <si>
    <t xml:space="preserve">палатки для детей </t>
  </si>
  <si>
    <t>головной убор для детей</t>
  </si>
  <si>
    <t>груша для детей</t>
  </si>
  <si>
    <t>каял для глаз lamel</t>
  </si>
  <si>
    <t xml:space="preserve">костюм яркий </t>
  </si>
  <si>
    <t>для арки</t>
  </si>
  <si>
    <t>обложка для полиса детская</t>
  </si>
  <si>
    <t>подставка для яиц белая</t>
  </si>
  <si>
    <t>сяоми пад 5</t>
  </si>
  <si>
    <t xml:space="preserve">кружка для малыша </t>
  </si>
  <si>
    <t>заглушка квадратная 60х60мм</t>
  </si>
  <si>
    <t>булки для хот догов</t>
  </si>
  <si>
    <t>инь янь браслет</t>
  </si>
  <si>
    <t xml:space="preserve">для торта украшения </t>
  </si>
  <si>
    <t>стена для фото</t>
  </si>
  <si>
    <t>туфли женские на полную ногу и низкий каблук натуральная кожа</t>
  </si>
  <si>
    <t>пипетка для игр</t>
  </si>
  <si>
    <t>уточка lalafanfan белая</t>
  </si>
  <si>
    <t>средства для моющего пылесоса</t>
  </si>
  <si>
    <t xml:space="preserve">тигрёнок </t>
  </si>
  <si>
    <t>дом кухня кухонная утварь</t>
  </si>
  <si>
    <t>тушь для ресниц черная кабаре</t>
  </si>
  <si>
    <t>funbox для хранения</t>
  </si>
  <si>
    <t>прозрачная форма для запекания</t>
  </si>
  <si>
    <t>укрошение для торта</t>
  </si>
  <si>
    <t>корректор для кожи вокруг глаз</t>
  </si>
  <si>
    <t>винт для самоката</t>
  </si>
  <si>
    <t>удобрения для цветущих растений</t>
  </si>
  <si>
    <t>платье женские франция</t>
  </si>
  <si>
    <t>краска для волос garnier 7</t>
  </si>
  <si>
    <t>ремешок для часов skmei</t>
  </si>
  <si>
    <t>лента атласная 5мм</t>
  </si>
  <si>
    <t>стеновые панели для спальни</t>
  </si>
  <si>
    <t>сс крем для жирной кожи</t>
  </si>
  <si>
    <t>антистатическая кисточка</t>
  </si>
  <si>
    <t>зарядка собака</t>
  </si>
  <si>
    <t>зелёный коврик</t>
  </si>
  <si>
    <t xml:space="preserve">украшения для детей </t>
  </si>
  <si>
    <t>антивозрастной крем для кожи вокруг глаз</t>
  </si>
  <si>
    <t>футболка мужская белая твое</t>
  </si>
  <si>
    <t>гитара черная</t>
  </si>
  <si>
    <t>пасхальный декор для стола</t>
  </si>
  <si>
    <t>зеркало для макияжа с подсветкой красота</t>
  </si>
  <si>
    <t xml:space="preserve">парные браслеты для влюбленных </t>
  </si>
  <si>
    <t>полочка для фена</t>
  </si>
  <si>
    <t>малярный нож</t>
  </si>
  <si>
    <t>для баскетбола одежда</t>
  </si>
  <si>
    <t>фильтр для маски</t>
  </si>
  <si>
    <t>крем-мыло для рук</t>
  </si>
  <si>
    <t>украшение на окно 9 мая</t>
  </si>
  <si>
    <t>стилусы для телефона huawei</t>
  </si>
  <si>
    <t>туфельки для принцессы</t>
  </si>
  <si>
    <t>кастрюля 3,5</t>
  </si>
  <si>
    <t>формы для заливки гипса</t>
  </si>
  <si>
    <t>стеклянный стакан для кофе</t>
  </si>
  <si>
    <t>платья 64 размер</t>
  </si>
  <si>
    <t>кроватка детская трансформер</t>
  </si>
  <si>
    <t xml:space="preserve">краска для обуви розовая </t>
  </si>
  <si>
    <t>мягкие игрушки ручной работы</t>
  </si>
  <si>
    <t>салфетки от чёрных точек</t>
  </si>
  <si>
    <t xml:space="preserve">рама для постера </t>
  </si>
  <si>
    <t>средство доя снятия ресниц</t>
  </si>
  <si>
    <t>curaprox для брекетов</t>
  </si>
  <si>
    <t>чехол на телефон для девочек</t>
  </si>
  <si>
    <t xml:space="preserve">одежда для мусульманок </t>
  </si>
  <si>
    <t>ботиночки для девочек</t>
  </si>
  <si>
    <t>огэ ященко</t>
  </si>
  <si>
    <t>коломбина для рыжего</t>
  </si>
  <si>
    <t xml:space="preserve">штаны женские прямые </t>
  </si>
  <si>
    <t>тушь для ресниц сабо</t>
  </si>
  <si>
    <t xml:space="preserve">электро пила цепная </t>
  </si>
  <si>
    <t>пятнашка игра</t>
  </si>
  <si>
    <t>машинка для чистки одежды</t>
  </si>
  <si>
    <t>пигмент для слаймов</t>
  </si>
  <si>
    <t>раскоксовка двигателя валера</t>
  </si>
  <si>
    <t>анатомическая подушка детская</t>
  </si>
  <si>
    <t>эфирные масла для ванны</t>
  </si>
  <si>
    <t>ленор кондиционер для белья 4 литра</t>
  </si>
  <si>
    <t>колготки женские тёплые</t>
  </si>
  <si>
    <t>пенка для волос лонда</t>
  </si>
  <si>
    <t>белый пояс для чулок</t>
  </si>
  <si>
    <t>фильтр масляный автомобильный ваз</t>
  </si>
  <si>
    <t>для грузовых</t>
  </si>
  <si>
    <t>лак с хлопьями</t>
  </si>
  <si>
    <t>уходовая корейская косметика</t>
  </si>
  <si>
    <t>палитра для смешивания красок</t>
  </si>
  <si>
    <t xml:space="preserve">шары чёрные </t>
  </si>
  <si>
    <t>для интернета</t>
  </si>
  <si>
    <t xml:space="preserve">держатель для карандаша </t>
  </si>
  <si>
    <t>ручка газа для триммера</t>
  </si>
  <si>
    <t>платья кира пластинина</t>
  </si>
  <si>
    <t>concept маска оттеночная</t>
  </si>
  <si>
    <t>пояльная лампа</t>
  </si>
  <si>
    <t>стикер для одежды</t>
  </si>
  <si>
    <t>гель для создания кудрей</t>
  </si>
  <si>
    <t>маска со стразами белая</t>
  </si>
  <si>
    <t>носки для мальчика детские</t>
  </si>
  <si>
    <t xml:space="preserve">детский спортивный костюм для девочки </t>
  </si>
  <si>
    <t>футболка для женщин короткая</t>
  </si>
  <si>
    <t>шампунь для волос с химической завивкой</t>
  </si>
  <si>
    <t>шампунь для сухих волос против перхоти</t>
  </si>
  <si>
    <t>ягель олений мох</t>
  </si>
  <si>
    <t>детская декоративная косметика для девочек принцесса</t>
  </si>
  <si>
    <t>с днем рождения герлянда</t>
  </si>
  <si>
    <t xml:space="preserve">телескопическая штанга </t>
  </si>
  <si>
    <t xml:space="preserve">бандана белая </t>
  </si>
  <si>
    <t>костюм в клетку для девочки</t>
  </si>
  <si>
    <t>штанга выдвижная для одежды</t>
  </si>
  <si>
    <t>туфли мери джейн для девочек</t>
  </si>
  <si>
    <t>колготки женские италия</t>
  </si>
  <si>
    <t>праймер база основа для макияжа</t>
  </si>
  <si>
    <t>магнитный чехол для телефона</t>
  </si>
  <si>
    <t xml:space="preserve">корзинка для цветов </t>
  </si>
  <si>
    <t>стик для макияжа</t>
  </si>
  <si>
    <t xml:space="preserve">скалка для массажа </t>
  </si>
  <si>
    <t>утяжилитель</t>
  </si>
  <si>
    <t>туалет-домик для кошек</t>
  </si>
  <si>
    <t>колпачок для lil solid 2.0, графитовый</t>
  </si>
  <si>
    <t>щётка для вычесывания собак</t>
  </si>
  <si>
    <t>льняные летние женские брюки</t>
  </si>
  <si>
    <t>насадка на швабру чистюля</t>
  </si>
  <si>
    <t>сандали для мальчика с подсветкой</t>
  </si>
  <si>
    <t>pro plan ягненок</t>
  </si>
  <si>
    <t>аксессуары для электрогитары</t>
  </si>
  <si>
    <t>лампы для фар</t>
  </si>
  <si>
    <t xml:space="preserve">колготки глория джинс </t>
  </si>
  <si>
    <t>кеды для самых маленьких</t>
  </si>
  <si>
    <t>кухня интерьер</t>
  </si>
  <si>
    <t>бейсболка мужская ufc</t>
  </si>
  <si>
    <t>проверяем знания дошкольника</t>
  </si>
  <si>
    <t>диспенсер для мыла с губкой</t>
  </si>
  <si>
    <t>настольная игра в жизнь</t>
  </si>
  <si>
    <t>кофта без рукавов мужская</t>
  </si>
  <si>
    <t xml:space="preserve">кроватки для новорождённых </t>
  </si>
  <si>
    <t xml:space="preserve">полка узкая </t>
  </si>
  <si>
    <t>подставка для процессора</t>
  </si>
  <si>
    <t>ершик для унитаза мрамор</t>
  </si>
  <si>
    <t>охлаждение для видеокарты</t>
  </si>
  <si>
    <t>боксёры для мальчиков</t>
  </si>
  <si>
    <t>постельное белье семейное поплин традиция</t>
  </si>
  <si>
    <t>браслет мужской серебрянный</t>
  </si>
  <si>
    <t>станок для патронов</t>
  </si>
  <si>
    <t>вуаль детская</t>
  </si>
  <si>
    <t>дверца для печки</t>
  </si>
  <si>
    <t>футболка оверсайз  женская</t>
  </si>
  <si>
    <t>алмазная мозаика влюбленные</t>
  </si>
  <si>
    <t>краска для брлвей</t>
  </si>
  <si>
    <t>картины по номерам эйфория</t>
  </si>
  <si>
    <t>котик мягкий</t>
  </si>
  <si>
    <t>насадка для строительного миксера</t>
  </si>
  <si>
    <t xml:space="preserve">раковина для ванной </t>
  </si>
  <si>
    <t>глянцевая краска</t>
  </si>
  <si>
    <t>комбинезон для сноуборда женский</t>
  </si>
  <si>
    <t>крутая кружка</t>
  </si>
  <si>
    <t>губка для фильтра barbus</t>
  </si>
  <si>
    <t>кожа белая</t>
  </si>
  <si>
    <t xml:space="preserve">наклейки для ногтей геншин </t>
  </si>
  <si>
    <t xml:space="preserve">палка для ванной </t>
  </si>
  <si>
    <t>мама дочка платья</t>
  </si>
  <si>
    <t>bielita тушь для ресниц luxury</t>
  </si>
  <si>
    <t>шарнир для точилки</t>
  </si>
  <si>
    <t>маска тонирующая для волос эстель</t>
  </si>
  <si>
    <t xml:space="preserve">стул для школьников </t>
  </si>
  <si>
    <t>костюм для малышей с шортами</t>
  </si>
  <si>
    <t>колонка музыкальная маленькая</t>
  </si>
  <si>
    <t>машина для волос</t>
  </si>
  <si>
    <t>книга империя ангелов</t>
  </si>
  <si>
    <t>детское постельное белье 1 5 спальное для мальчика</t>
  </si>
  <si>
    <t>набор для песочницы happy baby</t>
  </si>
  <si>
    <t>табачная трубка</t>
  </si>
  <si>
    <t xml:space="preserve">футболка мужская стоечка воротник </t>
  </si>
  <si>
    <t>молния пластиковая</t>
  </si>
  <si>
    <t xml:space="preserve">шнурок для ключей </t>
  </si>
  <si>
    <t>блузка цветочная</t>
  </si>
  <si>
    <t>ёжик соник</t>
  </si>
  <si>
    <t>бейсболка мужская 60 размер</t>
  </si>
  <si>
    <t>дуги на грядку</t>
  </si>
  <si>
    <t>памятные коробочки</t>
  </si>
  <si>
    <t>губка для магнитно-маркерной доски</t>
  </si>
  <si>
    <t>семья котов</t>
  </si>
  <si>
    <t xml:space="preserve">чистка оружия </t>
  </si>
  <si>
    <t xml:space="preserve">станок для заточки ножей </t>
  </si>
  <si>
    <t>держатель для детских бутылочек</t>
  </si>
  <si>
    <t>скатерть италия</t>
  </si>
  <si>
    <t>пляжное туника</t>
  </si>
  <si>
    <t>ветровка женская салатовая</t>
  </si>
  <si>
    <t>пряжа ручного крашения</t>
  </si>
  <si>
    <t>сушилки для рук</t>
  </si>
  <si>
    <t>коробка для стелажа</t>
  </si>
  <si>
    <t xml:space="preserve">смесь для куличей </t>
  </si>
  <si>
    <t>мыло жидкое ушастый нянь</t>
  </si>
  <si>
    <t>подставка для чайных пакетиков керамика</t>
  </si>
  <si>
    <t>для груминга кошек</t>
  </si>
  <si>
    <t>черная прозрачная рубашка</t>
  </si>
  <si>
    <t>план покорения мира</t>
  </si>
  <si>
    <t>топ без липкого слоя uno</t>
  </si>
  <si>
    <t>блеск розовый для губ</t>
  </si>
  <si>
    <t>дно для вязания корзин</t>
  </si>
  <si>
    <t>кондуит и швамбрания</t>
  </si>
  <si>
    <t>кроссовки geox для девочки</t>
  </si>
  <si>
    <t>юбки длинная</t>
  </si>
  <si>
    <t>шифоновая женская блузка</t>
  </si>
  <si>
    <t>inferno style для мужчин одежда</t>
  </si>
  <si>
    <t>полотенце банное махровое турция</t>
  </si>
  <si>
    <t>дисплей для honor 10i</t>
  </si>
  <si>
    <t>ящик для инструментов на колесах</t>
  </si>
  <si>
    <t>тарелка пластиковая многоразовая</t>
  </si>
  <si>
    <t>резинка для воло</t>
  </si>
  <si>
    <t>гель для наращивание ногтей цветной</t>
  </si>
  <si>
    <t>трава для кошек titbit</t>
  </si>
  <si>
    <t>набор для творчества для девочек 3-4 года</t>
  </si>
  <si>
    <t>летняя куртка джинсовая женская</t>
  </si>
  <si>
    <t>пульт для смарт приставки</t>
  </si>
  <si>
    <t>куртка для мальчика модис</t>
  </si>
  <si>
    <t>шоколадное яйцо kinder</t>
  </si>
  <si>
    <t>водостойкая пудра</t>
  </si>
  <si>
    <t>топ с завязками спереди</t>
  </si>
  <si>
    <t>теплый костюм для малышей</t>
  </si>
  <si>
    <t>сумка для выгула собак</t>
  </si>
  <si>
    <t>успакаивающая маска с каламиновой пудрой</t>
  </si>
  <si>
    <t>кожаная подвеска</t>
  </si>
  <si>
    <t>тетрадь твердая обложка</t>
  </si>
  <si>
    <t>аккумулятор bosh</t>
  </si>
  <si>
    <t>свеча для торта бенгальская</t>
  </si>
  <si>
    <t>симулякры и симуляции</t>
  </si>
  <si>
    <t>спортивный костюм для зала женский</t>
  </si>
  <si>
    <t>ralf ringer для женщин кроссовки</t>
  </si>
  <si>
    <t>корм для кошек желе</t>
  </si>
  <si>
    <t>стеклянный чайник с чашками</t>
  </si>
  <si>
    <t>детские кросовки для девочки</t>
  </si>
  <si>
    <t>щетка для очистки фрез</t>
  </si>
  <si>
    <t>вальцы для вощины</t>
  </si>
  <si>
    <t>триумфальная арка книга</t>
  </si>
  <si>
    <t>школьные шорты для девочки</t>
  </si>
  <si>
    <t>держатель для трубки кальяна</t>
  </si>
  <si>
    <t>ликвид для рыбалки</t>
  </si>
  <si>
    <t>набор стеклянных тарелок</t>
  </si>
  <si>
    <t>секс платья</t>
  </si>
  <si>
    <t>эта свирепая песня</t>
  </si>
  <si>
    <t>плед для детской кровати</t>
  </si>
  <si>
    <t>перчатки для девочки весна</t>
  </si>
  <si>
    <t>парфюмерия ив роше</t>
  </si>
  <si>
    <t>воск для ногтей dnc l'or укрепляющий</t>
  </si>
  <si>
    <t>ионизатор серебряный</t>
  </si>
  <si>
    <t>костюм ярко розовый</t>
  </si>
  <si>
    <t>трусы для минструации</t>
  </si>
  <si>
    <t>сандали для девочки 31</t>
  </si>
  <si>
    <t xml:space="preserve">шампунь для авто </t>
  </si>
  <si>
    <t>книги для 5 лет</t>
  </si>
  <si>
    <t>открытка для бабушки</t>
  </si>
  <si>
    <t>декорации на день рождения</t>
  </si>
  <si>
    <t>очки женские поляризационные</t>
  </si>
  <si>
    <t>карниз для ванной двойной</t>
  </si>
  <si>
    <t>вязанный мишка</t>
  </si>
  <si>
    <t>сидение для садовых качелей</t>
  </si>
  <si>
    <t>куртка-рубашка детская</t>
  </si>
  <si>
    <t>картины стразами для детей</t>
  </si>
  <si>
    <t>брюки для мальчика школьные 146</t>
  </si>
  <si>
    <t>новая заря зеленый чай</t>
  </si>
  <si>
    <t>наклейки на автомобиль 9 мая</t>
  </si>
  <si>
    <t>футболка модная мужская</t>
  </si>
  <si>
    <t>средство для унитаза synergetic</t>
  </si>
  <si>
    <t>краска для волос richenna</t>
  </si>
  <si>
    <t>ламели для жалюзи 130</t>
  </si>
  <si>
    <t>качалка садовая</t>
  </si>
  <si>
    <t>одежда для пупса 35 см</t>
  </si>
  <si>
    <t>детские вещи турция</t>
  </si>
  <si>
    <t>водяные кисточки</t>
  </si>
  <si>
    <t xml:space="preserve">трикотажная шапка </t>
  </si>
  <si>
    <t>антена для авто</t>
  </si>
  <si>
    <t>ювелирные украшения комплект</t>
  </si>
  <si>
    <t>песочница детская деревянная</t>
  </si>
  <si>
    <t xml:space="preserve">мужская футболка чёрная </t>
  </si>
  <si>
    <t>ершики для унитаза керамика</t>
  </si>
  <si>
    <t>туалетная вода аква ди джио</t>
  </si>
  <si>
    <t>фонарик армия россии</t>
  </si>
  <si>
    <t>книги приключения для взрослые</t>
  </si>
  <si>
    <t>fresh juice крем для тела</t>
  </si>
  <si>
    <t>тарелка бумажная белая</t>
  </si>
  <si>
    <t>комплект футболка и леггинсы для девочки</t>
  </si>
  <si>
    <t>для духов флакон пустой</t>
  </si>
  <si>
    <t>джинсы утяжки</t>
  </si>
  <si>
    <t>тюль с вензелями</t>
  </si>
  <si>
    <t>коврик для педикюра</t>
  </si>
  <si>
    <t>зажим для цветов</t>
  </si>
  <si>
    <t>набор носков для новорожденных</t>
  </si>
  <si>
    <t>гель-крем для душа</t>
  </si>
  <si>
    <t>рюкзаки школьный для подростка</t>
  </si>
  <si>
    <t>повязка от натирания</t>
  </si>
  <si>
    <t xml:space="preserve">гарциния </t>
  </si>
  <si>
    <t>бант на 1 сентября</t>
  </si>
  <si>
    <t>шорты гимнастические для мальчика</t>
  </si>
  <si>
    <t>виши для глаз</t>
  </si>
  <si>
    <t>бтс игрушки мягкие</t>
  </si>
  <si>
    <t xml:space="preserve">коля </t>
  </si>
  <si>
    <t xml:space="preserve">чехол для телефона huawei </t>
  </si>
  <si>
    <t>сушилка для мяса и рыбы</t>
  </si>
  <si>
    <t>лесной бальзам паста зубная</t>
  </si>
  <si>
    <t xml:space="preserve">футболка оверсайз для подростков </t>
  </si>
  <si>
    <t>капус краска для волос 5.0</t>
  </si>
  <si>
    <t>уздечка для собаки</t>
  </si>
  <si>
    <t>футболка белая с воротником</t>
  </si>
  <si>
    <t>для электроэпиляции</t>
  </si>
  <si>
    <t>силиконовая вставка для кольца</t>
  </si>
  <si>
    <t>хлопковая пряжа для вязания</t>
  </si>
  <si>
    <t>жилеты для детей</t>
  </si>
  <si>
    <t>чехол для кресло мешка</t>
  </si>
  <si>
    <t>тарелка крутящаяся</t>
  </si>
  <si>
    <t>sela для мальчика ветровка</t>
  </si>
  <si>
    <t>вышивка наборы алмазная</t>
  </si>
  <si>
    <t>ночная рубашка турция</t>
  </si>
  <si>
    <t>салфетки для ухода за лежачими</t>
  </si>
  <si>
    <t>крем сатин для рук и ногтей bielita</t>
  </si>
  <si>
    <t>браслет для часов касио</t>
  </si>
  <si>
    <t>tropicana бальзам для губ</t>
  </si>
  <si>
    <t>конверт канцелярский</t>
  </si>
  <si>
    <t>лоск капсулы для стирки</t>
  </si>
  <si>
    <t>кресло кокон для дачи</t>
  </si>
  <si>
    <t>книга для детского сада</t>
  </si>
  <si>
    <t>крем для стеклокерамики</t>
  </si>
  <si>
    <t>zett декор для маникюра</t>
  </si>
  <si>
    <t>город мастеров скорая помощь</t>
  </si>
  <si>
    <t>чехол для очков солнцезащитных</t>
  </si>
  <si>
    <t>пластиковая цепочка</t>
  </si>
  <si>
    <t>свадебное платье футляр</t>
  </si>
  <si>
    <t>маска защитная с рисунком</t>
  </si>
  <si>
    <t>жидкость для смягчения рук</t>
  </si>
  <si>
    <t xml:space="preserve">гель для душа фа </t>
  </si>
  <si>
    <t>кухня просто</t>
  </si>
  <si>
    <t>спрей увлажняющий для тела</t>
  </si>
  <si>
    <t>лосьон для тела мерцающий</t>
  </si>
  <si>
    <t>игрушка фея</t>
  </si>
  <si>
    <t>крючок без сверления</t>
  </si>
  <si>
    <t>финиковая пастила</t>
  </si>
  <si>
    <t>пальто черное прямое</t>
  </si>
  <si>
    <t>школьный сарафан для девочек серый</t>
  </si>
  <si>
    <t>печь духовая</t>
  </si>
  <si>
    <t>запеченые румяна</t>
  </si>
  <si>
    <t>котон рубашка мужская</t>
  </si>
  <si>
    <t>golden rose масло для губ</t>
  </si>
  <si>
    <t>костюмы для хип хопа</t>
  </si>
  <si>
    <t>домики для тараканов</t>
  </si>
  <si>
    <t xml:space="preserve">орлёнок </t>
  </si>
  <si>
    <t>ткань платочная</t>
  </si>
  <si>
    <t xml:space="preserve">всё для кондитера </t>
  </si>
  <si>
    <t>кукла русская красавица</t>
  </si>
  <si>
    <t>мягкая игрушка хуй</t>
  </si>
  <si>
    <t>чайник для плиты 4 литра</t>
  </si>
  <si>
    <t>подставка для двери</t>
  </si>
  <si>
    <t>шланг для пылесоса с ручкой</t>
  </si>
  <si>
    <t>цепочка ювелирная бижутерия</t>
  </si>
  <si>
    <t>oodji майка бельевая</t>
  </si>
  <si>
    <t>емкость для маски</t>
  </si>
  <si>
    <t xml:space="preserve">бутылки стеклянные </t>
  </si>
  <si>
    <t xml:space="preserve">корм для черепахи </t>
  </si>
  <si>
    <t>фруктовый воск для депиляции</t>
  </si>
  <si>
    <t>стекло для xiaomi mi 11 lite</t>
  </si>
  <si>
    <t>безрукавка джинсовая женская</t>
  </si>
  <si>
    <t>сварка для линолеума</t>
  </si>
  <si>
    <t>кроссовки для девочек кари</t>
  </si>
  <si>
    <t>молочная кислота пилинг</t>
  </si>
  <si>
    <t>корм sirius для собак</t>
  </si>
  <si>
    <t>маска хамелеон для сварки</t>
  </si>
  <si>
    <t>сумка длинная</t>
  </si>
  <si>
    <t>краска цветная для обоев</t>
  </si>
  <si>
    <t>футболка o'stin поло мужская</t>
  </si>
  <si>
    <t>свечи зажигания опель</t>
  </si>
  <si>
    <t>босоножки испания женские</t>
  </si>
  <si>
    <t>кронштейн для телевизора универсальный</t>
  </si>
  <si>
    <t>кошелёк женский на молнии</t>
  </si>
  <si>
    <t>крепление для полотенца</t>
  </si>
  <si>
    <t>пломба свинцовая</t>
  </si>
  <si>
    <t>платья женские глория джинс</t>
  </si>
  <si>
    <t xml:space="preserve">сандали для пляжа </t>
  </si>
  <si>
    <t>бежевая панама</t>
  </si>
  <si>
    <t>баночки для специй набор</t>
  </si>
  <si>
    <t>краска для курток</t>
  </si>
  <si>
    <t>постельное бельё двушка</t>
  </si>
  <si>
    <t>стеклянная копилка</t>
  </si>
  <si>
    <t xml:space="preserve">лента для бейджа </t>
  </si>
  <si>
    <t xml:space="preserve">обтягивающая кофта </t>
  </si>
  <si>
    <t>лоток для кошек с совком</t>
  </si>
  <si>
    <t>золотые яйца</t>
  </si>
  <si>
    <t>ящик для продуктов</t>
  </si>
  <si>
    <t>кормушка для черепах</t>
  </si>
  <si>
    <t>пенал для девочек школьный подростковый</t>
  </si>
  <si>
    <t>энциклопедия для девочек 8</t>
  </si>
  <si>
    <t>женские джинсы прямые турция</t>
  </si>
  <si>
    <t>шар для поделок</t>
  </si>
  <si>
    <t>джинсы для женщин серые</t>
  </si>
  <si>
    <t>подвесная лежанка для кота</t>
  </si>
  <si>
    <t>карандаш для глаз автоматический синий</t>
  </si>
  <si>
    <t xml:space="preserve">твоё магазин </t>
  </si>
  <si>
    <t>картридж для насоса</t>
  </si>
  <si>
    <t xml:space="preserve">детский зонтик для девочки </t>
  </si>
  <si>
    <t>копилка для денег футбольный мяч</t>
  </si>
  <si>
    <t>тюль для кухни аркой</t>
  </si>
  <si>
    <t>комплект на выписку вязаный</t>
  </si>
  <si>
    <t>чашка розовая</t>
  </si>
  <si>
    <t>платья с вырезами по бокам</t>
  </si>
  <si>
    <t>круглая стеклянная ваза</t>
  </si>
  <si>
    <t xml:space="preserve">ласковые полоски для ногтей </t>
  </si>
  <si>
    <t>ключ для тюбика</t>
  </si>
  <si>
    <t>горка тактическая</t>
  </si>
  <si>
    <t xml:space="preserve">темная башня </t>
  </si>
  <si>
    <t>валик для краски маленький</t>
  </si>
  <si>
    <t>иглы для мулине</t>
  </si>
  <si>
    <t xml:space="preserve">детский спортивный костюм для девочек </t>
  </si>
  <si>
    <t>зоотовары для кошек когтеточки</t>
  </si>
  <si>
    <t>аква-флюид для лица</t>
  </si>
  <si>
    <t>vestar гель для душа</t>
  </si>
  <si>
    <t>сумка для рыбалки со стулом</t>
  </si>
  <si>
    <t>рубашка женская белая короткий рукав</t>
  </si>
  <si>
    <t>сумка мужская для бани</t>
  </si>
  <si>
    <t>сушилка для белья на дверь</t>
  </si>
  <si>
    <t>джоггеры для мужчин</t>
  </si>
  <si>
    <t>люстры для кухня натяжных потолков</t>
  </si>
  <si>
    <t>шапка для женщин весна</t>
  </si>
  <si>
    <t xml:space="preserve">спрей для животных </t>
  </si>
  <si>
    <t>украшения для обуви белого цвета</t>
  </si>
  <si>
    <t>поилка для собак в клетку</t>
  </si>
  <si>
    <t>подвесная корзина из джута</t>
  </si>
  <si>
    <t>платья бежевого цвета</t>
  </si>
  <si>
    <t>контейнер для мяса</t>
  </si>
  <si>
    <t xml:space="preserve">меховая жилетка </t>
  </si>
  <si>
    <t>прикорм с 4 месяцев</t>
  </si>
  <si>
    <t>under armour кроссовки для женщин</t>
  </si>
  <si>
    <t>кокон для новорожденных спаленка</t>
  </si>
  <si>
    <t xml:space="preserve">цепочка на руку женская </t>
  </si>
  <si>
    <t>ламбрекен для авто</t>
  </si>
  <si>
    <t>японские машины</t>
  </si>
  <si>
    <t>пины для рюкзака</t>
  </si>
  <si>
    <t xml:space="preserve">прикольные подарки для мужчин </t>
  </si>
  <si>
    <t>спортивный костюм для девочки 5 лет</t>
  </si>
  <si>
    <t>сумка женская на колесиках</t>
  </si>
  <si>
    <t>форма для долмы</t>
  </si>
  <si>
    <t>набор для творчества свечи</t>
  </si>
  <si>
    <t>маска для велосипеда</t>
  </si>
  <si>
    <t xml:space="preserve">чёрная карта </t>
  </si>
  <si>
    <t>кепка мужская бейсболка хоккей</t>
  </si>
  <si>
    <t>досвиданья детский сад</t>
  </si>
  <si>
    <t>осьминог для собак</t>
  </si>
  <si>
    <t>худи женское для детей</t>
  </si>
  <si>
    <t>крючки клеющиеся</t>
  </si>
  <si>
    <t xml:space="preserve">тен для стиральной машины </t>
  </si>
  <si>
    <t>медицинская карта ребенка в садик а4</t>
  </si>
  <si>
    <t>armani футболка женская</t>
  </si>
  <si>
    <t>бритва триммер для мужчин электрическая</t>
  </si>
  <si>
    <t>подкладка для письма</t>
  </si>
  <si>
    <t>сумочка серебристая</t>
  </si>
  <si>
    <t>пластиковая чаша</t>
  </si>
  <si>
    <t>пилинг химический для лица</t>
  </si>
  <si>
    <t>пилочка депилятор</t>
  </si>
  <si>
    <t>юбка чёрная на девочку</t>
  </si>
  <si>
    <t>обувь женская remonte</t>
  </si>
  <si>
    <t>костюм демисезон для девочек</t>
  </si>
  <si>
    <t>ремень женский плетеный пояс</t>
  </si>
  <si>
    <t>кисть доя румян</t>
  </si>
  <si>
    <t>панама стеганная</t>
  </si>
  <si>
    <t>ветровка тонкая мужская</t>
  </si>
  <si>
    <t>обёртывание compliment</t>
  </si>
  <si>
    <t>лакомство для волнистых попугаев</t>
  </si>
  <si>
    <t>краска для волос поллет</t>
  </si>
  <si>
    <t>подтягивающий крем для лица</t>
  </si>
  <si>
    <t>женская пижама больших размеров</t>
  </si>
  <si>
    <t>бамбуковая мука</t>
  </si>
  <si>
    <t>стеганный пододеяльник</t>
  </si>
  <si>
    <t>лолита платья</t>
  </si>
  <si>
    <t xml:space="preserve">гидрофильное масло для снятия макияжа </t>
  </si>
  <si>
    <t xml:space="preserve">база для </t>
  </si>
  <si>
    <t>плетёная коробка</t>
  </si>
  <si>
    <t xml:space="preserve">расческа для мокрых волос </t>
  </si>
  <si>
    <t>комплект нижнего белья женский с пуш ап</t>
  </si>
  <si>
    <t>туш для ресниц белая</t>
  </si>
  <si>
    <t>кеды найк для мальчиков</t>
  </si>
  <si>
    <t xml:space="preserve">маленькая коробка </t>
  </si>
  <si>
    <t>точилки для карандашей в школу</t>
  </si>
  <si>
    <t>боди для похудения</t>
  </si>
  <si>
    <t>крона аккумулятор usb</t>
  </si>
  <si>
    <t>видеорегистратор с радар детектором в для навигатором</t>
  </si>
  <si>
    <t>весна женская парка</t>
  </si>
  <si>
    <t>футболка женская том тейлор</t>
  </si>
  <si>
    <t>ножницы для пирсинга</t>
  </si>
  <si>
    <t xml:space="preserve">витекс священный </t>
  </si>
  <si>
    <t>огни для торта</t>
  </si>
  <si>
    <t>футболка спортивная для девочки белая</t>
  </si>
  <si>
    <t xml:space="preserve">маска для лица  </t>
  </si>
  <si>
    <t>яйцо для мужчин сваком</t>
  </si>
  <si>
    <t>uriage крем для лица</t>
  </si>
  <si>
    <t>набор форм для садовой дорожки</t>
  </si>
  <si>
    <t>аромазатия воздуха</t>
  </si>
  <si>
    <t>носки детские для мальчиков тонкие</t>
  </si>
  <si>
    <t>сеть китайская</t>
  </si>
  <si>
    <t>для качелей крыша</t>
  </si>
  <si>
    <t xml:space="preserve">для попкорна </t>
  </si>
  <si>
    <t>платье летнее женское на лямках</t>
  </si>
  <si>
    <t>спортивный костюм женский для кормящих</t>
  </si>
  <si>
    <t>кондиционер для белья eva</t>
  </si>
  <si>
    <t>чехол на сяоми редми нот 8 про</t>
  </si>
  <si>
    <t>карточная игра мемы</t>
  </si>
  <si>
    <t>коврик для природы</t>
  </si>
  <si>
    <t>жилетка женская пуховая</t>
  </si>
  <si>
    <t>акула блузка для девочки</t>
  </si>
  <si>
    <t>для чистки ружья</t>
  </si>
  <si>
    <t>мусс для волос estel</t>
  </si>
  <si>
    <t xml:space="preserve">шар для грызунов </t>
  </si>
  <si>
    <t>прозрачная клейкая лента</t>
  </si>
  <si>
    <t>керамический карандаш для кутикулы</t>
  </si>
  <si>
    <t>фиксатор для пояса</t>
  </si>
  <si>
    <t>игрушка для собак морковка</t>
  </si>
  <si>
    <t xml:space="preserve">воск  для депиляции </t>
  </si>
  <si>
    <t>дорожка массажная</t>
  </si>
  <si>
    <t>synergetic для плиты</t>
  </si>
  <si>
    <t>маленькая гирлянда</t>
  </si>
  <si>
    <t>энциклопедия собаки</t>
  </si>
  <si>
    <t>наполнитель для крысы</t>
  </si>
  <si>
    <t>профессиональная камера</t>
  </si>
  <si>
    <t>чехол для инструмента</t>
  </si>
  <si>
    <t>товары для автомобилей</t>
  </si>
  <si>
    <t>пазлы для детей три кота</t>
  </si>
  <si>
    <t>платья шорты</t>
  </si>
  <si>
    <t>толстовка женская оджи</t>
  </si>
  <si>
    <t>зарядка на ipad 3</t>
  </si>
  <si>
    <t>для праздника день рождения все</t>
  </si>
  <si>
    <t>кировская меховая фабрика</t>
  </si>
  <si>
    <t>ласты для детей</t>
  </si>
  <si>
    <t xml:space="preserve">маски для ног </t>
  </si>
  <si>
    <t>краски масляные набор</t>
  </si>
  <si>
    <t>подтяжки для мужчин</t>
  </si>
  <si>
    <t>кастрюля игрушка</t>
  </si>
  <si>
    <t xml:space="preserve">спф для лица </t>
  </si>
  <si>
    <t>детские носки для мальчиков черные</t>
  </si>
  <si>
    <t>оранжевая майка женская</t>
  </si>
  <si>
    <t>самокат со светящимися колесами детский</t>
  </si>
  <si>
    <t>revolution pro румяна</t>
  </si>
  <si>
    <t>теплая пеленка</t>
  </si>
  <si>
    <t>пилка для маникюра металлическая</t>
  </si>
  <si>
    <t>подушечки для глаз</t>
  </si>
  <si>
    <t xml:space="preserve">трусики подгузники для взрослых </t>
  </si>
  <si>
    <t>крепление для кроватки</t>
  </si>
  <si>
    <t>крепёжная лента</t>
  </si>
  <si>
    <t xml:space="preserve">протеин яичный </t>
  </si>
  <si>
    <t>оберег красная нить</t>
  </si>
  <si>
    <t xml:space="preserve">товары для курения </t>
  </si>
  <si>
    <t>гель для стирки chirton</t>
  </si>
  <si>
    <t>аджика грузинская</t>
  </si>
  <si>
    <t>благовония для медитации</t>
  </si>
  <si>
    <t>браслеты для дружбы</t>
  </si>
  <si>
    <t>крутецкая</t>
  </si>
  <si>
    <t>босоножки женские без пятки</t>
  </si>
  <si>
    <t>тени для бровей lamel</t>
  </si>
  <si>
    <t>кусачки для титановой нити</t>
  </si>
  <si>
    <t>бокс для еды с подогревом</t>
  </si>
  <si>
    <t>настоящий нож бабочка</t>
  </si>
  <si>
    <t>летняя обувь мужская спортивная</t>
  </si>
  <si>
    <t>футболка женская оверсайз белая однотонная хлопковая</t>
  </si>
  <si>
    <t>далёкие шатры</t>
  </si>
  <si>
    <t xml:space="preserve">футболка  для мальчиков </t>
  </si>
  <si>
    <t>био мио таблетки для посудомойки</t>
  </si>
  <si>
    <t>бейсболка женская armani</t>
  </si>
  <si>
    <t>щеточка для бровей и ресниц</t>
  </si>
  <si>
    <t xml:space="preserve">набор пелёнок </t>
  </si>
  <si>
    <t>одноразовые станки для бритья женские</t>
  </si>
  <si>
    <t>шапочка сетка для волос</t>
  </si>
  <si>
    <t>кеды доя девочек</t>
  </si>
  <si>
    <t>брелки кожа для ключей</t>
  </si>
  <si>
    <t>габриэль гарсия маркес</t>
  </si>
  <si>
    <t>чёрное море</t>
  </si>
  <si>
    <t>средство для глажки</t>
  </si>
  <si>
    <t xml:space="preserve">сумма женская </t>
  </si>
  <si>
    <t>desigual для мужчин</t>
  </si>
  <si>
    <t>крем для диабетиков</t>
  </si>
  <si>
    <t>тинт для бровей черный</t>
  </si>
  <si>
    <t>сыворотка для лица гарньер</t>
  </si>
  <si>
    <t>брюки женские классические для полных</t>
  </si>
  <si>
    <t>брюки для мальчика синие школьные</t>
  </si>
  <si>
    <t>отрава для грызунов</t>
  </si>
  <si>
    <t>фольга для подарков</t>
  </si>
  <si>
    <t xml:space="preserve">бальзам для волос капус </t>
  </si>
  <si>
    <t>штаны для мальчика пижамные</t>
  </si>
  <si>
    <t>всё для барби</t>
  </si>
  <si>
    <t>бензопила цепная бензиновая чемпион</t>
  </si>
  <si>
    <t>мочалка для авто</t>
  </si>
  <si>
    <t>рейка для кровати</t>
  </si>
  <si>
    <t>крем для лица с spf защитой</t>
  </si>
  <si>
    <t>туфли юничел для женщин</t>
  </si>
  <si>
    <t>мужская рубашка с карманами</t>
  </si>
  <si>
    <t>коптильня на плите</t>
  </si>
  <si>
    <t>день рождения 1 годик</t>
  </si>
  <si>
    <t>продукты правильного питания</t>
  </si>
  <si>
    <t>натяжка для канвы</t>
  </si>
  <si>
    <t>одноразовая форма</t>
  </si>
  <si>
    <t>шапочка одноразовая 100 шт</t>
  </si>
  <si>
    <t xml:space="preserve">филеры для волос </t>
  </si>
  <si>
    <t>пила аккомуляторная</t>
  </si>
  <si>
    <t>высокая форма для выпечки</t>
  </si>
  <si>
    <t xml:space="preserve">свадебные платья женские </t>
  </si>
  <si>
    <t>ecolatier масло для тела</t>
  </si>
  <si>
    <t>маркеры для граффити пустой</t>
  </si>
  <si>
    <t>моя голова</t>
  </si>
  <si>
    <t>лия шарова</t>
  </si>
  <si>
    <t>шторы для гостиной и спальни синие</t>
  </si>
  <si>
    <t>верхняя одежда savage</t>
  </si>
  <si>
    <t>ограничитель для шкафа</t>
  </si>
  <si>
    <t>консилер fit me слоновая кость</t>
  </si>
  <si>
    <t>основа для колпачков</t>
  </si>
  <si>
    <t>женские брюки для офиса</t>
  </si>
  <si>
    <t>соска для бутылочки avent</t>
  </si>
  <si>
    <t>пастила белевская постная</t>
  </si>
  <si>
    <t>пылесборники для пылесоса miele</t>
  </si>
  <si>
    <t>гитара 12 струнная</t>
  </si>
  <si>
    <t>45 лет день рождения</t>
  </si>
  <si>
    <t xml:space="preserve">дезодорант женский нивея </t>
  </si>
  <si>
    <t>специи для чипсов</t>
  </si>
  <si>
    <t>адаптер для танометра</t>
  </si>
  <si>
    <t>зубная паста от 6 лет</t>
  </si>
  <si>
    <t xml:space="preserve">обувь эконика женская </t>
  </si>
  <si>
    <t>бальзам доя собак</t>
  </si>
  <si>
    <t>сыворотка для лица аравиа</t>
  </si>
  <si>
    <t>горшок для цветов зеленый</t>
  </si>
  <si>
    <t>сыворотка для фонофореза</t>
  </si>
  <si>
    <t>приправа для том ям</t>
  </si>
  <si>
    <t>естель краска для волос 7</t>
  </si>
  <si>
    <t>шнур для регистратора</t>
  </si>
  <si>
    <t>банкетная карточка</t>
  </si>
  <si>
    <t xml:space="preserve">цветы для </t>
  </si>
  <si>
    <t>рюкзаки для прогулки</t>
  </si>
  <si>
    <t>тонкая женская кофта</t>
  </si>
  <si>
    <t xml:space="preserve">руины острова арнак настольная игра </t>
  </si>
  <si>
    <t>фотообои италия</t>
  </si>
  <si>
    <t>набор для больницы</t>
  </si>
  <si>
    <t>маска для волос вестар</t>
  </si>
  <si>
    <t>юбка длинная чёрная</t>
  </si>
  <si>
    <t>футболка твое детская</t>
  </si>
  <si>
    <t>лютня</t>
  </si>
  <si>
    <t>ручка шариковая на подставке</t>
  </si>
  <si>
    <t xml:space="preserve">талстовка женская </t>
  </si>
  <si>
    <t>чайники россия</t>
  </si>
  <si>
    <t>туфли на каблуке с открытой пяткой</t>
  </si>
  <si>
    <t>gap для девочек футболка</t>
  </si>
  <si>
    <t>юбка для хореографии и танцев</t>
  </si>
  <si>
    <t>ящик для игрушек деревянный</t>
  </si>
  <si>
    <t>эмульсия mle</t>
  </si>
  <si>
    <t>угловая обувница</t>
  </si>
  <si>
    <t>сандали для мальчика 22 размер</t>
  </si>
  <si>
    <t>платья на 12 лет</t>
  </si>
  <si>
    <t>коала мягкая</t>
  </si>
  <si>
    <t>защитная лента для авто</t>
  </si>
  <si>
    <t xml:space="preserve">чёрные женские джинсы </t>
  </si>
  <si>
    <t>электронная сигарета одноразка</t>
  </si>
  <si>
    <t xml:space="preserve">краска водоэмульсионная </t>
  </si>
  <si>
    <t>средство для волос от уф лучей</t>
  </si>
  <si>
    <t>спицы для вязания дропс</t>
  </si>
  <si>
    <t>глазки для игрушек 6 мм</t>
  </si>
  <si>
    <t>кружка для кофеварки</t>
  </si>
  <si>
    <t>для воллс</t>
  </si>
  <si>
    <t>настольная игра акула</t>
  </si>
  <si>
    <t>повязка на голову спортивная зимняя</t>
  </si>
  <si>
    <t>бумага камуфляж</t>
  </si>
  <si>
    <t>бензопила цепная бензиновая shtil</t>
  </si>
  <si>
    <t>обувь скороход детская для девочек</t>
  </si>
  <si>
    <t>военная форма детская для мальчика</t>
  </si>
  <si>
    <t>бейсболка детская для девочек</t>
  </si>
  <si>
    <t>станок для подготовки лыж</t>
  </si>
  <si>
    <t>панама детская 48</t>
  </si>
  <si>
    <t>чистящий карандаш</t>
  </si>
  <si>
    <t>зеленая база</t>
  </si>
  <si>
    <t>кофта женская кашемир</t>
  </si>
  <si>
    <t>капли для собак от блох и клещей</t>
  </si>
  <si>
    <t>бантики для декора</t>
  </si>
  <si>
    <t>стеклянный стелаж</t>
  </si>
  <si>
    <t>футболка мужская odji</t>
  </si>
  <si>
    <t>кастрюля поларис</t>
  </si>
  <si>
    <t xml:space="preserve">шевроны росгвардия </t>
  </si>
  <si>
    <t>наклейки с лягушкой</t>
  </si>
  <si>
    <t>резинка для волос шиньон</t>
  </si>
  <si>
    <t>аптечная косметика красота</t>
  </si>
  <si>
    <t>пазл солнечная система</t>
  </si>
  <si>
    <t>каролина херрера женская парфюмерия</t>
  </si>
  <si>
    <t>твоё впш</t>
  </si>
  <si>
    <t>тяпка косая</t>
  </si>
  <si>
    <t>tiny love солнечная полянка</t>
  </si>
  <si>
    <t>резиновая форма</t>
  </si>
  <si>
    <t>набор для ремонта стекол</t>
  </si>
  <si>
    <t>комплект подключения усилителя</t>
  </si>
  <si>
    <t>золотая пудра</t>
  </si>
  <si>
    <t>манго женские платья</t>
  </si>
  <si>
    <t>проставки для колонок</t>
  </si>
  <si>
    <t>адидас брюки для мальчика</t>
  </si>
  <si>
    <t>духи плохая девочка</t>
  </si>
  <si>
    <t>защитная рукавица для отпариватель</t>
  </si>
  <si>
    <t>драгоценная орхидея</t>
  </si>
  <si>
    <t>нож для тримера</t>
  </si>
  <si>
    <t>панама для новорожденного</t>
  </si>
  <si>
    <t xml:space="preserve">чехол для телефона  </t>
  </si>
  <si>
    <t>чёрное обтягивающие платье</t>
  </si>
  <si>
    <t>мантия магистра</t>
  </si>
  <si>
    <t>браслет крупная цепь</t>
  </si>
  <si>
    <t>щетки для дворников</t>
  </si>
  <si>
    <t>гель опция для ногтей</t>
  </si>
  <si>
    <t>клеенка на стол на кухню квадратная</t>
  </si>
  <si>
    <t>гель для возбуждения</t>
  </si>
  <si>
    <t>гель для суставов костей и мышц</t>
  </si>
  <si>
    <t>коврик в автомобиль для телефона</t>
  </si>
  <si>
    <t xml:space="preserve">бейсболка мужская  </t>
  </si>
  <si>
    <t>кроссовки для мальчиков reeduk</t>
  </si>
  <si>
    <t>нитка толстая</t>
  </si>
  <si>
    <t>магниты для ногтей</t>
  </si>
  <si>
    <t>шорты серые для мужчин</t>
  </si>
  <si>
    <t>чехол для ног</t>
  </si>
  <si>
    <t>тушь для ресниц черная эвелин</t>
  </si>
  <si>
    <t>легинсы тёплые лосины</t>
  </si>
  <si>
    <t>зажимы для бигудей</t>
  </si>
  <si>
    <t>adidas костюм для девочек</t>
  </si>
  <si>
    <t>камера ксяоми</t>
  </si>
  <si>
    <t>шланги для аквариума</t>
  </si>
  <si>
    <t>зажим для галстука мужской</t>
  </si>
  <si>
    <t>щубная паста</t>
  </si>
  <si>
    <t>мундштук для кальяна одноразовый</t>
  </si>
  <si>
    <t>маска дрожжевая</t>
  </si>
  <si>
    <t>контейнер для элайнеров</t>
  </si>
  <si>
    <t>обувь для медработников</t>
  </si>
  <si>
    <t>знаки различия</t>
  </si>
  <si>
    <t>эмикс все для садоводства</t>
  </si>
  <si>
    <t xml:space="preserve">чайник для заваривания </t>
  </si>
  <si>
    <t>мармелад для кошек</t>
  </si>
  <si>
    <t>ковёр овал</t>
  </si>
  <si>
    <t>поло для девочки с длинным рукавом</t>
  </si>
  <si>
    <t>жидкая ваниль</t>
  </si>
  <si>
    <t>швабра для мытья полов белый кот</t>
  </si>
  <si>
    <t>твоё кроп топ</t>
  </si>
  <si>
    <t>шампунь для волос женский против перхоти</t>
  </si>
  <si>
    <t>нож для нарезки картофеля</t>
  </si>
  <si>
    <t>натуральный лак для ногтей</t>
  </si>
  <si>
    <t>обои флизелиновые метровые для кухни</t>
  </si>
  <si>
    <t>рисовая безмолочная</t>
  </si>
  <si>
    <t xml:space="preserve">крем для лица антивозрастной корея </t>
  </si>
  <si>
    <t>пенка для умывания агафья</t>
  </si>
  <si>
    <t>трусы бесшовные утягивающие</t>
  </si>
  <si>
    <t>мялка для рук</t>
  </si>
  <si>
    <t>пазлы для детей щенячий патруль</t>
  </si>
  <si>
    <t>костюм для триатлона</t>
  </si>
  <si>
    <t>гель для стирки белья alpi</t>
  </si>
  <si>
    <t>ивановна.37 для женщин на лето</t>
  </si>
  <si>
    <t>нитки с петлями для вязания</t>
  </si>
  <si>
    <t>унеси меня на луну</t>
  </si>
  <si>
    <t>цапля для сада</t>
  </si>
  <si>
    <t xml:space="preserve">подушка для качелей </t>
  </si>
  <si>
    <t>обои индустрия</t>
  </si>
  <si>
    <t>зеленая книга сказок</t>
  </si>
  <si>
    <t>бюст для кормящих</t>
  </si>
  <si>
    <t>камуфляжная бейсболка</t>
  </si>
  <si>
    <t>иностранная литература журнал</t>
  </si>
  <si>
    <t>алямальвина</t>
  </si>
  <si>
    <t>гидрогелевая пленка xr</t>
  </si>
  <si>
    <t xml:space="preserve">масло миндаля </t>
  </si>
  <si>
    <t>полка угловая на стол</t>
  </si>
  <si>
    <t>одежда для полных мальчиков</t>
  </si>
  <si>
    <t>резиновая леска</t>
  </si>
  <si>
    <t>система хранения в шкаф</t>
  </si>
  <si>
    <t>детские солнечные для девочек очки</t>
  </si>
  <si>
    <t>мочалки для лица</t>
  </si>
  <si>
    <t>лама игрушка большая</t>
  </si>
  <si>
    <t>шприц для герметика</t>
  </si>
  <si>
    <t>сумка испания</t>
  </si>
  <si>
    <t>льговская пасека</t>
  </si>
  <si>
    <t>ваня всегда прав</t>
  </si>
  <si>
    <t>куртка для зимней рыбалки</t>
  </si>
  <si>
    <t>лежанка для мелких собак</t>
  </si>
  <si>
    <t>доя спорта</t>
  </si>
  <si>
    <t>бампер солярис</t>
  </si>
  <si>
    <t>потупея</t>
  </si>
  <si>
    <t>удлинённый свитшот</t>
  </si>
  <si>
    <t>для либидо</t>
  </si>
  <si>
    <t>ак 47 деревянный</t>
  </si>
  <si>
    <t>колготки для мальчика махровые</t>
  </si>
  <si>
    <t>заготовки для сумки</t>
  </si>
  <si>
    <t>тренажер для стопы</t>
  </si>
  <si>
    <t>шорты хаки для мальчика</t>
  </si>
  <si>
    <t>костюмы камуфляж мужские</t>
  </si>
  <si>
    <t>в машину зарядник</t>
  </si>
  <si>
    <t>хозяйственная сумка на колёсах</t>
  </si>
  <si>
    <t>петля крепления груза</t>
  </si>
  <si>
    <t>шапочка для мальчика лето</t>
  </si>
  <si>
    <t>ножницы для стрижки газона</t>
  </si>
  <si>
    <t>куртка мужская весна-осень длинная</t>
  </si>
  <si>
    <t>revlon блеск для губ</t>
  </si>
  <si>
    <t xml:space="preserve">розетка черная </t>
  </si>
  <si>
    <t>крем для лица с лифтинг эффектом</t>
  </si>
  <si>
    <t>крупа гречневая 5 кг</t>
  </si>
  <si>
    <t xml:space="preserve">для папы </t>
  </si>
  <si>
    <t>цепочка тройная</t>
  </si>
  <si>
    <t>натяжитель цепи велосипеда</t>
  </si>
  <si>
    <t>мне 10 лет и я разведена</t>
  </si>
  <si>
    <t>сетка для клематисов</t>
  </si>
  <si>
    <t>костюмы для черлидинга</t>
  </si>
  <si>
    <t>маски маньяка</t>
  </si>
  <si>
    <t>заправка для сигареты</t>
  </si>
  <si>
    <t>compliment мист для тела</t>
  </si>
  <si>
    <t>королевы игра спящие</t>
  </si>
  <si>
    <t xml:space="preserve">жилетка трикотажная </t>
  </si>
  <si>
    <t>ботинки демисезонные детские для девочек</t>
  </si>
  <si>
    <t>шампунь для волос индола</t>
  </si>
  <si>
    <t>иголки для инсулина</t>
  </si>
  <si>
    <t>сладкая вата аппарат</t>
  </si>
  <si>
    <t>обложка для паспорта кот</t>
  </si>
  <si>
    <t xml:space="preserve">мотокуртка женская alpinestars </t>
  </si>
  <si>
    <t>сковорода для блинов tefal</t>
  </si>
  <si>
    <t>эпоксилная смола</t>
  </si>
  <si>
    <t>игрушечная посуда металл</t>
  </si>
  <si>
    <t>блок питания для зарядки самсунг</t>
  </si>
  <si>
    <t>платья летние вечерние</t>
  </si>
  <si>
    <t>гель для увеличения пениса</t>
  </si>
  <si>
    <t>нехудожественная литература</t>
  </si>
  <si>
    <t>полки без сверления</t>
  </si>
  <si>
    <t>аккумулятор iphone se 2020</t>
  </si>
  <si>
    <t>тушь для ресниц черная чикаго</t>
  </si>
  <si>
    <t xml:space="preserve">аккумулятор для зарядки </t>
  </si>
  <si>
    <t xml:space="preserve">муравьиная ферма с муравьями </t>
  </si>
  <si>
    <t>кошачий наполнитель кузя</t>
  </si>
  <si>
    <t xml:space="preserve">сумка женская шопер </t>
  </si>
  <si>
    <t>гель ушастый нянь для стирки</t>
  </si>
  <si>
    <t xml:space="preserve">таня </t>
  </si>
  <si>
    <t xml:space="preserve">массажёры для лица </t>
  </si>
  <si>
    <t>глория джинс мужская футболка</t>
  </si>
  <si>
    <t>чёрные туфли для девочки</t>
  </si>
  <si>
    <t>силиконовая форма член</t>
  </si>
  <si>
    <t>loreal роскошь питания</t>
  </si>
  <si>
    <t>маркерная доска маркеры</t>
  </si>
  <si>
    <t>туника свободного кроя</t>
  </si>
  <si>
    <t xml:space="preserve">контейнер (бачок) для воды кофемашин delonghi as13200250 </t>
  </si>
  <si>
    <t>мелочь для кухни</t>
  </si>
  <si>
    <t>все для мыла</t>
  </si>
  <si>
    <t>оверсайз платья</t>
  </si>
  <si>
    <t>воротники для парикмахерских</t>
  </si>
  <si>
    <t>красивые платья большие размеры</t>
  </si>
  <si>
    <t>набор самоклеящихся крючков</t>
  </si>
  <si>
    <t>раскладка военная</t>
  </si>
  <si>
    <t>яйца m&amp;ms</t>
  </si>
  <si>
    <t>зажги себя</t>
  </si>
  <si>
    <t>кастрюля bekker</t>
  </si>
  <si>
    <t>колпаки медицинские для женщин</t>
  </si>
  <si>
    <t>шармики для бисера</t>
  </si>
  <si>
    <t>мочалка для тела детская</t>
  </si>
  <si>
    <t>все для кафе</t>
  </si>
  <si>
    <t xml:space="preserve">заколки для малышей </t>
  </si>
  <si>
    <t>джинсы женские с поясом</t>
  </si>
  <si>
    <t>фундуковая паста</t>
  </si>
  <si>
    <t xml:space="preserve">огэ химия </t>
  </si>
  <si>
    <t>для омывателя</t>
  </si>
  <si>
    <t>usb для телефона</t>
  </si>
  <si>
    <t>товары для детского праздника</t>
  </si>
  <si>
    <t>обувь женская лето 2022</t>
  </si>
  <si>
    <t>для мыла отдушка</t>
  </si>
  <si>
    <t>пластина для стемпинга весна</t>
  </si>
  <si>
    <t>корм выходного дня</t>
  </si>
  <si>
    <t>краска чёрная для ткани</t>
  </si>
  <si>
    <t xml:space="preserve">гель для уборки </t>
  </si>
  <si>
    <t>алтайская сказка продукты</t>
  </si>
  <si>
    <t>валик для стоп</t>
  </si>
  <si>
    <t>naik детская обувь</t>
  </si>
  <si>
    <t>жаккардовая тесьма</t>
  </si>
  <si>
    <t xml:space="preserve">чехол для хонор 9 лайт </t>
  </si>
  <si>
    <t>смазка для продления полового акта</t>
  </si>
  <si>
    <t>жёлтая футболка для девочки</t>
  </si>
  <si>
    <t>секунда чистящее средство</t>
  </si>
  <si>
    <t>шеба корм для котят</t>
  </si>
  <si>
    <t>переходник для макбука</t>
  </si>
  <si>
    <t>отбеливатель корея</t>
  </si>
  <si>
    <t xml:space="preserve">трусы для новорожденных </t>
  </si>
  <si>
    <t>рамки для фото набор</t>
  </si>
  <si>
    <t>смесь для супов</t>
  </si>
  <si>
    <t>чай связанный черный</t>
  </si>
  <si>
    <t>куртка для мальчика 80</t>
  </si>
  <si>
    <t xml:space="preserve">гель для душа для проблемной кожи </t>
  </si>
  <si>
    <t>новая вода фильтр</t>
  </si>
  <si>
    <t>гирлянда солнечная</t>
  </si>
  <si>
    <t>лего пиццерия</t>
  </si>
  <si>
    <t>насадка для крана xiaomi</t>
  </si>
  <si>
    <t>толстовка мужская с капюшоном adidas</t>
  </si>
  <si>
    <t>защита от солнца для окон</t>
  </si>
  <si>
    <t>коврик для молитв</t>
  </si>
  <si>
    <t>набор для моделирования бровей</t>
  </si>
  <si>
    <t>туфли мужские кожаные турция</t>
  </si>
  <si>
    <t>термальная спрей вода</t>
  </si>
  <si>
    <t>мокасины женские тряпочные</t>
  </si>
  <si>
    <t>рабочая тетрадь по биологии 7 класс</t>
  </si>
  <si>
    <t>контейнер для крышек</t>
  </si>
  <si>
    <t xml:space="preserve">подушки для сна </t>
  </si>
  <si>
    <t>топы вязанные</t>
  </si>
  <si>
    <t>блузка женская в цветочек</t>
  </si>
  <si>
    <t>я учусь говорить и читать</t>
  </si>
  <si>
    <t>контейнер для хранения лаков</t>
  </si>
  <si>
    <t>икона анастасия</t>
  </si>
  <si>
    <t>раствор для линз максима</t>
  </si>
  <si>
    <t>топ для гель лак</t>
  </si>
  <si>
    <t>раствор для ингаляций</t>
  </si>
  <si>
    <t>фармакогнозия</t>
  </si>
  <si>
    <t>комплект в кроватку для новорожденных</t>
  </si>
  <si>
    <t>чехол для фломастеров</t>
  </si>
  <si>
    <t>книжки с заданиями</t>
  </si>
  <si>
    <t>ручка для холодильника индезит</t>
  </si>
  <si>
    <t>уголь древесный для цветов</t>
  </si>
  <si>
    <t>бомбочка для ванной набор</t>
  </si>
  <si>
    <t>подушка 70х70 перьевая</t>
  </si>
  <si>
    <t>папка для творчества с ручками</t>
  </si>
  <si>
    <t xml:space="preserve">порошковая краска </t>
  </si>
  <si>
    <t>полиция памяти книга</t>
  </si>
  <si>
    <t>мягкий органайзер</t>
  </si>
  <si>
    <t>эфирные масла мята</t>
  </si>
  <si>
    <t>обогреватель для ванной</t>
  </si>
  <si>
    <t>средство для стирки 5л</t>
  </si>
  <si>
    <t>кепки россия</t>
  </si>
  <si>
    <t>сарафан летний пляжный</t>
  </si>
  <si>
    <t>для ногтец</t>
  </si>
  <si>
    <t>плиссированная юбка школьная</t>
  </si>
  <si>
    <t>заяц деревянный</t>
  </si>
  <si>
    <t>рюкзак кельвин кляйн</t>
  </si>
  <si>
    <t>обложка для паспорта с кнопкой</t>
  </si>
  <si>
    <t>картриджи для сеги</t>
  </si>
  <si>
    <t>куртка глория джинс для девочки</t>
  </si>
  <si>
    <t>палетка нюдовая</t>
  </si>
  <si>
    <t>бычья желчь</t>
  </si>
  <si>
    <t>карнавальная шляпа с пайетками</t>
  </si>
  <si>
    <t xml:space="preserve">люкс копия </t>
  </si>
  <si>
    <t>матрасы для дивана</t>
  </si>
  <si>
    <t xml:space="preserve">стильные платья </t>
  </si>
  <si>
    <t>машинка для стрижки волос oster</t>
  </si>
  <si>
    <t>принт рептилия</t>
  </si>
  <si>
    <t xml:space="preserve">футболка бежевая мужская </t>
  </si>
  <si>
    <t>шапка как у некоглая</t>
  </si>
  <si>
    <t>лента для подшива брюк</t>
  </si>
  <si>
    <t>странник по звёздам</t>
  </si>
  <si>
    <t>для очистки семечек</t>
  </si>
  <si>
    <t>вытяжка с угольным фильтром</t>
  </si>
  <si>
    <t>льяная рубашка</t>
  </si>
  <si>
    <t>простынь трикотажная на резинке 200х200</t>
  </si>
  <si>
    <t>набор для печенья</t>
  </si>
  <si>
    <t>планшеты для окрашивания волос</t>
  </si>
  <si>
    <t>клин для плитки</t>
  </si>
  <si>
    <t>детская игрушка самолет</t>
  </si>
  <si>
    <t>маска для пчеловода</t>
  </si>
  <si>
    <t>набор фрез для ногтей</t>
  </si>
  <si>
    <t>помпа для губ</t>
  </si>
  <si>
    <t>для шейкера</t>
  </si>
  <si>
    <t xml:space="preserve">крем парафин для рук </t>
  </si>
  <si>
    <t>стеклянная полка для ванной</t>
  </si>
  <si>
    <t>крепление для камеры на шлем</t>
  </si>
  <si>
    <t>тример аккумуляторный</t>
  </si>
  <si>
    <t>твёрдый кондиционер для волос</t>
  </si>
  <si>
    <t>зубной гель для кошек</t>
  </si>
  <si>
    <t>гирлянда бахрома уличная</t>
  </si>
  <si>
    <t>кронштейн для телевизора 50</t>
  </si>
  <si>
    <t>вешалка настенная для полотенец</t>
  </si>
  <si>
    <t>косынка женская для храма</t>
  </si>
  <si>
    <t>бутылки для малышей</t>
  </si>
  <si>
    <t>защита для карт</t>
  </si>
  <si>
    <t>майка скорая помощь</t>
  </si>
  <si>
    <t>гель для стирки китай</t>
  </si>
  <si>
    <t>пояс для рыбалки</t>
  </si>
  <si>
    <t>самоучитель игры на баяне</t>
  </si>
  <si>
    <t>воспитание без наказания</t>
  </si>
  <si>
    <t>сумка для бинокля</t>
  </si>
  <si>
    <t>японский чайник</t>
  </si>
  <si>
    <t>ящик для хранения пластик</t>
  </si>
  <si>
    <t>шнурки для толстовок</t>
  </si>
  <si>
    <t>кофта комуфляж</t>
  </si>
  <si>
    <t>жилет для кошек</t>
  </si>
  <si>
    <t>обувь женская летняя рикер</t>
  </si>
  <si>
    <t>демисезонные ботинки женские турция</t>
  </si>
  <si>
    <t>чалма для сушки волос микрофибра</t>
  </si>
  <si>
    <t>резинка для шитья 3 см</t>
  </si>
  <si>
    <t>говорящий тонометр</t>
  </si>
  <si>
    <t>комбинезон для малышей товары</t>
  </si>
  <si>
    <t>crockid для мальчика</t>
  </si>
  <si>
    <t>насадки для массажера</t>
  </si>
  <si>
    <t>японский столик</t>
  </si>
  <si>
    <t>для сушки инструментов</t>
  </si>
  <si>
    <t>утянуть живот</t>
  </si>
  <si>
    <t>штаны твоё мужские</t>
  </si>
  <si>
    <t>бижутерия кольцо с камнем</t>
  </si>
  <si>
    <t>timotei гель для душа</t>
  </si>
  <si>
    <t>трубка для березового сока</t>
  </si>
  <si>
    <t>kulir.ka ткань для рукоделия</t>
  </si>
  <si>
    <t xml:space="preserve">чёрный худи </t>
  </si>
  <si>
    <t>для обработки деревьев</t>
  </si>
  <si>
    <t>протеиновая овсяная каша</t>
  </si>
  <si>
    <t>пена для белой подошвы</t>
  </si>
  <si>
    <t xml:space="preserve">синяя майка </t>
  </si>
  <si>
    <t>кормушка для креветок</t>
  </si>
  <si>
    <t xml:space="preserve">наматрасник для малыша </t>
  </si>
  <si>
    <t>для снятие макияжа</t>
  </si>
  <si>
    <t>для форд фокус 3</t>
  </si>
  <si>
    <t>синергетик для труб</t>
  </si>
  <si>
    <t>пуговица декоративная золотая</t>
  </si>
  <si>
    <t>лента для шторы</t>
  </si>
  <si>
    <t>ткань для качелей</t>
  </si>
  <si>
    <t>бокал стеклянный с двойными стенками</t>
  </si>
  <si>
    <t>катушка электрическая</t>
  </si>
  <si>
    <t>подставка для ноутбука деревянная</t>
  </si>
  <si>
    <t>крем для кексов</t>
  </si>
  <si>
    <t>запчасти для скороварки</t>
  </si>
  <si>
    <t>сумка женская через плечо спорт</t>
  </si>
  <si>
    <t>золла одежда женская джемпер</t>
  </si>
  <si>
    <t>контейнеры для выращивания</t>
  </si>
  <si>
    <t>для девочек косметика детская наборы</t>
  </si>
  <si>
    <t>пленка тонировачная</t>
  </si>
  <si>
    <t>для снятия наклеек</t>
  </si>
  <si>
    <t>фильтр philips для кофемашины</t>
  </si>
  <si>
    <t>лампочка автомобильная h4</t>
  </si>
  <si>
    <t>удобрение для хвойных растений</t>
  </si>
  <si>
    <t>пятёрочка</t>
  </si>
  <si>
    <t>папка для детей</t>
  </si>
  <si>
    <t>каша флер альпин безмолочная</t>
  </si>
  <si>
    <t xml:space="preserve">памперсы для животных </t>
  </si>
  <si>
    <t>светящиеся брелки</t>
  </si>
  <si>
    <t>детская электро машина</t>
  </si>
  <si>
    <t>пружина возвратная</t>
  </si>
  <si>
    <t>женская летняя блуза</t>
  </si>
  <si>
    <t>сигнализация с обратной связью</t>
  </si>
  <si>
    <t>водолазка боди детская</t>
  </si>
  <si>
    <t>кроссовки для девочки 20 размер</t>
  </si>
  <si>
    <t>пистоны для оружия</t>
  </si>
  <si>
    <t>чехлы для вещей</t>
  </si>
  <si>
    <t>водолазки для беременных</t>
  </si>
  <si>
    <t>обложка для автодокументов аксессуары</t>
  </si>
  <si>
    <t>капрон для цветов</t>
  </si>
  <si>
    <t>крем для тела натура сиберика</t>
  </si>
  <si>
    <t>механизм подъема-опускания кроватки</t>
  </si>
  <si>
    <t>деревянная минажница</t>
  </si>
  <si>
    <t>парфюмерная вуаль для волос</t>
  </si>
  <si>
    <t xml:space="preserve">трава для котов </t>
  </si>
  <si>
    <t>швейная шкатулка</t>
  </si>
  <si>
    <t>шампунь для волос  для жирных волос</t>
  </si>
  <si>
    <t>жвачки мятные</t>
  </si>
  <si>
    <t>radical для загара</t>
  </si>
  <si>
    <t>balea для волос</t>
  </si>
  <si>
    <t>для мытья стен</t>
  </si>
  <si>
    <t>подушка для педикюра</t>
  </si>
  <si>
    <t>вкладки для купальника</t>
  </si>
  <si>
    <t>массажер для чистки лица</t>
  </si>
  <si>
    <t>коректор для глаз</t>
  </si>
  <si>
    <t>масло для губ с мятой</t>
  </si>
  <si>
    <t>сумка женская вельвет</t>
  </si>
  <si>
    <t>капуста белокочанная</t>
  </si>
  <si>
    <t>толстовки с мияги</t>
  </si>
  <si>
    <t xml:space="preserve">детская рыбалка </t>
  </si>
  <si>
    <t>простыня 260</t>
  </si>
  <si>
    <t>стекляный чехол на iphone 13</t>
  </si>
  <si>
    <t>микрофибра для стекол</t>
  </si>
  <si>
    <t>капсула для монеты</t>
  </si>
  <si>
    <t>книга девочка которая не видела снов</t>
  </si>
  <si>
    <t>американская форма</t>
  </si>
  <si>
    <t>банер на день рождения</t>
  </si>
  <si>
    <t>диски для компьютера игры</t>
  </si>
  <si>
    <t>матовый блеск для губ note</t>
  </si>
  <si>
    <t>музыкальная колонка lg</t>
  </si>
  <si>
    <t>крем для депиляции подмышек</t>
  </si>
  <si>
    <t>прозрачная машина</t>
  </si>
  <si>
    <t>аксессуары для пылесоса samsung</t>
  </si>
  <si>
    <t>детские ботинки демисезонные для девочек</t>
  </si>
  <si>
    <t>маркеры для скетчинга 60 шт</t>
  </si>
  <si>
    <t xml:space="preserve">толстовка найк мужская </t>
  </si>
  <si>
    <t xml:space="preserve">летние длинные платья </t>
  </si>
  <si>
    <t>домашние брюки для девочки</t>
  </si>
  <si>
    <t xml:space="preserve">крем для увеличения груди </t>
  </si>
  <si>
    <t>скорая помощь штаны</t>
  </si>
  <si>
    <t>комплект штор для кухни с балконной дверью</t>
  </si>
  <si>
    <t xml:space="preserve">опора для огурцов </t>
  </si>
  <si>
    <t>большая машина для годтка</t>
  </si>
  <si>
    <t>панель деревянная</t>
  </si>
  <si>
    <t>краска для кепки</t>
  </si>
  <si>
    <t>ляброшь</t>
  </si>
  <si>
    <t>для окон и зеркал антидождь</t>
  </si>
  <si>
    <t>каша кукурузная быстрого приготовления</t>
  </si>
  <si>
    <t>хлопушка с настоящими деньгами</t>
  </si>
  <si>
    <t>юбка летняя для девочек</t>
  </si>
  <si>
    <t>часы песочные для бани</t>
  </si>
  <si>
    <t>аксессуары для квадрокоптера</t>
  </si>
  <si>
    <t xml:space="preserve">корм для кошек мираторг </t>
  </si>
  <si>
    <t>мастика цветная</t>
  </si>
  <si>
    <t>нижнее женское белье латвия</t>
  </si>
  <si>
    <t>палетка для коррекции лица</t>
  </si>
  <si>
    <t>накидка защитная под детское автокресло</t>
  </si>
  <si>
    <t>стакан икея</t>
  </si>
  <si>
    <t xml:space="preserve">часы для мальчика наручные </t>
  </si>
  <si>
    <t>кофта молния</t>
  </si>
  <si>
    <t xml:space="preserve"> шорты для мальчика</t>
  </si>
  <si>
    <t>одеяло терморегуляции</t>
  </si>
  <si>
    <t>пума мужская обувь</t>
  </si>
  <si>
    <t>печь для дома</t>
  </si>
  <si>
    <t>джинсовка мужская теплая</t>
  </si>
  <si>
    <t>пижамы для женщин большие размеры</t>
  </si>
  <si>
    <t>костюм с тельняшкой</t>
  </si>
  <si>
    <t>человек, который принял жену за шляпу</t>
  </si>
  <si>
    <t>футболки для сублимации</t>
  </si>
  <si>
    <t>манометр давления топлива</t>
  </si>
  <si>
    <t>помпа для пруда</t>
  </si>
  <si>
    <t>газовая плита гефест настольная</t>
  </si>
  <si>
    <t>порядки любви</t>
  </si>
  <si>
    <t>про план для собак с лососем</t>
  </si>
  <si>
    <t>кукла для девочки 5 лет</t>
  </si>
  <si>
    <t>футболка детская мальчик а4</t>
  </si>
  <si>
    <t>ткани для постельного</t>
  </si>
  <si>
    <t>рамка для пробок</t>
  </si>
  <si>
    <t>детская обувь адидас для мальчиков</t>
  </si>
  <si>
    <t>дом для кошки из картона</t>
  </si>
  <si>
    <t xml:space="preserve">костюм для мальчика  </t>
  </si>
  <si>
    <t>щётка для улицы</t>
  </si>
  <si>
    <t>би макс гель для стирки</t>
  </si>
  <si>
    <t>чехол для hdd</t>
  </si>
  <si>
    <t>гель лак серебряный</t>
  </si>
  <si>
    <t>штаны широкие для мальчика</t>
  </si>
  <si>
    <t>бабочка для кошек</t>
  </si>
  <si>
    <t>гантели для фитнеса 4 кг</t>
  </si>
  <si>
    <t xml:space="preserve">плёнка для стола </t>
  </si>
  <si>
    <t>next маска для волос</t>
  </si>
  <si>
    <t xml:space="preserve">детская лопатка </t>
  </si>
  <si>
    <t>камуфляж фсин</t>
  </si>
  <si>
    <t>mexx футболка мужская</t>
  </si>
  <si>
    <t>белорусская женская одежда платья</t>
  </si>
  <si>
    <t>шампунь для собак от клещей</t>
  </si>
  <si>
    <t xml:space="preserve">куртка для рыбалки </t>
  </si>
  <si>
    <t>средства полов для мытья</t>
  </si>
  <si>
    <t>женские штаны для фитнеса</t>
  </si>
  <si>
    <t>маска и трубка для плавания детская</t>
  </si>
  <si>
    <t>светоотражающая повязка</t>
  </si>
  <si>
    <t>картинки для выжигания</t>
  </si>
  <si>
    <t>детская обувь найк</t>
  </si>
  <si>
    <t>было для бровей</t>
  </si>
  <si>
    <t>пасперсы для взрослых</t>
  </si>
  <si>
    <t>толстовка бирюзовая</t>
  </si>
  <si>
    <t>жилет с утяжелителями</t>
  </si>
  <si>
    <t>кольца для штор белые</t>
  </si>
  <si>
    <t>подъемник для мебели</t>
  </si>
  <si>
    <t>фантомная память</t>
  </si>
  <si>
    <t>монополия реванш</t>
  </si>
  <si>
    <t>контейнер для черепах</t>
  </si>
  <si>
    <t>икона алмазная</t>
  </si>
  <si>
    <t>эпилятор филипс 8000</t>
  </si>
  <si>
    <t>дария</t>
  </si>
  <si>
    <t>барьер для душа</t>
  </si>
  <si>
    <t>мужская сумка а4</t>
  </si>
  <si>
    <t>кошелёк мужской натуральная кожа</t>
  </si>
  <si>
    <t>колесо для велосипеда 28</t>
  </si>
  <si>
    <t>каркас для воздушных шаров</t>
  </si>
  <si>
    <t>тонировочная краска для волос</t>
  </si>
  <si>
    <t>вязаный свитер для девочки</t>
  </si>
  <si>
    <t>витамины для женщин ультра вумен</t>
  </si>
  <si>
    <t xml:space="preserve">компактная посудомоечная машина </t>
  </si>
  <si>
    <t xml:space="preserve">постельное бельё поплин </t>
  </si>
  <si>
    <t>бейсболка женская с рисунком</t>
  </si>
  <si>
    <t>платье индия ганг женское</t>
  </si>
  <si>
    <t>бижутерия мед сплав</t>
  </si>
  <si>
    <t>корм для кошек сухой ownat</t>
  </si>
  <si>
    <t>черная футболка найк</t>
  </si>
  <si>
    <t>кисть для тушевки</t>
  </si>
  <si>
    <t xml:space="preserve">контейнеры для обуви </t>
  </si>
  <si>
    <t>батильоны для танцев</t>
  </si>
  <si>
    <t xml:space="preserve"> крем для век</t>
  </si>
  <si>
    <t>комбинированные шторы для гостиной</t>
  </si>
  <si>
    <t>комплект белья свадебный</t>
  </si>
  <si>
    <t>коврик для ванной комнаты черный</t>
  </si>
  <si>
    <t>чехол для стула плюшевый</t>
  </si>
  <si>
    <t>метеостанция уличная</t>
  </si>
  <si>
    <t xml:space="preserve">пленка витражная </t>
  </si>
  <si>
    <t>бумага а4 цветная для принтера</t>
  </si>
  <si>
    <t>георгиевская лента флаг</t>
  </si>
  <si>
    <t>шашки настольная игра</t>
  </si>
  <si>
    <t>чемодан для макияжа</t>
  </si>
  <si>
    <t>терка для ног solinberg</t>
  </si>
  <si>
    <t>оплетка руля гранта</t>
  </si>
  <si>
    <t>солнечная станция</t>
  </si>
  <si>
    <t>стринги яркие</t>
  </si>
  <si>
    <t>шоколадное яйцо пасха</t>
  </si>
  <si>
    <t>мышь лазерная</t>
  </si>
  <si>
    <t>куртка женская кожаная натуральная</t>
  </si>
  <si>
    <t>алмазная мозаика самоед</t>
  </si>
  <si>
    <t>бандаж для кисти рук</t>
  </si>
  <si>
    <t>класическая гитара</t>
  </si>
  <si>
    <t>королевство серебряного</t>
  </si>
  <si>
    <t>джинсы для новорожденного</t>
  </si>
  <si>
    <t>диспенсер для зубных щеток</t>
  </si>
  <si>
    <t>чехол для телефона samsung а51</t>
  </si>
  <si>
    <t>повязка на голову розовая</t>
  </si>
  <si>
    <t>шкатулка для браслетов</t>
  </si>
  <si>
    <t>скребок для рыбы</t>
  </si>
  <si>
    <t xml:space="preserve">саше для белья </t>
  </si>
  <si>
    <t>вафельница газовая</t>
  </si>
  <si>
    <t xml:space="preserve">ямфа </t>
  </si>
  <si>
    <t>фонтан поилка для кошек</t>
  </si>
  <si>
    <t>аравия крем корректор</t>
  </si>
  <si>
    <t xml:space="preserve">сварочная маска хамелеон </t>
  </si>
  <si>
    <t>коробочка для яиц</t>
  </si>
  <si>
    <t>желетка женская теплая</t>
  </si>
  <si>
    <t>гель для минета</t>
  </si>
  <si>
    <t>вязаный кардиган с рукавами</t>
  </si>
  <si>
    <t>обхват для штор</t>
  </si>
  <si>
    <t>комбинезон детский для новорожденных зимний</t>
  </si>
  <si>
    <t>русский язык на грани нервного срыва</t>
  </si>
  <si>
    <t>гирлянда занавес 3х2</t>
  </si>
  <si>
    <t>костюмы для семьи</t>
  </si>
  <si>
    <t>шнур для фотоаппарата</t>
  </si>
  <si>
    <t>гантели для рук</t>
  </si>
  <si>
    <t>товары для рукоделия кружево</t>
  </si>
  <si>
    <t>мягкие ботинки</t>
  </si>
  <si>
    <t>футболки на девочку глория джинс</t>
  </si>
  <si>
    <t>диспенсер для жидкого мыла на кухню</t>
  </si>
  <si>
    <t>искусственные растения высокие</t>
  </si>
  <si>
    <t>медицинская мембрана</t>
  </si>
  <si>
    <t>матрешка большая</t>
  </si>
  <si>
    <t>панама детская для малышей</t>
  </si>
  <si>
    <t xml:space="preserve">для беседки </t>
  </si>
  <si>
    <t>носки мужские для спорта</t>
  </si>
  <si>
    <t>лейка для банок</t>
  </si>
  <si>
    <t>нарядное платье девочки</t>
  </si>
  <si>
    <t>итальянское белье</t>
  </si>
  <si>
    <t>кондитерская фабрика сибирь</t>
  </si>
  <si>
    <t xml:space="preserve">гель для ультразвуковой чистки </t>
  </si>
  <si>
    <t>накладка на педаль сцепления</t>
  </si>
  <si>
    <t>спортивная кофта женская adidas</t>
  </si>
  <si>
    <t>розовый калькулятор</t>
  </si>
  <si>
    <t>ежедневник с заданиями</t>
  </si>
  <si>
    <t>японская книга</t>
  </si>
  <si>
    <t>гипсофила искуственная</t>
  </si>
  <si>
    <t>губка кровоостанавливающая</t>
  </si>
  <si>
    <t>мячи футбольные адидас</t>
  </si>
  <si>
    <t>форма для церковных свечей</t>
  </si>
  <si>
    <t>лампа для чтения в темноте</t>
  </si>
  <si>
    <t xml:space="preserve">для давления </t>
  </si>
  <si>
    <t>тонировка для балкона</t>
  </si>
  <si>
    <t>аккумулятор для металлоискателя</t>
  </si>
  <si>
    <t>flynova pro летающий мяч игрушка</t>
  </si>
  <si>
    <t>глазурь для рисования</t>
  </si>
  <si>
    <t>костюм пеликан для девочки</t>
  </si>
  <si>
    <t>альбом для рисования 12 листов</t>
  </si>
  <si>
    <t xml:space="preserve">майка короткая женская </t>
  </si>
  <si>
    <t>кофры для хранения вещей</t>
  </si>
  <si>
    <t>5 лет игрушки для девочек</t>
  </si>
  <si>
    <t>каппа детская</t>
  </si>
  <si>
    <t xml:space="preserve">обтягивающие шорты </t>
  </si>
  <si>
    <t>катридж для электронной сигареты</t>
  </si>
  <si>
    <t>камера видеонаблюдения уличная аналоговая</t>
  </si>
  <si>
    <t>краб для волос пушистый</t>
  </si>
  <si>
    <t>набор для серёжек</t>
  </si>
  <si>
    <t>глория джинс легенсы</t>
  </si>
  <si>
    <t>паркетная пила</t>
  </si>
  <si>
    <t>сумка  большая</t>
  </si>
  <si>
    <t>бумажная форма для капкейков</t>
  </si>
  <si>
    <t>ортопедические кроссовки для мальчиков</t>
  </si>
  <si>
    <t>однорядный карниз</t>
  </si>
  <si>
    <t>шланг для вина</t>
  </si>
  <si>
    <t>аккумулятор для инструмента</t>
  </si>
  <si>
    <t>для удаления краски</t>
  </si>
  <si>
    <t>аксессуары для фотосессий</t>
  </si>
  <si>
    <t>щетка для кошек самоочищающая</t>
  </si>
  <si>
    <t>листы для скетчинга</t>
  </si>
  <si>
    <t>куртка мужская baon</t>
  </si>
  <si>
    <t>джинсы для мальчика gloria jeans</t>
  </si>
  <si>
    <t>для слива масла</t>
  </si>
  <si>
    <t>щётка rocs</t>
  </si>
  <si>
    <t>украшения в нос</t>
  </si>
  <si>
    <t>стакан для мыла</t>
  </si>
  <si>
    <t>пояс для сжигания жира</t>
  </si>
  <si>
    <t>таблетки для ванны</t>
  </si>
  <si>
    <t>гель для дица</t>
  </si>
  <si>
    <t>светящийся ошейник для кошки</t>
  </si>
  <si>
    <t>mango куртка джинсовая</t>
  </si>
  <si>
    <t>серебряный герб</t>
  </si>
  <si>
    <t>кроссовки для девочки чёрные</t>
  </si>
  <si>
    <t>каранш для губ</t>
  </si>
  <si>
    <t>рисовая лузга</t>
  </si>
  <si>
    <t>скатерть для ритуалов</t>
  </si>
  <si>
    <t>пасхальные подставки для яиц</t>
  </si>
  <si>
    <t>шнур для быстрой зарядки</t>
  </si>
  <si>
    <t>игровая мышка logitech</t>
  </si>
  <si>
    <t>спецодежда мужская куртка</t>
  </si>
  <si>
    <t>черные тени для бровей</t>
  </si>
  <si>
    <t>штаны доя беременных</t>
  </si>
  <si>
    <t>мясо костная мука</t>
  </si>
  <si>
    <t>кабардино балкария</t>
  </si>
  <si>
    <t>средство для очистки салона</t>
  </si>
  <si>
    <t>грунт для ткани</t>
  </si>
  <si>
    <t>камтекс творческая</t>
  </si>
  <si>
    <t>пенящаяся губка</t>
  </si>
  <si>
    <t>мешочки для битья бокалов</t>
  </si>
  <si>
    <t>рожок для вафель</t>
  </si>
  <si>
    <t>формочки для мыловарения</t>
  </si>
  <si>
    <t>форма для тратуара</t>
  </si>
  <si>
    <t>блокнот для рисования а4</t>
  </si>
  <si>
    <t>техника для кухни весы</t>
  </si>
  <si>
    <t>шифоновая рубашка женская</t>
  </si>
  <si>
    <t>костюм школьный для мальчиков</t>
  </si>
  <si>
    <t>картины по номерам деревня</t>
  </si>
  <si>
    <t>триммер женский для лица</t>
  </si>
  <si>
    <t>легинцы для девочек</t>
  </si>
  <si>
    <t>болты для ноутбука</t>
  </si>
  <si>
    <t>форма футбольная спортивная</t>
  </si>
  <si>
    <t>дог чау с ягненком</t>
  </si>
  <si>
    <t>кепка для мальчика 5 лет</t>
  </si>
  <si>
    <t>наволочка для анатомической подушки</t>
  </si>
  <si>
    <t>estel для окрашенных</t>
  </si>
  <si>
    <t>прямого покроя с карманами без клапанов</t>
  </si>
  <si>
    <t>торцевая заглушка</t>
  </si>
  <si>
    <t>шланг для полива 10 м</t>
  </si>
  <si>
    <t>эхеверия семена</t>
  </si>
  <si>
    <t xml:space="preserve">краска для волос для детей </t>
  </si>
  <si>
    <t>игра я тебя слышу</t>
  </si>
  <si>
    <t>краска для бровей и ресниц concept</t>
  </si>
  <si>
    <t>маска для сварщика ресанта</t>
  </si>
  <si>
    <t>крем для лица орифлейм</t>
  </si>
  <si>
    <t>зубная паста ajona</t>
  </si>
  <si>
    <t>краска для волос малиновая</t>
  </si>
  <si>
    <t>парные футболки для семьи</t>
  </si>
  <si>
    <t xml:space="preserve">леопардовая блузка </t>
  </si>
  <si>
    <t>посуды гель для мытья</t>
  </si>
  <si>
    <t>степлер канцелярский большой</t>
  </si>
  <si>
    <t>канон андрея критского</t>
  </si>
  <si>
    <t>подкормка для голубики</t>
  </si>
  <si>
    <t>база с хлопьями</t>
  </si>
  <si>
    <t>маска от пигментных пятен</t>
  </si>
  <si>
    <t>каробка для подарка</t>
  </si>
  <si>
    <t>прописи для первого класса</t>
  </si>
  <si>
    <t>шампунь для волос эко</t>
  </si>
  <si>
    <t xml:space="preserve">чехол для ручки </t>
  </si>
  <si>
    <t>коробка для ватных палочек</t>
  </si>
  <si>
    <t>рамка для сумки</t>
  </si>
  <si>
    <t>троицкая</t>
  </si>
  <si>
    <t>пистолет для шампанского</t>
  </si>
  <si>
    <t xml:space="preserve">брюки лён </t>
  </si>
  <si>
    <t>резиновые шлепанцы для мальчика</t>
  </si>
  <si>
    <t>инструмент для рыбалки</t>
  </si>
  <si>
    <t>сумка женская весна лето 2022</t>
  </si>
  <si>
    <t xml:space="preserve"> сумка мужская</t>
  </si>
  <si>
    <t>костюм женский гусиная лапка</t>
  </si>
  <si>
    <t>куртка женская леопардовая</t>
  </si>
  <si>
    <t>бруксфилд для собак</t>
  </si>
  <si>
    <t>детское пюре мясо</t>
  </si>
  <si>
    <t>подаркы для новоражденых</t>
  </si>
  <si>
    <t>балоневая желетка</t>
  </si>
  <si>
    <t>феникс премьер книжная продукция</t>
  </si>
  <si>
    <t>вентилятор колонка</t>
  </si>
  <si>
    <t>наволочка декоративная 40*40</t>
  </si>
  <si>
    <t xml:space="preserve">яблочные чипсы </t>
  </si>
  <si>
    <t>вишнёвые косточки</t>
  </si>
  <si>
    <t>чехол для charon baby</t>
  </si>
  <si>
    <t>power bank для ноутбука</t>
  </si>
  <si>
    <t>сургучная печать а</t>
  </si>
  <si>
    <t xml:space="preserve">организация </t>
  </si>
  <si>
    <t>леденцы для украшения</t>
  </si>
  <si>
    <t>улучшение зрения</t>
  </si>
  <si>
    <t>мешки для стирки белого цвета</t>
  </si>
  <si>
    <t>ovs для детей</t>
  </si>
  <si>
    <t>присоска для массажа</t>
  </si>
  <si>
    <t xml:space="preserve">сумочка летняя </t>
  </si>
  <si>
    <t>шапка детская и снуд</t>
  </si>
  <si>
    <t xml:space="preserve">майка  женская </t>
  </si>
  <si>
    <t>пальмоядровое масло</t>
  </si>
  <si>
    <t>переноска для шпица</t>
  </si>
  <si>
    <t xml:space="preserve">фляга металлическая </t>
  </si>
  <si>
    <t>ветровка остин мужская</t>
  </si>
  <si>
    <t>трусы подростковые для мальчика 170</t>
  </si>
  <si>
    <t>колинс рубашка женская</t>
  </si>
  <si>
    <t>детская кроватка с матрасом</t>
  </si>
  <si>
    <t>резинки для волос нарядные</t>
  </si>
  <si>
    <t xml:space="preserve"> для штор</t>
  </si>
  <si>
    <t>боди футболка женская</t>
  </si>
  <si>
    <t>пароочиститель для одежды</t>
  </si>
  <si>
    <t>морские крошки для волнистых попугаев</t>
  </si>
  <si>
    <t>электронная трубка</t>
  </si>
  <si>
    <t>клеенка для лепки</t>
  </si>
  <si>
    <t xml:space="preserve">детская простынь на резинке </t>
  </si>
  <si>
    <t>муслиновые полотенца для лица</t>
  </si>
  <si>
    <t>датчик включения вентилятора</t>
  </si>
  <si>
    <t>топ на цепях</t>
  </si>
  <si>
    <t>астра многолетняя</t>
  </si>
  <si>
    <t>камуфляжное платье для девочки</t>
  </si>
  <si>
    <t xml:space="preserve">футболка с капюшоном женская </t>
  </si>
  <si>
    <t>скатерть на стол для дня рождения</t>
  </si>
  <si>
    <t>щетка для зеркал</t>
  </si>
  <si>
    <t>куртка джинсовая черная для женщин</t>
  </si>
  <si>
    <t>кремя для солярия</t>
  </si>
  <si>
    <t xml:space="preserve">компливит сияние </t>
  </si>
  <si>
    <t>бассейн надувной детский intex для дачи</t>
  </si>
  <si>
    <t>футболка синтетическая женская</t>
  </si>
  <si>
    <t>кофе растворимый германия</t>
  </si>
  <si>
    <t>повязка на голову бег</t>
  </si>
  <si>
    <t>настольная игра фнаф</t>
  </si>
  <si>
    <t>масло для кутикул карандаш</t>
  </si>
  <si>
    <t>гель для душа 2л</t>
  </si>
  <si>
    <t>зарядное устройство для триммера</t>
  </si>
  <si>
    <t xml:space="preserve">машинка для формирования пучков </t>
  </si>
  <si>
    <t>платье чёрное в пол</t>
  </si>
  <si>
    <t>щетка для кофемашины</t>
  </si>
  <si>
    <t xml:space="preserve">чехол для айрподсы </t>
  </si>
  <si>
    <t>ваза для сада</t>
  </si>
  <si>
    <t>вечерние длинные платья на выпускной</t>
  </si>
  <si>
    <t>школьная форма мальчики</t>
  </si>
  <si>
    <t>купальник черный гимнастический для девочки</t>
  </si>
  <si>
    <t>юбка готическая</t>
  </si>
  <si>
    <t>футболка в клетку детская</t>
  </si>
  <si>
    <t>лунная нить книга</t>
  </si>
  <si>
    <t>лосины детские для девочек теплые</t>
  </si>
  <si>
    <t>термозащита кремовая</t>
  </si>
  <si>
    <t>для краски волос</t>
  </si>
  <si>
    <t>пряжа пехорка классический шнурок</t>
  </si>
  <si>
    <t>музыкальная шктаулка гарри поттер</t>
  </si>
  <si>
    <t>зеленые серьги для женщин</t>
  </si>
  <si>
    <t>белгравия</t>
  </si>
  <si>
    <t>папка для карточек</t>
  </si>
  <si>
    <t>березанская</t>
  </si>
  <si>
    <t xml:space="preserve">чехол для redmi note 8 pro </t>
  </si>
  <si>
    <t>olin для волос</t>
  </si>
  <si>
    <t>жилеты для мальчиков утепленные</t>
  </si>
  <si>
    <t>схема-терапия</t>
  </si>
  <si>
    <t>прозрачная лапка</t>
  </si>
  <si>
    <t>средство для мытья стиральной машины</t>
  </si>
  <si>
    <t>футболка женская оверсайз леопард</t>
  </si>
  <si>
    <t>ходунки для взрослых шагающие</t>
  </si>
  <si>
    <t>коляска хозяйственная</t>
  </si>
  <si>
    <t>парка тонкая</t>
  </si>
  <si>
    <t>юбка женская бархатная</t>
  </si>
  <si>
    <t>шапка плюшевая</t>
  </si>
  <si>
    <t>плата заряда</t>
  </si>
  <si>
    <t>коробка большая для подарка</t>
  </si>
  <si>
    <t>чехол на iphone 8 с надписями</t>
  </si>
  <si>
    <t>кондиционеры для белья с кокосом</t>
  </si>
  <si>
    <t>професиональная краска для волос</t>
  </si>
  <si>
    <t xml:space="preserve">подушка для новорожденного </t>
  </si>
  <si>
    <t>зарядное устройство apple watch</t>
  </si>
  <si>
    <t>гель для душа для мужчин эйвон</t>
  </si>
  <si>
    <t>сухие листья</t>
  </si>
  <si>
    <t>обувь для треккинга женская</t>
  </si>
  <si>
    <t>этажерка для кухни хранение вещей</t>
  </si>
  <si>
    <t>семена цветов для дачи многолетние</t>
  </si>
  <si>
    <t>шапочки для волос косметическая</t>
  </si>
  <si>
    <t>брошь для стоматолога</t>
  </si>
  <si>
    <t>кружка ля ты крыса</t>
  </si>
  <si>
    <t>диспенсер для</t>
  </si>
  <si>
    <t>брюки завышенная талия</t>
  </si>
  <si>
    <t xml:space="preserve">кольца для мужчин </t>
  </si>
  <si>
    <t>контейнер для шкафа</t>
  </si>
  <si>
    <t>ограничитель для пластиковых</t>
  </si>
  <si>
    <t>детская кухня икеа</t>
  </si>
  <si>
    <t>раковина детская игрушка</t>
  </si>
  <si>
    <t>для садовых инструментов</t>
  </si>
  <si>
    <t>тесто для лепки пластишка</t>
  </si>
  <si>
    <t>мягкие детские игрушки</t>
  </si>
  <si>
    <t>большая чайная кружка</t>
  </si>
  <si>
    <t>кисть поролоновая</t>
  </si>
  <si>
    <t>гермосумка для водного туризма</t>
  </si>
  <si>
    <t>сумки саквояж</t>
  </si>
  <si>
    <t>тарелки для сыра</t>
  </si>
  <si>
    <t>крем проявитель</t>
  </si>
  <si>
    <t>магнитная доска с шариками</t>
  </si>
  <si>
    <t>электрическая бритва с триммером</t>
  </si>
  <si>
    <t>шапка для бани из овчины</t>
  </si>
  <si>
    <t>выпрямитель redmond</t>
  </si>
  <si>
    <t>слинг для детей</t>
  </si>
  <si>
    <t>держатель для соски силиконовый</t>
  </si>
  <si>
    <t>макароны германия</t>
  </si>
  <si>
    <t>хаги ваги мягкая</t>
  </si>
  <si>
    <t>банки для хранения стекло</t>
  </si>
  <si>
    <t>волшебная кухня майя</t>
  </si>
  <si>
    <t>набор для чистки оружия 4.5</t>
  </si>
  <si>
    <t>сумка женская дэвид джонс</t>
  </si>
  <si>
    <t>музыкальная центр</t>
  </si>
  <si>
    <t xml:space="preserve">чехол для телефона хуавей </t>
  </si>
  <si>
    <t>шатёр кемпинговый</t>
  </si>
  <si>
    <t>гирлянда картонная</t>
  </si>
  <si>
    <t>защитная плёнка пвх</t>
  </si>
  <si>
    <t>цветная рубашка женская</t>
  </si>
  <si>
    <t>indefini белье для женщин</t>
  </si>
  <si>
    <t>компрессионные гольфы для бега</t>
  </si>
  <si>
    <t>футболка для девочки села</t>
  </si>
  <si>
    <t>мазь для животных</t>
  </si>
  <si>
    <t>костюм для девочки с широкими штанами</t>
  </si>
  <si>
    <t>краска для тканевой обуви</t>
  </si>
  <si>
    <t>молодёжные куртки</t>
  </si>
  <si>
    <t>бланкс зубная паста отбеливающая</t>
  </si>
  <si>
    <t>жидкая румяна</t>
  </si>
  <si>
    <t>мягкая игрушка кресло</t>
  </si>
  <si>
    <t>обложка на паспорт провинция</t>
  </si>
  <si>
    <t>чехлы для угловых диванов</t>
  </si>
  <si>
    <t>этажерка для мастера</t>
  </si>
  <si>
    <t>сандалии для аэрации газона</t>
  </si>
  <si>
    <t xml:space="preserve">глория джинс футболки женские </t>
  </si>
  <si>
    <t xml:space="preserve">раковина двойная </t>
  </si>
  <si>
    <t>поющая сова</t>
  </si>
  <si>
    <t>крючок для брюк</t>
  </si>
  <si>
    <t>ремень для переноски самоката</t>
  </si>
  <si>
    <t>детская зубная паста colgate</t>
  </si>
  <si>
    <t xml:space="preserve">для члена </t>
  </si>
  <si>
    <t>шоколадно-ореховая паста</t>
  </si>
  <si>
    <t>платье для девочки кружевное</t>
  </si>
  <si>
    <t>белая блузка с баской</t>
  </si>
  <si>
    <t>скатерть на стол бежевая</t>
  </si>
  <si>
    <t>черная кофта на молнии с капюшоном женская</t>
  </si>
  <si>
    <t>сапоги для огорода</t>
  </si>
  <si>
    <t>ciel туалетная вода</t>
  </si>
  <si>
    <t>черная маска пленка для лица</t>
  </si>
  <si>
    <t>пряжа для вязания хлопок акрил</t>
  </si>
  <si>
    <t>косметичка с двумя отделениями</t>
  </si>
  <si>
    <t>джинсовая  юбка</t>
  </si>
  <si>
    <t>детский кулер для воды кошка</t>
  </si>
  <si>
    <t>трикотажная кофта детская</t>
  </si>
  <si>
    <t>босоножки женские натуральная кожа без каблука</t>
  </si>
  <si>
    <t>кроссовки для девочки 31 размер</t>
  </si>
  <si>
    <t xml:space="preserve">буба мягкая игрушка </t>
  </si>
  <si>
    <t>rider для женщин обувь</t>
  </si>
  <si>
    <t>заправка для машинок</t>
  </si>
  <si>
    <t>автомобильный аккумулятор аком 60</t>
  </si>
  <si>
    <t>трусы ночные для детей</t>
  </si>
  <si>
    <t>для стрижки машинка катышков</t>
  </si>
  <si>
    <t xml:space="preserve">серая худи </t>
  </si>
  <si>
    <t>силиконовая форма для кирпичей</t>
  </si>
  <si>
    <t>футболка для девочки одежда глория джинс</t>
  </si>
  <si>
    <t>костюмы для девочек нарядные</t>
  </si>
  <si>
    <t>реставратор для обуви</t>
  </si>
  <si>
    <t>коврик в ванную антискользящий</t>
  </si>
  <si>
    <t>формы для свечи</t>
  </si>
  <si>
    <t>переноска для котенка</t>
  </si>
  <si>
    <t>ветровка женская зола</t>
  </si>
  <si>
    <t>подводка для глаз корея</t>
  </si>
  <si>
    <t>расчёска профессиональная</t>
  </si>
  <si>
    <t>косметичка твердая</t>
  </si>
  <si>
    <t xml:space="preserve">кисти доя макияжа </t>
  </si>
  <si>
    <t>крем для рук с коноплей</t>
  </si>
  <si>
    <t>топик для девушек</t>
  </si>
  <si>
    <t>летнее платье для беременной</t>
  </si>
  <si>
    <t>капсульная кофемашина дольче густо</t>
  </si>
  <si>
    <t>картинка для аквариума</t>
  </si>
  <si>
    <t>щеточка для ресниц в колбе</t>
  </si>
  <si>
    <t>корм для кастрированных котят</t>
  </si>
  <si>
    <t>зола гранулированная</t>
  </si>
  <si>
    <t>игровой комплекс для кота</t>
  </si>
  <si>
    <t>бежевый каял</t>
  </si>
  <si>
    <t>зажим для ремней</t>
  </si>
  <si>
    <t>щетка для обуви и одежды</t>
  </si>
  <si>
    <t>сумочка для ребенка</t>
  </si>
  <si>
    <t>шляпка черная</t>
  </si>
  <si>
    <t>шапка зимняя женская спортивная</t>
  </si>
  <si>
    <t>пижама для сна детская</t>
  </si>
  <si>
    <t>оджи футболки для женщин</t>
  </si>
  <si>
    <t>перчатки для стройки</t>
  </si>
  <si>
    <t>комод деревянный большой</t>
  </si>
  <si>
    <t>чехол для наушников больших</t>
  </si>
  <si>
    <t>набор игровой кухня</t>
  </si>
  <si>
    <t>тарелка доя яиц</t>
  </si>
  <si>
    <t>тумбергия</t>
  </si>
  <si>
    <t>ростения</t>
  </si>
  <si>
    <t>geox женская обувь туфли</t>
  </si>
  <si>
    <t>куртка geox женская</t>
  </si>
  <si>
    <t>мягкий свитшот</t>
  </si>
  <si>
    <t>краска для волос barex</t>
  </si>
  <si>
    <t xml:space="preserve">щётка для стёкол </t>
  </si>
  <si>
    <t>скраб для тела клубника</t>
  </si>
  <si>
    <t>касеты для бритья джилет</t>
  </si>
  <si>
    <t>формочки для льда силиконовые</t>
  </si>
  <si>
    <t>самолёт детский</t>
  </si>
  <si>
    <t>юн армия</t>
  </si>
  <si>
    <t>royal canin для кошек стерилизованных</t>
  </si>
  <si>
    <t>набор для перфоратора</t>
  </si>
  <si>
    <t>мешок для пылесоса karcher wd 3</t>
  </si>
  <si>
    <t>подушка анотомическая</t>
  </si>
  <si>
    <t>ночная сорочка бамбук</t>
  </si>
  <si>
    <t>фотоальбом для новорожденной девочки</t>
  </si>
  <si>
    <t>лампа светодиодная g13</t>
  </si>
  <si>
    <t>беларусская тапленная масло</t>
  </si>
  <si>
    <t>для храма</t>
  </si>
  <si>
    <t>кисточка для готовки</t>
  </si>
  <si>
    <t>волебольная сетка</t>
  </si>
  <si>
    <t>новая типографика</t>
  </si>
  <si>
    <t>солнцезащитные очки для зрения</t>
  </si>
  <si>
    <t>бумажные салфетки для диспенсера</t>
  </si>
  <si>
    <t>серебряный шампунь</t>
  </si>
  <si>
    <t>платье нарядное женское больших размеров синего цвета</t>
  </si>
  <si>
    <t>футболка pepe jeans мужская</t>
  </si>
  <si>
    <t>карандаш для глаз диваж</t>
  </si>
  <si>
    <t>мы славяне</t>
  </si>
  <si>
    <t>краткая история сша</t>
  </si>
  <si>
    <t>полка для сушки посуды</t>
  </si>
  <si>
    <t>сумка модная женская</t>
  </si>
  <si>
    <t>катышков от сети для удаления машинка</t>
  </si>
  <si>
    <t>переносная розетка</t>
  </si>
  <si>
    <t>портативный аккумулятор xiaomi</t>
  </si>
  <si>
    <t xml:space="preserve">бельевая майка женская </t>
  </si>
  <si>
    <t>женские рубашки турция</t>
  </si>
  <si>
    <t>сухой корм для кошек брит</t>
  </si>
  <si>
    <t>аксессуары для игры на телефоне</t>
  </si>
  <si>
    <t>учебник по русскому языку 7 класс ладыженская</t>
  </si>
  <si>
    <t xml:space="preserve">чёрные ботинки </t>
  </si>
  <si>
    <t xml:space="preserve">мешки для пылесосов </t>
  </si>
  <si>
    <t xml:space="preserve">колготки для детей </t>
  </si>
  <si>
    <t xml:space="preserve">пудра для обьема </t>
  </si>
  <si>
    <t>чехол на сяоми редми нот 9</t>
  </si>
  <si>
    <t>машинка доя стрижки волос витек</t>
  </si>
  <si>
    <t>украшения с топазом</t>
  </si>
  <si>
    <t>комбинезон для сноуборда</t>
  </si>
  <si>
    <t>маленькая квадратная сумка</t>
  </si>
  <si>
    <t xml:space="preserve">для любимой </t>
  </si>
  <si>
    <t>коврик для кухни на стол</t>
  </si>
  <si>
    <t>топ яркий женский</t>
  </si>
  <si>
    <t>зимние сапоги для подростка</t>
  </si>
  <si>
    <t xml:space="preserve">сумки натуральная кожа </t>
  </si>
  <si>
    <t>платья для девочек 9 лет</t>
  </si>
  <si>
    <t>затирка для плитки серая</t>
  </si>
  <si>
    <t xml:space="preserve">подушка для кушетки </t>
  </si>
  <si>
    <t>опора двигателя лада веста</t>
  </si>
  <si>
    <t xml:space="preserve">шапка тонкая женская </t>
  </si>
  <si>
    <t>набор для карты желаний</t>
  </si>
  <si>
    <t>тени  для бровей</t>
  </si>
  <si>
    <t>формы для выпечки пирогов</t>
  </si>
  <si>
    <t>жидкость для пинцетов</t>
  </si>
  <si>
    <t>детский спортивный костюм для девочки теплый</t>
  </si>
  <si>
    <t>набор для песка полесье</t>
  </si>
  <si>
    <t xml:space="preserve">детские кроссовки для малышей </t>
  </si>
  <si>
    <t>колпаки на колеса 15 hyundai солярис</t>
  </si>
  <si>
    <t>алмазная мозаика на подрамнике собака</t>
  </si>
  <si>
    <t xml:space="preserve">занавески для ванной </t>
  </si>
  <si>
    <t>куртка женская демисезонная меховая</t>
  </si>
  <si>
    <t>чаша для розжига</t>
  </si>
  <si>
    <t>гирлянды новогодние электрические</t>
  </si>
  <si>
    <t>обувь для реборна</t>
  </si>
  <si>
    <t>черная мужская куртка</t>
  </si>
  <si>
    <t>ершик для чистки труб</t>
  </si>
  <si>
    <t>дети мои гузель яхина</t>
  </si>
  <si>
    <t>полка для бытовой химии</t>
  </si>
  <si>
    <t>клеенка самоклеющаяся</t>
  </si>
  <si>
    <t>свеча для скутера</t>
  </si>
  <si>
    <t>платья и сарафаны артикул 515 647 55</t>
  </si>
  <si>
    <t>краска для волос эстель 6.0</t>
  </si>
  <si>
    <t>хлопя</t>
  </si>
  <si>
    <t xml:space="preserve">органайзер для сумок </t>
  </si>
  <si>
    <t>покрышка велосипедная 27,5</t>
  </si>
  <si>
    <t>ночная рубаха</t>
  </si>
  <si>
    <t>корзина плетеная для фруктов</t>
  </si>
  <si>
    <t>водолазка шерстяная женская</t>
  </si>
  <si>
    <t>сериал эйфория</t>
  </si>
  <si>
    <t>пижама женская одежда со штанами</t>
  </si>
  <si>
    <t>женская спортивная обувь на платформе</t>
  </si>
  <si>
    <t>спрей для тонирования волос</t>
  </si>
  <si>
    <t>качель для дома</t>
  </si>
  <si>
    <t xml:space="preserve">всё для бани </t>
  </si>
  <si>
    <t>аниме тянка</t>
  </si>
  <si>
    <t>бантик доя прически</t>
  </si>
  <si>
    <t>контейнеры для льда</t>
  </si>
  <si>
    <t>испаритель для пасито 2</t>
  </si>
  <si>
    <t>толстовка женская из флиса</t>
  </si>
  <si>
    <t>водка царская</t>
  </si>
  <si>
    <t xml:space="preserve">рубашка повседневная женская </t>
  </si>
  <si>
    <t>пижама женская виктория</t>
  </si>
  <si>
    <t>ремешки для apple вотч 6</t>
  </si>
  <si>
    <t xml:space="preserve">средство для уборки за животными </t>
  </si>
  <si>
    <t>форма для запекания алюминиевая</t>
  </si>
  <si>
    <t>волейбольный мя</t>
  </si>
  <si>
    <t>песочница детская на ножках</t>
  </si>
  <si>
    <t>очки с футляром</t>
  </si>
  <si>
    <t>еимия</t>
  </si>
  <si>
    <t>таблетки для посудомоечной машины finish all in one, бесфосфатные, 100 шт</t>
  </si>
  <si>
    <t>витамины для глаз детские</t>
  </si>
  <si>
    <t>крем персиковый невская косметика</t>
  </si>
  <si>
    <t>heelys для девочек кроссовки</t>
  </si>
  <si>
    <t>для печенья формы</t>
  </si>
  <si>
    <t>сноубордическая одежда мужская</t>
  </si>
  <si>
    <t>love republic женская одежда шорты</t>
  </si>
  <si>
    <t>холодное сердце для торта</t>
  </si>
  <si>
    <t>мужские летняя обувь</t>
  </si>
  <si>
    <t>корсеты ортопедические для мужчин</t>
  </si>
  <si>
    <t>тёплый костюм для малыша</t>
  </si>
  <si>
    <t>лазерная игрушка для кошек</t>
  </si>
  <si>
    <t>аккумулятор для фотоаппарата sony</t>
  </si>
  <si>
    <t>скатерть пасхальная овальная</t>
  </si>
  <si>
    <t>рубашка мужская с коротким воротником</t>
  </si>
  <si>
    <t>шелковая пижама с халатом</t>
  </si>
  <si>
    <t>мужская фудболка</t>
  </si>
  <si>
    <t>жилет спортивный для женщин puma</t>
  </si>
  <si>
    <t>болоневая желетка</t>
  </si>
  <si>
    <t>подставка для садж</t>
  </si>
  <si>
    <t xml:space="preserve">лежак для кошки </t>
  </si>
  <si>
    <t>твое детям для девочкам</t>
  </si>
  <si>
    <t>простынь желтая</t>
  </si>
  <si>
    <t>наклейки с днём победы</t>
  </si>
  <si>
    <t>чай для новорожденных</t>
  </si>
  <si>
    <t>подводки для глаз черного цвета</t>
  </si>
  <si>
    <t>мёртвая зона</t>
  </si>
  <si>
    <t>порошок для штор</t>
  </si>
  <si>
    <t>для ванной декор</t>
  </si>
  <si>
    <t xml:space="preserve">наколенники для гимнастики </t>
  </si>
  <si>
    <t>обувь женская кеддо</t>
  </si>
  <si>
    <t>постельное бельё 2 спальное поплин</t>
  </si>
  <si>
    <t>брелок для ключа</t>
  </si>
  <si>
    <t>пресс для картофеля gipfel</t>
  </si>
  <si>
    <t xml:space="preserve">для любимого </t>
  </si>
  <si>
    <t>костюм пляжный женский с шортами</t>
  </si>
  <si>
    <t>optimum nutrition изолят</t>
  </si>
  <si>
    <t>для мальчиков джинсовка</t>
  </si>
  <si>
    <t>кукольная школа</t>
  </si>
  <si>
    <t>для малыша штанишки</t>
  </si>
  <si>
    <t>памперсы для собак мелких пород</t>
  </si>
  <si>
    <t>детская рубашка на мальчика</t>
  </si>
  <si>
    <t>кимоно для бразильского джиу джитсу</t>
  </si>
  <si>
    <t>фильтр для маникюрного пылесоса</t>
  </si>
  <si>
    <t>резинка для бокса</t>
  </si>
  <si>
    <t>тени для бровей светлые</t>
  </si>
  <si>
    <t>накладка муляж для камеры</t>
  </si>
  <si>
    <t>рамка для фотографий круглая</t>
  </si>
  <si>
    <t>сетка упаковочная</t>
  </si>
  <si>
    <t>сумочка для девочки холодное сердце</t>
  </si>
  <si>
    <t>куртка весенняя женская бифри</t>
  </si>
  <si>
    <t>шарики на день рождения 1</t>
  </si>
  <si>
    <t>серебрянные глаза книга</t>
  </si>
  <si>
    <t>корзина для елки</t>
  </si>
  <si>
    <t>свеча антимоскитная</t>
  </si>
  <si>
    <t>скотч для ремонта</t>
  </si>
  <si>
    <t>удержи мяч</t>
  </si>
  <si>
    <t>фоторамка стеклянная</t>
  </si>
  <si>
    <t>черная маска одноразовая</t>
  </si>
  <si>
    <t>наклейки на ногти импровизация</t>
  </si>
  <si>
    <t xml:space="preserve">куртка женская удлиненная </t>
  </si>
  <si>
    <t>пена для умывания с щеткой</t>
  </si>
  <si>
    <t>expel для уборки</t>
  </si>
  <si>
    <t>шлейка  для собак</t>
  </si>
  <si>
    <t>зарядный блок для айфона</t>
  </si>
  <si>
    <t>тряпка на робот пылесос xiaomi</t>
  </si>
  <si>
    <t>пояс с жемчугом</t>
  </si>
  <si>
    <t>наполнитель минеральный комкующийся</t>
  </si>
  <si>
    <t>жидкость для сухого тумана</t>
  </si>
  <si>
    <t>балконная рассада</t>
  </si>
  <si>
    <t>сухарики из печеных яблок</t>
  </si>
  <si>
    <t>туалетная вода демон</t>
  </si>
  <si>
    <t>бальзам для волос synergetic</t>
  </si>
  <si>
    <t>шапка детская весна тонкая</t>
  </si>
  <si>
    <t xml:space="preserve">черная глина </t>
  </si>
  <si>
    <t>мягкий домик</t>
  </si>
  <si>
    <t>замок для часов</t>
  </si>
  <si>
    <t>скребок для душевой</t>
  </si>
  <si>
    <t>соль морская лечебная</t>
  </si>
  <si>
    <t>сумка кросс боди большая</t>
  </si>
  <si>
    <t xml:space="preserve">точилка электрическая </t>
  </si>
  <si>
    <t>муся</t>
  </si>
  <si>
    <t>наклейки для ногтей с животными</t>
  </si>
  <si>
    <t>пропитка для обуви из замши</t>
  </si>
  <si>
    <t xml:space="preserve">юбка для тенниса </t>
  </si>
  <si>
    <t>лего город мастеров армия</t>
  </si>
  <si>
    <t xml:space="preserve"> опция</t>
  </si>
  <si>
    <t xml:space="preserve">карбонат кальция </t>
  </si>
  <si>
    <t xml:space="preserve">тетрадь большая </t>
  </si>
  <si>
    <t>платье для девочки пышные</t>
  </si>
  <si>
    <t>худи для девочки черное</t>
  </si>
  <si>
    <t>хна для бровей my henna</t>
  </si>
  <si>
    <t>коврик для детей складной</t>
  </si>
  <si>
    <t>сумка женская черная экокожа</t>
  </si>
  <si>
    <t>поло с длинным рукавом мужская</t>
  </si>
  <si>
    <t>парфюмированный спрей для одежды</t>
  </si>
  <si>
    <t>коробка для лапши</t>
  </si>
  <si>
    <t>масло для роста</t>
  </si>
  <si>
    <t>батуты для спорта</t>
  </si>
  <si>
    <t>губки для макияжа</t>
  </si>
  <si>
    <t>обувь мужская летняя белая</t>
  </si>
  <si>
    <t>светящийся мишка</t>
  </si>
  <si>
    <t>чаша для углей</t>
  </si>
  <si>
    <t>женская рубашка на молнии</t>
  </si>
  <si>
    <t>крутая обувь</t>
  </si>
  <si>
    <t>тушь для ресниц натуральная</t>
  </si>
  <si>
    <t>легинсы для фитнеса женские</t>
  </si>
  <si>
    <t>пшеничная лапша</t>
  </si>
  <si>
    <t>день рождения 3 года</t>
  </si>
  <si>
    <t>сумка женская afina натуральная кожа</t>
  </si>
  <si>
    <t>присоска для душа</t>
  </si>
  <si>
    <t>одежда весенняя</t>
  </si>
  <si>
    <t>цветные пряди на резинке</t>
  </si>
  <si>
    <t>дощечка для рисования</t>
  </si>
  <si>
    <t xml:space="preserve">швабра круглая </t>
  </si>
  <si>
    <t>тефия краска для волос</t>
  </si>
  <si>
    <t>бассейн надувной для малышей</t>
  </si>
  <si>
    <t>тыква голосемянная</t>
  </si>
  <si>
    <t>крем индия для лица</t>
  </si>
  <si>
    <t>ручка для телефонов</t>
  </si>
  <si>
    <t>пантин шампунь для жирных волос</t>
  </si>
  <si>
    <t>биоцеллюлозная маска</t>
  </si>
  <si>
    <t>средство для снятия стойкого макияжа с глаз</t>
  </si>
  <si>
    <t>шторка на стекло автомобиля</t>
  </si>
  <si>
    <t>крючки для перфорированной панели</t>
  </si>
  <si>
    <t>футляр для зубной щетки мужской черный</t>
  </si>
  <si>
    <t>купить краску для волос</t>
  </si>
  <si>
    <t>рубашка белая женская с рисунком</t>
  </si>
  <si>
    <t>стик для бритья тела</t>
  </si>
  <si>
    <t>гель тинт для бровей</t>
  </si>
  <si>
    <t>изумрудная капля</t>
  </si>
  <si>
    <t>кисти для</t>
  </si>
  <si>
    <t>для ванны экран</t>
  </si>
  <si>
    <t>москитная решетка на окно</t>
  </si>
  <si>
    <t>сироп для кофе макадамия</t>
  </si>
  <si>
    <t xml:space="preserve">касметика для детей </t>
  </si>
  <si>
    <t>женская утепленная рубашка</t>
  </si>
  <si>
    <t>демопанель настольная</t>
  </si>
  <si>
    <t xml:space="preserve">хлопковые платья </t>
  </si>
  <si>
    <t>красители пищевые для крема</t>
  </si>
  <si>
    <t>удлиненная женская куртка</t>
  </si>
  <si>
    <t>портфель женская</t>
  </si>
  <si>
    <t>штора геометрия</t>
  </si>
  <si>
    <t>аэрация</t>
  </si>
  <si>
    <t>лисята</t>
  </si>
  <si>
    <t>крем для лица органика</t>
  </si>
  <si>
    <t>бравекто для собак таблетки</t>
  </si>
  <si>
    <t>удобрение универсальное для комнатных</t>
  </si>
  <si>
    <t>пилотка синяя детская</t>
  </si>
  <si>
    <t>все для песочницы</t>
  </si>
  <si>
    <t>рюкзак женский на одной лямке</t>
  </si>
  <si>
    <t>шапочка для детей</t>
  </si>
  <si>
    <t>кофеварка рожковая kitfort</t>
  </si>
  <si>
    <t>шариковая ручка пилот</t>
  </si>
  <si>
    <t>zest зонт для женщин</t>
  </si>
  <si>
    <t>шерстяные тапки</t>
  </si>
  <si>
    <t>прибор для косичек</t>
  </si>
  <si>
    <t>бутылки для воды 19 л</t>
  </si>
  <si>
    <t>яблочный сидр</t>
  </si>
  <si>
    <t>тонировочная пленка 50%</t>
  </si>
  <si>
    <t>сумка мужская пояс</t>
  </si>
  <si>
    <t>суповарка электрическая viatto</t>
  </si>
  <si>
    <t xml:space="preserve">лента капроновая </t>
  </si>
  <si>
    <t xml:space="preserve">кровать двуспальная 140 200 </t>
  </si>
  <si>
    <t>боксёрки nike</t>
  </si>
  <si>
    <t>бытовая химия из японии</t>
  </si>
  <si>
    <t>гибкий штатив для телефона</t>
  </si>
  <si>
    <t>волшебная игрушка</t>
  </si>
  <si>
    <t>книга зеленая миля</t>
  </si>
  <si>
    <t>волосы славянка</t>
  </si>
  <si>
    <t>спреи для волос увлажняющий</t>
  </si>
  <si>
    <t>чехол для huawei nova 3</t>
  </si>
  <si>
    <t>гель лаки для ногтей fiore</t>
  </si>
  <si>
    <t>вок для индукции</t>
  </si>
  <si>
    <t>шкаф для одежды узкий</t>
  </si>
  <si>
    <t>глория джинс одежда для новорожденных</t>
  </si>
  <si>
    <t>база бежевая</t>
  </si>
  <si>
    <t>тумба прикроватная черная</t>
  </si>
  <si>
    <t>толстый хлопок пряжа</t>
  </si>
  <si>
    <t>детская машинка mercedes</t>
  </si>
  <si>
    <t xml:space="preserve">колесо для пресса </t>
  </si>
  <si>
    <t>кружка мяч</t>
  </si>
  <si>
    <t>мячик ляпко</t>
  </si>
  <si>
    <t>чехол для redmi 9 t</t>
  </si>
  <si>
    <t>машинка для катешек</t>
  </si>
  <si>
    <t>еда для похода</t>
  </si>
  <si>
    <t xml:space="preserve">набор для пирсинга </t>
  </si>
  <si>
    <t>краска для меловой доски</t>
  </si>
  <si>
    <t>кофта женская красивая</t>
  </si>
  <si>
    <t>деря</t>
  </si>
  <si>
    <t>бейсболка детская для мальчика адидас</t>
  </si>
  <si>
    <t>чехол для карт памяти</t>
  </si>
  <si>
    <t>женское нижнее белье утягивающее</t>
  </si>
  <si>
    <t>головные уборы для девочек лето</t>
  </si>
  <si>
    <t>женская куртка в клетку</t>
  </si>
  <si>
    <t>мягкая игрушка глаз дракона</t>
  </si>
  <si>
    <t>перчатки для бокса 12 унций</t>
  </si>
  <si>
    <t xml:space="preserve"> мужская куртка</t>
  </si>
  <si>
    <t>валик для газона</t>
  </si>
  <si>
    <t>заливной шланг для посудомоечной машины</t>
  </si>
  <si>
    <t>худи тонкая</t>
  </si>
  <si>
    <t>зарядка 30w</t>
  </si>
  <si>
    <t xml:space="preserve">кукла лол большая </t>
  </si>
  <si>
    <t>навесная</t>
  </si>
  <si>
    <t>аксессуары для тренажеров</t>
  </si>
  <si>
    <t>opium для мужчин</t>
  </si>
  <si>
    <t>платье для девочке</t>
  </si>
  <si>
    <t>грим для детей</t>
  </si>
  <si>
    <t>клей для грызунов</t>
  </si>
  <si>
    <t xml:space="preserve">джинсы прямые широкие </t>
  </si>
  <si>
    <t>бальзамический крем для салатов</t>
  </si>
  <si>
    <t>эва коврик для посуды</t>
  </si>
  <si>
    <t>снежная королевп</t>
  </si>
  <si>
    <t>счетчик для газа</t>
  </si>
  <si>
    <t>аккумулятор для ноутбука самсунг</t>
  </si>
  <si>
    <t>suprim пятновыводитель</t>
  </si>
  <si>
    <t>снайперская винтовка на пульках</t>
  </si>
  <si>
    <t>кроссовки asics для женщин</t>
  </si>
  <si>
    <t>история россии в рассказах для детей</t>
  </si>
  <si>
    <t>желтая туника</t>
  </si>
  <si>
    <t>порошок отбеливающий для зубов</t>
  </si>
  <si>
    <t>футболка мужская темно-зеленая</t>
  </si>
  <si>
    <t>корзина для яиц на пасху</t>
  </si>
  <si>
    <t>пуховики для девочек</t>
  </si>
  <si>
    <t xml:space="preserve">клипсы для растений </t>
  </si>
  <si>
    <t>маска медицинская многоразовая мужская</t>
  </si>
  <si>
    <t>велосипед с большими колёсами</t>
  </si>
  <si>
    <t>для сумки холодильник</t>
  </si>
  <si>
    <t>брюки в школу для девочки</t>
  </si>
  <si>
    <t>подушка для кемпинга</t>
  </si>
  <si>
    <t>крем чистая линия сила 5 трав</t>
  </si>
  <si>
    <t>фигура садовая гусь</t>
  </si>
  <si>
    <t>юбка желтая женская</t>
  </si>
  <si>
    <t>футболка с принятом</t>
  </si>
  <si>
    <t>педагогическая диагностика</t>
  </si>
  <si>
    <t>вентилято</t>
  </si>
  <si>
    <t>монополия декодер</t>
  </si>
  <si>
    <t>штаны детские спортивные для девочек</t>
  </si>
  <si>
    <t xml:space="preserve">силиконовая кисточка </t>
  </si>
  <si>
    <t>jo malone крем для тела</t>
  </si>
  <si>
    <t>крепеж для мойки</t>
  </si>
  <si>
    <t>турники брусья</t>
  </si>
  <si>
    <t>мыло германия</t>
  </si>
  <si>
    <t>сурфиния петуния</t>
  </si>
  <si>
    <t>платье на крещение для девочки</t>
  </si>
  <si>
    <t>бакалея продукты</t>
  </si>
  <si>
    <t>пивные дрожжи для людей</t>
  </si>
  <si>
    <t>зарядник для самсунг</t>
  </si>
  <si>
    <t>контейнеры для растений</t>
  </si>
  <si>
    <t>шкатулка для декупажа</t>
  </si>
  <si>
    <t>футболка детская хлопок</t>
  </si>
  <si>
    <t>рваные джинсы для детей</t>
  </si>
  <si>
    <t xml:space="preserve">платья в школу </t>
  </si>
  <si>
    <t>центр тяжести</t>
  </si>
  <si>
    <t>прибор для измерения влажности почвы</t>
  </si>
  <si>
    <t>блкзка женская</t>
  </si>
  <si>
    <t>травяной кофе</t>
  </si>
  <si>
    <t>декор для выпечки пасхальный</t>
  </si>
  <si>
    <t>настоящие ножи</t>
  </si>
  <si>
    <t>чехлы для самсунг а51</t>
  </si>
  <si>
    <t>браслет для фитнес браслета xiaomi</t>
  </si>
  <si>
    <t>водяное ружье</t>
  </si>
  <si>
    <t>патрубок для дренажного насоса</t>
  </si>
  <si>
    <t>веселая стройка</t>
  </si>
  <si>
    <t>силиконовая смазка для замков</t>
  </si>
  <si>
    <t>фигурка для дачи</t>
  </si>
  <si>
    <t>белое лёгкое платье</t>
  </si>
  <si>
    <t>обувь для женщин зима</t>
  </si>
  <si>
    <t>алкоголичка майка женская</t>
  </si>
  <si>
    <t>подставка для колец кошка</t>
  </si>
  <si>
    <t>бант аксессуары для волос</t>
  </si>
  <si>
    <t>тара для порошка</t>
  </si>
  <si>
    <t>стикеры для надписей</t>
  </si>
  <si>
    <t>фильтр для воды на стиралка</t>
  </si>
  <si>
    <t>поднос для рассады</t>
  </si>
  <si>
    <t>ведро для сортировки мусора</t>
  </si>
  <si>
    <t>шило для табака</t>
  </si>
  <si>
    <t>для пэчворка</t>
  </si>
  <si>
    <t xml:space="preserve">тарелка для сыра </t>
  </si>
  <si>
    <t>кроссовки детские для девочки с высокой подошвой</t>
  </si>
  <si>
    <t>пояс с карабином</t>
  </si>
  <si>
    <t>балаклава мужская тактическая</t>
  </si>
  <si>
    <t>ручка для кпп</t>
  </si>
  <si>
    <t>женская футболка поло одежда</t>
  </si>
  <si>
    <t>karmi для кошек</t>
  </si>
  <si>
    <t>пятновыводитель от жира</t>
  </si>
  <si>
    <t>патрол обувь мужская</t>
  </si>
  <si>
    <t>подвесная складная корзина для мусора</t>
  </si>
  <si>
    <t>мужская домашняя пижама с шортами</t>
  </si>
  <si>
    <t xml:space="preserve">шпатлевка автомобильная </t>
  </si>
  <si>
    <t>бад турция</t>
  </si>
  <si>
    <t>укрывной материал для растений 60</t>
  </si>
  <si>
    <t>шорты для мальчика пума</t>
  </si>
  <si>
    <t>стакан для щеток черный</t>
  </si>
  <si>
    <t>семена огурдыня</t>
  </si>
  <si>
    <t>рубашка для мальчика 140</t>
  </si>
  <si>
    <t xml:space="preserve">книга для чтения </t>
  </si>
  <si>
    <t>лонда бальзам для волос</t>
  </si>
  <si>
    <t>сетка абразивная</t>
  </si>
  <si>
    <t>сушёная малина</t>
  </si>
  <si>
    <t>demix обувь детская</t>
  </si>
  <si>
    <t>подвеска милая</t>
  </si>
  <si>
    <t xml:space="preserve">набор для каллиграфии </t>
  </si>
  <si>
    <t xml:space="preserve">платье для девочки  </t>
  </si>
  <si>
    <t>шапочка для бассейна комбинированная</t>
  </si>
  <si>
    <t>размягчитель для полимерной глины</t>
  </si>
  <si>
    <t>маска шелковая</t>
  </si>
  <si>
    <t>колонки для телевизора samsung</t>
  </si>
  <si>
    <t>чехол для телефона редми 9 с</t>
  </si>
  <si>
    <t>spf крем для тела</t>
  </si>
  <si>
    <t>шубка из искусственного меха женская короткая</t>
  </si>
  <si>
    <t>земляника ампельная</t>
  </si>
  <si>
    <t>жвачка круглая</t>
  </si>
  <si>
    <t>детская летняя обувь девочки</t>
  </si>
  <si>
    <t>платье комбинация приталенное</t>
  </si>
  <si>
    <t>куртка женская касуха</t>
  </si>
  <si>
    <t>свечи для торта 13</t>
  </si>
  <si>
    <t>гарнитура компьютерная</t>
  </si>
  <si>
    <t>шампунь для увлажнения</t>
  </si>
  <si>
    <t>опоры мебельные деревянные</t>
  </si>
  <si>
    <t>для бороды шампунь</t>
  </si>
  <si>
    <t xml:space="preserve">гель для новорождённых </t>
  </si>
  <si>
    <t xml:space="preserve">черёмушки </t>
  </si>
  <si>
    <t>юбка офисная серая</t>
  </si>
  <si>
    <t>ягуар энергетик</t>
  </si>
  <si>
    <t>шоппер с мияги</t>
  </si>
  <si>
    <t>костюм попугая</t>
  </si>
  <si>
    <t>крючок для полотенцесушителя</t>
  </si>
  <si>
    <t>резиновые чехлы для обуви</t>
  </si>
  <si>
    <t xml:space="preserve">маска для лица корейская </t>
  </si>
  <si>
    <t>маска для лица акулий жир</t>
  </si>
  <si>
    <t>чистящее для кухни средство</t>
  </si>
  <si>
    <t>колечки для фото</t>
  </si>
  <si>
    <t>маркер для доски черный</t>
  </si>
  <si>
    <t>двусторонний скотч для тела</t>
  </si>
  <si>
    <t>шелковая юбка макси</t>
  </si>
  <si>
    <t>томатная паста ящик астраханских помидоров</t>
  </si>
  <si>
    <t>мячик для пинг понга</t>
  </si>
  <si>
    <t>простынь на резинке 140х200 серая</t>
  </si>
  <si>
    <t>камуфлирующий гель для ногтей</t>
  </si>
  <si>
    <t xml:space="preserve">костюм пляжный </t>
  </si>
  <si>
    <t>estel для жирных волос</t>
  </si>
  <si>
    <t>кисть натуральная для теней</t>
  </si>
  <si>
    <t>футболка камуфлированная женская</t>
  </si>
  <si>
    <t>картридж для электронной nova 2</t>
  </si>
  <si>
    <t>магнитный держатель для игл</t>
  </si>
  <si>
    <t>оправа круглая женская для очков</t>
  </si>
  <si>
    <t>костюм для выпускного женский</t>
  </si>
  <si>
    <t>насадка для печенья</t>
  </si>
  <si>
    <t>гель для мытья посуды ушастый нянь</t>
  </si>
  <si>
    <t>шторы для гостиной и спальни лен</t>
  </si>
  <si>
    <t xml:space="preserve">сумочка черная </t>
  </si>
  <si>
    <t>палетка теней детская</t>
  </si>
  <si>
    <t>худи детское для мальчика</t>
  </si>
  <si>
    <t xml:space="preserve">худи чёрное мужское </t>
  </si>
  <si>
    <t>линейка для пэчворка в дюймах</t>
  </si>
  <si>
    <t>косметика для ухода за кожанным диваном</t>
  </si>
  <si>
    <t>кроссовки для малтчика</t>
  </si>
  <si>
    <t>сандали для мальчика biker</t>
  </si>
  <si>
    <t>яой шоппер</t>
  </si>
  <si>
    <t>бинокулярная лупа</t>
  </si>
  <si>
    <t xml:space="preserve">подарочный набор для мамы </t>
  </si>
  <si>
    <t xml:space="preserve">бальзам маска для волос </t>
  </si>
  <si>
    <t>brocard русская княжна</t>
  </si>
  <si>
    <t>все для зубов</t>
  </si>
  <si>
    <t xml:space="preserve">плёнка для теплиц </t>
  </si>
  <si>
    <t xml:space="preserve">щетка для химчистки </t>
  </si>
  <si>
    <t>помада для губ елена</t>
  </si>
  <si>
    <t>офисный набор руководителя</t>
  </si>
  <si>
    <t>корм хомяк</t>
  </si>
  <si>
    <t>пластырь для выведения токсинов</t>
  </si>
  <si>
    <t xml:space="preserve">рыбаловная сеть </t>
  </si>
  <si>
    <t>весенняя куртка для девушек</t>
  </si>
  <si>
    <t xml:space="preserve">гель  для душа </t>
  </si>
  <si>
    <t>крышка для морозильной камеры атлант</t>
  </si>
  <si>
    <t xml:space="preserve">ниблер для прикорма </t>
  </si>
  <si>
    <t>пистолет для подвязки</t>
  </si>
  <si>
    <t>обувная подставка</t>
  </si>
  <si>
    <t>пазлы детские для девочек</t>
  </si>
  <si>
    <t xml:space="preserve">панель для кухонного фартука </t>
  </si>
  <si>
    <t xml:space="preserve">пенка для умывания аравия </t>
  </si>
  <si>
    <t>емкость для соевого соуса</t>
  </si>
  <si>
    <t>грунт для фиалки</t>
  </si>
  <si>
    <t>весенняя одежда для собак</t>
  </si>
  <si>
    <t>горшок для цветов 15 л</t>
  </si>
  <si>
    <t>домашнии платья</t>
  </si>
  <si>
    <t>краска аэрозольная белая пластик</t>
  </si>
  <si>
    <t>огэ английский язык</t>
  </si>
  <si>
    <t>выпускная квалификационная работа папка</t>
  </si>
  <si>
    <t>машинка для люверсов</t>
  </si>
  <si>
    <t>маска 5 масел для волос</t>
  </si>
  <si>
    <t>джинсы для мальчика 116</t>
  </si>
  <si>
    <t>лошадиная сила лак</t>
  </si>
  <si>
    <t>очиститель для аэрографа</t>
  </si>
  <si>
    <t xml:space="preserve">аккумуляторный перфоратор </t>
  </si>
  <si>
    <t xml:space="preserve">крабы для волос </t>
  </si>
  <si>
    <t>чистая вода для аквариума</t>
  </si>
  <si>
    <t>ложечка для кофе</t>
  </si>
  <si>
    <t>доска для стола</t>
  </si>
  <si>
    <t>все для магии</t>
  </si>
  <si>
    <t>наборы для фокусов</t>
  </si>
  <si>
    <t>кольца для цветов</t>
  </si>
  <si>
    <t>масло для кутикулы кокос</t>
  </si>
  <si>
    <t>synergetic кондиционер для белье детский</t>
  </si>
  <si>
    <t xml:space="preserve">юбка женская в клетку </t>
  </si>
  <si>
    <t>антискользящее покрытие</t>
  </si>
  <si>
    <t>для водителей</t>
  </si>
  <si>
    <t>контейнеры для супов</t>
  </si>
  <si>
    <t>корм для кошек влажный мнямс</t>
  </si>
  <si>
    <t>футболка женская с зайцем</t>
  </si>
  <si>
    <t>футболка доя спорта</t>
  </si>
  <si>
    <t>зонт для девушки</t>
  </si>
  <si>
    <t>декор для пасхального кулича</t>
  </si>
  <si>
    <t>олемпийка мужская</t>
  </si>
  <si>
    <t>бузиновая палочка</t>
  </si>
  <si>
    <t>развивающая игрушка бизиборд</t>
  </si>
  <si>
    <t>картина длинная</t>
  </si>
  <si>
    <t>гель для бровей набор</t>
  </si>
  <si>
    <t>джинсы для подростка мальчика утепленные</t>
  </si>
  <si>
    <t>форма для пирожных эскимо</t>
  </si>
  <si>
    <t>солнцезащитный крем 50 для лица</t>
  </si>
  <si>
    <t xml:space="preserve">блёстки для губ </t>
  </si>
  <si>
    <t>канцелярский набор для стола</t>
  </si>
  <si>
    <t>станок для танцев</t>
  </si>
  <si>
    <t>жакет мятный</t>
  </si>
  <si>
    <t>сумка для транспортировки коляски</t>
  </si>
  <si>
    <t>карандаш автоматический для глаз</t>
  </si>
  <si>
    <t>набор шампунь и гель для душа женский</t>
  </si>
  <si>
    <t>колбы для опытов</t>
  </si>
  <si>
    <t>набор наклеек для кухни</t>
  </si>
  <si>
    <t>игрушки для взрослый 18+</t>
  </si>
  <si>
    <t>мел для крыс</t>
  </si>
  <si>
    <t>футболка demix женская</t>
  </si>
  <si>
    <t>палемерная глина</t>
  </si>
  <si>
    <t>pandora парфюмерная вода</t>
  </si>
  <si>
    <t>игрушки  для мальчиков</t>
  </si>
  <si>
    <t>шапка бини женская весна</t>
  </si>
  <si>
    <t>легкая куртка детская</t>
  </si>
  <si>
    <t>чехол для однжды</t>
  </si>
  <si>
    <t>конг игрушка для собак</t>
  </si>
  <si>
    <t>фильтры для слива</t>
  </si>
  <si>
    <t>шарики для котов</t>
  </si>
  <si>
    <t>чай с мятой в пакетиках</t>
  </si>
  <si>
    <t>корм про план для котят</t>
  </si>
  <si>
    <t xml:space="preserve">крем для лица с мочевиной </t>
  </si>
  <si>
    <t>карта ребенка медицинская</t>
  </si>
  <si>
    <t>футболка женская цветы</t>
  </si>
  <si>
    <t>набор сверл для перфоратора</t>
  </si>
  <si>
    <t>кожаные изделия</t>
  </si>
  <si>
    <t>обувь резиновая мужская</t>
  </si>
  <si>
    <t>чаша для конфет</t>
  </si>
  <si>
    <t>женская одежда финн флаер</t>
  </si>
  <si>
    <t>пресс для наконечников</t>
  </si>
  <si>
    <t>простыня 140х200 натяжная</t>
  </si>
  <si>
    <t>серная дымовая шашка</t>
  </si>
  <si>
    <t>шоколадное яйцо большое</t>
  </si>
  <si>
    <t>лапка для швейных машин</t>
  </si>
  <si>
    <t>одежда для грудничка</t>
  </si>
  <si>
    <t>брюки спортивные  для мальчика</t>
  </si>
  <si>
    <t>форма для стен</t>
  </si>
  <si>
    <t>коврик канцелярский</t>
  </si>
  <si>
    <t>для пластика полироль</t>
  </si>
  <si>
    <t>игрушечная стиральная машинка</t>
  </si>
  <si>
    <t>конверт для новорожденного весна</t>
  </si>
  <si>
    <t>крем для депиляции зоны бикини</t>
  </si>
  <si>
    <t>интерактивная колонка</t>
  </si>
  <si>
    <t>для 10 лет</t>
  </si>
  <si>
    <t>утепленный спортивный костюм для мальчика</t>
  </si>
  <si>
    <t>мелованная бумага а4 для принтера</t>
  </si>
  <si>
    <t>мясорубка витек</t>
  </si>
  <si>
    <t>мягкая игрушка ангел</t>
  </si>
  <si>
    <t>куртка зимняя полиция</t>
  </si>
  <si>
    <t xml:space="preserve">шнур для макраме </t>
  </si>
  <si>
    <t>декорации для праздника</t>
  </si>
  <si>
    <t>фигурки для дизайна ногтей</t>
  </si>
  <si>
    <t>горелка для кемпинга</t>
  </si>
  <si>
    <t>куртки зимние для мальчиков</t>
  </si>
  <si>
    <t>детский джинсовый комбинезон для девочки</t>
  </si>
  <si>
    <t>органайзер для кухонного шкафа</t>
  </si>
  <si>
    <t>баскетбольной мяч</t>
  </si>
  <si>
    <t>декор для торт</t>
  </si>
  <si>
    <t>империя вкуса</t>
  </si>
  <si>
    <t>качающаяся фигурка в машину</t>
  </si>
  <si>
    <t>первая книжка малыша</t>
  </si>
  <si>
    <t xml:space="preserve">игла для мяча </t>
  </si>
  <si>
    <t>сумка с пряжкой</t>
  </si>
  <si>
    <t>контактные линзы на 3 месяца</t>
  </si>
  <si>
    <t>кеды жёлтые</t>
  </si>
  <si>
    <t>железо для растений</t>
  </si>
  <si>
    <t>шапка шлем для малышей</t>
  </si>
  <si>
    <t>ополаскиватель детский для белья</t>
  </si>
  <si>
    <t>эпоксидная смола набор для украшений</t>
  </si>
  <si>
    <t>зарядник samsung</t>
  </si>
  <si>
    <t>зарядное для часов xiaomi redmi watch</t>
  </si>
  <si>
    <t>замок дверной накладной с языком</t>
  </si>
  <si>
    <t xml:space="preserve">блузка черная женская </t>
  </si>
  <si>
    <t>нож для кабеля</t>
  </si>
  <si>
    <t>брюки для мальчика 152</t>
  </si>
  <si>
    <t>легкая юбка на резинке</t>
  </si>
  <si>
    <t>паровая чаша для мультиварки</t>
  </si>
  <si>
    <t xml:space="preserve">черная одежда </t>
  </si>
  <si>
    <t>набор для рукоделия детский</t>
  </si>
  <si>
    <t>кухня посуда</t>
  </si>
  <si>
    <t>старинная бумага</t>
  </si>
  <si>
    <t>благодарность воспитателям</t>
  </si>
  <si>
    <t>балаклава зеленая</t>
  </si>
  <si>
    <t>кошка с котятами</t>
  </si>
  <si>
    <t>голова для причесок lol</t>
  </si>
  <si>
    <t>школьная платье</t>
  </si>
  <si>
    <t>балаклава мужская вязанная</t>
  </si>
  <si>
    <t>педагогика для всех</t>
  </si>
  <si>
    <t xml:space="preserve">куртка на весну мужская </t>
  </si>
  <si>
    <t>база для ногтей с шиммером</t>
  </si>
  <si>
    <t>neobio лак для ногтей</t>
  </si>
  <si>
    <t>кокон для дачи</t>
  </si>
  <si>
    <t>акваобувь женская</t>
  </si>
  <si>
    <t>детская тарелка силиконовая</t>
  </si>
  <si>
    <t>воск для брекетов dent &amp; dont</t>
  </si>
  <si>
    <t>стелаж для санузла</t>
  </si>
  <si>
    <t xml:space="preserve">джоггеры для мальчика </t>
  </si>
  <si>
    <t>сумка большая на колесах</t>
  </si>
  <si>
    <t xml:space="preserve">бляха </t>
  </si>
  <si>
    <t>блузка с резинкой на поясе</t>
  </si>
  <si>
    <t xml:space="preserve">силиконовая губка </t>
  </si>
  <si>
    <t>ежедневные прокладки для стринг</t>
  </si>
  <si>
    <t>секси наряд</t>
  </si>
  <si>
    <t xml:space="preserve">сигарета одноразовая </t>
  </si>
  <si>
    <t>штатив для капельницы wikivet</t>
  </si>
  <si>
    <t xml:space="preserve">кошелёк  женский </t>
  </si>
  <si>
    <t>маски для тела</t>
  </si>
  <si>
    <t>провода для аккумулятора</t>
  </si>
  <si>
    <t>гель для лица алоэ невская косметика</t>
  </si>
  <si>
    <t>стройматериалы для ремонта изоляционные материалы</t>
  </si>
  <si>
    <t>касса детская деревянная</t>
  </si>
  <si>
    <t>футболки найк для мальчиков</t>
  </si>
  <si>
    <t xml:space="preserve">машина для раскатки теста </t>
  </si>
  <si>
    <t>настольная игра угадай</t>
  </si>
  <si>
    <t>органик микс для корнеплодов</t>
  </si>
  <si>
    <t>резинки для волос желтые</t>
  </si>
  <si>
    <t>платья летние белорусь</t>
  </si>
  <si>
    <t>бутылка с деревянной крышкой</t>
  </si>
  <si>
    <t>стёганая куртка женская демисезонная</t>
  </si>
  <si>
    <t>качеля напольная</t>
  </si>
  <si>
    <t xml:space="preserve">катя виноградова </t>
  </si>
  <si>
    <t>сумка для роддом</t>
  </si>
  <si>
    <t xml:space="preserve">худи для женщин </t>
  </si>
  <si>
    <t>витязь нож</t>
  </si>
  <si>
    <t>серьги пляжные</t>
  </si>
  <si>
    <t>тоника для волос фиолетовая</t>
  </si>
  <si>
    <t>relouis pro румяна</t>
  </si>
  <si>
    <t>контейнер для капсул кофе</t>
  </si>
  <si>
    <t>невидимки для волос dewal</t>
  </si>
  <si>
    <t xml:space="preserve">короб для проводов </t>
  </si>
  <si>
    <t>чай зелёный улун</t>
  </si>
  <si>
    <t>жилетка бежевая вязаная</t>
  </si>
  <si>
    <t>женская обувь большие размеры</t>
  </si>
  <si>
    <t>повязка на голову хлопок</t>
  </si>
  <si>
    <t>растворитель для масляных красок без запаха</t>
  </si>
  <si>
    <t>интимная игрушка</t>
  </si>
  <si>
    <t>очки с диоптриями -3.0 готовые</t>
  </si>
  <si>
    <t>джинсы комуфляж</t>
  </si>
  <si>
    <t>bio mio пятновыводитель</t>
  </si>
  <si>
    <t>костюм пляжный с шортами женский</t>
  </si>
  <si>
    <t>рамки для фото 30х30</t>
  </si>
  <si>
    <t>пододеяльник 150х210</t>
  </si>
  <si>
    <t>гель для интимной гигиены palmolive</t>
  </si>
  <si>
    <t>бамбук растения</t>
  </si>
  <si>
    <t>защитная пленка honor 50</t>
  </si>
  <si>
    <t>ксяоми пылесос</t>
  </si>
  <si>
    <t>яйца пластик</t>
  </si>
  <si>
    <t>рецепты для хлебопечки</t>
  </si>
  <si>
    <t xml:space="preserve">шёлковая наволочка </t>
  </si>
  <si>
    <t>батарея чугунная</t>
  </si>
  <si>
    <t>увлажняющий крем для губ</t>
  </si>
  <si>
    <t>бижутерии комплект ювелирная бижутерия</t>
  </si>
  <si>
    <t>формы бумажные для кулича</t>
  </si>
  <si>
    <t xml:space="preserve">кольца для альбома </t>
  </si>
  <si>
    <t>носик для смесителя</t>
  </si>
  <si>
    <t>краска для бровей и ресниц черная</t>
  </si>
  <si>
    <t>сфера для торта</t>
  </si>
  <si>
    <t>кольца для папки</t>
  </si>
  <si>
    <t>силиконовая крышка для сковороды</t>
  </si>
  <si>
    <t>клетчатые брюки для мальчика</t>
  </si>
  <si>
    <t>чехол для планшета хуавей</t>
  </si>
  <si>
    <t>разъемная форма для выпечки 26 см</t>
  </si>
  <si>
    <t>янсенс</t>
  </si>
  <si>
    <t>чехол на айфон 6 стекляный</t>
  </si>
  <si>
    <t xml:space="preserve">kari обувь женская кроссовки </t>
  </si>
  <si>
    <t>bb крем для лица erborian</t>
  </si>
  <si>
    <t>кроссовки для девочки kapika</t>
  </si>
  <si>
    <t>хна для лица</t>
  </si>
  <si>
    <t>рюкзак мужской маленький для студента</t>
  </si>
  <si>
    <t>защитное средство для волос</t>
  </si>
  <si>
    <t>eva mosaic для бровей</t>
  </si>
  <si>
    <t>ароматизатор для автомобиля на зеркало</t>
  </si>
  <si>
    <t xml:space="preserve">мусорное ведро для туалета </t>
  </si>
  <si>
    <t>детские вещи для новорожденных мальчиков</t>
  </si>
  <si>
    <t>guess сумки для женщин</t>
  </si>
  <si>
    <t>для мытья посуды synergetic</t>
  </si>
  <si>
    <t>мячи для баскетбола</t>
  </si>
  <si>
    <t>парка больших размеров женская</t>
  </si>
  <si>
    <t>набор для юбилея</t>
  </si>
  <si>
    <t>сменный текстиль для коляски</t>
  </si>
  <si>
    <t>global white зубная паста</t>
  </si>
  <si>
    <t>рубашка школьная с коротким рукавом</t>
  </si>
  <si>
    <t>тренажёр для груди</t>
  </si>
  <si>
    <t>фанера круглая</t>
  </si>
  <si>
    <t>для одежды вешалки</t>
  </si>
  <si>
    <t>gloria jeans сарафан для девочек</t>
  </si>
  <si>
    <t>для маникюра стразы</t>
  </si>
  <si>
    <t>alpaca пряжа</t>
  </si>
  <si>
    <t>сумка плечевая женская</t>
  </si>
  <si>
    <t>ключ для машины</t>
  </si>
  <si>
    <t>овсянная каша</t>
  </si>
  <si>
    <t>подставка для ноже</t>
  </si>
  <si>
    <t>твоё брюки мужские</t>
  </si>
  <si>
    <t>силиконовая форма для творчества</t>
  </si>
  <si>
    <t>ротанг искусственный для плетения</t>
  </si>
  <si>
    <t>рубашка белая школьная на мальчика</t>
  </si>
  <si>
    <t>мешочек водонепроницаемый для бассейна</t>
  </si>
  <si>
    <t>клиенка для стола</t>
  </si>
  <si>
    <t>дневник для танцев</t>
  </si>
  <si>
    <t>щиток защитный для лица с очками</t>
  </si>
  <si>
    <t>ветровка женская 48 размер</t>
  </si>
  <si>
    <t>футболка турция приталенный</t>
  </si>
  <si>
    <t>маски для секса</t>
  </si>
  <si>
    <t>топперы для торта с юбилеем</t>
  </si>
  <si>
    <t>для витаминов</t>
  </si>
  <si>
    <t>футболка  женская турция</t>
  </si>
  <si>
    <t>силиконовая смазка для велосипеда</t>
  </si>
  <si>
    <t>силиконовая скатерть цветная</t>
  </si>
  <si>
    <t xml:space="preserve">для ватных палочек </t>
  </si>
  <si>
    <t>пижама детская человек паук</t>
  </si>
  <si>
    <t>линейка милая</t>
  </si>
  <si>
    <t>банты на стулья</t>
  </si>
  <si>
    <t>weleda для роста волос</t>
  </si>
  <si>
    <t>пятиточечный ремень безопасности</t>
  </si>
  <si>
    <t>беспроводная розетка</t>
  </si>
  <si>
    <t>постельное бельё авокадо</t>
  </si>
  <si>
    <t>для кошек витамины</t>
  </si>
  <si>
    <t>lg стиральная машина с паром</t>
  </si>
  <si>
    <t>фильтр акпп масляный</t>
  </si>
  <si>
    <t>кардхолдер для телефона</t>
  </si>
  <si>
    <t>японский крем для рук</t>
  </si>
  <si>
    <t>консервант для двигателя</t>
  </si>
  <si>
    <t>рексона мужская</t>
  </si>
  <si>
    <t xml:space="preserve">кофта мужская adidas </t>
  </si>
  <si>
    <t>часы женские россия</t>
  </si>
  <si>
    <t>ванночка для купания с подставкой</t>
  </si>
  <si>
    <t>ремешок для смарт-часов</t>
  </si>
  <si>
    <t>машинка печатная</t>
  </si>
  <si>
    <t>обувь турция женская</t>
  </si>
  <si>
    <t>бейсболка с сеткой для мальчика</t>
  </si>
  <si>
    <t>тушь для ресниц россия</t>
  </si>
  <si>
    <t>форма для выпекания пиццы</t>
  </si>
  <si>
    <t>для электрики</t>
  </si>
  <si>
    <t xml:space="preserve">масло для снятия макияжа </t>
  </si>
  <si>
    <t xml:space="preserve">платья детское </t>
  </si>
  <si>
    <t>кэйя</t>
  </si>
  <si>
    <t>лофт гирлянда</t>
  </si>
  <si>
    <t>держатель для рулонных штор</t>
  </si>
  <si>
    <t>сахарная картинка бравл старс</t>
  </si>
  <si>
    <t>детская обувь какаду</t>
  </si>
  <si>
    <t>ортапедическая подушка</t>
  </si>
  <si>
    <t>фильтр для воды maxtra</t>
  </si>
  <si>
    <t>рубашка женская ассиметричная</t>
  </si>
  <si>
    <t>крем для рук леврана</t>
  </si>
  <si>
    <t>ремешок для apple watch 41мм</t>
  </si>
  <si>
    <t xml:space="preserve">деревянный автомат </t>
  </si>
  <si>
    <t>для собак авто</t>
  </si>
  <si>
    <t>спаржевая фасоль семена</t>
  </si>
  <si>
    <t>хечумян</t>
  </si>
  <si>
    <t>рубашка прозрачная женская</t>
  </si>
  <si>
    <t>анатомическая подложка формфикс</t>
  </si>
  <si>
    <t>гель для душа вестар</t>
  </si>
  <si>
    <t xml:space="preserve">панама двухсторонняя </t>
  </si>
  <si>
    <t xml:space="preserve">рюкзак для школы для девочки </t>
  </si>
  <si>
    <t>палочки из печеных яблок</t>
  </si>
  <si>
    <t>седло для самоката</t>
  </si>
  <si>
    <t>блестки для декора ногтей</t>
  </si>
  <si>
    <t>коаситель для яиц</t>
  </si>
  <si>
    <t>сумка клечатая</t>
  </si>
  <si>
    <t>футболка мужская безрукавка</t>
  </si>
  <si>
    <t>стекло для телефона iphone 11</t>
  </si>
  <si>
    <t>фильтры для противогаза</t>
  </si>
  <si>
    <t>чехол на телефон для спорта</t>
  </si>
  <si>
    <t>крючок для вязания 0,5 мм</t>
  </si>
  <si>
    <t>для праздников</t>
  </si>
  <si>
    <t>феликс для кошек корм сухой</t>
  </si>
  <si>
    <t>табак для самокрутки</t>
  </si>
  <si>
    <t>блуза женская mango</t>
  </si>
  <si>
    <t>зубная паста glister amway</t>
  </si>
  <si>
    <t>короб для чая</t>
  </si>
  <si>
    <t>японские кухонные ножи</t>
  </si>
  <si>
    <t>искусственные растения большие</t>
  </si>
  <si>
    <t>курица резиновая</t>
  </si>
  <si>
    <t>сумка гесс черная</t>
  </si>
  <si>
    <t>гель для бритьч</t>
  </si>
  <si>
    <t xml:space="preserve">ветровка мужская верхняя одежда </t>
  </si>
  <si>
    <t>жестяная табличка</t>
  </si>
  <si>
    <t>серебро украшения ювелирные колье</t>
  </si>
  <si>
    <t xml:space="preserve">староста горничная </t>
  </si>
  <si>
    <t>женская одежда 64 размера</t>
  </si>
  <si>
    <t>ошейники для маленьких собак</t>
  </si>
  <si>
    <t>чехлы для телефонов iphone 13 про</t>
  </si>
  <si>
    <t>apple watch 7 копия</t>
  </si>
  <si>
    <t>доска для темперирования</t>
  </si>
  <si>
    <t>ткань для сарафана</t>
  </si>
  <si>
    <t>трусы для бега декатлон</t>
  </si>
  <si>
    <t>наполнитель зелёный чай</t>
  </si>
  <si>
    <t xml:space="preserve">шкафы для кухни </t>
  </si>
  <si>
    <t>зимние женская куртки</t>
  </si>
  <si>
    <t>сушка для посуды в шкаф 700</t>
  </si>
  <si>
    <t>таро фантасмагория</t>
  </si>
  <si>
    <t>нейтральная глазурь</t>
  </si>
  <si>
    <t>джинсы женские прямые высокая посадка</t>
  </si>
  <si>
    <t>спрей для кончиков</t>
  </si>
  <si>
    <t>маска крутая</t>
  </si>
  <si>
    <t>сумка спортивная розовая</t>
  </si>
  <si>
    <t>чехлы для стиральных машин</t>
  </si>
  <si>
    <t>молды для эпоксидной смолы кольца</t>
  </si>
  <si>
    <t>kerastase для волос шампунь</t>
  </si>
  <si>
    <t>цифра 3 для торта</t>
  </si>
  <si>
    <t>одноразовый электронный ингалятор</t>
  </si>
  <si>
    <t>платье футляр лето</t>
  </si>
  <si>
    <t>костюм на пляж</t>
  </si>
  <si>
    <t>юбка красная с разрезом</t>
  </si>
  <si>
    <t>акриловый шар для жонглирования</t>
  </si>
  <si>
    <t>лонгслив для девочки 92</t>
  </si>
  <si>
    <t>коробка для червей</t>
  </si>
  <si>
    <t>блузка женская шитье</t>
  </si>
  <si>
    <t>держатель для тюля</t>
  </si>
  <si>
    <t>машинка для создания мыльных пузырей</t>
  </si>
  <si>
    <t xml:space="preserve">коляска 2в1 </t>
  </si>
  <si>
    <t>детская ложка серебро</t>
  </si>
  <si>
    <t>рубашка для кормящих</t>
  </si>
  <si>
    <t>беларусская тапленная масла</t>
  </si>
  <si>
    <t>ролик для йоги 45 см</t>
  </si>
  <si>
    <t>кисточка для подсолнечного масла</t>
  </si>
  <si>
    <t>рейлы для одежды</t>
  </si>
  <si>
    <t>жирафики мягкая игрушка</t>
  </si>
  <si>
    <t>автомат для волос</t>
  </si>
  <si>
    <t>пряжа ализе суперлана тиг</t>
  </si>
  <si>
    <t>умная гирлянда</t>
  </si>
  <si>
    <t>женская дубленка осенняя</t>
  </si>
  <si>
    <t>бальзам для волос с дозатором</t>
  </si>
  <si>
    <t>бриллиантовая подвеска</t>
  </si>
  <si>
    <t>бальзам для губ hurraw</t>
  </si>
  <si>
    <t>фантан для сада</t>
  </si>
  <si>
    <t>кенгуру для кукол</t>
  </si>
  <si>
    <t xml:space="preserve">сок фруто няня </t>
  </si>
  <si>
    <t>средство для стоп</t>
  </si>
  <si>
    <t xml:space="preserve">farmina для кошек </t>
  </si>
  <si>
    <t>халат для сна</t>
  </si>
  <si>
    <t>зарядка iphone 4</t>
  </si>
  <si>
    <t>короткая женская рубашка</t>
  </si>
  <si>
    <t>цветная туалетная бумага</t>
  </si>
  <si>
    <t xml:space="preserve">костюм для бокса </t>
  </si>
  <si>
    <t xml:space="preserve">неоновая краска </t>
  </si>
  <si>
    <t>защитное стекло для айфон 7</t>
  </si>
  <si>
    <t>plx для женщин</t>
  </si>
  <si>
    <t xml:space="preserve">крем с spf для лица </t>
  </si>
  <si>
    <t>дисковый нож для ткани</t>
  </si>
  <si>
    <t>стеклянные яйца</t>
  </si>
  <si>
    <t>кофта женская на пуговицах и молнии</t>
  </si>
  <si>
    <t>нарядная белая блузка женская</t>
  </si>
  <si>
    <t>яйца игрушка</t>
  </si>
  <si>
    <t>lador бальзам для волос увлажняющий wonder balm, 200 мл</t>
  </si>
  <si>
    <t xml:space="preserve">для сушки белья </t>
  </si>
  <si>
    <t>планета обезьян</t>
  </si>
  <si>
    <t>сумка из соломы пляжная</t>
  </si>
  <si>
    <t>штаны мужские для бега</t>
  </si>
  <si>
    <t>насосы для мячей</t>
  </si>
  <si>
    <t>рамка 9 мая</t>
  </si>
  <si>
    <t>домашний костюм для малыша</t>
  </si>
  <si>
    <t>пряники для куличей</t>
  </si>
  <si>
    <t>lime платье комбинация</t>
  </si>
  <si>
    <t>пюре фруто няня яблоко</t>
  </si>
  <si>
    <t>купить мясорубку</t>
  </si>
  <si>
    <t>лампа для ногтей 120</t>
  </si>
  <si>
    <t>машинка для стрижки кошек geemy</t>
  </si>
  <si>
    <t xml:space="preserve">платок для венчания </t>
  </si>
  <si>
    <t xml:space="preserve">modis для девочек </t>
  </si>
  <si>
    <t>щетка для мытья колес</t>
  </si>
  <si>
    <t>подарочная упаковка прикол</t>
  </si>
  <si>
    <t>подушка овальная</t>
  </si>
  <si>
    <t>помада мейбелин матовая 65</t>
  </si>
  <si>
    <t>товар для кошек</t>
  </si>
  <si>
    <t>картридж сменный фильтр для воды</t>
  </si>
  <si>
    <t>детская энциклопедия почемучка</t>
  </si>
  <si>
    <t>кукла анастасия</t>
  </si>
  <si>
    <t>машинка для удаления шерсти</t>
  </si>
  <si>
    <t>простынь евро турция</t>
  </si>
  <si>
    <t>чехол на айфон 6 мияги</t>
  </si>
  <si>
    <t>халат банный для мальчиков детский</t>
  </si>
  <si>
    <t>выпрямление</t>
  </si>
  <si>
    <t>каша детская 12+</t>
  </si>
  <si>
    <t>фломастеры для школы</t>
  </si>
  <si>
    <t>кофточки для новорождённых</t>
  </si>
  <si>
    <t>бумага для выпечки куличей</t>
  </si>
  <si>
    <t>маскирующая лента</t>
  </si>
  <si>
    <t>ложка для десерта</t>
  </si>
  <si>
    <t>тоника для волос бальзам</t>
  </si>
  <si>
    <t>вешалка для пальто</t>
  </si>
  <si>
    <t>ночная сорочка макси</t>
  </si>
  <si>
    <t>триммер для стрижки лап</t>
  </si>
  <si>
    <t>зимняя обувь с мехом женская</t>
  </si>
  <si>
    <t>крем после бритья арко</t>
  </si>
  <si>
    <t>ясмин</t>
  </si>
  <si>
    <t>дверца для стеллажа</t>
  </si>
  <si>
    <t>the north face для мужчин куртка</t>
  </si>
  <si>
    <t>магния напиток</t>
  </si>
  <si>
    <t xml:space="preserve">платья для девочки на выпускной </t>
  </si>
  <si>
    <t>контроллер вентиляторов</t>
  </si>
  <si>
    <t>деревянная игра</t>
  </si>
  <si>
    <t>корм для кошек grandin</t>
  </si>
  <si>
    <t>бальзам для рук nivea</t>
  </si>
  <si>
    <t>краска для бровей русый</t>
  </si>
  <si>
    <t>портрет дориана грея книга</t>
  </si>
  <si>
    <t>джинсовая безрукавка женская</t>
  </si>
  <si>
    <t>мыло для бровей jbrows</t>
  </si>
  <si>
    <t>семеня льна</t>
  </si>
  <si>
    <t>ресницы для наращивания с+</t>
  </si>
  <si>
    <t>шампунь для блеска</t>
  </si>
  <si>
    <t>нитки для вязания игрушек крючком хлопок акрил для игрушек травка</t>
  </si>
  <si>
    <t>пистолет для воздуха</t>
  </si>
  <si>
    <t>омега 3 калифорния</t>
  </si>
  <si>
    <t>оборудование для магазина</t>
  </si>
  <si>
    <t>стаканы для кофе с двойным дном</t>
  </si>
  <si>
    <t xml:space="preserve">стуля </t>
  </si>
  <si>
    <t>болоньевая сумка женская</t>
  </si>
  <si>
    <t>футболки для женщин таое</t>
  </si>
  <si>
    <t>капсула для стирка белье persil</t>
  </si>
  <si>
    <t>формы для изомальта</t>
  </si>
  <si>
    <t xml:space="preserve">неоновая футболка </t>
  </si>
  <si>
    <t xml:space="preserve">сумка женская текстильная </t>
  </si>
  <si>
    <t>стол для учёбы</t>
  </si>
  <si>
    <t>polo мужская</t>
  </si>
  <si>
    <t xml:space="preserve">инженерный калькулятор </t>
  </si>
  <si>
    <t>блуза женская на резинке</t>
  </si>
  <si>
    <t>косметичка для тонометра</t>
  </si>
  <si>
    <t>кисти для рисования детские</t>
  </si>
  <si>
    <t>дифференциация звуков</t>
  </si>
  <si>
    <t xml:space="preserve">альбом для новорождённых </t>
  </si>
  <si>
    <t>кузя клубочкин</t>
  </si>
  <si>
    <t>пульт для машины</t>
  </si>
  <si>
    <t>центрифуга для яиц</t>
  </si>
  <si>
    <t>сковорода чугунная для блинов</t>
  </si>
  <si>
    <t xml:space="preserve">аккамуляторы </t>
  </si>
  <si>
    <t xml:space="preserve">варежки для малышей </t>
  </si>
  <si>
    <t>hummel для мужчин одежда</t>
  </si>
  <si>
    <t>декоративная наволочка 40*40</t>
  </si>
  <si>
    <t>гарнитура с микрофоном для компьютера беспроводная</t>
  </si>
  <si>
    <t>деревянный альбом</t>
  </si>
  <si>
    <t>колотушка для мяса</t>
  </si>
  <si>
    <t>аппарат для слуха</t>
  </si>
  <si>
    <t>баночка для помады</t>
  </si>
  <si>
    <t>застёжка для часов</t>
  </si>
  <si>
    <t>костюм для интима</t>
  </si>
  <si>
    <t>яркие куртки</t>
  </si>
  <si>
    <t>лампы для фото</t>
  </si>
  <si>
    <t>житие святых для детей</t>
  </si>
  <si>
    <t>teezer tangle расческа для волос</t>
  </si>
  <si>
    <t>воск для депиляции подмышек</t>
  </si>
  <si>
    <t>куртка женская демисезонная оджи</t>
  </si>
  <si>
    <t xml:space="preserve">футболка мужская большой размер </t>
  </si>
  <si>
    <t>коврик для семян</t>
  </si>
  <si>
    <t>комбенизон джинсовый для мальчика</t>
  </si>
  <si>
    <t>лекарства для волос</t>
  </si>
  <si>
    <t>бюстгальтер фэст для кормления</t>
  </si>
  <si>
    <t>держатель для телефона на велосипеде</t>
  </si>
  <si>
    <t>форма для выпечки кексов силиконовая</t>
  </si>
  <si>
    <t>накидка защитная на спинку переднего сидения</t>
  </si>
  <si>
    <t>пусковое устройство для авто</t>
  </si>
  <si>
    <t>корм для кошек mera</t>
  </si>
  <si>
    <t>термозащитный спрей для волос красота</t>
  </si>
  <si>
    <t xml:space="preserve">турецкие платья </t>
  </si>
  <si>
    <t>аксессуары для художественной гимнастики</t>
  </si>
  <si>
    <t>посыпка кондитерская 1 кг</t>
  </si>
  <si>
    <t>дикая роза книга</t>
  </si>
  <si>
    <t>детская зубная паста 7+</t>
  </si>
  <si>
    <t xml:space="preserve">особое мясо </t>
  </si>
  <si>
    <t>футболка sela детская</t>
  </si>
  <si>
    <t>воротник для котов</t>
  </si>
  <si>
    <t>пленка для двери</t>
  </si>
  <si>
    <t>аппликатор для век</t>
  </si>
  <si>
    <t>воздушный фильтр для пылесоса</t>
  </si>
  <si>
    <t>портотивная колонка</t>
  </si>
  <si>
    <t>футболка женская зеленая xxl</t>
  </si>
  <si>
    <t>лонгсливы для малышей</t>
  </si>
  <si>
    <t>москитная сетка на дверь 80</t>
  </si>
  <si>
    <t>потеряшки</t>
  </si>
  <si>
    <t>краска для волос 9.21</t>
  </si>
  <si>
    <t xml:space="preserve">джинсы клеш для девочки </t>
  </si>
  <si>
    <t>резинки для воло</t>
  </si>
  <si>
    <t>туфли тракторная подошва</t>
  </si>
  <si>
    <t>чехол для buds pro</t>
  </si>
  <si>
    <t>ecco обувь женская туфли</t>
  </si>
  <si>
    <t>силиконовый ремешок для часов 22 мм</t>
  </si>
  <si>
    <t xml:space="preserve">дарсонваль для лица </t>
  </si>
  <si>
    <t>для тюльпанов</t>
  </si>
  <si>
    <t>кольца в ванную для штор</t>
  </si>
  <si>
    <t>пылесос для сада</t>
  </si>
  <si>
    <t>тяжелый песок</t>
  </si>
  <si>
    <t>армированая пленка</t>
  </si>
  <si>
    <t xml:space="preserve">пробка сливная </t>
  </si>
  <si>
    <t xml:space="preserve">гель для стирки белья детский </t>
  </si>
  <si>
    <t>для слива раковины</t>
  </si>
  <si>
    <t>бежевая кожаная сумка</t>
  </si>
  <si>
    <t>спорт комплекс для дачи</t>
  </si>
  <si>
    <t>книги для декора</t>
  </si>
  <si>
    <t>ваза для мелочей</t>
  </si>
  <si>
    <t>одеяла детские</t>
  </si>
  <si>
    <t>бальзам для волос окрашенных</t>
  </si>
  <si>
    <t>банка стеклянная с краном</t>
  </si>
  <si>
    <t>электрический насос для шариков</t>
  </si>
  <si>
    <t>cif для стекол</t>
  </si>
  <si>
    <t>гидрогелевая пленка на samsung a50</t>
  </si>
  <si>
    <t>костюм спортивный для девочек летний</t>
  </si>
  <si>
    <t>куртка для мальчика крокид</t>
  </si>
  <si>
    <t>пенал тубус для мальчиков</t>
  </si>
  <si>
    <t>для зановесок</t>
  </si>
  <si>
    <t>женская кепка спортивная</t>
  </si>
  <si>
    <t>отрава для крыс отрава для мышей крысиная отрава</t>
  </si>
  <si>
    <t>вазоны для цветов на кладбище</t>
  </si>
  <si>
    <t xml:space="preserve">мятные духи </t>
  </si>
  <si>
    <t>для ног пемза</t>
  </si>
  <si>
    <t>футболка женская с котиком</t>
  </si>
  <si>
    <t>тафт гель для волос</t>
  </si>
  <si>
    <t>накрутки для пирсинга</t>
  </si>
  <si>
    <t>алмазная икона картина</t>
  </si>
  <si>
    <t>средство для удаления липкого слоя</t>
  </si>
  <si>
    <t>рюмка складная</t>
  </si>
  <si>
    <t>пижама детская для девочки новогодняя</t>
  </si>
  <si>
    <t xml:space="preserve">бижутерия для девочек </t>
  </si>
  <si>
    <t>калитка садовая</t>
  </si>
  <si>
    <t>светодиодная лента 10</t>
  </si>
  <si>
    <t>дневной крем для лица корейский крем питательный</t>
  </si>
  <si>
    <t>ложка для стирального парошка</t>
  </si>
  <si>
    <t>копилка музыкальная</t>
  </si>
  <si>
    <t>детская паста biorepair</t>
  </si>
  <si>
    <t>здоровье ортопедия</t>
  </si>
  <si>
    <t>корм для петушка</t>
  </si>
  <si>
    <t>немка мужская</t>
  </si>
  <si>
    <t xml:space="preserve">утя игрушка </t>
  </si>
  <si>
    <t xml:space="preserve">наклейки для гитары </t>
  </si>
  <si>
    <t>garnier для лица крем</t>
  </si>
  <si>
    <t>костюм для малыша турция</t>
  </si>
  <si>
    <t>эпиляции</t>
  </si>
  <si>
    <t>холодильники для косметики</t>
  </si>
  <si>
    <t xml:space="preserve">отношения </t>
  </si>
  <si>
    <t>визитница для пластиковых карт женская</t>
  </si>
  <si>
    <t>ручка для эскиза</t>
  </si>
  <si>
    <t>аксессуары для ног</t>
  </si>
  <si>
    <t>тоннель для кошки</t>
  </si>
  <si>
    <t>занавес для беседки</t>
  </si>
  <si>
    <t>zarina кардиган для женщин</t>
  </si>
  <si>
    <t>футболка для девочки с микки</t>
  </si>
  <si>
    <t>чехол для самсунг галакси а 01 кор</t>
  </si>
  <si>
    <t>геншин импакт аяка</t>
  </si>
  <si>
    <t>краска для волос бирюзовый</t>
  </si>
  <si>
    <t>патчи золотые для глаз</t>
  </si>
  <si>
    <t>кроватка подростковая</t>
  </si>
  <si>
    <t>органайзер для хранения нижнего белья и носков</t>
  </si>
  <si>
    <t>подводная лодка игрушка для ванной</t>
  </si>
  <si>
    <t>гель для умывания бабушка агафья</t>
  </si>
  <si>
    <t>маленькие шоколадные яички</t>
  </si>
  <si>
    <t>play today для девочек кроссовки</t>
  </si>
  <si>
    <t>насадка для джинсовых пуговиц</t>
  </si>
  <si>
    <t>estel краска для волос 7/0</t>
  </si>
  <si>
    <t>фильтр для автомойки высокого давления</t>
  </si>
  <si>
    <t xml:space="preserve">штора для ванной тканевая </t>
  </si>
  <si>
    <t>конопля пряжа</t>
  </si>
  <si>
    <t xml:space="preserve">простынь 2 спальная </t>
  </si>
  <si>
    <t>настольная игра пандемия</t>
  </si>
  <si>
    <t>крем чистая линия для тела</t>
  </si>
  <si>
    <t>вентилятор для печи</t>
  </si>
  <si>
    <t>упаковочная бумага розовая</t>
  </si>
  <si>
    <t>чашки для латте</t>
  </si>
  <si>
    <t>набор для вышивания крестом для детей</t>
  </si>
  <si>
    <t>гель для  умывания</t>
  </si>
  <si>
    <t>баночка для краски бровей</t>
  </si>
  <si>
    <t>шелак для ногтей</t>
  </si>
  <si>
    <t>aux для авто</t>
  </si>
  <si>
    <t>хуппа для девочек комплект</t>
  </si>
  <si>
    <t>прибор для курения</t>
  </si>
  <si>
    <t>для клиентов</t>
  </si>
  <si>
    <t>черные шорты для мальчиков детские</t>
  </si>
  <si>
    <t>газовая печь для кухни</t>
  </si>
  <si>
    <t>акула для ванны</t>
  </si>
  <si>
    <t>всё это время</t>
  </si>
  <si>
    <t>растущая кровать</t>
  </si>
  <si>
    <t xml:space="preserve">перцовый баллончик для самозащиты </t>
  </si>
  <si>
    <t xml:space="preserve">пояс для беременных </t>
  </si>
  <si>
    <t>органайзер для вещей в комод</t>
  </si>
  <si>
    <t>балончик для самообороны</t>
  </si>
  <si>
    <t>платья женские белые</t>
  </si>
  <si>
    <t>лоток для столовых приборов 600</t>
  </si>
  <si>
    <t>прозрачная смола</t>
  </si>
  <si>
    <t>сидушка тактическая</t>
  </si>
  <si>
    <t>набор повязок на голову для девочек</t>
  </si>
  <si>
    <t>игрушка кота шлёпы</t>
  </si>
  <si>
    <t>тефия для волос бальзам</t>
  </si>
  <si>
    <t>бумага zewa туалетная</t>
  </si>
  <si>
    <t xml:space="preserve">коробка для подарка большая </t>
  </si>
  <si>
    <t>барабан для принтера</t>
  </si>
  <si>
    <t>карточки английский язык</t>
  </si>
  <si>
    <t>ручная электропила</t>
  </si>
  <si>
    <t>сменное лезвие для удалителя катышков xiaomi mijia rechargeable lint remover</t>
  </si>
  <si>
    <t>платки для женщин на лето</t>
  </si>
  <si>
    <t>грекомания</t>
  </si>
  <si>
    <t>романтическая игра</t>
  </si>
  <si>
    <t>отбеливающая полоска для зубов rigel</t>
  </si>
  <si>
    <t>коробочка картонная</t>
  </si>
  <si>
    <t>маска баттер для волос</t>
  </si>
  <si>
    <t>набор для браслетов из резинок</t>
  </si>
  <si>
    <t>серёжки крутые</t>
  </si>
  <si>
    <t>кабель usb для зарядки смартфонов</t>
  </si>
  <si>
    <t>вытяжка пихты сибирской</t>
  </si>
  <si>
    <t>футболка женская рукав фонарик</t>
  </si>
  <si>
    <t>моя геройская академия 8</t>
  </si>
  <si>
    <t>топ для девочек на лето</t>
  </si>
  <si>
    <t>чёрная теннисная юбка</t>
  </si>
  <si>
    <t>средство для уборки пыли</t>
  </si>
  <si>
    <t>контейнер для хранения инструментов</t>
  </si>
  <si>
    <t>форма для хлеба с крышкой</t>
  </si>
  <si>
    <t>ручка для магнитного планшета</t>
  </si>
  <si>
    <t>ёршик для мытья посуды</t>
  </si>
  <si>
    <t>кафф на хрящ</t>
  </si>
  <si>
    <t>книги для воспитателя</t>
  </si>
  <si>
    <t>резинки для бигудей</t>
  </si>
  <si>
    <t>jbl колонка большая</t>
  </si>
  <si>
    <t>электрический станок для бритья</t>
  </si>
  <si>
    <t>ящики в морозильную камеру</t>
  </si>
  <si>
    <t>для кухни хранение</t>
  </si>
  <si>
    <t>постельное белье чёрное</t>
  </si>
  <si>
    <t>гвозди для ондулина</t>
  </si>
  <si>
    <t>шапка бини мужская короткая</t>
  </si>
  <si>
    <t>косынка женская пляжная</t>
  </si>
  <si>
    <t>цветок заколка для волос</t>
  </si>
  <si>
    <t>стевия fit</t>
  </si>
  <si>
    <t>зелёная куртка женская</t>
  </si>
  <si>
    <t>запчасти для мясорубки шнек</t>
  </si>
  <si>
    <t>мужской туалетная вода</t>
  </si>
  <si>
    <t xml:space="preserve">витамин д для детей </t>
  </si>
  <si>
    <t>футболка удлиненная твое</t>
  </si>
  <si>
    <t xml:space="preserve">кольцо бежутерия </t>
  </si>
  <si>
    <t>бокс для торта</t>
  </si>
  <si>
    <t xml:space="preserve">манго одежда женская </t>
  </si>
  <si>
    <t>гель для стирки детский синергетик</t>
  </si>
  <si>
    <t>уги для детей</t>
  </si>
  <si>
    <t>рубашка школьная белая</t>
  </si>
  <si>
    <t>крем увлажняющий для проблемной кожи</t>
  </si>
  <si>
    <t>фиолетовый тоник для волос</t>
  </si>
  <si>
    <t>блески для  губ</t>
  </si>
  <si>
    <t>крем для лица зеленая аптека</t>
  </si>
  <si>
    <t>корм для пауков</t>
  </si>
  <si>
    <t>nice футболка женская</t>
  </si>
  <si>
    <t>каробка картонная</t>
  </si>
  <si>
    <t>водяной затвор</t>
  </si>
  <si>
    <t>гвоздики для прокалывания ушей</t>
  </si>
  <si>
    <t>газовая плитка походная</t>
  </si>
  <si>
    <t>маски для лица питание увлажнение</t>
  </si>
  <si>
    <t>для защиты</t>
  </si>
  <si>
    <t>перелив для ванны</t>
  </si>
  <si>
    <t xml:space="preserve">пазлы для детей 4 лет </t>
  </si>
  <si>
    <t>зубная паста крымский травник</t>
  </si>
  <si>
    <t>синяя борода книга</t>
  </si>
  <si>
    <t>литературное чтение 1 класс рабочая тетрадь</t>
  </si>
  <si>
    <t>прогулочная коляска farfello</t>
  </si>
  <si>
    <t>гриль сковорода для индукционной плиты</t>
  </si>
  <si>
    <t>детские игрушечные коляски для кукол</t>
  </si>
  <si>
    <t>karcher насадка для мойки окон</t>
  </si>
  <si>
    <t xml:space="preserve">шампунь против выпадения </t>
  </si>
  <si>
    <t>estel prima blonde для холодных оттенков блонд серебристая 300 мл</t>
  </si>
  <si>
    <t>чехол для нау</t>
  </si>
  <si>
    <t>для мальчика 10 лет</t>
  </si>
  <si>
    <t>светильник подвесной стеклянный</t>
  </si>
  <si>
    <t>костюм на 9 мая для малыша</t>
  </si>
  <si>
    <t>саквояж автомобильный</t>
  </si>
  <si>
    <t xml:space="preserve">ящик для денег </t>
  </si>
  <si>
    <t>платья женские 2022</t>
  </si>
  <si>
    <t>маленький рюкзак для прогулки</t>
  </si>
  <si>
    <t>книга для женщины</t>
  </si>
  <si>
    <t xml:space="preserve">краски для лица </t>
  </si>
  <si>
    <t>мужская рубашка zolla</t>
  </si>
  <si>
    <t>японские боксы</t>
  </si>
  <si>
    <t>куртка стеганая женская демисезонная</t>
  </si>
  <si>
    <t>сетка защитная для еды</t>
  </si>
  <si>
    <t>topperr фильтр для пылесоса</t>
  </si>
  <si>
    <t>шпатель для языка</t>
  </si>
  <si>
    <t>папка канцелярская с зажимом</t>
  </si>
  <si>
    <t>женская сумка замшевая</t>
  </si>
  <si>
    <t>набор игрушек для детей</t>
  </si>
  <si>
    <t xml:space="preserve">очки для мотокросса </t>
  </si>
  <si>
    <t xml:space="preserve">стаканы для свечей </t>
  </si>
  <si>
    <t>матовая полироль</t>
  </si>
  <si>
    <t xml:space="preserve">эпоксидная затирка </t>
  </si>
  <si>
    <t>воротник защитный для собак</t>
  </si>
  <si>
    <t>бульки для цветов</t>
  </si>
  <si>
    <t>масляные краски малевич</t>
  </si>
  <si>
    <t>высокая юбка</t>
  </si>
  <si>
    <t xml:space="preserve">яйцо пенопласт </t>
  </si>
  <si>
    <t>кислотный пилинг для лица organic</t>
  </si>
  <si>
    <t>корректор корея</t>
  </si>
  <si>
    <t>пурина уан для стерилизованных кошек</t>
  </si>
  <si>
    <t>набор для брелков</t>
  </si>
  <si>
    <t>костюм для мальчиков спортивный</t>
  </si>
  <si>
    <t>игрушки антистресс червяк</t>
  </si>
  <si>
    <t>karl lagerfeld сумка для женщин</t>
  </si>
  <si>
    <t>для бритья бороды</t>
  </si>
  <si>
    <t>азелиновая кислота</t>
  </si>
  <si>
    <t>дорожная кроватка</t>
  </si>
  <si>
    <t>мяули. истории из жизни</t>
  </si>
  <si>
    <t>пластина для фрезерного стола</t>
  </si>
  <si>
    <t>шубка для валика</t>
  </si>
  <si>
    <t>спортивная футболка для девочки белая</t>
  </si>
  <si>
    <t>майка свободного кроя</t>
  </si>
  <si>
    <t>циркуляр набор</t>
  </si>
  <si>
    <t>папка для художника а2</t>
  </si>
  <si>
    <t>меласса свекловичная</t>
  </si>
  <si>
    <t>ручка для чистки наушников</t>
  </si>
  <si>
    <t>пилинг для кожи головы estel</t>
  </si>
  <si>
    <t>масло от секущихся кончиков</t>
  </si>
  <si>
    <t>under armour мужская</t>
  </si>
  <si>
    <t>набор посуды для природы</t>
  </si>
  <si>
    <t>для прикуривателя</t>
  </si>
  <si>
    <t>для игрушек комод</t>
  </si>
  <si>
    <t>насадка венчик для миксера</t>
  </si>
  <si>
    <t>воск для бани</t>
  </si>
  <si>
    <t>мусс для бровей</t>
  </si>
  <si>
    <t>одежда летняя для девочки</t>
  </si>
  <si>
    <t>нашивка крылья</t>
  </si>
  <si>
    <t>детский пиджак для девочки</t>
  </si>
  <si>
    <t>крепление для тарелок</t>
  </si>
  <si>
    <t>рулетка строительная 50 м</t>
  </si>
  <si>
    <t>ремешок для apple watch 7 45</t>
  </si>
  <si>
    <t>сетевое зарядное</t>
  </si>
  <si>
    <t>одежда для мальчиков 12 лет</t>
  </si>
  <si>
    <t>для быстрого загара</t>
  </si>
  <si>
    <t>пижама для грудничка</t>
  </si>
  <si>
    <t xml:space="preserve">алкогольная игра </t>
  </si>
  <si>
    <t>гамак для отдыха</t>
  </si>
  <si>
    <t>svetozara для женщин</t>
  </si>
  <si>
    <t>туфли для девочек 36 размер</t>
  </si>
  <si>
    <t>картриджи для принтера hp 123</t>
  </si>
  <si>
    <t>бортик для детской кроватки</t>
  </si>
  <si>
    <t>stellary крем для лица</t>
  </si>
  <si>
    <t>гирлянда лента</t>
  </si>
  <si>
    <t xml:space="preserve">черная пантера капсулы </t>
  </si>
  <si>
    <t>помада для бровей eveline</t>
  </si>
  <si>
    <t>эластичное кружево для рукоделия</t>
  </si>
  <si>
    <t>пластиковые ограждения</t>
  </si>
  <si>
    <t>для наручников</t>
  </si>
  <si>
    <t>пеларгония герань</t>
  </si>
  <si>
    <t>грузики руля</t>
  </si>
  <si>
    <t>полка в ванную угловая без сверления</t>
  </si>
  <si>
    <t>зубная щетка песитро</t>
  </si>
  <si>
    <t>женская обувь спортивная</t>
  </si>
  <si>
    <t>рисовая лепешка</t>
  </si>
  <si>
    <t xml:space="preserve">я познаю мир </t>
  </si>
  <si>
    <t>пижама женская для сна</t>
  </si>
  <si>
    <t>лебел маска для волос предит</t>
  </si>
  <si>
    <t>бутылки для воды 19л</t>
  </si>
  <si>
    <t>майка женская салатовая</t>
  </si>
  <si>
    <t>джинсовая куртка wrangler</t>
  </si>
  <si>
    <t>зубная паста лакалют вайт</t>
  </si>
  <si>
    <t>куртка для девочки весна 86</t>
  </si>
  <si>
    <t>одеяло ватное 1,5</t>
  </si>
  <si>
    <t>набор для шитья кожи</t>
  </si>
  <si>
    <t>босоножки  для девочек</t>
  </si>
  <si>
    <t>мужская футболка tom tailor</t>
  </si>
  <si>
    <t>панамка джинсовая</t>
  </si>
  <si>
    <t>бумага а4 для принтера коробка</t>
  </si>
  <si>
    <t>черная морковь</t>
  </si>
  <si>
    <t>юбки черного цвета для женщин демисезон</t>
  </si>
  <si>
    <t xml:space="preserve">кисть для тональной основы </t>
  </si>
  <si>
    <t>алмазная мозаика стилус</t>
  </si>
  <si>
    <t>горшок для цветка белый</t>
  </si>
  <si>
    <t>мини тяпка</t>
  </si>
  <si>
    <t>средство для очистки воды</t>
  </si>
  <si>
    <t>гель для кошек</t>
  </si>
  <si>
    <t>школьная блузка для девочки 10 лет</t>
  </si>
  <si>
    <t>натуральная краска для яиц</t>
  </si>
  <si>
    <t>резинки для волос цветные</t>
  </si>
  <si>
    <t>литера детям</t>
  </si>
  <si>
    <t>катавасия</t>
  </si>
  <si>
    <t>caramell одежда для малышей</t>
  </si>
  <si>
    <t>еловая ветка</t>
  </si>
  <si>
    <t>мужская жилет</t>
  </si>
  <si>
    <t>постер анатомия</t>
  </si>
  <si>
    <t>кастрюля 0,7 л</t>
  </si>
  <si>
    <t>органайзер для хранения деревянный</t>
  </si>
  <si>
    <t xml:space="preserve">для мембраны </t>
  </si>
  <si>
    <t>кофта на молнии черная женская</t>
  </si>
  <si>
    <t>сумка мужская дорожная на колесах</t>
  </si>
  <si>
    <t>пижама женская с</t>
  </si>
  <si>
    <t>шорты женские камуфляж</t>
  </si>
  <si>
    <t>сиденье в коляску</t>
  </si>
  <si>
    <t>гидрогелевая пленка на айфон 6</t>
  </si>
  <si>
    <t>столик для тату</t>
  </si>
  <si>
    <t>ветровка женская на кулиске</t>
  </si>
  <si>
    <t>магнитная застежка для браслета</t>
  </si>
  <si>
    <t>крем нивеа для лица</t>
  </si>
  <si>
    <t xml:space="preserve">пуховик для мальчика </t>
  </si>
  <si>
    <t>одноразовая посуда крафт</t>
  </si>
  <si>
    <t>футболка для девочки длинная</t>
  </si>
  <si>
    <t>решетка для пароварки</t>
  </si>
  <si>
    <t>резиновая крыса</t>
  </si>
  <si>
    <t>черная краска для металла</t>
  </si>
  <si>
    <t>набор кистей для макияжа в тубусе</t>
  </si>
  <si>
    <t xml:space="preserve">под горячее </t>
  </si>
  <si>
    <t>демисезонная куртка женская спортивная</t>
  </si>
  <si>
    <t>пантера черная картина</t>
  </si>
  <si>
    <t>посуда для заморозки</t>
  </si>
  <si>
    <t>держатель для игл</t>
  </si>
  <si>
    <t xml:space="preserve">деревянные игрушки для детей </t>
  </si>
  <si>
    <t>сумка женская змея</t>
  </si>
  <si>
    <t>маска kaypro для волос</t>
  </si>
  <si>
    <t>олимпийская форма</t>
  </si>
  <si>
    <t>платье для ребёнка</t>
  </si>
  <si>
    <t>micro usb кабель для зарядки 2м</t>
  </si>
  <si>
    <t>западня</t>
  </si>
  <si>
    <t>коврики солярис 1</t>
  </si>
  <si>
    <t>слайдеры для ногтей с мияги</t>
  </si>
  <si>
    <t>набор для рисования для мальчиков</t>
  </si>
  <si>
    <t>защитное стекло для poco x 3 pro</t>
  </si>
  <si>
    <t xml:space="preserve">упаковка для яиц </t>
  </si>
  <si>
    <t>лунная оборона</t>
  </si>
  <si>
    <t>футболка военная женская</t>
  </si>
  <si>
    <t>рамка для картины а4</t>
  </si>
  <si>
    <t>барс для собак капли</t>
  </si>
  <si>
    <t>обувь kari для женщин</t>
  </si>
  <si>
    <t xml:space="preserve">матрвая помада </t>
  </si>
  <si>
    <t>пряники на торт маме</t>
  </si>
  <si>
    <t>сумка треугольная</t>
  </si>
  <si>
    <t>с днём рождения сынок</t>
  </si>
  <si>
    <t>жилетка голубая женская</t>
  </si>
  <si>
    <t>колья для подвязки томатов</t>
  </si>
  <si>
    <t>комбинезон детский вязанный</t>
  </si>
  <si>
    <t>тренажёр для дома</t>
  </si>
  <si>
    <t>грановская</t>
  </si>
  <si>
    <t xml:space="preserve">ирвин ялом </t>
  </si>
  <si>
    <t>фильтр для масла</t>
  </si>
  <si>
    <t>декор для торта сьедобный</t>
  </si>
  <si>
    <t>шлепки женские натуральная кожаные</t>
  </si>
  <si>
    <t xml:space="preserve">заколки для волос для девочек </t>
  </si>
  <si>
    <t>гимнастическая футболка</t>
  </si>
  <si>
    <t>стевия novasweet</t>
  </si>
  <si>
    <t>amway парфюмерная вода</t>
  </si>
  <si>
    <t>миска стальная</t>
  </si>
  <si>
    <t>легкий пуховик для мальчика</t>
  </si>
  <si>
    <t>футболка белая мужская однотонная</t>
  </si>
  <si>
    <t>итальянская обувь мужская</t>
  </si>
  <si>
    <t>естель баня</t>
  </si>
  <si>
    <t>средства для ламинирования ресниц</t>
  </si>
  <si>
    <t>маска для волос эстел</t>
  </si>
  <si>
    <t xml:space="preserve">рулетка лазерная </t>
  </si>
  <si>
    <t>бульон говяжий</t>
  </si>
  <si>
    <t>шлевки для ремня</t>
  </si>
  <si>
    <t>платье для отдыха на море</t>
  </si>
  <si>
    <t>жеская обувь тассарди</t>
  </si>
  <si>
    <t>ветровка верхняя одежда</t>
  </si>
  <si>
    <t>terranova для женщин одежда</t>
  </si>
  <si>
    <t xml:space="preserve">подставка для удочки </t>
  </si>
  <si>
    <t>сорняков</t>
  </si>
  <si>
    <t>сумка кожаная маленькая</t>
  </si>
  <si>
    <t>спецодежда мужская рабочая куртка</t>
  </si>
  <si>
    <t>кепка восьмиклинка летняя</t>
  </si>
  <si>
    <t>голубая толстовка женская</t>
  </si>
  <si>
    <t>смазка кальциевая</t>
  </si>
  <si>
    <t xml:space="preserve">рубашка женская медицинская </t>
  </si>
  <si>
    <t>юбка джинсовая с высокой талией</t>
  </si>
  <si>
    <t>сыворотка для шеи</t>
  </si>
  <si>
    <t>книги в мягком переплете</t>
  </si>
  <si>
    <t>тональная основа ama</t>
  </si>
  <si>
    <t>балдинини обувь мужская</t>
  </si>
  <si>
    <t>биоошейник для кошек</t>
  </si>
  <si>
    <t>многоразовые формы для наращивания</t>
  </si>
  <si>
    <t>стекло для iphone 6 plus</t>
  </si>
  <si>
    <t>под для парения</t>
  </si>
  <si>
    <t>шариковая помада</t>
  </si>
  <si>
    <t>расчёска с щетиной</t>
  </si>
  <si>
    <t>контейнер для хранения сыпучих продуктов пластиковые</t>
  </si>
  <si>
    <t>новая газета</t>
  </si>
  <si>
    <t>очиститель для телефона</t>
  </si>
  <si>
    <t>браслеты для 3 друзей</t>
  </si>
  <si>
    <t>бутылка для воды 500</t>
  </si>
  <si>
    <t>восстановление зрения</t>
  </si>
  <si>
    <t>спортивный костюм женский камуфляж</t>
  </si>
  <si>
    <t>ремкомплект для опрыскивателя жук</t>
  </si>
  <si>
    <t>чаша для весов</t>
  </si>
  <si>
    <t xml:space="preserve">дозаторы для мыла </t>
  </si>
  <si>
    <t>grossir рубашка для мужчин</t>
  </si>
  <si>
    <t>ограда для цветов</t>
  </si>
  <si>
    <t xml:space="preserve">краска для тату черная </t>
  </si>
  <si>
    <t>исскуственная лиана</t>
  </si>
  <si>
    <t>штаны в японском стиле</t>
  </si>
  <si>
    <t>дачная качеля</t>
  </si>
  <si>
    <t xml:space="preserve">полукомбинезон для малышей </t>
  </si>
  <si>
    <t>брюки спортивные клёш</t>
  </si>
  <si>
    <t>горшки для рассады 500 мл</t>
  </si>
  <si>
    <t>сумочка для девушки</t>
  </si>
  <si>
    <t>bodo комбинезон для малыша</t>
  </si>
  <si>
    <t>надставка для клюшки</t>
  </si>
  <si>
    <t>цепочка для брелков</t>
  </si>
  <si>
    <t>брелок натуральная кожа</t>
  </si>
  <si>
    <t>профессиональная посуда</t>
  </si>
  <si>
    <t>наклейки на бампер автомобиля</t>
  </si>
  <si>
    <t xml:space="preserve">колонки для пк </t>
  </si>
  <si>
    <t xml:space="preserve"> полиция</t>
  </si>
  <si>
    <t>кукла настя</t>
  </si>
  <si>
    <t>белорусская обувь детская ботинки для девочки</t>
  </si>
  <si>
    <t>зеркало для обгона</t>
  </si>
  <si>
    <t>набор блокнот с ручкой для девочки</t>
  </si>
  <si>
    <t>наклейки для ценников</t>
  </si>
  <si>
    <t>палетка для торта</t>
  </si>
  <si>
    <t>grand prix для котят</t>
  </si>
  <si>
    <t>спрей для снятия силикона</t>
  </si>
  <si>
    <t>сменные картриджи для воды аквафор</t>
  </si>
  <si>
    <t>лампа для маникюра фонарик</t>
  </si>
  <si>
    <t>алина знаменская</t>
  </si>
  <si>
    <t>ошейник для мини собак</t>
  </si>
  <si>
    <t>салфетки для уборки vileda</t>
  </si>
  <si>
    <t>платье футляр с длинным рукавом</t>
  </si>
  <si>
    <t>цепь золотая детская</t>
  </si>
  <si>
    <t>бады для сна</t>
  </si>
  <si>
    <t>снег для слайма</t>
  </si>
  <si>
    <t>панама белая детская</t>
  </si>
  <si>
    <t xml:space="preserve">платья офисные </t>
  </si>
  <si>
    <t>твое футболка денская</t>
  </si>
  <si>
    <t>зеркальная наклейка на стену</t>
  </si>
  <si>
    <t>ирригатор для зуб</t>
  </si>
  <si>
    <t>тёплый свитер</t>
  </si>
  <si>
    <t>гирлянда звезды на батарейках</t>
  </si>
  <si>
    <t xml:space="preserve">атрибутика для дня рождения единорог </t>
  </si>
  <si>
    <t>куртка женская инсити</t>
  </si>
  <si>
    <t>форма для выпечки с дыркой</t>
  </si>
  <si>
    <t>перчатки для еды</t>
  </si>
  <si>
    <t>худи для подростков рост 158</t>
  </si>
  <si>
    <t>платье для девочки 86-92</t>
  </si>
  <si>
    <t>книга ведьмак меч предназначения</t>
  </si>
  <si>
    <t>концентрат для виски</t>
  </si>
  <si>
    <t>говорящий ростомер</t>
  </si>
  <si>
    <t>аккумулятор электромобиль</t>
  </si>
  <si>
    <t>автокресло для ребенка 0</t>
  </si>
  <si>
    <t>ириска пряжа</t>
  </si>
  <si>
    <t>обложка для авто</t>
  </si>
  <si>
    <t>горячий шоколад эльза</t>
  </si>
  <si>
    <t>беспроводная зарядка на хонор</t>
  </si>
  <si>
    <t>комплект нижнего белья женский сетка</t>
  </si>
  <si>
    <t>этажерка для спальни</t>
  </si>
  <si>
    <t>для кормящих платье</t>
  </si>
  <si>
    <t>набор для робототехники</t>
  </si>
  <si>
    <t>гель для душа с бананом</t>
  </si>
  <si>
    <t>шашка для курятника</t>
  </si>
  <si>
    <t>крышка для закатки</t>
  </si>
  <si>
    <t>торшер с перьями</t>
  </si>
  <si>
    <t>детские коляски трость</t>
  </si>
  <si>
    <t>гири для фитнеса 1 кг</t>
  </si>
  <si>
    <t>игра 4 в ряд</t>
  </si>
  <si>
    <t>для очков подставка</t>
  </si>
  <si>
    <t xml:space="preserve">массажер для кошек </t>
  </si>
  <si>
    <t>база самовыравнивающая</t>
  </si>
  <si>
    <t>патчи для глаз набор</t>
  </si>
  <si>
    <t xml:space="preserve">футболка женская хаки </t>
  </si>
  <si>
    <t>фужеры с надписями</t>
  </si>
  <si>
    <t>куртка натуральная кожа мужская</t>
  </si>
  <si>
    <t xml:space="preserve">платье летнее лёгкое </t>
  </si>
  <si>
    <t>толстовка велюровая</t>
  </si>
  <si>
    <t xml:space="preserve">синяя сумка </t>
  </si>
  <si>
    <t>банка для кондиционера</t>
  </si>
  <si>
    <t>tommy hilfiger для мужчин штаны</t>
  </si>
  <si>
    <t>печем дома смесь для выпечки</t>
  </si>
  <si>
    <t>военные штаны для мальчика</t>
  </si>
  <si>
    <t>электрическая лебедка</t>
  </si>
  <si>
    <t>футболки для девочек 5 лет</t>
  </si>
  <si>
    <t>cerave пенка для умывания</t>
  </si>
  <si>
    <t>слюнявчик муслиновый</t>
  </si>
  <si>
    <t>села для детей</t>
  </si>
  <si>
    <t>палатка двухместная с тамбуром</t>
  </si>
  <si>
    <t>итальянские шторы</t>
  </si>
  <si>
    <t>уход для волос крем</t>
  </si>
  <si>
    <t>комплимент спрей для волос</t>
  </si>
  <si>
    <t>таблетки черная пантера</t>
  </si>
  <si>
    <t xml:space="preserve">жёлтый пилинг </t>
  </si>
  <si>
    <t>для стирки цветного</t>
  </si>
  <si>
    <t>успокаивающие капли для кошек</t>
  </si>
  <si>
    <t>серебрянный дождь</t>
  </si>
  <si>
    <t>витамины для лошадей</t>
  </si>
  <si>
    <t xml:space="preserve">мозаика для малышей </t>
  </si>
  <si>
    <t>каталка игрушка деревянная</t>
  </si>
  <si>
    <t>велосипедки для девочек sela</t>
  </si>
  <si>
    <t>термометры для барбекю</t>
  </si>
  <si>
    <t>корм для кошек деревенские лакомства</t>
  </si>
  <si>
    <t>чеченская шапка</t>
  </si>
  <si>
    <t>нитки для сшивания документов</t>
  </si>
  <si>
    <t>henderson для мужчин куртка</t>
  </si>
  <si>
    <t>купальники для женщин закрытые</t>
  </si>
  <si>
    <t>лампа для визажиста</t>
  </si>
  <si>
    <t>косметичка меховая</t>
  </si>
  <si>
    <t xml:space="preserve">ключ для велосипеда </t>
  </si>
  <si>
    <t>свечи для ритуала</t>
  </si>
  <si>
    <t xml:space="preserve">вырубка для печенья </t>
  </si>
  <si>
    <t>сумка на пояс натуральная кожа</t>
  </si>
  <si>
    <t>диски для пилинга</t>
  </si>
  <si>
    <t>набор для фото</t>
  </si>
  <si>
    <t>леопардовая толстовка</t>
  </si>
  <si>
    <t>на гвоздях</t>
  </si>
  <si>
    <t>kapous. бальзам для волос 1000 мл</t>
  </si>
  <si>
    <t>мужская рубашка большого размера</t>
  </si>
  <si>
    <t>обувь мужская на весну</t>
  </si>
  <si>
    <t>адаптер для macbook</t>
  </si>
  <si>
    <t>для стемпинга штамп</t>
  </si>
  <si>
    <t>сиропы для кофе 1л</t>
  </si>
  <si>
    <t>гель для лица garnier</t>
  </si>
  <si>
    <t>насадки для выжигателя</t>
  </si>
  <si>
    <t>zasport для женщин</t>
  </si>
  <si>
    <t>светодиодная насадка для душа</t>
  </si>
  <si>
    <t>provoc карандаш для глаз</t>
  </si>
  <si>
    <t>топпер для кровати</t>
  </si>
  <si>
    <t>японская мода</t>
  </si>
  <si>
    <t>накладки для теннисной ракетки</t>
  </si>
  <si>
    <t>сухой шампунь для волос tresemme</t>
  </si>
  <si>
    <t>занято</t>
  </si>
  <si>
    <t>бурильная машина</t>
  </si>
  <si>
    <t>серьги гвоздики для пирсинга</t>
  </si>
  <si>
    <t>гарниер для волос краски олия</t>
  </si>
  <si>
    <t>для инструмента кейс</t>
  </si>
  <si>
    <t>слива для похудения</t>
  </si>
  <si>
    <t xml:space="preserve">шлем для мальчика </t>
  </si>
  <si>
    <t>длинная ваза</t>
  </si>
  <si>
    <t>корейская пленка</t>
  </si>
  <si>
    <t>вязаное платье оверсайз</t>
  </si>
  <si>
    <t>табак для кальна</t>
  </si>
  <si>
    <t>crockid для новорожденных</t>
  </si>
  <si>
    <t>заварная кружка</t>
  </si>
  <si>
    <t>постельное бельё бязь евро</t>
  </si>
  <si>
    <t>комбинезон на лямках детский</t>
  </si>
  <si>
    <t xml:space="preserve">тапочки моющиеся </t>
  </si>
  <si>
    <t>капика для девочек сандали</t>
  </si>
  <si>
    <t>чаша для петуньи</t>
  </si>
  <si>
    <t>пододеяльник 120</t>
  </si>
  <si>
    <t xml:space="preserve">краска меловая </t>
  </si>
  <si>
    <t>солнцезащитные женские очки с поляризацией</t>
  </si>
  <si>
    <t>zippo для мужчин</t>
  </si>
  <si>
    <t>8 месяцев</t>
  </si>
  <si>
    <t>бутылка для хранения молока</t>
  </si>
  <si>
    <t>средство для мытья стен</t>
  </si>
  <si>
    <t>резиновая корова</t>
  </si>
  <si>
    <t>для тату машинки</t>
  </si>
  <si>
    <t>питание для спортсменов</t>
  </si>
  <si>
    <t>стекло для смартфона</t>
  </si>
  <si>
    <t>оправа для очков vogue женская</t>
  </si>
  <si>
    <t>одежда найк мужская</t>
  </si>
  <si>
    <t>держатель для полотенец настольный</t>
  </si>
  <si>
    <t>картина по номерам франция</t>
  </si>
  <si>
    <t>молд эпоксидная смола</t>
  </si>
  <si>
    <t>классическая гитара yamaha</t>
  </si>
  <si>
    <t>летняя обувь с закрытым носом</t>
  </si>
  <si>
    <t>органайзеры для ящиков</t>
  </si>
  <si>
    <t>альпен гольд шоколадные яйца</t>
  </si>
  <si>
    <t>наволочка 40х40 для сна</t>
  </si>
  <si>
    <t>выпускной наряд</t>
  </si>
  <si>
    <t xml:space="preserve">карандаш для глаз гелевый </t>
  </si>
  <si>
    <t>кухонный нож для овощей</t>
  </si>
  <si>
    <t>мелкая терка</t>
  </si>
  <si>
    <t>вязаная безрукавка</t>
  </si>
  <si>
    <t>бюстгальтер глория</t>
  </si>
  <si>
    <t>направляющие для мебели</t>
  </si>
  <si>
    <t>готовая смесь для куличей</t>
  </si>
  <si>
    <t>футболки для животных</t>
  </si>
  <si>
    <t>красная рубашка в клетку для мальчика</t>
  </si>
  <si>
    <t>розельян</t>
  </si>
  <si>
    <t xml:space="preserve">ухватка для собак </t>
  </si>
  <si>
    <t>наколенники для волейбола найк</t>
  </si>
  <si>
    <t>шлёпа подушка</t>
  </si>
  <si>
    <t>фруктис для волос</t>
  </si>
  <si>
    <t>простынь бежевая180х200</t>
  </si>
  <si>
    <t xml:space="preserve">складная миска для собак </t>
  </si>
  <si>
    <t xml:space="preserve">база для лица </t>
  </si>
  <si>
    <t>соска для собак</t>
  </si>
  <si>
    <t>носки для девочки хлопок</t>
  </si>
  <si>
    <t>набор посуды детская</t>
  </si>
  <si>
    <t>гутя</t>
  </si>
  <si>
    <t xml:space="preserve">куртка женская zolla </t>
  </si>
  <si>
    <t xml:space="preserve">спортивная сумка для фитнеса </t>
  </si>
  <si>
    <t>бокс для школы</t>
  </si>
  <si>
    <t>телескопическая штанга gardena</t>
  </si>
  <si>
    <t>гольфы белые для девочки</t>
  </si>
  <si>
    <t>нож япония</t>
  </si>
  <si>
    <t>жидкая тонировка</t>
  </si>
  <si>
    <t>эксцентрики смесителя</t>
  </si>
  <si>
    <t>тушь для оесниц</t>
  </si>
  <si>
    <t>комбикорм для поросят</t>
  </si>
  <si>
    <t>лонгслив levi's®</t>
  </si>
  <si>
    <t>подставка для лака</t>
  </si>
  <si>
    <t>сонная книжка</t>
  </si>
  <si>
    <t>куртки демисезон для женщин бежевого цвета</t>
  </si>
  <si>
    <t>вкладыши для груди пуш ап</t>
  </si>
  <si>
    <t>азелит для унитаза</t>
  </si>
  <si>
    <t>канцелярские боксы</t>
  </si>
  <si>
    <t>сортер ёжик</t>
  </si>
  <si>
    <t>краска для паркета</t>
  </si>
  <si>
    <t>джинсы прямые широкие женские</t>
  </si>
  <si>
    <t>безкислотная база</t>
  </si>
  <si>
    <t>тени для</t>
  </si>
  <si>
    <t xml:space="preserve">утягивающий топ </t>
  </si>
  <si>
    <t>подтяжки тонкие</t>
  </si>
  <si>
    <t>летняя шапка на мальчика</t>
  </si>
  <si>
    <t>краска для волос эстель русый</t>
  </si>
  <si>
    <t>походная бутылка</t>
  </si>
  <si>
    <t>краска для обуви фиолетовая</t>
  </si>
  <si>
    <t xml:space="preserve">глазурь шоколадная </t>
  </si>
  <si>
    <t>топик для дома</t>
  </si>
  <si>
    <t>сиропы для коктелей</t>
  </si>
  <si>
    <t>летний комплект для девочек</t>
  </si>
  <si>
    <t xml:space="preserve">насадки для машинки </t>
  </si>
  <si>
    <t xml:space="preserve">для роз </t>
  </si>
  <si>
    <t>бальзам для губ pure</t>
  </si>
  <si>
    <t>тренажер степпер скандинавская ходьба</t>
  </si>
  <si>
    <t>зарядные устройства для аккумуляторов</t>
  </si>
  <si>
    <t>икона маленькая</t>
  </si>
  <si>
    <t>сушилка для овощей и фруктов изидри</t>
  </si>
  <si>
    <t xml:space="preserve">корейская косметика  </t>
  </si>
  <si>
    <t>oodji джемпер для женщин</t>
  </si>
  <si>
    <t>eos для губ бальзам</t>
  </si>
  <si>
    <t>вакумная чистка лица</t>
  </si>
  <si>
    <t>альбом для фото полароид</t>
  </si>
  <si>
    <t>подарки для девочек на день рождения</t>
  </si>
  <si>
    <t xml:space="preserve">резинка для денег </t>
  </si>
  <si>
    <t>чехол для хранения одеял</t>
  </si>
  <si>
    <t>подушка цилиндрическая</t>
  </si>
  <si>
    <t>флаг бурятии</t>
  </si>
  <si>
    <t>жилет женский удлинённый</t>
  </si>
  <si>
    <t>вешалка дверная</t>
  </si>
  <si>
    <t>поло женская кофта</t>
  </si>
  <si>
    <t>богинская</t>
  </si>
  <si>
    <t>сыворотка для лица кора</t>
  </si>
  <si>
    <t>хомут для проводов</t>
  </si>
  <si>
    <t>рубашки льняные</t>
  </si>
  <si>
    <t>кроссовки ecco для мальчиков</t>
  </si>
  <si>
    <t>мария кича</t>
  </si>
  <si>
    <t>эпиллятор</t>
  </si>
  <si>
    <t>переноска для собак пластик</t>
  </si>
  <si>
    <t>обувница черная</t>
  </si>
  <si>
    <t>чехол книжка для самсунг а51</t>
  </si>
  <si>
    <t>круглая плойка</t>
  </si>
  <si>
    <t>жакет для беременных</t>
  </si>
  <si>
    <t>пенка для умывания сибирика</t>
  </si>
  <si>
    <t>магнитный кабель для часов</t>
  </si>
  <si>
    <t>солдатская форма для мальчика</t>
  </si>
  <si>
    <t>миска для попугая</t>
  </si>
  <si>
    <t>lacoste духи для мужчин</t>
  </si>
  <si>
    <t>переносная поилка</t>
  </si>
  <si>
    <t>для ювелирных украшений</t>
  </si>
  <si>
    <t>на бретелях</t>
  </si>
  <si>
    <t>велюровый костюм для малыша</t>
  </si>
  <si>
    <t>памперсы для месячных</t>
  </si>
  <si>
    <t>маска для праздника</t>
  </si>
  <si>
    <t>розовая посыпка</t>
  </si>
  <si>
    <t>футболка женская с лайкрой</t>
  </si>
  <si>
    <t>маска для волос шелк</t>
  </si>
  <si>
    <t>терморегулятор w1209</t>
  </si>
  <si>
    <t>vera платья</t>
  </si>
  <si>
    <t>муслин для женщин</t>
  </si>
  <si>
    <t>для очистки одежды</t>
  </si>
  <si>
    <t>детская копилка сейф</t>
  </si>
  <si>
    <t>keddo обувь для девочек</t>
  </si>
  <si>
    <t>аксессуары для эпоксидной смолы</t>
  </si>
  <si>
    <t>коряга для террариума</t>
  </si>
  <si>
    <t xml:space="preserve">фиолетовая тушь </t>
  </si>
  <si>
    <t>летние штаны для женщин</t>
  </si>
  <si>
    <t>мяч барселона</t>
  </si>
  <si>
    <t>шнур для рукоделия 2 мм</t>
  </si>
  <si>
    <t>тинт для губ нюд</t>
  </si>
  <si>
    <t>чехол на айфон 11 мияги</t>
  </si>
  <si>
    <t>металлические струны для акустической гитары</t>
  </si>
  <si>
    <t>прикроватная кроватка</t>
  </si>
  <si>
    <t xml:space="preserve">ароматизаторы для дома </t>
  </si>
  <si>
    <t>беговая дорожка для животных</t>
  </si>
  <si>
    <t>лиф для плавания</t>
  </si>
  <si>
    <t>текстиль на коляску</t>
  </si>
  <si>
    <t>краска для кожи зеленая</t>
  </si>
  <si>
    <t xml:space="preserve">органайзер для очков </t>
  </si>
  <si>
    <t>сухой поёк</t>
  </si>
  <si>
    <t>турка пятигорск</t>
  </si>
  <si>
    <t>тонометр на запястье детский</t>
  </si>
  <si>
    <t>рубашка повседневная прямая мужская</t>
  </si>
  <si>
    <t>для кикбоксинга</t>
  </si>
  <si>
    <t>утеплитель для акку</t>
  </si>
  <si>
    <t>перчатки для покраски волос</t>
  </si>
  <si>
    <t>полимерная глина цернит</t>
  </si>
  <si>
    <t>косметическая баночка</t>
  </si>
  <si>
    <t>рюкзак для ноутбука женский кожаный</t>
  </si>
  <si>
    <t>камера велосипедная 12</t>
  </si>
  <si>
    <t>для начеса расческа</t>
  </si>
  <si>
    <t>для подушки</t>
  </si>
  <si>
    <t>развивающая книжка для детей</t>
  </si>
  <si>
    <t>фуражка немецкая</t>
  </si>
  <si>
    <t>молочко для тела avon</t>
  </si>
  <si>
    <t>куртка летняя женска</t>
  </si>
  <si>
    <t>шёлковая футболка</t>
  </si>
  <si>
    <t>золотая сказка</t>
  </si>
  <si>
    <t>junama коляска</t>
  </si>
  <si>
    <t xml:space="preserve">чехлы для </t>
  </si>
  <si>
    <t>костюм летний льняной</t>
  </si>
  <si>
    <t>лопатка для наполнителя</t>
  </si>
  <si>
    <t>оезинка для волос</t>
  </si>
  <si>
    <t>ложка силиконовая кухонная</t>
  </si>
  <si>
    <t>нейтрализатор для химической завивки</t>
  </si>
  <si>
    <t>фиксатор для мыла</t>
  </si>
  <si>
    <t>чехол батарея</t>
  </si>
  <si>
    <t xml:space="preserve">коррекция седины </t>
  </si>
  <si>
    <t>палочка для удаления прыщей</t>
  </si>
  <si>
    <t>bon appetit для кошек</t>
  </si>
  <si>
    <t>держатель яиц</t>
  </si>
  <si>
    <t xml:space="preserve">флисовая рубашка </t>
  </si>
  <si>
    <t>fee парфюмерная вода</t>
  </si>
  <si>
    <t>смесь детская нестожен</t>
  </si>
  <si>
    <t>пано для бани</t>
  </si>
  <si>
    <t>футболка короткая  женская</t>
  </si>
  <si>
    <t>наше счастливое время</t>
  </si>
  <si>
    <t>для кухни мебель</t>
  </si>
  <si>
    <t xml:space="preserve">мышь компьютерная проводная </t>
  </si>
  <si>
    <t>клемы для волос</t>
  </si>
  <si>
    <t>ярко розовый свитер</t>
  </si>
  <si>
    <t xml:space="preserve">женская одежда из белоруссии </t>
  </si>
  <si>
    <t>уличная видео камера для дома</t>
  </si>
  <si>
    <t>подвес для качелей на улицу</t>
  </si>
  <si>
    <t>чехол для телефона редко 9</t>
  </si>
  <si>
    <t>расческа для ребенка</t>
  </si>
  <si>
    <t>лак для ногтей limoni</t>
  </si>
  <si>
    <t>черная корзина</t>
  </si>
  <si>
    <t xml:space="preserve">для спагетти </t>
  </si>
  <si>
    <t>канцелярия с аниме</t>
  </si>
  <si>
    <t>штаны для девочки 86</t>
  </si>
  <si>
    <t>пуховик зимний для мальчика детский</t>
  </si>
  <si>
    <t>картридж epson для принтера</t>
  </si>
  <si>
    <t>детская кожаная юбка</t>
  </si>
  <si>
    <t>пижама теплая женская хлопок</t>
  </si>
  <si>
    <t>ресницы для наращивания зеленые</t>
  </si>
  <si>
    <t>шапка весенняя прдростковая</t>
  </si>
  <si>
    <t>инструмент для сверления</t>
  </si>
  <si>
    <t>древесная пыль</t>
  </si>
  <si>
    <t>гипоаллергенная бижутерия</t>
  </si>
  <si>
    <t>база для ногтей блум</t>
  </si>
  <si>
    <t>чехол для стула офисного</t>
  </si>
  <si>
    <t>защита пера для велосипеда</t>
  </si>
  <si>
    <t>шапка детская весна с ушками</t>
  </si>
  <si>
    <t>овсяные хлопья мистраль</t>
  </si>
  <si>
    <t>вешалка автомобильная hanagoory</t>
  </si>
  <si>
    <t>резинки для волос большая</t>
  </si>
  <si>
    <t xml:space="preserve">губная </t>
  </si>
  <si>
    <t>подушка 70х70 мягкая</t>
  </si>
  <si>
    <t>комплект постельного белья евро перкаль</t>
  </si>
  <si>
    <t>масло для свечи</t>
  </si>
  <si>
    <t xml:space="preserve">для укрепления ногтей </t>
  </si>
  <si>
    <t>зажимы для хиджаба</t>
  </si>
  <si>
    <t>корм жидкий для собак</t>
  </si>
  <si>
    <t>бальзам для губ frudia</t>
  </si>
  <si>
    <t xml:space="preserve">всё для кошек </t>
  </si>
  <si>
    <t>майка глория</t>
  </si>
  <si>
    <t>рюкзаки чёрные</t>
  </si>
  <si>
    <t>пароочиститель для микроволновки</t>
  </si>
  <si>
    <t>футболка стич мужская</t>
  </si>
  <si>
    <t>удобрение для корней</t>
  </si>
  <si>
    <t>тотта обувь детская</t>
  </si>
  <si>
    <t>ремешок для huawei watch gt 3</t>
  </si>
  <si>
    <t>топ с вязками</t>
  </si>
  <si>
    <t>наушники для колл центра</t>
  </si>
  <si>
    <t xml:space="preserve">подарок для подростка </t>
  </si>
  <si>
    <t>тот самый юлия вереск</t>
  </si>
  <si>
    <t>святослав куликов</t>
  </si>
  <si>
    <t>качели для шведской стенки</t>
  </si>
  <si>
    <t>флакон косметический для духов</t>
  </si>
  <si>
    <t>balmain для волос</t>
  </si>
  <si>
    <t>микро калькулятор</t>
  </si>
  <si>
    <t>для ванной комнаты набор</t>
  </si>
  <si>
    <t>кроссовки спортивные для бега детские</t>
  </si>
  <si>
    <t>для ламинирования а4</t>
  </si>
  <si>
    <t>воздуходувки садовая техника</t>
  </si>
  <si>
    <t xml:space="preserve">аккумулятор для самоката </t>
  </si>
  <si>
    <t>женские демисезонные ботинки турция</t>
  </si>
  <si>
    <t>блузка женская со стразами</t>
  </si>
  <si>
    <t>корейская зубная паста отбеливающая</t>
  </si>
  <si>
    <t>крем для девочки</t>
  </si>
  <si>
    <t xml:space="preserve">стиральная машина полуавтомат </t>
  </si>
  <si>
    <t>платья женские в горошек</t>
  </si>
  <si>
    <t>яд для крыс</t>
  </si>
  <si>
    <t>для футболок</t>
  </si>
  <si>
    <t>книга рецептов для автоклава</t>
  </si>
  <si>
    <t>сушка для посуды подвесная</t>
  </si>
  <si>
    <t>акустическая колонка jbl</t>
  </si>
  <si>
    <t>наборы для вышивки бисером картины</t>
  </si>
  <si>
    <t xml:space="preserve">плитка электрическая настольная </t>
  </si>
  <si>
    <t>фольга для декора яиц</t>
  </si>
  <si>
    <t>чай краснополянский</t>
  </si>
  <si>
    <t>демисезонные ботинки для подростка</t>
  </si>
  <si>
    <t>турецкая летняя обувь</t>
  </si>
  <si>
    <t>шампунь для обуви tarrago</t>
  </si>
  <si>
    <t>семья слонов</t>
  </si>
  <si>
    <t>чехол для матраса на молнии</t>
  </si>
  <si>
    <t>корейская соевая паста</t>
  </si>
  <si>
    <t>алмазная мозаика полотно без подрамника</t>
  </si>
  <si>
    <t>очки для зрения -8</t>
  </si>
  <si>
    <t>катя ерохина</t>
  </si>
  <si>
    <t>серебряное кольцо с сапфиром</t>
  </si>
  <si>
    <t>защитная наклейка</t>
  </si>
  <si>
    <t>платье для девочки 11лет</t>
  </si>
  <si>
    <t>топ белый для девочек</t>
  </si>
  <si>
    <t>подставка для фитнеса</t>
  </si>
  <si>
    <t>стекло для redmi note 9</t>
  </si>
  <si>
    <t>серёжки крылья</t>
  </si>
  <si>
    <t>тянучка игрушка для расслабления для детей</t>
  </si>
  <si>
    <t>запчасти для снегохода</t>
  </si>
  <si>
    <t>дозатор с подставкой для губки</t>
  </si>
  <si>
    <t>стержни для 3 д ручки</t>
  </si>
  <si>
    <t>одежда для девочки sela</t>
  </si>
  <si>
    <t>камни для охлаждения виски</t>
  </si>
  <si>
    <t>безрукавка женская экокожа</t>
  </si>
  <si>
    <t>шетка для посуды</t>
  </si>
  <si>
    <t>штамп для пряников</t>
  </si>
  <si>
    <t xml:space="preserve">купальник раздельный для девочки </t>
  </si>
  <si>
    <t>крем масло для ног</t>
  </si>
  <si>
    <t>швейная машинка портативная</t>
  </si>
  <si>
    <t>ash обувь женская</t>
  </si>
  <si>
    <t>ходунки детские деревянные</t>
  </si>
  <si>
    <t>чёрная тюль</t>
  </si>
  <si>
    <t>джинсовая юбка миди на пуговицах</t>
  </si>
  <si>
    <t>куртка кожаная мужская с капюшоном</t>
  </si>
  <si>
    <t>россия тетрадь</t>
  </si>
  <si>
    <t>пальто для девочки демисезонное 134</t>
  </si>
  <si>
    <t>купальник для девочки спортивный</t>
  </si>
  <si>
    <t>женская куртка лето</t>
  </si>
  <si>
    <t>лента клейкая упаковочная</t>
  </si>
  <si>
    <t>скраб для тела спивак</t>
  </si>
  <si>
    <t>сумка женская через плечо с рисунком</t>
  </si>
  <si>
    <t>деревянные тычковые ножи</t>
  </si>
  <si>
    <t>застёжка для цепочки</t>
  </si>
  <si>
    <t>ручка шариковая 1 мм</t>
  </si>
  <si>
    <t>сияющий крем</t>
  </si>
  <si>
    <t>куртка весеняя для мальчика</t>
  </si>
  <si>
    <t>для куличей декор</t>
  </si>
  <si>
    <t>ящик в ванну</t>
  </si>
  <si>
    <t>купальник для младенца</t>
  </si>
  <si>
    <t xml:space="preserve">щитки для футбола </t>
  </si>
  <si>
    <t xml:space="preserve">расчестка для волос </t>
  </si>
  <si>
    <t>декор для дома статуэтки</t>
  </si>
  <si>
    <t>крем для рук yves</t>
  </si>
  <si>
    <t xml:space="preserve">сумка женская голубая </t>
  </si>
  <si>
    <t>фанера для мольберта</t>
  </si>
  <si>
    <t>брелок гиря</t>
  </si>
  <si>
    <t>хрустальная подвеска</t>
  </si>
  <si>
    <t>формы для мультипекаря</t>
  </si>
  <si>
    <t>led лампа автомобильная h11</t>
  </si>
  <si>
    <t>роза белая</t>
  </si>
  <si>
    <t>пудра для интимной гигиены</t>
  </si>
  <si>
    <t>держатели для фена</t>
  </si>
  <si>
    <t>ремешок для apple watch se 40</t>
  </si>
  <si>
    <t>тёплый костюм детский</t>
  </si>
  <si>
    <t>топ для бега бра</t>
  </si>
  <si>
    <t>штаны для девочек подростков</t>
  </si>
  <si>
    <t>вяленый банан</t>
  </si>
  <si>
    <t>ключи для автомобиля</t>
  </si>
  <si>
    <t>пергамент для выпечки круглый</t>
  </si>
  <si>
    <t>форма для настольного тенниса</t>
  </si>
  <si>
    <t>подделка на 9 мая</t>
  </si>
  <si>
    <t>пленка воздушно пузырчатая</t>
  </si>
  <si>
    <t xml:space="preserve">пилотка синяя </t>
  </si>
  <si>
    <t>пудра для лица stellary</t>
  </si>
  <si>
    <t>соль для ванн антицеллюлитная</t>
  </si>
  <si>
    <t>детская футболка в полоску</t>
  </si>
  <si>
    <t xml:space="preserve">ковш для бани </t>
  </si>
  <si>
    <t xml:space="preserve">мужская демисезонная куртка </t>
  </si>
  <si>
    <t>обезболивающее для тату</t>
  </si>
  <si>
    <t>подводка для глаз эвелин</t>
  </si>
  <si>
    <t>душевая система скрытого монтажа</t>
  </si>
  <si>
    <t>банка для карандашей</t>
  </si>
  <si>
    <t>поздравительная открытка</t>
  </si>
  <si>
    <t xml:space="preserve">корм для попугаев волнистых </t>
  </si>
  <si>
    <t>детская каша для варки</t>
  </si>
  <si>
    <t>чехлы для форд фокус 2</t>
  </si>
  <si>
    <t>для приправ контейнер</t>
  </si>
  <si>
    <t>тактические решения</t>
  </si>
  <si>
    <t>тушь для ресниц катрис</t>
  </si>
  <si>
    <t>детский надувной мяч</t>
  </si>
  <si>
    <t>женские офисные платья</t>
  </si>
  <si>
    <t>куртки для мальчика осенняя</t>
  </si>
  <si>
    <t xml:space="preserve">халат пляжный </t>
  </si>
  <si>
    <t>этажерка для овощей и фруктов</t>
  </si>
  <si>
    <t xml:space="preserve">средства для роста волос </t>
  </si>
  <si>
    <t>перетяжка салона</t>
  </si>
  <si>
    <t>медицинская карта ребенка в твердой обложке</t>
  </si>
  <si>
    <t>держатель для электрической щетки</t>
  </si>
  <si>
    <t>паста для лица</t>
  </si>
  <si>
    <t>спальная мебель</t>
  </si>
  <si>
    <t>сумах специя</t>
  </si>
  <si>
    <t>глория джинс плащ</t>
  </si>
  <si>
    <t>кастрюля 4,5 л</t>
  </si>
  <si>
    <t>фильтр для аквафора</t>
  </si>
  <si>
    <t>прозрачная сумка для моря</t>
  </si>
  <si>
    <t>румяна mina</t>
  </si>
  <si>
    <t>держатель для журналов</t>
  </si>
  <si>
    <t xml:space="preserve">пачка балетная </t>
  </si>
  <si>
    <t>стельки для пляжа</t>
  </si>
  <si>
    <t>искусственная газонная трава</t>
  </si>
  <si>
    <t>распылитель аккумуляторный умница</t>
  </si>
  <si>
    <t xml:space="preserve">очки для зрения -1.5 модные </t>
  </si>
  <si>
    <t>рубашка мужская колинс</t>
  </si>
  <si>
    <t>аравия скраб для головы</t>
  </si>
  <si>
    <t>контейнер для хранения пластиковый с ручкой</t>
  </si>
  <si>
    <t>карейская косметика скраб для лица</t>
  </si>
  <si>
    <t>чистка для семечек</t>
  </si>
  <si>
    <t>белек пятновыводитель</t>
  </si>
  <si>
    <t>зарядная станция ps5</t>
  </si>
  <si>
    <t>чуни для балета</t>
  </si>
  <si>
    <t>длинные висячие серьги</t>
  </si>
  <si>
    <t>бандана на голову красная</t>
  </si>
  <si>
    <t>пергаментная бумага цветная</t>
  </si>
  <si>
    <t>магнитный держатель для ключей</t>
  </si>
  <si>
    <t>игра для взрослых 18</t>
  </si>
  <si>
    <t>шапка для мальчика весенняя шлем</t>
  </si>
  <si>
    <t>наушники шумоподавляющие</t>
  </si>
  <si>
    <t>ящик для конструктора</t>
  </si>
  <si>
    <t>шампунь для волос epica</t>
  </si>
  <si>
    <t>куртка женская авиатор</t>
  </si>
  <si>
    <t>либридерм крем для рук</t>
  </si>
  <si>
    <t xml:space="preserve">чёрные джинсовые шорты </t>
  </si>
  <si>
    <t>намордник для алабая</t>
  </si>
  <si>
    <t>сыворотка для снятия макияжа</t>
  </si>
  <si>
    <t>законы победителя</t>
  </si>
  <si>
    <t>краска  для одежды</t>
  </si>
  <si>
    <t xml:space="preserve">подвесная люстра </t>
  </si>
  <si>
    <t>щётка для фрез</t>
  </si>
  <si>
    <t xml:space="preserve">уход за ногтями </t>
  </si>
  <si>
    <t>один из нас лжёт</t>
  </si>
  <si>
    <t>яблоко статуэтка</t>
  </si>
  <si>
    <t>спортивный комплект для фитнеса женский</t>
  </si>
  <si>
    <t>хендай солярис игрушка</t>
  </si>
  <si>
    <t>для театра</t>
  </si>
  <si>
    <t>длинные свечи для торта</t>
  </si>
  <si>
    <t xml:space="preserve">чехол для углового дивана </t>
  </si>
  <si>
    <t>3д массажер для лица и тела</t>
  </si>
  <si>
    <t>камуфляжный костюм на мальчика</t>
  </si>
  <si>
    <t>бритва для мужчин 6 лезвий</t>
  </si>
  <si>
    <t>летающий миньон летающая игрушка</t>
  </si>
  <si>
    <t>сушилка для улицы</t>
  </si>
  <si>
    <t xml:space="preserve">самоподсекающая удочка </t>
  </si>
  <si>
    <t>натали одежда женская</t>
  </si>
  <si>
    <t xml:space="preserve">раскраска большая </t>
  </si>
  <si>
    <t>обувь турецкая женская</t>
  </si>
  <si>
    <t>кофры для белья в шкаф</t>
  </si>
  <si>
    <t>плащ италия</t>
  </si>
  <si>
    <t>лонгсливы для мальчиков</t>
  </si>
  <si>
    <t>конституция с поправками</t>
  </si>
  <si>
    <t>лампочки для зеркало</t>
  </si>
  <si>
    <t>обувь мужская берцы</t>
  </si>
  <si>
    <t xml:space="preserve">стемпинг для ногтей </t>
  </si>
  <si>
    <t>дверная москитная сетка</t>
  </si>
  <si>
    <t>фильтр масляный рено дастер</t>
  </si>
  <si>
    <t>памперсы для взрослых трусами</t>
  </si>
  <si>
    <t>адаптер для интернета</t>
  </si>
  <si>
    <t>кусачки для удаления кутикулы</t>
  </si>
  <si>
    <t>стельки для тапочек</t>
  </si>
  <si>
    <t>телевизор для авто</t>
  </si>
  <si>
    <t>спортивный костюм камуфляж мужской</t>
  </si>
  <si>
    <t>патчи от чёрных точек</t>
  </si>
  <si>
    <t>футболка мужская 64</t>
  </si>
  <si>
    <t>зонтики от дождя</t>
  </si>
  <si>
    <t>belita крем для рук</t>
  </si>
  <si>
    <t>брелок светящийся для собак</t>
  </si>
  <si>
    <t>постельное бязь евро</t>
  </si>
  <si>
    <t>софия крестик</t>
  </si>
  <si>
    <t>девочка которая любила</t>
  </si>
  <si>
    <t xml:space="preserve">датчики давления </t>
  </si>
  <si>
    <t>резак для ниток</t>
  </si>
  <si>
    <t>подвеска бижутерная парная</t>
  </si>
  <si>
    <t xml:space="preserve">толстовка женская спортивная </t>
  </si>
  <si>
    <t>маме с днем рождения</t>
  </si>
  <si>
    <t>ночная рубашка шелк</t>
  </si>
  <si>
    <t>маска пилинг для головы</t>
  </si>
  <si>
    <t>платья в детский сад</t>
  </si>
  <si>
    <t>палочки для творчества</t>
  </si>
  <si>
    <t>коробки для букетов</t>
  </si>
  <si>
    <t>кофта на замке женская спортивная</t>
  </si>
  <si>
    <t>солнечные очки женские прямоугольные</t>
  </si>
  <si>
    <t>для рисунков</t>
  </si>
  <si>
    <t>повязка свой чужой</t>
  </si>
  <si>
    <t>кашпо для цветов напольное бежевое</t>
  </si>
  <si>
    <t>детские ювелирные украшения серьги</t>
  </si>
  <si>
    <t>nero giardini обувь для мужчин</t>
  </si>
  <si>
    <t>нивея лак</t>
  </si>
  <si>
    <t>кофта рубашка для мальчика</t>
  </si>
  <si>
    <t>костюм для девлчки</t>
  </si>
  <si>
    <t>складная ванна для купания</t>
  </si>
  <si>
    <t>декоративная проволока</t>
  </si>
  <si>
    <t>книга сияние</t>
  </si>
  <si>
    <t>решетка для запекания</t>
  </si>
  <si>
    <t>самоклеящаяся цветная бумага</t>
  </si>
  <si>
    <t>серебряное кольцо с фианитом</t>
  </si>
  <si>
    <t>спрей для чистки мебели</t>
  </si>
  <si>
    <t>аксессуар для ванны</t>
  </si>
  <si>
    <t>вазочки для конфет</t>
  </si>
  <si>
    <t>силиконовая щеточка для ресниц</t>
  </si>
  <si>
    <t>панама nike для женщин</t>
  </si>
  <si>
    <t>футболки для женщин lime</t>
  </si>
  <si>
    <t>лак для лампы</t>
  </si>
  <si>
    <t>7 месяцев</t>
  </si>
  <si>
    <t>платье нарядное для девочки 7 лет</t>
  </si>
  <si>
    <t>чай для женского здоровья</t>
  </si>
  <si>
    <t>краска для волос платиновый</t>
  </si>
  <si>
    <t>развивающие плакаты для детей</t>
  </si>
  <si>
    <t>картридж для elfbar</t>
  </si>
  <si>
    <t>накопитель для айфона</t>
  </si>
  <si>
    <t>крестильная рубашка для малыша ляля73.ру</t>
  </si>
  <si>
    <t>спрей для лёгкого расчёсывания</t>
  </si>
  <si>
    <t>волосы трессы для куклы</t>
  </si>
  <si>
    <t>порошок для стирки биолан</t>
  </si>
  <si>
    <t>тесьма для брюк</t>
  </si>
  <si>
    <t>емкости для мыла</t>
  </si>
  <si>
    <t>футболка женская 58</t>
  </si>
  <si>
    <t>великая кошачья революция</t>
  </si>
  <si>
    <t>кисточка для рисования белка</t>
  </si>
  <si>
    <t>укроп семя</t>
  </si>
  <si>
    <t>sela для девочек рубашка</t>
  </si>
  <si>
    <t>аккумулятор автомобильный аком</t>
  </si>
  <si>
    <t xml:space="preserve">под стеклянным колпаком </t>
  </si>
  <si>
    <t>ламелярный крем</t>
  </si>
  <si>
    <t>заглушки руля</t>
  </si>
  <si>
    <t>для дом</t>
  </si>
  <si>
    <t>сборная модель ми-24 1/48</t>
  </si>
  <si>
    <t>карниз для гобелена</t>
  </si>
  <si>
    <t>кружка для святой воды</t>
  </si>
  <si>
    <t>кеды для малышей 21 размер</t>
  </si>
  <si>
    <t>розетка телефонная</t>
  </si>
  <si>
    <t>свадебная лавка</t>
  </si>
  <si>
    <t>валик для удаления шерсти</t>
  </si>
  <si>
    <t>купальник завышенная талия</t>
  </si>
  <si>
    <t xml:space="preserve">пистолет настоящий </t>
  </si>
  <si>
    <t>арт визаж карандаш для глаз</t>
  </si>
  <si>
    <t>наручники для детей</t>
  </si>
  <si>
    <t>блузка белая девочка</t>
  </si>
  <si>
    <t>eva mosaic тени для бровей</t>
  </si>
  <si>
    <t>мягкий творог</t>
  </si>
  <si>
    <t xml:space="preserve">света диодная лента </t>
  </si>
  <si>
    <t>овальная форма</t>
  </si>
  <si>
    <t>сандали для школы</t>
  </si>
  <si>
    <t>алмазная мозаика николай угодник</t>
  </si>
  <si>
    <t>купонная ткань</t>
  </si>
  <si>
    <t>hills z/d для кошек</t>
  </si>
  <si>
    <t>игрушки для детей 0+</t>
  </si>
  <si>
    <t>наволочка 70х70 зеленая</t>
  </si>
  <si>
    <t>капуста брюссельская</t>
  </si>
  <si>
    <t>игра напольная</t>
  </si>
  <si>
    <t>подушка 50х70 для детей</t>
  </si>
  <si>
    <t>кольцо для выпечки неразъемное</t>
  </si>
  <si>
    <t xml:space="preserve">обувь мужская адидас </t>
  </si>
  <si>
    <t>скобы для степлера 26/6</t>
  </si>
  <si>
    <t>мячик с иголками</t>
  </si>
  <si>
    <t>книги андрея курпатова</t>
  </si>
  <si>
    <t xml:space="preserve">тени блёстки </t>
  </si>
  <si>
    <t>кондиционеры для волос несмываемый</t>
  </si>
  <si>
    <t>браслет для часов ми банд 4</t>
  </si>
  <si>
    <t>вилки деревянные</t>
  </si>
  <si>
    <t>тимашпольская</t>
  </si>
  <si>
    <t>жилетка вязаная короткая</t>
  </si>
  <si>
    <t>сухой шампунь для тёмных волос</t>
  </si>
  <si>
    <t>молочко для тела mixit</t>
  </si>
  <si>
    <t>ветровка для новорождённых</t>
  </si>
  <si>
    <t>игрушки для чихуахуа</t>
  </si>
  <si>
    <t>подушка для новорождённого</t>
  </si>
  <si>
    <t>чехол для телефона huawei mate 20 lite</t>
  </si>
  <si>
    <t>худи длинная</t>
  </si>
  <si>
    <t>hatchimals яйцо</t>
  </si>
  <si>
    <t>визитница для карт мужская</t>
  </si>
  <si>
    <t>фрезы для шлифовки</t>
  </si>
  <si>
    <t>ветровка мужская золла</t>
  </si>
  <si>
    <t>заколка золотая</t>
  </si>
  <si>
    <t>алтарь для рун</t>
  </si>
  <si>
    <t xml:space="preserve">ящик для растений </t>
  </si>
  <si>
    <t>зарядка для mi smart band 5</t>
  </si>
  <si>
    <t>бюстгальтер горсения</t>
  </si>
  <si>
    <t xml:space="preserve">туфли для девочки на выпускной </t>
  </si>
  <si>
    <t>корм для собак buffalo</t>
  </si>
  <si>
    <t xml:space="preserve">роза искусственная </t>
  </si>
  <si>
    <t>печать для торта</t>
  </si>
  <si>
    <t>ёмкость для подсолнечного масла</t>
  </si>
  <si>
    <t>брошки для обуви</t>
  </si>
  <si>
    <t>сенна меканская</t>
  </si>
  <si>
    <t>платья коктейльные</t>
  </si>
  <si>
    <t>вилка велосипедная 26</t>
  </si>
  <si>
    <t>постельного белья комплект 1.5 спальный</t>
  </si>
  <si>
    <t>термотрансферная наклейка на одежду</t>
  </si>
  <si>
    <t>провод для зарядки айфон</t>
  </si>
  <si>
    <t>туалетная бумага 32</t>
  </si>
  <si>
    <t>якуб колас</t>
  </si>
  <si>
    <t xml:space="preserve">костюмы для секса </t>
  </si>
  <si>
    <t>зомби в доме настольная игра</t>
  </si>
  <si>
    <t>влажный корм для кошек felix</t>
  </si>
  <si>
    <t>маска шелковая для сна</t>
  </si>
  <si>
    <t>набор для маникюра для детей</t>
  </si>
  <si>
    <t>шампуни для волос чистая линия</t>
  </si>
  <si>
    <t>тени для век золотые</t>
  </si>
  <si>
    <t>военная пилотка и галстук</t>
  </si>
  <si>
    <t>ёко сан</t>
  </si>
  <si>
    <t>круглая насадка на швабру</t>
  </si>
  <si>
    <t>кроссовки для плавания</t>
  </si>
  <si>
    <t xml:space="preserve">дешёвые товары </t>
  </si>
  <si>
    <t>ульева энциклопедия</t>
  </si>
  <si>
    <t>буквы самоклеющиеся</t>
  </si>
  <si>
    <t>косуха потертая</t>
  </si>
  <si>
    <t>теплицы в для парники книга</t>
  </si>
  <si>
    <t>вечерние платья со шлейфом</t>
  </si>
  <si>
    <t>рубашка женская с бантом</t>
  </si>
  <si>
    <t>гель для тела женский</t>
  </si>
  <si>
    <t>топ глория трикотаж</t>
  </si>
  <si>
    <t>чехол для zte blade v2020</t>
  </si>
  <si>
    <t>планшет для рисование</t>
  </si>
  <si>
    <t>отшелушивающая перчатка</t>
  </si>
  <si>
    <t>очищающий гель для лица nivea</t>
  </si>
  <si>
    <t>алмазная мозайка демид</t>
  </si>
  <si>
    <t>zolla белая рубашка</t>
  </si>
  <si>
    <t>мельница для плетения шнура</t>
  </si>
  <si>
    <t>подавитель сотовой связи</t>
  </si>
  <si>
    <t>lumene для умывания</t>
  </si>
  <si>
    <t>паста для десен</t>
  </si>
  <si>
    <t>вечерние платья летние</t>
  </si>
  <si>
    <t>юбка в клетку для девочек</t>
  </si>
  <si>
    <t xml:space="preserve">сережки серебрянные </t>
  </si>
  <si>
    <t>яд змеиный</t>
  </si>
  <si>
    <t>ночная маска для лица aravia</t>
  </si>
  <si>
    <t>aldo сумка для женщин</t>
  </si>
  <si>
    <t xml:space="preserve">школьная доска </t>
  </si>
  <si>
    <t>джинсовая юбка большого размера</t>
  </si>
  <si>
    <t>поставка для украшений</t>
  </si>
  <si>
    <t xml:space="preserve">рюкзак для плавания </t>
  </si>
  <si>
    <t>курточка летняя</t>
  </si>
  <si>
    <t>деточка для умывания</t>
  </si>
  <si>
    <t>задняя крышка на хонор 10</t>
  </si>
  <si>
    <t>насос для матраца</t>
  </si>
  <si>
    <t xml:space="preserve">суперкрылья </t>
  </si>
  <si>
    <t>кофта женская сетка</t>
  </si>
  <si>
    <t>тушь для ресниц лечебная</t>
  </si>
  <si>
    <t>серёжки цепочка</t>
  </si>
  <si>
    <t>мицеляр</t>
  </si>
  <si>
    <t>джинсовая рубашка платье</t>
  </si>
  <si>
    <t>тигровая юбка</t>
  </si>
  <si>
    <t>ремешок для ми бэнд 4</t>
  </si>
  <si>
    <t xml:space="preserve">спрей кондиционер для волос </t>
  </si>
  <si>
    <t xml:space="preserve">наклейки к 9 мая </t>
  </si>
  <si>
    <t>трусики для женщин бесшовные</t>
  </si>
  <si>
    <t>disaar масло для волос</t>
  </si>
  <si>
    <t>бижутерия на выпускной</t>
  </si>
  <si>
    <t xml:space="preserve">пряжа кроха </t>
  </si>
  <si>
    <t>манга клуб яричин</t>
  </si>
  <si>
    <t>музыкальный блок для детского мобиля</t>
  </si>
  <si>
    <t>календарь с пожеланиями</t>
  </si>
  <si>
    <t>косметический набор для мужчины</t>
  </si>
  <si>
    <t>чай тысяча и одна ночь</t>
  </si>
  <si>
    <t>levi's® 501</t>
  </si>
  <si>
    <t>газ для сифона</t>
  </si>
  <si>
    <t>колонка большая караоке</t>
  </si>
  <si>
    <t>женские штаны клёш</t>
  </si>
  <si>
    <t>johnson's лосьон для тела</t>
  </si>
  <si>
    <t>настойка боярышника</t>
  </si>
  <si>
    <t>закрепки для сережек</t>
  </si>
  <si>
    <t>рюкзак для карате</t>
  </si>
  <si>
    <t>паста острая</t>
  </si>
  <si>
    <t>женская куртка демисезонная короткая</t>
  </si>
  <si>
    <t>пряжа ярнард джинс</t>
  </si>
  <si>
    <t>жилет водителя</t>
  </si>
  <si>
    <t>денежная пушка</t>
  </si>
  <si>
    <t>трусики подгузники для девочек</t>
  </si>
  <si>
    <t xml:space="preserve">сифон для газирования воды </t>
  </si>
  <si>
    <t>уплотнитель для ванной</t>
  </si>
  <si>
    <t>керамическая миска для животных</t>
  </si>
  <si>
    <t>химия для салона автомобиля</t>
  </si>
  <si>
    <t>кремовые тени для бровей</t>
  </si>
  <si>
    <t>molotow маркёр</t>
  </si>
  <si>
    <t>т вода женская</t>
  </si>
  <si>
    <t>цепочка позолоченая</t>
  </si>
  <si>
    <t>футболка оверсайз с принтом аниме мужская</t>
  </si>
  <si>
    <t>подвесное кресло для собаки</t>
  </si>
  <si>
    <t xml:space="preserve">чехол для телефона хонор </t>
  </si>
  <si>
    <t>пеленки многоразовые 60 90 для собак</t>
  </si>
  <si>
    <t xml:space="preserve">пряжа ярн арт </t>
  </si>
  <si>
    <t>корм для кошек влажный мираторг</t>
  </si>
  <si>
    <t>футболка oodji мужская</t>
  </si>
  <si>
    <t>клюква свежая</t>
  </si>
  <si>
    <t>светильник для кемпинга</t>
  </si>
  <si>
    <t>пенкадля умывания</t>
  </si>
  <si>
    <t>пастель белая</t>
  </si>
  <si>
    <t>матрац для дивана</t>
  </si>
  <si>
    <t>читающая ручка</t>
  </si>
  <si>
    <t xml:space="preserve">брюки для беременных  больших размеров </t>
  </si>
  <si>
    <t>джемпер тонкой вязки</t>
  </si>
  <si>
    <t>щётка для удаления катышек</t>
  </si>
  <si>
    <t>пылесборники для пылесосов мешки</t>
  </si>
  <si>
    <t>песочница для улицы пластиковая</t>
  </si>
  <si>
    <t>брюки sela для женщин</t>
  </si>
  <si>
    <t>очки для плавания tyr</t>
  </si>
  <si>
    <t xml:space="preserve">подставка для синтезатора </t>
  </si>
  <si>
    <t>верёвочка на шею</t>
  </si>
  <si>
    <t>ln гель для бровей</t>
  </si>
  <si>
    <t>нивея бальзам после бритья</t>
  </si>
  <si>
    <t>шкафы для гаража</t>
  </si>
  <si>
    <t>лосины для подростков</t>
  </si>
  <si>
    <t>я робот</t>
  </si>
  <si>
    <t>арахисовая паста hytop</t>
  </si>
  <si>
    <t>коляска детская для куклы</t>
  </si>
  <si>
    <t xml:space="preserve">тен для бассейна </t>
  </si>
  <si>
    <t>для овощей и фруктов сушилка</t>
  </si>
  <si>
    <t>кепки бейсболки для мальчиков</t>
  </si>
  <si>
    <t>корм для котят purina one</t>
  </si>
  <si>
    <t>свечи для торта 22</t>
  </si>
  <si>
    <t>горчичная сумка</t>
  </si>
  <si>
    <t>сумка для кушетки</t>
  </si>
  <si>
    <t>пазлы для детей 54 элемента</t>
  </si>
  <si>
    <t>ванильный спрей для тела</t>
  </si>
  <si>
    <t>агент на мягких лапках</t>
  </si>
  <si>
    <t>средство для посудомоечных машин synergetic</t>
  </si>
  <si>
    <t>майка для девочки одежда</t>
  </si>
  <si>
    <t>стельки для летней обуви</t>
  </si>
  <si>
    <t>фитония</t>
  </si>
  <si>
    <t>дневная лампа</t>
  </si>
  <si>
    <t>вода бутилированная</t>
  </si>
  <si>
    <t>деревянный домик с мебелью кукольный</t>
  </si>
  <si>
    <t>семечки для выпечки</t>
  </si>
  <si>
    <t>большая женская сумка через плечо</t>
  </si>
  <si>
    <t>туфли лакированные для девочки</t>
  </si>
  <si>
    <t>водяная мозайка</t>
  </si>
  <si>
    <t>щётка для волос детская</t>
  </si>
  <si>
    <t>маска для распаривания кожи</t>
  </si>
  <si>
    <t>стекло для apple watch 44</t>
  </si>
  <si>
    <t>брюки для фитнеса мужские</t>
  </si>
  <si>
    <t>кубики для игры</t>
  </si>
  <si>
    <t>astrohim автохимия</t>
  </si>
  <si>
    <t>мышка в для коврик</t>
  </si>
  <si>
    <t>антенна для тв</t>
  </si>
  <si>
    <t>волшебная шляпа</t>
  </si>
  <si>
    <t>цветы для декора дома</t>
  </si>
  <si>
    <t>сотейник индукция</t>
  </si>
  <si>
    <t>терморегулятор для инкубатора несушка</t>
  </si>
  <si>
    <t>глория шорты</t>
  </si>
  <si>
    <t>капус краска для волос 7.0</t>
  </si>
  <si>
    <t>крем для рук дорожный</t>
  </si>
  <si>
    <t>краска для волос лакме</t>
  </si>
  <si>
    <t>тетрадь по английскому языку 3 класс</t>
  </si>
  <si>
    <t>рубашка длинная оверсайз</t>
  </si>
  <si>
    <t>для хранения бытовой химии</t>
  </si>
  <si>
    <t>платье для бальных танцев ю1</t>
  </si>
  <si>
    <t xml:space="preserve"> подводка для глаз</t>
  </si>
  <si>
    <t>спрей для укладки кудрявых волос</t>
  </si>
  <si>
    <t>спортивная форма армия россии</t>
  </si>
  <si>
    <t>тяжелые ботинки</t>
  </si>
  <si>
    <t>силиконовая подставка для посуды</t>
  </si>
  <si>
    <t>обложка для автомобильных документов</t>
  </si>
  <si>
    <t xml:space="preserve">контейнер для обуви </t>
  </si>
  <si>
    <t>велосипедки для малыша</t>
  </si>
  <si>
    <t>шалфейная вода</t>
  </si>
  <si>
    <t>грасс для пола</t>
  </si>
  <si>
    <t>бомбочки для ванны маленькие</t>
  </si>
  <si>
    <t>гель для мытья кухонных плит из стеклокерамики</t>
  </si>
  <si>
    <t>обои мятные</t>
  </si>
  <si>
    <t xml:space="preserve">юбка женская спортивная </t>
  </si>
  <si>
    <t>пластырь для тейпирования лица</t>
  </si>
  <si>
    <t>резиновые мячи</t>
  </si>
  <si>
    <t>эскар римская штора</t>
  </si>
  <si>
    <t>тарелка для животных</t>
  </si>
  <si>
    <t>панама черная женская</t>
  </si>
  <si>
    <t>женские пальто вязаные</t>
  </si>
  <si>
    <t>туалетная вода мужской</t>
  </si>
  <si>
    <t>маечка женская под пиджак</t>
  </si>
  <si>
    <t>тоник для лица израиль</t>
  </si>
  <si>
    <t>маска для лица и шеи</t>
  </si>
  <si>
    <t>бюсгальер без лямок</t>
  </si>
  <si>
    <t>крем для лица антивозрастной дневной 65</t>
  </si>
  <si>
    <t>бальзам для волос l'oreal paris</t>
  </si>
  <si>
    <t>перец пятицвет</t>
  </si>
  <si>
    <t>обувь летняя женская желтая</t>
  </si>
  <si>
    <t>история в картинках</t>
  </si>
  <si>
    <t>настольная игра четыре хвоста</t>
  </si>
  <si>
    <t>фонарь для велика</t>
  </si>
  <si>
    <t xml:space="preserve">сириус корм для кошек </t>
  </si>
  <si>
    <t>распашонка ситцевая</t>
  </si>
  <si>
    <t>пенал для девочки в старшую школу</t>
  </si>
  <si>
    <t xml:space="preserve">спортивный костюм  для девочки </t>
  </si>
  <si>
    <t xml:space="preserve">детская летняя обувь </t>
  </si>
  <si>
    <t>diadora кеды для мужчин</t>
  </si>
  <si>
    <t>женская одежда летняя бохо</t>
  </si>
  <si>
    <t>бутылка для малыша</t>
  </si>
  <si>
    <t>основа для файлов</t>
  </si>
  <si>
    <t>куртка серая женская</t>
  </si>
  <si>
    <t>сумка тележка мечта хозяйки складная</t>
  </si>
  <si>
    <t>фуражка полицейская</t>
  </si>
  <si>
    <t>кроссовки светящиеся для девочек</t>
  </si>
  <si>
    <t>хранение для ванной комнаты</t>
  </si>
  <si>
    <t>коляска прогулочная для кукол</t>
  </si>
  <si>
    <t xml:space="preserve">джинсовая юбка короткая </t>
  </si>
  <si>
    <t>уличная гирлянда на солнечной батарее</t>
  </si>
  <si>
    <t>на английском языке книги</t>
  </si>
  <si>
    <t>жилетка женская двусторонняя</t>
  </si>
  <si>
    <t>брюки школьные синие для мальчика</t>
  </si>
  <si>
    <t>шелковая пидама</t>
  </si>
  <si>
    <t>накидка на мягкую мебель</t>
  </si>
  <si>
    <t>зарядка для iphone 4s</t>
  </si>
  <si>
    <t>пресс для патронов</t>
  </si>
  <si>
    <t>декор для ткани</t>
  </si>
  <si>
    <t>набор для ухода за губами</t>
  </si>
  <si>
    <t xml:space="preserve">для ламината </t>
  </si>
  <si>
    <t>студия ильи палкина</t>
  </si>
  <si>
    <t>база для ногтей alivi</t>
  </si>
  <si>
    <t>нож вилка для шашлыка</t>
  </si>
  <si>
    <t xml:space="preserve">кисть для тонального крема </t>
  </si>
  <si>
    <t>насадка для микрофона</t>
  </si>
  <si>
    <t>искусство программирования</t>
  </si>
  <si>
    <t>ая</t>
  </si>
  <si>
    <t>вискас для кошек</t>
  </si>
  <si>
    <t>гирлянда на елку разноцветная</t>
  </si>
  <si>
    <t>корзинка для туалетной бумаги</t>
  </si>
  <si>
    <t>крымская сода</t>
  </si>
  <si>
    <t>колготки для девочки 116-122</t>
  </si>
  <si>
    <t>куртка короткая оверсайз</t>
  </si>
  <si>
    <t>тушь для ресниц ten x</t>
  </si>
  <si>
    <t>сушилка для белья напольная деревянная</t>
  </si>
  <si>
    <t>гель крем для душа женский</t>
  </si>
  <si>
    <t>рабочая тетрадь окружающий мир 1 класс</t>
  </si>
  <si>
    <t>love republic женская джемпер одежда</t>
  </si>
  <si>
    <t>обувь мужская тапочки</t>
  </si>
  <si>
    <t>пробки для термоса</t>
  </si>
  <si>
    <t xml:space="preserve">фурнитура для </t>
  </si>
  <si>
    <t>святой храм блядей не возит</t>
  </si>
  <si>
    <t>для пудры кисти</t>
  </si>
  <si>
    <t xml:space="preserve">гильзы для пивмата </t>
  </si>
  <si>
    <t>подлокотник для автомобиля ваз 2110</t>
  </si>
  <si>
    <t xml:space="preserve"> гель для интимной гигиены</t>
  </si>
  <si>
    <t>кеды для девочки nike</t>
  </si>
  <si>
    <t>книга для девочек 10 лет</t>
  </si>
  <si>
    <t xml:space="preserve">мяч найк </t>
  </si>
  <si>
    <t>катя виног</t>
  </si>
  <si>
    <t>маска подтяжка acaci</t>
  </si>
  <si>
    <t>пластина для стемпинга зебра</t>
  </si>
  <si>
    <t>чехол для samsung a40</t>
  </si>
  <si>
    <t xml:space="preserve">фиолетовая сумка </t>
  </si>
  <si>
    <t>маска для кератина</t>
  </si>
  <si>
    <t>жёсткий диск внешний 4 тб</t>
  </si>
  <si>
    <t>штаны для мотоцикла</t>
  </si>
  <si>
    <t>книга для пары</t>
  </si>
  <si>
    <t>зарядка для смарт часов хонор</t>
  </si>
  <si>
    <t>электронные часы для мальчика</t>
  </si>
  <si>
    <t>игрушка для чистки зубов</t>
  </si>
  <si>
    <t>kezy маска косметическая</t>
  </si>
  <si>
    <t>стекло для redmi note 8 pro</t>
  </si>
  <si>
    <t>гринвей для стекол</t>
  </si>
  <si>
    <t>одежда для игрушечных котов</t>
  </si>
  <si>
    <t>посуда жаропрочная</t>
  </si>
  <si>
    <t xml:space="preserve">гель для стрики </t>
  </si>
  <si>
    <t>красивая фарфоровая посуда</t>
  </si>
  <si>
    <t>для аромалампы</t>
  </si>
  <si>
    <t>беговел с ручкой для родителей</t>
  </si>
  <si>
    <t>шорты мужские для плавания одежда</t>
  </si>
  <si>
    <t>шапка женская флис</t>
  </si>
  <si>
    <t>умная лампочка е14</t>
  </si>
  <si>
    <t>жестяная банка для хранения кофе</t>
  </si>
  <si>
    <t>паштеты для кошек</t>
  </si>
  <si>
    <t>штора рулонная бамбук</t>
  </si>
  <si>
    <t>primabella для женщин</t>
  </si>
  <si>
    <t>ласка для белья</t>
  </si>
  <si>
    <t>жигули на пульте управления</t>
  </si>
  <si>
    <t>ролевые костюмы горничная</t>
  </si>
  <si>
    <t>задняя пленка</t>
  </si>
  <si>
    <t>обложка для паспорта баскетбол</t>
  </si>
  <si>
    <t>куртка женскпя</t>
  </si>
  <si>
    <t>детское одеяло в коляску</t>
  </si>
  <si>
    <t xml:space="preserve">поилка для кур </t>
  </si>
  <si>
    <t>бейсболка большая</t>
  </si>
  <si>
    <t xml:space="preserve">сандали светящиеся </t>
  </si>
  <si>
    <t>рисоварка автомобильная</t>
  </si>
  <si>
    <t>краска акриловая серая</t>
  </si>
  <si>
    <t>краска аэрозоль черная</t>
  </si>
  <si>
    <t>мягкая игрушка осминог</t>
  </si>
  <si>
    <t>ирригатор для полости рта b well</t>
  </si>
  <si>
    <t>футбольные мячи 4</t>
  </si>
  <si>
    <t>laete одежда домашняя</t>
  </si>
  <si>
    <t>ветрячок вертушка</t>
  </si>
  <si>
    <t>чяйник</t>
  </si>
  <si>
    <t>стаканов набор стеклянных</t>
  </si>
  <si>
    <t>щетка для кожи авто</t>
  </si>
  <si>
    <t>эластичный ремень без пряжки</t>
  </si>
  <si>
    <t>шампунь для собак луговой</t>
  </si>
  <si>
    <t>майка ночная</t>
  </si>
  <si>
    <t>вата для вэйпа</t>
  </si>
  <si>
    <t>таблетка от клеща для собак бравекто</t>
  </si>
  <si>
    <t>для ванны подставка</t>
  </si>
  <si>
    <t>шапка розовая мужская</t>
  </si>
  <si>
    <t>рубашка мужская классическая в клетку</t>
  </si>
  <si>
    <t>лучшая книга для чтения</t>
  </si>
  <si>
    <t xml:space="preserve">соль розовая </t>
  </si>
  <si>
    <t>текстиль для yoyo</t>
  </si>
  <si>
    <t>гель для душа индия</t>
  </si>
  <si>
    <t>пояс для платья красный</t>
  </si>
  <si>
    <t>натяжной ролик</t>
  </si>
  <si>
    <t>ткань для шитья оксфорд</t>
  </si>
  <si>
    <t>трусы шорты для беременных</t>
  </si>
  <si>
    <t>стекло для ногтей</t>
  </si>
  <si>
    <t>шапочки для девочек весна</t>
  </si>
  <si>
    <t xml:space="preserve">жёлтая блузка </t>
  </si>
  <si>
    <t>подарки для пары</t>
  </si>
  <si>
    <t>электронный градусник для тела</t>
  </si>
  <si>
    <t>пододеяльник полутороспальный</t>
  </si>
  <si>
    <t>купальник спортивный для гимнастики детский</t>
  </si>
  <si>
    <t>грунт для марантовых</t>
  </si>
  <si>
    <t>дисней одежда женская</t>
  </si>
  <si>
    <t>влажные салфетки для младенцев</t>
  </si>
  <si>
    <t>зарядка для телефона huawei</t>
  </si>
  <si>
    <t>ложка детская для супа</t>
  </si>
  <si>
    <t>плитка электрическая для углей</t>
  </si>
  <si>
    <t xml:space="preserve">тёплый костюм женский </t>
  </si>
  <si>
    <t>подушка для лавки</t>
  </si>
  <si>
    <t>жилетка женская zarina</t>
  </si>
  <si>
    <t>щетка половая</t>
  </si>
  <si>
    <t>чехол для iphone 7+</t>
  </si>
  <si>
    <t>утягивающие чулки</t>
  </si>
  <si>
    <t>кресло для сна</t>
  </si>
  <si>
    <t>серьги с изумрудами серебрянные</t>
  </si>
  <si>
    <t>платья цветочный принт</t>
  </si>
  <si>
    <t>леггинсы чёрные</t>
  </si>
  <si>
    <t>кроссовки тряпочные для мальчиков</t>
  </si>
  <si>
    <t>сумка для медика</t>
  </si>
  <si>
    <t>кресло для малышей товары детское</t>
  </si>
  <si>
    <t>миска пластмассовая</t>
  </si>
  <si>
    <t>блестящее</t>
  </si>
  <si>
    <t>термометр для вина</t>
  </si>
  <si>
    <t>щётки для мытья посуды</t>
  </si>
  <si>
    <t>слайдеры для маникюра наруто</t>
  </si>
  <si>
    <t>коляска для детей с дцп</t>
  </si>
  <si>
    <t>koton куртка мужская</t>
  </si>
  <si>
    <t>боди для новорожденных с надписями</t>
  </si>
  <si>
    <t>крем для лица лореаль париж</t>
  </si>
  <si>
    <t>россия атрибутика</t>
  </si>
  <si>
    <t>как я расту</t>
  </si>
  <si>
    <t>вентилятор tefal</t>
  </si>
  <si>
    <t>семена огурцов для засолки</t>
  </si>
  <si>
    <t>мужская пидама</t>
  </si>
  <si>
    <t>для диагностики авто</t>
  </si>
  <si>
    <t>аевит крем для лица</t>
  </si>
  <si>
    <t>очки для удочки lalafanfan</t>
  </si>
  <si>
    <t>эмульсия для разбавления туши</t>
  </si>
  <si>
    <t>перчатки для машины</t>
  </si>
  <si>
    <t>картридж для воды 10sl</t>
  </si>
  <si>
    <t>zarina рубашка женская</t>
  </si>
  <si>
    <t>трусики для девочек donella</t>
  </si>
  <si>
    <t>расческа натуральная щетина</t>
  </si>
  <si>
    <t>утягивающие бесшовные трусы</t>
  </si>
  <si>
    <t xml:space="preserve">контейнер для хранения овощей </t>
  </si>
  <si>
    <t>смазка продлевающая</t>
  </si>
  <si>
    <t>полироль от царапин для авто</t>
  </si>
  <si>
    <t>роспись пряников</t>
  </si>
  <si>
    <t>стекло для хонор 50 лайт</t>
  </si>
  <si>
    <t>перец чёрный горошком</t>
  </si>
  <si>
    <t>скраб для</t>
  </si>
  <si>
    <t>платья женские больших размеров вечерние короткие</t>
  </si>
  <si>
    <t>зелёный джемпер</t>
  </si>
  <si>
    <t>машина гоночная</t>
  </si>
  <si>
    <t>бейсболка детская для малышей</t>
  </si>
  <si>
    <t>козья шкура</t>
  </si>
  <si>
    <t>модель для сборки звезда</t>
  </si>
  <si>
    <t>горшок орхидея</t>
  </si>
  <si>
    <t>форма для ролов</t>
  </si>
  <si>
    <t>пояс для отягощения</t>
  </si>
  <si>
    <t>босоножки женские на каблуке фуксия</t>
  </si>
  <si>
    <t xml:space="preserve">футболка мятная </t>
  </si>
  <si>
    <t>формачки для печенья</t>
  </si>
  <si>
    <t>кеды вансы для девочки</t>
  </si>
  <si>
    <t>гель для душа с приколом</t>
  </si>
  <si>
    <t>хрустальная сказка</t>
  </si>
  <si>
    <t>шорты джинсовые для малышей</t>
  </si>
  <si>
    <t>апрель детям</t>
  </si>
  <si>
    <t>аэрограф для торта</t>
  </si>
  <si>
    <t>женский костюм нарядный брючный</t>
  </si>
  <si>
    <t>оправа для очков круглая женская</t>
  </si>
  <si>
    <t>ушанка женская</t>
  </si>
  <si>
    <t xml:space="preserve">футболка хаки женская </t>
  </si>
  <si>
    <t>ободок ушки аксессуары для волос</t>
  </si>
  <si>
    <t>одежда женская новинки</t>
  </si>
  <si>
    <t xml:space="preserve">эта фарфоровая кукла </t>
  </si>
  <si>
    <t>платье 158 нарядное</t>
  </si>
  <si>
    <t>паста итальянская макароны</t>
  </si>
  <si>
    <t>блузка поло женская</t>
  </si>
  <si>
    <t>тоник для лица art fact</t>
  </si>
  <si>
    <t>база каучуковая для гель лака</t>
  </si>
  <si>
    <t>камуфляжная куртка женская</t>
  </si>
  <si>
    <t>пётр первый</t>
  </si>
  <si>
    <t>крем для лица hl</t>
  </si>
  <si>
    <t>люстра потолочная плоская</t>
  </si>
  <si>
    <t>ручка для шитья</t>
  </si>
  <si>
    <t xml:space="preserve">малина сублимированная </t>
  </si>
  <si>
    <t>авокадо мягкая игрушка мягкая игрушка подарок</t>
  </si>
  <si>
    <t xml:space="preserve">капус шампунь для волос </t>
  </si>
  <si>
    <t>краска для волос кофе с молоком</t>
  </si>
  <si>
    <t>толстовка тонкая мужская</t>
  </si>
  <si>
    <t>шкаф для одежды в прихожую</t>
  </si>
  <si>
    <t>юбка длинная в цветочек</t>
  </si>
  <si>
    <t>часы метеостанция</t>
  </si>
  <si>
    <t>джинсы для девочки кюлоты</t>
  </si>
  <si>
    <t>пушистый червяк</t>
  </si>
  <si>
    <t>рюкзачок для девочек</t>
  </si>
  <si>
    <t>машинка для одежды</t>
  </si>
  <si>
    <t>обувь женская ортопедическая осенняя</t>
  </si>
  <si>
    <t>crockid для девочек платье</t>
  </si>
  <si>
    <t xml:space="preserve">антиварусная обувь </t>
  </si>
  <si>
    <t xml:space="preserve">кофта женская чёрная </t>
  </si>
  <si>
    <t>курта мужская кожаная</t>
  </si>
  <si>
    <t>краска для цветного принтера</t>
  </si>
  <si>
    <t>косметический аппарат для ухода за кожей вокруг глаз</t>
  </si>
  <si>
    <t>капус краска для волос 4.0</t>
  </si>
  <si>
    <t>детям одежда</t>
  </si>
  <si>
    <t>кольца для пальцев</t>
  </si>
  <si>
    <t>чай зелёный молочный улун</t>
  </si>
  <si>
    <t>матовая посада</t>
  </si>
  <si>
    <t>лоток доя кошек</t>
  </si>
  <si>
    <t>кабель для приставки</t>
  </si>
  <si>
    <t>у меня лапки</t>
  </si>
  <si>
    <t>скатерть белая на овальный стол</t>
  </si>
  <si>
    <t>чага кусковая</t>
  </si>
  <si>
    <t>подушки на стул с завязками</t>
  </si>
  <si>
    <t>блуза женская с кружевом</t>
  </si>
  <si>
    <t xml:space="preserve">ленточка георгиевская </t>
  </si>
  <si>
    <t>брялок</t>
  </si>
  <si>
    <t>сухой корм для кошек уринари</t>
  </si>
  <si>
    <t>ручки для сумки круглые</t>
  </si>
  <si>
    <t>наша марка корм для кошек</t>
  </si>
  <si>
    <t xml:space="preserve">лампа с перьями </t>
  </si>
  <si>
    <t>пятногон</t>
  </si>
  <si>
    <t>кушон для светлой кожи</t>
  </si>
  <si>
    <t>корзина со сладостями</t>
  </si>
  <si>
    <t>водолазка змея</t>
  </si>
  <si>
    <t>очки в деревянной оправе</t>
  </si>
  <si>
    <t>халва кунжутная koska</t>
  </si>
  <si>
    <t>роял канин для котят паштет</t>
  </si>
  <si>
    <t xml:space="preserve">турмалиновый пояс </t>
  </si>
  <si>
    <t>рулонная штора день ночь 60</t>
  </si>
  <si>
    <t>миски для окрашивания</t>
  </si>
  <si>
    <t>обувь тамарис женская</t>
  </si>
  <si>
    <t>сеть для рыбы</t>
  </si>
  <si>
    <t>футболка для мальчтка</t>
  </si>
  <si>
    <t>сыворотка для ресниц с пептидами</t>
  </si>
  <si>
    <t>шпатель для шпатлевки</t>
  </si>
  <si>
    <t>удобрение для замиокулькаса</t>
  </si>
  <si>
    <t>маскитная сетка на двери</t>
  </si>
  <si>
    <t xml:space="preserve">форма для выпечки разъемная </t>
  </si>
  <si>
    <t xml:space="preserve">тапки для дома </t>
  </si>
  <si>
    <t>резак для пиццы</t>
  </si>
  <si>
    <t>футболка голубая оверсайз</t>
  </si>
  <si>
    <t>ильяс</t>
  </si>
  <si>
    <t>паста для кошек cliny</t>
  </si>
  <si>
    <t>детский костюм для рыбалки</t>
  </si>
  <si>
    <t>ограничитель для окна от детей</t>
  </si>
  <si>
    <t>футболка женская оверсайз фиолетовая</t>
  </si>
  <si>
    <t>костюм женский для зала</t>
  </si>
  <si>
    <t>маска для комбинированной кожи</t>
  </si>
  <si>
    <t>лампочка светодиодная e14</t>
  </si>
  <si>
    <t>жидкое мыло для диспенсера xiaomi</t>
  </si>
  <si>
    <t xml:space="preserve">турка для кофе электрическая </t>
  </si>
  <si>
    <t>корзина для белья с отделениями</t>
  </si>
  <si>
    <t>меховая резинка для волос</t>
  </si>
  <si>
    <t>жевательная резинка в тюбике</t>
  </si>
  <si>
    <t>основа для мыла желе</t>
  </si>
  <si>
    <t>силиконовые для пальцев</t>
  </si>
  <si>
    <t>куртка мужская armani</t>
  </si>
  <si>
    <t>тайтсы женские утягивающие</t>
  </si>
  <si>
    <t>арка для проема</t>
  </si>
  <si>
    <t>очки для плавания детские indigo</t>
  </si>
  <si>
    <t>блок для зарядки айфон 11</t>
  </si>
  <si>
    <t>шлифмашина ленточная</t>
  </si>
  <si>
    <t>линзы для глаз alcon</t>
  </si>
  <si>
    <t>увлажняющий крем детский</t>
  </si>
  <si>
    <t>шезлонг пляжный пластик</t>
  </si>
  <si>
    <t xml:space="preserve">диодная подсветка </t>
  </si>
  <si>
    <t>подушка декоративная 60х60</t>
  </si>
  <si>
    <t>твое для мужчин худи</t>
  </si>
  <si>
    <t>зеркальная плёнка на окно</t>
  </si>
  <si>
    <t>подставка для зубочистки</t>
  </si>
  <si>
    <t>летняя майка для мальчика</t>
  </si>
  <si>
    <t>пенал с кодом для девочек</t>
  </si>
  <si>
    <t>ботинки доя малышей</t>
  </si>
  <si>
    <t>триммер на аккумуляторе для газона</t>
  </si>
  <si>
    <t>корректор для письма</t>
  </si>
  <si>
    <t>tommy hilfiger для женщин шорты</t>
  </si>
  <si>
    <t xml:space="preserve">подушка для педикюра </t>
  </si>
  <si>
    <t>одежда asics мужская</t>
  </si>
  <si>
    <t>пояс серебристый</t>
  </si>
  <si>
    <t>макияжное зеркало</t>
  </si>
  <si>
    <t>бесцветная тушь для ресниц</t>
  </si>
  <si>
    <t>зубная паста лечебная</t>
  </si>
  <si>
    <t>фильтр для воды аквафор кувшин</t>
  </si>
  <si>
    <t>сумка женская бохо</t>
  </si>
  <si>
    <t>стеганая куртка женская весенняя</t>
  </si>
  <si>
    <t>евгений замятин</t>
  </si>
  <si>
    <t>platinum для собак</t>
  </si>
  <si>
    <t>чаша для скороварки</t>
  </si>
  <si>
    <t xml:space="preserve">резинка для тренировок </t>
  </si>
  <si>
    <t>для нержавеющей стали</t>
  </si>
  <si>
    <t xml:space="preserve">все для праздника день рождения </t>
  </si>
  <si>
    <t>для складывания рамка одежды</t>
  </si>
  <si>
    <t>скетчбук каменная бумага</t>
  </si>
  <si>
    <t xml:space="preserve">бутылка для питья </t>
  </si>
  <si>
    <t>крупная морская соль</t>
  </si>
  <si>
    <t>твердый дезодорант для тела</t>
  </si>
  <si>
    <t>голубая бандана</t>
  </si>
  <si>
    <t>о жизни схиархимандрита виталия</t>
  </si>
  <si>
    <t>шорты детские для девочек черные</t>
  </si>
  <si>
    <t>жилетка мужская пуховая</t>
  </si>
  <si>
    <t>корпусный вентилятор</t>
  </si>
  <si>
    <t>костюм для мальчиков летний</t>
  </si>
  <si>
    <t>tom taylor куртка женская</t>
  </si>
  <si>
    <t>гель для душа ахе</t>
  </si>
  <si>
    <t>диски для xbox one</t>
  </si>
  <si>
    <t>джинсы для девочеи</t>
  </si>
  <si>
    <t>чехол для ключей автомобиля рено</t>
  </si>
  <si>
    <t>тоник для окраски волос</t>
  </si>
  <si>
    <t>защитный стекло для galaxy</t>
  </si>
  <si>
    <t>бальзам для роста ресниц</t>
  </si>
  <si>
    <t>tommy hilfiger для женщин топ</t>
  </si>
  <si>
    <t>верх для спорта</t>
  </si>
  <si>
    <t xml:space="preserve">ремешок для apple watch 3 </t>
  </si>
  <si>
    <t>садовые фонари на солнечных батареях</t>
  </si>
  <si>
    <t>ободок день рождения</t>
  </si>
  <si>
    <t>подвес для гитары</t>
  </si>
  <si>
    <t>зарядка от солнца</t>
  </si>
  <si>
    <t>аксессуары для серег</t>
  </si>
  <si>
    <t>переносное зарядное устройство</t>
  </si>
  <si>
    <t>подгузники для женщин</t>
  </si>
  <si>
    <t>сыворотка для роста</t>
  </si>
  <si>
    <t>футляры для очков натуральная кожа</t>
  </si>
  <si>
    <t xml:space="preserve">база для век </t>
  </si>
  <si>
    <t>алунит для бритья</t>
  </si>
  <si>
    <t>зарядка iphone оригинальная</t>
  </si>
  <si>
    <t>полка для туалета напольная</t>
  </si>
  <si>
    <t>майка under armour женская</t>
  </si>
  <si>
    <t>отвертки для точных</t>
  </si>
  <si>
    <t>термонаклейка большая</t>
  </si>
  <si>
    <t>ремешок для часов кожаный 22</t>
  </si>
  <si>
    <t>средство для мытья посуды liby</t>
  </si>
  <si>
    <t xml:space="preserve">гкль для бровей </t>
  </si>
  <si>
    <t>смазка интимная на силиконовой основе</t>
  </si>
  <si>
    <t>мужская цепь арго</t>
  </si>
  <si>
    <t>аксессуары для кабинета</t>
  </si>
  <si>
    <t>насадки для машинки для маникюра</t>
  </si>
  <si>
    <t xml:space="preserve">очки для бега </t>
  </si>
  <si>
    <t xml:space="preserve">туника домашняя женская </t>
  </si>
  <si>
    <t>популярная логопедия</t>
  </si>
  <si>
    <t>корея солнцезащитный для лица крем</t>
  </si>
  <si>
    <t>чехол для щетки зубной</t>
  </si>
  <si>
    <t>аксессуары через плечо мужская сумка</t>
  </si>
  <si>
    <t xml:space="preserve">военная кепка </t>
  </si>
  <si>
    <t xml:space="preserve">укрепление для ногтей </t>
  </si>
  <si>
    <t xml:space="preserve">коем для ног </t>
  </si>
  <si>
    <t>matrix для волос маска</t>
  </si>
  <si>
    <t>пастель для девочек</t>
  </si>
  <si>
    <t>белая кепка адидас</t>
  </si>
  <si>
    <t>подушка для вышивания</t>
  </si>
  <si>
    <t>для ниток шкатулка</t>
  </si>
  <si>
    <t>карабин для брелков кольцо</t>
  </si>
  <si>
    <t>пигмент красный для волос</t>
  </si>
  <si>
    <t>противоскользящая подстилка</t>
  </si>
  <si>
    <t>куртка пудровая</t>
  </si>
  <si>
    <t>доска магнитная детская</t>
  </si>
  <si>
    <t>водный тетрис для девочек</t>
  </si>
  <si>
    <t>джинсовые сарафаны для женщин</t>
  </si>
  <si>
    <t>стол для мастера маникюра</t>
  </si>
  <si>
    <t>порошок для таракан</t>
  </si>
  <si>
    <t>чехол для xiaomi 10s</t>
  </si>
  <si>
    <t>набор косметики для тела</t>
  </si>
  <si>
    <t>зубная щетка средней жесткости набор из 2 шт</t>
  </si>
  <si>
    <t>паста зубная маленькая</t>
  </si>
  <si>
    <t xml:space="preserve">средство для мытья посуды 5 литров </t>
  </si>
  <si>
    <t>антистресс мялка шарик</t>
  </si>
  <si>
    <t>набор для футбола</t>
  </si>
  <si>
    <t>терка универсальная</t>
  </si>
  <si>
    <t>спортивная штанга</t>
  </si>
  <si>
    <t>12 месяцев фото</t>
  </si>
  <si>
    <t>чехол для iphone 12 pro max с кольцом</t>
  </si>
  <si>
    <t>степпер скандинавская ходьба</t>
  </si>
  <si>
    <t>посыпка кондитерская набор</t>
  </si>
  <si>
    <t>подарок для беременных</t>
  </si>
  <si>
    <t>химическая грелка</t>
  </si>
  <si>
    <t>линзы контактные для глаз adria</t>
  </si>
  <si>
    <t>жидкость для электронок</t>
  </si>
  <si>
    <t>открытая книга каверин</t>
  </si>
  <si>
    <t>кроватка для новорожденного с ящиком</t>
  </si>
  <si>
    <t>портупея бдсм</t>
  </si>
  <si>
    <t>поставка под яйца</t>
  </si>
  <si>
    <t>тканевое сиденье для садовых качелей</t>
  </si>
  <si>
    <t>туалетная бумага для биотуалет</t>
  </si>
  <si>
    <t>юбка женскя</t>
  </si>
  <si>
    <t>для стройности</t>
  </si>
  <si>
    <t>кашка фруто няня</t>
  </si>
  <si>
    <t xml:space="preserve">брюки турция </t>
  </si>
  <si>
    <t>очки детские для девочек</t>
  </si>
  <si>
    <t>корм для британских котят</t>
  </si>
  <si>
    <t>бархатная сорочка</t>
  </si>
  <si>
    <t>набор  бля  ванной</t>
  </si>
  <si>
    <t>для разнашивания обуви</t>
  </si>
  <si>
    <t>двухканальная реле задержки времени 12 в</t>
  </si>
  <si>
    <t>аккумулятор для автомобиля varta</t>
  </si>
  <si>
    <t>оружие для человечков</t>
  </si>
  <si>
    <t>майка мужская для зала</t>
  </si>
  <si>
    <t>складная доска</t>
  </si>
  <si>
    <t>нити для подтяжки лица</t>
  </si>
  <si>
    <t>энциклопедия лекарственных растений</t>
  </si>
  <si>
    <t>o'stin худи для женщин</t>
  </si>
  <si>
    <t>мячики теннисные</t>
  </si>
  <si>
    <t xml:space="preserve">модис детям </t>
  </si>
  <si>
    <t>для чистки катышков</t>
  </si>
  <si>
    <t>кальян box</t>
  </si>
  <si>
    <t>шоколад финляндия</t>
  </si>
  <si>
    <t>юбки летние для девочек</t>
  </si>
  <si>
    <t>шорты для парня</t>
  </si>
  <si>
    <t>стеклянная бутылка с крышкой</t>
  </si>
  <si>
    <t>крем против веснушек и пигментных пятен</t>
  </si>
  <si>
    <t xml:space="preserve">палетка теней для век revolution </t>
  </si>
  <si>
    <t>сетка для шашлыков</t>
  </si>
  <si>
    <t xml:space="preserve">одежда для выписки </t>
  </si>
  <si>
    <t>спецодежда мужская зимняя</t>
  </si>
  <si>
    <t xml:space="preserve">листы для лазаньи </t>
  </si>
  <si>
    <t>бритва мужская электрическая браун</t>
  </si>
  <si>
    <t>резак для ламината</t>
  </si>
  <si>
    <t>тамарис женская обувь туфли</t>
  </si>
  <si>
    <t>велосипедная камера 20</t>
  </si>
  <si>
    <t>флаконы стеклянные</t>
  </si>
  <si>
    <t>подарок на день рождения 18 лет</t>
  </si>
  <si>
    <t>органайзер для ободков</t>
  </si>
  <si>
    <t>энциклопедия devar</t>
  </si>
  <si>
    <t>роутер для телевизора</t>
  </si>
  <si>
    <t>одежда из китая</t>
  </si>
  <si>
    <t>женская футболка золла</t>
  </si>
  <si>
    <t>солнце защитный крем для тела</t>
  </si>
  <si>
    <t>фигурки для смолы</t>
  </si>
  <si>
    <t>для спагетти щипцы</t>
  </si>
  <si>
    <t>сборная игрушка</t>
  </si>
  <si>
    <t>электро коптильня</t>
  </si>
  <si>
    <t>аккумулятор для шуруповерт</t>
  </si>
  <si>
    <t>тарелка под кулич и яйца</t>
  </si>
  <si>
    <t>салфетка соломенная</t>
  </si>
  <si>
    <t>комбинезон для новорожденного из футера</t>
  </si>
  <si>
    <t>галоши для огорода</t>
  </si>
  <si>
    <t>косметическая химия книга</t>
  </si>
  <si>
    <t>сапоги для девочек демисезонные детские</t>
  </si>
  <si>
    <t>зубная щетка от года</t>
  </si>
  <si>
    <t>бельё постельное евро</t>
  </si>
  <si>
    <t>расчёска для кудрей</t>
  </si>
  <si>
    <t>вазон для сада</t>
  </si>
  <si>
    <t xml:space="preserve">костюмчик для новорожденных </t>
  </si>
  <si>
    <t>подставка для яиц с кроликом</t>
  </si>
  <si>
    <t>плёнка 35 мм</t>
  </si>
  <si>
    <t xml:space="preserve">сумка женская тканевая </t>
  </si>
  <si>
    <t>бейсболка красная женская</t>
  </si>
  <si>
    <t>ножницы для тейпирования</t>
  </si>
  <si>
    <t>пальчиковая гуашь</t>
  </si>
  <si>
    <t>повязки для детей</t>
  </si>
  <si>
    <t>медицинские спецодежда женская медицинская брюки</t>
  </si>
  <si>
    <t>подводка жидкая цветная</t>
  </si>
  <si>
    <t>желетка женская короткая</t>
  </si>
  <si>
    <t>ariel для чувствительной кожи</t>
  </si>
  <si>
    <t>палочки для перемешивания</t>
  </si>
  <si>
    <t>коляска прогулочная для ребенка детская</t>
  </si>
  <si>
    <t>мягкая переноска для кошек</t>
  </si>
  <si>
    <t xml:space="preserve">соль английская </t>
  </si>
  <si>
    <t>подарочный набор для рыбалки</t>
  </si>
  <si>
    <t>пряник радуга</t>
  </si>
  <si>
    <t xml:space="preserve">одежда для реборн </t>
  </si>
  <si>
    <t>яйца игрушечные</t>
  </si>
  <si>
    <t>куклы шарнирная</t>
  </si>
  <si>
    <t>пряник пони</t>
  </si>
  <si>
    <t>очки для xbox</t>
  </si>
  <si>
    <t>шины для автомобиля r15</t>
  </si>
  <si>
    <t>канва для вышивания аида</t>
  </si>
  <si>
    <t>бабочка деревянная нож</t>
  </si>
  <si>
    <t>маска защитная строительная</t>
  </si>
  <si>
    <t>маска для волос чайное дерево</t>
  </si>
  <si>
    <t>посуда для кухни кукмара</t>
  </si>
  <si>
    <t>юбка розовая мини</t>
  </si>
  <si>
    <t>форма для печатного бетона</t>
  </si>
  <si>
    <t>кисти для моделирования ногтей</t>
  </si>
  <si>
    <t>кассеты сменные для бритья женские</t>
  </si>
  <si>
    <t>бронзер для лица катрис</t>
  </si>
  <si>
    <t>женская водолазка кашемир</t>
  </si>
  <si>
    <t>листы для выпечки</t>
  </si>
  <si>
    <t>строительная машина игрушка</t>
  </si>
  <si>
    <t>вытяжка вентилятор</t>
  </si>
  <si>
    <t>черные джинсы для девочек широкие</t>
  </si>
  <si>
    <t>панама для взрослых</t>
  </si>
  <si>
    <t>пиджак и брюки для девочек</t>
  </si>
  <si>
    <t>техника от катышек машинка бытовая</t>
  </si>
  <si>
    <t>пакеты для стирки</t>
  </si>
  <si>
    <t>витамины для поросят</t>
  </si>
  <si>
    <t>японские маски тканевые</t>
  </si>
  <si>
    <t>польская мода</t>
  </si>
  <si>
    <t>резинка для волос с украшением</t>
  </si>
  <si>
    <t>боди для взрослых</t>
  </si>
  <si>
    <t>щипчики для кутикулы сталекс</t>
  </si>
  <si>
    <t>пояс боди белт</t>
  </si>
  <si>
    <t>newa nutrition добавки для суставов и связок</t>
  </si>
  <si>
    <t>для дома сувениры</t>
  </si>
  <si>
    <t>якорь рыболовный</t>
  </si>
  <si>
    <t>колпак для хлеба</t>
  </si>
  <si>
    <t>солдатская форма детская</t>
  </si>
  <si>
    <t>сумка женская через плечо прозрачная</t>
  </si>
  <si>
    <t>телесная футболка</t>
  </si>
  <si>
    <t>футболка для мальчика 6 лет</t>
  </si>
  <si>
    <t>купальник для 12 лет</t>
  </si>
  <si>
    <t xml:space="preserve">русский язык 2 класс </t>
  </si>
  <si>
    <t>лопатка кухонная пластиковая</t>
  </si>
  <si>
    <t>многоразовая пеленка для собаки</t>
  </si>
  <si>
    <t>сумка женская кожаная на плечо</t>
  </si>
  <si>
    <t>масляный фильтр опель астра</t>
  </si>
  <si>
    <t>fila футболка мужская</t>
  </si>
  <si>
    <t>белая лошадь</t>
  </si>
  <si>
    <t>насадки для фрезера</t>
  </si>
  <si>
    <t>банка для протеина</t>
  </si>
  <si>
    <t>защита для катания на велосипеде</t>
  </si>
  <si>
    <t>лоток доя собак</t>
  </si>
  <si>
    <t>украшения с танзанитом</t>
  </si>
  <si>
    <t>маруся парфюм</t>
  </si>
  <si>
    <t>бады для энергии</t>
  </si>
  <si>
    <t>учимся вместе с бимкой</t>
  </si>
  <si>
    <t>летнее чёрное платье</t>
  </si>
  <si>
    <t>кепка глория</t>
  </si>
  <si>
    <t>формы для трайфлов</t>
  </si>
  <si>
    <t>костюм спортивный костюм женский толстовка женская с капюшоном брюки женские спортивные</t>
  </si>
  <si>
    <t>глория джинс  женские</t>
  </si>
  <si>
    <t>кронштейн для гардин</t>
  </si>
  <si>
    <t>темляк из паракорда</t>
  </si>
  <si>
    <t xml:space="preserve">есения </t>
  </si>
  <si>
    <t>тарелка для подача</t>
  </si>
  <si>
    <t>кофта трикотаж женская</t>
  </si>
  <si>
    <t>льняная одежда детская</t>
  </si>
  <si>
    <t>серебряные серьги с бриллиантом</t>
  </si>
  <si>
    <t>делать мыло для детей</t>
  </si>
  <si>
    <t>костюм с рубашкой для мальчика</t>
  </si>
  <si>
    <t>широкая футболка детская</t>
  </si>
  <si>
    <t>водолазка базовая</t>
  </si>
  <si>
    <t>блужка женская</t>
  </si>
  <si>
    <t>от водного камня</t>
  </si>
  <si>
    <t>рюкзак городской для девочки женщины в подарок</t>
  </si>
  <si>
    <t>чехол на стульчик для кормления babyton</t>
  </si>
  <si>
    <t>рубашка классическая прямая</t>
  </si>
  <si>
    <t>пудра перламутровая для краски</t>
  </si>
  <si>
    <t>стаканы для свечи</t>
  </si>
  <si>
    <t>ампельные растения</t>
  </si>
  <si>
    <t>стишки для детей</t>
  </si>
  <si>
    <t>хлопья царь</t>
  </si>
  <si>
    <t>набор контейнеров с крышкой для хранения круп</t>
  </si>
  <si>
    <t>активная пена для очищения обуви</t>
  </si>
  <si>
    <t>емкость для специй фарфор</t>
  </si>
  <si>
    <t>женские белые кеды натуральная кожа</t>
  </si>
  <si>
    <t>лотки для документов</t>
  </si>
  <si>
    <t>игрушка для 3 лет</t>
  </si>
  <si>
    <t>пиноккио приключения</t>
  </si>
  <si>
    <t>дымогенератор для копчения helicon</t>
  </si>
  <si>
    <t>утюжок выпрямитель для волос</t>
  </si>
  <si>
    <t>удобрение рыбная мука</t>
  </si>
  <si>
    <t>спортивные шорты для фитнеса мужские</t>
  </si>
  <si>
    <t xml:space="preserve">воздушные шарики для праздника </t>
  </si>
  <si>
    <t>нож кизляр страж</t>
  </si>
  <si>
    <t>демисезонный комбинезон для новорожденного</t>
  </si>
  <si>
    <t>для выдавливания угрей</t>
  </si>
  <si>
    <t>серёжки для мальчиков</t>
  </si>
  <si>
    <t>топ женский с тонкими лямками</t>
  </si>
  <si>
    <t>кислородная пенка для умывания</t>
  </si>
  <si>
    <t xml:space="preserve">мягкая пряжа </t>
  </si>
  <si>
    <t>гидрофильное масло для лица кора</t>
  </si>
  <si>
    <t>топ женский льняной</t>
  </si>
  <si>
    <t>t.taccardi обувь мужская кеды</t>
  </si>
  <si>
    <t>подъемник для мотоцикла</t>
  </si>
  <si>
    <t>коврик для плавания</t>
  </si>
  <si>
    <t>пояс миостимулятор</t>
  </si>
  <si>
    <t>сыворотка для похудения</t>
  </si>
  <si>
    <t>картхолдер для айфона</t>
  </si>
  <si>
    <t>чёрная футболка аниме</t>
  </si>
  <si>
    <t>с днем рождения 30 лет</t>
  </si>
  <si>
    <t>чехол для iphone se 2020 с надписями</t>
  </si>
  <si>
    <t>гурме для котят</t>
  </si>
  <si>
    <t>гидрогелевая пленка на poco x3 pro</t>
  </si>
  <si>
    <t xml:space="preserve">дьявол </t>
  </si>
  <si>
    <t>вспоминая моих несчастных шлюшек</t>
  </si>
  <si>
    <t>уринари для собак</t>
  </si>
  <si>
    <t>шампунь с яблоком</t>
  </si>
  <si>
    <t xml:space="preserve">дозатор для бутылки </t>
  </si>
  <si>
    <t>машина для стрижки животных</t>
  </si>
  <si>
    <t>карточки для умного развития</t>
  </si>
  <si>
    <t xml:space="preserve">тригеры для телефона </t>
  </si>
  <si>
    <t>известняковая крупка</t>
  </si>
  <si>
    <t>ребенок и сенсорная интеграция</t>
  </si>
  <si>
    <t>угловая</t>
  </si>
  <si>
    <t>для пальцев канцелярия</t>
  </si>
  <si>
    <t>детские золотые серёжки</t>
  </si>
  <si>
    <t>джанга настольная</t>
  </si>
  <si>
    <t>корабль деревянный</t>
  </si>
  <si>
    <t>губка антицеллюлитная</t>
  </si>
  <si>
    <t>прямая осанка</t>
  </si>
  <si>
    <t>серёжки желейные мишки</t>
  </si>
  <si>
    <t>масляные краски brauberg</t>
  </si>
  <si>
    <t>для лица тейп</t>
  </si>
  <si>
    <t>костюм шорты футболка мужская</t>
  </si>
  <si>
    <t>коляска 0</t>
  </si>
  <si>
    <t>щётка для чистки гриля</t>
  </si>
  <si>
    <t>шторки для душа</t>
  </si>
  <si>
    <t>футболка мужская нити нити</t>
  </si>
  <si>
    <t>медовая дыня</t>
  </si>
  <si>
    <t>футболка пижамная женская</t>
  </si>
  <si>
    <t>art&amp;fact. для умывания</t>
  </si>
  <si>
    <t>шампунь для волос 3 литра</t>
  </si>
  <si>
    <t>музыкальная книга синий трактор</t>
  </si>
  <si>
    <t xml:space="preserve">игла для валяния </t>
  </si>
  <si>
    <t>oodji для женщин рубашка</t>
  </si>
  <si>
    <t>настольная игра скажи если сможешь</t>
  </si>
  <si>
    <t xml:space="preserve">бабочки для торта </t>
  </si>
  <si>
    <t>шкаф бася</t>
  </si>
  <si>
    <t xml:space="preserve">женская бижутерия </t>
  </si>
  <si>
    <t>садовая ваза</t>
  </si>
  <si>
    <t xml:space="preserve">чесалка для кота </t>
  </si>
  <si>
    <t xml:space="preserve">детские стулья </t>
  </si>
  <si>
    <t>geox для мужчин куртка</t>
  </si>
  <si>
    <t>стропа нейлоновая</t>
  </si>
  <si>
    <t>play doh для лепки набор</t>
  </si>
  <si>
    <t>шторка для ванной 3д</t>
  </si>
  <si>
    <t xml:space="preserve">газивый болонсик для пивмата </t>
  </si>
  <si>
    <t>наполнитель для кошек минеральный</t>
  </si>
  <si>
    <t>сентябринки</t>
  </si>
  <si>
    <t>lamilla для женщин</t>
  </si>
  <si>
    <t xml:space="preserve">детский пятновыводитель </t>
  </si>
  <si>
    <t>музыкальная мобиль</t>
  </si>
  <si>
    <t>щеточка для туши</t>
  </si>
  <si>
    <t>босоножки для девочки подростка</t>
  </si>
  <si>
    <t>тоннель для кота</t>
  </si>
  <si>
    <t>фктболка белая</t>
  </si>
  <si>
    <t>брезентовая куртка</t>
  </si>
  <si>
    <t>бильярдный мел</t>
  </si>
  <si>
    <t>пояс кушак из ткани</t>
  </si>
  <si>
    <t>табурет для дачи</t>
  </si>
  <si>
    <t xml:space="preserve">плед для девочки </t>
  </si>
  <si>
    <t>натяжной чехол на диван</t>
  </si>
  <si>
    <t>майка под рубашку мужская</t>
  </si>
  <si>
    <t xml:space="preserve">скалка для раскатки теста </t>
  </si>
  <si>
    <t>халат банный детский для девочек</t>
  </si>
  <si>
    <t>шторы для кузни</t>
  </si>
  <si>
    <t xml:space="preserve">майнкрафт игрушки мягкие </t>
  </si>
  <si>
    <t>лампа навесная</t>
  </si>
  <si>
    <t>спрей для волос легкое расчесывание для детей</t>
  </si>
  <si>
    <t>зоомир крысуня</t>
  </si>
  <si>
    <t>наклейки для ногтей линии</t>
  </si>
  <si>
    <t>шорты мужские спортивные для бокса</t>
  </si>
  <si>
    <t xml:space="preserve">кисть для тонального </t>
  </si>
  <si>
    <t xml:space="preserve">освежитель для туалета </t>
  </si>
  <si>
    <t>держатель для рации</t>
  </si>
  <si>
    <t>дозатор для конфет</t>
  </si>
  <si>
    <t>для детей 7 лет</t>
  </si>
  <si>
    <t>лента репсовая 4 см</t>
  </si>
  <si>
    <t>замшевая сумка женская</t>
  </si>
  <si>
    <t>grass пенка для душа</t>
  </si>
  <si>
    <t>двухслойная палатка</t>
  </si>
  <si>
    <t>молния железная</t>
  </si>
  <si>
    <t>тарелки доляна</t>
  </si>
  <si>
    <t>подложка для теста</t>
  </si>
  <si>
    <t>топик женский для купания</t>
  </si>
  <si>
    <t>мусульманская одежда для девочек</t>
  </si>
  <si>
    <t>пояс текстиль</t>
  </si>
  <si>
    <t>туника белоруссия</t>
  </si>
  <si>
    <t>сумка через поечо женская</t>
  </si>
  <si>
    <t>для ногтей ремувер</t>
  </si>
  <si>
    <t>белая футболка guess</t>
  </si>
  <si>
    <t>очки ночного видения для водителя</t>
  </si>
  <si>
    <t>pro balance для собак</t>
  </si>
  <si>
    <t>застежка пластиковая</t>
  </si>
  <si>
    <t>мягкая игрушка бык</t>
  </si>
  <si>
    <t>куртка адидас на весну женская</t>
  </si>
  <si>
    <t>тетрадь большая в клетку</t>
  </si>
  <si>
    <t xml:space="preserve">зимняя куртка на мальчика </t>
  </si>
  <si>
    <t xml:space="preserve">багетные рамы для картин </t>
  </si>
  <si>
    <t>насадки для секса</t>
  </si>
  <si>
    <t>светодиодная лампа 12 вольт</t>
  </si>
  <si>
    <t>набор для вышивания с пяльцами</t>
  </si>
  <si>
    <t>женская зимняя куртка удлиненная</t>
  </si>
  <si>
    <t>одежда для мальчика 4 года</t>
  </si>
  <si>
    <t>куртка балоневая</t>
  </si>
  <si>
    <t>dr sante крем для рук</t>
  </si>
  <si>
    <t>устройство для проведения искусственного дыхания</t>
  </si>
  <si>
    <t>офисная одежда для беременных</t>
  </si>
  <si>
    <t>открытка для парня</t>
  </si>
  <si>
    <t>сумка женская кожаная мягкая</t>
  </si>
  <si>
    <t>для макбука</t>
  </si>
  <si>
    <t>стиральная машина 7кг</t>
  </si>
  <si>
    <t>asics кроссовки для мальчика</t>
  </si>
  <si>
    <t>бумага цветная а3</t>
  </si>
  <si>
    <t>гирлянда шарики на батарейках</t>
  </si>
  <si>
    <t xml:space="preserve">питьевая бутылка </t>
  </si>
  <si>
    <t>масло для вилки мотоцикла</t>
  </si>
  <si>
    <t>шарик с мятой</t>
  </si>
  <si>
    <t xml:space="preserve">платье для вечеринки </t>
  </si>
  <si>
    <t>живая открытка</t>
  </si>
  <si>
    <t>шампунь для окрашенных волос ollin</t>
  </si>
  <si>
    <t>ботинки весна для мальчиков</t>
  </si>
  <si>
    <t>пудра для ушей</t>
  </si>
  <si>
    <t>мария павлова</t>
  </si>
  <si>
    <t>бокс для хранения лекарств</t>
  </si>
  <si>
    <t xml:space="preserve">клей для бумажных обоев </t>
  </si>
  <si>
    <t>гигиеническая помада фруктовый поцелуй</t>
  </si>
  <si>
    <t>свечи для торта 50</t>
  </si>
  <si>
    <t>maritta верхняя одежда</t>
  </si>
  <si>
    <t>яйцо фарфор</t>
  </si>
  <si>
    <t>скейтборд светящийся</t>
  </si>
  <si>
    <t xml:space="preserve">золотое колечко для девушки </t>
  </si>
  <si>
    <t>маска длялица</t>
  </si>
  <si>
    <t>лосьон для химической завивки волос</t>
  </si>
  <si>
    <t>защитное стекло для xiaomi redmi note 8</t>
  </si>
  <si>
    <t>сиденья защита</t>
  </si>
  <si>
    <t>лента для клюшек</t>
  </si>
  <si>
    <t>пластиковая полочка</t>
  </si>
  <si>
    <t>для детей косметика</t>
  </si>
  <si>
    <t>патрол обувь женская</t>
  </si>
  <si>
    <t xml:space="preserve">золла для женщин </t>
  </si>
  <si>
    <t>кофта женская приталенная</t>
  </si>
  <si>
    <t>детский набор для девочки</t>
  </si>
  <si>
    <t>чаша вождя</t>
  </si>
  <si>
    <t>сумка с двумя отделениями</t>
  </si>
  <si>
    <t>вседлясвадьбы</t>
  </si>
  <si>
    <t>детский костюм для малышей</t>
  </si>
  <si>
    <t>рамка номера белая</t>
  </si>
  <si>
    <t xml:space="preserve">игрушки для развития </t>
  </si>
  <si>
    <t>тушь для ресниц термостойкая</t>
  </si>
  <si>
    <t>пинцеты для ресниц fairyprof</t>
  </si>
  <si>
    <t>блузка женская длинный рукав</t>
  </si>
  <si>
    <t>носки мужские глория джинс</t>
  </si>
  <si>
    <t xml:space="preserve">личный дневник для девочек </t>
  </si>
  <si>
    <t>радиальный вентилятор</t>
  </si>
  <si>
    <t>сундук украшения</t>
  </si>
  <si>
    <t>женская футболка лапша</t>
  </si>
  <si>
    <t>споей для стекол</t>
  </si>
  <si>
    <t>машинка для детей тяни толкай</t>
  </si>
  <si>
    <t>кожаная плетка</t>
  </si>
  <si>
    <t>видеоняня для малышей товары</t>
  </si>
  <si>
    <t>кофты вязаные</t>
  </si>
  <si>
    <t>promakeup laboratory бальзам для губ</t>
  </si>
  <si>
    <t>широкие брюки с поясом</t>
  </si>
  <si>
    <t>кротик большая книга</t>
  </si>
  <si>
    <t>шорты женские для похудения</t>
  </si>
  <si>
    <t>мужская бейсболка polo</t>
  </si>
  <si>
    <t>кеды trussardi для мужчин</t>
  </si>
  <si>
    <t>краска для  бровей</t>
  </si>
  <si>
    <t>для кошек шлейка</t>
  </si>
  <si>
    <t xml:space="preserve">кофта лёгкая </t>
  </si>
  <si>
    <t>турник для улицы</t>
  </si>
  <si>
    <t>книга кулинарных рецептов для записи</t>
  </si>
  <si>
    <t>шётка</t>
  </si>
  <si>
    <t>колесо для тележки садовой</t>
  </si>
  <si>
    <t>frudia бальзам для губ</t>
  </si>
  <si>
    <t>декор для бокалов</t>
  </si>
  <si>
    <t>помада для губ golden rose</t>
  </si>
  <si>
    <t>розочки для волос</t>
  </si>
  <si>
    <t>банная шапка мужская</t>
  </si>
  <si>
    <t xml:space="preserve">коврик для выпекания </t>
  </si>
  <si>
    <t>пижама для дома в для сна</t>
  </si>
  <si>
    <t>стеки для лепки рукоделие</t>
  </si>
  <si>
    <t>триммер для маникюра</t>
  </si>
  <si>
    <t>спортивная одежда для девочки</t>
  </si>
  <si>
    <t>летний костюм с шортами для девочки</t>
  </si>
  <si>
    <t>бутылки для смузи</t>
  </si>
  <si>
    <t>медицинская одежда элит</t>
  </si>
  <si>
    <t>снасть убийца карася</t>
  </si>
  <si>
    <t>развивашки для 2 лет</t>
  </si>
  <si>
    <t xml:space="preserve">наклейки для ногтей детские </t>
  </si>
  <si>
    <t>стиральная машинка на 6кг</t>
  </si>
  <si>
    <t>ресничка карандаш для бровей</t>
  </si>
  <si>
    <t>для офиса костюмы женские</t>
  </si>
  <si>
    <t>медная проволока 1.5</t>
  </si>
  <si>
    <t>зубная щетка hard</t>
  </si>
  <si>
    <t>веревка для штор</t>
  </si>
  <si>
    <t>тушь для рапидографа</t>
  </si>
  <si>
    <t>медицинская груша</t>
  </si>
  <si>
    <t>юбка женская годе</t>
  </si>
  <si>
    <t>обувь женская jana</t>
  </si>
  <si>
    <t>мастер блеск для кухни</t>
  </si>
  <si>
    <t>ляйsun</t>
  </si>
  <si>
    <t>расческа для микро мелирования</t>
  </si>
  <si>
    <t>кружка форфоровая</t>
  </si>
  <si>
    <t>маска для лица на побородок</t>
  </si>
  <si>
    <t>шары звёзды</t>
  </si>
  <si>
    <t>шторка для ванны 240</t>
  </si>
  <si>
    <t>свободная одежда</t>
  </si>
  <si>
    <t>мягкая игрушка кот 100 см</t>
  </si>
  <si>
    <t>день рождения украшения</t>
  </si>
  <si>
    <t>джинсовка для девочки черная</t>
  </si>
  <si>
    <t>русский язык рабочая тетрадь 4 класс</t>
  </si>
  <si>
    <t>чистая линия гель масло</t>
  </si>
  <si>
    <t>вязанные свитера</t>
  </si>
  <si>
    <t>кресло-коляска</t>
  </si>
  <si>
    <t>для чихуахуа одежда</t>
  </si>
  <si>
    <t>аккумулятор nikon</t>
  </si>
  <si>
    <t>подольские товары для художников</t>
  </si>
  <si>
    <t>сменная кассета винес</t>
  </si>
  <si>
    <t>yves rocher парфюмерная вода</t>
  </si>
  <si>
    <t>кеды для малышки</t>
  </si>
  <si>
    <t>цепочка для творчества</t>
  </si>
  <si>
    <t>какао для кофемашин</t>
  </si>
  <si>
    <t>лампы для цыплят</t>
  </si>
  <si>
    <t xml:space="preserve">джинсовая куртка для малышей </t>
  </si>
  <si>
    <t>линейка широкая</t>
  </si>
  <si>
    <t>кабель для зарядки usb смартфонов</t>
  </si>
  <si>
    <t>сахар для ногтей</t>
  </si>
  <si>
    <t>стол для</t>
  </si>
  <si>
    <t>kari женская обувь</t>
  </si>
  <si>
    <t>датчик влажности для инкубатора</t>
  </si>
  <si>
    <t>шоколадная косметика</t>
  </si>
  <si>
    <t xml:space="preserve">бак для вейпа </t>
  </si>
  <si>
    <t>светильник с аккумулятором</t>
  </si>
  <si>
    <t>лермонтов стихотворения</t>
  </si>
  <si>
    <t>мясорубка панасоник</t>
  </si>
  <si>
    <t>платья вечерние 52 размер</t>
  </si>
  <si>
    <t>салфетки бумажные для сервировки</t>
  </si>
  <si>
    <t>сладкая паста</t>
  </si>
  <si>
    <t>гиоргивская лента</t>
  </si>
  <si>
    <t>ручка скоба черная</t>
  </si>
  <si>
    <t>алмазная мозаика с собакой</t>
  </si>
  <si>
    <t>уголок здоровья</t>
  </si>
  <si>
    <t>бокс для часов с автоподзаводом</t>
  </si>
  <si>
    <t>ортопедический корсет для осанки детский</t>
  </si>
  <si>
    <t>женская джинсовка оверсайз</t>
  </si>
  <si>
    <t>мягкий спонж</t>
  </si>
  <si>
    <t>пряжу</t>
  </si>
  <si>
    <t>детская лаборатория</t>
  </si>
  <si>
    <t>массажный крем для лица 24</t>
  </si>
  <si>
    <t>коптильня походная</t>
  </si>
  <si>
    <t>форма для шоколада лего</t>
  </si>
  <si>
    <t>большая книга историй</t>
  </si>
  <si>
    <t>гяль для интимной гигиены</t>
  </si>
  <si>
    <t>микроволновка печь черная</t>
  </si>
  <si>
    <t xml:space="preserve">серьга для хряща </t>
  </si>
  <si>
    <t>подушка красная</t>
  </si>
  <si>
    <t>пижама детская единорог</t>
  </si>
  <si>
    <t>куртка мужская плюшевая</t>
  </si>
  <si>
    <t>карниз для штор гибкий</t>
  </si>
  <si>
    <t>короб для хранения детский</t>
  </si>
  <si>
    <t>кофты для девочек на лето</t>
  </si>
  <si>
    <t>куртка весенняя  мужская</t>
  </si>
  <si>
    <t>утягивающий бюстгалтер</t>
  </si>
  <si>
    <t>валенки для мальчиков детские</t>
  </si>
  <si>
    <t>подарочная бутылка</t>
  </si>
  <si>
    <t xml:space="preserve">банка для </t>
  </si>
  <si>
    <t>зажимы для укрывного</t>
  </si>
  <si>
    <t>книга для мамы</t>
  </si>
  <si>
    <t>водолазка детская теплая</t>
  </si>
  <si>
    <t>стул  для кухни</t>
  </si>
  <si>
    <t xml:space="preserve">контейнер для ниток </t>
  </si>
  <si>
    <t>черная куртка весна</t>
  </si>
  <si>
    <t>алиса яндекс колонка</t>
  </si>
  <si>
    <t>конструктор для мальчиков железный</t>
  </si>
  <si>
    <t xml:space="preserve">капли от блох и клещей для кошек </t>
  </si>
  <si>
    <t>короли рождаются в мае</t>
  </si>
  <si>
    <t>чёрное кружево</t>
  </si>
  <si>
    <t xml:space="preserve">очки для зрения -1.5 модные мужские </t>
  </si>
  <si>
    <t>деловой костюм для мальчика</t>
  </si>
  <si>
    <t>блузка цвета фуксия</t>
  </si>
  <si>
    <t>саморезы для гипсокартона</t>
  </si>
  <si>
    <t>кондиционер для волос syoss</t>
  </si>
  <si>
    <t>деревянная доска для рисования</t>
  </si>
  <si>
    <t>корейская умывалка для лица для проблемной кожи</t>
  </si>
  <si>
    <t>куртка весенняя для подростков</t>
  </si>
  <si>
    <t>раздвижная подставка</t>
  </si>
  <si>
    <t>коаски для яиц</t>
  </si>
  <si>
    <t>присоски для груди</t>
  </si>
  <si>
    <t>платья с длинными рукавами</t>
  </si>
  <si>
    <t>толстовка для мальчика 92</t>
  </si>
  <si>
    <t>штаны для девочки 92</t>
  </si>
  <si>
    <t>обувь детская весна мальчик демисезон</t>
  </si>
  <si>
    <t>кофр для хранения вещей valiant</t>
  </si>
  <si>
    <t>пятьдесят оттенков серого книга</t>
  </si>
  <si>
    <t>когтеточка для кошки на стену</t>
  </si>
  <si>
    <t>мустаева для лица</t>
  </si>
  <si>
    <t>интерактивная кукла настенька</t>
  </si>
  <si>
    <t>для детской кровати бортики</t>
  </si>
  <si>
    <t>дынная груша</t>
  </si>
  <si>
    <t>основа под макияж maybelline</t>
  </si>
  <si>
    <t>простынь на резинке белая</t>
  </si>
  <si>
    <t>крем для бритья для чувствительной кожи</t>
  </si>
  <si>
    <t>анальная пробочка</t>
  </si>
  <si>
    <t xml:space="preserve">нож для выживания </t>
  </si>
  <si>
    <t>интерьерная корзина</t>
  </si>
  <si>
    <t>майка пижамная женская</t>
  </si>
  <si>
    <t xml:space="preserve">коричневая рубашка </t>
  </si>
  <si>
    <t>крем для тела с ванилью</t>
  </si>
  <si>
    <t>водолазка черно белая</t>
  </si>
  <si>
    <t>японские салфетки</t>
  </si>
  <si>
    <t>женская обувь pierre cardin босоножки</t>
  </si>
  <si>
    <t>бенг настольная игра</t>
  </si>
  <si>
    <t>алмазная мозаика полотно без подрамника сфинкс</t>
  </si>
  <si>
    <t>чехол для galaxy tab a8</t>
  </si>
  <si>
    <t>джорданы найк обувь для мальчиков</t>
  </si>
  <si>
    <t>мятная помада</t>
  </si>
  <si>
    <t>скраб для волос lador</t>
  </si>
  <si>
    <t>салициловая цинковая паста</t>
  </si>
  <si>
    <t xml:space="preserve">ленты для волос </t>
  </si>
  <si>
    <t>для сервировки стола набор посуды</t>
  </si>
  <si>
    <t>кисть жесткая</t>
  </si>
  <si>
    <t>bionova стевия</t>
  </si>
  <si>
    <t>принт для футболки</t>
  </si>
  <si>
    <t xml:space="preserve">доска для сыра </t>
  </si>
  <si>
    <t xml:space="preserve">цукаты для выпечки </t>
  </si>
  <si>
    <t>тюль балконная</t>
  </si>
  <si>
    <t>коврик для рыбалки</t>
  </si>
  <si>
    <t>асеня</t>
  </si>
  <si>
    <t>неопреновые ручки для турника</t>
  </si>
  <si>
    <t>брюки черные женские прямые</t>
  </si>
  <si>
    <t>летняя мужская кепка</t>
  </si>
  <si>
    <t>сказка о мертвой царевне и семи богатырях</t>
  </si>
  <si>
    <t>японские наборы</t>
  </si>
  <si>
    <t>пряник бравл старс</t>
  </si>
  <si>
    <t>лего россия</t>
  </si>
  <si>
    <t>вирджиния сатир</t>
  </si>
  <si>
    <t xml:space="preserve">сигнализация для мотоцикла </t>
  </si>
  <si>
    <t>проращивание семян</t>
  </si>
  <si>
    <t>хсяоми</t>
  </si>
  <si>
    <t>липучки для лыж</t>
  </si>
  <si>
    <t>пипетки для жидкости</t>
  </si>
  <si>
    <t>фамильная библиотека. волшебный зал</t>
  </si>
  <si>
    <t>нэнси мак-вильямс</t>
  </si>
  <si>
    <t>вилка для вязания</t>
  </si>
  <si>
    <t>холст чёрный</t>
  </si>
  <si>
    <t>брюки женские корея</t>
  </si>
  <si>
    <t>серёжки с лягушками</t>
  </si>
  <si>
    <t>флисовая женская куртка</t>
  </si>
  <si>
    <t>одеяло геншин</t>
  </si>
  <si>
    <t>лосьон для кошек</t>
  </si>
  <si>
    <t>беспроводная колонка sony</t>
  </si>
  <si>
    <t>банная накидка</t>
  </si>
  <si>
    <t>масло для рисования масляными красками</t>
  </si>
  <si>
    <t>кольца для погремушек</t>
  </si>
  <si>
    <t>морозильная камера бирюса 647</t>
  </si>
  <si>
    <t>шоколадные драже яйца</t>
  </si>
  <si>
    <t>тренажер для боксеров</t>
  </si>
  <si>
    <t>панама серая</t>
  </si>
  <si>
    <t>обложка для социальной карты</t>
  </si>
  <si>
    <t>доска обьявлений</t>
  </si>
  <si>
    <t>алмазная кирка</t>
  </si>
  <si>
    <t>адаптер для мойки высокого давления</t>
  </si>
  <si>
    <t>лапомойки для собак</t>
  </si>
  <si>
    <t>матрас надувной для плавания детский</t>
  </si>
  <si>
    <t>банка для питья</t>
  </si>
  <si>
    <t>база для макияжа праймер основа</t>
  </si>
  <si>
    <t>юлия гендина</t>
  </si>
  <si>
    <t>крес для рук</t>
  </si>
  <si>
    <t>перчатки для автозагара</t>
  </si>
  <si>
    <t>насадка для окон керхер</t>
  </si>
  <si>
    <t>валик для песка</t>
  </si>
  <si>
    <t>фужер для пива</t>
  </si>
  <si>
    <t xml:space="preserve">куртка осень весна женская </t>
  </si>
  <si>
    <t>головной убор для пляжа женский</t>
  </si>
  <si>
    <t>вафельница для индукционной плиты</t>
  </si>
  <si>
    <t>крутилки для печки</t>
  </si>
  <si>
    <t>маска для волос эвелин</t>
  </si>
  <si>
    <t>олд спайс для мужчин шампунь</t>
  </si>
  <si>
    <t>luminarc тарелка суповая</t>
  </si>
  <si>
    <t>попрыгун для детей</t>
  </si>
  <si>
    <t>снова надейся</t>
  </si>
  <si>
    <t>комплект для интернета</t>
  </si>
  <si>
    <t>копчёная груша</t>
  </si>
  <si>
    <t>шар для грызунов 18 см</t>
  </si>
  <si>
    <t>кусачки для котов</t>
  </si>
  <si>
    <t>кашпо керамическое для цветов</t>
  </si>
  <si>
    <t>лак акриловый для дерева</t>
  </si>
  <si>
    <t>медная сковорода</t>
  </si>
  <si>
    <t>крестильный наряд для девочки</t>
  </si>
  <si>
    <t>таблетки для кофемашин от накипи</t>
  </si>
  <si>
    <t>крючки для штор с роликом</t>
  </si>
  <si>
    <t>шёлк для ремонта ногтей</t>
  </si>
  <si>
    <t>щётка садовая</t>
  </si>
  <si>
    <t>готовая штора</t>
  </si>
  <si>
    <t>корпус для фильтра</t>
  </si>
  <si>
    <t>нарукавники для бассейна</t>
  </si>
  <si>
    <t xml:space="preserve">визитница для карт </t>
  </si>
  <si>
    <t>утюжок для волос гафре</t>
  </si>
  <si>
    <t>набор для обесцвечивания волос</t>
  </si>
  <si>
    <t>сумка женская franchesco mariscotti</t>
  </si>
  <si>
    <t>каучуковая база для гель лака uno</t>
  </si>
  <si>
    <t>защитное стекло для realme c 21</t>
  </si>
  <si>
    <t>розовая бита</t>
  </si>
  <si>
    <t>комод для вещей детский</t>
  </si>
  <si>
    <t>жалюзи  вертикальные для балкона</t>
  </si>
  <si>
    <t>коем для рук планета органика</t>
  </si>
  <si>
    <t>крем для рук и ногтей питательный</t>
  </si>
  <si>
    <t>промывка для кофемашины</t>
  </si>
  <si>
    <t>наполнитель для кошек кукурузный</t>
  </si>
  <si>
    <t>ванна для малыша</t>
  </si>
  <si>
    <t>контейнер доя игрушек</t>
  </si>
  <si>
    <t>мицеллярный тоник</t>
  </si>
  <si>
    <t>невская вышивка</t>
  </si>
  <si>
    <t>novel валики для ресниц</t>
  </si>
  <si>
    <t>city classic одежда для женщин</t>
  </si>
  <si>
    <t>корзина с крышкой для хранения</t>
  </si>
  <si>
    <t>массажер для осанки</t>
  </si>
  <si>
    <t>нивеа крем для лица</t>
  </si>
  <si>
    <t>quicksilver для мужчин</t>
  </si>
  <si>
    <t>силикагелевый для кошек наполнитель</t>
  </si>
  <si>
    <t>блестящие татуировки</t>
  </si>
  <si>
    <t>евгения михайлова</t>
  </si>
  <si>
    <t>бирка для подарка</t>
  </si>
  <si>
    <t>москитная на окно сетка</t>
  </si>
  <si>
    <t>магнит для записей</t>
  </si>
  <si>
    <t>датчик давления турбины</t>
  </si>
  <si>
    <t xml:space="preserve">покрывало для кровати </t>
  </si>
  <si>
    <t>калкулятор</t>
  </si>
  <si>
    <t>органза черная</t>
  </si>
  <si>
    <t>светодиодная гирлянда занавес</t>
  </si>
  <si>
    <t>крем-краска для волос kapous</t>
  </si>
  <si>
    <t>одежда глория джинс для женщин</t>
  </si>
  <si>
    <t>чехол для стульчика peg perego</t>
  </si>
  <si>
    <t>бенеттон для девочек</t>
  </si>
  <si>
    <t>для ступенек</t>
  </si>
  <si>
    <t>нити для 3д ручки</t>
  </si>
  <si>
    <t>германия одежда</t>
  </si>
  <si>
    <t>тен для машины</t>
  </si>
  <si>
    <t>термозащита для волос schwarzkopf</t>
  </si>
  <si>
    <t>клей для наращивания ресниц le maitre</t>
  </si>
  <si>
    <t>красная бижутерия</t>
  </si>
  <si>
    <t>органайзер для лэшмейкера</t>
  </si>
  <si>
    <t>футболка турецкая женская</t>
  </si>
  <si>
    <t>электро станция</t>
  </si>
  <si>
    <t>шпильки для волос большие</t>
  </si>
  <si>
    <t>утягивающие трусы шорты</t>
  </si>
  <si>
    <t>зеленая пижама</t>
  </si>
  <si>
    <t>костюм с велосипедками для девочки</t>
  </si>
  <si>
    <t>косметика корея true island</t>
  </si>
  <si>
    <t>пылесос моющий для дома</t>
  </si>
  <si>
    <t>чудо книга для малышей</t>
  </si>
  <si>
    <t>алмазная вышивка природа</t>
  </si>
  <si>
    <t xml:space="preserve">удобрение для огурцов </t>
  </si>
  <si>
    <t>боди для фитнеса</t>
  </si>
  <si>
    <t>ночная сорочка ihomelux</t>
  </si>
  <si>
    <t>вешалка для полотенца в ванную</t>
  </si>
  <si>
    <t>женская обувь кожа</t>
  </si>
  <si>
    <t xml:space="preserve">лопатка для песочницы </t>
  </si>
  <si>
    <t>кремообразная основа для мыла</t>
  </si>
  <si>
    <t>цепь женская серебро</t>
  </si>
  <si>
    <t>vivienne sabo карандаш для бровей автоматический brow arcade</t>
  </si>
  <si>
    <t>фея костюм карнавальный</t>
  </si>
  <si>
    <t>хвост на пояс</t>
  </si>
  <si>
    <t>спортивный костюм для мальчика весна</t>
  </si>
  <si>
    <t xml:space="preserve">рыболовная катушка </t>
  </si>
  <si>
    <t>держатель фляги</t>
  </si>
  <si>
    <t>антигрязь для автомобиля</t>
  </si>
  <si>
    <t>подстаканник для щеток</t>
  </si>
  <si>
    <t>фильтр для керхер к5</t>
  </si>
  <si>
    <t xml:space="preserve">пижамы для малышей </t>
  </si>
  <si>
    <t>для первого класса</t>
  </si>
  <si>
    <t>игра уничтожь меня</t>
  </si>
  <si>
    <t xml:space="preserve">товары для беременных </t>
  </si>
  <si>
    <t>патчи для декольте</t>
  </si>
  <si>
    <t>белье женское глория джинс</t>
  </si>
  <si>
    <t>брачная ночь</t>
  </si>
  <si>
    <t>магнитный замок для браслета</t>
  </si>
  <si>
    <t>полиэфирный шнур для вязания 4 мм</t>
  </si>
  <si>
    <t>рубашка с корсетом для девочек подростков</t>
  </si>
  <si>
    <t>колготки для девочки махровые</t>
  </si>
  <si>
    <t xml:space="preserve">стол для детей </t>
  </si>
  <si>
    <t>для орального</t>
  </si>
  <si>
    <t xml:space="preserve">лефортовский фарфор елочныя  украшения </t>
  </si>
  <si>
    <t>для удаления волос на теле</t>
  </si>
  <si>
    <t>ремень для гимнастерки</t>
  </si>
  <si>
    <t>кроссовки для мальчика 34 размер</t>
  </si>
  <si>
    <t>форма доя мороженого</t>
  </si>
  <si>
    <t>кепка уставная</t>
  </si>
  <si>
    <t>платье для принцессы</t>
  </si>
  <si>
    <t>zina румяна</t>
  </si>
  <si>
    <t>крючки для двери</t>
  </si>
  <si>
    <t>краска для волос эстель 9/76</t>
  </si>
  <si>
    <t>ткань самоклеющаяся</t>
  </si>
  <si>
    <t>безрукавка женская тонкая</t>
  </si>
  <si>
    <t>одеяло 2 спальное пуховое</t>
  </si>
  <si>
    <t>палатка 3х местная</t>
  </si>
  <si>
    <t xml:space="preserve">ветровка бомбер женская </t>
  </si>
  <si>
    <t>жаровня для индукции</t>
  </si>
  <si>
    <t xml:space="preserve">медицинская сумка </t>
  </si>
  <si>
    <t>сумка мужская для вещей</t>
  </si>
  <si>
    <t>calvin klein для женщин духи</t>
  </si>
  <si>
    <t>сетка для мультиварки</t>
  </si>
  <si>
    <t>сумка женская деловая а4</t>
  </si>
  <si>
    <t>куртка демисезонная для подростка девочки</t>
  </si>
  <si>
    <t>befree джинсовая юбка</t>
  </si>
  <si>
    <t>паста детская 0</t>
  </si>
  <si>
    <t>изделия из медицинского сплава</t>
  </si>
  <si>
    <t>чехол конверт для ноутбука</t>
  </si>
  <si>
    <t>ролики детские для девочек</t>
  </si>
  <si>
    <t>платье свитшот для девочки</t>
  </si>
  <si>
    <t>блюдо для супа</t>
  </si>
  <si>
    <t>декор для ногтей аниме</t>
  </si>
  <si>
    <t>мыло пятновыводитель детский</t>
  </si>
  <si>
    <t>средство для стирки в листах</t>
  </si>
  <si>
    <t>calvin klein футболка для женщин</t>
  </si>
  <si>
    <t xml:space="preserve">ветровка женская классическая </t>
  </si>
  <si>
    <t>синяя форма</t>
  </si>
  <si>
    <t>футболка для женщин tommy hilfiger зеленого цвета</t>
  </si>
  <si>
    <t xml:space="preserve">лаки для маникюра </t>
  </si>
  <si>
    <t>finn flare джинсовая куртка</t>
  </si>
  <si>
    <t>сыворотка для кудрявых волос</t>
  </si>
  <si>
    <t>белье италия</t>
  </si>
  <si>
    <t>держатель для мыла в форме листа</t>
  </si>
  <si>
    <t>колготки капроновые женские утягивающие</t>
  </si>
  <si>
    <t>насос водяной погружной</t>
  </si>
  <si>
    <t>сменная тряпка на швабру</t>
  </si>
  <si>
    <t>кольцо пламя</t>
  </si>
  <si>
    <t>для клеевого стержни пистолета</t>
  </si>
  <si>
    <t>провод для зарядки телефона магнитный</t>
  </si>
  <si>
    <t xml:space="preserve">сено для грызунов </t>
  </si>
  <si>
    <t xml:space="preserve">непрожитая жизнь </t>
  </si>
  <si>
    <t>коробка картонная белая</t>
  </si>
  <si>
    <t>серьги для парней</t>
  </si>
  <si>
    <t>лента для выпускника 9 класс</t>
  </si>
  <si>
    <t>брюки и шорты для мальчиков</t>
  </si>
  <si>
    <t>женская фктболка</t>
  </si>
  <si>
    <t>корзина подвесная на полку</t>
  </si>
  <si>
    <t>рапсодия</t>
  </si>
  <si>
    <t>уличная сушилка</t>
  </si>
  <si>
    <t>индийская краска для волос</t>
  </si>
  <si>
    <t>чехол для xiaomi redmi 5</t>
  </si>
  <si>
    <t>задняя крышка хонор 10</t>
  </si>
  <si>
    <t xml:space="preserve">pro plan для котят </t>
  </si>
  <si>
    <t>основание для лампы</t>
  </si>
  <si>
    <t>портативная блэкаут штора</t>
  </si>
  <si>
    <t>виктория сикрет vanilla</t>
  </si>
  <si>
    <t>обувь женская санторини</t>
  </si>
  <si>
    <t>сигнализация gsm</t>
  </si>
  <si>
    <t>пакеты для заварки чая</t>
  </si>
  <si>
    <t>батарейка для сигнализации</t>
  </si>
  <si>
    <t>не лопающиеся пузыри</t>
  </si>
  <si>
    <t>накладки для ногтей</t>
  </si>
  <si>
    <t>лампа настольная для мастера</t>
  </si>
  <si>
    <t>грядка многоуровневая</t>
  </si>
  <si>
    <t>индуктивная машинка</t>
  </si>
  <si>
    <t>микроволновая  печь</t>
  </si>
  <si>
    <t>йоджи ямамото духи</t>
  </si>
  <si>
    <t>длинная юбка лето</t>
  </si>
  <si>
    <t>куртка мужская весна-осень турция</t>
  </si>
  <si>
    <t>guess для мужчин сумка</t>
  </si>
  <si>
    <t xml:space="preserve">пленка для окна </t>
  </si>
  <si>
    <t>икра щучья</t>
  </si>
  <si>
    <t>new balance одежда женская</t>
  </si>
  <si>
    <t>влажные салфетки для детей huggies</t>
  </si>
  <si>
    <t>тканевые маски корейская для лица</t>
  </si>
  <si>
    <t>rexona антибактериальная свежесть</t>
  </si>
  <si>
    <t>российский флаг наклейка для машины</t>
  </si>
  <si>
    <t xml:space="preserve">место преступления </t>
  </si>
  <si>
    <t>тиджи для волос</t>
  </si>
  <si>
    <t>плюшевая толстовка на молнии</t>
  </si>
  <si>
    <t xml:space="preserve">именная ручка </t>
  </si>
  <si>
    <t>тесты для воды</t>
  </si>
  <si>
    <t>карабины для сумки</t>
  </si>
  <si>
    <t>жёлтые брюки женские</t>
  </si>
  <si>
    <t>игрушки для члена</t>
  </si>
  <si>
    <t>трикотажная пряжа книтка</t>
  </si>
  <si>
    <t>органайзеры для кисточек</t>
  </si>
  <si>
    <t>табличка туалет ванная</t>
  </si>
  <si>
    <t xml:space="preserve">детские одеяла </t>
  </si>
  <si>
    <t>утяжелители для скатерти</t>
  </si>
  <si>
    <t>свечи для мармита</t>
  </si>
  <si>
    <t>тумба для принтера</t>
  </si>
  <si>
    <t>вытяжки для маникюра</t>
  </si>
  <si>
    <t>на замке кофта женская</t>
  </si>
  <si>
    <t>носки вязаные женские</t>
  </si>
  <si>
    <t>армейская палатка</t>
  </si>
  <si>
    <t>для шеи подушка ортопедическая</t>
  </si>
  <si>
    <t>женская горка</t>
  </si>
  <si>
    <t>топ для девочки глория джинс</t>
  </si>
  <si>
    <t>платки турция</t>
  </si>
  <si>
    <t>формы доя наращивания</t>
  </si>
  <si>
    <t>подставка стакан для кистей</t>
  </si>
  <si>
    <t xml:space="preserve"> для грызунов</t>
  </si>
  <si>
    <t>a&amp;m пижама женская одежда</t>
  </si>
  <si>
    <t>женская юбка в складку</t>
  </si>
  <si>
    <t xml:space="preserve">волшебная вода </t>
  </si>
  <si>
    <t>желтая жилетка</t>
  </si>
  <si>
    <t>concept club для женщин брюки</t>
  </si>
  <si>
    <t>спортивный чехол для смартфона</t>
  </si>
  <si>
    <t>женская фуражка кепка</t>
  </si>
  <si>
    <t>футболка мужская черно-белая</t>
  </si>
  <si>
    <t>щипцы для колки сахара</t>
  </si>
  <si>
    <t>перечная клюква</t>
  </si>
  <si>
    <t>штора для ванной ширина 200</t>
  </si>
  <si>
    <t>сапоги натуральная кожа зимние женские</t>
  </si>
  <si>
    <t>полка винная</t>
  </si>
  <si>
    <t>подарок отцу на день рождения</t>
  </si>
  <si>
    <t>подставки для кухонных принадлежностей</t>
  </si>
  <si>
    <t>ручка шариковая 0,5</t>
  </si>
  <si>
    <t>домашние платья для девочек</t>
  </si>
  <si>
    <t>пакеты доя льда</t>
  </si>
  <si>
    <t xml:space="preserve">большая книга ужасов </t>
  </si>
  <si>
    <t xml:space="preserve">стеклянная шкатулка </t>
  </si>
  <si>
    <t>stellary гель для умывания</t>
  </si>
  <si>
    <t>командирская сумка</t>
  </si>
  <si>
    <t>обои с орхидеями</t>
  </si>
  <si>
    <t>картинки для леденцов</t>
  </si>
  <si>
    <t>футболка для мальчика 4 года</t>
  </si>
  <si>
    <t>боди чёрный</t>
  </si>
  <si>
    <t>повязки для спорта</t>
  </si>
  <si>
    <t xml:space="preserve">леггинсы для спорта </t>
  </si>
  <si>
    <t>защита для авто</t>
  </si>
  <si>
    <t>для варочных панелей</t>
  </si>
  <si>
    <t>житкая латка</t>
  </si>
  <si>
    <t>толстовка с начесом женская</t>
  </si>
  <si>
    <t>карточки для запоминания</t>
  </si>
  <si>
    <t>умная подсветка</t>
  </si>
  <si>
    <t>пряжа пух норки серого цвета</t>
  </si>
  <si>
    <t xml:space="preserve">мяч футбольный детский </t>
  </si>
  <si>
    <t>домик для ежика</t>
  </si>
  <si>
    <t>тряпка для швабры с распылителем</t>
  </si>
  <si>
    <t>крем для тела печенье</t>
  </si>
  <si>
    <t xml:space="preserve">скребок для мытья окон </t>
  </si>
  <si>
    <t>батарейки для лазера</t>
  </si>
  <si>
    <t>чудовище история невозможной любви</t>
  </si>
  <si>
    <t>sela женская брюки</t>
  </si>
  <si>
    <t>кабель для подключения интернета</t>
  </si>
  <si>
    <t>ручки для бутылок</t>
  </si>
  <si>
    <t>направляющие для полок</t>
  </si>
  <si>
    <t>головоломки деревянные</t>
  </si>
  <si>
    <t>чайник заварочный стеклянный 1200</t>
  </si>
  <si>
    <t>mushie для детей</t>
  </si>
  <si>
    <t>удлинитель для валика</t>
  </si>
  <si>
    <t>фон с днем рождения</t>
  </si>
  <si>
    <t xml:space="preserve">грунт для </t>
  </si>
  <si>
    <t>зеленая тоника</t>
  </si>
  <si>
    <t>лямур</t>
  </si>
  <si>
    <t>проблемная кожа лица акне</t>
  </si>
  <si>
    <t>и останется только пепел</t>
  </si>
  <si>
    <t>одежда для малыша на крестины</t>
  </si>
  <si>
    <t xml:space="preserve">платья с открытой спиной </t>
  </si>
  <si>
    <t>перья совы</t>
  </si>
  <si>
    <t>зажимы для канвы</t>
  </si>
  <si>
    <t>чехол для iphone 11 с картой</t>
  </si>
  <si>
    <t>коробка для хранения белая</t>
  </si>
  <si>
    <t>клеенка на стол на кухню прямоугольная</t>
  </si>
  <si>
    <t>футболка тайланд черно белая</t>
  </si>
  <si>
    <t>кейс для бижутерии</t>
  </si>
  <si>
    <t>резиновая крышка</t>
  </si>
  <si>
    <t>антонио бандерас туалетная вода женская</t>
  </si>
  <si>
    <t>тапки закрытой пяткой</t>
  </si>
  <si>
    <t>строгановская мануфактура</t>
  </si>
  <si>
    <t>семейная мастерская</t>
  </si>
  <si>
    <t xml:space="preserve">джинсовая куртка для малыша </t>
  </si>
  <si>
    <t>практический курс китайского языка</t>
  </si>
  <si>
    <t>ляпко аппликатор</t>
  </si>
  <si>
    <t xml:space="preserve">каша когда я вырасту </t>
  </si>
  <si>
    <t>рубашка мужская slim</t>
  </si>
  <si>
    <t>краски по ткани белая</t>
  </si>
  <si>
    <t>лонгслив для детей</t>
  </si>
  <si>
    <t xml:space="preserve">хоккейная </t>
  </si>
  <si>
    <t xml:space="preserve">детская одежда для новорожденных шапочки </t>
  </si>
  <si>
    <t>джинсовая куртка зимняя</t>
  </si>
  <si>
    <t>смеситель для душевой кабины универсальный</t>
  </si>
  <si>
    <t>лоферы кожа натуральная</t>
  </si>
  <si>
    <t>вязанная корзинка</t>
  </si>
  <si>
    <t>ssd жесткий диск для ноутбука</t>
  </si>
  <si>
    <t>трусы завышенная талия</t>
  </si>
  <si>
    <t>пилинг для интимной зоны</t>
  </si>
  <si>
    <t>спортивная сумка для телефона</t>
  </si>
  <si>
    <t>рубашка для мальчика с бабочкой</t>
  </si>
  <si>
    <t>значки для мальчиков</t>
  </si>
  <si>
    <t>книги для мальчиков 8-10 лет</t>
  </si>
  <si>
    <t>спрей духи для тела</t>
  </si>
  <si>
    <t>подарки девочке на день рождения</t>
  </si>
  <si>
    <t xml:space="preserve">сковородка маленькая </t>
  </si>
  <si>
    <t>лиана потолочная</t>
  </si>
  <si>
    <t>цепочка для подростка</t>
  </si>
  <si>
    <t>поддержка для груди</t>
  </si>
  <si>
    <t>горлянка</t>
  </si>
  <si>
    <t>гель для умывания sendo</t>
  </si>
  <si>
    <t>складной стул деревянный</t>
  </si>
  <si>
    <t>бейсболка женская фиолетовая</t>
  </si>
  <si>
    <t xml:space="preserve">кружка именная </t>
  </si>
  <si>
    <t>для керхер</t>
  </si>
  <si>
    <t>грязевое мыло</t>
  </si>
  <si>
    <t>мусс для волос schwarzkopf professional</t>
  </si>
  <si>
    <t>шорты бермуды для мальчика подростковые</t>
  </si>
  <si>
    <t>румяна запеченные для лица pupa</t>
  </si>
  <si>
    <t>эпоксидная смола для колец</t>
  </si>
  <si>
    <t>искуственные растения в горшках</t>
  </si>
  <si>
    <t>княжна даринея by leysan gilyazova</t>
  </si>
  <si>
    <t>новые приключения незнайки</t>
  </si>
  <si>
    <t>дом кухня тарелки и блюда</t>
  </si>
  <si>
    <t>контейнер для свечи</t>
  </si>
  <si>
    <t>расчёска для волос детская</t>
  </si>
  <si>
    <t>блеск для губ боржуа</t>
  </si>
  <si>
    <t>мужская блузка</t>
  </si>
  <si>
    <t>расческа для обьема</t>
  </si>
  <si>
    <t>бамбуковые ручки для сумок</t>
  </si>
  <si>
    <t>обжимные трубочки для поводков</t>
  </si>
  <si>
    <t>спортивный костюм для девочки 128</t>
  </si>
  <si>
    <t>фильтр для пылесоса kraft</t>
  </si>
  <si>
    <t xml:space="preserve">струны для скрипки </t>
  </si>
  <si>
    <t xml:space="preserve">лак гель для ногтей </t>
  </si>
  <si>
    <t>бона форте  для петуний</t>
  </si>
  <si>
    <t xml:space="preserve">вытяжка для ванной </t>
  </si>
  <si>
    <t>сироп для кофе 250 мл</t>
  </si>
  <si>
    <t>чехол для сигнализации star line</t>
  </si>
  <si>
    <t>tommy hilfiger для женщин бейсболка</t>
  </si>
  <si>
    <t>для мальчиков слипоны</t>
  </si>
  <si>
    <t>мистраль хлопья овсяные, 400 г</t>
  </si>
  <si>
    <t>пряжа для вязания белая</t>
  </si>
  <si>
    <t>ошейник для кошек gps</t>
  </si>
  <si>
    <t>роликовый массажер для ног</t>
  </si>
  <si>
    <t>сетка для подьемника</t>
  </si>
  <si>
    <t>психология для женщин</t>
  </si>
  <si>
    <t>холст для печати</t>
  </si>
  <si>
    <t xml:space="preserve">праздничный костюм для девочки </t>
  </si>
  <si>
    <t>белая краска для бровей</t>
  </si>
  <si>
    <t>непобежденная</t>
  </si>
  <si>
    <t>массажный ролик для глаз</t>
  </si>
  <si>
    <t>боди яркий</t>
  </si>
  <si>
    <t>платья и сарафаны летнее</t>
  </si>
  <si>
    <t xml:space="preserve">подвесной ершик для ванной </t>
  </si>
  <si>
    <t>сиберика крем для лица</t>
  </si>
  <si>
    <t>топики для спорта</t>
  </si>
  <si>
    <t>открывалка для яиц</t>
  </si>
  <si>
    <t>замки для бус</t>
  </si>
  <si>
    <t>зубная паста с алкогольными напитками</t>
  </si>
  <si>
    <t>ветровка без подкладки женская</t>
  </si>
  <si>
    <t>соль морская для ванн</t>
  </si>
  <si>
    <t>лежанки для крыс</t>
  </si>
  <si>
    <t>камни для вазы</t>
  </si>
  <si>
    <t>чёрные джинсы оверсайз</t>
  </si>
  <si>
    <t>банка большая</t>
  </si>
  <si>
    <t>корейский крем для лица spf</t>
  </si>
  <si>
    <t>чехол для самсунг a32</t>
  </si>
  <si>
    <t>шляпа хлопок</t>
  </si>
  <si>
    <t xml:space="preserve">заглушки для автомобиля </t>
  </si>
  <si>
    <t>смарт часы для девочки</t>
  </si>
  <si>
    <t>камера заднего вида для рено</t>
  </si>
  <si>
    <t>пляжные шляпы</t>
  </si>
  <si>
    <t>чехол для растений</t>
  </si>
  <si>
    <t>шкаф для цветов</t>
  </si>
  <si>
    <t>мицеллярная вода ля рош</t>
  </si>
  <si>
    <t xml:space="preserve">договорится не проблема </t>
  </si>
  <si>
    <t>кофта белая с открытыми плечами</t>
  </si>
  <si>
    <t>свадебные украшения для дома</t>
  </si>
  <si>
    <t>махровое полотенце для лица - набор</t>
  </si>
  <si>
    <t>силиконовая форма стакан</t>
  </si>
  <si>
    <t>сапоги для девочки кожаные</t>
  </si>
  <si>
    <t>масло для тела агафья</t>
  </si>
  <si>
    <t>пилинг скатка для ножек</t>
  </si>
  <si>
    <t>подошва для пинеток</t>
  </si>
  <si>
    <t>персиковая кофта</t>
  </si>
  <si>
    <t>конструктор мягкие кирпичики</t>
  </si>
  <si>
    <t>подвеска на шею черная</t>
  </si>
  <si>
    <t>наполнитель для кошачьего туалета древесный 15кг</t>
  </si>
  <si>
    <t>глория джинс носки детские</t>
  </si>
  <si>
    <t>изолента розовая</t>
  </si>
  <si>
    <t>брюки для мальчика вельветовые</t>
  </si>
  <si>
    <t>напитки японские</t>
  </si>
  <si>
    <t xml:space="preserve">детская одежда для новорожденных на лето </t>
  </si>
  <si>
    <t>миски для кошек с поилкой</t>
  </si>
  <si>
    <t>мешочки для одежды</t>
  </si>
  <si>
    <t>стринги утяжка</t>
  </si>
  <si>
    <t>terranova женская одежда</t>
  </si>
  <si>
    <t>зубная щетка 6+</t>
  </si>
  <si>
    <t>леска рыболовная плетеная 0,16</t>
  </si>
  <si>
    <t>аккумулятор apple</t>
  </si>
  <si>
    <t>профессиональный шампунь для волос лореаль</t>
  </si>
  <si>
    <t>японская система</t>
  </si>
  <si>
    <t>фенечка мужская</t>
  </si>
  <si>
    <t>древесный наполнитель для крыс</t>
  </si>
  <si>
    <t>платок для девочек</t>
  </si>
  <si>
    <t>2+1 акция</t>
  </si>
  <si>
    <t>формы для выпекания хлеба</t>
  </si>
  <si>
    <t>джоггеры мужские для высоких</t>
  </si>
  <si>
    <t>тапочки для спорта</t>
  </si>
  <si>
    <t>электромельница техника для кухни</t>
  </si>
  <si>
    <t>уголки для маскитной сетки</t>
  </si>
  <si>
    <t>серьги бижутерия набор кольцо</t>
  </si>
  <si>
    <t>пятновыводитель wow</t>
  </si>
  <si>
    <t>стекло для редми 8</t>
  </si>
  <si>
    <t>постельное белье 2 спальное для мальчика</t>
  </si>
  <si>
    <t>металическая ваза</t>
  </si>
  <si>
    <t xml:space="preserve">подстаканник для велосипеда </t>
  </si>
  <si>
    <t>зарядное устройство philips</t>
  </si>
  <si>
    <t>раскладной для рыбалки</t>
  </si>
  <si>
    <t>черника сублимированная</t>
  </si>
  <si>
    <t>поддоны для душа</t>
  </si>
  <si>
    <t xml:space="preserve">шнур для </t>
  </si>
  <si>
    <t>дротики для рыбалки</t>
  </si>
  <si>
    <t xml:space="preserve">приспособление для мытья окон </t>
  </si>
  <si>
    <t>коробки для ванной</t>
  </si>
  <si>
    <t>кератиновый гель для наращивания ногтей</t>
  </si>
  <si>
    <t>зарядка для наушников jbl</t>
  </si>
  <si>
    <t>украшение для торта паспорт</t>
  </si>
  <si>
    <t>щенячий патруль яйцо</t>
  </si>
  <si>
    <t>изюм малояр 1 кг</t>
  </si>
  <si>
    <t>вечная жизнь смерти</t>
  </si>
  <si>
    <t>плащ кожа натуральная женский</t>
  </si>
  <si>
    <t>нижнее белье для женщин эротическое</t>
  </si>
  <si>
    <t>черный топ с завязками</t>
  </si>
  <si>
    <t>бурёнка даша</t>
  </si>
  <si>
    <t>диффузор для дома mango</t>
  </si>
  <si>
    <t>игрушки для ванной малышарики</t>
  </si>
  <si>
    <t>ecotex одеяло 200х220</t>
  </si>
  <si>
    <t>шорты для тенниса мужские</t>
  </si>
  <si>
    <t>магнитные закладки для мальчиков</t>
  </si>
  <si>
    <t>форма для официанта</t>
  </si>
  <si>
    <t>eveline мицелярная вода</t>
  </si>
  <si>
    <t>шапочка для бассейна женская текстильная</t>
  </si>
  <si>
    <t>смесь для глазури</t>
  </si>
  <si>
    <t>школьный рюкзак для девочек подростковый</t>
  </si>
  <si>
    <t>футболки оверсайз для мальчиков</t>
  </si>
  <si>
    <t>power pro плетеная леска</t>
  </si>
  <si>
    <t>платье женское зелёное</t>
  </si>
  <si>
    <t xml:space="preserve">парфюмированный гель для душа </t>
  </si>
  <si>
    <t>модная куртка женская</t>
  </si>
  <si>
    <t>сумка женская малиновая</t>
  </si>
  <si>
    <t>трусы для девочки 5 штук</t>
  </si>
  <si>
    <t>bnb original кроссовки для женщин</t>
  </si>
  <si>
    <t>слайдеры для педикюра</t>
  </si>
  <si>
    <t>мальва махровая</t>
  </si>
  <si>
    <t>магнитола автомобильная андроид</t>
  </si>
  <si>
    <t>постельное бельё полуторное</t>
  </si>
  <si>
    <t xml:space="preserve">валики для ламинирования </t>
  </si>
  <si>
    <t>кондитерская кисточка</t>
  </si>
  <si>
    <t>толстая подошва</t>
  </si>
  <si>
    <t>шторы для гостиной и спальни 2 шт</t>
  </si>
  <si>
    <t>рабочая тетрадь по английскому 2 класс</t>
  </si>
  <si>
    <t>перчатки бежевые для женщин</t>
  </si>
  <si>
    <t>палитра для акварельных красок</t>
  </si>
  <si>
    <t>политическая карта мира для детей</t>
  </si>
  <si>
    <t>маска для лица с кокосом</t>
  </si>
  <si>
    <t>контейнер доя смеси</t>
  </si>
  <si>
    <t>пряничная смесь</t>
  </si>
  <si>
    <t>куртка для мальчика легкая</t>
  </si>
  <si>
    <t>для шитья иголки</t>
  </si>
  <si>
    <t xml:space="preserve">шапка бини мужская </t>
  </si>
  <si>
    <t>гель для душа мужской адидас</t>
  </si>
  <si>
    <t>шапка кепка мужская</t>
  </si>
  <si>
    <t>для рукаделия</t>
  </si>
  <si>
    <t>махровая простынь турция</t>
  </si>
  <si>
    <t xml:space="preserve">туалетная бумага 8 рулонов </t>
  </si>
  <si>
    <t xml:space="preserve">трусики для детей </t>
  </si>
  <si>
    <t>обои на кухню моющиеся</t>
  </si>
  <si>
    <t xml:space="preserve">шампунь для новорожденных </t>
  </si>
  <si>
    <t>металлическая посуда и инвентарь</t>
  </si>
  <si>
    <t>коробки для хранения носков</t>
  </si>
  <si>
    <t>ёмкость для хранения сыпучих продуктов</t>
  </si>
  <si>
    <t>краска для рисования в тюбиках</t>
  </si>
  <si>
    <t>футболка во все тяжкие</t>
  </si>
  <si>
    <t>лента упаковачная</t>
  </si>
  <si>
    <t>одежда для детей девочек</t>
  </si>
  <si>
    <t xml:space="preserve">шкатулка для рукоделия </t>
  </si>
  <si>
    <t>военная форма вов</t>
  </si>
  <si>
    <t>внешний аккумулятор mi</t>
  </si>
  <si>
    <t>женская летняя шапка</t>
  </si>
  <si>
    <t>кисть радиаторная</t>
  </si>
  <si>
    <t>карандаш для микроблейдинга бровей</t>
  </si>
  <si>
    <t>женская сумка зеленая</t>
  </si>
  <si>
    <t>братья и сестры как помочь</t>
  </si>
  <si>
    <t>колодки тормозные hyundai солярис</t>
  </si>
  <si>
    <t>диапроектор для рисования</t>
  </si>
  <si>
    <t>dimensions для раскрашивания</t>
  </si>
  <si>
    <t>кожанная юбка шорты</t>
  </si>
  <si>
    <t>мужские джинсы чёрные</t>
  </si>
  <si>
    <t>фен пояльный</t>
  </si>
  <si>
    <t>вентилятор с охлаждением</t>
  </si>
  <si>
    <t>бурлящий шар для ванны</t>
  </si>
  <si>
    <t>толстовка для девочек на молнии</t>
  </si>
  <si>
    <t>рюкзак женский для прогулки</t>
  </si>
  <si>
    <t>мяч для лфк</t>
  </si>
  <si>
    <t>перепелиное яйцо лак</t>
  </si>
  <si>
    <t xml:space="preserve">шампунь тефия </t>
  </si>
  <si>
    <t xml:space="preserve">майки для спорта </t>
  </si>
  <si>
    <t>знамя победы на машину</t>
  </si>
  <si>
    <t>защитное стекло для xiaomi redmi note 10 pro</t>
  </si>
  <si>
    <t>запчасти для пластиковых окон</t>
  </si>
  <si>
    <t>schwarzkopf гель для волос</t>
  </si>
  <si>
    <t>костюмы спортивный для подростка</t>
  </si>
  <si>
    <t>фигурка дазая</t>
  </si>
  <si>
    <t>шелковые одеяла</t>
  </si>
  <si>
    <t>прибор для подвязки растений</t>
  </si>
  <si>
    <t>детские кальсоны для мальчика</t>
  </si>
  <si>
    <t>подставка для ножей черная</t>
  </si>
  <si>
    <t>автоматизация звука с</t>
  </si>
  <si>
    <t>шарики на день рождения цифра</t>
  </si>
  <si>
    <t>гель дегтярный</t>
  </si>
  <si>
    <t>рибок обувь женская</t>
  </si>
  <si>
    <t>кожаные куртки для детей</t>
  </si>
  <si>
    <t>трусы женские хлопок для беременных</t>
  </si>
  <si>
    <t xml:space="preserve">бумага для акварели а3 </t>
  </si>
  <si>
    <t>тиндер для губ</t>
  </si>
  <si>
    <t>чехол для samsung a8</t>
  </si>
  <si>
    <t>запчасти для мебели</t>
  </si>
  <si>
    <t>комплект кружевного нижнего белья</t>
  </si>
  <si>
    <t>поводок для дрессировки</t>
  </si>
  <si>
    <t>сумка хозяйственная прозрачная</t>
  </si>
  <si>
    <t>зедёный чехол для салмсунка а12</t>
  </si>
  <si>
    <t>09.янв</t>
  </si>
  <si>
    <t>надпись с днем рождения на торт</t>
  </si>
  <si>
    <t>костюм для мальчика спортивный слитный</t>
  </si>
  <si>
    <t>платье снежинки для девочки</t>
  </si>
  <si>
    <t>пяльцы прямоугольные</t>
  </si>
  <si>
    <t>звёздочка на велосипед</t>
  </si>
  <si>
    <t>плитка кухонная</t>
  </si>
  <si>
    <t>юбка женская тюльпан</t>
  </si>
  <si>
    <t xml:space="preserve">кольцо серебряное 925 </t>
  </si>
  <si>
    <t xml:space="preserve">самоклеющиеся плёнка </t>
  </si>
  <si>
    <t>боди для лежачих больных</t>
  </si>
  <si>
    <t>кепка мужская бейсболка спартак</t>
  </si>
  <si>
    <t>помада для губ lamel</t>
  </si>
  <si>
    <t>хеа для бровей</t>
  </si>
  <si>
    <t>склярова</t>
  </si>
  <si>
    <t>фата бежевая</t>
  </si>
  <si>
    <t>робот пылесос максимальной мощностью всасывания</t>
  </si>
  <si>
    <t>пластиковая раковина</t>
  </si>
  <si>
    <t>укрывной материал для ремонта</t>
  </si>
  <si>
    <t>grandorf для собак сухой корм</t>
  </si>
  <si>
    <t>штаны непромокайки для девочки</t>
  </si>
  <si>
    <t>рубаха мужская с капюшоном</t>
  </si>
  <si>
    <t>сорочка и халат комплект ночная</t>
  </si>
  <si>
    <t>нити кисея шторы</t>
  </si>
  <si>
    <t>чесала для кота</t>
  </si>
  <si>
    <t xml:space="preserve">лента для упаковки </t>
  </si>
  <si>
    <t>двухфазная сыворотка для волос kapous</t>
  </si>
  <si>
    <t>аккумулятор cr123</t>
  </si>
  <si>
    <t>брюки светлые для мальчика</t>
  </si>
  <si>
    <t xml:space="preserve">шторы для кухни длинные </t>
  </si>
  <si>
    <t>масляные духи montale</t>
  </si>
  <si>
    <t>коробки для хранения пластиковые</t>
  </si>
  <si>
    <t>защитное кольцо для воскоплава</t>
  </si>
  <si>
    <t>вещи для новорожденного</t>
  </si>
  <si>
    <t>эксклюзивная классика стивен кинг</t>
  </si>
  <si>
    <t>клеевая схема для алмазной мозаики</t>
  </si>
  <si>
    <t>куртка весенняя для девочки 10 лет</t>
  </si>
  <si>
    <t>вентиляционная решётка</t>
  </si>
  <si>
    <t xml:space="preserve">детские велосипеды для девочек </t>
  </si>
  <si>
    <t>чулки на подвязках</t>
  </si>
  <si>
    <t>oodji блузки одежда женская</t>
  </si>
  <si>
    <t>вибратор для секса</t>
  </si>
  <si>
    <t xml:space="preserve">londa краска для волос </t>
  </si>
  <si>
    <t xml:space="preserve">кроссовки доя мальчика </t>
  </si>
  <si>
    <t>ремешок для</t>
  </si>
  <si>
    <t>гель для наращивание ногтей однофазный</t>
  </si>
  <si>
    <t xml:space="preserve">охлаждающая подставка для ноутбука </t>
  </si>
  <si>
    <t>крилья лебеди</t>
  </si>
  <si>
    <t>тамариндовая паста</t>
  </si>
  <si>
    <t>кальциевая смазка</t>
  </si>
  <si>
    <t>форма для кулона</t>
  </si>
  <si>
    <t>puppy для щенков</t>
  </si>
  <si>
    <t>крем невская</t>
  </si>
  <si>
    <t>рубашка коженная</t>
  </si>
  <si>
    <t>настоящий нож-бабочка</t>
  </si>
  <si>
    <t>украшения на новый год</t>
  </si>
  <si>
    <t>напольная вешалка для одежды деревянная</t>
  </si>
  <si>
    <t>коробочка для серёжек</t>
  </si>
  <si>
    <t>гель для тела чистая линия</t>
  </si>
  <si>
    <t>ролики с 4 колёсами</t>
  </si>
  <si>
    <t>измеритель дождя</t>
  </si>
  <si>
    <t>мыло хозяйственное 5 л</t>
  </si>
  <si>
    <t>piniolo обувь для женщин</t>
  </si>
  <si>
    <t>альбом для фотографий школьный</t>
  </si>
  <si>
    <t>садовая пластиковая мебель</t>
  </si>
  <si>
    <t>спрей для волос spf</t>
  </si>
  <si>
    <t>кора крем для глаз</t>
  </si>
  <si>
    <t>детская ночная сорочка</t>
  </si>
  <si>
    <t>рубашка мужская  с коротким рукавом</t>
  </si>
  <si>
    <t>шампунь объём</t>
  </si>
  <si>
    <t>широкая цепочка</t>
  </si>
  <si>
    <t>толстовка мужская tommy</t>
  </si>
  <si>
    <t>пилка для натуральных ногтей полировка шлифовка</t>
  </si>
  <si>
    <t xml:space="preserve">9 мая плакаты </t>
  </si>
  <si>
    <t>футболка женская белая со стразами</t>
  </si>
  <si>
    <t>шорты джинсовые для мальчиков</t>
  </si>
  <si>
    <t>грипсы для беговела</t>
  </si>
  <si>
    <t>ветровка для мальчика модис</t>
  </si>
  <si>
    <t>балоневые штаны для девочки весна</t>
  </si>
  <si>
    <t xml:space="preserve"> игрушки для собак</t>
  </si>
  <si>
    <t>грунтовка для автомобилей</t>
  </si>
  <si>
    <t>пилинг скатка корейская</t>
  </si>
  <si>
    <t>приправы для самогона</t>
  </si>
  <si>
    <t>кнопка для викторин</t>
  </si>
  <si>
    <t>новая игрушка</t>
  </si>
  <si>
    <t>вязаные костюмы для новорожденных</t>
  </si>
  <si>
    <t>рабочая обувь для женщин</t>
  </si>
  <si>
    <t>панама голубая</t>
  </si>
  <si>
    <t>колготки женские шерстяные зима</t>
  </si>
  <si>
    <t>кастрюля мечта 2 л</t>
  </si>
  <si>
    <t>подушка для перелета</t>
  </si>
  <si>
    <t xml:space="preserve">для детей игрушки </t>
  </si>
  <si>
    <t>пляжный мячик</t>
  </si>
  <si>
    <t>полочки для рейлинга</t>
  </si>
  <si>
    <t>кондиционеры для волос пантин</t>
  </si>
  <si>
    <t>красивая кофточка</t>
  </si>
  <si>
    <t>спорт костюмы и комбинезоны для женщин одежда</t>
  </si>
  <si>
    <t>штангетки для мужчин sabosports</t>
  </si>
  <si>
    <t>ecco для мальчиков обувь</t>
  </si>
  <si>
    <t>зелёный свет книга</t>
  </si>
  <si>
    <t xml:space="preserve">помада чёрная </t>
  </si>
  <si>
    <t>флаги для женщин</t>
  </si>
  <si>
    <t>набор для аппаратов маникюра</t>
  </si>
  <si>
    <t xml:space="preserve">пробаланс для собак </t>
  </si>
  <si>
    <t>портупея для ног</t>
  </si>
  <si>
    <t>трикотажная кофточка женская</t>
  </si>
  <si>
    <t>нан антиалергия</t>
  </si>
  <si>
    <t>powerbank зарядка</t>
  </si>
  <si>
    <t>краска для волос estel 6</t>
  </si>
  <si>
    <t>блуза  женская</t>
  </si>
  <si>
    <t xml:space="preserve">чехлы для хранения одежды </t>
  </si>
  <si>
    <t>чехол на айфон 12 стеклянный</t>
  </si>
  <si>
    <t xml:space="preserve">сумки для девочки </t>
  </si>
  <si>
    <t xml:space="preserve">большие горшки для цветов </t>
  </si>
  <si>
    <t>tupperware для муки</t>
  </si>
  <si>
    <t>пряжа камтекс воздушная</t>
  </si>
  <si>
    <t xml:space="preserve">яйцо киндер </t>
  </si>
  <si>
    <t>утюжок для волос с титановым покрытием</t>
  </si>
  <si>
    <t>московская ореховая компания</t>
  </si>
  <si>
    <t xml:space="preserve">касуха. женская </t>
  </si>
  <si>
    <t xml:space="preserve">толстовка с мияги </t>
  </si>
  <si>
    <t>best diner для собак</t>
  </si>
  <si>
    <t>агрикола для роз</t>
  </si>
  <si>
    <t>впр по русскому языку 7 класс</t>
  </si>
  <si>
    <t>подвесная прикроватная тумба</t>
  </si>
  <si>
    <t>мужская майка оверсайз</t>
  </si>
  <si>
    <t xml:space="preserve">кольцо для клея </t>
  </si>
  <si>
    <t>для подготовки к школе</t>
  </si>
  <si>
    <t>масляные</t>
  </si>
  <si>
    <t>нательный комбинезон для малыша</t>
  </si>
  <si>
    <t xml:space="preserve">гель для стирки белья ласка </t>
  </si>
  <si>
    <t>фата свадебная айвори</t>
  </si>
  <si>
    <t>жилет доя девочки</t>
  </si>
  <si>
    <t xml:space="preserve">черная панама </t>
  </si>
  <si>
    <t>черные листы для рисования а4</t>
  </si>
  <si>
    <t>белорусская тюль</t>
  </si>
  <si>
    <t>вешалка антискользящая</t>
  </si>
  <si>
    <t xml:space="preserve">платья для свадьбы </t>
  </si>
  <si>
    <t>пани валевская</t>
  </si>
  <si>
    <t xml:space="preserve">планшет для бумаги </t>
  </si>
  <si>
    <t>школьный рюкзак для мальчика с ортопедической спинкой</t>
  </si>
  <si>
    <t xml:space="preserve">лифчик для подростка </t>
  </si>
  <si>
    <t>цепочки для маникюра</t>
  </si>
  <si>
    <t>пленка для ламинирования а7</t>
  </si>
  <si>
    <t>ремкомплект для бассейна intex</t>
  </si>
  <si>
    <t>тени жидкие для век матовые</t>
  </si>
  <si>
    <t>золотистая сумка</t>
  </si>
  <si>
    <t>жидкая</t>
  </si>
  <si>
    <t>браслет здоровья 5 в 1 давление</t>
  </si>
  <si>
    <t>крем дипиляция</t>
  </si>
  <si>
    <t>сумка женская маленька</t>
  </si>
  <si>
    <t>игрушка для двоих</t>
  </si>
  <si>
    <t xml:space="preserve">серебряная цепочка мужская </t>
  </si>
  <si>
    <t>утежилители для ног</t>
  </si>
  <si>
    <t>сумка черная на плечо</t>
  </si>
  <si>
    <t>желетки для детей</t>
  </si>
  <si>
    <t>женская одежда ostin</t>
  </si>
  <si>
    <t>детский сувенир славянка</t>
  </si>
  <si>
    <t>резка яиц</t>
  </si>
  <si>
    <t>брюки домашние для девочки</t>
  </si>
  <si>
    <t>лёгкие сны</t>
  </si>
  <si>
    <t>куртка пуховая</t>
  </si>
  <si>
    <t xml:space="preserve">антигравийная пленка </t>
  </si>
  <si>
    <t>форма силиконовая кролик</t>
  </si>
  <si>
    <t>низкая цена</t>
  </si>
  <si>
    <t>шампунь для авто grass</t>
  </si>
  <si>
    <t>зубная паста apadent kids</t>
  </si>
  <si>
    <t>для девочки 11 лет</t>
  </si>
  <si>
    <t>красная женская кофта</t>
  </si>
  <si>
    <t>липаза телячья</t>
  </si>
  <si>
    <t>телевизионная антена</t>
  </si>
  <si>
    <t>песок для муравьиной фермы</t>
  </si>
  <si>
    <t>пилотка для ребенка</t>
  </si>
  <si>
    <t>платье для девочки бирюзовое</t>
  </si>
  <si>
    <t>мужская обувь asics</t>
  </si>
  <si>
    <t>машинка для нарезки</t>
  </si>
  <si>
    <t xml:space="preserve">держатель для стаканов </t>
  </si>
  <si>
    <t xml:space="preserve">трусы для гимнастики </t>
  </si>
  <si>
    <t>товары для лодки</t>
  </si>
  <si>
    <t>торт муляж</t>
  </si>
  <si>
    <t>емкость для сока</t>
  </si>
  <si>
    <t>клей для ресниц дуо</t>
  </si>
  <si>
    <t>подушка синяя</t>
  </si>
  <si>
    <t>перчатки для собак</t>
  </si>
  <si>
    <t>пиджак черный прямой</t>
  </si>
  <si>
    <t>романы для девочек</t>
  </si>
  <si>
    <t>распылитель для газона</t>
  </si>
  <si>
    <t>розовая косметичка</t>
  </si>
  <si>
    <t>чулки блестящие</t>
  </si>
  <si>
    <t>комплекс витамин для женщин</t>
  </si>
  <si>
    <t>обувь rieker женская</t>
  </si>
  <si>
    <t>серебренное  колечко для девушки</t>
  </si>
  <si>
    <t>приправа для бастурмы</t>
  </si>
  <si>
    <t>гидроксиапатит кальция</t>
  </si>
  <si>
    <t>уголки для шкатулок</t>
  </si>
  <si>
    <t>вращающаяся ручка</t>
  </si>
  <si>
    <t>душавая лейка</t>
  </si>
  <si>
    <t>убтан для волос</t>
  </si>
  <si>
    <t>одеждадля беременных</t>
  </si>
  <si>
    <t xml:space="preserve">сандали детские для девочек </t>
  </si>
  <si>
    <t>кислотный пилинг для головы</t>
  </si>
  <si>
    <t>колпачки для ручек</t>
  </si>
  <si>
    <t>портьеры для кухни</t>
  </si>
  <si>
    <t>ершик для раковины</t>
  </si>
  <si>
    <t>спрей для распутывания волос</t>
  </si>
  <si>
    <t>помпа для бутыли</t>
  </si>
  <si>
    <t>платья из шефона</t>
  </si>
  <si>
    <t>раковина золотая</t>
  </si>
  <si>
    <t>резина для дзюдо</t>
  </si>
  <si>
    <t xml:space="preserve">цветная лента </t>
  </si>
  <si>
    <t>живая кукла baby born</t>
  </si>
  <si>
    <t>пальто женское шерстяное короткое</t>
  </si>
  <si>
    <t>грипсы мягкие</t>
  </si>
  <si>
    <t xml:space="preserve">куртка кожа женская </t>
  </si>
  <si>
    <t>анальная пробка с вибро</t>
  </si>
  <si>
    <t>крем для заживления</t>
  </si>
  <si>
    <t>сливки 33% для взбивания</t>
  </si>
  <si>
    <t>лабиринт для крыс</t>
  </si>
  <si>
    <t>zenden кроссовки для женщин</t>
  </si>
  <si>
    <t xml:space="preserve">мука нутовая </t>
  </si>
  <si>
    <t>переключатель для компютера</t>
  </si>
  <si>
    <t>маяковский шоппер</t>
  </si>
  <si>
    <t>шампунь для волос timotei</t>
  </si>
  <si>
    <t>шторы для кухни тюль 170</t>
  </si>
  <si>
    <t>щетка для айкоса</t>
  </si>
  <si>
    <t>спица для зонта</t>
  </si>
  <si>
    <t>наглядная математика</t>
  </si>
  <si>
    <t>заглушка для литых дисков</t>
  </si>
  <si>
    <t>let’s go</t>
  </si>
  <si>
    <t>одеяло лето</t>
  </si>
  <si>
    <t>защитная пленка на iphone 13</t>
  </si>
  <si>
    <t>зубная щётка электрические</t>
  </si>
  <si>
    <t>футляр для очков большой</t>
  </si>
  <si>
    <t>цепочка золотистая</t>
  </si>
  <si>
    <t>праздничная рубашка</t>
  </si>
  <si>
    <t>спрей для стекла</t>
  </si>
  <si>
    <t xml:space="preserve">ямагучи </t>
  </si>
  <si>
    <t>фотоэпилятор velzer</t>
  </si>
  <si>
    <t>аксессуары для волос заколки</t>
  </si>
  <si>
    <t>шуруповёрт девольт</t>
  </si>
  <si>
    <t>мягкие медведи</t>
  </si>
  <si>
    <t>муслиновые пеленки для малышей товары</t>
  </si>
  <si>
    <t>джинсовый сарафан для женщин</t>
  </si>
  <si>
    <t>мужская зип худи</t>
  </si>
  <si>
    <t>пляжная сумка из соломы</t>
  </si>
  <si>
    <t>набор для крема</t>
  </si>
  <si>
    <t>вешалка кухонная</t>
  </si>
  <si>
    <t>ночная для беременных</t>
  </si>
  <si>
    <t>куртка стенаная</t>
  </si>
  <si>
    <t>зарядник андроид</t>
  </si>
  <si>
    <t>цепочка для крестика мужская серебро</t>
  </si>
  <si>
    <t>клеенке детская</t>
  </si>
  <si>
    <t xml:space="preserve">свечная магия </t>
  </si>
  <si>
    <t>крем для лица люкс</t>
  </si>
  <si>
    <t xml:space="preserve">dyson для волос </t>
  </si>
  <si>
    <t>свадебная копилка</t>
  </si>
  <si>
    <t>для каравая</t>
  </si>
  <si>
    <t>сумка поясная прозрачная</t>
  </si>
  <si>
    <t>худи с начесом для девочки</t>
  </si>
  <si>
    <t>куртка демисезонная оверсайз женская</t>
  </si>
  <si>
    <t>футбольная форма бавария</t>
  </si>
  <si>
    <t>обувь мужская mascotte</t>
  </si>
  <si>
    <t>аккумулятор на телефон bq</t>
  </si>
  <si>
    <t>краска для волос кеен</t>
  </si>
  <si>
    <t>ветровка милитари женская</t>
  </si>
  <si>
    <t>панировочная смесь гурмикс</t>
  </si>
  <si>
    <t>пятновыводитель для посуды</t>
  </si>
  <si>
    <t>оболочка для колбасы искусственная вкусноем</t>
  </si>
  <si>
    <t>насос для дачи</t>
  </si>
  <si>
    <t xml:space="preserve">руль для велосипеда </t>
  </si>
  <si>
    <t>туристический стол и стулья</t>
  </si>
  <si>
    <t>подарочная коробка киндер</t>
  </si>
  <si>
    <t>зарядка для геймпада</t>
  </si>
  <si>
    <t>шарм для плоского браслета</t>
  </si>
  <si>
    <t xml:space="preserve">коврик для компьютера </t>
  </si>
  <si>
    <t>чехол для samsung buds</t>
  </si>
  <si>
    <t>мицелярная вода loreal</t>
  </si>
  <si>
    <t>двойная миска для кошек</t>
  </si>
  <si>
    <t>пижама детская 110</t>
  </si>
  <si>
    <t>беруши детские для сна</t>
  </si>
  <si>
    <t>подушки на стулья из гречиха</t>
  </si>
  <si>
    <t>история лизи кинг</t>
  </si>
  <si>
    <t>футболка тайланд черно бедая</t>
  </si>
  <si>
    <t>ajax сигнализация</t>
  </si>
  <si>
    <t>толстовка на молнии твоё</t>
  </si>
  <si>
    <t>желтые колготки для девочек</t>
  </si>
  <si>
    <t xml:space="preserve">маркер для </t>
  </si>
  <si>
    <t>маски для лица очищающие</t>
  </si>
  <si>
    <t>плата для компьютера</t>
  </si>
  <si>
    <t>кабель samsung телефона для зарядки</t>
  </si>
  <si>
    <t>футботка женская</t>
  </si>
  <si>
    <t>история россии 6</t>
  </si>
  <si>
    <t>обувь для бани</t>
  </si>
  <si>
    <t xml:space="preserve">пленка самоклеящаяся для окон </t>
  </si>
  <si>
    <t>чесалка для кошек угловая</t>
  </si>
  <si>
    <t>ламинация ресниц</t>
  </si>
  <si>
    <t>пижама для мальчика 140</t>
  </si>
  <si>
    <t>вистерия</t>
  </si>
  <si>
    <t xml:space="preserve">строительная обувь </t>
  </si>
  <si>
    <t>для фломастеров</t>
  </si>
  <si>
    <t xml:space="preserve">фундучная паста </t>
  </si>
  <si>
    <t>толстовки для мвльчика игра в кальмары</t>
  </si>
  <si>
    <t>косметика женская корея</t>
  </si>
  <si>
    <t>синий тоник для волос</t>
  </si>
  <si>
    <t>clever wear для женщин трусы</t>
  </si>
  <si>
    <t>костюм мужской для дома</t>
  </si>
  <si>
    <t>упаковка пластиковая</t>
  </si>
  <si>
    <t>полукомбинезон глория джинс</t>
  </si>
  <si>
    <t>набор заколочек для девочек</t>
  </si>
  <si>
    <t>утепленная куртка для мальчика</t>
  </si>
  <si>
    <t>садовая клумба</t>
  </si>
  <si>
    <t>зеркальная самоклейка</t>
  </si>
  <si>
    <t xml:space="preserve"> импровизация</t>
  </si>
  <si>
    <t>лего фигурки ниндзяго</t>
  </si>
  <si>
    <t>спортивные штаны для девочки твое</t>
  </si>
  <si>
    <t>пятновыводитель пота</t>
  </si>
  <si>
    <t>чехол стеклянный на айфон 11</t>
  </si>
  <si>
    <t>узкая тумба в ванную</t>
  </si>
  <si>
    <t xml:space="preserve">бриллиантовая студия </t>
  </si>
  <si>
    <t>именная книга</t>
  </si>
  <si>
    <t xml:space="preserve">линзы для очков </t>
  </si>
  <si>
    <t>жилетка автомобильная</t>
  </si>
  <si>
    <t>ночнушка для роддома</t>
  </si>
  <si>
    <t xml:space="preserve">набор для шитья куклы </t>
  </si>
  <si>
    <t>гирлянда на батарейках для улицы</t>
  </si>
  <si>
    <t>яички конфеты</t>
  </si>
  <si>
    <t xml:space="preserve">пижамы для девочки </t>
  </si>
  <si>
    <t>блузка женская вечерняя с пайетками</t>
  </si>
  <si>
    <t>проявитель фото</t>
  </si>
  <si>
    <t>тайтсы мужские для бега adidas</t>
  </si>
  <si>
    <t>кармашек для телефона</t>
  </si>
  <si>
    <t>angel профессиональная косметика для волос</t>
  </si>
  <si>
    <t>рождённый в ссср</t>
  </si>
  <si>
    <t>для барберов</t>
  </si>
  <si>
    <t>катушки для удочки</t>
  </si>
  <si>
    <t xml:space="preserve">льняные шорты </t>
  </si>
  <si>
    <t>пуховая пряжа</t>
  </si>
  <si>
    <t>контейнер для попошка</t>
  </si>
  <si>
    <t>двуличная сестренка умару</t>
  </si>
  <si>
    <t xml:space="preserve">ремешок для часов хуавей </t>
  </si>
  <si>
    <t>ремешок для samsung galaxy fit 2</t>
  </si>
  <si>
    <t>джинсовуа женская</t>
  </si>
  <si>
    <t>фонари садовые на солнечных батареях</t>
  </si>
  <si>
    <t>футболки провинция</t>
  </si>
  <si>
    <t>для кровати ограничитель</t>
  </si>
  <si>
    <t>форма для куличей бумага</t>
  </si>
  <si>
    <t>жидкая лента для защиты кожи вокруг ногтя</t>
  </si>
  <si>
    <t>пригласи меня войти</t>
  </si>
  <si>
    <t>шорты с майкой для мальчика</t>
  </si>
  <si>
    <t>крем для лица мери кей</t>
  </si>
  <si>
    <t>маленькая корзина для белья</t>
  </si>
  <si>
    <t>с днем рождения бокс</t>
  </si>
  <si>
    <t>хаки футболка женская</t>
  </si>
  <si>
    <t>куртка весенняя для мальчика подростка</t>
  </si>
  <si>
    <t>пластырь повязка водонепроницаемый</t>
  </si>
  <si>
    <t>сумка для сменки для подростка</t>
  </si>
  <si>
    <t>штаны для мальчика белые</t>
  </si>
  <si>
    <t>ремешок для часов тканевый</t>
  </si>
  <si>
    <t>лента карнизная</t>
  </si>
  <si>
    <t>зубная щётка детская 0+</t>
  </si>
  <si>
    <t>рубашка в клетку теплая длинная</t>
  </si>
  <si>
    <t>белая рубашка для мужчины</t>
  </si>
  <si>
    <t>екатерина великая чай</t>
  </si>
  <si>
    <t xml:space="preserve"> для кормления</t>
  </si>
  <si>
    <t>каша для малышей</t>
  </si>
  <si>
    <t>огэ русский язык цыбулько</t>
  </si>
  <si>
    <t xml:space="preserve">товары для спорта </t>
  </si>
  <si>
    <t>колёсики для роликов</t>
  </si>
  <si>
    <t>штора в ванную зеленая</t>
  </si>
  <si>
    <t>запчасти для нивы</t>
  </si>
  <si>
    <t>подушка для сидения круглая</t>
  </si>
  <si>
    <t>посыпка для кофе</t>
  </si>
  <si>
    <t>крем для педикюра с мочевиной</t>
  </si>
  <si>
    <t>белая базовая футболка женская оверсайз</t>
  </si>
  <si>
    <t>всё ради игры книги</t>
  </si>
  <si>
    <t>сухая закваска для йогурта</t>
  </si>
  <si>
    <t>лопатка для земли</t>
  </si>
  <si>
    <t>клипсы для кулера</t>
  </si>
  <si>
    <t>яркий топик</t>
  </si>
  <si>
    <t>гарнитура для айфона</t>
  </si>
  <si>
    <t>набор для творчества бомбачки</t>
  </si>
  <si>
    <t>калготки для девочки</t>
  </si>
  <si>
    <t>светильник для девочек</t>
  </si>
  <si>
    <t>три медведя детские книги</t>
  </si>
  <si>
    <t>платье женское для крестин</t>
  </si>
  <si>
    <t>палатка туристическая 3 местная двухслойная</t>
  </si>
  <si>
    <t>фисташковая куртка</t>
  </si>
  <si>
    <t>для рисования карандаши</t>
  </si>
  <si>
    <t>итальянская паста</t>
  </si>
  <si>
    <t>красная фурия</t>
  </si>
  <si>
    <t>скетчбуки для акварели</t>
  </si>
  <si>
    <t xml:space="preserve">подарок для брата </t>
  </si>
  <si>
    <t>блестящий спрей для волос</t>
  </si>
  <si>
    <t>shumoff чехол для телефона</t>
  </si>
  <si>
    <t>свеча для мотоцикла</t>
  </si>
  <si>
    <t>огромная сумка</t>
  </si>
  <si>
    <t>спортивный костюм для девочки с шортами</t>
  </si>
  <si>
    <t>сумка натуральная кожа женская шоппер</t>
  </si>
  <si>
    <t>платья на свадьбу 52-54 размера</t>
  </si>
  <si>
    <t>китайская живопись</t>
  </si>
  <si>
    <t>bvlgari туалетная вода</t>
  </si>
  <si>
    <t xml:space="preserve">пылесос для химчистки </t>
  </si>
  <si>
    <t>пшеничная закваска</t>
  </si>
  <si>
    <t>зубная паста в бутылке</t>
  </si>
  <si>
    <t>стиральная машина ariston</t>
  </si>
  <si>
    <t>чехол для рожковых ключей</t>
  </si>
  <si>
    <t>аккумулятор айфон 6 повышенной емкости</t>
  </si>
  <si>
    <t>большой набор для творчества</t>
  </si>
  <si>
    <t>сыворотка для лица с цинком</t>
  </si>
  <si>
    <t>reebok худи для женщин</t>
  </si>
  <si>
    <t>мягкая игрушка киска</t>
  </si>
  <si>
    <t>косуха куртка женская удлиненная</t>
  </si>
  <si>
    <t>кнопка для собаки</t>
  </si>
  <si>
    <t>кофемашина детская</t>
  </si>
  <si>
    <t xml:space="preserve">вешалка для </t>
  </si>
  <si>
    <t>футболка  поло жегская</t>
  </si>
  <si>
    <t>женские дутики для зимы</t>
  </si>
  <si>
    <t>баночки для ведьмочек</t>
  </si>
  <si>
    <t>портмоне женское для документов</t>
  </si>
  <si>
    <t>подвеска для сумки</t>
  </si>
  <si>
    <t>рукоятка для лопаты</t>
  </si>
  <si>
    <t>силиконовая форма для горшка</t>
  </si>
  <si>
    <t>аромамасла для машины</t>
  </si>
  <si>
    <t>игрушки доя ванны</t>
  </si>
  <si>
    <t>банка для хранения с ложкой</t>
  </si>
  <si>
    <t xml:space="preserve">состав для ламинирования бровей </t>
  </si>
  <si>
    <t>паста рыболовная</t>
  </si>
  <si>
    <t>точилка для секатора</t>
  </si>
  <si>
    <t>замки для сережек</t>
  </si>
  <si>
    <t>для пляжа накидка</t>
  </si>
  <si>
    <t>молния длинная</t>
  </si>
  <si>
    <t>гелевые прокладки для груди</t>
  </si>
  <si>
    <t>гигееническая помада</t>
  </si>
  <si>
    <t>джойстик для сеги</t>
  </si>
  <si>
    <t>поилка для крс</t>
  </si>
  <si>
    <t>робот пылесос для сухой и влажной уборки xiaomi</t>
  </si>
  <si>
    <t>маска для волос оливковая</t>
  </si>
  <si>
    <t>машинка для перманентного татуажа</t>
  </si>
  <si>
    <t>мини винтилятор</t>
  </si>
  <si>
    <t>маска защитная медицинская</t>
  </si>
  <si>
    <t>порошок для стирки 4 кг</t>
  </si>
  <si>
    <t>мята лимонная</t>
  </si>
  <si>
    <t>подушка декоративная 35 35</t>
  </si>
  <si>
    <t>от растяжек на коже</t>
  </si>
  <si>
    <t>касио калькулятор</t>
  </si>
  <si>
    <t>короб для хранения 31*31</t>
  </si>
  <si>
    <t>лонгслив для мальчика в полоску</t>
  </si>
  <si>
    <t>мусорное ведро для подгузников</t>
  </si>
  <si>
    <t>клемма сварочная</t>
  </si>
  <si>
    <t>повязка на голову косметическая с ушками</t>
  </si>
  <si>
    <t>салатник яблоко</t>
  </si>
  <si>
    <t>коробочка для наушников</t>
  </si>
  <si>
    <t xml:space="preserve">для подруг </t>
  </si>
  <si>
    <t>сетка для парника</t>
  </si>
  <si>
    <t>бутылка для воды из нержавеющей стали</t>
  </si>
  <si>
    <t>пододеяльник сатин евро</t>
  </si>
  <si>
    <t>термостат для теплого пола</t>
  </si>
  <si>
    <t xml:space="preserve">финляндия </t>
  </si>
  <si>
    <t>яйцо сюрприз для ванны</t>
  </si>
  <si>
    <t>женская толстовка адидас</t>
  </si>
  <si>
    <t xml:space="preserve">гель лаки для ногтей белый </t>
  </si>
  <si>
    <t>шапочка для головы</t>
  </si>
  <si>
    <t>панамка двухсторонняя</t>
  </si>
  <si>
    <t>пеленки для массажа</t>
  </si>
  <si>
    <t>черная плиссированная юбка</t>
  </si>
  <si>
    <t>игла для меча</t>
  </si>
  <si>
    <t>швабра для мытья полов круглая</t>
  </si>
  <si>
    <t>швабра гибкая</t>
  </si>
  <si>
    <t>плетёный шнур для рыбалки</t>
  </si>
  <si>
    <t>куртка женская из искусственной кожи</t>
  </si>
  <si>
    <t>удобрение для травы</t>
  </si>
  <si>
    <t>депилятор для тела электрический</t>
  </si>
  <si>
    <t>мясо халяль</t>
  </si>
  <si>
    <t>мужские лёгкие куртки</t>
  </si>
  <si>
    <t>жаровня стеклянная</t>
  </si>
  <si>
    <t>туалетная вода жасмин</t>
  </si>
  <si>
    <t>туфли цвета фуксия</t>
  </si>
  <si>
    <t>касеты женские для бритв</t>
  </si>
  <si>
    <t>серебренная ложка</t>
  </si>
  <si>
    <t>футболка мужская на высокий рост</t>
  </si>
  <si>
    <t>детская кроватка с ящиками</t>
  </si>
  <si>
    <t>таблетки для унитаза тайфун</t>
  </si>
  <si>
    <t>каша тыквенная</t>
  </si>
  <si>
    <t>пилинг для головы cp 1</t>
  </si>
  <si>
    <t xml:space="preserve">адидас футболка женская </t>
  </si>
  <si>
    <t xml:space="preserve">для крестин </t>
  </si>
  <si>
    <t>для ватных палочек и дисков</t>
  </si>
  <si>
    <t>ходячие мертвецы полное собрание</t>
  </si>
  <si>
    <t>корм для кошек влажный sheba</t>
  </si>
  <si>
    <t>игрушка которая повторяет</t>
  </si>
  <si>
    <t>сухофрукты яблоко</t>
  </si>
  <si>
    <t>формочки для</t>
  </si>
  <si>
    <t>evelin лак для ногтей</t>
  </si>
  <si>
    <t>lador для окрашенных волос</t>
  </si>
  <si>
    <t>подводная охота арбалет</t>
  </si>
  <si>
    <t>спортивные штаны для девочки с начесом</t>
  </si>
  <si>
    <t xml:space="preserve">майка бельевая для девочки </t>
  </si>
  <si>
    <t>всё для улиток</t>
  </si>
  <si>
    <t>кукла лол старшая сестра</t>
  </si>
  <si>
    <t xml:space="preserve">лёгкий спортивный костюм </t>
  </si>
  <si>
    <t>пижама женская с шортами и футболкой</t>
  </si>
  <si>
    <t>пистолет стреляющий шариками</t>
  </si>
  <si>
    <t>термо белье для спорта</t>
  </si>
  <si>
    <t>сушка для фруктов и овощей</t>
  </si>
  <si>
    <t>часы наручные для мужчин casio</t>
  </si>
  <si>
    <t>пурина уан для кошек 3кг</t>
  </si>
  <si>
    <t>для уборки унитаза</t>
  </si>
  <si>
    <t xml:space="preserve">3д ручка детская </t>
  </si>
  <si>
    <t>паста полировальная 3м</t>
  </si>
  <si>
    <t>князь феликс юсупов</t>
  </si>
  <si>
    <t>владис энциклопедия</t>
  </si>
  <si>
    <t>футболка подростковая мужская</t>
  </si>
  <si>
    <t>рулонная штора ширина 180</t>
  </si>
  <si>
    <t>болты для арбалета</t>
  </si>
  <si>
    <t>слайсер для помидор</t>
  </si>
  <si>
    <t>наклейки скорая помощь</t>
  </si>
  <si>
    <t>гипсовые для сада</t>
  </si>
  <si>
    <t>блеск для губ estrade</t>
  </si>
  <si>
    <t>для мытья стекол машинами</t>
  </si>
  <si>
    <t>термостат для аквариума</t>
  </si>
  <si>
    <t xml:space="preserve">еда для кукол </t>
  </si>
  <si>
    <t>рубашка объемная</t>
  </si>
  <si>
    <t>ароматическая жидкость</t>
  </si>
  <si>
    <t>топ камуфляж</t>
  </si>
  <si>
    <t>куртка мужская levi's</t>
  </si>
  <si>
    <t>летняя обувь спортивная женская</t>
  </si>
  <si>
    <t>форма для творчества</t>
  </si>
  <si>
    <t>плюшевая пряжа 1 моток</t>
  </si>
  <si>
    <t>запчасти для газовой колонки</t>
  </si>
  <si>
    <t>комбензон для девочки</t>
  </si>
  <si>
    <t>серьга для пирсинга золото</t>
  </si>
  <si>
    <t>sela свитер для женщин</t>
  </si>
  <si>
    <t>костюм красная шапочка</t>
  </si>
  <si>
    <t>детская серебряная цепочка</t>
  </si>
  <si>
    <t>брюки для мальчика стиляги</t>
  </si>
  <si>
    <t>кепка puma женская</t>
  </si>
  <si>
    <t>тонкая куртка на весну</t>
  </si>
  <si>
    <t>набор солнечная система</t>
  </si>
  <si>
    <t>жевательная резинка мятная</t>
  </si>
  <si>
    <t>напальчики для игр</t>
  </si>
  <si>
    <t>серьги для пирсинга пупка</t>
  </si>
  <si>
    <t>сменные файлы для пилок atis professional</t>
  </si>
  <si>
    <t>кроссовки для девочки 10 лет</t>
  </si>
  <si>
    <t>костюм для девочки 11 лет</t>
  </si>
  <si>
    <t xml:space="preserve">воск для кутикулы </t>
  </si>
  <si>
    <t>для новорожденных косметика</t>
  </si>
  <si>
    <t>кормушки для котов</t>
  </si>
  <si>
    <t>шубка для невесты</t>
  </si>
  <si>
    <t xml:space="preserve">тоника розовая </t>
  </si>
  <si>
    <t>кондитерская насадка роза</t>
  </si>
  <si>
    <t xml:space="preserve">шампунь для ковров </t>
  </si>
  <si>
    <t>наклейки на чехол для телефона</t>
  </si>
  <si>
    <t>инфракрасная сушилка для овощей</t>
  </si>
  <si>
    <t>шлифовочная машина</t>
  </si>
  <si>
    <t>офицерская форма</t>
  </si>
  <si>
    <t>резак для дворников</t>
  </si>
  <si>
    <t xml:space="preserve">форма круглая </t>
  </si>
  <si>
    <t>шляпка свадебная</t>
  </si>
  <si>
    <t>чехол для хуавей р20 lite</t>
  </si>
  <si>
    <t>якобс капсулы</t>
  </si>
  <si>
    <t>мягкая игрушка красная панда</t>
  </si>
  <si>
    <t>магистр дьявольского культа книги</t>
  </si>
  <si>
    <t>масло для лица гидрофильное корея</t>
  </si>
  <si>
    <t>серебряное кольцо с изумрудом</t>
  </si>
  <si>
    <t>cr7 туалетная вода</t>
  </si>
  <si>
    <t>краска для волос kapous 7.1</t>
  </si>
  <si>
    <t>трафареты для 3 д ручки</t>
  </si>
  <si>
    <t>лезвия маг 3</t>
  </si>
  <si>
    <t>папка для а3 с ручками</t>
  </si>
  <si>
    <t>для депиляции усов</t>
  </si>
  <si>
    <t>детский постельное в кроватка для девочек</t>
  </si>
  <si>
    <t>фосфорная кислота</t>
  </si>
  <si>
    <t>блок питания 12 в 1 а</t>
  </si>
  <si>
    <t>sun лампа для сушки ногтей</t>
  </si>
  <si>
    <t>краска для волос капус 4</t>
  </si>
  <si>
    <t>сушилка для ножей</t>
  </si>
  <si>
    <t>соль для ванны epsom</t>
  </si>
  <si>
    <t>для специй солонки набор</t>
  </si>
  <si>
    <t>карамель леденцовая мини</t>
  </si>
  <si>
    <t>тройка для мальчика костюм</t>
  </si>
  <si>
    <t>ручка золотистая</t>
  </si>
  <si>
    <t>чёрный джемпер женский</t>
  </si>
  <si>
    <t>снятие шеллака</t>
  </si>
  <si>
    <t>деревянная кухня детская</t>
  </si>
  <si>
    <t>набор для мяса</t>
  </si>
  <si>
    <t>толстая резинка</t>
  </si>
  <si>
    <t>наполнитель для кошачьего туалета бентонитовый</t>
  </si>
  <si>
    <t>майка для девочек детская белая</t>
  </si>
  <si>
    <t>ручка для сколов</t>
  </si>
  <si>
    <t>трубочки для напитков многоразовые</t>
  </si>
  <si>
    <t>брюки мужкие прямые джогиры</t>
  </si>
  <si>
    <t>аккумулятор для пылесоса dyson v7</t>
  </si>
  <si>
    <t>масло для  кончиков волос</t>
  </si>
  <si>
    <t xml:space="preserve">летние платья большого размера </t>
  </si>
  <si>
    <t>футболка мужская спортивная одежда майка</t>
  </si>
  <si>
    <t>готовый завтрак хлопья</t>
  </si>
  <si>
    <t>светяшка+</t>
  </si>
  <si>
    <t>мышка для macbook</t>
  </si>
  <si>
    <t>лоток для бумаг вертикальный картонный</t>
  </si>
  <si>
    <t>присоски для полки</t>
  </si>
  <si>
    <t>зонтик для мальчиков</t>
  </si>
  <si>
    <t>гель gillette для бритья</t>
  </si>
  <si>
    <t>детская игрушка пингвин</t>
  </si>
  <si>
    <t>шарики для аквамозаики</t>
  </si>
  <si>
    <t>natura siberica био маска для лица</t>
  </si>
  <si>
    <t>я могучий</t>
  </si>
  <si>
    <t>барби коллекционная mattel</t>
  </si>
  <si>
    <t>кроссовки женские большая подошва</t>
  </si>
  <si>
    <t>наполнители для эпоксидной смолы</t>
  </si>
  <si>
    <t>конструктор детский деревянный</t>
  </si>
  <si>
    <t>сковородка индукция</t>
  </si>
  <si>
    <t>обувь женская дутики зимняя</t>
  </si>
  <si>
    <t>абстрактная картина на холсте</t>
  </si>
  <si>
    <t>защитное стекло для редми 9т</t>
  </si>
  <si>
    <t>мягкие мелки</t>
  </si>
  <si>
    <t>сандали для девочки на платформе</t>
  </si>
  <si>
    <t>зеркальце для попугая</t>
  </si>
  <si>
    <t>кружка пивная посуда и инвентарь</t>
  </si>
  <si>
    <t xml:space="preserve">интимная </t>
  </si>
  <si>
    <t>баночки для самолета</t>
  </si>
  <si>
    <t>шампунь фибрология</t>
  </si>
  <si>
    <t>пояс теплый</t>
  </si>
  <si>
    <t>струны для балалайки прима</t>
  </si>
  <si>
    <t>туника легкая</t>
  </si>
  <si>
    <t>туалетная буиага</t>
  </si>
  <si>
    <t>электронный графический планшет для рисования</t>
  </si>
  <si>
    <t>карандаж для губ</t>
  </si>
  <si>
    <t>пантенол для ног</t>
  </si>
  <si>
    <t>кашпо для цветов стекло</t>
  </si>
  <si>
    <t>светящаяся колонка</t>
  </si>
  <si>
    <t>аксессуары для бара</t>
  </si>
  <si>
    <t>резинка для водос</t>
  </si>
  <si>
    <t>смеситель для душевой кабины на 2</t>
  </si>
  <si>
    <t xml:space="preserve">освежитель для воздуха </t>
  </si>
  <si>
    <t>шапочка для плавания joss</t>
  </si>
  <si>
    <t>гарант здоровья</t>
  </si>
  <si>
    <t xml:space="preserve">весенняя верхняя одежда </t>
  </si>
  <si>
    <t>колёса на автомобиль</t>
  </si>
  <si>
    <t>повязка на голову для масок</t>
  </si>
  <si>
    <t>складной стул для кухни</t>
  </si>
  <si>
    <t>фурнитура для обувницы</t>
  </si>
  <si>
    <t xml:space="preserve">чаша для мультиварки redmond </t>
  </si>
  <si>
    <t>штука настольная игра</t>
  </si>
  <si>
    <t>украшение на шею бижутерия</t>
  </si>
  <si>
    <t>простынь махровая турция</t>
  </si>
  <si>
    <t>славянские браслеты</t>
  </si>
  <si>
    <t>vivobarefoot для мужчин</t>
  </si>
  <si>
    <t>сандалии минимен для девочки</t>
  </si>
  <si>
    <t xml:space="preserve">чехол для паспорта женский </t>
  </si>
  <si>
    <t xml:space="preserve">веревка для белья </t>
  </si>
  <si>
    <t>футболка детская 74</t>
  </si>
  <si>
    <t xml:space="preserve">веерная кисть </t>
  </si>
  <si>
    <t>сумка поясная для инструментов</t>
  </si>
  <si>
    <t>тряпка для ламината</t>
  </si>
  <si>
    <t>массажёр валик</t>
  </si>
  <si>
    <t>обложки для документов а4</t>
  </si>
  <si>
    <t>батарея для электросамоката</t>
  </si>
  <si>
    <t>уголок для стен</t>
  </si>
  <si>
    <t>молочко для лица лореаль</t>
  </si>
  <si>
    <t>малевич бумага для акварели</t>
  </si>
  <si>
    <t>подвеска золотая с топазом</t>
  </si>
  <si>
    <t>чехол на айфон 6 россия</t>
  </si>
  <si>
    <t xml:space="preserve">вакуумная помпа </t>
  </si>
  <si>
    <t>норвежская омега</t>
  </si>
  <si>
    <t>моющее для туалета</t>
  </si>
  <si>
    <t>силикон для шин</t>
  </si>
  <si>
    <t>обои растения</t>
  </si>
  <si>
    <t>брюки для девочки 116</t>
  </si>
  <si>
    <t>металлическая бутылка</t>
  </si>
  <si>
    <t>веганская еда</t>
  </si>
  <si>
    <t>маскадля сна</t>
  </si>
  <si>
    <t>кепка мужская черная nike</t>
  </si>
  <si>
    <t>свеча музыкальная вращающаяся</t>
  </si>
  <si>
    <t>пинцет для кормления рептилий</t>
  </si>
  <si>
    <t>вязанный зайка</t>
  </si>
  <si>
    <t>лыжный костюм для девочки</t>
  </si>
  <si>
    <t>клей канцелярский жидкий</t>
  </si>
  <si>
    <t>емкость для масла 1 литр</t>
  </si>
  <si>
    <t>кошелек маленький женский золотой натуральная кожа</t>
  </si>
  <si>
    <t>готовальня для черчения</t>
  </si>
  <si>
    <t xml:space="preserve">бриджи для похудения </t>
  </si>
  <si>
    <t>подставка для яиц на пасху керамика</t>
  </si>
  <si>
    <t xml:space="preserve">щетки для ногтей </t>
  </si>
  <si>
    <t xml:space="preserve">кольцо для собаки </t>
  </si>
  <si>
    <t xml:space="preserve">губка для машины </t>
  </si>
  <si>
    <t xml:space="preserve">пинетки утеплённые </t>
  </si>
  <si>
    <t>рибок для мальчиков</t>
  </si>
  <si>
    <t>вулкан для аквариума</t>
  </si>
  <si>
    <t>платье нарядное женское трапеция</t>
  </si>
  <si>
    <t>вешалка напольная рейл</t>
  </si>
  <si>
    <t>сумка кросс боди круглая</t>
  </si>
  <si>
    <t>ошейник для собак нейлон</t>
  </si>
  <si>
    <t>рубашка мужская tommy hilfiger</t>
  </si>
  <si>
    <t>лосьён для тела</t>
  </si>
  <si>
    <t>сумка спортивная экокожа</t>
  </si>
  <si>
    <t>толстовка женская на молнии короткая</t>
  </si>
  <si>
    <t>babyton стульчик для кормления</t>
  </si>
  <si>
    <t>стикеры великий из бродячих псов</t>
  </si>
  <si>
    <t>форма ягненок</t>
  </si>
  <si>
    <t>лак для стекла</t>
  </si>
  <si>
    <t>подставка для паски</t>
  </si>
  <si>
    <t>украшения с хеллоу китти</t>
  </si>
  <si>
    <t>aravia гель для душа</t>
  </si>
  <si>
    <t>кран для воды садовый</t>
  </si>
  <si>
    <t>фильтр для вытяжки krona kamilla 600</t>
  </si>
  <si>
    <t>полка для ванной бронза</t>
  </si>
  <si>
    <t>серебристое платье для девочки</t>
  </si>
  <si>
    <t>контроллер зарядки</t>
  </si>
  <si>
    <t>пояс-резинка</t>
  </si>
  <si>
    <t>весенняя шапка на малыша</t>
  </si>
  <si>
    <t>эко стакан для кофе</t>
  </si>
  <si>
    <t>шторы для гостиной и спальни с рисунком</t>
  </si>
  <si>
    <t>сыворотка для массажа гуаша</t>
  </si>
  <si>
    <t xml:space="preserve">панамка для малышей </t>
  </si>
  <si>
    <t>лединцы для торта</t>
  </si>
  <si>
    <t>сумка велюровая</t>
  </si>
  <si>
    <t>порошковая еда</t>
  </si>
  <si>
    <t>шнурки для обуви фиолетовые</t>
  </si>
  <si>
    <t>моющее средство для мытья полов</t>
  </si>
  <si>
    <t>ложки серебряные детские</t>
  </si>
  <si>
    <t>кеды белые для детей</t>
  </si>
  <si>
    <t>брюки женские в обтяжку</t>
  </si>
  <si>
    <t>фреза для кутикул</t>
  </si>
  <si>
    <t>леггинсы для беременных бежевые</t>
  </si>
  <si>
    <t>фисташковая посыпка</t>
  </si>
  <si>
    <t xml:space="preserve">фетровая шляпа </t>
  </si>
  <si>
    <t>молдинг для автомобиля</t>
  </si>
  <si>
    <t>крем для рук от морщин</t>
  </si>
  <si>
    <t>восковая система</t>
  </si>
  <si>
    <t>свеча красная восковая</t>
  </si>
  <si>
    <t>спрей для очистки монитор</t>
  </si>
  <si>
    <t>эспадрильи для девочки</t>
  </si>
  <si>
    <t>ароматизатор для кофе</t>
  </si>
  <si>
    <t>лампа для селфи цветная</t>
  </si>
  <si>
    <t xml:space="preserve">ткань джинсовая </t>
  </si>
  <si>
    <t>какао порошок красный октябрь</t>
  </si>
  <si>
    <t>раскраска по номерам детская</t>
  </si>
  <si>
    <t>охлаждающая маска sammy</t>
  </si>
  <si>
    <t>лента для выпускника 2022</t>
  </si>
  <si>
    <t>поставка для крышек</t>
  </si>
  <si>
    <t>кофта женская на пуговицах короткая</t>
  </si>
  <si>
    <t>красители для яиц пасха</t>
  </si>
  <si>
    <t>грунт для туи</t>
  </si>
  <si>
    <t>ошейник для добермана</t>
  </si>
  <si>
    <t>свитшот твоё женский</t>
  </si>
  <si>
    <t>mepsi бутылочка для кормления</t>
  </si>
  <si>
    <t xml:space="preserve">доски с гвоздями </t>
  </si>
  <si>
    <t>цепочка на шею серебряная</t>
  </si>
  <si>
    <t>серебряные бусины</t>
  </si>
  <si>
    <t>немецкая фуражка</t>
  </si>
  <si>
    <t>найк детские кроссовки для девочки</t>
  </si>
  <si>
    <t>шторка для ванной бежевая</t>
  </si>
  <si>
    <t>ботинки классические для мальчика</t>
  </si>
  <si>
    <t>estel краска для волос 9/76</t>
  </si>
  <si>
    <t>полка настенная с ящиками</t>
  </si>
  <si>
    <t>колготки белые для девочки капроновые</t>
  </si>
  <si>
    <t xml:space="preserve">плита туристическая </t>
  </si>
  <si>
    <t xml:space="preserve">женская спортивная кофта </t>
  </si>
  <si>
    <t>краска для волос капус 4.18</t>
  </si>
  <si>
    <t>ремешок для часов эпл вотч</t>
  </si>
  <si>
    <t>стулья высокие</t>
  </si>
  <si>
    <t xml:space="preserve">белая туника </t>
  </si>
  <si>
    <t>машинка для банок</t>
  </si>
  <si>
    <t>трансформационная настольная игра</t>
  </si>
  <si>
    <t>перцовая маска compliment</t>
  </si>
  <si>
    <t xml:space="preserve">силиконовые формы для куличей </t>
  </si>
  <si>
    <t>зажимная бусина</t>
  </si>
  <si>
    <t>sela леггинсы для женщин</t>
  </si>
  <si>
    <t xml:space="preserve">бейсболка летняя </t>
  </si>
  <si>
    <t>витамины для детей эвалар</t>
  </si>
  <si>
    <t>фильтер для воды</t>
  </si>
  <si>
    <t xml:space="preserve">спецовка мужская </t>
  </si>
  <si>
    <t>ажурная рибана</t>
  </si>
  <si>
    <t>для джинс</t>
  </si>
  <si>
    <t>автомобильная сигнализация с автозапуском</t>
  </si>
  <si>
    <t xml:space="preserve">конструктор для мальчика </t>
  </si>
  <si>
    <t>насос электрический для матраса</t>
  </si>
  <si>
    <t>гель для душа sairo</t>
  </si>
  <si>
    <t xml:space="preserve">лореаль крем для лица </t>
  </si>
  <si>
    <t>резинка для подтягивания на турнике</t>
  </si>
  <si>
    <t>бусины для рукоделия деревянные</t>
  </si>
  <si>
    <t xml:space="preserve">жилетка женская короткая </t>
  </si>
  <si>
    <t>детский гель для умывания</t>
  </si>
  <si>
    <t>пигмент для перманента</t>
  </si>
  <si>
    <t xml:space="preserve">ксантановая камедь </t>
  </si>
  <si>
    <t>детская зубная паста с кальцием</t>
  </si>
  <si>
    <t>подтяжки синие</t>
  </si>
  <si>
    <t>аккумулятор для canon</t>
  </si>
  <si>
    <t>фуьболка мужская</t>
  </si>
  <si>
    <t>сувениры в для подарки</t>
  </si>
  <si>
    <t>для спины на стул</t>
  </si>
  <si>
    <t>татьяна грачева</t>
  </si>
  <si>
    <t>эксцентриковая шлифмашинка</t>
  </si>
  <si>
    <t>женская летние босоножки</t>
  </si>
  <si>
    <t>тренажёр для ходьбы</t>
  </si>
  <si>
    <t>мужская футболка адидас поло</t>
  </si>
  <si>
    <t>белая кофта с вырезом</t>
  </si>
  <si>
    <t>зарядное самсунг</t>
  </si>
  <si>
    <t>корм для собак ownat</t>
  </si>
  <si>
    <t>зарядка iphone 2 метра</t>
  </si>
  <si>
    <t>чехол для редми ноут 10 про</t>
  </si>
  <si>
    <t>пастила билевская</t>
  </si>
  <si>
    <t>костюм для мальчика до года</t>
  </si>
  <si>
    <t>набор для опыта</t>
  </si>
  <si>
    <t>термос бутылочки для детской</t>
  </si>
  <si>
    <t>ленты для волос женские</t>
  </si>
  <si>
    <t>кулер для воды с нагревом и охлаждением</t>
  </si>
  <si>
    <t>массажёр кегеля</t>
  </si>
  <si>
    <t>крем добродея</t>
  </si>
  <si>
    <t>ящик для мусора</t>
  </si>
  <si>
    <t>очки стеклянные линзы</t>
  </si>
  <si>
    <t xml:space="preserve"> тени для бровей</t>
  </si>
  <si>
    <t>кольцевая лампа 33см</t>
  </si>
  <si>
    <t>чайная пара фарфор белая</t>
  </si>
  <si>
    <t>гель для душа женский dave</t>
  </si>
  <si>
    <t>рабочая тетрадь пиши стирай</t>
  </si>
  <si>
    <t>аккумулятор se</t>
  </si>
  <si>
    <t>водостойкая подводка для глаз жидкая</t>
  </si>
  <si>
    <t>магнитная доска для магнитов</t>
  </si>
  <si>
    <t>джемпер манго для женщин</t>
  </si>
  <si>
    <t>туалетная вода  женская</t>
  </si>
  <si>
    <t>шлепки женские для бассейна</t>
  </si>
  <si>
    <t>панели пвх для ванной</t>
  </si>
  <si>
    <t>органайзер для канцелярии с ящиками</t>
  </si>
  <si>
    <t>мяч для улицы</t>
  </si>
  <si>
    <t>каприс женская обувь</t>
  </si>
  <si>
    <t>краска для волос люксор</t>
  </si>
  <si>
    <t>винтажная косуха</t>
  </si>
  <si>
    <t>антенна для цифрового сигнала с усилителем</t>
  </si>
  <si>
    <t>подвязки на ноги эротик</t>
  </si>
  <si>
    <t>постельные принадлежности детская</t>
  </si>
  <si>
    <t>я готовлюсь к письму</t>
  </si>
  <si>
    <t>berg мужская обувь</t>
  </si>
  <si>
    <t xml:space="preserve">сетка сварная </t>
  </si>
  <si>
    <t>интерактивная песочница</t>
  </si>
  <si>
    <t>лак для стейпинга</t>
  </si>
  <si>
    <t>дельфин для купания</t>
  </si>
  <si>
    <t>подвеска бабочка золотая</t>
  </si>
  <si>
    <t>подводкадля глаз</t>
  </si>
  <si>
    <t>стойки для шариков</t>
  </si>
  <si>
    <t>игрушка мягкая длинная</t>
  </si>
  <si>
    <t>янсен крем</t>
  </si>
  <si>
    <t>vr для пк</t>
  </si>
  <si>
    <t>мешок для обуви standoff</t>
  </si>
  <si>
    <t xml:space="preserve">краситель для воска </t>
  </si>
  <si>
    <t>принадлежности для аквариума</t>
  </si>
  <si>
    <t xml:space="preserve">прозрачная упаковка </t>
  </si>
  <si>
    <t>постельное белье 1.5 спальное василиса бязь</t>
  </si>
  <si>
    <t>моторчик для швейной машинки</t>
  </si>
  <si>
    <t>пластиковая канва для сумок</t>
  </si>
  <si>
    <t>набор шариков для сухого бассейна</t>
  </si>
  <si>
    <t>массажеры для спины</t>
  </si>
  <si>
    <t xml:space="preserve">кисточка для краски </t>
  </si>
  <si>
    <t>асцидия</t>
  </si>
  <si>
    <t>набор для маникюра с аппаратом</t>
  </si>
  <si>
    <t>красотки для бега</t>
  </si>
  <si>
    <t>для ануса</t>
  </si>
  <si>
    <t>шпаклевка для автомобиля</t>
  </si>
  <si>
    <t>чулки для танцев</t>
  </si>
  <si>
    <t>раскраска с заданиями</t>
  </si>
  <si>
    <t>реактивные тяги ваз</t>
  </si>
  <si>
    <t>сито для ванной</t>
  </si>
  <si>
    <t xml:space="preserve">маска кожаная </t>
  </si>
  <si>
    <t>маркер несмываемый черный для пластика</t>
  </si>
  <si>
    <t>краска для кожи обуви</t>
  </si>
  <si>
    <t>нож шинковка для капусты</t>
  </si>
  <si>
    <t>коробка для хранения картон</t>
  </si>
  <si>
    <t xml:space="preserve">фрутоняня сок </t>
  </si>
  <si>
    <t xml:space="preserve">линзы для телефона </t>
  </si>
  <si>
    <t>автоматика для штор</t>
  </si>
  <si>
    <t>нивея мусс для волос</t>
  </si>
  <si>
    <t xml:space="preserve">чехол для планшета самсунг </t>
  </si>
  <si>
    <t>туфли с камнями женские</t>
  </si>
  <si>
    <t>шлепки для дачи</t>
  </si>
  <si>
    <t>манометр для тонометра</t>
  </si>
  <si>
    <t xml:space="preserve">укороченная жилетка </t>
  </si>
  <si>
    <t>сумка для мото</t>
  </si>
  <si>
    <t>тренерская доска</t>
  </si>
  <si>
    <t>деточка для ресниц</t>
  </si>
  <si>
    <t>коноплянка масло растительное</t>
  </si>
  <si>
    <t xml:space="preserve">товары для похудения </t>
  </si>
  <si>
    <t>что в твоём подгузнике</t>
  </si>
  <si>
    <t>кепка мужская бмв</t>
  </si>
  <si>
    <t>кольца для печи</t>
  </si>
  <si>
    <t xml:space="preserve">кеды мужские чёрные </t>
  </si>
  <si>
    <t>краска для волос персиковый</t>
  </si>
  <si>
    <t>бижутерия с бирюзой</t>
  </si>
  <si>
    <t>мишень для стрельбы из лука</t>
  </si>
  <si>
    <t>дождивик для мальчика</t>
  </si>
  <si>
    <t>скульптура для сада</t>
  </si>
  <si>
    <t>шуба норковая автоледи</t>
  </si>
  <si>
    <t xml:space="preserve">ершик для унитаза черный </t>
  </si>
  <si>
    <t>платья для женщин шифоновые</t>
  </si>
  <si>
    <t>зарядник для часов xiaomi</t>
  </si>
  <si>
    <t>листовая резина</t>
  </si>
  <si>
    <t>карандаш вивьен сабо для бровей 02</t>
  </si>
  <si>
    <t>доска для записок</t>
  </si>
  <si>
    <t>постер кухня</t>
  </si>
  <si>
    <t>опасные приключения веры и саши</t>
  </si>
  <si>
    <t>полки для кухни под ложки и вилки</t>
  </si>
  <si>
    <t>спальный мешок для ребенка</t>
  </si>
  <si>
    <t xml:space="preserve">зеленая куртка женская </t>
  </si>
  <si>
    <t>футболка гарри поттер мужская</t>
  </si>
  <si>
    <t>лего наборы для девочек</t>
  </si>
  <si>
    <t>вечерние платья больших размеров макси</t>
  </si>
  <si>
    <t>шампунь молекулярис</t>
  </si>
  <si>
    <t>бижутерия для свадьбы</t>
  </si>
  <si>
    <t>самоотвердевающая глина</t>
  </si>
  <si>
    <t>детская лопата для снега полесье</t>
  </si>
  <si>
    <t>артлён</t>
  </si>
  <si>
    <t>лампочки для зеркал</t>
  </si>
  <si>
    <t>браслет для мужских часов</t>
  </si>
  <si>
    <t>краска бордовая</t>
  </si>
  <si>
    <t>барсетка прозрачная</t>
  </si>
  <si>
    <t>dolce milk молочко для тела</t>
  </si>
  <si>
    <t>для минета игрушки</t>
  </si>
  <si>
    <t>спрей краска для волос loreal</t>
  </si>
  <si>
    <t>проверочные работы по русскому языку 1 класс</t>
  </si>
  <si>
    <t xml:space="preserve">камуфляж мужской </t>
  </si>
  <si>
    <t>сандалики для девочек</t>
  </si>
  <si>
    <t>искуственная лаванда</t>
  </si>
  <si>
    <t>инспектор для собак таблетки</t>
  </si>
  <si>
    <t xml:space="preserve">портупея на ноги </t>
  </si>
  <si>
    <t>гель для комбинированной кожи</t>
  </si>
  <si>
    <t>аккумуляторные батарейки 2700</t>
  </si>
  <si>
    <t>большая бутылка для воды</t>
  </si>
  <si>
    <t>куртка подростковая демисезонная для девочки</t>
  </si>
  <si>
    <t>машинки для мальчиков с пультом</t>
  </si>
  <si>
    <t>муслиновый плед для малыша</t>
  </si>
  <si>
    <t>черная куртка для девочки</t>
  </si>
  <si>
    <t xml:space="preserve">кукла бумажная </t>
  </si>
  <si>
    <t>полукомбинезон демисезонный для девочек</t>
  </si>
  <si>
    <t>крем для лица с зеленым чаем</t>
  </si>
  <si>
    <t>емкость для напитков с краном</t>
  </si>
  <si>
    <t>ершик для трубочки</t>
  </si>
  <si>
    <t>прозрачная мыльная основа</t>
  </si>
  <si>
    <t>щетка для барбера</t>
  </si>
  <si>
    <t>сыворотка для лица либридерм</t>
  </si>
  <si>
    <t>gloria jeans для девочек толстовка</t>
  </si>
  <si>
    <t>средство для защиты волос</t>
  </si>
  <si>
    <t>пульт для телевизора рубин</t>
  </si>
  <si>
    <t>кожанка жегская</t>
  </si>
  <si>
    <t>attribute кастрюля</t>
  </si>
  <si>
    <t>зарядное для 18650</t>
  </si>
  <si>
    <t>платья детская</t>
  </si>
  <si>
    <t>цветная бумага с блестками</t>
  </si>
  <si>
    <t xml:space="preserve">сундук для хранения </t>
  </si>
  <si>
    <t>клапан для матраса интекс</t>
  </si>
  <si>
    <t>тёплые гольфы</t>
  </si>
  <si>
    <t>празицид для собак</t>
  </si>
  <si>
    <t>костюм женский брючный вязаный</t>
  </si>
  <si>
    <t>тетради для первоклассника</t>
  </si>
  <si>
    <t>набор косметики для девушки</t>
  </si>
  <si>
    <t>резиновые босоножки пляжные</t>
  </si>
  <si>
    <t>пособия по логопедия</t>
  </si>
  <si>
    <t>сумки натуральная кожа стеганые</t>
  </si>
  <si>
    <t>средство для замедления роста волос</t>
  </si>
  <si>
    <t>полировачная паста</t>
  </si>
  <si>
    <t>фламинго для сада</t>
  </si>
  <si>
    <t>дисплей для samsung galaxy a51</t>
  </si>
  <si>
    <t>кисти  для макияжа</t>
  </si>
  <si>
    <t>ось задняя</t>
  </si>
  <si>
    <t>подушки на подголовник автомобиля</t>
  </si>
  <si>
    <t>тетрадь для слов</t>
  </si>
  <si>
    <t>микроволновая печь ретро</t>
  </si>
  <si>
    <t>белый карандаш для век</t>
  </si>
  <si>
    <t>альбом для</t>
  </si>
  <si>
    <t>средство для снятия макияжа с глаз 2 в 1</t>
  </si>
  <si>
    <t xml:space="preserve">обувь женская слипоны </t>
  </si>
  <si>
    <t>набор для моря</t>
  </si>
  <si>
    <t>тинт для губ красота</t>
  </si>
  <si>
    <t>укороченная кофта для девочки</t>
  </si>
  <si>
    <t>обувь для мальчика зима</t>
  </si>
  <si>
    <t>триммеры для бороды и усов</t>
  </si>
  <si>
    <t>лакомство для собак кость</t>
  </si>
  <si>
    <t>для обуви стеллаж</t>
  </si>
  <si>
    <t>масло массажное зеленая аптека</t>
  </si>
  <si>
    <t>тоник для глаз</t>
  </si>
  <si>
    <t>посудосушка настольная</t>
  </si>
  <si>
    <t>краска для яиц натуральная</t>
  </si>
  <si>
    <t>рюкзак для девочки 6 лет</t>
  </si>
  <si>
    <t>рубашка мужская с карманами длинный рукав</t>
  </si>
  <si>
    <t>тюль для кухни 150</t>
  </si>
  <si>
    <t>лакомство для собак для зубов</t>
  </si>
  <si>
    <t>груша пневматическая</t>
  </si>
  <si>
    <t>костюм лето для девочки</t>
  </si>
  <si>
    <t>гиалуроновая кислота гель</t>
  </si>
  <si>
    <t>старая школьная форма</t>
  </si>
  <si>
    <t>фуксия блузка женская</t>
  </si>
  <si>
    <t xml:space="preserve">майка женская больших размеров </t>
  </si>
  <si>
    <t>вешалка для сушки</t>
  </si>
  <si>
    <t>тренажер для растяжки стопы</t>
  </si>
  <si>
    <t>женская флисовая толстовка</t>
  </si>
  <si>
    <t>лента атласная 1,2</t>
  </si>
  <si>
    <t>накладки на соски для солярия</t>
  </si>
  <si>
    <t>светящие очки</t>
  </si>
  <si>
    <t>крем краска для волос профессиональная</t>
  </si>
  <si>
    <t>средство для удаления цемента</t>
  </si>
  <si>
    <t>волейбольная форма аниме</t>
  </si>
  <si>
    <t>варочная панель встраиваемая</t>
  </si>
  <si>
    <t xml:space="preserve">трусы памперсы для взрослых </t>
  </si>
  <si>
    <t>ортез на запястье</t>
  </si>
  <si>
    <t>высшая школа библиотекарей</t>
  </si>
  <si>
    <t>полки для душевой</t>
  </si>
  <si>
    <t>детская куртка для девочки весна</t>
  </si>
  <si>
    <t>зарядное 18650</t>
  </si>
  <si>
    <t>такса мягкая игрушка</t>
  </si>
  <si>
    <t>органайзер для детской</t>
  </si>
  <si>
    <t>украшения для детской комнаты</t>
  </si>
  <si>
    <t>душ энергия</t>
  </si>
  <si>
    <t>моторчик для шуруповерта</t>
  </si>
  <si>
    <t>масло доя массажа</t>
  </si>
  <si>
    <t>doona коляски</t>
  </si>
  <si>
    <t>учебник для малышей</t>
  </si>
  <si>
    <t>именная столовая ложка</t>
  </si>
  <si>
    <t xml:space="preserve">фиксатор для двери </t>
  </si>
  <si>
    <t>фруктовница ярусная</t>
  </si>
  <si>
    <t>открытка с днем рождения детская</t>
  </si>
  <si>
    <t>сандалии для детей на лето</t>
  </si>
  <si>
    <t>говорящий телефон</t>
  </si>
  <si>
    <t>чай для снижения аппетита</t>
  </si>
  <si>
    <t>куртка для девочки gloria</t>
  </si>
  <si>
    <t>кожаная сумочка</t>
  </si>
  <si>
    <t>футболка женская изумруд</t>
  </si>
  <si>
    <t>игровой набор для купания</t>
  </si>
  <si>
    <t>puma для мальчиков одежда</t>
  </si>
  <si>
    <t>юбка женская твидовая</t>
  </si>
  <si>
    <t>ваза пластиковая для цветов</t>
  </si>
  <si>
    <t>сапоги для малыша</t>
  </si>
  <si>
    <t>насос для пива</t>
  </si>
  <si>
    <t>душевная посуда</t>
  </si>
  <si>
    <t>муслиновая шапочка</t>
  </si>
  <si>
    <t>клей для пластиковых панелей</t>
  </si>
  <si>
    <t>обложка для диплома о высшем</t>
  </si>
  <si>
    <t xml:space="preserve">детские футболки для девочки </t>
  </si>
  <si>
    <t>фигурка щенячий патруль</t>
  </si>
  <si>
    <t xml:space="preserve">весеняя куртка мужская </t>
  </si>
  <si>
    <t>жилетка женскся</t>
  </si>
  <si>
    <t>осенние ботинки для женщин</t>
  </si>
  <si>
    <t>зеркало для ванной черное</t>
  </si>
  <si>
    <t>соль для посудомоечных машин finish</t>
  </si>
  <si>
    <t>мертвая голова книга</t>
  </si>
  <si>
    <t>карта памяти ps2</t>
  </si>
  <si>
    <t>однослойная шапка детская</t>
  </si>
  <si>
    <t>укрывная ткань</t>
  </si>
  <si>
    <t xml:space="preserve">гофре для волос </t>
  </si>
  <si>
    <t>резинки для бокса</t>
  </si>
  <si>
    <t>сумка кожаная красная</t>
  </si>
  <si>
    <t>атлас анатомия</t>
  </si>
  <si>
    <t>ветровка мужская russia</t>
  </si>
  <si>
    <t>фломастеры с пищевыми красителями</t>
  </si>
  <si>
    <t>тапочки для бани мужские</t>
  </si>
  <si>
    <t>для снятия клипс</t>
  </si>
  <si>
    <t>федора мужская</t>
  </si>
  <si>
    <t>пряжа alize puffy fine ombre batik</t>
  </si>
  <si>
    <t>куртка рубашка демисезонная</t>
  </si>
  <si>
    <t>противомоскитная сетка на дверь</t>
  </si>
  <si>
    <t>аптечка на пояс</t>
  </si>
  <si>
    <t>магнитная шетка</t>
  </si>
  <si>
    <t>уровень для стрижки</t>
  </si>
  <si>
    <t>стильная одежда для девочки</t>
  </si>
  <si>
    <t>bershka обувь для женщин</t>
  </si>
  <si>
    <t>яйцо для секса</t>
  </si>
  <si>
    <t>алмазная мозаика грани</t>
  </si>
  <si>
    <t>обувь guess для мужчин</t>
  </si>
  <si>
    <t>платье женское ярусное</t>
  </si>
  <si>
    <t>вильветовая рубашка мужская</t>
  </si>
  <si>
    <t>резиновые яйца</t>
  </si>
  <si>
    <t xml:space="preserve">обычный лак для ногтей </t>
  </si>
  <si>
    <t>курок газа для самоката</t>
  </si>
  <si>
    <t>боди и корсеты для женщин</t>
  </si>
  <si>
    <t>type c зарядное устройство</t>
  </si>
  <si>
    <t>маски для маскарада</t>
  </si>
  <si>
    <t>костюм в рубчик для малыша</t>
  </si>
  <si>
    <t>loiter для мужчин обувь</t>
  </si>
  <si>
    <t>фруктовая туалетная вода</t>
  </si>
  <si>
    <t>чехол для гладильной доски 120 на 45</t>
  </si>
  <si>
    <t>подшипники для коляски</t>
  </si>
  <si>
    <t>помада для губ тинт</t>
  </si>
  <si>
    <t>клюшка для хоккея детская</t>
  </si>
  <si>
    <t>зонт большой от дождя</t>
  </si>
  <si>
    <t xml:space="preserve">набор для выписки </t>
  </si>
  <si>
    <t>трапеция юбка миди женская</t>
  </si>
  <si>
    <t>brainbox настольная игра</t>
  </si>
  <si>
    <t>бальзам для сосков</t>
  </si>
  <si>
    <t xml:space="preserve">антицеллюлитный массажёр </t>
  </si>
  <si>
    <t>ободки для волос с бантом</t>
  </si>
  <si>
    <t>картины для ванной</t>
  </si>
  <si>
    <t>камуфляжные джинсы женские</t>
  </si>
  <si>
    <t>одежда молодежная для девушек</t>
  </si>
  <si>
    <t>шоколадная машинка</t>
  </si>
  <si>
    <t>юбка рыжая</t>
  </si>
  <si>
    <t>детская куртка демисезонная для мальчика</t>
  </si>
  <si>
    <t>каша детская на козьем молоке</t>
  </si>
  <si>
    <t>свечи для торта щенячий патруль</t>
  </si>
  <si>
    <t>пижама женская из хлопка</t>
  </si>
  <si>
    <t>блеск для губ проявляющийся</t>
  </si>
  <si>
    <t>чехол для редми 7 а</t>
  </si>
  <si>
    <t>комбез для новорожденных</t>
  </si>
  <si>
    <t>beefree для женщин</t>
  </si>
  <si>
    <t>увлажняющий лосьен</t>
  </si>
  <si>
    <t>кыш двапортфеля</t>
  </si>
  <si>
    <t xml:space="preserve">массажер для рук </t>
  </si>
  <si>
    <t>штаны для тренировок женские</t>
  </si>
  <si>
    <t>блузка блестящая женская</t>
  </si>
  <si>
    <t>повязка для головы детская</t>
  </si>
  <si>
    <t>стекляный чехол на iphon 13</t>
  </si>
  <si>
    <t>бочка пластиковая 200 литров</t>
  </si>
  <si>
    <t>ранцы для первоклассника</t>
  </si>
  <si>
    <t>очки для подводного плавания</t>
  </si>
  <si>
    <t>пиджак удлинённый</t>
  </si>
  <si>
    <t>от солнца защита для детей</t>
  </si>
  <si>
    <t>одеяло 145</t>
  </si>
  <si>
    <t>стержни для перьевой ручки</t>
  </si>
  <si>
    <t>palmolive гель для душа 750</t>
  </si>
  <si>
    <t>ёмкость для краски</t>
  </si>
  <si>
    <t>скатерть золотистая</t>
  </si>
  <si>
    <t xml:space="preserve">джорданы для мальчиков </t>
  </si>
  <si>
    <t>чайник с деревянной ручкой</t>
  </si>
  <si>
    <t>шапка с завязками для мальчика и снуд зима</t>
  </si>
  <si>
    <t>шоколадные хлопья</t>
  </si>
  <si>
    <t>футболка для котов</t>
  </si>
  <si>
    <t xml:space="preserve">детский рюкзак для девочки </t>
  </si>
  <si>
    <t>concept club для женщин куртка</t>
  </si>
  <si>
    <t>платья 46-48</t>
  </si>
  <si>
    <t>броня майнкрафт</t>
  </si>
  <si>
    <t>михалевская</t>
  </si>
  <si>
    <t>летние платья и сарафаны 52 54</t>
  </si>
  <si>
    <t>розовая женская сумка</t>
  </si>
  <si>
    <t>костюмдля мальчика</t>
  </si>
  <si>
    <t>перемотка пряжи</t>
  </si>
  <si>
    <t>кепка женская бейсболка глубокая</t>
  </si>
  <si>
    <t xml:space="preserve">платье летнее женское для беременных </t>
  </si>
  <si>
    <t xml:space="preserve">декупажная карта </t>
  </si>
  <si>
    <t>мешочек для подарка</t>
  </si>
  <si>
    <t>смеситель для кухни с гибким изливом черный</t>
  </si>
  <si>
    <t>smart тряпки</t>
  </si>
  <si>
    <t>нитки для ремонта обуви</t>
  </si>
  <si>
    <t>боди для малышей в рубчик</t>
  </si>
  <si>
    <t>тачка дачная</t>
  </si>
  <si>
    <t>обувь женская полнота 8</t>
  </si>
  <si>
    <t>горшок для рассады со съемным дном</t>
  </si>
  <si>
    <t>магнитная занавеска на дверь</t>
  </si>
  <si>
    <t>iphone 11 чехол для карт</t>
  </si>
  <si>
    <t>корм для стерилизованных кошек проплан</t>
  </si>
  <si>
    <t>кукла для рисования</t>
  </si>
  <si>
    <t>продукция без сахара</t>
  </si>
  <si>
    <t>белая футболка спортивная</t>
  </si>
  <si>
    <t>крышка для кастрюли 19 см</t>
  </si>
  <si>
    <t>лейка гигиеническая</t>
  </si>
  <si>
    <t>летняя юбка на запах</t>
  </si>
  <si>
    <t>аксессуары для волос на свадьбу</t>
  </si>
  <si>
    <t>а я тебя нет</t>
  </si>
  <si>
    <t>капсулы якобс</t>
  </si>
  <si>
    <t>боди женское для беременных</t>
  </si>
  <si>
    <t>женская сумка с цепочкой</t>
  </si>
  <si>
    <t>железная деревянная дорога</t>
  </si>
  <si>
    <t>простынь 160х200 бязь</t>
  </si>
  <si>
    <t>кукла набор для шитья</t>
  </si>
  <si>
    <t>парные для влюбленных</t>
  </si>
  <si>
    <t>держатель для телефона на кольцевую лампу</t>
  </si>
  <si>
    <t>юбка детская для девочек</t>
  </si>
  <si>
    <t>пижама для полных женщин</t>
  </si>
  <si>
    <t>зарядное устройство для</t>
  </si>
  <si>
    <t>кольцо чёрное мужское</t>
  </si>
  <si>
    <t xml:space="preserve">решётка радиатора </t>
  </si>
  <si>
    <t>наборы для слайма</t>
  </si>
  <si>
    <t>маски для лиц</t>
  </si>
  <si>
    <t>комплект худи и штаны для девочек</t>
  </si>
  <si>
    <t>капсулы для печени</t>
  </si>
  <si>
    <t xml:space="preserve">беговая </t>
  </si>
  <si>
    <t>картридж для принтера hp 2130</t>
  </si>
  <si>
    <t>альбомы для коллекционирования</t>
  </si>
  <si>
    <t>пять поваров</t>
  </si>
  <si>
    <t xml:space="preserve">белая рубашка женская хлопок </t>
  </si>
  <si>
    <t>белый клей для слаймов</t>
  </si>
  <si>
    <t xml:space="preserve">детская кепка адидас </t>
  </si>
  <si>
    <t>песочница для хомяков</t>
  </si>
  <si>
    <t>украшения для пупка</t>
  </si>
  <si>
    <t>решётка для раковины</t>
  </si>
  <si>
    <t>чехол для айфона 6с</t>
  </si>
  <si>
    <t>мягкие шоперы</t>
  </si>
  <si>
    <t>чехол для флейты</t>
  </si>
  <si>
    <t>база для гель лака клио</t>
  </si>
  <si>
    <t>полки для хранения вещей для кухни</t>
  </si>
  <si>
    <t>фотоальбом с подписями</t>
  </si>
  <si>
    <t>косынки для новорожденных</t>
  </si>
  <si>
    <t>куртка из искусственного меха мужская</t>
  </si>
  <si>
    <t>оранжевый пояс карате</t>
  </si>
  <si>
    <t>тоник для лица грин мама</t>
  </si>
  <si>
    <t>переносная баня</t>
  </si>
  <si>
    <t>сумка современная</t>
  </si>
  <si>
    <t>домик для кошек туалет</t>
  </si>
  <si>
    <t>термометр доя почвы</t>
  </si>
  <si>
    <t>красивая баночка</t>
  </si>
  <si>
    <t>прозрачный клей для ресниц</t>
  </si>
  <si>
    <t>парные подвески инь янь</t>
  </si>
  <si>
    <t>ремешок для huawei watch gt 2 pro</t>
  </si>
  <si>
    <t>горшок для цветов напольное</t>
  </si>
  <si>
    <t>рубашка женская оверсайз с рисунком</t>
  </si>
  <si>
    <t>красная щетка настойка</t>
  </si>
  <si>
    <t>топ женский для танцев</t>
  </si>
  <si>
    <t>футболка мужская тыое</t>
  </si>
  <si>
    <t>плитка для садовых дорожек</t>
  </si>
  <si>
    <t>детская пижама для мальчика с шортами</t>
  </si>
  <si>
    <t>машинка для стрижки малышей</t>
  </si>
  <si>
    <t>спецодежда мужская охрана</t>
  </si>
  <si>
    <t xml:space="preserve">горелка туристическая </t>
  </si>
  <si>
    <t>альбом на спирали для рисования</t>
  </si>
  <si>
    <t xml:space="preserve">комплимент маска для волос </t>
  </si>
  <si>
    <t xml:space="preserve">мусульманские женская одежда </t>
  </si>
  <si>
    <t>гарнитура для телефона jbl</t>
  </si>
  <si>
    <t>для pole dance шорты</t>
  </si>
  <si>
    <t>яйцо интим</t>
  </si>
  <si>
    <t xml:space="preserve">деревянные пистолеты </t>
  </si>
  <si>
    <t xml:space="preserve">женская ортопедическая обувь </t>
  </si>
  <si>
    <t>набор для чая матча</t>
  </si>
  <si>
    <t>аккумулятор на honor 8x</t>
  </si>
  <si>
    <t>чётки 108</t>
  </si>
  <si>
    <t>пюре для детей</t>
  </si>
  <si>
    <t>шапка с козырьком женская</t>
  </si>
  <si>
    <t>аккумулятор для iphone 7 plus</t>
  </si>
  <si>
    <t>объём для волос</t>
  </si>
  <si>
    <t>для гемоглобина</t>
  </si>
  <si>
    <t>шпатель косметический для нанесения крема</t>
  </si>
  <si>
    <t>шапка повязка женская</t>
  </si>
  <si>
    <t>для детей шлем</t>
  </si>
  <si>
    <t>крепление для шкафа</t>
  </si>
  <si>
    <t>шторы для трактора</t>
  </si>
  <si>
    <t>gillette fusion лезвия</t>
  </si>
  <si>
    <t>каша сухая детская</t>
  </si>
  <si>
    <t>вольер для собак с крышей</t>
  </si>
  <si>
    <t>ремешок mi band 2 для фитнес-браслета xiaomi</t>
  </si>
  <si>
    <t>посох асклепия</t>
  </si>
  <si>
    <t>вятская корзина</t>
  </si>
  <si>
    <t>обувь для кена</t>
  </si>
  <si>
    <t>лезвие для ног</t>
  </si>
  <si>
    <t>наклейки на авто на 9 мая</t>
  </si>
  <si>
    <t>большая кружка 1 литр</t>
  </si>
  <si>
    <t>тоник для лица кристина</t>
  </si>
  <si>
    <t>дозатор для флакона</t>
  </si>
  <si>
    <t>zarina свитшот для женщин</t>
  </si>
  <si>
    <t>буроям</t>
  </si>
  <si>
    <t>подарочный бокс для детей</t>
  </si>
  <si>
    <t>тренч для невысоких</t>
  </si>
  <si>
    <t xml:space="preserve">zara туалетная вода </t>
  </si>
  <si>
    <t>измерять рост</t>
  </si>
  <si>
    <t>спрей термозащитный для волос</t>
  </si>
  <si>
    <t>проболанс для кошек</t>
  </si>
  <si>
    <t>матовая помада для губ красная</t>
  </si>
  <si>
    <t>крепление для шланга</t>
  </si>
  <si>
    <t>белый картон а4 для школы</t>
  </si>
  <si>
    <t>альбом для фото магнитный</t>
  </si>
  <si>
    <t xml:space="preserve">портупея на ногу </t>
  </si>
  <si>
    <t>протекто для собак</t>
  </si>
  <si>
    <t>семена росянки</t>
  </si>
  <si>
    <t>водолазка женская одежда больших размеров</t>
  </si>
  <si>
    <t>кигуруми красная панда</t>
  </si>
  <si>
    <t xml:space="preserve">профессиональная косметика для лица </t>
  </si>
  <si>
    <t xml:space="preserve"> для умывания лица</t>
  </si>
  <si>
    <t>дети моря книга</t>
  </si>
  <si>
    <t>обувь баден женская зимняя</t>
  </si>
  <si>
    <t>сиулья</t>
  </si>
  <si>
    <t>маска для мальчика</t>
  </si>
  <si>
    <t>резинка для волос ткань</t>
  </si>
  <si>
    <t>вар для деревьев</t>
  </si>
  <si>
    <t>кухонная арка</t>
  </si>
  <si>
    <t xml:space="preserve">краб для волос заколка </t>
  </si>
  <si>
    <t xml:space="preserve">краска масляная художественная </t>
  </si>
  <si>
    <t>шары для девочек</t>
  </si>
  <si>
    <t>накидка для бассейна</t>
  </si>
  <si>
    <t>patrisa nail гель для моделирования ногтей</t>
  </si>
  <si>
    <t>сандали для мальчика капика р 33</t>
  </si>
  <si>
    <t>пенсильвания</t>
  </si>
  <si>
    <t>пирсинг серёжка</t>
  </si>
  <si>
    <t>покрытие для улицы</t>
  </si>
  <si>
    <t>вращающаяся плойка</t>
  </si>
  <si>
    <t>для одежды плечики</t>
  </si>
  <si>
    <t>ажерелья</t>
  </si>
  <si>
    <t>доя снятия макияжа</t>
  </si>
  <si>
    <t>монитор для машины</t>
  </si>
  <si>
    <t>комплект детского нижнего белья</t>
  </si>
  <si>
    <t>история испании</t>
  </si>
  <si>
    <t>клей горячий пистолет</t>
  </si>
  <si>
    <t>юбка для женщины</t>
  </si>
  <si>
    <t>насадка кондитерская для эклеров</t>
  </si>
  <si>
    <t>гель лаки для ногтей неон</t>
  </si>
  <si>
    <t>подушки для табуреток</t>
  </si>
  <si>
    <t>пенал  для девочек</t>
  </si>
  <si>
    <t>дужка для гарнитуры</t>
  </si>
  <si>
    <t>для ванны замазать щели</t>
  </si>
  <si>
    <t>кисть для косметолога</t>
  </si>
  <si>
    <t>удлинитель для зарядки</t>
  </si>
  <si>
    <t xml:space="preserve">госпожа кагуя </t>
  </si>
  <si>
    <t>farm stay для умывания</t>
  </si>
  <si>
    <t>плоская цепочка</t>
  </si>
  <si>
    <t xml:space="preserve">чайная кружка </t>
  </si>
  <si>
    <t>футболка мужская дедушка</t>
  </si>
  <si>
    <t>пластырь для пяток</t>
  </si>
  <si>
    <t>карасукский мясокомбинат</t>
  </si>
  <si>
    <t>аксессуары для хомяков</t>
  </si>
  <si>
    <t>толстовка женская на пуговицах</t>
  </si>
  <si>
    <t>шнур для рукоделия кожаный</t>
  </si>
  <si>
    <t>для копеек</t>
  </si>
  <si>
    <t>сетка москитная в рулоне</t>
  </si>
  <si>
    <t>камертон для гитары</t>
  </si>
  <si>
    <t>мультирамка с фотографиями</t>
  </si>
  <si>
    <t>спортивный топ женская</t>
  </si>
  <si>
    <t>подарок для новорождённого</t>
  </si>
  <si>
    <t>кобура для пистолета премьер</t>
  </si>
  <si>
    <t>майки для зала</t>
  </si>
  <si>
    <t>бомбер шерстяной</t>
  </si>
  <si>
    <t xml:space="preserve">пакеты для колёс </t>
  </si>
  <si>
    <t>сумка холодильник  маленькая</t>
  </si>
  <si>
    <t>летние платья с открытыми плечами</t>
  </si>
  <si>
    <t>велосипед детский для девочек</t>
  </si>
  <si>
    <t>корм пурина ван для собак</t>
  </si>
  <si>
    <t>щенячий патруль игровой набор</t>
  </si>
  <si>
    <t>гель для интимной гигиены 500 мл</t>
  </si>
  <si>
    <t>чё</t>
  </si>
  <si>
    <t>вязаные костюмы женские</t>
  </si>
  <si>
    <t>плюшевая черепаха</t>
  </si>
  <si>
    <t>формы для пряников пасха</t>
  </si>
  <si>
    <t>ручки для душевых кабин</t>
  </si>
  <si>
    <t>куртка мужская клетка</t>
  </si>
  <si>
    <t>korres для лица</t>
  </si>
  <si>
    <t xml:space="preserve">фреза пуля </t>
  </si>
  <si>
    <t>джинсы для мальчика рваные</t>
  </si>
  <si>
    <t xml:space="preserve">лотки для микрозелени </t>
  </si>
  <si>
    <t>вертикальная стиральная машинка</t>
  </si>
  <si>
    <t>портативная колонка ginzzu</t>
  </si>
  <si>
    <t>чепчик для новорожденного без завязок</t>
  </si>
  <si>
    <t xml:space="preserve">адаптер для ремня безопасности </t>
  </si>
  <si>
    <t>эро бельё</t>
  </si>
  <si>
    <t>корм для собак grandin</t>
  </si>
  <si>
    <t xml:space="preserve">резиновая плитка </t>
  </si>
  <si>
    <t>семейные комплекты постельного белья</t>
  </si>
  <si>
    <t>стол для террасы</t>
  </si>
  <si>
    <t>кожаная куртка светлая</t>
  </si>
  <si>
    <t>горшки для цветов напольные</t>
  </si>
  <si>
    <t>перчатки для арб</t>
  </si>
  <si>
    <t>чехол для косметических кистей</t>
  </si>
  <si>
    <t>жилет синий для малыша</t>
  </si>
  <si>
    <t>бурбонская ваниль духи</t>
  </si>
  <si>
    <t>асд для женщин</t>
  </si>
  <si>
    <t>1-я наклейка</t>
  </si>
  <si>
    <t>синергетик для окон и зеркал</t>
  </si>
  <si>
    <t>косуха женская из натуральной кажи</t>
  </si>
  <si>
    <t>чехол для капусты</t>
  </si>
  <si>
    <t>скатерть прозрачная с кружевом</t>
  </si>
  <si>
    <t>постельное бельё синий трактор</t>
  </si>
  <si>
    <t xml:space="preserve">плюшевая рей </t>
  </si>
  <si>
    <t>платье toptop для женщин</t>
  </si>
  <si>
    <t>ткань белья для постельного</t>
  </si>
  <si>
    <t>гольфы капроновые для девочки</t>
  </si>
  <si>
    <t>сорочка медицинская</t>
  </si>
  <si>
    <t>мягкий сон подушка</t>
  </si>
  <si>
    <t>детская обувь для пляжа</t>
  </si>
  <si>
    <t>чип для картриджа</t>
  </si>
  <si>
    <t xml:space="preserve">обои для зала </t>
  </si>
  <si>
    <t>масло индия</t>
  </si>
  <si>
    <t>игрушка для большой собаки</t>
  </si>
  <si>
    <t>мировая живопись</t>
  </si>
  <si>
    <t>куртка рубашка розовая</t>
  </si>
  <si>
    <t>очки круглые не для зрения</t>
  </si>
  <si>
    <t xml:space="preserve">зимний костюм для девочек </t>
  </si>
  <si>
    <t>джемпер вязаный хлопок</t>
  </si>
  <si>
    <t xml:space="preserve">канюля </t>
  </si>
  <si>
    <t>футболка мужская funday</t>
  </si>
  <si>
    <t>аппликация фольгой</t>
  </si>
  <si>
    <t>базадля гель лака</t>
  </si>
  <si>
    <t>пижама женская с шортиками</t>
  </si>
  <si>
    <t>гардина белая</t>
  </si>
  <si>
    <t>коляски babalo</t>
  </si>
  <si>
    <t>сумка через плячо</t>
  </si>
  <si>
    <t>очки для работы с компьютером женские</t>
  </si>
  <si>
    <t>точилка для ножей рыбка</t>
  </si>
  <si>
    <t>гибкий держатель для смартфона</t>
  </si>
  <si>
    <t>комплект постельного белья семейное</t>
  </si>
  <si>
    <t>пряник кулич</t>
  </si>
  <si>
    <t>накладка на замок зажигания</t>
  </si>
  <si>
    <t>чай для потенции</t>
  </si>
  <si>
    <t>краска для искусственной кожи</t>
  </si>
  <si>
    <t>для ухода за ногами</t>
  </si>
  <si>
    <t>куртка зола женская</t>
  </si>
  <si>
    <t xml:space="preserve">юбка женская прямая </t>
  </si>
  <si>
    <t>жижа для пода 50</t>
  </si>
  <si>
    <t>самоклеющийся держатель</t>
  </si>
  <si>
    <t>товары для детей с авокадо</t>
  </si>
  <si>
    <t>мини растения</t>
  </si>
  <si>
    <t>фильтр аквафор для кувшина</t>
  </si>
  <si>
    <t>растягиватель обуви</t>
  </si>
  <si>
    <t>чехол для телефона samsung galaxy a51</t>
  </si>
  <si>
    <t xml:space="preserve">лосины для бега </t>
  </si>
  <si>
    <t>универсальная смазка</t>
  </si>
  <si>
    <t>polo u.s. женская одежда</t>
  </si>
  <si>
    <t>подтяжки бордовые</t>
  </si>
  <si>
    <t>сандалии испания</t>
  </si>
  <si>
    <t>туника женская короткая</t>
  </si>
  <si>
    <t>держатели для кружек</t>
  </si>
  <si>
    <t>mypads чехол для телефона</t>
  </si>
  <si>
    <t>лямки плечевые</t>
  </si>
  <si>
    <t>держатель для шампуня</t>
  </si>
  <si>
    <t>принадлежности для бани и сауны</t>
  </si>
  <si>
    <t xml:space="preserve">коврик для ребёнка </t>
  </si>
  <si>
    <t>мяч волейбольный atemi</t>
  </si>
  <si>
    <t>толстовка женская без молнии</t>
  </si>
  <si>
    <t>матрёшка книга</t>
  </si>
  <si>
    <t>трапы для душа</t>
  </si>
  <si>
    <t>клей для воздушных шаров</t>
  </si>
  <si>
    <t>краска для принтера пантум</t>
  </si>
  <si>
    <t xml:space="preserve">мяч для собаки </t>
  </si>
  <si>
    <t xml:space="preserve">шапка и снуд для девочки </t>
  </si>
  <si>
    <t>набор для ультразвуковой чистки лица</t>
  </si>
  <si>
    <t>трусы стринги с регулятором</t>
  </si>
  <si>
    <t>пижама подростковая для мальчиков</t>
  </si>
  <si>
    <t>детские носки для девочки три кота</t>
  </si>
  <si>
    <t>britax коляска</t>
  </si>
  <si>
    <t>агроком горшок доя рассады</t>
  </si>
  <si>
    <t>утеплённые джинсы на мальчика</t>
  </si>
  <si>
    <t>краска для волос некст</t>
  </si>
  <si>
    <t>карта памяти 16 sd micro</t>
  </si>
  <si>
    <t>футболка мужская replay</t>
  </si>
  <si>
    <t>мужская резинка для волос</t>
  </si>
  <si>
    <t>набор для ручной клади</t>
  </si>
  <si>
    <t>карандаш маркер для глаз</t>
  </si>
  <si>
    <t>кофта  для девочек</t>
  </si>
  <si>
    <t>ручка фигурная</t>
  </si>
  <si>
    <t>шапка красная детская</t>
  </si>
  <si>
    <t>контейнер для пластин</t>
  </si>
  <si>
    <t>одежда для эльзы</t>
  </si>
  <si>
    <t xml:space="preserve">все для вилок и ложок </t>
  </si>
  <si>
    <t>мерч а4 детский для девочек</t>
  </si>
  <si>
    <t xml:space="preserve">сумки для девушек </t>
  </si>
  <si>
    <t>сумка мужская повседневная</t>
  </si>
  <si>
    <t>боди святая</t>
  </si>
  <si>
    <t>помазок для бритья omega</t>
  </si>
  <si>
    <t>женские ботильоны демисезонные натуральная кожа</t>
  </si>
  <si>
    <t>коробка для подарка деревянная</t>
  </si>
  <si>
    <t>виброгаситель для ракетки</t>
  </si>
  <si>
    <t>гель для душа с персиком</t>
  </si>
  <si>
    <t>переноска для собак 15 кг</t>
  </si>
  <si>
    <t>вирджиния эндрюс</t>
  </si>
  <si>
    <t>краска для ткани в балончике</t>
  </si>
  <si>
    <t>натуральная сода</t>
  </si>
  <si>
    <t>пеленка непромокаемая одноразовая</t>
  </si>
  <si>
    <t>болеро нарядное</t>
  </si>
  <si>
    <t xml:space="preserve">цепочка для девочки </t>
  </si>
  <si>
    <t xml:space="preserve"> индукционная плита</t>
  </si>
  <si>
    <t>акварель для взрослых</t>
  </si>
  <si>
    <t>подвесная полка для книг</t>
  </si>
  <si>
    <t>игрушка утята</t>
  </si>
  <si>
    <t>худи gloria jeans для женщин</t>
  </si>
  <si>
    <t>прикольные подарки на день рождения</t>
  </si>
  <si>
    <t>механическая чистка</t>
  </si>
  <si>
    <t>стальная шерсть</t>
  </si>
  <si>
    <t>палка для орхидеи</t>
  </si>
  <si>
    <t>пудра сатиновая</t>
  </si>
  <si>
    <t>глина fimo полимерная</t>
  </si>
  <si>
    <t>декоративная панель на дверь</t>
  </si>
  <si>
    <t>синергетика для стирки 5л</t>
  </si>
  <si>
    <t>для лица гель</t>
  </si>
  <si>
    <t>чехол книжка для xiaomi redmi 9a</t>
  </si>
  <si>
    <t>шампунь для волос женский корейский</t>
  </si>
  <si>
    <t>юбка на резинке летняя</t>
  </si>
  <si>
    <t>ваза пластиковая на кладбище</t>
  </si>
  <si>
    <t>барьер для кошек</t>
  </si>
  <si>
    <t>мусорное ведро для улицы</t>
  </si>
  <si>
    <t>футболка для девочки с рисунком</t>
  </si>
  <si>
    <t>для умывания щеточка</t>
  </si>
  <si>
    <t>детский увлажняющий лосьон</t>
  </si>
  <si>
    <t>глина для поделок</t>
  </si>
  <si>
    <t>мясо оленя</t>
  </si>
  <si>
    <t>маска для волос botanic therapy</t>
  </si>
  <si>
    <t>рубашка женская вильвет</t>
  </si>
  <si>
    <t>блеск для губ с шимером</t>
  </si>
  <si>
    <t>180х200 простыня на резинке</t>
  </si>
  <si>
    <t>худи для девочки sela</t>
  </si>
  <si>
    <t>кастрюля nadoba</t>
  </si>
  <si>
    <t>корм для собак natures protection</t>
  </si>
  <si>
    <t>радионяня avent</t>
  </si>
  <si>
    <t>кранштейн для полок</t>
  </si>
  <si>
    <t>самоклеящаяся пленка на кухню</t>
  </si>
  <si>
    <t>серая рубашка мужская</t>
  </si>
  <si>
    <t>краска для волос кастинг лореаль 535 тон</t>
  </si>
  <si>
    <t>тарелка детская пластиковая</t>
  </si>
  <si>
    <t>рант коляска</t>
  </si>
  <si>
    <t>для пальца</t>
  </si>
  <si>
    <t>шуруповерт аккумуляторный bosh</t>
  </si>
  <si>
    <t>вельветовая помада</t>
  </si>
  <si>
    <t>форма для хлеба силиконовая</t>
  </si>
  <si>
    <t>прямой пиджак</t>
  </si>
  <si>
    <t xml:space="preserve">экран для телефона </t>
  </si>
  <si>
    <t>капли для глаз собаке</t>
  </si>
  <si>
    <t>гликолевая кислота для кожи</t>
  </si>
  <si>
    <t>грунт для кофе</t>
  </si>
  <si>
    <t>набор машинок для песочницы</t>
  </si>
  <si>
    <t>длинная трикотажная юбка</t>
  </si>
  <si>
    <t>мьяги</t>
  </si>
  <si>
    <t>олимпийка nike женская</t>
  </si>
  <si>
    <t xml:space="preserve">ножки для наращивание полок </t>
  </si>
  <si>
    <t xml:space="preserve">платья бохо </t>
  </si>
  <si>
    <t>кружка я алкаш</t>
  </si>
  <si>
    <t>велосипедки женские высокая талия лапша</t>
  </si>
  <si>
    <t>итальянский язык учебник</t>
  </si>
  <si>
    <t>робо змея</t>
  </si>
  <si>
    <t>куртка мужская кожаная весна-осень</t>
  </si>
  <si>
    <t>контейнеры для нижнего белья</t>
  </si>
  <si>
    <t>круг для шлифмашинки</t>
  </si>
  <si>
    <t>лифчик для кормления с чашками</t>
  </si>
  <si>
    <t>форма строительная</t>
  </si>
  <si>
    <t>инструменты для груминга</t>
  </si>
  <si>
    <t>скетчбук для спиртовых маркеров</t>
  </si>
  <si>
    <t>личная скидка</t>
  </si>
  <si>
    <t>деревянный роликовый массажер</t>
  </si>
  <si>
    <t>чехол для телефона honor 7c</t>
  </si>
  <si>
    <t xml:space="preserve"> россия</t>
  </si>
  <si>
    <t>гирлянда штора 3х3 желтая</t>
  </si>
  <si>
    <t>женский кожаный кошелёк</t>
  </si>
  <si>
    <t xml:space="preserve">нижнее белье для женщин </t>
  </si>
  <si>
    <t>футляр для зубной</t>
  </si>
  <si>
    <t>комбинезон женский фуксия</t>
  </si>
  <si>
    <t xml:space="preserve">адидас женская обувь </t>
  </si>
  <si>
    <t>наполнитель для смолы</t>
  </si>
  <si>
    <t>мыло для рук dove</t>
  </si>
  <si>
    <t xml:space="preserve">панама теплая </t>
  </si>
  <si>
    <t>шапочка для бассейна ткань</t>
  </si>
  <si>
    <t>для прокола уха</t>
  </si>
  <si>
    <t>мужчина которого я люблю</t>
  </si>
  <si>
    <t>противовоспалительная маска после депиляции</t>
  </si>
  <si>
    <t xml:space="preserve">баночки для свечей </t>
  </si>
  <si>
    <t xml:space="preserve">полки для кухни под ложки и вилки </t>
  </si>
  <si>
    <t>фильтр для воды керхер</t>
  </si>
  <si>
    <t>варёная сгущёнка</t>
  </si>
  <si>
    <t>плитка настольная стеклокерамика</t>
  </si>
  <si>
    <t>масло для скутера motul</t>
  </si>
  <si>
    <t>куртка женская на резинке</t>
  </si>
  <si>
    <t>для варенников</t>
  </si>
  <si>
    <t>общая тетрадь 96 листов а4</t>
  </si>
  <si>
    <t>для мытья посуды гель детской</t>
  </si>
  <si>
    <t>кроссовки reebok для бега</t>
  </si>
  <si>
    <t>хна для мехенди черная</t>
  </si>
  <si>
    <t>корзинка для яйц</t>
  </si>
  <si>
    <t>жакет школьный для мальчика</t>
  </si>
  <si>
    <t xml:space="preserve">закрепитель для ресниц </t>
  </si>
  <si>
    <t>nike кроссовки детям</t>
  </si>
  <si>
    <t>поднос для суши</t>
  </si>
  <si>
    <t>грибы опята</t>
  </si>
  <si>
    <t xml:space="preserve">цинковая </t>
  </si>
  <si>
    <t>краска для заправки картриджей</t>
  </si>
  <si>
    <t>био чай для растений</t>
  </si>
  <si>
    <t>коврик пвх для ванной</t>
  </si>
  <si>
    <t xml:space="preserve">шиммер для волос </t>
  </si>
  <si>
    <t>твидовая пряжа</t>
  </si>
  <si>
    <t>изолят life</t>
  </si>
  <si>
    <t>пилинг для ног sosu</t>
  </si>
  <si>
    <t xml:space="preserve">лосины для танцев </t>
  </si>
  <si>
    <t>куртка женская для полных</t>
  </si>
  <si>
    <t>история пантона</t>
  </si>
  <si>
    <t>сумка мягкая игрушка</t>
  </si>
  <si>
    <t>кигуруми для мальчиков динозавр</t>
  </si>
  <si>
    <t xml:space="preserve">лак для ногтей укрепляющий </t>
  </si>
  <si>
    <t>средства для купания</t>
  </si>
  <si>
    <t>конденсатор для микроволновки</t>
  </si>
  <si>
    <t>джинсовый комбинезон для девочки детский</t>
  </si>
  <si>
    <t>белая футболка мужска</t>
  </si>
  <si>
    <t>наклейки с токийскими мстителями</t>
  </si>
  <si>
    <t>emporium туалетная вода</t>
  </si>
  <si>
    <t>марля пищевая</t>
  </si>
  <si>
    <t xml:space="preserve">для воска </t>
  </si>
  <si>
    <t>для самоката xiaomi</t>
  </si>
  <si>
    <t>гитара для ребенка</t>
  </si>
  <si>
    <t>джул электронная сигарета</t>
  </si>
  <si>
    <t>gloria jeans мужская футболка</t>
  </si>
  <si>
    <t>капа ночная</t>
  </si>
  <si>
    <t>шапка для малыша демисезон</t>
  </si>
  <si>
    <t>сумка женская оливковая</t>
  </si>
  <si>
    <t>вифлеемская звезда</t>
  </si>
  <si>
    <t>бас гитара акустическая</t>
  </si>
  <si>
    <t>zarina платье на бретелях</t>
  </si>
  <si>
    <t>бусы для декора</t>
  </si>
  <si>
    <t>фломастеры для скетчинга 120</t>
  </si>
  <si>
    <t>кроссовки женские для бега adidas</t>
  </si>
  <si>
    <t>шляпа мужская осенняя</t>
  </si>
  <si>
    <t>яркая шапка</t>
  </si>
  <si>
    <t>tesvi куртка для женщин</t>
  </si>
  <si>
    <t>набор для чистки машины</t>
  </si>
  <si>
    <t>обои венеция</t>
  </si>
  <si>
    <t>сигареты детям</t>
  </si>
  <si>
    <t>платье женское летнее хлопок турция</t>
  </si>
  <si>
    <t>магнитная зарядка 2 метра</t>
  </si>
  <si>
    <t>золотая краска для ткани</t>
  </si>
  <si>
    <t>maybelline блеск для губ lifter gloss</t>
  </si>
  <si>
    <t>детская пенка для зубов</t>
  </si>
  <si>
    <t>аппарат для газирования воды</t>
  </si>
  <si>
    <t>насадка кондитерская хризантема</t>
  </si>
  <si>
    <t>конопляные ядра</t>
  </si>
  <si>
    <t>эниология</t>
  </si>
  <si>
    <t>наклейка для подписи</t>
  </si>
  <si>
    <t>лёгкие женские штаны</t>
  </si>
  <si>
    <t>одеяло хлопок стеганое</t>
  </si>
  <si>
    <t>нижнее белье фуксия</t>
  </si>
  <si>
    <t>детская спортивная футболка</t>
  </si>
  <si>
    <t xml:space="preserve">приправа для кофе </t>
  </si>
  <si>
    <t>стаканчики для хны</t>
  </si>
  <si>
    <t>септум для уха</t>
  </si>
  <si>
    <t>альбом для монет 25 рублей</t>
  </si>
  <si>
    <t>ранец herlitz для мальчиков</t>
  </si>
  <si>
    <t>яички антистресс</t>
  </si>
  <si>
    <t>коляска pituso</t>
  </si>
  <si>
    <t xml:space="preserve">красная щётка </t>
  </si>
  <si>
    <t>бейсболка с прямым козырьком детская</t>
  </si>
  <si>
    <t>ботинки для маленьких</t>
  </si>
  <si>
    <t>маска огуречная</t>
  </si>
  <si>
    <t>косуха женская оверсайз натуральная кожа</t>
  </si>
  <si>
    <t>молочко видаля</t>
  </si>
  <si>
    <t>платья летние офисные</t>
  </si>
  <si>
    <t>удобрение для теплицы</t>
  </si>
  <si>
    <t>пуш темпер для кофе</t>
  </si>
  <si>
    <t>колпак на кальян</t>
  </si>
  <si>
    <t>набор для пучка</t>
  </si>
  <si>
    <t>фигурки для творчества</t>
  </si>
  <si>
    <t>игрушки детям 10 лет</t>
  </si>
  <si>
    <t>сумка женская через плечо прада</t>
  </si>
  <si>
    <t>ветровка для велосипеда</t>
  </si>
  <si>
    <t>блузка женская кружевная больших размеров</t>
  </si>
  <si>
    <t>надувной матрас для палатки</t>
  </si>
  <si>
    <t>катрис блеск для губ</t>
  </si>
  <si>
    <t>джем маракуйя</t>
  </si>
  <si>
    <t>юбка женская хлопок турция</t>
  </si>
  <si>
    <t xml:space="preserve">футболка однотонная мужская </t>
  </si>
  <si>
    <t>кожанная футболка</t>
  </si>
  <si>
    <t>котон футболка мужская</t>
  </si>
  <si>
    <t>палатка туристическая 4 местная 4 местная</t>
  </si>
  <si>
    <t>кроссовки лёгкие мужские</t>
  </si>
  <si>
    <t>3д увеличитель для телефона</t>
  </si>
  <si>
    <t>распылитель для компрессора</t>
  </si>
  <si>
    <t>отпариватель для одежды поларис</t>
  </si>
  <si>
    <t>мияги и эндшпиль наклейки</t>
  </si>
  <si>
    <t xml:space="preserve">бутылочки для воды </t>
  </si>
  <si>
    <t>книга о камнях</t>
  </si>
  <si>
    <t>аевит гель для умывания</t>
  </si>
  <si>
    <t>полуботинки котофей для девочек</t>
  </si>
  <si>
    <t>тушь для ресниц клиник</t>
  </si>
  <si>
    <t>рубашка мужская манго</t>
  </si>
  <si>
    <t>свеча для массажа shunga</t>
  </si>
  <si>
    <t>мебельная стенка</t>
  </si>
  <si>
    <t xml:space="preserve">закрепитель макияжа </t>
  </si>
  <si>
    <t>одеядо</t>
  </si>
  <si>
    <t>вязаная кофта для подростков</t>
  </si>
  <si>
    <t>пульвилизатор для масла</t>
  </si>
  <si>
    <t>намордник для короткомордых</t>
  </si>
  <si>
    <t>башня для бросания кубиков</t>
  </si>
  <si>
    <t xml:space="preserve">спец одежда женская </t>
  </si>
  <si>
    <t>бутылка для велоспорта</t>
  </si>
  <si>
    <t>uriage мицеллярная вода</t>
  </si>
  <si>
    <t>пальто женское каляев</t>
  </si>
  <si>
    <t>вещи для грудничков</t>
  </si>
  <si>
    <t>упаковочная бумага для букетов</t>
  </si>
  <si>
    <t>варежка для собак</t>
  </si>
  <si>
    <t>гель для интимной гигиены lactacyd</t>
  </si>
  <si>
    <t>зенден женская обувь балетки</t>
  </si>
  <si>
    <t xml:space="preserve">полки для кухни под мочалки </t>
  </si>
  <si>
    <t>краска для яиц хамелеон</t>
  </si>
  <si>
    <t>sony playstation 4 джойстик для</t>
  </si>
  <si>
    <t>узбагойся</t>
  </si>
  <si>
    <t>gap брюки для мужчин</t>
  </si>
  <si>
    <t>крышки для консервирования елабужские</t>
  </si>
  <si>
    <t>гидромассажная ванна</t>
  </si>
  <si>
    <t>тональная основа эвелин</t>
  </si>
  <si>
    <t>для котят влажный</t>
  </si>
  <si>
    <t>тюль для кухни 160</t>
  </si>
  <si>
    <t>футболка мусульманская</t>
  </si>
  <si>
    <t>перчатки хозяйственные фрекен бок</t>
  </si>
  <si>
    <t>книги для детей от года</t>
  </si>
  <si>
    <t>o'stin блузка для женщин</t>
  </si>
  <si>
    <t>грядка пирамида</t>
  </si>
  <si>
    <t>эпаксивная смола</t>
  </si>
  <si>
    <t>ночной крем для лица омоложение</t>
  </si>
  <si>
    <t>штаны спортивные женские с начёсом</t>
  </si>
  <si>
    <t xml:space="preserve">куртка женская длинная </t>
  </si>
  <si>
    <t>чехол для телефона redmi 9 a</t>
  </si>
  <si>
    <t>топ для девочки 10 лет</t>
  </si>
  <si>
    <t xml:space="preserve">уличные гирлянды </t>
  </si>
  <si>
    <t>чулки с поясом комплект</t>
  </si>
  <si>
    <t>детям об искусстве</t>
  </si>
  <si>
    <t>бады для сосудов</t>
  </si>
  <si>
    <t xml:space="preserve">чаи для похудения </t>
  </si>
  <si>
    <t>кисть плоская щетина</t>
  </si>
  <si>
    <t>полка мебельная угловая</t>
  </si>
  <si>
    <t>стопка для водки</t>
  </si>
  <si>
    <t>ajona зубная паста</t>
  </si>
  <si>
    <t xml:space="preserve">ящик для одежды </t>
  </si>
  <si>
    <t>вешалка для платьев</t>
  </si>
  <si>
    <t>для документов женская сумка</t>
  </si>
  <si>
    <t>память на телефон</t>
  </si>
  <si>
    <t xml:space="preserve">резинки для коз </t>
  </si>
  <si>
    <t>стаканы для йогурта</t>
  </si>
  <si>
    <t>джинсовка мужская бежевая</t>
  </si>
  <si>
    <t>гитара классическая 3/4</t>
  </si>
  <si>
    <t>солнцезащитный крем для тату</t>
  </si>
  <si>
    <t>фляжка канистра</t>
  </si>
  <si>
    <t>бады турция</t>
  </si>
  <si>
    <t>игрушка подвеска в коляску</t>
  </si>
  <si>
    <t>гидрогелевая маска-пилинг</t>
  </si>
  <si>
    <t>ресничка жидкая подводка</t>
  </si>
  <si>
    <t>рукавица кухонная</t>
  </si>
  <si>
    <t>байковая ткань</t>
  </si>
  <si>
    <t>яйцо на палочке</t>
  </si>
  <si>
    <t>я самая прокладки</t>
  </si>
  <si>
    <t>капус краска для волос 7.44</t>
  </si>
  <si>
    <t>игрушки мягкие хаги ваги</t>
  </si>
  <si>
    <t>плед для новорождённого</t>
  </si>
  <si>
    <t>лента репсовая с рисунком</t>
  </si>
  <si>
    <t>увлажняющий крем для чувствительной кожи</t>
  </si>
  <si>
    <t>ручка для щетки</t>
  </si>
  <si>
    <t>куртка кожаная женская голубая</t>
  </si>
  <si>
    <t>подставка под концелярию</t>
  </si>
  <si>
    <t xml:space="preserve">подставка для пасхальных яиц </t>
  </si>
  <si>
    <t>диски для груди</t>
  </si>
  <si>
    <t>подставка настольная для рекламных материалов</t>
  </si>
  <si>
    <t>платье жля девочки</t>
  </si>
  <si>
    <t>зарядное устройство автомобильных аккумуляторов</t>
  </si>
  <si>
    <t>искусственные цветы для напольной вазы</t>
  </si>
  <si>
    <t>для женщин сарафан</t>
  </si>
  <si>
    <t>шёлковая ткань</t>
  </si>
  <si>
    <t>пижама детская для мальчиков</t>
  </si>
  <si>
    <t>сумка мужская для телефона</t>
  </si>
  <si>
    <t>маленькая сумка с ручкой</t>
  </si>
  <si>
    <t>носки для кукол</t>
  </si>
  <si>
    <t xml:space="preserve">повязки для девочек </t>
  </si>
  <si>
    <t>домашний халат для подростка</t>
  </si>
  <si>
    <t>зеленая женская сумка</t>
  </si>
  <si>
    <t>rimmel для бровей</t>
  </si>
  <si>
    <t>марки машин для детей</t>
  </si>
  <si>
    <t>труба дымоходная</t>
  </si>
  <si>
    <t>разьемная форма для выпечки</t>
  </si>
  <si>
    <t xml:space="preserve">плавательная шапочка </t>
  </si>
  <si>
    <t>футболка свободная мужская</t>
  </si>
  <si>
    <t>термометр для браги</t>
  </si>
  <si>
    <t xml:space="preserve">блестящий гель лак </t>
  </si>
  <si>
    <t>детям о сексе</t>
  </si>
  <si>
    <t>доска шахматная виниловая</t>
  </si>
  <si>
    <t>кухонная ложка</t>
  </si>
  <si>
    <t>пнальная пробка</t>
  </si>
  <si>
    <t>тесьма атласная</t>
  </si>
  <si>
    <t>для телефона аксессуары</t>
  </si>
  <si>
    <t>джинцовка для девочки</t>
  </si>
  <si>
    <t>прикроватная полочка</t>
  </si>
  <si>
    <t>мужская визитница</t>
  </si>
  <si>
    <t>сменые файлы для пилки</t>
  </si>
  <si>
    <t>аксессуары для автомойки</t>
  </si>
  <si>
    <t>сифон для поддона</t>
  </si>
  <si>
    <t xml:space="preserve">шорты для плаванья </t>
  </si>
  <si>
    <t>контейнер для раздельного сбора мусора</t>
  </si>
  <si>
    <t>джинсовый комбинезон доя девочки</t>
  </si>
  <si>
    <t>bershka обувь женская</t>
  </si>
  <si>
    <t>смарт приставка для тв</t>
  </si>
  <si>
    <t>гантели 1 кг для фитнеса</t>
  </si>
  <si>
    <t>свитанак белая футболка</t>
  </si>
  <si>
    <t>автоматическая игрушка для собак</t>
  </si>
  <si>
    <t>желетка черная женская</t>
  </si>
  <si>
    <t>чехол для электрошокера</t>
  </si>
  <si>
    <t>молния разъемная 30 см</t>
  </si>
  <si>
    <t>шумовка для фритюра</t>
  </si>
  <si>
    <t>шарики для сушки</t>
  </si>
  <si>
    <t>наволочка щенячий патруль</t>
  </si>
  <si>
    <t>баяна</t>
  </si>
  <si>
    <t>тапочки для подростков</t>
  </si>
  <si>
    <t>сумка для путешествий женская</t>
  </si>
  <si>
    <t xml:space="preserve">толстовка женская адидас </t>
  </si>
  <si>
    <t>ремешок для часов mi band 6</t>
  </si>
  <si>
    <t xml:space="preserve">брелоки для ключей </t>
  </si>
  <si>
    <t>куртка мужская зеленая</t>
  </si>
  <si>
    <t>карамелька конфеткатётеньки</t>
  </si>
  <si>
    <t>коричневая футболка мужская</t>
  </si>
  <si>
    <t>кроссовки женские для спорта черные</t>
  </si>
  <si>
    <t xml:space="preserve">сковородка блинная </t>
  </si>
  <si>
    <t>viscoria’s secret vanilla</t>
  </si>
  <si>
    <t>опора для подвязки растений</t>
  </si>
  <si>
    <t xml:space="preserve">новая жизнь </t>
  </si>
  <si>
    <t>рубашка женская с запахом</t>
  </si>
  <si>
    <t>для волос аксесуары</t>
  </si>
  <si>
    <t xml:space="preserve">средства для педикюра </t>
  </si>
  <si>
    <t>многоразовая капсула для кофемашин</t>
  </si>
  <si>
    <t>нарядные блузки и рубашки женские</t>
  </si>
  <si>
    <t>жидкое мыло для малыша</t>
  </si>
  <si>
    <t>спортивные брюки для высоких</t>
  </si>
  <si>
    <t>сумка для еды на работу</t>
  </si>
  <si>
    <t>купальники слитные для девочек</t>
  </si>
  <si>
    <t>филигрань для брошей</t>
  </si>
  <si>
    <t>v образная щетка</t>
  </si>
  <si>
    <t>зарядка для видеорегистратора</t>
  </si>
  <si>
    <t>черный малярный скотч</t>
  </si>
  <si>
    <t xml:space="preserve">кроссовки для девочки светящиеся </t>
  </si>
  <si>
    <t>я не тормоз</t>
  </si>
  <si>
    <t>кровать большая</t>
  </si>
  <si>
    <t>кольца для тортов</t>
  </si>
  <si>
    <t>ремешок для часов кожаный 14</t>
  </si>
  <si>
    <t>энциклопедия динозавры росмэн</t>
  </si>
  <si>
    <t>халат глория джинс</t>
  </si>
  <si>
    <t xml:space="preserve">детские носки для новорожденных </t>
  </si>
  <si>
    <t>поло с рукавом для мальчика</t>
  </si>
  <si>
    <t>ниппельная поилка для свиней</t>
  </si>
  <si>
    <t>для мытья посуды mama</t>
  </si>
  <si>
    <t>чехол для кресло</t>
  </si>
  <si>
    <t>накидка на сиденья автомобиля</t>
  </si>
  <si>
    <t>шнур для телевизора samsung</t>
  </si>
  <si>
    <t>гель для стирки белья antibak</t>
  </si>
  <si>
    <t>корм для собак проплан ягненок</t>
  </si>
  <si>
    <t>плед по месяцам</t>
  </si>
  <si>
    <t>sammy beauty детская</t>
  </si>
  <si>
    <t>зарядка айфон провод</t>
  </si>
  <si>
    <t>доя унитаза</t>
  </si>
  <si>
    <t>масло для вооос</t>
  </si>
  <si>
    <t>заколкадля волос</t>
  </si>
  <si>
    <t>черный жемчуг крем для лица 45</t>
  </si>
  <si>
    <t>детские горшки для мальчиков</t>
  </si>
  <si>
    <t xml:space="preserve">машинка для катушек </t>
  </si>
  <si>
    <t>русская коллекция</t>
  </si>
  <si>
    <t>скраб для тел</t>
  </si>
  <si>
    <t>чехол для редми нот 8 т</t>
  </si>
  <si>
    <t>сборная модель zvezda</t>
  </si>
  <si>
    <t>формы для заливного</t>
  </si>
  <si>
    <t xml:space="preserve">пояс на талию </t>
  </si>
  <si>
    <t>серьги молодёжные</t>
  </si>
  <si>
    <t>шитья</t>
  </si>
  <si>
    <t>металическая коробка</t>
  </si>
  <si>
    <t>крем для век avene</t>
  </si>
  <si>
    <t>все для душа</t>
  </si>
  <si>
    <t>форма для леденца</t>
  </si>
  <si>
    <t>витекс маска для лица</t>
  </si>
  <si>
    <t xml:space="preserve">бежевая майка </t>
  </si>
  <si>
    <t>пики для канапе</t>
  </si>
  <si>
    <t>оловянные кольца</t>
  </si>
  <si>
    <t>распылитель для дачи</t>
  </si>
  <si>
    <t>летняя панама для девочки</t>
  </si>
  <si>
    <t>прыгать детям</t>
  </si>
  <si>
    <t>смола эпоксидная автомобильная</t>
  </si>
  <si>
    <t>открывая организации будущего</t>
  </si>
  <si>
    <t>костюм спортивный женский для беременных</t>
  </si>
  <si>
    <t>клава игровая</t>
  </si>
  <si>
    <t>толстовка мужская с надписью</t>
  </si>
  <si>
    <t xml:space="preserve">новая жизнь к пятнице </t>
  </si>
  <si>
    <t>чистка для яблок</t>
  </si>
  <si>
    <t>качели для грызунов</t>
  </si>
  <si>
    <t>шёлковая лента</t>
  </si>
  <si>
    <t>форма для военных</t>
  </si>
  <si>
    <t>зубные пасты со вкусом алкоголя</t>
  </si>
  <si>
    <t>прыгающий мячик</t>
  </si>
  <si>
    <t>керамические изделия</t>
  </si>
  <si>
    <t>стержни для стираемой ручки</t>
  </si>
  <si>
    <t>арома спрей для тела</t>
  </si>
  <si>
    <t>женская белая куртка</t>
  </si>
  <si>
    <t>скумпия</t>
  </si>
  <si>
    <t>комплект прозрачного белья</t>
  </si>
  <si>
    <t>детский шкаф для вещей</t>
  </si>
  <si>
    <t>заплатка самоклеющаяся</t>
  </si>
  <si>
    <t>детская брошка</t>
  </si>
  <si>
    <t>apple watch часы копия</t>
  </si>
  <si>
    <t>весенние кросовки для мужчин</t>
  </si>
  <si>
    <t>парашок ушастый нянь</t>
  </si>
  <si>
    <t xml:space="preserve">клипса садовая </t>
  </si>
  <si>
    <t>для прихожей для мелочей для хранения</t>
  </si>
  <si>
    <t>стеклянное блюдце</t>
  </si>
  <si>
    <t>расчески волос для укладки</t>
  </si>
  <si>
    <t>leika для мужчин</t>
  </si>
  <si>
    <t>м. п. студия</t>
  </si>
  <si>
    <t>очки для зрения 0</t>
  </si>
  <si>
    <t>я читаю сам стихи</t>
  </si>
  <si>
    <t>органайзер для хранения флешек</t>
  </si>
  <si>
    <t>домик для колодца</t>
  </si>
  <si>
    <t>школьные платья ссср</t>
  </si>
  <si>
    <t>ошейник от блох для котов</t>
  </si>
  <si>
    <t>летняя майка для девочки</t>
  </si>
  <si>
    <t>туфли для девочки на каблуке праздничные</t>
  </si>
  <si>
    <t>пенка мусс для купания</t>
  </si>
  <si>
    <t>черная пышная юбка</t>
  </si>
  <si>
    <t>спортивные шорты для мужчин</t>
  </si>
  <si>
    <t>скалка мраморная</t>
  </si>
  <si>
    <t>ловушка для тараканов комбат</t>
  </si>
  <si>
    <t>клеенка для изо</t>
  </si>
  <si>
    <t>buton bawelny одеяло</t>
  </si>
  <si>
    <t>линейка длинная</t>
  </si>
  <si>
    <t>футболка зелёная детская</t>
  </si>
  <si>
    <t>для осознанных людей</t>
  </si>
  <si>
    <t>толстовка мужская остин</t>
  </si>
  <si>
    <t>befree водолазка для женщин</t>
  </si>
  <si>
    <t xml:space="preserve">спортивный пояс </t>
  </si>
  <si>
    <t>вентилятор для игр</t>
  </si>
  <si>
    <t>переходник для флешки к телефону</t>
  </si>
  <si>
    <t>tigi шампунь для окрашенных волос</t>
  </si>
  <si>
    <t>какао бельгия</t>
  </si>
  <si>
    <t>корзина для хранения в ванную</t>
  </si>
  <si>
    <t>фото тюль для кухни</t>
  </si>
  <si>
    <t>стеклянные доски</t>
  </si>
  <si>
    <t>топ черный на бретелях</t>
  </si>
  <si>
    <t>пенка для кофе</t>
  </si>
  <si>
    <t>белая тушь для каллиграфии</t>
  </si>
  <si>
    <t>стул для</t>
  </si>
  <si>
    <t>игра для ванной</t>
  </si>
  <si>
    <t>аккумулятор для ноутбука samsung</t>
  </si>
  <si>
    <t>adl для женщин одежда</t>
  </si>
  <si>
    <t>женская зеленая рубашка</t>
  </si>
  <si>
    <t>мицеллярный гель для душа</t>
  </si>
  <si>
    <t>пётр земсков</t>
  </si>
  <si>
    <t>ветки яблони</t>
  </si>
  <si>
    <t>джинсы клёщ</t>
  </si>
  <si>
    <t>обувь женская летняя балетки</t>
  </si>
  <si>
    <t>чехол для iphone se 2016</t>
  </si>
  <si>
    <t xml:space="preserve">для маникюр </t>
  </si>
  <si>
    <t xml:space="preserve">труба медная </t>
  </si>
  <si>
    <t>комплект шорты и футболка женская</t>
  </si>
  <si>
    <t>ява каркадэ</t>
  </si>
  <si>
    <t>подарок девочке на день рождения 9 лет</t>
  </si>
  <si>
    <t xml:space="preserve">зарядное устройство xiaomi </t>
  </si>
  <si>
    <t>выпрямление вмятин</t>
  </si>
  <si>
    <t>кроп-топ облегающий на тонких бретелях</t>
  </si>
  <si>
    <t>карточки для малышей 1 год</t>
  </si>
  <si>
    <t>браслеты мужские бижутерия</t>
  </si>
  <si>
    <t>зубная паста пам пинг</t>
  </si>
  <si>
    <t>куртка джинсовая бежевая</t>
  </si>
  <si>
    <t>села для мужчин</t>
  </si>
  <si>
    <t>вывеска светодиодная</t>
  </si>
  <si>
    <t>пудра для объема волос спрей</t>
  </si>
  <si>
    <t>повязка для девочки на голову</t>
  </si>
  <si>
    <t>краска водно дисперсионная</t>
  </si>
  <si>
    <t>браслет с лягушкой</t>
  </si>
  <si>
    <t>джинсы для девочки с разрезами</t>
  </si>
  <si>
    <t xml:space="preserve">детская одежда для новорожденных на лето мальчикам </t>
  </si>
  <si>
    <t>барсетка мужская натуральная кожа на пояс</t>
  </si>
  <si>
    <t>пудра матирующая белая</t>
  </si>
  <si>
    <t>нож с двумя лезвиями</t>
  </si>
  <si>
    <t xml:space="preserve">браслет серебряный женский </t>
  </si>
  <si>
    <t>удобрение для монстеры</t>
  </si>
  <si>
    <t>корзинка игрушечная</t>
  </si>
  <si>
    <t>детская кофточка</t>
  </si>
  <si>
    <t>игрушка мягкая для сна</t>
  </si>
  <si>
    <t>синяя гелевая ручка</t>
  </si>
  <si>
    <t>кусторез аккумуляторный</t>
  </si>
  <si>
    <t>оверсайз футболки для подростков</t>
  </si>
  <si>
    <t xml:space="preserve">ветровка классическая </t>
  </si>
  <si>
    <t>переходник для индукционной</t>
  </si>
  <si>
    <t xml:space="preserve"> для мальчика</t>
  </si>
  <si>
    <t>ветровка классика женская</t>
  </si>
  <si>
    <t>колесики для стола</t>
  </si>
  <si>
    <t>полотенце для крестных</t>
  </si>
  <si>
    <t>этикетки самоклеящиеся 58х30</t>
  </si>
  <si>
    <t>наполнитель для кошек для лотка</t>
  </si>
  <si>
    <t>maybellin карандаш для губ</t>
  </si>
  <si>
    <t xml:space="preserve">сережки для пирсинга </t>
  </si>
  <si>
    <t>инвентарь для растяжки</t>
  </si>
  <si>
    <t xml:space="preserve">шорты для пилона </t>
  </si>
  <si>
    <t>кроссовки женские синие натуральная кожа</t>
  </si>
  <si>
    <t>для ногтей гель</t>
  </si>
  <si>
    <t>стол со стульями в гостинеую</t>
  </si>
  <si>
    <t>лего френц для девочек</t>
  </si>
  <si>
    <t>тёплый комбинезон</t>
  </si>
  <si>
    <t>мини вентилятор для телефона</t>
  </si>
  <si>
    <t>простыня в клетку</t>
  </si>
  <si>
    <t>всё для собаки</t>
  </si>
  <si>
    <t>заколки и резинки для девочек</t>
  </si>
  <si>
    <t>обычный телефон настоящий без заставки</t>
  </si>
  <si>
    <t>наволочка красная</t>
  </si>
  <si>
    <t>кальян походный</t>
  </si>
  <si>
    <t>статуэтки лягушки</t>
  </si>
  <si>
    <t xml:space="preserve">книга на английском языке </t>
  </si>
  <si>
    <t>азбука книга для малышей</t>
  </si>
  <si>
    <t>горка для подмывания</t>
  </si>
  <si>
    <t>кубанская кухня</t>
  </si>
  <si>
    <t>светодиоды для прожектора</t>
  </si>
  <si>
    <t xml:space="preserve">шампунь доя волос </t>
  </si>
  <si>
    <t>киргизия платья</t>
  </si>
  <si>
    <t>вешалка настенная для прихожей с полкой</t>
  </si>
  <si>
    <t>платье на выпускной вечерние для девушки миди</t>
  </si>
  <si>
    <t>водолазка женская легкая</t>
  </si>
  <si>
    <t>корм для собак щенков</t>
  </si>
  <si>
    <t>органайзер для ниток гамма</t>
  </si>
  <si>
    <t>арахислвая паста</t>
  </si>
  <si>
    <t>zarina  для женщин</t>
  </si>
  <si>
    <t>глоток мёртвой воды</t>
  </si>
  <si>
    <t>термос для девочек</t>
  </si>
  <si>
    <t>зеркало с ящиком</t>
  </si>
  <si>
    <t>светящаяся косметика</t>
  </si>
  <si>
    <t>насадка на член для увеличения</t>
  </si>
  <si>
    <t>краска для волос профессиональная kapous</t>
  </si>
  <si>
    <t>скамья со спинкой</t>
  </si>
  <si>
    <t>тканевая жилетка</t>
  </si>
  <si>
    <t>гель для ультрозвуковой чистки лица</t>
  </si>
  <si>
    <t xml:space="preserve">для плетения </t>
  </si>
  <si>
    <t>свитер на мальчика шерстяной</t>
  </si>
  <si>
    <t>forward одежда мужская костюм</t>
  </si>
  <si>
    <t xml:space="preserve">beauty bomb румяна </t>
  </si>
  <si>
    <t>глина для бороды</t>
  </si>
  <si>
    <t>цитокининовая</t>
  </si>
  <si>
    <t>кружка силиконовая складная</t>
  </si>
  <si>
    <t>портсигар для айкос</t>
  </si>
  <si>
    <t>пряжа синтетика</t>
  </si>
  <si>
    <t>riche омолаживающий набор для лица</t>
  </si>
  <si>
    <t xml:space="preserve">блок питания для тату машинки </t>
  </si>
  <si>
    <t>чехол для xiaomi poco m3</t>
  </si>
  <si>
    <t>наклейки для декора ванной</t>
  </si>
  <si>
    <t xml:space="preserve">компьютерная мышь беспроводная </t>
  </si>
  <si>
    <t>куртка мужская весна-осень классическая</t>
  </si>
  <si>
    <t>витая пара экранированная</t>
  </si>
  <si>
    <t xml:space="preserve">круглый ковёр </t>
  </si>
  <si>
    <t>шампунь londa для окрашенных</t>
  </si>
  <si>
    <t>одеяло для ребенка</t>
  </si>
  <si>
    <t>баскетбол для детей</t>
  </si>
  <si>
    <t xml:space="preserve">pierre cardin женская обувь </t>
  </si>
  <si>
    <t>распутывающая расческа для волос</t>
  </si>
  <si>
    <t>мыло воск для бровей</t>
  </si>
  <si>
    <t xml:space="preserve">тонировка зеркальная </t>
  </si>
  <si>
    <t>толстова мужская</t>
  </si>
  <si>
    <t>мелассоуловитель для кальяна</t>
  </si>
  <si>
    <t>глория джинс носки женские</t>
  </si>
  <si>
    <t>специальные маркеры для рисования</t>
  </si>
  <si>
    <t>бак для дачного душа</t>
  </si>
  <si>
    <t xml:space="preserve">решетка для мясорубки </t>
  </si>
  <si>
    <t>зажим для коляски</t>
  </si>
  <si>
    <t>ваза для цветов широкая</t>
  </si>
  <si>
    <t xml:space="preserve">стол для школьника </t>
  </si>
  <si>
    <t xml:space="preserve">стульчик для рыбалки </t>
  </si>
  <si>
    <t>вермишель рисовая</t>
  </si>
  <si>
    <t>раствор для ирригатора альбадент</t>
  </si>
  <si>
    <t>батарея iphone x</t>
  </si>
  <si>
    <t>коврик для замеса теста</t>
  </si>
  <si>
    <t>дом для шиншиллы</t>
  </si>
  <si>
    <t xml:space="preserve">премикс для свиней </t>
  </si>
  <si>
    <t>костюм спортивный летний для девочки</t>
  </si>
  <si>
    <t>мускусная мазь</t>
  </si>
  <si>
    <t>подгузники трусики россия</t>
  </si>
  <si>
    <t>на спинку сиденья накидка</t>
  </si>
  <si>
    <t>корм для котят  влажный</t>
  </si>
  <si>
    <t>шлепанцы мягкие</t>
  </si>
  <si>
    <t>насадка доя швабры</t>
  </si>
  <si>
    <t>консилер для глаз персиковый</t>
  </si>
  <si>
    <t>снять ресницы</t>
  </si>
  <si>
    <t>прозрачная сумка для роддома</t>
  </si>
  <si>
    <t>для гладкий пятка</t>
  </si>
  <si>
    <t>короткая женская юбка</t>
  </si>
  <si>
    <t xml:space="preserve">kiabi для мальчиков </t>
  </si>
  <si>
    <t>пряжа верона</t>
  </si>
  <si>
    <t>обувь мужская calvin</t>
  </si>
  <si>
    <t>мужская тканевая маска</t>
  </si>
  <si>
    <t>hydro маска для волос</t>
  </si>
  <si>
    <t xml:space="preserve">миска для воды </t>
  </si>
  <si>
    <t>многоразовые мешки для пылесоса</t>
  </si>
  <si>
    <t>обложка для ученического билета</t>
  </si>
  <si>
    <t>полотенце для бани вафельное</t>
  </si>
  <si>
    <t>масло для вилки</t>
  </si>
  <si>
    <t>варочная панель darina</t>
  </si>
  <si>
    <t>пластиковая косметичка</t>
  </si>
  <si>
    <t>футболка concept club для женщин</t>
  </si>
  <si>
    <t xml:space="preserve">сепаратор для молока </t>
  </si>
  <si>
    <t>зимняя косуха</t>
  </si>
  <si>
    <t>бабушкина магия</t>
  </si>
  <si>
    <t>туш для тату</t>
  </si>
  <si>
    <t>шорты для новорождённых</t>
  </si>
  <si>
    <t>стяжки при плоскостопии</t>
  </si>
  <si>
    <t>паззлы для взрослых</t>
  </si>
  <si>
    <t>мужская цепь на руку</t>
  </si>
  <si>
    <t>реснички для авто</t>
  </si>
  <si>
    <t>кабурная кнопка</t>
  </si>
  <si>
    <t xml:space="preserve">худи для беременных </t>
  </si>
  <si>
    <t>румяна milani</t>
  </si>
  <si>
    <t>индола краска для волос профессиональная</t>
  </si>
  <si>
    <t>крышка для сковороды тефаль</t>
  </si>
  <si>
    <t>мармелад для выпечки</t>
  </si>
  <si>
    <t>игрушечная кроватка</t>
  </si>
  <si>
    <t>мелисса мята семена</t>
  </si>
  <si>
    <t>оранжевая бандана</t>
  </si>
  <si>
    <t>adidas  для мужчин</t>
  </si>
  <si>
    <t>брбки мужские кэжел прямые</t>
  </si>
  <si>
    <t>карниз для дачи</t>
  </si>
  <si>
    <t>подгузники для пожилых</t>
  </si>
  <si>
    <t>прокладки для крана</t>
  </si>
  <si>
    <t>держатель для спиннинга для лодки пвх</t>
  </si>
  <si>
    <t>шёлковое одеяло</t>
  </si>
  <si>
    <t>шампунь моё солнышко</t>
  </si>
  <si>
    <t>дезодорант мужской для ног</t>
  </si>
  <si>
    <t>декатлон футболка спортивная</t>
  </si>
  <si>
    <t>модное платье для полных</t>
  </si>
  <si>
    <t>значки с 9 мая</t>
  </si>
  <si>
    <t>тройная цепочка на шею</t>
  </si>
  <si>
    <t>лампа для палатки</t>
  </si>
  <si>
    <t>книги маленьких для самых</t>
  </si>
  <si>
    <t xml:space="preserve">свеча хозяйственная </t>
  </si>
  <si>
    <t>кисея лапша</t>
  </si>
  <si>
    <t>кроссовки для мальчиков спортивные</t>
  </si>
  <si>
    <t>сумка для женщин офис</t>
  </si>
  <si>
    <t>таежная продукция</t>
  </si>
  <si>
    <t xml:space="preserve">шкурка для скейта </t>
  </si>
  <si>
    <t xml:space="preserve">доска для фото </t>
  </si>
  <si>
    <t>куртка для подростка весенняя</t>
  </si>
  <si>
    <t>складная расческа для бороды</t>
  </si>
  <si>
    <t xml:space="preserve">чулки для беременных </t>
  </si>
  <si>
    <t>трусы белые для мальчика</t>
  </si>
  <si>
    <t>мягкая игрушка для девушки</t>
  </si>
  <si>
    <t xml:space="preserve">подарок для мальчиков </t>
  </si>
  <si>
    <t>обувь мужская марко</t>
  </si>
  <si>
    <t>для мальчиков комбинезоны</t>
  </si>
  <si>
    <t>корм сухой для собак карми</t>
  </si>
  <si>
    <t>футболка однатонная</t>
  </si>
  <si>
    <t>шорты на мальчика турция</t>
  </si>
  <si>
    <t>орлиный взгляд</t>
  </si>
  <si>
    <t>кроссовки для малышей adidas</t>
  </si>
  <si>
    <t>детние платья</t>
  </si>
  <si>
    <t>джинсовый пиджак для мальчика</t>
  </si>
  <si>
    <t>полоски для сахарного диабета</t>
  </si>
  <si>
    <t>колготки для девочки эластичные</t>
  </si>
  <si>
    <t>коем для лица spf</t>
  </si>
  <si>
    <t>велосипедки чёрные женские</t>
  </si>
  <si>
    <t>молодёжные серьги</t>
  </si>
  <si>
    <t>кресло детское для кормления</t>
  </si>
  <si>
    <t>колготки для девочки dover</t>
  </si>
  <si>
    <t>планшет магнитный для рисования</t>
  </si>
  <si>
    <t>шляпа для купания</t>
  </si>
  <si>
    <t>eveline «extra soft whitening»</t>
  </si>
  <si>
    <t>электросушилка для овощей и фруктов чудесница</t>
  </si>
  <si>
    <t>чехол для samsung galaxy a20s</t>
  </si>
  <si>
    <t>накладка под пятку</t>
  </si>
  <si>
    <t>ручка светящаяся</t>
  </si>
  <si>
    <t>радиоуправляемая</t>
  </si>
  <si>
    <t>пояс из экокожи</t>
  </si>
  <si>
    <t>мягкая игрушка хлеб</t>
  </si>
  <si>
    <t xml:space="preserve">ёлочка </t>
  </si>
  <si>
    <t>футболка черная с белым</t>
  </si>
  <si>
    <t>панели для шитья</t>
  </si>
  <si>
    <t>кроссовки мужские каламбия</t>
  </si>
  <si>
    <t>шнурки для обуви с надписью</t>
  </si>
  <si>
    <t>валик для ремонта</t>
  </si>
  <si>
    <t>лоферы женские без пятки</t>
  </si>
  <si>
    <t>кукла набивная</t>
  </si>
  <si>
    <t>посуда для кота</t>
  </si>
  <si>
    <t>кофта женская с карманами</t>
  </si>
  <si>
    <t>для стакана держатель</t>
  </si>
  <si>
    <t>mocoll защитная пленка</t>
  </si>
  <si>
    <t>белорусская продукция</t>
  </si>
  <si>
    <t>комплект для девочки на выписку</t>
  </si>
  <si>
    <t>зубная щётка оралби</t>
  </si>
  <si>
    <t>стеклянные емкости для хранения</t>
  </si>
  <si>
    <t>краска для авто белая</t>
  </si>
  <si>
    <t>футболка россия мужская</t>
  </si>
  <si>
    <t>стаканчик для стирки</t>
  </si>
  <si>
    <t>настил для террасы</t>
  </si>
  <si>
    <t>набор вешалок для брюк</t>
  </si>
  <si>
    <t>форма силиконовая диски</t>
  </si>
  <si>
    <t xml:space="preserve">сумка для девушек </t>
  </si>
  <si>
    <t>полка настенная парящая</t>
  </si>
  <si>
    <t>мужская рубашка голубая</t>
  </si>
  <si>
    <t>доска разделочная пасха</t>
  </si>
  <si>
    <t>дозатор автоматический для мыла</t>
  </si>
  <si>
    <t>масляный фильтр лада веста</t>
  </si>
  <si>
    <t>шапка женская трикотаж</t>
  </si>
  <si>
    <t>топ короткий без лямок</t>
  </si>
  <si>
    <t>грунт для рисования</t>
  </si>
  <si>
    <t>пеленки медицинская id</t>
  </si>
  <si>
    <t xml:space="preserve">стеллаж для хранения </t>
  </si>
  <si>
    <t>молд для шоколадных яиц</t>
  </si>
  <si>
    <t>юбка паломница для женщин</t>
  </si>
  <si>
    <t>аппарат для дарсонвализации</t>
  </si>
  <si>
    <t>пяльцы-рамка</t>
  </si>
  <si>
    <t>корм для кошек сухой кет чау</t>
  </si>
  <si>
    <t>обувь на лето мужская</t>
  </si>
  <si>
    <t>рейка рулевая</t>
  </si>
  <si>
    <t>тепловентилятор автомобильный</t>
  </si>
  <si>
    <t>шарф для детей</t>
  </si>
  <si>
    <t xml:space="preserve">подкладка для мебели </t>
  </si>
  <si>
    <t xml:space="preserve">женская ночнушка </t>
  </si>
  <si>
    <t>для мальчиков игрушки развивающие</t>
  </si>
  <si>
    <t>игрушка для котика</t>
  </si>
  <si>
    <t xml:space="preserve">чёрный топик </t>
  </si>
  <si>
    <t>шторы для гостиной и спальни высота 280</t>
  </si>
  <si>
    <t>корейскаякосметика</t>
  </si>
  <si>
    <t>голубая леди</t>
  </si>
  <si>
    <t>настольная подставка для книг</t>
  </si>
  <si>
    <t>ошейник для коз</t>
  </si>
  <si>
    <t>фартук для еды</t>
  </si>
  <si>
    <t>каменная сказка</t>
  </si>
  <si>
    <t>терморегулятор для коптильни</t>
  </si>
  <si>
    <t>сушеная слива</t>
  </si>
  <si>
    <t>детский хлопок пряжа</t>
  </si>
  <si>
    <t xml:space="preserve">швецкая стенка </t>
  </si>
  <si>
    <t>для душа гель для мужчин</t>
  </si>
  <si>
    <t xml:space="preserve">майка зеленая </t>
  </si>
  <si>
    <t>целебная банька</t>
  </si>
  <si>
    <t>кальян плоский</t>
  </si>
  <si>
    <t>ампельная клубника</t>
  </si>
  <si>
    <t>наполнитель для кошачьего туалета алиса</t>
  </si>
  <si>
    <t>маркся</t>
  </si>
  <si>
    <t>тест-полоски для воды</t>
  </si>
  <si>
    <t xml:space="preserve">пена строительная </t>
  </si>
  <si>
    <t>стикер для ногтей</t>
  </si>
  <si>
    <t>шлейка жилет для кошек</t>
  </si>
  <si>
    <t>jordan для мальчиков</t>
  </si>
  <si>
    <t>древняя москва в картинах</t>
  </si>
  <si>
    <t>белая кофта с капюшоном</t>
  </si>
  <si>
    <t xml:space="preserve">чехол для редми 9с </t>
  </si>
  <si>
    <t>форма для шоколада кролик</t>
  </si>
  <si>
    <t>футболка женская свободного покроя</t>
  </si>
  <si>
    <t>панель пвх листовая</t>
  </si>
  <si>
    <t>топ для фитнеса женские</t>
  </si>
  <si>
    <t>аккумулятор 4.8v</t>
  </si>
  <si>
    <t>формы для букв</t>
  </si>
  <si>
    <t>кисть для рисования стрелок</t>
  </si>
  <si>
    <t>ванночка массажная для ног</t>
  </si>
  <si>
    <t>цветочные горшки для орхидей</t>
  </si>
  <si>
    <t>bibs держатель для пустышки</t>
  </si>
  <si>
    <t>держатель для телефона с увеличительным стеклом</t>
  </si>
  <si>
    <t>гель  для волос</t>
  </si>
  <si>
    <t>adamex коляски</t>
  </si>
  <si>
    <t>фильтр для сушильной машины</t>
  </si>
  <si>
    <t>полная книга ведьмовства</t>
  </si>
  <si>
    <t>кашпо для цветов напольное для улицы</t>
  </si>
  <si>
    <t>качеля подвесная детская</t>
  </si>
  <si>
    <t>придверная решетка</t>
  </si>
  <si>
    <t>бальзам для волос агафья</t>
  </si>
  <si>
    <t>трусики для бассейна детские</t>
  </si>
  <si>
    <t>жемчужная пехорка</t>
  </si>
  <si>
    <t>резинка для спины</t>
  </si>
  <si>
    <t>стол для покера</t>
  </si>
  <si>
    <t>кружево льняное</t>
  </si>
  <si>
    <t>труба для барной стойки</t>
  </si>
  <si>
    <t>заготовки для ключей</t>
  </si>
  <si>
    <t xml:space="preserve">зелень искусственная </t>
  </si>
  <si>
    <t>гирлянда роса от сети</t>
  </si>
  <si>
    <t>тряпка рыжий кот</t>
  </si>
  <si>
    <t>пластиковые разделители для ящиков</t>
  </si>
  <si>
    <t>растворимая клетчатка</t>
  </si>
  <si>
    <t xml:space="preserve">автозагар для лица салфетки </t>
  </si>
  <si>
    <t>футболка роналду детская</t>
  </si>
  <si>
    <t xml:space="preserve">adidas мужская одежда </t>
  </si>
  <si>
    <t>маска баня</t>
  </si>
  <si>
    <t>носки нескользящее покрытие</t>
  </si>
  <si>
    <t>гирлянда с юбилеем 50</t>
  </si>
  <si>
    <t>футболка бельевая женская</t>
  </si>
  <si>
    <t>крем для кожи вокруг глаз израиль</t>
  </si>
  <si>
    <t>лосины доя девочки</t>
  </si>
  <si>
    <t>комод детский фея</t>
  </si>
  <si>
    <t xml:space="preserve">тинт для губ красный </t>
  </si>
  <si>
    <t>лямки для бюстгальтера прозрачные</t>
  </si>
  <si>
    <t>маска чёрная медицинская</t>
  </si>
  <si>
    <t>перчатки для мангала</t>
  </si>
  <si>
    <t>слайдер для ногтей с надписями</t>
  </si>
  <si>
    <t>масляные духи кирке</t>
  </si>
  <si>
    <t>комбинезон для тренировок</t>
  </si>
  <si>
    <t>украшения для комнаты подростка</t>
  </si>
  <si>
    <t>футболка подо серая</t>
  </si>
  <si>
    <t>затычка для мяча</t>
  </si>
  <si>
    <t>краска для бровей syoss</t>
  </si>
  <si>
    <t>тапки для садика</t>
  </si>
  <si>
    <t>лак для ногтей неон</t>
  </si>
  <si>
    <t>майка белая подростковая</t>
  </si>
  <si>
    <t>крышка силиконовая 26 см</t>
  </si>
  <si>
    <t>столовая для барби</t>
  </si>
  <si>
    <t>очищающий спрей для игрушек</t>
  </si>
  <si>
    <t>помпа для куллера</t>
  </si>
  <si>
    <t>куртка вильветовая</t>
  </si>
  <si>
    <t>мебельная фурнитура уют ип дермичев а.а.</t>
  </si>
  <si>
    <t>туалетная вода женская бруно банани</t>
  </si>
  <si>
    <t>пленка заготовка для ламинирования</t>
  </si>
  <si>
    <t>сумка для путешествий с ребенком</t>
  </si>
  <si>
    <t>реле напряжения ekf</t>
  </si>
  <si>
    <t>сапожки для мальчика</t>
  </si>
  <si>
    <t>туника домашняя 58</t>
  </si>
  <si>
    <t>дубовая бочка 3</t>
  </si>
  <si>
    <t xml:space="preserve">ручка гелевая черная </t>
  </si>
  <si>
    <t>ботинки мужские для туризма</t>
  </si>
  <si>
    <t>наклейки для тату</t>
  </si>
  <si>
    <t>средства для роста бороды</t>
  </si>
  <si>
    <t>шапка и шарф для малыша</t>
  </si>
  <si>
    <t>шнурки для обуви толстые</t>
  </si>
  <si>
    <t>куртки мужская</t>
  </si>
  <si>
    <t>леска для бисера 0.5</t>
  </si>
  <si>
    <t xml:space="preserve">резинки для волос чёрные </t>
  </si>
  <si>
    <t>для бикини триммер</t>
  </si>
  <si>
    <t>сахарница серая</t>
  </si>
  <si>
    <t>для документов кошелек</t>
  </si>
  <si>
    <t>кувшины фильтры для воды</t>
  </si>
  <si>
    <t>футляр  для очков</t>
  </si>
  <si>
    <t>рюкзак ручная кладь победа</t>
  </si>
  <si>
    <t>егэ география</t>
  </si>
  <si>
    <t>грабли для собак</t>
  </si>
  <si>
    <t>копченная паприка</t>
  </si>
  <si>
    <t>фильтр масляный шевроле</t>
  </si>
  <si>
    <t>сережки для девочек набор</t>
  </si>
  <si>
    <t>сарафан белый для девочки</t>
  </si>
  <si>
    <t>короткая пижама</t>
  </si>
  <si>
    <t>вмятин</t>
  </si>
  <si>
    <t xml:space="preserve">майка красная </t>
  </si>
  <si>
    <t>манекен груша для бокса</t>
  </si>
  <si>
    <t>форма для льда палочки</t>
  </si>
  <si>
    <t>обувь женская саламандер</t>
  </si>
  <si>
    <t xml:space="preserve">рулетка поводок для собак </t>
  </si>
  <si>
    <t>подвеска для молний</t>
  </si>
  <si>
    <t>помада стойкая губная</t>
  </si>
  <si>
    <t>настольная игра ситуация</t>
  </si>
  <si>
    <t>охотничья шапка</t>
  </si>
  <si>
    <t>пижама детская слитная</t>
  </si>
  <si>
    <t>кошелек доя карт</t>
  </si>
  <si>
    <t>пилинг для кожи лица</t>
  </si>
  <si>
    <t>тирет для стиральных машин</t>
  </si>
  <si>
    <t>проволока для намотки</t>
  </si>
  <si>
    <t>маленькая паста</t>
  </si>
  <si>
    <t xml:space="preserve">корейский крем для рук </t>
  </si>
  <si>
    <t>футболка женская марвел</t>
  </si>
  <si>
    <t>держатель для медалей футбол</t>
  </si>
  <si>
    <t>завязки для кулинарии</t>
  </si>
  <si>
    <t>детская одежда на 9 мая</t>
  </si>
  <si>
    <t>рабочая тетрадь окружающий мир 2 класс</t>
  </si>
  <si>
    <t xml:space="preserve">пластина для </t>
  </si>
  <si>
    <t>от выпадения шампунь</t>
  </si>
  <si>
    <t>платье для девочки хлопковое</t>
  </si>
  <si>
    <t>термобелье для тренировок</t>
  </si>
  <si>
    <t>краска для волос каштановая</t>
  </si>
  <si>
    <t>турция семейное постельное белье</t>
  </si>
  <si>
    <t>краска для кастома</t>
  </si>
  <si>
    <t>обувь ash женская</t>
  </si>
  <si>
    <t>палочка для удаления кутикулы</t>
  </si>
  <si>
    <t>рубашка боди белая</t>
  </si>
  <si>
    <t>детский серебряный браслет</t>
  </si>
  <si>
    <t>провод для сварки</t>
  </si>
  <si>
    <t>сяоми поко</t>
  </si>
  <si>
    <t>детская одежда mayoral</t>
  </si>
  <si>
    <t xml:space="preserve">горка пластиковая </t>
  </si>
  <si>
    <t>брелки для мальчиков на 23 февраля</t>
  </si>
  <si>
    <t>детская жилетка для девочки</t>
  </si>
  <si>
    <t>кеды асикс для женщин</t>
  </si>
  <si>
    <t>юбки кожаная миди</t>
  </si>
  <si>
    <t>молочко для тела yves</t>
  </si>
  <si>
    <t>для инголятора</t>
  </si>
  <si>
    <t>нож для резки хлеба</t>
  </si>
  <si>
    <t>черные брюки женские прямые</t>
  </si>
  <si>
    <t>массажер для лица косметический</t>
  </si>
  <si>
    <t>простыня на резинке бязь</t>
  </si>
  <si>
    <t>термометр для жидкостей</t>
  </si>
  <si>
    <t>браслеты из янтаря</t>
  </si>
  <si>
    <t>русская литература в таблицах и схемах</t>
  </si>
  <si>
    <t>набор для сборки</t>
  </si>
  <si>
    <t>футболки для мальчиков gloria jeans</t>
  </si>
  <si>
    <t>palette тонирующая пудра</t>
  </si>
  <si>
    <t>краски для рисования на одежде</t>
  </si>
  <si>
    <t>против выпадения волос лосьон</t>
  </si>
  <si>
    <t>перчатки для краски</t>
  </si>
  <si>
    <t>решетка для бани</t>
  </si>
  <si>
    <t>шапочка трикотажная для мальчика</t>
  </si>
  <si>
    <t>ламинария листья</t>
  </si>
  <si>
    <t>гнездо зарядки</t>
  </si>
  <si>
    <t>китайская кошка</t>
  </si>
  <si>
    <t xml:space="preserve">кольца для ногтей </t>
  </si>
  <si>
    <t>n’yon</t>
  </si>
  <si>
    <t>пряжа фиолетовая</t>
  </si>
  <si>
    <t>лефортовский фарфор ёлочные украшения из</t>
  </si>
  <si>
    <t xml:space="preserve">глазурь сахарная </t>
  </si>
  <si>
    <t>зелёный лук</t>
  </si>
  <si>
    <t xml:space="preserve">платье нарядные для девочки </t>
  </si>
  <si>
    <t>подставка интерьерная</t>
  </si>
  <si>
    <t>рулетка измерительная лазерная</t>
  </si>
  <si>
    <t>подложка стальная</t>
  </si>
  <si>
    <t>полкороля</t>
  </si>
  <si>
    <t>коптильня двухярусная</t>
  </si>
  <si>
    <t>капсуля для стирки</t>
  </si>
  <si>
    <t>нетипичный фермер удобрение для открытого грунта</t>
  </si>
  <si>
    <t>женская резинка для волос</t>
  </si>
  <si>
    <t>рубашки детские для девочек</t>
  </si>
  <si>
    <t>пряжа смесовая</t>
  </si>
  <si>
    <t>корректор для глаз корея</t>
  </si>
  <si>
    <t>насадки для кухонного комбайна</t>
  </si>
  <si>
    <t xml:space="preserve">для обёртывания </t>
  </si>
  <si>
    <t>сандали для мальчика 26</t>
  </si>
  <si>
    <t>пилка для малышей</t>
  </si>
  <si>
    <t>кровать детская от 2 лет</t>
  </si>
  <si>
    <t>многоразовый ролик для чистки одежды</t>
  </si>
  <si>
    <t xml:space="preserve">пасха красная </t>
  </si>
  <si>
    <t>держатель для туалетной бумаги закрытый</t>
  </si>
  <si>
    <t>серьги бижутерия пусеты</t>
  </si>
  <si>
    <t>про план для кошек влажный корм</t>
  </si>
  <si>
    <t>блузка женская хлопок кружево</t>
  </si>
  <si>
    <t>кольцо для воскоплава</t>
  </si>
  <si>
    <t>дозатор для жидкости с помпой</t>
  </si>
  <si>
    <t>ержик для унитаза</t>
  </si>
  <si>
    <t>фляга с котелком</t>
  </si>
  <si>
    <t xml:space="preserve">кожанная косынка </t>
  </si>
  <si>
    <t>яндекс мини 2</t>
  </si>
  <si>
    <t>новая росомаха</t>
  </si>
  <si>
    <t>джинсовка светлая</t>
  </si>
  <si>
    <t>поезд на паровой тяге</t>
  </si>
  <si>
    <t>крошка я песочник</t>
  </si>
  <si>
    <t>сорочка ночная детская для девочек</t>
  </si>
  <si>
    <t>косуха куртка женская зеленая</t>
  </si>
  <si>
    <t>футболка мужская армения</t>
  </si>
  <si>
    <t xml:space="preserve">спаржа соевая </t>
  </si>
  <si>
    <t>51340931\nцена хорошая</t>
  </si>
  <si>
    <t>куртка зима для девочки</t>
  </si>
  <si>
    <t>сказки пушкина для малышей</t>
  </si>
  <si>
    <t>тапочки для плавания детские</t>
  </si>
  <si>
    <t xml:space="preserve">повербанк для айфона </t>
  </si>
  <si>
    <t>майка трапеция</t>
  </si>
  <si>
    <t>держатель для серег</t>
  </si>
  <si>
    <t>караткевіч</t>
  </si>
  <si>
    <t xml:space="preserve">щетка для кошки </t>
  </si>
  <si>
    <t>планета органика маска для волос</t>
  </si>
  <si>
    <t>ardeco для женщин</t>
  </si>
  <si>
    <t>для депиляции спрей</t>
  </si>
  <si>
    <t>набор для шитья одежды</t>
  </si>
  <si>
    <t>лента для бантиков</t>
  </si>
  <si>
    <t>кигуруми для девочек единорога пижама</t>
  </si>
  <si>
    <t>вся лавринович</t>
  </si>
  <si>
    <t>форма комуфляжная</t>
  </si>
  <si>
    <t>дверная ручка на планке</t>
  </si>
  <si>
    <t>плед с месяцами</t>
  </si>
  <si>
    <t>пелёнки гелевые для собак</t>
  </si>
  <si>
    <t>кислица жевательная резинка</t>
  </si>
  <si>
    <t xml:space="preserve">пакеты для продуктов </t>
  </si>
  <si>
    <t>футболки для мальчиков 3 года</t>
  </si>
  <si>
    <t>круг для салата</t>
  </si>
  <si>
    <t>чехол для honor 6c pro</t>
  </si>
  <si>
    <t xml:space="preserve">пижамы для детей </t>
  </si>
  <si>
    <t xml:space="preserve">писчая бумага </t>
  </si>
  <si>
    <t>чехол для айфон  6</t>
  </si>
  <si>
    <t>женская футболка levis</t>
  </si>
  <si>
    <t>большая кисть для пудры</t>
  </si>
  <si>
    <t>пряжа moon</t>
  </si>
  <si>
    <t>бутылка стеклянная 1 литр</t>
  </si>
  <si>
    <t>аниме твоё имя</t>
  </si>
  <si>
    <t>mexx женская</t>
  </si>
  <si>
    <t>мягкие игрушки солнце и луна</t>
  </si>
  <si>
    <t>декоративные вещи для комнаты</t>
  </si>
  <si>
    <t>детская орленок обувь</t>
  </si>
  <si>
    <t>чехол для ключа пик</t>
  </si>
  <si>
    <t>спортивный крепеж для телефона</t>
  </si>
  <si>
    <t>доска для обьявлений</t>
  </si>
  <si>
    <t>зауженные джинсы для мужчин</t>
  </si>
  <si>
    <t>сумка миниатюрная</t>
  </si>
  <si>
    <t>kattana для женщин</t>
  </si>
  <si>
    <t>куртка весенняя на мальчика подростка</t>
  </si>
  <si>
    <t xml:space="preserve">зми вешалка напольная </t>
  </si>
  <si>
    <t>1 класс русский язык</t>
  </si>
  <si>
    <t xml:space="preserve">толстовка зеленая </t>
  </si>
  <si>
    <t>трусы женские хлопок высокая посадка</t>
  </si>
  <si>
    <t>мужская футболка с аниме</t>
  </si>
  <si>
    <t>гардина металлическая</t>
  </si>
  <si>
    <t>корм для кошек гурмет</t>
  </si>
  <si>
    <t>халат для душа</t>
  </si>
  <si>
    <t>рамка для номера мото</t>
  </si>
  <si>
    <t>шлифмашинка эксцентриковая</t>
  </si>
  <si>
    <t>основание для ракетки</t>
  </si>
  <si>
    <t>футболки для девочек 10-12 лет</t>
  </si>
  <si>
    <t xml:space="preserve">лампочки для авто </t>
  </si>
  <si>
    <t>пряники зебра королевская</t>
  </si>
  <si>
    <t>тренажёр мостик</t>
  </si>
  <si>
    <t>вязанные брюки</t>
  </si>
  <si>
    <t>куртка мужская весна-осень белая</t>
  </si>
  <si>
    <t>отбеливатель для белья ваниш</t>
  </si>
  <si>
    <t>божественная литургия</t>
  </si>
  <si>
    <t>шампун для волос</t>
  </si>
  <si>
    <t>стабилизатор для котла</t>
  </si>
  <si>
    <t xml:space="preserve">чехол для iphone 7 plus </t>
  </si>
  <si>
    <t>гельтек для век</t>
  </si>
  <si>
    <t>лазерная дальномер</t>
  </si>
  <si>
    <t>деревяная подставка</t>
  </si>
  <si>
    <t xml:space="preserve">носки чёрные мужские </t>
  </si>
  <si>
    <t>энциклопедия автомобилей</t>
  </si>
  <si>
    <t>палка для пылесоса</t>
  </si>
  <si>
    <t>японские панели</t>
  </si>
  <si>
    <t>церковная литература</t>
  </si>
  <si>
    <t xml:space="preserve">зенден женская обувь </t>
  </si>
  <si>
    <t>батарейки для лазерной указки</t>
  </si>
  <si>
    <t>стартер для бензокосы</t>
  </si>
  <si>
    <t>настя рыбка</t>
  </si>
  <si>
    <t>для лфк</t>
  </si>
  <si>
    <t>панамка меховая</t>
  </si>
  <si>
    <t>сестра звёзд</t>
  </si>
  <si>
    <t>территория корм для кошек</t>
  </si>
  <si>
    <t>боевая класика</t>
  </si>
  <si>
    <t>рубашка женская шерсть</t>
  </si>
  <si>
    <t>сумка для синтезатора</t>
  </si>
  <si>
    <t>безмолочная гречневая каша</t>
  </si>
  <si>
    <t xml:space="preserve">пояс от коликов </t>
  </si>
  <si>
    <t>bosch шлифовальная машина</t>
  </si>
  <si>
    <t>футболка мужская оверсайз бежевая</t>
  </si>
  <si>
    <t>ляган посуда и инвентарь</t>
  </si>
  <si>
    <t>ролики для штор</t>
  </si>
  <si>
    <t>провод hdmi для компьютера</t>
  </si>
  <si>
    <t>папка художественная а3</t>
  </si>
  <si>
    <t>сувениры из янтаря</t>
  </si>
  <si>
    <t>детская беговая дорожка</t>
  </si>
  <si>
    <t>шорты детские для малышей</t>
  </si>
  <si>
    <t>костюм для мальчика деловой</t>
  </si>
  <si>
    <t>материалы для поделок</t>
  </si>
  <si>
    <t>силикон для кутикулы</t>
  </si>
  <si>
    <t>футболка женская трапеция</t>
  </si>
  <si>
    <t>от зубного камня для собак</t>
  </si>
  <si>
    <t>носочки 0 мес для новорожденных</t>
  </si>
  <si>
    <t xml:space="preserve">миланская петля </t>
  </si>
  <si>
    <t>пудра для лица жидкая</t>
  </si>
  <si>
    <t>компливит для волос</t>
  </si>
  <si>
    <t>обувь текстильная</t>
  </si>
  <si>
    <t>батарея honor 8x</t>
  </si>
  <si>
    <t>крем для лица роза</t>
  </si>
  <si>
    <t>для пылесоса samsung</t>
  </si>
  <si>
    <t xml:space="preserve">кофта спортивная на молнии </t>
  </si>
  <si>
    <t>портфель школьный для девочки ортопедический 3 класс</t>
  </si>
  <si>
    <t>масляный фильтр рено</t>
  </si>
  <si>
    <t>крабик для волос бежевый</t>
  </si>
  <si>
    <t>подушки с памятью</t>
  </si>
  <si>
    <t>кюлоты для девочек летние</t>
  </si>
  <si>
    <t>бандаж для поясницы мужской</t>
  </si>
  <si>
    <t>схема для вышивки</t>
  </si>
  <si>
    <t xml:space="preserve">легенсы для девочки </t>
  </si>
  <si>
    <t>туалетная вода 8 элемент</t>
  </si>
  <si>
    <t>ночнушка короткая</t>
  </si>
  <si>
    <t>защитная лента для детей</t>
  </si>
  <si>
    <t>ящик под инструмент</t>
  </si>
  <si>
    <t>футболка поло синяя</t>
  </si>
  <si>
    <t>платья беларусь 56</t>
  </si>
  <si>
    <t>гель для стирки  5 литров</t>
  </si>
  <si>
    <t>наборы для пайки</t>
  </si>
  <si>
    <t>кофта на завязке</t>
  </si>
  <si>
    <t>для чистки салона авто</t>
  </si>
  <si>
    <t xml:space="preserve">гел лак для ногтей </t>
  </si>
  <si>
    <t xml:space="preserve">декоративные листья </t>
  </si>
  <si>
    <t>байкерская одежда</t>
  </si>
  <si>
    <t>чёрная маска многоразовая</t>
  </si>
  <si>
    <t>hansa посудомоечная</t>
  </si>
  <si>
    <t>зубная щетка junior</t>
  </si>
  <si>
    <t>тушь для ресниц черная loreal</t>
  </si>
  <si>
    <t>кейс для покера</t>
  </si>
  <si>
    <t>настольная игра ферма</t>
  </si>
  <si>
    <t>пододеяльник однотонный</t>
  </si>
  <si>
    <t>палитра для смешивания косметики gera professional</t>
  </si>
  <si>
    <t>охлаждение для пк</t>
  </si>
  <si>
    <t>incanto комплект белья</t>
  </si>
  <si>
    <t>стики для электронной сигареты</t>
  </si>
  <si>
    <t>сумка женская кожаная желтая</t>
  </si>
  <si>
    <t>полироль для машины в салоне для пластика</t>
  </si>
  <si>
    <t xml:space="preserve">магистр дьявольского культа книга </t>
  </si>
  <si>
    <t>рубашка женская с пышными рукавами</t>
  </si>
  <si>
    <t>modis для женщин платье</t>
  </si>
  <si>
    <t>аккамуляторы аа</t>
  </si>
  <si>
    <t>водолазка женская хлопок больших размеров</t>
  </si>
  <si>
    <t>фанарики для сада</t>
  </si>
  <si>
    <t xml:space="preserve"> коляска</t>
  </si>
  <si>
    <t>все для логопеда</t>
  </si>
  <si>
    <t>рюмка для ликера</t>
  </si>
  <si>
    <t>ложка столовая мельхиор</t>
  </si>
  <si>
    <t xml:space="preserve">чипсы мясные </t>
  </si>
  <si>
    <t xml:space="preserve">елизар чистящее средства </t>
  </si>
  <si>
    <t>ваза стекло круглая</t>
  </si>
  <si>
    <t xml:space="preserve">сумка детская для мальчика </t>
  </si>
  <si>
    <t>краска для волос capous</t>
  </si>
  <si>
    <t>сушилка для белья так удобно</t>
  </si>
  <si>
    <t>приправа овощная</t>
  </si>
  <si>
    <t>форма для выпечки белая</t>
  </si>
  <si>
    <t>клавиатура проводная с подсветкой</t>
  </si>
  <si>
    <t>новые платья</t>
  </si>
  <si>
    <t>бумажник для документов</t>
  </si>
  <si>
    <t>аппликатор для страз</t>
  </si>
  <si>
    <t>блеск для губ виктория сикрет</t>
  </si>
  <si>
    <t>пелёнки 60 60</t>
  </si>
  <si>
    <t>шапка ямайка</t>
  </si>
  <si>
    <t>шапка для женщин из ангоры</t>
  </si>
  <si>
    <t>гель для фиксации волос taft</t>
  </si>
  <si>
    <t>женская верхняя одежда беларусь</t>
  </si>
  <si>
    <t>для доса</t>
  </si>
  <si>
    <t xml:space="preserve">паровая </t>
  </si>
  <si>
    <t>готовимся к пасхе</t>
  </si>
  <si>
    <t>кружки дом кухня набор</t>
  </si>
  <si>
    <t>ловушки для моли</t>
  </si>
  <si>
    <t>разгрузка для охоты</t>
  </si>
  <si>
    <t>леска для бисера черная</t>
  </si>
  <si>
    <t>стеклянное яйцо</t>
  </si>
  <si>
    <t>для нервной системы</t>
  </si>
  <si>
    <t>сумка мужская на ремне</t>
  </si>
  <si>
    <t>диффузор для дома манго</t>
  </si>
  <si>
    <t>силиконовая лапка для удаления шерсти</t>
  </si>
  <si>
    <t>расширитель для беременных</t>
  </si>
  <si>
    <t xml:space="preserve">чехол для свадебного платья </t>
  </si>
  <si>
    <t>сумка спортивная кожаная большая</t>
  </si>
  <si>
    <t>смесь для котлет</t>
  </si>
  <si>
    <t>ремень для часов mi band</t>
  </si>
  <si>
    <t>игрушка для собак резиновая</t>
  </si>
  <si>
    <t>хелатная медь</t>
  </si>
  <si>
    <t>гамак в машину для собак</t>
  </si>
  <si>
    <t>рубашка женская оверсайз бежевая</t>
  </si>
  <si>
    <t>мышка игровая bloody</t>
  </si>
  <si>
    <t>полотенце черное для лица</t>
  </si>
  <si>
    <t>держатели для тарелок</t>
  </si>
  <si>
    <t>сумка для ультрабука</t>
  </si>
  <si>
    <t xml:space="preserve">говорящий </t>
  </si>
  <si>
    <t>лягушка для велосипеда</t>
  </si>
  <si>
    <t>кепка мужская бейсболка серая</t>
  </si>
  <si>
    <t>насос для откачки воды из бассейна</t>
  </si>
  <si>
    <t>кукла германия</t>
  </si>
  <si>
    <t>kapous краска для волос 8.1</t>
  </si>
  <si>
    <t>чехол для домофона</t>
  </si>
  <si>
    <t>ранец herlitz для девочек</t>
  </si>
  <si>
    <t>кожаные подтяжки</t>
  </si>
  <si>
    <t xml:space="preserve">стеклянные вазы </t>
  </si>
  <si>
    <t>водная станция</t>
  </si>
  <si>
    <t>ботинки для младенцев</t>
  </si>
  <si>
    <t>жиросжигатель для похудения ночной</t>
  </si>
  <si>
    <t>подарок доя девочки</t>
  </si>
  <si>
    <t>смесь нан антиаллергия</t>
  </si>
  <si>
    <t xml:space="preserve">детский набор для песка </t>
  </si>
  <si>
    <t>фурнитура для римских штор</t>
  </si>
  <si>
    <t>лосьен для депиляции</t>
  </si>
  <si>
    <t>приправа для краковской колбасы</t>
  </si>
  <si>
    <t>жена самурая</t>
  </si>
  <si>
    <t>блеск для губ десерт</t>
  </si>
  <si>
    <t>сумка женская твое</t>
  </si>
  <si>
    <t>кроссовки для пацанов</t>
  </si>
  <si>
    <t>пивная кружка 1000 мл</t>
  </si>
  <si>
    <t xml:space="preserve">воротник для собак </t>
  </si>
  <si>
    <t>босоножки чёрные женские</t>
  </si>
  <si>
    <t>сушилка для губки</t>
  </si>
  <si>
    <t>юбка длинная для девочки</t>
  </si>
  <si>
    <t>петля для москитной сетки</t>
  </si>
  <si>
    <t>тонер косметика корейская для лица</t>
  </si>
  <si>
    <t>крем  для волос</t>
  </si>
  <si>
    <t>английский язык огэ</t>
  </si>
  <si>
    <t>набор посуды для рыбалки</t>
  </si>
  <si>
    <t>flormar карандаш для бровей</t>
  </si>
  <si>
    <t>ведро для засолки</t>
  </si>
  <si>
    <t>сажалка для мелких семян</t>
  </si>
  <si>
    <t>для блеска листьев</t>
  </si>
  <si>
    <t>рубашка русская</t>
  </si>
  <si>
    <t>коктель для ванны</t>
  </si>
  <si>
    <t xml:space="preserve">суржевская </t>
  </si>
  <si>
    <t>складной ящик для овощей</t>
  </si>
  <si>
    <t>глина сухая</t>
  </si>
  <si>
    <t xml:space="preserve">для шариков </t>
  </si>
  <si>
    <t>фруто няня лимонадик</t>
  </si>
  <si>
    <t>освежитель воздуха для авто</t>
  </si>
  <si>
    <t>чистящие палочки для iqos</t>
  </si>
  <si>
    <t>чайник электрический стеклянный vitek</t>
  </si>
  <si>
    <t xml:space="preserve">от пигментных пятен </t>
  </si>
  <si>
    <t>кронштейн для водостока</t>
  </si>
  <si>
    <t>глаксиния</t>
  </si>
  <si>
    <t>лента для шугаринга</t>
  </si>
  <si>
    <t>кигуруми розовая пантера</t>
  </si>
  <si>
    <t>масляный фильтр ваз 2107</t>
  </si>
  <si>
    <t>форма кондитерская для шоколада</t>
  </si>
  <si>
    <t>кофта мантия</t>
  </si>
  <si>
    <t>пастила динияр</t>
  </si>
  <si>
    <t>машинка для шитья ковров</t>
  </si>
  <si>
    <t>замок для ремня</t>
  </si>
  <si>
    <t>женская осенняя куртка стеганая</t>
  </si>
  <si>
    <t>белые платья летние</t>
  </si>
  <si>
    <t>сушилки для фруктов</t>
  </si>
  <si>
    <t>анкета для мальчиков</t>
  </si>
  <si>
    <t>пляжные сумки из текстиля</t>
  </si>
  <si>
    <t>набор масло для губ</t>
  </si>
  <si>
    <t>пышная юбка из сетки</t>
  </si>
  <si>
    <t>9 мая декор</t>
  </si>
  <si>
    <t>средство для кофемашины</t>
  </si>
  <si>
    <t>фаберлик гель для стирки</t>
  </si>
  <si>
    <t>сковорода с антипригарным покрытием для индукции</t>
  </si>
  <si>
    <t>мягкая игрушка микки мауса</t>
  </si>
  <si>
    <t>ободки для волос женские цветочные</t>
  </si>
  <si>
    <t>сухая щётка</t>
  </si>
  <si>
    <t>ампулы для волос корея</t>
  </si>
  <si>
    <t>поднос деревяный</t>
  </si>
  <si>
    <t>пакеты для хлеба</t>
  </si>
  <si>
    <t>двусторонняя куртка мужская</t>
  </si>
  <si>
    <t>заготовки для колец</t>
  </si>
  <si>
    <t>пакетики для чая пустые</t>
  </si>
  <si>
    <t>нарядное платье доя девочки</t>
  </si>
  <si>
    <t>полировка пластика автомобиля</t>
  </si>
  <si>
    <t>футбольная одежда форма</t>
  </si>
  <si>
    <t>валик для укладки волос</t>
  </si>
  <si>
    <t>кулон яйцо</t>
  </si>
  <si>
    <t>лёгкое пальто женское</t>
  </si>
  <si>
    <t>молочко для рук</t>
  </si>
  <si>
    <t>сандалии детские для мальчика ортопедические</t>
  </si>
  <si>
    <t>блузка женская весенняя</t>
  </si>
  <si>
    <t xml:space="preserve">мы замятин </t>
  </si>
  <si>
    <t xml:space="preserve">вилка для самоката </t>
  </si>
  <si>
    <t>лакомства для птиц</t>
  </si>
  <si>
    <t>алмазная мозаика луна</t>
  </si>
  <si>
    <t>сотня книга</t>
  </si>
  <si>
    <t>фотофоны для фото</t>
  </si>
  <si>
    <t>яйца шоколадные на пасху</t>
  </si>
  <si>
    <t>маска яичная</t>
  </si>
  <si>
    <t>пастельная бумага а3 цветная</t>
  </si>
  <si>
    <t>упор для стрельбы</t>
  </si>
  <si>
    <t xml:space="preserve">платья сарафаны </t>
  </si>
  <si>
    <t>гелевые ручки для рисования</t>
  </si>
  <si>
    <t>вешалка наполтная</t>
  </si>
  <si>
    <t>багет для картин</t>
  </si>
  <si>
    <t>модульная картина детская</t>
  </si>
  <si>
    <t>сережки с перьями</t>
  </si>
  <si>
    <t xml:space="preserve">брюки женские клёш </t>
  </si>
  <si>
    <t>маркерная доска на ножках</t>
  </si>
  <si>
    <t>кари обувь женская лоферы</t>
  </si>
  <si>
    <t>polaris бытовая техника</t>
  </si>
  <si>
    <t>непромокаемые брюки для девочки</t>
  </si>
  <si>
    <t>кора крем для рук</t>
  </si>
  <si>
    <t xml:space="preserve">короткая </t>
  </si>
  <si>
    <t xml:space="preserve">костюмы для собак </t>
  </si>
  <si>
    <t>повязка вязанная</t>
  </si>
  <si>
    <t xml:space="preserve">селестия </t>
  </si>
  <si>
    <t xml:space="preserve">детская одежда для новорожденных с натписями </t>
  </si>
  <si>
    <t xml:space="preserve">зубная паста president </t>
  </si>
  <si>
    <t>выпрямитель расческа для волос</t>
  </si>
  <si>
    <t>термокальсоны для мальчиков</t>
  </si>
  <si>
    <t xml:space="preserve">подставка для ложак и вилак </t>
  </si>
  <si>
    <t xml:space="preserve">мерцающая соль </t>
  </si>
  <si>
    <t>полировальная машинка интерскол</t>
  </si>
  <si>
    <t>тара для хранения</t>
  </si>
  <si>
    <t>купить стулья</t>
  </si>
  <si>
    <t>вакуумный насос для пениса</t>
  </si>
  <si>
    <t>демисезонная шапка женская</t>
  </si>
  <si>
    <t>бутсы для футбола обувь</t>
  </si>
  <si>
    <t xml:space="preserve">футболка жегская </t>
  </si>
  <si>
    <t>декоративная наволочка 40 на 40</t>
  </si>
  <si>
    <t>платье для девочки нарядное 110</t>
  </si>
  <si>
    <t>камуфляжные футболки мужские</t>
  </si>
  <si>
    <t>колготки esli для женщин</t>
  </si>
  <si>
    <t xml:space="preserve">переноска для </t>
  </si>
  <si>
    <t>штамп для печатного бетона</t>
  </si>
  <si>
    <t>разделочная доска стеклянная 30 на 40</t>
  </si>
  <si>
    <t>полновстраиваемая вытяжка</t>
  </si>
  <si>
    <t>фановая труба</t>
  </si>
  <si>
    <t>лак для шеллака</t>
  </si>
  <si>
    <t>крем для проблемной лица кожи</t>
  </si>
  <si>
    <t>портфели школьные для девочек</t>
  </si>
  <si>
    <t xml:space="preserve">сумки на пояс мужская </t>
  </si>
  <si>
    <t>дыня в шоколаде</t>
  </si>
  <si>
    <t xml:space="preserve">одежда для женщин больших размеров </t>
  </si>
  <si>
    <t>для снаряжения патронов</t>
  </si>
  <si>
    <t>дарлинг для кошек</t>
  </si>
  <si>
    <t>велосипед для 11 лет</t>
  </si>
  <si>
    <t xml:space="preserve">pro plan для кошек </t>
  </si>
  <si>
    <t>сумка дорожная мужская черная</t>
  </si>
  <si>
    <t>apple зарядка беспроводная</t>
  </si>
  <si>
    <t>echelle клей для наращивания ресниц</t>
  </si>
  <si>
    <t>пижама подростковая для мальчика</t>
  </si>
  <si>
    <t>платье для девочки на день рождения</t>
  </si>
  <si>
    <t>шпаргалки для школьников</t>
  </si>
  <si>
    <t>штаны для подростков девочек</t>
  </si>
  <si>
    <t>гнездо питания</t>
  </si>
  <si>
    <t xml:space="preserve">игрушечная машинка </t>
  </si>
  <si>
    <t>фиксатор для одежды</t>
  </si>
  <si>
    <t>плёнка на дверь</t>
  </si>
  <si>
    <t>мяч для реакции</t>
  </si>
  <si>
    <t>краска для принтера epson 664 ч черная</t>
  </si>
  <si>
    <t>everflo коляска</t>
  </si>
  <si>
    <t xml:space="preserve">краска штемпельная </t>
  </si>
  <si>
    <t>джостик для ps3</t>
  </si>
  <si>
    <t>портьера плотная</t>
  </si>
  <si>
    <t>юбка короткая черная</t>
  </si>
  <si>
    <t>сидушка походная</t>
  </si>
  <si>
    <t>проекция в ванную</t>
  </si>
  <si>
    <t>растяжка гидравлическая</t>
  </si>
  <si>
    <t>рюкзак для леса</t>
  </si>
  <si>
    <t>j.payer для женщин</t>
  </si>
  <si>
    <t>карандаш для губ виолет</t>
  </si>
  <si>
    <t>повязка puma</t>
  </si>
  <si>
    <t>детские кеды белые для мальчика размер 33</t>
  </si>
  <si>
    <t>особая серия гель для душа</t>
  </si>
  <si>
    <t xml:space="preserve">жидкость для полигеля </t>
  </si>
  <si>
    <t>кожаная куртка девочки</t>
  </si>
  <si>
    <t>интерактивная миска</t>
  </si>
  <si>
    <t>ghoud для мужчин</t>
  </si>
  <si>
    <t>блесны для зимней рыбалки</t>
  </si>
  <si>
    <t>tefia маска для волос</t>
  </si>
  <si>
    <t>юбка  тенисная</t>
  </si>
  <si>
    <t>средство для стирки верхней одежды</t>
  </si>
  <si>
    <t>серёжки из медицинской стали</t>
  </si>
  <si>
    <t>конверт для подарка</t>
  </si>
  <si>
    <t>кора для растений</t>
  </si>
  <si>
    <t>лента для проклейки швов</t>
  </si>
  <si>
    <t xml:space="preserve">рубашка повседневная прямая </t>
  </si>
  <si>
    <t>футболка с волком детская</t>
  </si>
  <si>
    <t>плакат русский язык</t>
  </si>
  <si>
    <t>бионектария</t>
  </si>
  <si>
    <t>ikea одеяло</t>
  </si>
  <si>
    <t>емкость для свечи</t>
  </si>
  <si>
    <t>юбка облегающая на молнии</t>
  </si>
  <si>
    <t>пустая палетка</t>
  </si>
  <si>
    <t>сарафан с поясом</t>
  </si>
  <si>
    <t xml:space="preserve">креатин для волос </t>
  </si>
  <si>
    <t>o'stin куртка для девочек</t>
  </si>
  <si>
    <t>открывашка для бутылок брелок</t>
  </si>
  <si>
    <t>верёвка для макраме</t>
  </si>
  <si>
    <t>лаваш для шоуми</t>
  </si>
  <si>
    <t>тележка металическая</t>
  </si>
  <si>
    <t>кубики для фотозоны</t>
  </si>
  <si>
    <t>чехол для доски садху</t>
  </si>
  <si>
    <t>файловая папка а4</t>
  </si>
  <si>
    <t>постельное белье семейный комплект 2 пододеяльника</t>
  </si>
  <si>
    <t>форма для уличной плитки</t>
  </si>
  <si>
    <t>средство чистящее универсальное</t>
  </si>
  <si>
    <t>игровой коврик для новорожденного развивающий</t>
  </si>
  <si>
    <t>одежда для спорт зала женская 7</t>
  </si>
  <si>
    <t>камень для попугая</t>
  </si>
  <si>
    <t>штаны детские для мальчика спортивные</t>
  </si>
  <si>
    <t>ветровка женская mango</t>
  </si>
  <si>
    <t>мусорное ведро для кухни на дверь</t>
  </si>
  <si>
    <t>ropin щетка косметическая</t>
  </si>
  <si>
    <t>платье для погребения</t>
  </si>
  <si>
    <t>наполнитель для кошачьего туалета японский</t>
  </si>
  <si>
    <t>заварочная бутылка</t>
  </si>
  <si>
    <t>рюкзаки для девочек школьные</t>
  </si>
  <si>
    <t>тример для женщин</t>
  </si>
  <si>
    <t>зажим для ленты</t>
  </si>
  <si>
    <t>сексуальная маска</t>
  </si>
  <si>
    <t>платье чёрное повседневное</t>
  </si>
  <si>
    <t>подставка для шаров 130</t>
  </si>
  <si>
    <t>направляющие суппорта</t>
  </si>
  <si>
    <t>палетка теней ярких</t>
  </si>
  <si>
    <t>зарядка на аккумулятор</t>
  </si>
  <si>
    <t>гель для умывания images</t>
  </si>
  <si>
    <t>шляпа детская для девочек летняя</t>
  </si>
  <si>
    <t>тара для молока</t>
  </si>
  <si>
    <t>ботинки италия женские</t>
  </si>
  <si>
    <t>гель лаки для ногтей зина</t>
  </si>
  <si>
    <t xml:space="preserve">посуда туристическая </t>
  </si>
  <si>
    <t>бальзам для волос 911</t>
  </si>
  <si>
    <t>втирка фиолетовая</t>
  </si>
  <si>
    <t>трусы женские для купания</t>
  </si>
  <si>
    <t>футболка коричневая мужская</t>
  </si>
  <si>
    <t>жидкое золото для ногтей</t>
  </si>
  <si>
    <t>мясорезка</t>
  </si>
  <si>
    <t>пряжа из троицка хлопок</t>
  </si>
  <si>
    <t xml:space="preserve">zolla куртка мужская </t>
  </si>
  <si>
    <t>зарина для женщин джинсы</t>
  </si>
  <si>
    <t>хозяюшка стиральная машинка</t>
  </si>
  <si>
    <t>фиттония семена</t>
  </si>
  <si>
    <t>зайка мягкая игрушка ми</t>
  </si>
  <si>
    <t>гофрированая бумага</t>
  </si>
  <si>
    <t>зарядка для iphone длинная</t>
  </si>
  <si>
    <t>крем для лица зейтун</t>
  </si>
  <si>
    <t>массажный коврик для ванны</t>
  </si>
  <si>
    <t>трусы для девочки шортиками</t>
  </si>
  <si>
    <t xml:space="preserve">тарелка с секциями </t>
  </si>
  <si>
    <t xml:space="preserve">резинки обрезные для коз </t>
  </si>
  <si>
    <t>средство для чистки салона авто</t>
  </si>
  <si>
    <t>дозаторы для косметики</t>
  </si>
  <si>
    <t>джинсовка длинная женская</t>
  </si>
  <si>
    <t>чехол блестящий</t>
  </si>
  <si>
    <t>детская зубная пенка</t>
  </si>
  <si>
    <t>уплотнитель для морозильной камеры</t>
  </si>
  <si>
    <t>авиасимулятор</t>
  </si>
  <si>
    <t>сумка для собаки шпиц</t>
  </si>
  <si>
    <t>для дитей</t>
  </si>
  <si>
    <t>струбцины для сварки</t>
  </si>
  <si>
    <t xml:space="preserve">тюрбан для малышей </t>
  </si>
  <si>
    <t>ошейник для игр</t>
  </si>
  <si>
    <t>корм для кошек  сухой</t>
  </si>
  <si>
    <t>швабра железная</t>
  </si>
  <si>
    <t xml:space="preserve">ёжики </t>
  </si>
  <si>
    <t>la pinta обувь для женщин</t>
  </si>
  <si>
    <t>ткань для шитья ситец</t>
  </si>
  <si>
    <t>чехол для tecno camon 15</t>
  </si>
  <si>
    <t>салициловая кислота сыворотка</t>
  </si>
  <si>
    <t>щётка от волос</t>
  </si>
  <si>
    <t>папка для детских рисунков</t>
  </si>
  <si>
    <t>контейнер для ресниц</t>
  </si>
  <si>
    <t>крючки для ванной черный</t>
  </si>
  <si>
    <t>ролик для дивана</t>
  </si>
  <si>
    <t>женские солнцезащитные очки с поляризацией</t>
  </si>
  <si>
    <t>медали для детей</t>
  </si>
  <si>
    <t>бальзам для волос cp-1</t>
  </si>
  <si>
    <t>укрывной материал для растений 4</t>
  </si>
  <si>
    <t>стулья зеленые</t>
  </si>
  <si>
    <t>дневник развития малыша</t>
  </si>
  <si>
    <t>коляска melobo</t>
  </si>
  <si>
    <t>белая блузка женская с длинным рукавом</t>
  </si>
  <si>
    <t>стеганная куртка с капюшоном</t>
  </si>
  <si>
    <t>румяна ruta</t>
  </si>
  <si>
    <t>юлия рязанцева</t>
  </si>
  <si>
    <t>акула детям мальчики</t>
  </si>
  <si>
    <t>прозрачная банка</t>
  </si>
  <si>
    <t>рамка регулятор</t>
  </si>
  <si>
    <t xml:space="preserve">полки для холодильника </t>
  </si>
  <si>
    <t xml:space="preserve">гель для фиксации бровей </t>
  </si>
  <si>
    <t>воротник с камнями</t>
  </si>
  <si>
    <t>черная футболка хлопок</t>
  </si>
  <si>
    <t>ореховая крошка</t>
  </si>
  <si>
    <t>сумка денская белая</t>
  </si>
  <si>
    <t>play today для девочек брюки</t>
  </si>
  <si>
    <t>одежда для садика женская</t>
  </si>
  <si>
    <t xml:space="preserve">якобс монарх </t>
  </si>
  <si>
    <t>держатель для кулонов</t>
  </si>
  <si>
    <t>сумка дорожная на колёсиках</t>
  </si>
  <si>
    <t>почва для фиалок</t>
  </si>
  <si>
    <t>держатель для кустарников</t>
  </si>
  <si>
    <t>панама для пляжа</t>
  </si>
  <si>
    <t>bonito одежда детская</t>
  </si>
  <si>
    <t>анатомия атлас</t>
  </si>
  <si>
    <t>вакумная присоска</t>
  </si>
  <si>
    <t>футболка женская кельвин кляйн</t>
  </si>
  <si>
    <t xml:space="preserve">мешок для обуви школьный </t>
  </si>
  <si>
    <t xml:space="preserve">худи женское чёрное </t>
  </si>
  <si>
    <t>ночная сорочка утепленная</t>
  </si>
  <si>
    <t>средство от клещей для дачи</t>
  </si>
  <si>
    <t>беспроводные наушники чёрные</t>
  </si>
  <si>
    <t>обмотка для турника</t>
  </si>
  <si>
    <t xml:space="preserve">адидас для детей </t>
  </si>
  <si>
    <t>гель лаки для ногтей салатовый</t>
  </si>
  <si>
    <t>кувшин для кофе</t>
  </si>
  <si>
    <t xml:space="preserve">яркие штаны </t>
  </si>
  <si>
    <t>конделябр</t>
  </si>
  <si>
    <t>рубашка черная женская оверсайз</t>
  </si>
  <si>
    <t>комплект нижнего белья женский с пушап</t>
  </si>
  <si>
    <t xml:space="preserve">триммер для </t>
  </si>
  <si>
    <t>красная кофточка</t>
  </si>
  <si>
    <t>нейлоновая нить для рукоделия</t>
  </si>
  <si>
    <t>куртка женская вечна</t>
  </si>
  <si>
    <t>святая боди</t>
  </si>
  <si>
    <t>лего сити полиция машина</t>
  </si>
  <si>
    <t>автомобильная пена</t>
  </si>
  <si>
    <t>салфетка для стекла уют</t>
  </si>
  <si>
    <t>регулятор яркости</t>
  </si>
  <si>
    <t>бадяга 911</t>
  </si>
  <si>
    <t>куртка женская коженая</t>
  </si>
  <si>
    <t>для детей 6 лет</t>
  </si>
  <si>
    <t>отвёртка для часов</t>
  </si>
  <si>
    <t>шелковая наволочка 70х70</t>
  </si>
  <si>
    <t>крючки для ванной на присосках</t>
  </si>
  <si>
    <t>коврики для холодильника белого цвета</t>
  </si>
  <si>
    <t>повязка теплая</t>
  </si>
  <si>
    <t>фильтр для вытяжки kuppersberg</t>
  </si>
  <si>
    <t>лонгслив оверсайз для девочки</t>
  </si>
  <si>
    <t>бусины на нитях</t>
  </si>
  <si>
    <t>большая нутелла</t>
  </si>
  <si>
    <t>краска для волос  каштан</t>
  </si>
  <si>
    <t>готовальня для школьника</t>
  </si>
  <si>
    <t>учебник итальянского</t>
  </si>
  <si>
    <t>принцесса софия кукла</t>
  </si>
  <si>
    <t>мужская рубашка в крупную клетку</t>
  </si>
  <si>
    <t>костюм для занятия йогой</t>
  </si>
  <si>
    <t>детская клизма</t>
  </si>
  <si>
    <t>массажер для лица вибрирующий</t>
  </si>
  <si>
    <t>grattol гель для моделирования ногтей</t>
  </si>
  <si>
    <t>маска восстанавливающая</t>
  </si>
  <si>
    <t>спрей для обуви черный</t>
  </si>
  <si>
    <t>белая ручка для бровей</t>
  </si>
  <si>
    <t>полная энциклопедия школьника</t>
  </si>
  <si>
    <t>парфюмерия 21 века</t>
  </si>
  <si>
    <t>для похудения костюм</t>
  </si>
  <si>
    <t>лосина для девочка однотонный</t>
  </si>
  <si>
    <t>майка с лягушкой</t>
  </si>
  <si>
    <t>украшения на автомобиль</t>
  </si>
  <si>
    <t>полынь цитварная</t>
  </si>
  <si>
    <t>тесьма ажурная</t>
  </si>
  <si>
    <t>летняя обувь для подростка</t>
  </si>
  <si>
    <t>стакан для капучинатора</t>
  </si>
  <si>
    <t>полисепт средство для бассейна</t>
  </si>
  <si>
    <t>кросовки натуральная кожа женские</t>
  </si>
  <si>
    <t>товары для животных грызунов</t>
  </si>
  <si>
    <t>клипсы для автомобиля</t>
  </si>
  <si>
    <t>сыворотка для лица натуральная</t>
  </si>
  <si>
    <t>игрушечная деревянная посуда</t>
  </si>
  <si>
    <t>парящий глобус</t>
  </si>
  <si>
    <t>платье тельняшка для девочки</t>
  </si>
  <si>
    <t>геотекстиль для клубники</t>
  </si>
  <si>
    <t>мака перуанская черная</t>
  </si>
  <si>
    <t>средства для мытья</t>
  </si>
  <si>
    <t>цепи для маникюра</t>
  </si>
  <si>
    <t>подлокотник для автомобиля универсальный</t>
  </si>
  <si>
    <t>зубные пасты для собак</t>
  </si>
  <si>
    <t>сумки женские саломея</t>
  </si>
  <si>
    <t>тумба медицинская</t>
  </si>
  <si>
    <t>шатер кухня</t>
  </si>
  <si>
    <t>пистолет для маркировки</t>
  </si>
  <si>
    <t>послеоперационная попона</t>
  </si>
  <si>
    <t>чехол для huawei y5 lite</t>
  </si>
  <si>
    <t>для худых</t>
  </si>
  <si>
    <t>тоник после бритья</t>
  </si>
  <si>
    <t>бутылка для девочки</t>
  </si>
  <si>
    <t>регенерация кожи</t>
  </si>
  <si>
    <t xml:space="preserve">футбола женская </t>
  </si>
  <si>
    <t>шумовка большая</t>
  </si>
  <si>
    <t>сумка многоцветная</t>
  </si>
  <si>
    <t>подводка детская</t>
  </si>
  <si>
    <t>переводки на яйца</t>
  </si>
  <si>
    <t xml:space="preserve">мокасины мужские натуральная кожа </t>
  </si>
  <si>
    <t>пряжа yarnart violet</t>
  </si>
  <si>
    <t>сахарница с ложкой пластиковая</t>
  </si>
  <si>
    <t>черная фурия</t>
  </si>
  <si>
    <t xml:space="preserve">галстук зелёный </t>
  </si>
  <si>
    <t>смесь для выпечки пряников</t>
  </si>
  <si>
    <t>рубаха оверсайз женская</t>
  </si>
  <si>
    <t>шампунь для волос женский сьес</t>
  </si>
  <si>
    <t>футболка поло  серая</t>
  </si>
  <si>
    <t>моющее средство для ванны</t>
  </si>
  <si>
    <t>аравия органик</t>
  </si>
  <si>
    <t xml:space="preserve">летний спортивный костюм для женщин </t>
  </si>
  <si>
    <t>сенсорный дозатор для ванной</t>
  </si>
  <si>
    <t>инструмент для мытья окон</t>
  </si>
  <si>
    <t>летний камуфляжный костюм</t>
  </si>
  <si>
    <t>навигатор для собак</t>
  </si>
  <si>
    <t>канистра 10 л для горючего</t>
  </si>
  <si>
    <t>грунт для декоративно</t>
  </si>
  <si>
    <t>боди женские утягивающие</t>
  </si>
  <si>
    <t>коляска томикс</t>
  </si>
  <si>
    <t>одеялр</t>
  </si>
  <si>
    <t>обувь детская для мальчиков лето</t>
  </si>
  <si>
    <t>рубашка медицинская для женщин</t>
  </si>
  <si>
    <t>perfect fit для кошек 2,5</t>
  </si>
  <si>
    <t>дивная птица</t>
  </si>
  <si>
    <t>пижама с начесом для девочки</t>
  </si>
  <si>
    <t>игра четыре в ряд</t>
  </si>
  <si>
    <t>шапка весна для новорожденного</t>
  </si>
  <si>
    <t xml:space="preserve">сумка спортивная через плечо </t>
  </si>
  <si>
    <t>ксения симон</t>
  </si>
  <si>
    <t>ручка на дверь круглая</t>
  </si>
  <si>
    <t>сумка натуральная кожа 100%</t>
  </si>
  <si>
    <t>токопроводящая</t>
  </si>
  <si>
    <t>сухой корм для маленьких собак</t>
  </si>
  <si>
    <t>средство для сытья пола</t>
  </si>
  <si>
    <t>таблетки для аквариума</t>
  </si>
  <si>
    <t>глория джинс джинсы девочки</t>
  </si>
  <si>
    <t>куртка женская косуха кожаная</t>
  </si>
  <si>
    <t>палочка малфоя</t>
  </si>
  <si>
    <t>звукопоглощающая панель</t>
  </si>
  <si>
    <t>пасхальные формы для куличей</t>
  </si>
  <si>
    <t>стол для принтера</t>
  </si>
  <si>
    <t>столик на колёсиках</t>
  </si>
  <si>
    <t>история новой россии</t>
  </si>
  <si>
    <t>насадка для узи</t>
  </si>
  <si>
    <t>колбаса докторская</t>
  </si>
  <si>
    <t>галерея вкусов</t>
  </si>
  <si>
    <t>картридж для смок</t>
  </si>
  <si>
    <t>косметика детская набор</t>
  </si>
  <si>
    <t>куртка весна женская стеганая</t>
  </si>
  <si>
    <t>впитывающие нижнее белье для женщин</t>
  </si>
  <si>
    <t>мицеллярная вода avon</t>
  </si>
  <si>
    <t>скраб для тела и лица</t>
  </si>
  <si>
    <t>толстовка мужская с капюшоном puma</t>
  </si>
  <si>
    <t>падушка для беременных</t>
  </si>
  <si>
    <t>для косплея</t>
  </si>
  <si>
    <t>резиновые сапожки для малышей</t>
  </si>
  <si>
    <t>футболка мужская brawl stars</t>
  </si>
  <si>
    <t>комплект для детей</t>
  </si>
  <si>
    <t>кофточки для собак</t>
  </si>
  <si>
    <t>посуда для бара</t>
  </si>
  <si>
    <t>книги для малышей 1 год</t>
  </si>
  <si>
    <t>худи третьяковская галерея</t>
  </si>
  <si>
    <t>бусины для люстры</t>
  </si>
  <si>
    <t>еда для куклы</t>
  </si>
  <si>
    <t>антицелюлитная щетка</t>
  </si>
  <si>
    <t>камуфляж армейский</t>
  </si>
  <si>
    <t>лопата для газона</t>
  </si>
  <si>
    <t>джинсы для парня</t>
  </si>
  <si>
    <t>невская палитра набор</t>
  </si>
  <si>
    <t>светоотражающая лента на одежду</t>
  </si>
  <si>
    <t xml:space="preserve">горшок для мальчиков </t>
  </si>
  <si>
    <t>домик для двух кошек</t>
  </si>
  <si>
    <t>лекальная линейка</t>
  </si>
  <si>
    <t>чашки для кальяна</t>
  </si>
  <si>
    <t>ляссе</t>
  </si>
  <si>
    <t>бинокль для театра</t>
  </si>
  <si>
    <t>железная баночка</t>
  </si>
  <si>
    <t>ecolatier крем для рук и тела</t>
  </si>
  <si>
    <t>розетка для кухни</t>
  </si>
  <si>
    <t>ремешок натуральная кожа для часов</t>
  </si>
  <si>
    <t>полимерная глина цветная</t>
  </si>
  <si>
    <t>рубашка в клетку для женщин</t>
  </si>
  <si>
    <t>hot wheels треки петля</t>
  </si>
  <si>
    <t>открытки для детей</t>
  </si>
  <si>
    <t>грузики для колес</t>
  </si>
  <si>
    <t>для тяжелой атлетики</t>
  </si>
  <si>
    <t>проволока для рамок</t>
  </si>
  <si>
    <t xml:space="preserve">нефтекамская сумка </t>
  </si>
  <si>
    <t xml:space="preserve">хоккейная форма </t>
  </si>
  <si>
    <t>для пикника сумка с посудой</t>
  </si>
  <si>
    <t>набор чехлов для мебели</t>
  </si>
  <si>
    <t>любимая жена</t>
  </si>
  <si>
    <t>кофта для женщины</t>
  </si>
  <si>
    <t>значок пошлая молли</t>
  </si>
  <si>
    <t>краска для тормозных барабанов</t>
  </si>
  <si>
    <t>ткань для чехлов на диван</t>
  </si>
  <si>
    <t>гель для ногтей irisk</t>
  </si>
  <si>
    <t>контейнеры для путешествий</t>
  </si>
  <si>
    <t>повязка на голову для малышей набор</t>
  </si>
  <si>
    <t>накидки на стулья кухонные</t>
  </si>
  <si>
    <t>шторы для гостиной с рисунком</t>
  </si>
  <si>
    <t xml:space="preserve">сумка бананка женская </t>
  </si>
  <si>
    <t>классный уголок для начальной школы</t>
  </si>
  <si>
    <t>горшки для помидоров</t>
  </si>
  <si>
    <t>термовентилятор</t>
  </si>
  <si>
    <t>ящик для</t>
  </si>
  <si>
    <t xml:space="preserve">кофта фуксия </t>
  </si>
  <si>
    <t>резинка пружинка большая</t>
  </si>
  <si>
    <t>корм для сабак</t>
  </si>
  <si>
    <t>дозвтор для масло</t>
  </si>
  <si>
    <t>неокрафт набор для вышивания</t>
  </si>
  <si>
    <t>кружка с гусями</t>
  </si>
  <si>
    <t>косметика детская для малышей</t>
  </si>
  <si>
    <t>мягкая игрушка коза</t>
  </si>
  <si>
    <t>тыквенная каша</t>
  </si>
  <si>
    <t>mixers рубашка для мужчин</t>
  </si>
  <si>
    <t>кофточка нарядная</t>
  </si>
  <si>
    <t>патч для прыщей</t>
  </si>
  <si>
    <t>клюшка хоккейная детская bauer</t>
  </si>
  <si>
    <t>одноразовая посуда эко</t>
  </si>
  <si>
    <t>мазь от боли в коленях</t>
  </si>
  <si>
    <t>косметичка блестящая</t>
  </si>
  <si>
    <t>стильное платье для подростка</t>
  </si>
  <si>
    <t>карандаш автоматический для рисования</t>
  </si>
  <si>
    <t>чехол для планшета lenovo tab m10 fhd plus</t>
  </si>
  <si>
    <t xml:space="preserve">детская шляпа </t>
  </si>
  <si>
    <t>канистра для смешивания бензина и масла</t>
  </si>
  <si>
    <t>iloveme соль для ванн</t>
  </si>
  <si>
    <t>авторация</t>
  </si>
  <si>
    <t>нарезанная бумага</t>
  </si>
  <si>
    <t>корм для собак прохвост</t>
  </si>
  <si>
    <t>декоративная верба</t>
  </si>
  <si>
    <t>гель для душа подарочный</t>
  </si>
  <si>
    <t>farmstay крем для рук</t>
  </si>
  <si>
    <t>тактильная книга с животными</t>
  </si>
  <si>
    <t>фен стайлер для волос</t>
  </si>
  <si>
    <t>бальзам для воло</t>
  </si>
  <si>
    <t>тряпочка для зеркал</t>
  </si>
  <si>
    <t>футболка с блестящим принтом</t>
  </si>
  <si>
    <t>набор для праздника пасха</t>
  </si>
  <si>
    <t>фрутоняня засыпайка</t>
  </si>
  <si>
    <t>tommy hilfiger белье для женщин</t>
  </si>
  <si>
    <t>faberlic для волос</t>
  </si>
  <si>
    <t>аппарат для чистки</t>
  </si>
  <si>
    <t>фтор лак для зубов</t>
  </si>
  <si>
    <t>крема для загара в солярии</t>
  </si>
  <si>
    <t>кепка мужская для рыбалки</t>
  </si>
  <si>
    <t>кроссовки для трекинга женские</t>
  </si>
  <si>
    <t>аккумуляторные батареи аа</t>
  </si>
  <si>
    <t>роял грум</t>
  </si>
  <si>
    <t>база под макияж сияющая</t>
  </si>
  <si>
    <t>невская косметика для лица цитрусовый</t>
  </si>
  <si>
    <t>коврик для купания малыша</t>
  </si>
  <si>
    <t>для сабельной пилы</t>
  </si>
  <si>
    <t>фильтра для пылесоса</t>
  </si>
  <si>
    <t>тофа обувь женская лето</t>
  </si>
  <si>
    <t>тряпка для пода из сикрофибры</t>
  </si>
  <si>
    <t>футболки доя мальчика</t>
  </si>
  <si>
    <t>осьминог для ванной</t>
  </si>
  <si>
    <t>сковорода россия</t>
  </si>
  <si>
    <t>пижама байковая</t>
  </si>
  <si>
    <t>кассета рассадная</t>
  </si>
  <si>
    <t>соковыжималка шнековая scarlett</t>
  </si>
  <si>
    <t>ralf ringer для мужчин кеды</t>
  </si>
  <si>
    <t>пока дыхание растворится в воздухе</t>
  </si>
  <si>
    <t>краска для волос  профессиональная</t>
  </si>
  <si>
    <t>электронная сигарета lil</t>
  </si>
  <si>
    <t>электрическая расческа для выпрямления волос</t>
  </si>
  <si>
    <t>блеск для маникюра</t>
  </si>
  <si>
    <t>прищепка металлическая</t>
  </si>
  <si>
    <t>для хранения зубов</t>
  </si>
  <si>
    <t>аэропуф для маникюра</t>
  </si>
  <si>
    <t>краска для броаей</t>
  </si>
  <si>
    <t>декатлон верховая езда</t>
  </si>
  <si>
    <t>напиток из ячменя</t>
  </si>
  <si>
    <t>закрепитель для гель лака без липкого слоя</t>
  </si>
  <si>
    <t>провод для зарядки телефона самсунг</t>
  </si>
  <si>
    <t>голубая тоника</t>
  </si>
  <si>
    <t>тримерная головка</t>
  </si>
  <si>
    <t>поилки для куриц</t>
  </si>
  <si>
    <t>резиновые тапки для купания</t>
  </si>
  <si>
    <t>свечи зажигания ниссан</t>
  </si>
  <si>
    <t xml:space="preserve">корейская тушь </t>
  </si>
  <si>
    <t xml:space="preserve">чехол для редми 10 </t>
  </si>
  <si>
    <t xml:space="preserve">толстовка удлиненная </t>
  </si>
  <si>
    <t>кроссовки доя малыша</t>
  </si>
  <si>
    <t>штаны для тренировки</t>
  </si>
  <si>
    <t xml:space="preserve">палочка для волос </t>
  </si>
  <si>
    <t>dnc масло для ресниц и бровей питательное</t>
  </si>
  <si>
    <t>юбки для подростка</t>
  </si>
  <si>
    <t>весы для рыбы</t>
  </si>
  <si>
    <t>я заберу твою семью</t>
  </si>
  <si>
    <t>украшение для кроссовок</t>
  </si>
  <si>
    <t>боди белая</t>
  </si>
  <si>
    <t xml:space="preserve">коврик водяной </t>
  </si>
  <si>
    <t>футболка мужская молодёжная</t>
  </si>
  <si>
    <t>постельное бельё 3d</t>
  </si>
  <si>
    <t xml:space="preserve">очки для плавание </t>
  </si>
  <si>
    <t>золотая цепочка снейк</t>
  </si>
  <si>
    <t>анкета для лучших подруг</t>
  </si>
  <si>
    <t>салфетки против пятен</t>
  </si>
  <si>
    <t>банты белые для волос девочке</t>
  </si>
  <si>
    <t>кот маятник</t>
  </si>
  <si>
    <t>sela тельняжка</t>
  </si>
  <si>
    <t>дозатор для мыла керамический</t>
  </si>
  <si>
    <t>портфели для школы подростки</t>
  </si>
  <si>
    <t>гель для стирки ariel color</t>
  </si>
  <si>
    <t>королевы рождаются в июле</t>
  </si>
  <si>
    <t>триммер для подмышек</t>
  </si>
  <si>
    <t>modis мужская одежда</t>
  </si>
  <si>
    <t>насос для перекачки бензина</t>
  </si>
  <si>
    <t>taccardi женская обувь кроссовки</t>
  </si>
  <si>
    <t>чехол для iphone 12 про</t>
  </si>
  <si>
    <t>стик для унитаза</t>
  </si>
  <si>
    <t>natura siberica пена для ванны</t>
  </si>
  <si>
    <t>фигурка керамическая</t>
  </si>
  <si>
    <t>жилет для девочки вязаный</t>
  </si>
  <si>
    <t>короб для грязного белья</t>
  </si>
  <si>
    <t>polo мужская marc o</t>
  </si>
  <si>
    <t>одеяло шерсти из верблюжьей</t>
  </si>
  <si>
    <t xml:space="preserve">женская чёрная футболка </t>
  </si>
  <si>
    <t>штаны с карманами для мальчика</t>
  </si>
  <si>
    <t>подарочная коробка ничего</t>
  </si>
  <si>
    <t>тайтсы одежда спортивная женские</t>
  </si>
  <si>
    <t>бейсболка спортивная мужская</t>
  </si>
  <si>
    <t>шторы с балконом для кухни</t>
  </si>
  <si>
    <t>порошок для тюля</t>
  </si>
  <si>
    <t>кофта белая детская</t>
  </si>
  <si>
    <t>термобумага для окрашивания</t>
  </si>
  <si>
    <t>смесь для десерта</t>
  </si>
  <si>
    <t>кремовые румяна ламель</t>
  </si>
  <si>
    <t>иранская одежда</t>
  </si>
  <si>
    <t>цвета для 3d ручки</t>
  </si>
  <si>
    <t>защитное стекло для хонор 10 лайт</t>
  </si>
  <si>
    <t>кружево для штор</t>
  </si>
  <si>
    <t>футболка для мальчикк</t>
  </si>
  <si>
    <t>планшет доя рисования</t>
  </si>
  <si>
    <t>вентилятор для дымогенератора</t>
  </si>
  <si>
    <t>бакалавра детская</t>
  </si>
  <si>
    <t>стаканчик для небулайзера</t>
  </si>
  <si>
    <t>игрушка мягкая сова</t>
  </si>
  <si>
    <t>ортопедическая подушка для ребенка</t>
  </si>
  <si>
    <t>грунтовка для гипса</t>
  </si>
  <si>
    <t>держатель для кашпо laptev</t>
  </si>
  <si>
    <t>подушка для спальни</t>
  </si>
  <si>
    <t>шторки на стекло автомобиля</t>
  </si>
  <si>
    <t xml:space="preserve">маска для сухих волос </t>
  </si>
  <si>
    <t>бальзам для губ банан</t>
  </si>
  <si>
    <t>рубашка женская оверсайз однотонная</t>
  </si>
  <si>
    <t>кисточки для окрашивания</t>
  </si>
  <si>
    <t>валик для волос большой</t>
  </si>
  <si>
    <t>пеленки для собаки</t>
  </si>
  <si>
    <t>кофта ярко розовая</t>
  </si>
  <si>
    <t>брошь для женщин</t>
  </si>
  <si>
    <t>машины для девочек</t>
  </si>
  <si>
    <t>железная дорога для девочек</t>
  </si>
  <si>
    <t>покрывало одеяло евро</t>
  </si>
  <si>
    <t>кофе кофейня на поях</t>
  </si>
  <si>
    <t xml:space="preserve">шорты для девушки </t>
  </si>
  <si>
    <t>костюм для охоты и рыбалки зимний</t>
  </si>
  <si>
    <t>плюшевая игрушка спайк</t>
  </si>
  <si>
    <t>ночная задвижка</t>
  </si>
  <si>
    <t>водолазка изумрудная</t>
  </si>
  <si>
    <t>шампунь для волос большой</t>
  </si>
  <si>
    <t xml:space="preserve">koton одежда женская </t>
  </si>
  <si>
    <t>жестяная банка для печенья</t>
  </si>
  <si>
    <t>приправа маласянь</t>
  </si>
  <si>
    <t>очки круглые с диоптриями</t>
  </si>
  <si>
    <t>сумка мужчкая</t>
  </si>
  <si>
    <t>свеча широкая</t>
  </si>
  <si>
    <t>мягкая игрушка из майнкрафта</t>
  </si>
  <si>
    <t xml:space="preserve">щётка с совком </t>
  </si>
  <si>
    <t>ярнард джинс</t>
  </si>
  <si>
    <t>ведро для мусора на кухню</t>
  </si>
  <si>
    <t>подставка для корма для собак</t>
  </si>
  <si>
    <t>балоневая куртка</t>
  </si>
  <si>
    <t>триггеры для телефона с охлаждением</t>
  </si>
  <si>
    <t>форма кулинарная для салата</t>
  </si>
  <si>
    <t>хранение шампуня</t>
  </si>
  <si>
    <t>addi крючок вязальный</t>
  </si>
  <si>
    <t>форма для крем брюле</t>
  </si>
  <si>
    <t>камни для бус</t>
  </si>
  <si>
    <t xml:space="preserve">зелёная рубашка женская </t>
  </si>
  <si>
    <t>меховая шуба</t>
  </si>
  <si>
    <t>мотоэкипировка детская</t>
  </si>
  <si>
    <t>рамка семья</t>
  </si>
  <si>
    <t>коптильня домашняя для газовой плиты</t>
  </si>
  <si>
    <t>кисти для макияжа beili</t>
  </si>
  <si>
    <t>бижутерия под серебро</t>
  </si>
  <si>
    <t>камянова</t>
  </si>
  <si>
    <t xml:space="preserve">чехол для унитаза </t>
  </si>
  <si>
    <t>для химической средство завивки волос</t>
  </si>
  <si>
    <t>фотобумага для принтера а4</t>
  </si>
  <si>
    <t>шлёпанцы женские летние</t>
  </si>
  <si>
    <t>кукла с мягким туловищем</t>
  </si>
  <si>
    <t>рубашка в клетку женская с капюшоном</t>
  </si>
  <si>
    <t>наборы ниток для шитья</t>
  </si>
  <si>
    <t>балансировочная подушка на стул</t>
  </si>
  <si>
    <t>ящик с кодовым замком</t>
  </si>
  <si>
    <t>футляр очков для солнцезащитных</t>
  </si>
  <si>
    <t>пасочница силиконовая</t>
  </si>
  <si>
    <t>средство для отбеливания</t>
  </si>
  <si>
    <t>вспененная резина</t>
  </si>
  <si>
    <t xml:space="preserve">зимний комбинезон для мальчиков </t>
  </si>
  <si>
    <t>чистящее средство profi calk</t>
  </si>
  <si>
    <t>сыворотка для лицп</t>
  </si>
  <si>
    <t>sunlight серебряные кольца</t>
  </si>
  <si>
    <t>игра операция hasbro</t>
  </si>
  <si>
    <t xml:space="preserve">neobio тушь для ресниц </t>
  </si>
  <si>
    <t xml:space="preserve">линзы адрия </t>
  </si>
  <si>
    <t>чехлы для костюмов</t>
  </si>
  <si>
    <t>купальник с поясом</t>
  </si>
  <si>
    <t xml:space="preserve">карзина для игрушек </t>
  </si>
  <si>
    <t>коврик для стола аниме</t>
  </si>
  <si>
    <t xml:space="preserve">обувь для бассейна </t>
  </si>
  <si>
    <t>нить для чистки зубов</t>
  </si>
  <si>
    <t>фильтр для пылесоса самсунг sc4520</t>
  </si>
  <si>
    <t xml:space="preserve">утяжок </t>
  </si>
  <si>
    <t>осень средневековья</t>
  </si>
  <si>
    <t>штаны для гимнастики</t>
  </si>
  <si>
    <t xml:space="preserve">крем для мужчин </t>
  </si>
  <si>
    <t>маленький колькулятор</t>
  </si>
  <si>
    <t>микрофибра для смартфона</t>
  </si>
  <si>
    <t>катушка деревянная</t>
  </si>
  <si>
    <t>куртка для девочки 92</t>
  </si>
  <si>
    <t>мицелярная вода с помпой</t>
  </si>
  <si>
    <t>брошь тканевая</t>
  </si>
  <si>
    <t>проволока для пломб</t>
  </si>
  <si>
    <t>керамическая статуэтка</t>
  </si>
  <si>
    <t>бумага для фотоальбома</t>
  </si>
  <si>
    <t>сумка для мобильного телефона</t>
  </si>
  <si>
    <t>доя яиц</t>
  </si>
  <si>
    <t>экивоки для друзей</t>
  </si>
  <si>
    <t>пиала узбекская</t>
  </si>
  <si>
    <t>бутылка для ионизации воды</t>
  </si>
  <si>
    <t>костюм на 9 мая на девочку</t>
  </si>
  <si>
    <t>для процеживания</t>
  </si>
  <si>
    <t>термопластик для лепки</t>
  </si>
  <si>
    <t>блестящие тату</t>
  </si>
  <si>
    <t>силиконовая форма для выпечки сердце</t>
  </si>
  <si>
    <t>сандалии для мальчика котофей детские</t>
  </si>
  <si>
    <t>подставка для оружия</t>
  </si>
  <si>
    <t>для намаз</t>
  </si>
  <si>
    <t>куртка джинсовая турция</t>
  </si>
  <si>
    <t>pelican футболка женская</t>
  </si>
  <si>
    <t>платья для женщин повседневное</t>
  </si>
  <si>
    <t>чехлы для ваз 2107</t>
  </si>
  <si>
    <t>подставка для ноутбуков</t>
  </si>
  <si>
    <t>коробка распаечная</t>
  </si>
  <si>
    <t>платья для взрослых</t>
  </si>
  <si>
    <t>белая женская</t>
  </si>
  <si>
    <t>одежда для хип-хопа</t>
  </si>
  <si>
    <t>майка oodji женская</t>
  </si>
  <si>
    <t>дутики женская зимняя обувь</t>
  </si>
  <si>
    <t>грунт для калатеи</t>
  </si>
  <si>
    <t>жесткая щетка для тела</t>
  </si>
  <si>
    <t>антистресс для собак</t>
  </si>
  <si>
    <t>подарочный набор для машины</t>
  </si>
  <si>
    <t>футболка детская соник</t>
  </si>
  <si>
    <t>газонная трава 10 кг</t>
  </si>
  <si>
    <t>смесь пряностей</t>
  </si>
  <si>
    <t>чехол для телефона хонор 20</t>
  </si>
  <si>
    <t>шампуни и бальзамы для волос набор</t>
  </si>
  <si>
    <t>фейри для посуды 5 литров</t>
  </si>
  <si>
    <t>умные часы сяоми</t>
  </si>
  <si>
    <t>кружка для рыбака</t>
  </si>
  <si>
    <t>светильник кухня</t>
  </si>
  <si>
    <t>черная мужская джинсовка</t>
  </si>
  <si>
    <t>книга интимный ликбез с родителями и без</t>
  </si>
  <si>
    <t>стекляный контейнер</t>
  </si>
  <si>
    <t>товары для дембеля</t>
  </si>
  <si>
    <t>баска с перьями</t>
  </si>
  <si>
    <t xml:space="preserve">жидкая кожа для мебели </t>
  </si>
  <si>
    <t>белые носки для детей</t>
  </si>
  <si>
    <t>кепка детская для девочки бейсболка</t>
  </si>
  <si>
    <t>моющее средство для мытья посуды синергетик</t>
  </si>
  <si>
    <t>украшения для торта маша и медведь</t>
  </si>
  <si>
    <t xml:space="preserve">порошковая проволока </t>
  </si>
  <si>
    <t>кукла маша музыкальная</t>
  </si>
  <si>
    <t>набор для работы с мастикой</t>
  </si>
  <si>
    <t>colins куртка мужская</t>
  </si>
  <si>
    <t>футболка белая унисекс</t>
  </si>
  <si>
    <t>зимние дутики для девочек</t>
  </si>
  <si>
    <t xml:space="preserve">пёс по имени мани </t>
  </si>
  <si>
    <t>для увеличения потенции</t>
  </si>
  <si>
    <t>наркология</t>
  </si>
  <si>
    <t>растяжка на годик</t>
  </si>
  <si>
    <t>кроссовки для девочек 33</t>
  </si>
  <si>
    <t>блюда для женщин</t>
  </si>
  <si>
    <t>джинсы бойфренд женские высокая посадка</t>
  </si>
  <si>
    <t>пенал косметичка для мальчиков</t>
  </si>
  <si>
    <t>мужская дорожная косметичка</t>
  </si>
  <si>
    <t>кепка мужская джордан</t>
  </si>
  <si>
    <t>платья летние белые</t>
  </si>
  <si>
    <t>самокат трёхколёсный детский</t>
  </si>
  <si>
    <t>желетка женская весенняя</t>
  </si>
  <si>
    <t>слушая тишину</t>
  </si>
  <si>
    <t>бренд вишня</t>
  </si>
  <si>
    <t>носик для бутылки</t>
  </si>
  <si>
    <t>бак для засолки</t>
  </si>
  <si>
    <t>вафельница круглая</t>
  </si>
  <si>
    <t>семян набор</t>
  </si>
  <si>
    <t>рубашка белая без рукавов</t>
  </si>
  <si>
    <t>средство для заживления татуировки</t>
  </si>
  <si>
    <t xml:space="preserve">крем доя </t>
  </si>
  <si>
    <t>резинки чёрные</t>
  </si>
  <si>
    <t>чехол на iphone xr с карманом для карты</t>
  </si>
  <si>
    <t>музыкальная литература шорникова</t>
  </si>
  <si>
    <t xml:space="preserve">юбка карандаш длинная </t>
  </si>
  <si>
    <t>сумка мужская спортивная найк</t>
  </si>
  <si>
    <t>крем для рук yves rocher</t>
  </si>
  <si>
    <t>жилет для подростков</t>
  </si>
  <si>
    <t>шампунь для животных с хлоргексидином</t>
  </si>
  <si>
    <t>набор для приготовления бомбочек</t>
  </si>
  <si>
    <t>ветровка блестящая</t>
  </si>
  <si>
    <t>скраб для волос корея</t>
  </si>
  <si>
    <t>глория джинс топики</t>
  </si>
  <si>
    <t>фотоальбом для карт</t>
  </si>
  <si>
    <t>хлопья для рыб</t>
  </si>
  <si>
    <t>куртка женская осенняя удлиненная</t>
  </si>
  <si>
    <t>книжка для прав</t>
  </si>
  <si>
    <t>застежка для пиджака</t>
  </si>
  <si>
    <t>шампунь для волос от перхоти белорусский</t>
  </si>
  <si>
    <t>гирлянда светодиодная шарики</t>
  </si>
  <si>
    <t>сумка кожаная натуральная белая</t>
  </si>
  <si>
    <t>чёрный блакнот</t>
  </si>
  <si>
    <t>емкость для бахил</t>
  </si>
  <si>
    <t>спортивные топы для большого тенниса</t>
  </si>
  <si>
    <t>рация игрушка</t>
  </si>
  <si>
    <t>фруктовая пастила без сахара ура пастила</t>
  </si>
  <si>
    <t>сухая пена для ванны</t>
  </si>
  <si>
    <t>терариум для черепахи</t>
  </si>
  <si>
    <t>детский шампунь кря кря</t>
  </si>
  <si>
    <t>памятка цветовода</t>
  </si>
  <si>
    <t>шорты оверсайз для мужчин</t>
  </si>
  <si>
    <t>ручки для душевой</t>
  </si>
  <si>
    <t>гель для умывания venzen</t>
  </si>
  <si>
    <t>ясно солнышко гречневая</t>
  </si>
  <si>
    <t>спортивные штаны  для мальчика</t>
  </si>
  <si>
    <t>ася лавринович от одного зайца</t>
  </si>
  <si>
    <t>фильтр воздушный хендай солярис</t>
  </si>
  <si>
    <t>блок питания светодиодной ленты</t>
  </si>
  <si>
    <t xml:space="preserve">брюки для бега </t>
  </si>
  <si>
    <t>для руля чехол</t>
  </si>
  <si>
    <t xml:space="preserve">папка доя документов </t>
  </si>
  <si>
    <t>игрушечная газонокосилка</t>
  </si>
  <si>
    <t>туфли для девочки с каблучком</t>
  </si>
  <si>
    <t>детская одежда на девочку</t>
  </si>
  <si>
    <t>шарик из кошачьей мяты</t>
  </si>
  <si>
    <t>набор шампуней для мужчин</t>
  </si>
  <si>
    <t>латексные игрушки для собак</t>
  </si>
  <si>
    <t>комплект белья с шортиками</t>
  </si>
  <si>
    <t>крем дневной spf для лица</t>
  </si>
  <si>
    <t>для аптечки контейнер</t>
  </si>
  <si>
    <t>штаны зимние для девочки балоневые</t>
  </si>
  <si>
    <t>контейнеры для носков</t>
  </si>
  <si>
    <t>набор для загара</t>
  </si>
  <si>
    <t>игрушка утята на горке</t>
  </si>
  <si>
    <t>зарядка на вндроид</t>
  </si>
  <si>
    <t>панамки для мужчин</t>
  </si>
  <si>
    <t>корм для хомяков литл ван</t>
  </si>
  <si>
    <t>ножницы для травы gardena</t>
  </si>
  <si>
    <t>смазка для крестовин</t>
  </si>
  <si>
    <t xml:space="preserve">сумка на пояс детская </t>
  </si>
  <si>
    <t>гребень для невесты</t>
  </si>
  <si>
    <t>детские трикотажные платья</t>
  </si>
  <si>
    <t>распашонки для новорождённых 56-62</t>
  </si>
  <si>
    <t>сапоги для мальчика резиновые детские</t>
  </si>
  <si>
    <t>заплатка клеевая</t>
  </si>
  <si>
    <t>парные браслеты для сестер</t>
  </si>
  <si>
    <t>черная магия книга</t>
  </si>
  <si>
    <t>фотоальбом для детского сада</t>
  </si>
  <si>
    <t>тарелки для холодца</t>
  </si>
  <si>
    <t>тёмный оттенок магии</t>
  </si>
  <si>
    <t>женские платья для полных</t>
  </si>
  <si>
    <t>кофейник для газовой плиты</t>
  </si>
  <si>
    <t>подставка для ног для педикюра</t>
  </si>
  <si>
    <t>коляска для кукол happy baby</t>
  </si>
  <si>
    <t>кость жевательная</t>
  </si>
  <si>
    <t>спортивные штаны женские клёш</t>
  </si>
  <si>
    <t>селиконовая чаша для воскоплава</t>
  </si>
  <si>
    <t>наконечник для полива</t>
  </si>
  <si>
    <t xml:space="preserve">черная карта кофе </t>
  </si>
  <si>
    <t>клей для гипсовой плитки</t>
  </si>
  <si>
    <t xml:space="preserve">крем для обёртывания </t>
  </si>
  <si>
    <t>коврик для ванной бирюзовый</t>
  </si>
  <si>
    <t>ручка металлическая подарочная</t>
  </si>
  <si>
    <t>шапка для бани шерсть</t>
  </si>
  <si>
    <t xml:space="preserve">aravia для лица maska </t>
  </si>
  <si>
    <t>воск для депиляции зоны бикини</t>
  </si>
  <si>
    <t>крем для лица петрушка</t>
  </si>
  <si>
    <t>для мытья мебели</t>
  </si>
  <si>
    <t xml:space="preserve">бейсболка мужская белая </t>
  </si>
  <si>
    <t>кепка  белая</t>
  </si>
  <si>
    <t>застёжка для одежды</t>
  </si>
  <si>
    <t>полка для папок</t>
  </si>
  <si>
    <t>камера для блога</t>
  </si>
  <si>
    <t>футболка для девочки с аниме</t>
  </si>
  <si>
    <t>чехлы для телефонов зеленого цвета</t>
  </si>
  <si>
    <t>органайзер для скотча</t>
  </si>
  <si>
    <t>футболка детская 86 размер</t>
  </si>
  <si>
    <t>cleo брюки для женщин</t>
  </si>
  <si>
    <t>штаны для девочки 140</t>
  </si>
  <si>
    <t>понама женская</t>
  </si>
  <si>
    <t>эспадрильи для женщин</t>
  </si>
  <si>
    <t>костюм для девочки с легинсами</t>
  </si>
  <si>
    <t>нашивка росгвардия</t>
  </si>
  <si>
    <t>свечи для торта музыкальные</t>
  </si>
  <si>
    <t>юбка белая трапеция</t>
  </si>
  <si>
    <t>вибро для мужчин</t>
  </si>
  <si>
    <t>чехол для lil</t>
  </si>
  <si>
    <t xml:space="preserve">рамка для фотографий 15х21 </t>
  </si>
  <si>
    <t>карандаш для кутикул</t>
  </si>
  <si>
    <t>чехол для тримера</t>
  </si>
  <si>
    <t>пряжа хлопок шерсть</t>
  </si>
  <si>
    <t>маска тканевая детская</t>
  </si>
  <si>
    <t>экстракт для купания новорожденных</t>
  </si>
  <si>
    <t>платья koton</t>
  </si>
  <si>
    <t>маска для волос od</t>
  </si>
  <si>
    <t>палантин пыльная роза</t>
  </si>
  <si>
    <t>sela женская платье</t>
  </si>
  <si>
    <t>экшен камера подводная</t>
  </si>
  <si>
    <t>худи puma мужская</t>
  </si>
  <si>
    <t>маски тканевые корейская для лица</t>
  </si>
  <si>
    <t>шнур якорный</t>
  </si>
  <si>
    <t>джинсы для мальчиков mango</t>
  </si>
  <si>
    <t>джинсы мягкие</t>
  </si>
  <si>
    <t>корзина пластиковая с крышкой</t>
  </si>
  <si>
    <t xml:space="preserve">деревянные стулья </t>
  </si>
  <si>
    <t>шейвер для волос</t>
  </si>
  <si>
    <t>жидкость для снятия капсул</t>
  </si>
  <si>
    <t>косметическая петля и игла видаля</t>
  </si>
  <si>
    <t>кольца и крючки для штор</t>
  </si>
  <si>
    <t>рябинушка</t>
  </si>
  <si>
    <t xml:space="preserve">форма для выпечки торта </t>
  </si>
  <si>
    <t>магнитная рыбалка сортер</t>
  </si>
  <si>
    <t>носки на 6 месяцев</t>
  </si>
  <si>
    <t>насадка для круглой швабры</t>
  </si>
  <si>
    <t xml:space="preserve">для подвязки растений </t>
  </si>
  <si>
    <t>корм для кошек гипоалергенный</t>
  </si>
  <si>
    <t>декор для маникюра сухоцветы</t>
  </si>
  <si>
    <t>держатель для тарелки</t>
  </si>
  <si>
    <t>пистолет для смазки</t>
  </si>
  <si>
    <t>игрушки для мелкой маторики</t>
  </si>
  <si>
    <t>краска для принтера 664</t>
  </si>
  <si>
    <t>чулки с поясом эротические</t>
  </si>
  <si>
    <t>сетка от комаров на коляску</t>
  </si>
  <si>
    <t>серёжки сердца</t>
  </si>
  <si>
    <t>удлинённая джинсовая куртка</t>
  </si>
  <si>
    <t>игрушки детям 7 лет</t>
  </si>
  <si>
    <t>картины по номерам русская живопись</t>
  </si>
  <si>
    <t>оджи для женщин куртки</t>
  </si>
  <si>
    <t>летние детские кроссовки для мальчика</t>
  </si>
  <si>
    <t>лак для ногтей орли</t>
  </si>
  <si>
    <t>электрозажигалка для плиты</t>
  </si>
  <si>
    <t>бита шестигранная</t>
  </si>
  <si>
    <t>костюм классика для мальчика</t>
  </si>
  <si>
    <t>перманентный краситель для волос</t>
  </si>
  <si>
    <t xml:space="preserve">avon парфюмерная вода </t>
  </si>
  <si>
    <t>фрезия семена</t>
  </si>
  <si>
    <t>антивозрастной для лица крем</t>
  </si>
  <si>
    <t>нож для электромясорубки</t>
  </si>
  <si>
    <t>перила для фингер самоката</t>
  </si>
  <si>
    <t>кофта на молнии для мальчика хлопок</t>
  </si>
  <si>
    <t>серия монет из знаменитых</t>
  </si>
  <si>
    <t>обтягивающее платье на выпускной</t>
  </si>
  <si>
    <t>магнитола кассетная</t>
  </si>
  <si>
    <t>пленка для клавиатуры</t>
  </si>
  <si>
    <t>картридж для принтера hp p1102</t>
  </si>
  <si>
    <t>глина белая для лепки</t>
  </si>
  <si>
    <t>обмани меня если сможешь</t>
  </si>
  <si>
    <t>блок питания для ноутбука sony</t>
  </si>
  <si>
    <t>помада для губ ffleur</t>
  </si>
  <si>
    <t>свитшот провинция</t>
  </si>
  <si>
    <t>солнцезащитные очки polaroid для мужчин</t>
  </si>
  <si>
    <t>ремешок для apple watch розовый</t>
  </si>
  <si>
    <t>религия христианство</t>
  </si>
  <si>
    <t>сумка с тремя отделениями</t>
  </si>
  <si>
    <t>наклейка на авто работайте братья</t>
  </si>
  <si>
    <t>джинсовая рубашка женская с поясом</t>
  </si>
  <si>
    <t>плетёнка леска</t>
  </si>
  <si>
    <t xml:space="preserve">куртка женская весенняя короткая </t>
  </si>
  <si>
    <t xml:space="preserve">детские летние платья </t>
  </si>
  <si>
    <t>ключ для золотника</t>
  </si>
  <si>
    <t>набор для закусок</t>
  </si>
  <si>
    <t xml:space="preserve">корзина для белья угловая </t>
  </si>
  <si>
    <t>белая рубашка для мальчика приталенная</t>
  </si>
  <si>
    <t>спортивная рубашка женская</t>
  </si>
  <si>
    <t>для стаканов держатель</t>
  </si>
  <si>
    <t>цветная база для маникюра</t>
  </si>
  <si>
    <t>овальная рамка для фото</t>
  </si>
  <si>
    <t>фиолетовый пигмент для волос</t>
  </si>
  <si>
    <t>подушка в самолёт</t>
  </si>
  <si>
    <t>наполнитель для кошачьего туалета цеолитовый</t>
  </si>
  <si>
    <t>полицейская машина на пульте</t>
  </si>
  <si>
    <t>лента для парника</t>
  </si>
  <si>
    <t>боди с подвязками</t>
  </si>
  <si>
    <t>самые дешёвые телефоны</t>
  </si>
  <si>
    <t>burda вязание</t>
  </si>
  <si>
    <t>лосьон после бритья новая заря</t>
  </si>
  <si>
    <t>папка для документов маленькая</t>
  </si>
  <si>
    <t>средство для макияжа</t>
  </si>
  <si>
    <t>туалетная вода caldion</t>
  </si>
  <si>
    <t>кронштейны для кондиционера</t>
  </si>
  <si>
    <t>шапка капор для девочки</t>
  </si>
  <si>
    <t>замша искусственная</t>
  </si>
  <si>
    <t>короб для фото</t>
  </si>
  <si>
    <t xml:space="preserve">электроакустическая гитара </t>
  </si>
  <si>
    <t>карты для имаджинариум</t>
  </si>
  <si>
    <t>флажки для торта</t>
  </si>
  <si>
    <t>полотенце для волос из микрофибры</t>
  </si>
  <si>
    <t xml:space="preserve">терка для чеснока </t>
  </si>
  <si>
    <t xml:space="preserve">подставка для книги </t>
  </si>
  <si>
    <t xml:space="preserve">ветровка удлиненная </t>
  </si>
  <si>
    <t>керхер мойка для окон</t>
  </si>
  <si>
    <t>united colors для девочек</t>
  </si>
  <si>
    <t>шляпка с сеткой</t>
  </si>
  <si>
    <t>сапожки для малыша</t>
  </si>
  <si>
    <t>книги фэнтези для подростков 12 лет</t>
  </si>
  <si>
    <t xml:space="preserve">трусы кельвин кляйн женские </t>
  </si>
  <si>
    <t>зефир лянеж</t>
  </si>
  <si>
    <t>полимерная глина fimo soft</t>
  </si>
  <si>
    <t>книга четвёртый шкаф</t>
  </si>
  <si>
    <t xml:space="preserve">плиуретановая форма для облицовачного камня  венецианская штукатурка </t>
  </si>
  <si>
    <t>корсет доя осанки</t>
  </si>
  <si>
    <t>гера удобрение для хвойных</t>
  </si>
  <si>
    <t>колготки для девочки omsa</t>
  </si>
  <si>
    <t xml:space="preserve">zara женская </t>
  </si>
  <si>
    <t>булка для бургера</t>
  </si>
  <si>
    <t>маятник настольный</t>
  </si>
  <si>
    <t xml:space="preserve">сыворотка для лица корея </t>
  </si>
  <si>
    <t>кроссовки для девочки 34</t>
  </si>
  <si>
    <t>футболка для взрослых</t>
  </si>
  <si>
    <t>деревянный фитиль для свечей</t>
  </si>
  <si>
    <t xml:space="preserve">пряжа для вязания плюшевая </t>
  </si>
  <si>
    <t>симкарта для планшет</t>
  </si>
  <si>
    <t>шторка для окна</t>
  </si>
  <si>
    <t>ракетки для тенниса детские</t>
  </si>
  <si>
    <t>пижама для девочки 11 лет</t>
  </si>
  <si>
    <t>брюки льняные детские</t>
  </si>
  <si>
    <t>лапша тайская</t>
  </si>
  <si>
    <t>тельняшка голубая</t>
  </si>
  <si>
    <t>macbook зарядка для</t>
  </si>
  <si>
    <t xml:space="preserve">салфетки для интимной гигиены </t>
  </si>
  <si>
    <t xml:space="preserve">зеркало для попугаев </t>
  </si>
  <si>
    <t>тейп для носа</t>
  </si>
  <si>
    <t xml:space="preserve">ювелирная брошь </t>
  </si>
  <si>
    <t xml:space="preserve">шайба строительная </t>
  </si>
  <si>
    <t xml:space="preserve">детская чашка </t>
  </si>
  <si>
    <t>полиэфирный шнур для вязания 2 мм</t>
  </si>
  <si>
    <t>ручки гелевые чёрные</t>
  </si>
  <si>
    <t>шторка для ванной кот</t>
  </si>
  <si>
    <t>для лепки мантов</t>
  </si>
  <si>
    <t>гель для умывания cera ve</t>
  </si>
  <si>
    <t>герметик для телефона</t>
  </si>
  <si>
    <t xml:space="preserve">позиционер для сна </t>
  </si>
  <si>
    <t>декоративная бочка</t>
  </si>
  <si>
    <t>летные брюки для женщин</t>
  </si>
  <si>
    <t>надувной круг детский для плавания</t>
  </si>
  <si>
    <t>сумка мужская polo</t>
  </si>
  <si>
    <t>wahl насадка для машинки</t>
  </si>
  <si>
    <t>средство для мытья унитазов</t>
  </si>
  <si>
    <t>набор для разборки телефона</t>
  </si>
  <si>
    <t>спортивные платья больших размеров</t>
  </si>
  <si>
    <t>кроссовки  женские натуральная кожа</t>
  </si>
  <si>
    <t>ролик для ворот</t>
  </si>
  <si>
    <t>папка для анализов</t>
  </si>
  <si>
    <t>подставка для украшения</t>
  </si>
  <si>
    <t>стопоры для двери</t>
  </si>
  <si>
    <t>плюшевая овечка</t>
  </si>
  <si>
    <t xml:space="preserve">эротическая пижама </t>
  </si>
  <si>
    <t>саня всегда прав</t>
  </si>
  <si>
    <t xml:space="preserve">чехол для телефона на руку </t>
  </si>
  <si>
    <t>пленка для окон от солнца</t>
  </si>
  <si>
    <t>вышивания крестиком</t>
  </si>
  <si>
    <t xml:space="preserve">якобс карамель </t>
  </si>
  <si>
    <t xml:space="preserve">часы детские наручные для девочки </t>
  </si>
  <si>
    <t>кокос для свечи</t>
  </si>
  <si>
    <t>рубашка женская с большим воротником</t>
  </si>
  <si>
    <t>колготки для девочки копроновые</t>
  </si>
  <si>
    <t>чай с солодкой и толокнянкой</t>
  </si>
  <si>
    <t>брит для щенков</t>
  </si>
  <si>
    <t>коробочка для соски</t>
  </si>
  <si>
    <t>лампа школьная</t>
  </si>
  <si>
    <t>имбирная вода</t>
  </si>
  <si>
    <t>очки для зрения+3</t>
  </si>
  <si>
    <t>три богатыря игра</t>
  </si>
  <si>
    <t>жонглирование мячи</t>
  </si>
  <si>
    <t>комбайн техника кухонный для кухни</t>
  </si>
  <si>
    <t>футболка мужская меланж</t>
  </si>
  <si>
    <t>респект обувь зимняя женская</t>
  </si>
  <si>
    <t>удобрение для кустарников</t>
  </si>
  <si>
    <t>пластиковая папка для бумаги</t>
  </si>
  <si>
    <t>боксеры для девочек</t>
  </si>
  <si>
    <t>парфюмированное масло для тела</t>
  </si>
  <si>
    <t>fendi wick для женщин</t>
  </si>
  <si>
    <t>стенд для школы</t>
  </si>
  <si>
    <t>пилинг для рук пилинг для тела скраб</t>
  </si>
  <si>
    <t>ящики пластмассовые</t>
  </si>
  <si>
    <t>лаки для волос шварцкоп</t>
  </si>
  <si>
    <t xml:space="preserve">mango обувь женская </t>
  </si>
  <si>
    <t>сужающая поры</t>
  </si>
  <si>
    <t>либридерм для лица крем</t>
  </si>
  <si>
    <t>mary kay румяна</t>
  </si>
  <si>
    <t>световая лампа кольцо</t>
  </si>
  <si>
    <t>обувь женская летняя туфли</t>
  </si>
  <si>
    <t>vangeliza одежда для женщин</t>
  </si>
  <si>
    <t xml:space="preserve">салфетница кухонная </t>
  </si>
  <si>
    <t>crockid для девочек комбинезон</t>
  </si>
  <si>
    <t xml:space="preserve">пряжа для вязания пехорка </t>
  </si>
  <si>
    <t>простые карандаши для рисования</t>
  </si>
  <si>
    <t>marmalato бижутерия</t>
  </si>
  <si>
    <t>магги горячая кружка</t>
  </si>
  <si>
    <t>футляр для двух колец</t>
  </si>
  <si>
    <t>бини женская</t>
  </si>
  <si>
    <t>электрическая машинка для стрижки овец</t>
  </si>
  <si>
    <t>белая краска по металлу</t>
  </si>
  <si>
    <t>масло для волос redken</t>
  </si>
  <si>
    <t>растения для детей</t>
  </si>
  <si>
    <t>паста для белой подошвы</t>
  </si>
  <si>
    <t>fujima все для садоводства</t>
  </si>
  <si>
    <t>посуда фарфор германия</t>
  </si>
  <si>
    <t>пробка для термоса biostal</t>
  </si>
  <si>
    <t>полка настенная икея</t>
  </si>
  <si>
    <t>средство для снятия воска</t>
  </si>
  <si>
    <t>маска для волос к18</t>
  </si>
  <si>
    <t>кепкадетская</t>
  </si>
  <si>
    <t xml:space="preserve">коврик для дома </t>
  </si>
  <si>
    <t>повязка коноха</t>
  </si>
  <si>
    <t>освежитель свежесть белья</t>
  </si>
  <si>
    <t>охлаждающий гель для лица</t>
  </si>
  <si>
    <t xml:space="preserve">картридж для пода </t>
  </si>
  <si>
    <t>купальник для девочки с шортами</t>
  </si>
  <si>
    <t>сырная дырка</t>
  </si>
  <si>
    <t>русяberrette</t>
  </si>
  <si>
    <t>ящик деревянный большой</t>
  </si>
  <si>
    <t>крем для гладкости волос</t>
  </si>
  <si>
    <t xml:space="preserve">футболка оверсайз женская с принтом </t>
  </si>
  <si>
    <t>хна жидкая</t>
  </si>
  <si>
    <t>украшения для вербы</t>
  </si>
  <si>
    <t>русский язык 1 класс учебник канакина</t>
  </si>
  <si>
    <t>теплое одеяло 2 спальное</t>
  </si>
  <si>
    <t xml:space="preserve">серебряное колье </t>
  </si>
  <si>
    <t>ополаскиватель для стаканов</t>
  </si>
  <si>
    <t>gerber яблоко</t>
  </si>
  <si>
    <t>кроссовки детские для девочки 25 размер</t>
  </si>
  <si>
    <t>бутылки для кухни</t>
  </si>
  <si>
    <t xml:space="preserve">учимся говорить </t>
  </si>
  <si>
    <t>respect обувь женская туфли</t>
  </si>
  <si>
    <t>шампуни для волос лореаль</t>
  </si>
  <si>
    <t>веревка для плетения</t>
  </si>
  <si>
    <t>шина для скутера</t>
  </si>
  <si>
    <t xml:space="preserve">жёлтые кроссовки </t>
  </si>
  <si>
    <t xml:space="preserve">кольцо для волос </t>
  </si>
  <si>
    <t>лосьон огуречный новая заря</t>
  </si>
  <si>
    <t>детская цифровая камера</t>
  </si>
  <si>
    <t xml:space="preserve">аппликация для детей </t>
  </si>
  <si>
    <t xml:space="preserve">форма для волейбола </t>
  </si>
  <si>
    <t>средство для чистки матрасов</t>
  </si>
  <si>
    <t xml:space="preserve">я манипулирую тобой </t>
  </si>
  <si>
    <t>стеклянная сковорода</t>
  </si>
  <si>
    <t>футболки с лягушками</t>
  </si>
  <si>
    <t>waterpik насадка для ирригатора</t>
  </si>
  <si>
    <t>крышка для бутылки вина</t>
  </si>
  <si>
    <t>мышь компьютерная usb</t>
  </si>
  <si>
    <t>швабра с тряпкой на липучке</t>
  </si>
  <si>
    <t xml:space="preserve">чехол для соски </t>
  </si>
  <si>
    <t>гибкая отвертка</t>
  </si>
  <si>
    <t>мятная настойка</t>
  </si>
  <si>
    <t xml:space="preserve">черная соль </t>
  </si>
  <si>
    <t>eveline помада для бровей</t>
  </si>
  <si>
    <t>смазка для болгарки</t>
  </si>
  <si>
    <t>2000 песен для караоке</t>
  </si>
  <si>
    <t>тянь ши</t>
  </si>
  <si>
    <t>масло после ламинирования ресниц</t>
  </si>
  <si>
    <t>колпак медицинский для женщин doctor big</t>
  </si>
  <si>
    <t xml:space="preserve">подушка ортопедическая детская </t>
  </si>
  <si>
    <t>пантин спрей для волос</t>
  </si>
  <si>
    <t>estel краска для волос блонд</t>
  </si>
  <si>
    <t>графитовая доска</t>
  </si>
  <si>
    <t>панама мужская летняя адидас</t>
  </si>
  <si>
    <t>постер для детской</t>
  </si>
  <si>
    <t xml:space="preserve">ветровка адидас женская </t>
  </si>
  <si>
    <t>средство для чистки пластиковых окон</t>
  </si>
  <si>
    <t>карбокситерапия омоложение лифтинг</t>
  </si>
  <si>
    <t>ведро для сада</t>
  </si>
  <si>
    <t>тент для рыбалки</t>
  </si>
  <si>
    <t>утяжек</t>
  </si>
  <si>
    <t>защитная экипировка</t>
  </si>
  <si>
    <t>бутылочка для кормления 12</t>
  </si>
  <si>
    <t>тайная опора книга</t>
  </si>
  <si>
    <t>набор для рисовпния</t>
  </si>
  <si>
    <t xml:space="preserve">мука для пиццы </t>
  </si>
  <si>
    <t>я врач</t>
  </si>
  <si>
    <t>женская куртка белая</t>
  </si>
  <si>
    <t>основа для лего</t>
  </si>
  <si>
    <t xml:space="preserve">пальто чёрное женское </t>
  </si>
  <si>
    <t>для грифа</t>
  </si>
  <si>
    <t>полотенцесушитель водяной белый</t>
  </si>
  <si>
    <t>пилинг для век</t>
  </si>
  <si>
    <t>поставка для телевизора</t>
  </si>
  <si>
    <t>средство для умывания подростка</t>
  </si>
  <si>
    <t>innature крем для тела</t>
  </si>
  <si>
    <t>аккумулятор для nokia</t>
  </si>
  <si>
    <t>natura siberica крем для глаз</t>
  </si>
  <si>
    <t>подушка для беременных body pillow</t>
  </si>
  <si>
    <t>наборы для кулича</t>
  </si>
  <si>
    <t>школьная форма для первоклассницы</t>
  </si>
  <si>
    <t>пряжа ввв</t>
  </si>
  <si>
    <t>худи на замке женская оверсайз</t>
  </si>
  <si>
    <t>карандаши масляные deli</t>
  </si>
  <si>
    <t>пирсинг для хеликса</t>
  </si>
  <si>
    <t>кукла катя</t>
  </si>
  <si>
    <t>юбка женская на весну</t>
  </si>
  <si>
    <t>сумочка плюшевая</t>
  </si>
  <si>
    <t>сандали для самых маленьких</t>
  </si>
  <si>
    <t>саламандра обувь мужская</t>
  </si>
  <si>
    <t xml:space="preserve">прищепки для штор </t>
  </si>
  <si>
    <t>чехол для кресла-мешка</t>
  </si>
  <si>
    <t>футляр для зубочисток</t>
  </si>
  <si>
    <t>kenka для девочек обувь</t>
  </si>
  <si>
    <t>чехол для samsung galaxy s21 ultra</t>
  </si>
  <si>
    <t xml:space="preserve">ошейник для кошек от клещей </t>
  </si>
  <si>
    <t>средство для мытья посуды сарма</t>
  </si>
  <si>
    <t>недорогая косметика</t>
  </si>
  <si>
    <t>антипригарным чистящее средство</t>
  </si>
  <si>
    <t>форма для выпечки кекса круглая</t>
  </si>
  <si>
    <t>зарядка на айфон 5s</t>
  </si>
  <si>
    <t>гринвей тряпки</t>
  </si>
  <si>
    <t>фитолампа для цветов</t>
  </si>
  <si>
    <t>чехол для macbook pro 16</t>
  </si>
  <si>
    <t>провод для тату машинки</t>
  </si>
  <si>
    <t>куртка джинсовая цветная</t>
  </si>
  <si>
    <t xml:space="preserve">пудра для объёма </t>
  </si>
  <si>
    <t>студия гибли</t>
  </si>
  <si>
    <t>магнитные щётки для окон</t>
  </si>
  <si>
    <t>освещение для кукольного домика</t>
  </si>
  <si>
    <t>одежда для кукол 20 см</t>
  </si>
  <si>
    <t>платья и сарафаны длинные</t>
  </si>
  <si>
    <t>топик для плавания</t>
  </si>
  <si>
    <t>футболки  для малышей</t>
  </si>
  <si>
    <t>крем для рук гипоаллергенный</t>
  </si>
  <si>
    <t>маска для вокруг глаз</t>
  </si>
  <si>
    <t>английская азбука</t>
  </si>
  <si>
    <t>роял канин для щенков влажный</t>
  </si>
  <si>
    <t xml:space="preserve">книга электронная </t>
  </si>
  <si>
    <t>бумага для курения</t>
  </si>
  <si>
    <t>для аквариумов</t>
  </si>
  <si>
    <t>комбикорм для индеек</t>
  </si>
  <si>
    <t>масло для бань и саун</t>
  </si>
  <si>
    <t>колёсики для стула</t>
  </si>
  <si>
    <t xml:space="preserve">вкладыши для наушников </t>
  </si>
  <si>
    <t>мяч 17 см</t>
  </si>
  <si>
    <t>ваза стеклянная с крышкой</t>
  </si>
  <si>
    <t>бумага для мини принтера</t>
  </si>
  <si>
    <t>корм для кошек акана</t>
  </si>
  <si>
    <t>села для женщин футболки</t>
  </si>
  <si>
    <t>расческа для разделения волос</t>
  </si>
  <si>
    <t>одеяло медведь</t>
  </si>
  <si>
    <t>огуречная сетка</t>
  </si>
  <si>
    <t>серия монет из людей</t>
  </si>
  <si>
    <t>кардиган свободного кроя</t>
  </si>
  <si>
    <t>funday футболка женская</t>
  </si>
  <si>
    <t>оверсайз женская одежда</t>
  </si>
  <si>
    <t>чистящее средство для металлических поверхностей</t>
  </si>
  <si>
    <t>новогодняя пижама женская</t>
  </si>
  <si>
    <t>алмазная мозаика полная выкладка для взрослых</t>
  </si>
  <si>
    <t xml:space="preserve">игрушка яйцо </t>
  </si>
  <si>
    <t xml:space="preserve">щётка для пяток </t>
  </si>
  <si>
    <t xml:space="preserve">мерная лента </t>
  </si>
  <si>
    <t>человечки для игры</t>
  </si>
  <si>
    <t>тональный крем для лица shiseido</t>
  </si>
  <si>
    <t>канистра для воды 20л</t>
  </si>
  <si>
    <t>горшки для растений большие</t>
  </si>
  <si>
    <t>краска  для стен</t>
  </si>
  <si>
    <t>матовая помада лореаль</t>
  </si>
  <si>
    <t>шнур для макраме 5 мм</t>
  </si>
  <si>
    <t>летняя куртка женская стеганая</t>
  </si>
  <si>
    <t>манга геройская академия</t>
  </si>
  <si>
    <t>рашгард для борьбы</t>
  </si>
  <si>
    <t>faberlic парфюмерная вода</t>
  </si>
  <si>
    <t>пряжа drops air</t>
  </si>
  <si>
    <t xml:space="preserve">батарейки для слуховых аппаратов </t>
  </si>
  <si>
    <t>полки для хранения овощей</t>
  </si>
  <si>
    <t>сумка для фигурных коньков</t>
  </si>
  <si>
    <t>силиконизированная бумага для выпечки</t>
  </si>
  <si>
    <t>игрушки для девочки до года</t>
  </si>
  <si>
    <t>влажные салфетки для тела</t>
  </si>
  <si>
    <t>банты для волос для девочек белые</t>
  </si>
  <si>
    <t>наушники для huawei</t>
  </si>
  <si>
    <t>фиксатор для бедра</t>
  </si>
  <si>
    <t>набор для декорирования десертов доляна</t>
  </si>
  <si>
    <t>когтеточка для кошки на диван</t>
  </si>
  <si>
    <t>я каша</t>
  </si>
  <si>
    <t>отпариватель для мебели</t>
  </si>
  <si>
    <t>рукоять для топора</t>
  </si>
  <si>
    <t>куртка для грудничка</t>
  </si>
  <si>
    <t>acoola для девочек штаны</t>
  </si>
  <si>
    <t>кофта с капюшоном на молнии женская</t>
  </si>
  <si>
    <t>станки для бритья биг</t>
  </si>
  <si>
    <t>гель для цветного</t>
  </si>
  <si>
    <t>пряжа долфин</t>
  </si>
  <si>
    <t>организация в ванной</t>
  </si>
  <si>
    <t>корм сухой для собак proplan</t>
  </si>
  <si>
    <t xml:space="preserve">винтилятор </t>
  </si>
  <si>
    <t>ладор масло для секущихся кончиков</t>
  </si>
  <si>
    <t>все для беседки</t>
  </si>
  <si>
    <t>платье нарядное 128</t>
  </si>
  <si>
    <t>гель для акриловых ванн</t>
  </si>
  <si>
    <t>толстовка полиция</t>
  </si>
  <si>
    <t>трек хот вилс петля</t>
  </si>
  <si>
    <t>трусы для девочки 164</t>
  </si>
  <si>
    <t>рубашка женская на флисе</t>
  </si>
  <si>
    <t>ареола пряжа</t>
  </si>
  <si>
    <t>кофта спортивная найк</t>
  </si>
  <si>
    <t>джинсы женские прямые летние</t>
  </si>
  <si>
    <t>детский халат для мальчиков банный</t>
  </si>
  <si>
    <t>одежда для тениса</t>
  </si>
  <si>
    <t>мука пшеничная 2 кг</t>
  </si>
  <si>
    <t>плоская люстра</t>
  </si>
  <si>
    <t>салфетки для манитора</t>
  </si>
  <si>
    <t>clinique для умывания</t>
  </si>
  <si>
    <t>этажерка для стола</t>
  </si>
  <si>
    <t>балеяж</t>
  </si>
  <si>
    <t>брючный костюм женский нарядный белый</t>
  </si>
  <si>
    <t>чехлы для телефонов samsung galaxy а32</t>
  </si>
  <si>
    <t xml:space="preserve">джинсовая куртка женская чёрная </t>
  </si>
  <si>
    <t xml:space="preserve">форма для кулича силиконовые </t>
  </si>
  <si>
    <t>кепка мятная</t>
  </si>
  <si>
    <t>пальто для новорожденных</t>
  </si>
  <si>
    <t>кеды для мальчиков geox</t>
  </si>
  <si>
    <t>колечки для плетения</t>
  </si>
  <si>
    <t>топ с пайетками для девочки</t>
  </si>
  <si>
    <t>массажер для тела механический</t>
  </si>
  <si>
    <t>для фигурной резки</t>
  </si>
  <si>
    <t xml:space="preserve">вафельная картинка для торта </t>
  </si>
  <si>
    <t xml:space="preserve">корзины для игрушек </t>
  </si>
  <si>
    <t>пневматический пистолет для детей</t>
  </si>
  <si>
    <t>каша кедровая</t>
  </si>
  <si>
    <t>утиная лапша</t>
  </si>
  <si>
    <t>для пубг</t>
  </si>
  <si>
    <t>подушка узкая</t>
  </si>
  <si>
    <t>газовый паяльник dremel</t>
  </si>
  <si>
    <t>корзина для игрущек</t>
  </si>
  <si>
    <t>игра для собак</t>
  </si>
  <si>
    <t>крем воск от трещин для очень сухой кожи</t>
  </si>
  <si>
    <t>ингалятор небулайзер b.well</t>
  </si>
  <si>
    <t xml:space="preserve">щётка для мытья головы </t>
  </si>
  <si>
    <t>экогель для мытья посуды</t>
  </si>
  <si>
    <t>костюм для медика</t>
  </si>
  <si>
    <t>декорация настенная joyarty store</t>
  </si>
  <si>
    <t>гель доктора фёдора</t>
  </si>
  <si>
    <t>я познаю мир книга</t>
  </si>
  <si>
    <t>кеды льняные</t>
  </si>
  <si>
    <t>контейнер для карандашей с крышкой</t>
  </si>
  <si>
    <t xml:space="preserve">детский набор для уборки </t>
  </si>
  <si>
    <t xml:space="preserve">надувная игрушка </t>
  </si>
  <si>
    <t>ткань для ковров</t>
  </si>
  <si>
    <t>грипсы для самоката комета</t>
  </si>
  <si>
    <t>от шелушения</t>
  </si>
  <si>
    <t>штаны для пацанов</t>
  </si>
  <si>
    <t>черное платье на брителях</t>
  </si>
  <si>
    <t>шторы для кухни зеленые</t>
  </si>
  <si>
    <t>краска для аэропуффинга</t>
  </si>
  <si>
    <t>набор для шатра</t>
  </si>
  <si>
    <t>бокалы для вина из цветного стекла</t>
  </si>
  <si>
    <t>наборы для выписки из роддома</t>
  </si>
  <si>
    <t>браслет из камня для мужчин</t>
  </si>
  <si>
    <t>книга молоко и мёд</t>
  </si>
  <si>
    <t>дьяченко</t>
  </si>
  <si>
    <t xml:space="preserve">летняя женская юбка </t>
  </si>
  <si>
    <t>электро зубная щётка</t>
  </si>
  <si>
    <t>ароматизатор для автомобиля новая машина</t>
  </si>
  <si>
    <t>детская игровая приставка</t>
  </si>
  <si>
    <t>декоративная лампочка</t>
  </si>
  <si>
    <t xml:space="preserve">наклейки для сосков </t>
  </si>
  <si>
    <t xml:space="preserve">платье на пляж </t>
  </si>
  <si>
    <t>подвеска крупная</t>
  </si>
  <si>
    <t>велики для детей</t>
  </si>
  <si>
    <t>вязаный платок</t>
  </si>
  <si>
    <t>чехол на 11 iphone мягкий</t>
  </si>
  <si>
    <t>значок полиция</t>
  </si>
  <si>
    <t>папка моряка</t>
  </si>
  <si>
    <t>туалет для кемпинга</t>
  </si>
  <si>
    <t>коробочка для ватных палочек</t>
  </si>
  <si>
    <t>брюки твое для мужчин</t>
  </si>
  <si>
    <t>гирлянда хлопковая</t>
  </si>
  <si>
    <t>автомобильный пылесос для сухой и влажной уборки</t>
  </si>
  <si>
    <t xml:space="preserve">атлас география </t>
  </si>
  <si>
    <t>петр и февронья</t>
  </si>
  <si>
    <t>кардиган женский длинный вязаный большого размера</t>
  </si>
  <si>
    <t>все для пчел</t>
  </si>
  <si>
    <t>защита заднего сиденья</t>
  </si>
  <si>
    <t>ящики на колесах</t>
  </si>
  <si>
    <t>платье для девочки серое</t>
  </si>
  <si>
    <t>губки для посуды металлические</t>
  </si>
  <si>
    <t>барсучья струя</t>
  </si>
  <si>
    <t>футболки для женщин полных</t>
  </si>
  <si>
    <t>для снятия лака средство</t>
  </si>
  <si>
    <t>набор коробок для воздушных шаров</t>
  </si>
  <si>
    <t>средство 12 в 1 для волос</t>
  </si>
  <si>
    <t>мото держатель для телефона</t>
  </si>
  <si>
    <t>заглушки для гвоздиков</t>
  </si>
  <si>
    <t>подлокотник для автомобиля поло</t>
  </si>
  <si>
    <t>бутылка для воды сталь</t>
  </si>
  <si>
    <t>платье крестьянка для женщин</t>
  </si>
  <si>
    <t>слон мягкий</t>
  </si>
  <si>
    <t>одежда с надписью россия</t>
  </si>
  <si>
    <t xml:space="preserve">переноска для собаки </t>
  </si>
  <si>
    <t>платья из легкой ткани</t>
  </si>
  <si>
    <t>кассовая бумага</t>
  </si>
  <si>
    <t>брюки оверсайз для девочек</t>
  </si>
  <si>
    <t xml:space="preserve">весенняя обувь для девочки </t>
  </si>
  <si>
    <t>светодиодная лента 4 метра</t>
  </si>
  <si>
    <t>молния 80</t>
  </si>
  <si>
    <t>чёрная блуза</t>
  </si>
  <si>
    <t>караоке для детей</t>
  </si>
  <si>
    <t>колесико для чемодана</t>
  </si>
  <si>
    <t>одеяло двухспальное шерсть</t>
  </si>
  <si>
    <t>кнопки для геймпада</t>
  </si>
  <si>
    <t>мячи франклина</t>
  </si>
  <si>
    <t>венчик для замешивания</t>
  </si>
  <si>
    <t>мыло для дозатора xiaomi</t>
  </si>
  <si>
    <t>федерация самбо</t>
  </si>
  <si>
    <t>ванночка для ног с подогревом</t>
  </si>
  <si>
    <t>щитки для бокса</t>
  </si>
  <si>
    <t>колготки для девочки 3 пары</t>
  </si>
  <si>
    <t>вязаные сумки книга</t>
  </si>
  <si>
    <t>синергетик для посудомоечной машины</t>
  </si>
  <si>
    <t>браслет для часов керамика</t>
  </si>
  <si>
    <t>светящиеся значки</t>
  </si>
  <si>
    <t xml:space="preserve">вешалка для полотенец в ванную </t>
  </si>
  <si>
    <t>аппарат для маникюра 65 вт</t>
  </si>
  <si>
    <t>ветровка женская без копюшона</t>
  </si>
  <si>
    <t>волнистая линейка</t>
  </si>
  <si>
    <t>паста для шугаринга aravia professional</t>
  </si>
  <si>
    <t>имбирные пряники щенячий патруль</t>
  </si>
  <si>
    <t>антистресс собака большая</t>
  </si>
  <si>
    <t xml:space="preserve">шляпы мужские </t>
  </si>
  <si>
    <t xml:space="preserve">джинсовка теплая </t>
  </si>
  <si>
    <t>разбавитель для акриловых красок по ткани</t>
  </si>
  <si>
    <t>носки для кросовок</t>
  </si>
  <si>
    <t>крем для тела без запаха</t>
  </si>
  <si>
    <t>силиконовая метла</t>
  </si>
  <si>
    <t>shaik парфюмерная вода для мужчин</t>
  </si>
  <si>
    <t>тинт для губ розовый</t>
  </si>
  <si>
    <t>поилка для кошек в дорогу</t>
  </si>
  <si>
    <t>тележка декоративная</t>
  </si>
  <si>
    <t xml:space="preserve">белёвская пастила </t>
  </si>
  <si>
    <t>обувь женская берг</t>
  </si>
  <si>
    <t>игрушки для мальчиков 12 лет</t>
  </si>
  <si>
    <t>свитшот для девочек оверсайз</t>
  </si>
  <si>
    <t>футболка женская однотонная базовая без рисунка оверсайз больших размеров белая футболка</t>
  </si>
  <si>
    <t>шнур питания для телевизора</t>
  </si>
  <si>
    <t>наклейки для чая</t>
  </si>
  <si>
    <t>закладки для книг гарри поттер</t>
  </si>
  <si>
    <t>кюретка двухсторонняя</t>
  </si>
  <si>
    <t>кружка я тебя люблю</t>
  </si>
  <si>
    <t>бюстгальтер для дома</t>
  </si>
  <si>
    <t>футболка для мма</t>
  </si>
  <si>
    <t>костюм для мальчика хаки</t>
  </si>
  <si>
    <t xml:space="preserve">пенка аравия </t>
  </si>
  <si>
    <t>средство для стирки деликатных тканей</t>
  </si>
  <si>
    <t>мыльная основа жидкая</t>
  </si>
  <si>
    <t>глайды для мыши</t>
  </si>
  <si>
    <t>жилетка приталенная</t>
  </si>
  <si>
    <t>растяжка к 9 мая</t>
  </si>
  <si>
    <t xml:space="preserve">шары на 9 мая </t>
  </si>
  <si>
    <t>швейная машина comfort 20</t>
  </si>
  <si>
    <t>зятю</t>
  </si>
  <si>
    <t>avon гель для умывания</t>
  </si>
  <si>
    <t>подарок на оловянную свадьбу</t>
  </si>
  <si>
    <t>футболка на брителях</t>
  </si>
  <si>
    <t>средство для создания кудрей</t>
  </si>
  <si>
    <t>щипцы для подкручивания ресниц</t>
  </si>
  <si>
    <t xml:space="preserve">после падения </t>
  </si>
  <si>
    <t>декупажная бумага</t>
  </si>
  <si>
    <t>штора рулонная 57</t>
  </si>
  <si>
    <t>видео карта для компьютера</t>
  </si>
  <si>
    <t>сахарная паста для шугаринга набор</t>
  </si>
  <si>
    <t>жидкое удобрение для рассады</t>
  </si>
  <si>
    <t>плакат щенячий патруль</t>
  </si>
  <si>
    <t>широкая футболка для мальчика</t>
  </si>
  <si>
    <t>файлы для пилки smart</t>
  </si>
  <si>
    <t xml:space="preserve"> своя культура</t>
  </si>
  <si>
    <t>кольцо серебряное корона</t>
  </si>
  <si>
    <t>заяц вязаный</t>
  </si>
  <si>
    <t>простынь бежевая</t>
  </si>
  <si>
    <t>казан кастрюля</t>
  </si>
  <si>
    <t>носки  для девочки</t>
  </si>
  <si>
    <t>pussy гель для бровей</t>
  </si>
  <si>
    <t>таль рычажная</t>
  </si>
  <si>
    <t>ткань для навеса</t>
  </si>
  <si>
    <t>футболка с аппликацией женская</t>
  </si>
  <si>
    <t>рама багетная 40x40</t>
  </si>
  <si>
    <t xml:space="preserve">кейс для инструмента </t>
  </si>
  <si>
    <t>электронные часы для детей</t>
  </si>
  <si>
    <t>зеркала для мопеда</t>
  </si>
  <si>
    <t>насадка для пылеудаления</t>
  </si>
  <si>
    <t>платье майя</t>
  </si>
  <si>
    <t xml:space="preserve">футболка мужская с капюшоном </t>
  </si>
  <si>
    <t>funday для женщин</t>
  </si>
  <si>
    <t>рулонная штора день ночь 80</t>
  </si>
  <si>
    <t>краска флуоресцентная</t>
  </si>
  <si>
    <t>чёрный галстук женский</t>
  </si>
  <si>
    <t>прозрачная тушь для ресниц</t>
  </si>
  <si>
    <t>перчатка для рыбалки</t>
  </si>
  <si>
    <t>koton для мужчин футболка</t>
  </si>
  <si>
    <t>деревянные пазлы сова</t>
  </si>
  <si>
    <t>шампунь для волос облепиховый</t>
  </si>
  <si>
    <t>подставка для торта ярусная</t>
  </si>
  <si>
    <t>gulliver для мальчика</t>
  </si>
  <si>
    <t>гели для душа адидас</t>
  </si>
  <si>
    <t>сумка мешок натуральная кожа</t>
  </si>
  <si>
    <t>кисть для химчистки</t>
  </si>
  <si>
    <t>сладкая польза здоровью</t>
  </si>
  <si>
    <t xml:space="preserve">альбом для </t>
  </si>
  <si>
    <t>пшенная крупа</t>
  </si>
  <si>
    <t>блокнот с мягкой обложкой</t>
  </si>
  <si>
    <t>сумка для мочалки</t>
  </si>
  <si>
    <t>бантики детские на резинке для волос</t>
  </si>
  <si>
    <t>яркие кольца</t>
  </si>
  <si>
    <t>краска для столешницы</t>
  </si>
  <si>
    <t>держатель для ценника</t>
  </si>
  <si>
    <t>шланг для канализации</t>
  </si>
  <si>
    <t>метательные ножи кизляр</t>
  </si>
  <si>
    <t>для аквариума растения</t>
  </si>
  <si>
    <t>форма лягушка</t>
  </si>
  <si>
    <t>серебряный браслет с камнями</t>
  </si>
  <si>
    <t>тарелка для раздельного питания</t>
  </si>
  <si>
    <t>корм котятам</t>
  </si>
  <si>
    <t>шары с пожеланиями</t>
  </si>
  <si>
    <t>удобрение для елок</t>
  </si>
  <si>
    <t>ремешок для samsung fit 2</t>
  </si>
  <si>
    <t>брюки ярко синие женские</t>
  </si>
  <si>
    <t>подушка  для беременных</t>
  </si>
  <si>
    <t>гель для долговременной укладки бровей</t>
  </si>
  <si>
    <t>комплект нижнего белья женский сиреневый</t>
  </si>
  <si>
    <t>мужская косметика наборы</t>
  </si>
  <si>
    <t xml:space="preserve">maskoholic гель для умывания </t>
  </si>
  <si>
    <t>куклы для девочек сказочный патруль</t>
  </si>
  <si>
    <t>перчатки для фитнеса женские adidas</t>
  </si>
  <si>
    <t>форма рабочая женская</t>
  </si>
  <si>
    <t>набор винтов для ноутбука</t>
  </si>
  <si>
    <t>цепь пильная 64 звена</t>
  </si>
  <si>
    <t>набор для воспитателя</t>
  </si>
  <si>
    <t>h m платья</t>
  </si>
  <si>
    <t>форма для маски</t>
  </si>
  <si>
    <t>дозатор для жидкого мыла механический</t>
  </si>
  <si>
    <t>аккумулятор bl-4c</t>
  </si>
  <si>
    <t>качеля дачная</t>
  </si>
  <si>
    <t>коврики на стол для кухни</t>
  </si>
  <si>
    <t>функциональная грамотность 2 класс</t>
  </si>
  <si>
    <t>слеза натуральная</t>
  </si>
  <si>
    <t>ткани для шитья муслин</t>
  </si>
  <si>
    <t>летняя тетрадь будущего второклассника</t>
  </si>
  <si>
    <t xml:space="preserve">длиная юбка </t>
  </si>
  <si>
    <t>tommy для детей</t>
  </si>
  <si>
    <t>пляжные женские шлепки</t>
  </si>
  <si>
    <t>флешка двухсторонняя</t>
  </si>
  <si>
    <t xml:space="preserve">шатёр садовый </t>
  </si>
  <si>
    <t>дьявол носит прада книга</t>
  </si>
  <si>
    <t>держатель для телефона 3д</t>
  </si>
  <si>
    <t>женская спортивная обувь слипоны</t>
  </si>
  <si>
    <t>чехол для телефона самсунг а 22</t>
  </si>
  <si>
    <t>коврик для кухонных шкафов</t>
  </si>
  <si>
    <t>силиконовая подушка для лица</t>
  </si>
  <si>
    <t>детская шапка для мальчиков</t>
  </si>
  <si>
    <t>гель для стирки эколенд</t>
  </si>
  <si>
    <t>постельное бельё лен</t>
  </si>
  <si>
    <t>насадки для выжигания</t>
  </si>
  <si>
    <t>паста для ручки пиши стирай</t>
  </si>
  <si>
    <t>клей для ресниц энигма</t>
  </si>
  <si>
    <t>маска для лица шрек</t>
  </si>
  <si>
    <t xml:space="preserve">matrix для волос шампунь </t>
  </si>
  <si>
    <t>настольная игра заяц</t>
  </si>
  <si>
    <t>крокид платья</t>
  </si>
  <si>
    <t>блуза голубая женская</t>
  </si>
  <si>
    <t>бася арт</t>
  </si>
  <si>
    <t>воск для депиляции selfie</t>
  </si>
  <si>
    <t>толстовка женская на молнии серая</t>
  </si>
  <si>
    <t>наполнитель для кошачьего туалета смываемый</t>
  </si>
  <si>
    <t>сумочка велосипедная</t>
  </si>
  <si>
    <t>ведро для мусора белое</t>
  </si>
  <si>
    <t>lindt заяц</t>
  </si>
  <si>
    <t>с точки зрения ганнибала</t>
  </si>
  <si>
    <t>пилка для пяток шоль</t>
  </si>
  <si>
    <t>мармеладные язычки</t>
  </si>
  <si>
    <t>коврик нескользящий в ванную</t>
  </si>
  <si>
    <t xml:space="preserve">кофта тёплая </t>
  </si>
  <si>
    <t>подставка под яйца керамика</t>
  </si>
  <si>
    <t>туника летняя женская однотонная</t>
  </si>
  <si>
    <t>кепка мужская красная</t>
  </si>
  <si>
    <t>панама с полями</t>
  </si>
  <si>
    <t>для очистки стиральной</t>
  </si>
  <si>
    <t>ароматы для тела</t>
  </si>
  <si>
    <t>наборы для карвинга</t>
  </si>
  <si>
    <t>декоративная трава для газона</t>
  </si>
  <si>
    <t>для крещения набор для мальчика</t>
  </si>
  <si>
    <t>понама пушистая</t>
  </si>
  <si>
    <t xml:space="preserve">увлажняющий тоник </t>
  </si>
  <si>
    <t>платья  для беременных</t>
  </si>
  <si>
    <t>наушники pro airpods копия</t>
  </si>
  <si>
    <t>омывайка для авто летняя</t>
  </si>
  <si>
    <t>сетка алюминиевая</t>
  </si>
  <si>
    <t>перманентный маркер для ткани</t>
  </si>
  <si>
    <t>емкость доя специй</t>
  </si>
  <si>
    <t>ортопедические сандалии для малышей</t>
  </si>
  <si>
    <t>одежда для собак маленьких пород</t>
  </si>
  <si>
    <t>трахея для собак</t>
  </si>
  <si>
    <t>сыворотка для роста бороды</t>
  </si>
  <si>
    <t>faberlic румяна</t>
  </si>
  <si>
    <t>шапка косметическая</t>
  </si>
  <si>
    <t>ecco для обуви</t>
  </si>
  <si>
    <t>формы для запекания фольга</t>
  </si>
  <si>
    <t>яйцерезка hanagoory</t>
  </si>
  <si>
    <t>ультра фиолетовая лампа для растений</t>
  </si>
  <si>
    <t>подставка для наращивания ресниц</t>
  </si>
  <si>
    <t>минеральная вода рычал су</t>
  </si>
  <si>
    <t>стикеры для лица</t>
  </si>
  <si>
    <t xml:space="preserve">детский крем увлажняющий </t>
  </si>
  <si>
    <t>юбка складка спортивная</t>
  </si>
  <si>
    <t>женская фуражка</t>
  </si>
  <si>
    <t>подставка для кушетки</t>
  </si>
  <si>
    <t>пластилин блестящий</t>
  </si>
  <si>
    <t>блютуз модуль для пк</t>
  </si>
  <si>
    <t>зубная щетка прорезыватель</t>
  </si>
  <si>
    <t>карманная сирена</t>
  </si>
  <si>
    <t>маленькая коробка для подарка</t>
  </si>
  <si>
    <t>икона нечаянная радость</t>
  </si>
  <si>
    <t>распылитель для масла и уксуса welldone premium</t>
  </si>
  <si>
    <t>вязаный плед для новорожденных</t>
  </si>
  <si>
    <t>шапка для мальчика подростка весенняя</t>
  </si>
  <si>
    <t>кросовки камуфляж</t>
  </si>
  <si>
    <t>головка триммера для травы</t>
  </si>
  <si>
    <t>носки для ног</t>
  </si>
  <si>
    <t>женская кофта удлиненная</t>
  </si>
  <si>
    <t>штаны с прорезями</t>
  </si>
  <si>
    <t>микрофон для фотоаппарата</t>
  </si>
  <si>
    <t xml:space="preserve">корона для девочки </t>
  </si>
  <si>
    <t>чехлы для редми 10</t>
  </si>
  <si>
    <t>анатомия карточки</t>
  </si>
  <si>
    <t xml:space="preserve">люстра детская </t>
  </si>
  <si>
    <t>набор крем для рук и лица</t>
  </si>
  <si>
    <t>велосипедкидля фитнеса</t>
  </si>
  <si>
    <t>ковёр розовый</t>
  </si>
  <si>
    <t>блузка жёлтая</t>
  </si>
  <si>
    <t>корзина для детей</t>
  </si>
  <si>
    <t>руль для xbox</t>
  </si>
  <si>
    <t>бродячие псы 1 том</t>
  </si>
  <si>
    <t>детская софа</t>
  </si>
  <si>
    <t>тетрадь для музыки</t>
  </si>
  <si>
    <t>куртка рабочая зимняя</t>
  </si>
  <si>
    <t>средство для стирки пуховика</t>
  </si>
  <si>
    <t xml:space="preserve">радиатор охлаждения </t>
  </si>
  <si>
    <t>мужская бейсболка adidas</t>
  </si>
  <si>
    <t>юбка северная лагуна</t>
  </si>
  <si>
    <t>наушники для пк с ушками</t>
  </si>
  <si>
    <t xml:space="preserve">гистология </t>
  </si>
  <si>
    <t xml:space="preserve">свитер для малыша </t>
  </si>
  <si>
    <t>коробка складная для хранения</t>
  </si>
  <si>
    <t>кухня детская из дерева</t>
  </si>
  <si>
    <t>коробка для торта большая</t>
  </si>
  <si>
    <t>вело фляга</t>
  </si>
  <si>
    <t>вафельница для газовой плиты</t>
  </si>
  <si>
    <t>колготки для девочки глория</t>
  </si>
  <si>
    <t>пояльный фен</t>
  </si>
  <si>
    <t>опрыскиватель аккумуляторный 5л</t>
  </si>
  <si>
    <t>зеленая пряжа</t>
  </si>
  <si>
    <t>куртка демисезонная на подростка</t>
  </si>
  <si>
    <t xml:space="preserve">шампунь твёрдый </t>
  </si>
  <si>
    <t xml:space="preserve">косметика для губ </t>
  </si>
  <si>
    <t>серая ветровка</t>
  </si>
  <si>
    <t>женская одежда modis</t>
  </si>
  <si>
    <t>книга для саморазвития</t>
  </si>
  <si>
    <t xml:space="preserve">платья больших размеров летние </t>
  </si>
  <si>
    <t>ершик для унитаза с дозатором</t>
  </si>
  <si>
    <t>мицеллярная вода 750 мл</t>
  </si>
  <si>
    <t>фреза ёлочка</t>
  </si>
  <si>
    <t>куртка мужская весна-осень рибок</t>
  </si>
  <si>
    <t>белая мужская рубашка короткий рукав</t>
  </si>
  <si>
    <t>чехол для пуховика</t>
  </si>
  <si>
    <t>дека для фингерборда</t>
  </si>
  <si>
    <t>garnier color naturals краска для волос</t>
  </si>
  <si>
    <t xml:space="preserve">шапка хлопковая </t>
  </si>
  <si>
    <t>synergetic для стирки детский</t>
  </si>
  <si>
    <t>прозрачный горшок для цветов</t>
  </si>
  <si>
    <t>трещетка для велосипеда</t>
  </si>
  <si>
    <t>сады придонья пюре детское кабачок</t>
  </si>
  <si>
    <t>чехол для планшета huawei 10</t>
  </si>
  <si>
    <t>мармелад язычки</t>
  </si>
  <si>
    <t>направляющие для ящиков роликовые</t>
  </si>
  <si>
    <t>помпа течения</t>
  </si>
  <si>
    <t>фломастер для скетчинга</t>
  </si>
  <si>
    <t>черные туфли для девочки школьные</t>
  </si>
  <si>
    <t>happy baby коляски</t>
  </si>
  <si>
    <t>складной стул для рыбалки</t>
  </si>
  <si>
    <t>термос для автомобиля</t>
  </si>
  <si>
    <t>чехол для очков аниме</t>
  </si>
  <si>
    <t>приключения эмиля из</t>
  </si>
  <si>
    <t>карандаш для глаз pupa multiplay</t>
  </si>
  <si>
    <t>влажные салфетки я самая</t>
  </si>
  <si>
    <t xml:space="preserve">чехол на 11 iphone стеклянный </t>
  </si>
  <si>
    <t>бумага жатая</t>
  </si>
  <si>
    <t>мягкие коты</t>
  </si>
  <si>
    <t>набор для песка мороженое</t>
  </si>
  <si>
    <t>для промывки круп</t>
  </si>
  <si>
    <t>зеленая чечевица</t>
  </si>
  <si>
    <t>подставка бамбуковая</t>
  </si>
  <si>
    <t>брюки демисезонные для девочки</t>
  </si>
  <si>
    <t>калькулятор хеллоу китти</t>
  </si>
  <si>
    <t>косметика для косметики</t>
  </si>
  <si>
    <t>скрытый ящик</t>
  </si>
  <si>
    <t>футболка твоё белая</t>
  </si>
  <si>
    <t>мужской костюм льняной</t>
  </si>
  <si>
    <t>заколкидля волос</t>
  </si>
  <si>
    <t>туника расклешенная</t>
  </si>
  <si>
    <t>лимитированная коллекция</t>
  </si>
  <si>
    <t>газонная лента</t>
  </si>
  <si>
    <t>трикотажная шапочка для малыша</t>
  </si>
  <si>
    <t>краска для волос ляпота</t>
  </si>
  <si>
    <t xml:space="preserve"> для автомобиля</t>
  </si>
  <si>
    <t>отшелушивающая сыворотка</t>
  </si>
  <si>
    <t>сахарная картинка для торта мужчине</t>
  </si>
  <si>
    <t>турция тюль</t>
  </si>
  <si>
    <t>робот мытья окон</t>
  </si>
  <si>
    <t>колготки зимние для женщин теплые</t>
  </si>
  <si>
    <t xml:space="preserve">футблка женская </t>
  </si>
  <si>
    <t>демисезонная женская куртка оверсайз</t>
  </si>
  <si>
    <t xml:space="preserve">юбка джинсовая детская </t>
  </si>
  <si>
    <t>фрутоняня пюре индейка</t>
  </si>
  <si>
    <t xml:space="preserve">янсен </t>
  </si>
  <si>
    <t>одежда остин мужская</t>
  </si>
  <si>
    <t>сапожки для новорожденных</t>
  </si>
  <si>
    <t>коробка для торта высокая</t>
  </si>
  <si>
    <t>вырубка для пончиков</t>
  </si>
  <si>
    <t>пять злаков</t>
  </si>
  <si>
    <t>семена зозуля</t>
  </si>
  <si>
    <t>музыкальная игрушка mattel fisher price выдра, для сна, fxc66</t>
  </si>
  <si>
    <t>китайская мазь от гемороя</t>
  </si>
  <si>
    <t>самоклеющаяся алькантара</t>
  </si>
  <si>
    <t>расказовская пряжа</t>
  </si>
  <si>
    <t xml:space="preserve">проектор звёздного неба </t>
  </si>
  <si>
    <t>часы наручные мужские механические нержавеющая сталь</t>
  </si>
  <si>
    <t>для полировки 125</t>
  </si>
  <si>
    <t>для ходунков</t>
  </si>
  <si>
    <t>сапоги torvi для мужчин</t>
  </si>
  <si>
    <t xml:space="preserve">массажер для живота </t>
  </si>
  <si>
    <t>пропитка для сауны</t>
  </si>
  <si>
    <t>лапка для швейной машины оверлок</t>
  </si>
  <si>
    <t>футболки светящийся рисунок</t>
  </si>
  <si>
    <t xml:space="preserve">белая клавиатура </t>
  </si>
  <si>
    <t>фибра для сушки авто</t>
  </si>
  <si>
    <t>моющая пена</t>
  </si>
  <si>
    <t>для волос защита</t>
  </si>
  <si>
    <t>кружевные опликации для одежды</t>
  </si>
  <si>
    <t>лестница садовая</t>
  </si>
  <si>
    <t>подарочная бумага на день рождения</t>
  </si>
  <si>
    <t xml:space="preserve">листы для заметок </t>
  </si>
  <si>
    <t>панама мужская джинсовая</t>
  </si>
  <si>
    <t>губная помада для девочек</t>
  </si>
  <si>
    <t>папка для документов детская а4</t>
  </si>
  <si>
    <t>злая маленькая книга 4</t>
  </si>
  <si>
    <t>солнечный миф одежда для малышей</t>
  </si>
  <si>
    <t>терка строительная</t>
  </si>
  <si>
    <t>чехол для телефона xiaomi redmi 8</t>
  </si>
  <si>
    <t>bioretto таблетки для посудомоечной машины</t>
  </si>
  <si>
    <t>таблетки для воды</t>
  </si>
  <si>
    <t>футболка в полоску для мальчика</t>
  </si>
  <si>
    <t>белое платье для росписи</t>
  </si>
  <si>
    <t>лекало капля</t>
  </si>
  <si>
    <t>маска многоразовая с надписью</t>
  </si>
  <si>
    <t>для кулича украшения</t>
  </si>
  <si>
    <t>плавки для детей</t>
  </si>
  <si>
    <t>курага королевская</t>
  </si>
  <si>
    <t>зажимы для крышек ско</t>
  </si>
  <si>
    <t>оранжевый лак для ногтей</t>
  </si>
  <si>
    <t>юбка детская военная</t>
  </si>
  <si>
    <t>переносная сумка</t>
  </si>
  <si>
    <t>mizon крем для лица</t>
  </si>
  <si>
    <t>balenciaga одежда мужская</t>
  </si>
  <si>
    <t>набор маски для лица</t>
  </si>
  <si>
    <t>парка короткая</t>
  </si>
  <si>
    <t xml:space="preserve">деревянный нож бабочка </t>
  </si>
  <si>
    <t>сухой корм для рыбок</t>
  </si>
  <si>
    <t>туалетная вода эклад</t>
  </si>
  <si>
    <t>чехол для samsung а50</t>
  </si>
  <si>
    <t>пленка тонирующая</t>
  </si>
  <si>
    <t xml:space="preserve">одежда для скорой помощи </t>
  </si>
  <si>
    <t>джинсовые шорты чёрные</t>
  </si>
  <si>
    <t xml:space="preserve">одежда для крыс </t>
  </si>
  <si>
    <t>сумка мужская спорт</t>
  </si>
  <si>
    <t>пистолет для проколов</t>
  </si>
  <si>
    <t xml:space="preserve">боевой пояс </t>
  </si>
  <si>
    <t>фреза для вагонки</t>
  </si>
  <si>
    <t>лак для ногтей перепелиное яйцо</t>
  </si>
  <si>
    <t>костюм спортивный вязаный</t>
  </si>
  <si>
    <t>горшок детский икея</t>
  </si>
  <si>
    <t>подставка сушилка для посуды</t>
  </si>
  <si>
    <t>кепка женская кожаная</t>
  </si>
  <si>
    <t>для пирожков</t>
  </si>
  <si>
    <t>термощуп электронный для еды</t>
  </si>
  <si>
    <t>двусторонняя лента клейкая</t>
  </si>
  <si>
    <t>свадьба серебряная</t>
  </si>
  <si>
    <t>венчик для взбивания кофе</t>
  </si>
  <si>
    <t>тоник мист для лица</t>
  </si>
  <si>
    <t>шестерня для мясорубки bosch</t>
  </si>
  <si>
    <t>подставка для гладильной доски</t>
  </si>
  <si>
    <t xml:space="preserve">рыбалка для детей </t>
  </si>
  <si>
    <t>держатель для таза</t>
  </si>
  <si>
    <t xml:space="preserve">пряжа для ручного вязания </t>
  </si>
  <si>
    <t>емкость для еды</t>
  </si>
  <si>
    <t>костюм спортивный турция мужской</t>
  </si>
  <si>
    <t xml:space="preserve">китайская одежда </t>
  </si>
  <si>
    <t>ковёр меховой</t>
  </si>
  <si>
    <t>сифоны для воды</t>
  </si>
  <si>
    <t>доска магнитно-маркерная на ножках</t>
  </si>
  <si>
    <t>блузки черные женские нарядные</t>
  </si>
  <si>
    <t>книга испорть меня</t>
  </si>
  <si>
    <t>клей для фотообоев</t>
  </si>
  <si>
    <t>шапочка для плавания детская для мальчика</t>
  </si>
  <si>
    <t>шоппер льняной</t>
  </si>
  <si>
    <t xml:space="preserve">наполнитель для коробки </t>
  </si>
  <si>
    <t>силиконовые молды для гипса</t>
  </si>
  <si>
    <t>косметика для сухой кожи</t>
  </si>
  <si>
    <t>водолазка для детей</t>
  </si>
  <si>
    <t>керамическая миска на подставке</t>
  </si>
  <si>
    <t xml:space="preserve">стул для купания </t>
  </si>
  <si>
    <t>купальник для девочек 10 лет</t>
  </si>
  <si>
    <t>толстовка sela для женщин</t>
  </si>
  <si>
    <t xml:space="preserve">тени доя бровей </t>
  </si>
  <si>
    <t>форма полиция женская</t>
  </si>
  <si>
    <t>теплая детская пижама</t>
  </si>
  <si>
    <t>автошампунь для бесконтактной</t>
  </si>
  <si>
    <t>для хип хопа</t>
  </si>
  <si>
    <t>платье для прогулки</t>
  </si>
  <si>
    <t>маска для плавания для ребенка</t>
  </si>
  <si>
    <t>детский набор для кухни</t>
  </si>
  <si>
    <t>замок для цепи велосипеда</t>
  </si>
  <si>
    <t>костюм для девочки 158</t>
  </si>
  <si>
    <t>набор для творчества бомбачкм</t>
  </si>
  <si>
    <t>многоразовые трусики для месячных</t>
  </si>
  <si>
    <t>платья на девушек</t>
  </si>
  <si>
    <t>адидас озелия</t>
  </si>
  <si>
    <t>футболка женская тигровая</t>
  </si>
  <si>
    <t>помада голубая</t>
  </si>
  <si>
    <t>виниловая скатерть</t>
  </si>
  <si>
    <t>круг для плавания с перьями</t>
  </si>
  <si>
    <t>платья до года</t>
  </si>
  <si>
    <t>провод для бра</t>
  </si>
  <si>
    <t>механизмы для часов</t>
  </si>
  <si>
    <t>футболка детская щенячий патруль</t>
  </si>
  <si>
    <t>зелёный шеф</t>
  </si>
  <si>
    <t>аксессуары для наушников apple</t>
  </si>
  <si>
    <t>профиль для маскитной сетки</t>
  </si>
  <si>
    <t>ollin сыворотка для волос</t>
  </si>
  <si>
    <t>шелковая пижама детская</t>
  </si>
  <si>
    <t>доляна женский</t>
  </si>
  <si>
    <t>сиденья в машину</t>
  </si>
  <si>
    <t>большая плетеная корзина</t>
  </si>
  <si>
    <t>универсальная тряпка</t>
  </si>
  <si>
    <t xml:space="preserve">костюмы летние для мальчиков </t>
  </si>
  <si>
    <t>плюшевая уточка с одеждой</t>
  </si>
  <si>
    <t>нож для резки арбуза</t>
  </si>
  <si>
    <t>механическая</t>
  </si>
  <si>
    <t xml:space="preserve">футболка мужская reebok </t>
  </si>
  <si>
    <t>женская юбка макси</t>
  </si>
  <si>
    <t>геймпад для андроид тв</t>
  </si>
  <si>
    <t>тренажер для поясницы</t>
  </si>
  <si>
    <t>зубная паста отбеливающая тайланд</t>
  </si>
  <si>
    <t>каракуль женская шуба</t>
  </si>
  <si>
    <t>женская сумка хобо</t>
  </si>
  <si>
    <t>костюмы детские для девочек</t>
  </si>
  <si>
    <t>серая юбка в складку</t>
  </si>
  <si>
    <t>подарки из никеля</t>
  </si>
  <si>
    <t>полковник для казана</t>
  </si>
  <si>
    <t>мужская сумка кожанная</t>
  </si>
  <si>
    <t>манометр для измерения давления в шинах</t>
  </si>
  <si>
    <t>тонировка автомобильная 5%</t>
  </si>
  <si>
    <t xml:space="preserve">детская обувь весна </t>
  </si>
  <si>
    <t>детская футболка черная</t>
  </si>
  <si>
    <t xml:space="preserve">пряники пасха </t>
  </si>
  <si>
    <t xml:space="preserve">футболка пума мужская </t>
  </si>
  <si>
    <t>inglot румяна</t>
  </si>
  <si>
    <t>трикотажный костюм для дома</t>
  </si>
  <si>
    <t>блузка на брителях</t>
  </si>
  <si>
    <t>ваза для цветов стеклянная квадратная</t>
  </si>
  <si>
    <t>триединая луна</t>
  </si>
  <si>
    <t>отдушка для мыловарения букет</t>
  </si>
  <si>
    <t>тенисная юбка детская</t>
  </si>
  <si>
    <t>кровать двухспальная с каретной стяжкой</t>
  </si>
  <si>
    <t xml:space="preserve">баночка для крема </t>
  </si>
  <si>
    <t>трекотажная пряжа</t>
  </si>
  <si>
    <t>скейтборды для девочек</t>
  </si>
  <si>
    <t>кошачья переноска рюкзак</t>
  </si>
  <si>
    <t>250 японских узоров</t>
  </si>
  <si>
    <t>шкатулка для цепочки</t>
  </si>
  <si>
    <t>держатель для душа на присоске</t>
  </si>
  <si>
    <t>вращающаяся платформа</t>
  </si>
  <si>
    <t>подарки для медиков</t>
  </si>
  <si>
    <t>комнатные тапочки для девочки</t>
  </si>
  <si>
    <t xml:space="preserve">сменные фильтры для пылесосов </t>
  </si>
  <si>
    <t>футболка с принтом белая</t>
  </si>
  <si>
    <t>джинсовая утепленная куртка мужская</t>
  </si>
  <si>
    <t>перчатки для занятий на турнике</t>
  </si>
  <si>
    <t>зарядное устройство для iphone hoco</t>
  </si>
  <si>
    <t>рубаха детская</t>
  </si>
  <si>
    <t>щелочь для мыловарения</t>
  </si>
  <si>
    <t>детские толстовки для мальчиков</t>
  </si>
  <si>
    <t>легкие платья женские</t>
  </si>
  <si>
    <t>кисти для побелки</t>
  </si>
  <si>
    <t xml:space="preserve">черная женская сумка </t>
  </si>
  <si>
    <t>ремень для машины</t>
  </si>
  <si>
    <t xml:space="preserve">шапка тонкая детская </t>
  </si>
  <si>
    <t>бутылка для воды спортивная 700</t>
  </si>
  <si>
    <t xml:space="preserve">шорты женские глория джинс </t>
  </si>
  <si>
    <t>соединение для шланга</t>
  </si>
  <si>
    <t>книга погоня за ускользающим светом</t>
  </si>
  <si>
    <t>легинсы с утяжкой</t>
  </si>
  <si>
    <t>индикатор для зубов</t>
  </si>
  <si>
    <t>катридж для принтера canon</t>
  </si>
  <si>
    <t>зубная пенка splat</t>
  </si>
  <si>
    <t>наушники для айфона 6s</t>
  </si>
  <si>
    <t>ремень с двумя пряжками</t>
  </si>
  <si>
    <t>сумка темно зеленая</t>
  </si>
  <si>
    <t>bianca для женщин</t>
  </si>
  <si>
    <t>анна богинская</t>
  </si>
  <si>
    <t>чехол для пачки сигарет</t>
  </si>
  <si>
    <t>мнямс утиные грудки</t>
  </si>
  <si>
    <t>женские платья в стиле бохо</t>
  </si>
  <si>
    <t>женская одежда gloria jeans</t>
  </si>
  <si>
    <t>звёздочка для велосипеда</t>
  </si>
  <si>
    <t>горшки для цветов настенные</t>
  </si>
  <si>
    <t>аккумулятор iphone 4s</t>
  </si>
  <si>
    <t>удобрение для цветов палочки</t>
  </si>
  <si>
    <t>пособия для начальной школы</t>
  </si>
  <si>
    <t>одимпийка красная</t>
  </si>
  <si>
    <t>книга для малышей со звуком</t>
  </si>
  <si>
    <t>юбка камуфляж детская</t>
  </si>
  <si>
    <t>румяна rimmel</t>
  </si>
  <si>
    <t>пакетики для чая одноразовые</t>
  </si>
  <si>
    <t>для выравнивания плитки</t>
  </si>
  <si>
    <t>держатель для бумажных полотенец навесной</t>
  </si>
  <si>
    <t>ремень для сумки съёмный</t>
  </si>
  <si>
    <t>трусарди одежда женская</t>
  </si>
  <si>
    <t>машинки для автотрека</t>
  </si>
  <si>
    <t>ванна моечная</t>
  </si>
  <si>
    <t>фаллоимитаторы для мужчин</t>
  </si>
  <si>
    <t>плавки adidas для мужчин</t>
  </si>
  <si>
    <t>маленькая ложка для обуви</t>
  </si>
  <si>
    <t>костюм собаки для взрослого</t>
  </si>
  <si>
    <t>тушь для ресниц риммель</t>
  </si>
  <si>
    <t>демигляс</t>
  </si>
  <si>
    <t>мазь спортивная</t>
  </si>
  <si>
    <t>летние комплекты для мальчика</t>
  </si>
  <si>
    <t>перчатки для сенсорных экранов</t>
  </si>
  <si>
    <t>ручка поворотная</t>
  </si>
  <si>
    <t>для моделизма</t>
  </si>
  <si>
    <t>приборы для детей</t>
  </si>
  <si>
    <t>пин для бижутерии</t>
  </si>
  <si>
    <t>коробка для кухни</t>
  </si>
  <si>
    <t>радужная ручка</t>
  </si>
  <si>
    <t>невская косметика женьшеневый</t>
  </si>
  <si>
    <t>вода питьевая негазированная сенежская</t>
  </si>
  <si>
    <t>зонтики для коктейля</t>
  </si>
  <si>
    <t>брюки женские виктория богова</t>
  </si>
  <si>
    <t>бумага для выпечки круглая</t>
  </si>
  <si>
    <t>топсы для скрапбукинга</t>
  </si>
  <si>
    <t>стаканы одноразовые с днем рождения</t>
  </si>
  <si>
    <t xml:space="preserve">лента для </t>
  </si>
  <si>
    <t>для лица щетки</t>
  </si>
  <si>
    <t>очки солярий</t>
  </si>
  <si>
    <t>мяч vamos</t>
  </si>
  <si>
    <t>помада для губ чупа чупс</t>
  </si>
  <si>
    <t>чёрная блузка женская</t>
  </si>
  <si>
    <t>толстовка на кулиске женская</t>
  </si>
  <si>
    <t>бусы для телефона</t>
  </si>
  <si>
    <t>талая вода</t>
  </si>
  <si>
    <t>наклейки для ногтей розы</t>
  </si>
  <si>
    <t>пузырьковая колонна</t>
  </si>
  <si>
    <t>серая тушь для ресниц</t>
  </si>
  <si>
    <t>набор корзин для хранения</t>
  </si>
  <si>
    <t>крест серебряный соколов</t>
  </si>
  <si>
    <t>фонарики для велосипедов</t>
  </si>
  <si>
    <t>книга ты в порядке</t>
  </si>
  <si>
    <t>краска для волос 9/16</t>
  </si>
  <si>
    <t>сияние лета</t>
  </si>
  <si>
    <t>шапочка для бассейна подростковая</t>
  </si>
  <si>
    <t>рюкзак доя мальчика</t>
  </si>
  <si>
    <t>браслеты бижутерия женские</t>
  </si>
  <si>
    <t>шляпа детская черная</t>
  </si>
  <si>
    <t>love republic одежда комбинезон женская</t>
  </si>
  <si>
    <t>рюкзак для девочки для путешествий</t>
  </si>
  <si>
    <t>футболка из вискозы для женщин больших размеров с рисунком</t>
  </si>
  <si>
    <t>коляска для кукол трансформер</t>
  </si>
  <si>
    <t>ковры для детей</t>
  </si>
  <si>
    <t>футболка безрукавка женская</t>
  </si>
  <si>
    <t>солнцезащитные очки поляризационные мужские</t>
  </si>
  <si>
    <t>веревка тонкая</t>
  </si>
  <si>
    <t>куртка весна для девушки</t>
  </si>
  <si>
    <t xml:space="preserve">пальто шерстяное </t>
  </si>
  <si>
    <t xml:space="preserve">твоё тетрадь смерти </t>
  </si>
  <si>
    <t>бусинки для рыбалки</t>
  </si>
  <si>
    <t>увлажняющий для губ бальзам</t>
  </si>
  <si>
    <t>солнцезащитная фольга</t>
  </si>
  <si>
    <t>белая классическая рубашка</t>
  </si>
  <si>
    <t>денская кофта</t>
  </si>
  <si>
    <t>коврик доя теста</t>
  </si>
  <si>
    <t>нож для цедры лимона</t>
  </si>
  <si>
    <t>luxvisage помада матовая</t>
  </si>
  <si>
    <t>кофта двухцветная</t>
  </si>
  <si>
    <t>интерактивная игрушка для девочек</t>
  </si>
  <si>
    <t>основа для губ</t>
  </si>
  <si>
    <t>дуги для парников</t>
  </si>
  <si>
    <t>коала для сна</t>
  </si>
  <si>
    <t>будильник с мишенью в для пистолетом</t>
  </si>
  <si>
    <t xml:space="preserve">лак для детей </t>
  </si>
  <si>
    <t>детская бита</t>
  </si>
  <si>
    <t>ветровка женская коламбия</t>
  </si>
  <si>
    <t>карты для декупажа</t>
  </si>
  <si>
    <t>органайзертдля мойки в кухне</t>
  </si>
  <si>
    <t>весенние куртки для девушек</t>
  </si>
  <si>
    <t>свечи для торта 15</t>
  </si>
  <si>
    <t xml:space="preserve">мойка для автомобиля </t>
  </si>
  <si>
    <t>интимная жизнь</t>
  </si>
  <si>
    <t>жидкая подводка для бровей</t>
  </si>
  <si>
    <t>ретинол невская косметика</t>
  </si>
  <si>
    <t>чёрные блузки</t>
  </si>
  <si>
    <t>сковорода для выпечки</t>
  </si>
  <si>
    <t>ободок для волос с камнями</t>
  </si>
  <si>
    <t xml:space="preserve">коврик для животных </t>
  </si>
  <si>
    <t>брюки для полного мальчика</t>
  </si>
  <si>
    <t>бутыдка для воды</t>
  </si>
  <si>
    <t>оранжевое яблоко</t>
  </si>
  <si>
    <t>аккумулятор для часов</t>
  </si>
  <si>
    <t>сумка спортивная кожа</t>
  </si>
  <si>
    <t>тренажёр для преса</t>
  </si>
  <si>
    <t xml:space="preserve">детский спрей для волос </t>
  </si>
  <si>
    <t>джинсовка с мехом детская</t>
  </si>
  <si>
    <t>белая женская бейсболка</t>
  </si>
  <si>
    <t>инсталляция для унитаза tece</t>
  </si>
  <si>
    <t>датчик для инкубатора</t>
  </si>
  <si>
    <t>футляр flexpocket</t>
  </si>
  <si>
    <t>зонт яркий</t>
  </si>
  <si>
    <t>сумка женская боди</t>
  </si>
  <si>
    <t xml:space="preserve">олимпийка адидас мужская </t>
  </si>
  <si>
    <t xml:space="preserve">купальник для </t>
  </si>
  <si>
    <t>бальзам после бритья мужской нивея</t>
  </si>
  <si>
    <t>найк мужская обувь</t>
  </si>
  <si>
    <t>mirra для век</t>
  </si>
  <si>
    <t>готическая блузка</t>
  </si>
  <si>
    <t>исправляем дисграфию</t>
  </si>
  <si>
    <t>ромашка аптечная в пакетиках</t>
  </si>
  <si>
    <t>кармашки для рассады</t>
  </si>
  <si>
    <t>кожаный браслет для часов 21</t>
  </si>
  <si>
    <t>бальзам длягуб</t>
  </si>
  <si>
    <t>кулер для процессора am4</t>
  </si>
  <si>
    <t>резиновые коврики для автомобиля mazda</t>
  </si>
  <si>
    <t>резинка для бега</t>
  </si>
  <si>
    <t>краска для волос  лореаль</t>
  </si>
  <si>
    <t>epica лак для волос</t>
  </si>
  <si>
    <t>блестящие топы</t>
  </si>
  <si>
    <t>футболка для мальчика серая</t>
  </si>
  <si>
    <t>клипсы для шнурков</t>
  </si>
  <si>
    <t xml:space="preserve">кормушка для кур </t>
  </si>
  <si>
    <t xml:space="preserve">нарды деревянные </t>
  </si>
  <si>
    <t xml:space="preserve">костюм вязаный женский </t>
  </si>
  <si>
    <t>хорошие родители дают детям</t>
  </si>
  <si>
    <t>norveg для мужчин</t>
  </si>
  <si>
    <t>футболка женская мияги</t>
  </si>
  <si>
    <t>полки настенные для кошек</t>
  </si>
  <si>
    <t>весеняя распродажа</t>
  </si>
  <si>
    <t>крепеж для полотенцесушителя</t>
  </si>
  <si>
    <t>перчатки для снегохода</t>
  </si>
  <si>
    <t>вешалка на колёсах</t>
  </si>
  <si>
    <t>лампа икея</t>
  </si>
  <si>
    <t>пробники масок для волос</t>
  </si>
  <si>
    <t>корейская туалетная вода</t>
  </si>
  <si>
    <t>печенье своярди</t>
  </si>
  <si>
    <t>loreal для волос маска</t>
  </si>
  <si>
    <t>обувь для велосипеда</t>
  </si>
  <si>
    <t>спортивный костюм для мальчика 152</t>
  </si>
  <si>
    <t>зажимы для простыней</t>
  </si>
  <si>
    <t>пеплос школьная форма</t>
  </si>
  <si>
    <t>ершики для туалета</t>
  </si>
  <si>
    <t>сушеная земляника</t>
  </si>
  <si>
    <t>кассета для бритвы venus</t>
  </si>
  <si>
    <t>паспорту для рисунка</t>
  </si>
  <si>
    <t>толстовка на флисе мужская</t>
  </si>
  <si>
    <t>бельё с доступом</t>
  </si>
  <si>
    <t xml:space="preserve">зарядное устройство для </t>
  </si>
  <si>
    <t>зонты три слона японские</t>
  </si>
  <si>
    <t>лоток сибирская кошка</t>
  </si>
  <si>
    <t>тонкие штаны для мальчика</t>
  </si>
  <si>
    <t>средство для стирки ариель</t>
  </si>
  <si>
    <t>очки для зрения прозрачные</t>
  </si>
  <si>
    <t>ремешок для фитнес браслета xiaomi mi band 5</t>
  </si>
  <si>
    <t>баскетбольныц мяч</t>
  </si>
  <si>
    <t>мягкая сидушка на велосипед</t>
  </si>
  <si>
    <t>терка для овощей крупная</t>
  </si>
  <si>
    <t>кроссовки капика для девочек</t>
  </si>
  <si>
    <t>раскраски по номерам для взрослых</t>
  </si>
  <si>
    <t>чёрные штаны для девочек</t>
  </si>
  <si>
    <t>шкаф ванная</t>
  </si>
  <si>
    <t xml:space="preserve">гель для фиксации волос </t>
  </si>
  <si>
    <t>альпака игрушка большая</t>
  </si>
  <si>
    <t>мягкий скраб для тела</t>
  </si>
  <si>
    <t>платье нарядное повседневное</t>
  </si>
  <si>
    <t>маленькая картина</t>
  </si>
  <si>
    <t>перекладина для вещей</t>
  </si>
  <si>
    <t>пряжа ализе классик</t>
  </si>
  <si>
    <t>льнянка</t>
  </si>
  <si>
    <t>джинсовка синяя</t>
  </si>
  <si>
    <t xml:space="preserve">настя всегда права </t>
  </si>
  <si>
    <t>крокс обувь женская</t>
  </si>
  <si>
    <t>жидкая кожа молочная</t>
  </si>
  <si>
    <t>синие шорты для мальчика</t>
  </si>
  <si>
    <t>обувь женская весна,осень</t>
  </si>
  <si>
    <t>мягкая игрушка кот пушин</t>
  </si>
  <si>
    <t>боди новогодний для малышей</t>
  </si>
  <si>
    <t>шапка детская рейма</t>
  </si>
  <si>
    <t>спрей для волос профессиональный</t>
  </si>
  <si>
    <t>подставка для декора</t>
  </si>
  <si>
    <t>худи befree для мужчин</t>
  </si>
  <si>
    <t>черный купальник для девочки гимнастический</t>
  </si>
  <si>
    <t>игрушка для ванной на присосках</t>
  </si>
  <si>
    <t>persil гель для стирки 2,6</t>
  </si>
  <si>
    <t>пояс восточный</t>
  </si>
  <si>
    <t>аксесуары для самоката</t>
  </si>
  <si>
    <t>украшения на пальцы</t>
  </si>
  <si>
    <t>футболки нарядные для девочек</t>
  </si>
  <si>
    <t>хрестоматия 8 класс</t>
  </si>
  <si>
    <t>сушилка для посуды 70 см</t>
  </si>
  <si>
    <t>варочная панель 3 конфорки</t>
  </si>
  <si>
    <t xml:space="preserve">кошелёк для детей </t>
  </si>
  <si>
    <t>стилусы для планшетов</t>
  </si>
  <si>
    <t>имитация корсета</t>
  </si>
  <si>
    <t>бисквит для торта</t>
  </si>
  <si>
    <t>маркер для сургуча</t>
  </si>
  <si>
    <t>рубашка синяя для мальчика</t>
  </si>
  <si>
    <t>канальный вентилятор 100</t>
  </si>
  <si>
    <t>сыворотка для лица refresh</t>
  </si>
  <si>
    <t>анекдоты для детей</t>
  </si>
  <si>
    <t>волк и семеро козлят книга</t>
  </si>
  <si>
    <t>плёнка пвх на стол</t>
  </si>
  <si>
    <t>как завоевать друзей и оказывать влияние на людей</t>
  </si>
  <si>
    <t>подврочная коробка</t>
  </si>
  <si>
    <t xml:space="preserve"> москитная сетка</t>
  </si>
  <si>
    <t>с днем рождения пряник</t>
  </si>
  <si>
    <t>шлейка для добермана</t>
  </si>
  <si>
    <t>пинцеты для наращивания ресниц топорик</t>
  </si>
  <si>
    <t>кофта женская  на молнии</t>
  </si>
  <si>
    <t>корм для кошек сухой роял конин</t>
  </si>
  <si>
    <t>диодная</t>
  </si>
  <si>
    <t>гелевые патчи для глаз корея</t>
  </si>
  <si>
    <t>куртка для девочки 134</t>
  </si>
  <si>
    <t xml:space="preserve">волейбольные мячи </t>
  </si>
  <si>
    <t>пролетая над гнездом кукушки книга</t>
  </si>
  <si>
    <t>для оформления торта</t>
  </si>
  <si>
    <t>карандаш лайнер для бровей</t>
  </si>
  <si>
    <t>помада для губ матовая жидкая</t>
  </si>
  <si>
    <t>картридж для принтера hp 21</t>
  </si>
  <si>
    <t>масляные духи арабские мужские</t>
  </si>
  <si>
    <t>платье прямое черное</t>
  </si>
  <si>
    <t>кисти косметические для женщин</t>
  </si>
  <si>
    <t>pro plan для кошек с индейкой</t>
  </si>
  <si>
    <t>антиколиковая пояс</t>
  </si>
  <si>
    <t>hugo boss одежда мужская</t>
  </si>
  <si>
    <t>кисти для растушевки теней</t>
  </si>
  <si>
    <t>o’shade лоферы</t>
  </si>
  <si>
    <t>футболка женсккя</t>
  </si>
  <si>
    <t>растяжка рамадан</t>
  </si>
  <si>
    <t>натуральный воск для свечей</t>
  </si>
  <si>
    <t>паприка копченная</t>
  </si>
  <si>
    <t>valeur для волос</t>
  </si>
  <si>
    <t>гель для стирки ленор</t>
  </si>
  <si>
    <t>детская футболка хаки</t>
  </si>
  <si>
    <t>подшипник для скейта</t>
  </si>
  <si>
    <t>тоника кровавая мери</t>
  </si>
  <si>
    <t>карточки кузя тут</t>
  </si>
  <si>
    <t>фильтр масляный киа рио 3</t>
  </si>
  <si>
    <t>пурина корм для птиц</t>
  </si>
  <si>
    <t>футболка остин для мальчика</t>
  </si>
  <si>
    <t>волшебная лампа алладина</t>
  </si>
  <si>
    <t>бальзам для сердца</t>
  </si>
  <si>
    <t>ловушки для клопов</t>
  </si>
  <si>
    <t>лифчик для сна</t>
  </si>
  <si>
    <t>трафареты для грима</t>
  </si>
  <si>
    <t>мороженое чистая линия</t>
  </si>
  <si>
    <t>pro plan для кошек urinary</t>
  </si>
  <si>
    <t>за стенкой. история отиса ревиаля</t>
  </si>
  <si>
    <t>зубная  нить</t>
  </si>
  <si>
    <t>колготки низкая талия</t>
  </si>
  <si>
    <t>сумка женская большая летняя</t>
  </si>
  <si>
    <t>джинсы f5 для женщин</t>
  </si>
  <si>
    <t>для ремонта очков</t>
  </si>
  <si>
    <t>домик для джунгарика</t>
  </si>
  <si>
    <t>сумка женская  натуральная кожа</t>
  </si>
  <si>
    <t>hello pet расческа для животных</t>
  </si>
  <si>
    <t>толстая резинка для волос</t>
  </si>
  <si>
    <t>стульчик для купания малышей</t>
  </si>
  <si>
    <t>машина с пультом радиоуправления</t>
  </si>
  <si>
    <t>гель для душа женский 1000 мл</t>
  </si>
  <si>
    <t>оверсайз футболка для мальчика</t>
  </si>
  <si>
    <t>массажёр для поясницы</t>
  </si>
  <si>
    <t>коляска roan</t>
  </si>
  <si>
    <t>утёнок в очках</t>
  </si>
  <si>
    <t>домики для девочек</t>
  </si>
  <si>
    <t>газлифты для офисных кресел</t>
  </si>
  <si>
    <t>бершка одежда мужская</t>
  </si>
  <si>
    <t>серьга для пирсинга уха</t>
  </si>
  <si>
    <t>арома для бани</t>
  </si>
  <si>
    <t>майка беговая мужская</t>
  </si>
  <si>
    <t xml:space="preserve">боди для малышей с коротким рукавом </t>
  </si>
  <si>
    <t>лак для ногтей librederm</t>
  </si>
  <si>
    <t>фиксатор для ровной стрижки</t>
  </si>
  <si>
    <t>губа автомобильная</t>
  </si>
  <si>
    <t>куртка утепленная детская</t>
  </si>
  <si>
    <t>гелт для душа</t>
  </si>
  <si>
    <t>глубокая кепка</t>
  </si>
  <si>
    <t>футболка детская 104</t>
  </si>
  <si>
    <t>игрушка растущая из яйца</t>
  </si>
  <si>
    <t>свитер на молнии для мальчика</t>
  </si>
  <si>
    <t>павловния семена</t>
  </si>
  <si>
    <t>серьги бижутерия белые</t>
  </si>
  <si>
    <t>оранжевая ветровка</t>
  </si>
  <si>
    <t>клинья для ламината</t>
  </si>
  <si>
    <t>шиммеры для ванны</t>
  </si>
  <si>
    <t xml:space="preserve">тональный крем для </t>
  </si>
  <si>
    <t xml:space="preserve">одежда больших размеров женская </t>
  </si>
  <si>
    <t>мячи для пинг понга</t>
  </si>
  <si>
    <t>коннекторы для браслетов</t>
  </si>
  <si>
    <t xml:space="preserve">квест на день рождения </t>
  </si>
  <si>
    <t>инструмент для вычесывания</t>
  </si>
  <si>
    <t>разукрашка для взрослых</t>
  </si>
  <si>
    <t>чаша для пунша</t>
  </si>
  <si>
    <t>блуза женская шелк</t>
  </si>
  <si>
    <t>стекловолокно для наращивания</t>
  </si>
  <si>
    <t>тонкая ветровка для мальчика</t>
  </si>
  <si>
    <t>ограничитель открывания двери</t>
  </si>
  <si>
    <t xml:space="preserve">эссенция для лица </t>
  </si>
  <si>
    <t>интимные игрушки для пар</t>
  </si>
  <si>
    <t>веллатон для волос краска</t>
  </si>
  <si>
    <t>artdeco бальзам для губ</t>
  </si>
  <si>
    <t>дракон края</t>
  </si>
  <si>
    <t>шапочки для бассейна мужские</t>
  </si>
  <si>
    <t>eveline после бритья</t>
  </si>
  <si>
    <t>зарядное устройство для электробритвы</t>
  </si>
  <si>
    <t>карандаш для бровей светло коричневый</t>
  </si>
  <si>
    <t>зубная паста ападент</t>
  </si>
  <si>
    <t>набор для кухни детский</t>
  </si>
  <si>
    <t>аксессуары для ноутбука сумки и рюкзаки</t>
  </si>
  <si>
    <t>шарики для сухого бассейна 500</t>
  </si>
  <si>
    <t>пустышка именная</t>
  </si>
  <si>
    <t>здоровая кожа</t>
  </si>
  <si>
    <t>футболки для мальчиков 13 лет</t>
  </si>
  <si>
    <t>для стёкол и зеркал</t>
  </si>
  <si>
    <t>волк собирает яйца</t>
  </si>
  <si>
    <t>силиконовая форма для заморозки</t>
  </si>
  <si>
    <t>тушь для тату</t>
  </si>
  <si>
    <t xml:space="preserve">офисные стулья </t>
  </si>
  <si>
    <t>пальто для девочек зимнее</t>
  </si>
  <si>
    <t>моющее для окон</t>
  </si>
  <si>
    <t xml:space="preserve">спортивная идея </t>
  </si>
  <si>
    <t>головные уборы для женщин labbra</t>
  </si>
  <si>
    <t>передняя звезда</t>
  </si>
  <si>
    <t xml:space="preserve">сетка для пучка </t>
  </si>
  <si>
    <t xml:space="preserve">комплект нижнего белья для мальчика </t>
  </si>
  <si>
    <t>посыпка зеленая</t>
  </si>
  <si>
    <t>сладкая лапша</t>
  </si>
  <si>
    <t>кроссовки для мужчин найк</t>
  </si>
  <si>
    <t>бриджы для мальчика</t>
  </si>
  <si>
    <t>штанга настенная</t>
  </si>
  <si>
    <t xml:space="preserve">кофта мияги </t>
  </si>
  <si>
    <t>для пиво</t>
  </si>
  <si>
    <t>одеяло 150 на 210</t>
  </si>
  <si>
    <t>украшения из бумаги</t>
  </si>
  <si>
    <t>держатели для бумаги</t>
  </si>
  <si>
    <t>галеты любятово</t>
  </si>
  <si>
    <t>большая тетрадь на кольцах</t>
  </si>
  <si>
    <t>садовая фигура гриб</t>
  </si>
  <si>
    <t>ткань для садовой мебели</t>
  </si>
  <si>
    <t>бра для девочки</t>
  </si>
  <si>
    <t xml:space="preserve">табак на кальян </t>
  </si>
  <si>
    <t>сумка через плечо кожаная мужская</t>
  </si>
  <si>
    <t>фляга браслет</t>
  </si>
  <si>
    <t>перо для сквизера</t>
  </si>
  <si>
    <t>куртка для девочки весна тонкая</t>
  </si>
  <si>
    <t>форма для льда с контейнером</t>
  </si>
  <si>
    <t>памперсы для взрослых m</t>
  </si>
  <si>
    <t>комнатные растения бегония</t>
  </si>
  <si>
    <t>дубленка женская зимняя</t>
  </si>
  <si>
    <t xml:space="preserve">комуфляжный костюм мужской </t>
  </si>
  <si>
    <t>reebok для мужчин обувь</t>
  </si>
  <si>
    <t>серая</t>
  </si>
  <si>
    <t>магнит для вещей</t>
  </si>
  <si>
    <t>корм для кошек влажный уринари</t>
  </si>
  <si>
    <t>хули для мальчика</t>
  </si>
  <si>
    <t>в коня корм</t>
  </si>
  <si>
    <t>фрезы для снятия геля</t>
  </si>
  <si>
    <t>детская корета с лошалкой</t>
  </si>
  <si>
    <t>льненая рубашка</t>
  </si>
  <si>
    <t>адидас мяч футбольный</t>
  </si>
  <si>
    <t>машина красная</t>
  </si>
  <si>
    <t>духи масляные арабские мужские</t>
  </si>
  <si>
    <t>тарелка для корма</t>
  </si>
  <si>
    <t>летик уход для тела крем для тела набор для тела</t>
  </si>
  <si>
    <t>пробка резиновая</t>
  </si>
  <si>
    <t>чехол на диван прямой</t>
  </si>
  <si>
    <t>lucky child одежда для малышей</t>
  </si>
  <si>
    <t>горка детская на улицу</t>
  </si>
  <si>
    <t xml:space="preserve">пудра для укладки волос </t>
  </si>
  <si>
    <t>куртка женская финляндия</t>
  </si>
  <si>
    <t>летние женские брючные костюмы турция</t>
  </si>
  <si>
    <t>футболка с днём победы</t>
  </si>
  <si>
    <t>мягкая игрушка хаски большая</t>
  </si>
  <si>
    <t>разветвитель для компьютера</t>
  </si>
  <si>
    <t xml:space="preserve">блузка женская большие размеры </t>
  </si>
  <si>
    <t>самосострадание для родителей</t>
  </si>
  <si>
    <t>пеликан одежда детская</t>
  </si>
  <si>
    <t>свеча для ушей</t>
  </si>
  <si>
    <t>рулевая колонка для самоката</t>
  </si>
  <si>
    <t>тушь канцелярия</t>
  </si>
  <si>
    <t>краска для обуви розовый</t>
  </si>
  <si>
    <t>скраб для тела кокос натуральный</t>
  </si>
  <si>
    <t>чехлы для пищи</t>
  </si>
  <si>
    <t>сумки keddo для женщин</t>
  </si>
  <si>
    <t>оболочка свиная</t>
  </si>
  <si>
    <t>пакеты для белья</t>
  </si>
  <si>
    <t>жидкая поталь серебро</t>
  </si>
  <si>
    <t>новогодняя шапка</t>
  </si>
  <si>
    <t>пластилиновая мозаика</t>
  </si>
  <si>
    <t>простыня 160 на 80</t>
  </si>
  <si>
    <t>банка для сахара и соли</t>
  </si>
  <si>
    <t>бест диннер для собак</t>
  </si>
  <si>
    <t>органазер для косметики</t>
  </si>
  <si>
    <t xml:space="preserve">шнур зарядки </t>
  </si>
  <si>
    <t>ветровка мужская бежевая</t>
  </si>
  <si>
    <t>шампунь зелёная аптека</t>
  </si>
  <si>
    <t>аэрозоль от клещей для собак</t>
  </si>
  <si>
    <t>простыня 70 160</t>
  </si>
  <si>
    <t xml:space="preserve">я больше не могу </t>
  </si>
  <si>
    <t>шорты для танца</t>
  </si>
  <si>
    <t>платья женские белоруссия</t>
  </si>
  <si>
    <t>тушь для ресниц люксори</t>
  </si>
  <si>
    <t>гречишный чай ку цяо</t>
  </si>
  <si>
    <t>чехол для ножа victorinox</t>
  </si>
  <si>
    <t>нож для лепки</t>
  </si>
  <si>
    <t>органайзер 56 ячеек</t>
  </si>
  <si>
    <t>gkhair кондиционер для волос</t>
  </si>
  <si>
    <t>серёжки хелло китти</t>
  </si>
  <si>
    <t>подарочный набор для воспитателя</t>
  </si>
  <si>
    <t>аккумулятор для dyson v7</t>
  </si>
  <si>
    <t>кастинговая сеть из лески</t>
  </si>
  <si>
    <t>аппарат для шаурмы</t>
  </si>
  <si>
    <t>комбинезон трансформер для новорожденных весна</t>
  </si>
  <si>
    <t>скраб для тела очищающий</t>
  </si>
  <si>
    <t>топик для лета</t>
  </si>
  <si>
    <t>блеск для губ персик</t>
  </si>
  <si>
    <t>лоферы детские для девочек</t>
  </si>
  <si>
    <t>форма для запекания фарфор</t>
  </si>
  <si>
    <t>массажная щётка для лица</t>
  </si>
  <si>
    <t>сумка в роддом непрозрачная</t>
  </si>
  <si>
    <t>подследники для новорожденных</t>
  </si>
  <si>
    <t>для женщин сапоги резиновые</t>
  </si>
  <si>
    <t>для окон от солнца</t>
  </si>
  <si>
    <t xml:space="preserve">дрель электрическая </t>
  </si>
  <si>
    <t>гель для размягчения кутикулы</t>
  </si>
  <si>
    <t>крашер краска для обуви</t>
  </si>
  <si>
    <t xml:space="preserve">вешалка для ванной </t>
  </si>
  <si>
    <t>квадратная банка</t>
  </si>
  <si>
    <t>женская футболка с пайетками</t>
  </si>
  <si>
    <t>крем для ног фельдшер</t>
  </si>
  <si>
    <t>касуха для девочки</t>
  </si>
  <si>
    <t>бутыль стеклянный</t>
  </si>
  <si>
    <t>садовый инструмент тяпка</t>
  </si>
  <si>
    <t>каша безмолочная жидкая</t>
  </si>
  <si>
    <t>собачка резиновая</t>
  </si>
  <si>
    <t>шлёпанцы сабо</t>
  </si>
  <si>
    <t>туалетная мыло</t>
  </si>
  <si>
    <t>для мягкой мебели и ковров</t>
  </si>
  <si>
    <t>лего строительная техника</t>
  </si>
  <si>
    <t xml:space="preserve">стойка для вещей </t>
  </si>
  <si>
    <t>коробка для соски</t>
  </si>
  <si>
    <t>тетради для 5 класса</t>
  </si>
  <si>
    <t>светодиодная лента 15</t>
  </si>
  <si>
    <t>шапочка для плавания белая</t>
  </si>
  <si>
    <t>обложка для паспорта милая</t>
  </si>
  <si>
    <t>камера заднего вида для автомобиля</t>
  </si>
  <si>
    <t>nike лонгслив для мужчин</t>
  </si>
  <si>
    <t>все для штор</t>
  </si>
  <si>
    <t>футболка женская оверзайз</t>
  </si>
  <si>
    <t>плюшевая шуба женская</t>
  </si>
  <si>
    <t>сетка москитная на двери</t>
  </si>
  <si>
    <t>водородная палочка</t>
  </si>
  <si>
    <t>футболка детская nike</t>
  </si>
  <si>
    <t xml:space="preserve">вещи для детей </t>
  </si>
  <si>
    <t>топ для костюма</t>
  </si>
  <si>
    <t>электрический гайковёрт</t>
  </si>
  <si>
    <t>платья  лето</t>
  </si>
  <si>
    <t>японская система развития интеллекта и памяти</t>
  </si>
  <si>
    <t>краскопульт для краски электрический</t>
  </si>
  <si>
    <t>мяч футбольный kipsta</t>
  </si>
  <si>
    <t>алмазная вышивка сова</t>
  </si>
  <si>
    <t>увеличитель экрана для смартфона</t>
  </si>
  <si>
    <t>отрава для клопов</t>
  </si>
  <si>
    <t>гель для посуды 5 литров</t>
  </si>
  <si>
    <t>деревяный человек</t>
  </si>
  <si>
    <t>фуражка для малыша</t>
  </si>
  <si>
    <t>мебель спальня</t>
  </si>
  <si>
    <t xml:space="preserve">коробка для документов </t>
  </si>
  <si>
    <t>машинка для мороженого</t>
  </si>
  <si>
    <t xml:space="preserve">смесь молочная </t>
  </si>
  <si>
    <t>тумба под телевизор черная</t>
  </si>
  <si>
    <t>сумка шопер для девочки</t>
  </si>
  <si>
    <t>слёзы в раю</t>
  </si>
  <si>
    <t xml:space="preserve">костюмы спортивные для женщин </t>
  </si>
  <si>
    <t>гель для душа dove 750 мл</t>
  </si>
  <si>
    <t xml:space="preserve">шапки для детей </t>
  </si>
  <si>
    <t>красная маска</t>
  </si>
  <si>
    <t>газ для горелок</t>
  </si>
  <si>
    <t>простыня на резинке 200*220</t>
  </si>
  <si>
    <t>жилетка на весну женская</t>
  </si>
  <si>
    <t>антипаразитарный для кошек</t>
  </si>
  <si>
    <t>чехол на айфон 11 мягкий</t>
  </si>
  <si>
    <t>манок на серого гуся</t>
  </si>
  <si>
    <t>тен для садовых качелей</t>
  </si>
  <si>
    <t>чайный набор чая</t>
  </si>
  <si>
    <t>игрушки для 7 месяцев</t>
  </si>
  <si>
    <t>одноразовая посуда для праздника набор</t>
  </si>
  <si>
    <t xml:space="preserve">детская джинсовка </t>
  </si>
  <si>
    <t>куртка детская для девочки джинсовая</t>
  </si>
  <si>
    <t>женская юбка с разрезом</t>
  </si>
  <si>
    <t>фартук для ванны</t>
  </si>
  <si>
    <t>вода минеральная газированная</t>
  </si>
  <si>
    <t>таблетки для посудомоечной машины 60 штук</t>
  </si>
  <si>
    <t>чехлы на подушки для дивана</t>
  </si>
  <si>
    <t>футболка серая твое</t>
  </si>
  <si>
    <t>сменная насадка на зубную щетку</t>
  </si>
  <si>
    <t>анатомия грея</t>
  </si>
  <si>
    <t>топ на бретелях твое</t>
  </si>
  <si>
    <t>пижама женская хлопковая</t>
  </si>
  <si>
    <t>пленка для apple вотч</t>
  </si>
  <si>
    <t>careprost для роста ресниц</t>
  </si>
  <si>
    <t>для удаления вросших волос</t>
  </si>
  <si>
    <t xml:space="preserve">костюм шорты футболка женская </t>
  </si>
  <si>
    <t>жилет для мальчика sela</t>
  </si>
  <si>
    <t xml:space="preserve">смесь кисломолочная </t>
  </si>
  <si>
    <t>норка для собак</t>
  </si>
  <si>
    <t>платья турецкие верда</t>
  </si>
  <si>
    <t>тимьян молотый</t>
  </si>
  <si>
    <t>сумка для учителя</t>
  </si>
  <si>
    <t>платья из футера</t>
  </si>
  <si>
    <t>кожаная женская сумка маленькая</t>
  </si>
  <si>
    <t>территория книга</t>
  </si>
  <si>
    <t>для обработки дерева</t>
  </si>
  <si>
    <t>осенние туфли женская обувь</t>
  </si>
  <si>
    <t>лопатка для мангала</t>
  </si>
  <si>
    <t>чехол на спинку сиденья</t>
  </si>
  <si>
    <t>крем коллаген для лица</t>
  </si>
  <si>
    <t>набор для поделок из гипса</t>
  </si>
  <si>
    <t xml:space="preserve">угадай кто я </t>
  </si>
  <si>
    <t>кейс для эфирных масел</t>
  </si>
  <si>
    <t>корейская косметика тоник</t>
  </si>
  <si>
    <t>для беременнвх</t>
  </si>
  <si>
    <t>покровский пряник добро пожаловать!</t>
  </si>
  <si>
    <t>расческа для волос антистатическая</t>
  </si>
  <si>
    <t>японский шелк</t>
  </si>
  <si>
    <t>футболка adidas детская</t>
  </si>
  <si>
    <t>palette фитолиния</t>
  </si>
  <si>
    <t>лакомство для собак косточка</t>
  </si>
  <si>
    <t>пятнистая футболка</t>
  </si>
  <si>
    <t xml:space="preserve"> от сорняков</t>
  </si>
  <si>
    <t>свеча тонкая</t>
  </si>
  <si>
    <t>пластиковая посуда для свч</t>
  </si>
  <si>
    <t>тушь vivienne sabo синяя</t>
  </si>
  <si>
    <t xml:space="preserve">кронштейн для микроволновки </t>
  </si>
  <si>
    <t>xiaomi для волос</t>
  </si>
  <si>
    <t xml:space="preserve">чехол для айфон6 с украшением </t>
  </si>
  <si>
    <t>голубая глина для лепки</t>
  </si>
  <si>
    <t>заправка для ароматизатора</t>
  </si>
  <si>
    <t>молды для кашпо</t>
  </si>
  <si>
    <t>озерская</t>
  </si>
  <si>
    <t xml:space="preserve">ветровка мужская  </t>
  </si>
  <si>
    <t>ложки для мультиварки</t>
  </si>
  <si>
    <t>история вселенной marvel</t>
  </si>
  <si>
    <t>футболка из вискозы с рисунком для женщин больших размеров</t>
  </si>
  <si>
    <t>шкурка для лонгборда</t>
  </si>
  <si>
    <t>ааа аккумуляторные батарейки</t>
  </si>
  <si>
    <t>шейная подушка</t>
  </si>
  <si>
    <t>черные трусы для девочек детские</t>
  </si>
  <si>
    <t>шуба кролик натуральная</t>
  </si>
  <si>
    <t>садовая фантазия</t>
  </si>
  <si>
    <t>стяжка пола</t>
  </si>
  <si>
    <t>камень для жарки</t>
  </si>
  <si>
    <t>1000 сияющих солнц</t>
  </si>
  <si>
    <t>кружка детская стекло</t>
  </si>
  <si>
    <t>бейсболка женская томми</t>
  </si>
  <si>
    <t>pakerson для женщин обувь</t>
  </si>
  <si>
    <t>футболка спортивная с длинным рукавом</t>
  </si>
  <si>
    <t>краска для волос какао</t>
  </si>
  <si>
    <t>корм для кошек бруксфилд</t>
  </si>
  <si>
    <t>дешёвые смартфоны</t>
  </si>
  <si>
    <t>кастрюля эмалированная 1л</t>
  </si>
  <si>
    <t>силиконовый коврик под горячее</t>
  </si>
  <si>
    <t>likato professional / сыворотка для лица против прыщей черных точек воспалений увлажняющая пилинг уход разглаживание 30 мл</t>
  </si>
  <si>
    <t>кальция хелат</t>
  </si>
  <si>
    <t>обувь для скандинавской ходьбы</t>
  </si>
  <si>
    <t>форма для шоколада мишка</t>
  </si>
  <si>
    <t>самка женская</t>
  </si>
  <si>
    <t xml:space="preserve">золотая фольга </t>
  </si>
  <si>
    <t>поилка для козлят</t>
  </si>
  <si>
    <t>стеклянные новогодние шары</t>
  </si>
  <si>
    <t>одеяло облегченное евро летнее</t>
  </si>
  <si>
    <t>одежда для лета женская</t>
  </si>
  <si>
    <t>цветы искусственные для рукоделия</t>
  </si>
  <si>
    <t>туалетная вода attraction</t>
  </si>
  <si>
    <t>джинсовая черная куртка для женщин</t>
  </si>
  <si>
    <t>лубрикант для сужения влагалища</t>
  </si>
  <si>
    <t xml:space="preserve">нан антиаллергия </t>
  </si>
  <si>
    <t>разглаживающая сыворотка для волос</t>
  </si>
  <si>
    <t>белая школьная рубашка</t>
  </si>
  <si>
    <t>колготки для полных</t>
  </si>
  <si>
    <t>moroccanoil кондиционер для волос</t>
  </si>
  <si>
    <t>куртка мужская осенняя кожа</t>
  </si>
  <si>
    <t xml:space="preserve">тумба для аквариума </t>
  </si>
  <si>
    <t>контейнер для сортировки мусора</t>
  </si>
  <si>
    <t>пенал для ванной комнаты напольный</t>
  </si>
  <si>
    <t>полуботинки женские зимние натуральная кожа</t>
  </si>
  <si>
    <t>накладные волосы для детей</t>
  </si>
  <si>
    <t>купальня для попугаев</t>
  </si>
  <si>
    <t>свеча с днём рождения</t>
  </si>
  <si>
    <t xml:space="preserve">тетрадь предметная </t>
  </si>
  <si>
    <t>отбеливающий крем для лица и тела</t>
  </si>
  <si>
    <t>ковёр бирюзовый</t>
  </si>
  <si>
    <t>кроссовки для фитнесса</t>
  </si>
  <si>
    <t>женская черная водолазка</t>
  </si>
  <si>
    <t>проточный водонагреватель для душа</t>
  </si>
  <si>
    <t>сигнализация авто</t>
  </si>
  <si>
    <t>маска для волос выпрямляющая</t>
  </si>
  <si>
    <t>свитер камуфляж</t>
  </si>
  <si>
    <t>шапка для плавания для девочек</t>
  </si>
  <si>
    <t>для мальчиков сапоги резиновые</t>
  </si>
  <si>
    <t>пистолет для гравитекса</t>
  </si>
  <si>
    <t xml:space="preserve">надкейки для juul </t>
  </si>
  <si>
    <t>чайник заварочный с деревянной крышкой</t>
  </si>
  <si>
    <t>зона для фото</t>
  </si>
  <si>
    <t>нитки для макроме</t>
  </si>
  <si>
    <t>психология бессознательного</t>
  </si>
  <si>
    <t>бритва для мужчин одноразовая</t>
  </si>
  <si>
    <t>куртка глянцевая</t>
  </si>
  <si>
    <t>посуда игрушечная детская игрушки</t>
  </si>
  <si>
    <t>эволюция человека</t>
  </si>
  <si>
    <t>разделитель для бусин</t>
  </si>
  <si>
    <t xml:space="preserve">капилярные ручки </t>
  </si>
  <si>
    <t>коробка пасхальная</t>
  </si>
  <si>
    <t>кожаный рюкзак для девочек</t>
  </si>
  <si>
    <t>материал для мульчирования</t>
  </si>
  <si>
    <t>вода для куллера</t>
  </si>
  <si>
    <t>корм для кошек россия</t>
  </si>
  <si>
    <t>колпачки на ногти для кошек</t>
  </si>
  <si>
    <t>перегородка для животных</t>
  </si>
  <si>
    <t>мебель для похода</t>
  </si>
  <si>
    <t>тяпка для прополки</t>
  </si>
  <si>
    <t>безрукавка женская укороченная</t>
  </si>
  <si>
    <t>для ногтей типсы</t>
  </si>
  <si>
    <t>мужские пляжные шлепки</t>
  </si>
  <si>
    <t>полба хлопья</t>
  </si>
  <si>
    <t xml:space="preserve">подарки учителям </t>
  </si>
  <si>
    <t xml:space="preserve">свадебные платья для беременных </t>
  </si>
  <si>
    <t xml:space="preserve">браслет для фитнес часов </t>
  </si>
  <si>
    <t>базовая белая рубашка</t>
  </si>
  <si>
    <t>якорная скоба</t>
  </si>
  <si>
    <t>пряжа с петлями для вязания руками</t>
  </si>
  <si>
    <t>одежда для утачки</t>
  </si>
  <si>
    <t>колготки детские для мальчика</t>
  </si>
  <si>
    <t>пояса разгрузочные</t>
  </si>
  <si>
    <t>наушники проводные сяоми</t>
  </si>
  <si>
    <t xml:space="preserve">жилет детский для девочки </t>
  </si>
  <si>
    <t>куртка женская incity</t>
  </si>
  <si>
    <t>набор баночек для путешествий</t>
  </si>
  <si>
    <t>стилс для планшета</t>
  </si>
  <si>
    <t>топ женская одежда</t>
  </si>
  <si>
    <t>жилет зеленый для малыша</t>
  </si>
  <si>
    <t>чёрное худи для девочек</t>
  </si>
  <si>
    <t>капсулы для черного</t>
  </si>
  <si>
    <t>кто прячется в лесу</t>
  </si>
  <si>
    <t>беспроводная быстрая зарядка</t>
  </si>
  <si>
    <t>серьги серебро янтарь</t>
  </si>
  <si>
    <t>сандалии орфея</t>
  </si>
  <si>
    <t>набор для чистки дымохода</t>
  </si>
  <si>
    <t>поручень для ванной на присосках</t>
  </si>
  <si>
    <t>крепление для тсд</t>
  </si>
  <si>
    <t>короткая жилетка женская</t>
  </si>
  <si>
    <t>сумка рюкзак для девочек подростков</t>
  </si>
  <si>
    <t>черенок для метлы</t>
  </si>
  <si>
    <t>кабель для принтера canon</t>
  </si>
  <si>
    <t xml:space="preserve">набор для гигиены </t>
  </si>
  <si>
    <t>для зумбы</t>
  </si>
  <si>
    <t>домик деревянный для грызунов</t>
  </si>
  <si>
    <t>отряд спасения</t>
  </si>
  <si>
    <t>кабель для смарт часов</t>
  </si>
  <si>
    <t>масло какао для лица</t>
  </si>
  <si>
    <t>живая орхидея</t>
  </si>
  <si>
    <t>этажерка кованая</t>
  </si>
  <si>
    <t xml:space="preserve">куртка женская из натуральной кожи </t>
  </si>
  <si>
    <t>дневник для беременности</t>
  </si>
  <si>
    <t>сандали для девочки черные</t>
  </si>
  <si>
    <t>термо паста для пк</t>
  </si>
  <si>
    <t>алмазная мозаика на подрамнике для кухни</t>
  </si>
  <si>
    <t xml:space="preserve">для сухофруктов </t>
  </si>
  <si>
    <t>шляпа пляжная мужская</t>
  </si>
  <si>
    <t>духи как явность</t>
  </si>
  <si>
    <t>затычка для вина</t>
  </si>
  <si>
    <t>для кормления кофта</t>
  </si>
  <si>
    <t>платье летнее твоё</t>
  </si>
  <si>
    <t>кружка для мальчиков</t>
  </si>
  <si>
    <t>орхидея молд</t>
  </si>
  <si>
    <t>платья летние 2022</t>
  </si>
  <si>
    <t>рубашка женская стрейч</t>
  </si>
  <si>
    <t>переноски для крыс</t>
  </si>
  <si>
    <t>заготовка для кулона</t>
  </si>
  <si>
    <t>для воло</t>
  </si>
  <si>
    <t>баллон с гелием для шариков</t>
  </si>
  <si>
    <t xml:space="preserve">ручки для комода </t>
  </si>
  <si>
    <t>пескоструйная насадка</t>
  </si>
  <si>
    <t>мягкие кроссовки для девочек</t>
  </si>
  <si>
    <t>насадка для носа</t>
  </si>
  <si>
    <t>кожа куртка для девочки</t>
  </si>
  <si>
    <t>кепка для мальчика 6 лет</t>
  </si>
  <si>
    <t>вода газированная святой источник</t>
  </si>
  <si>
    <t xml:space="preserve">желтая сумка </t>
  </si>
  <si>
    <t>сушеная тыква</t>
  </si>
  <si>
    <t>футболка белая остин</t>
  </si>
  <si>
    <t>микрофон для компьютера k678</t>
  </si>
  <si>
    <t>именная медальница</t>
  </si>
  <si>
    <t>клей для глитера</t>
  </si>
  <si>
    <t>ключ для самоката</t>
  </si>
  <si>
    <t>бейсболка женская брендовая</t>
  </si>
  <si>
    <t>электрическая пилка scholl</t>
  </si>
  <si>
    <t>донышки для корзин</t>
  </si>
  <si>
    <t xml:space="preserve">платье женское белоруссия </t>
  </si>
  <si>
    <t>чехлы на сиденья автомобиля тойота</t>
  </si>
  <si>
    <t>тушь гурмандия</t>
  </si>
  <si>
    <t>мужская обув</t>
  </si>
  <si>
    <t>блузка женская модис</t>
  </si>
  <si>
    <t>силиконовая палочка для маникюра</t>
  </si>
  <si>
    <t>акамуляторные батарейки</t>
  </si>
  <si>
    <t>беспроводная подсветка</t>
  </si>
  <si>
    <t>футболка женская индия</t>
  </si>
  <si>
    <t>жёлтый парик</t>
  </si>
  <si>
    <t>таблица умножения в стихах</t>
  </si>
  <si>
    <t>маркер для ценников</t>
  </si>
  <si>
    <t>трусы для мальчика белые</t>
  </si>
  <si>
    <t>сухоцветы для декора хлопок</t>
  </si>
  <si>
    <t>мицеллярная вода garnier 700мл</t>
  </si>
  <si>
    <t>аккумуляторная машина</t>
  </si>
  <si>
    <t>рюкзаки для охоты</t>
  </si>
  <si>
    <t>гель для заживления тату</t>
  </si>
  <si>
    <t xml:space="preserve">маслянный фильтр </t>
  </si>
  <si>
    <t>японский зонтик</t>
  </si>
  <si>
    <t>щетки для лыж</t>
  </si>
  <si>
    <t>домики для кошки</t>
  </si>
  <si>
    <t>пазлы для детей 4 года</t>
  </si>
  <si>
    <t>салфетки для чистки обуви</t>
  </si>
  <si>
    <t>бедная лиза карамзин</t>
  </si>
  <si>
    <t>инструменты для пасечников</t>
  </si>
  <si>
    <t>слип для девочек</t>
  </si>
  <si>
    <t>лампа для машины</t>
  </si>
  <si>
    <t>валики для ресниц inlei</t>
  </si>
  <si>
    <t>обувь женская вечерняя</t>
  </si>
  <si>
    <t>постельное бельё с коровьим принтом</t>
  </si>
  <si>
    <t>тумбочка для стола</t>
  </si>
  <si>
    <t>спинка для спины</t>
  </si>
  <si>
    <t>женская  рубашка</t>
  </si>
  <si>
    <t>сумки хозяйственные для мужчин</t>
  </si>
  <si>
    <t>спрей для волос ламинирование</t>
  </si>
  <si>
    <t>футболка мужская оверсай</t>
  </si>
  <si>
    <t>красная коробка</t>
  </si>
  <si>
    <t>круги для плавания intex</t>
  </si>
  <si>
    <t>cafemimi для волос</t>
  </si>
  <si>
    <t>для мебели средство</t>
  </si>
  <si>
    <t>стойкие тени для бровей</t>
  </si>
  <si>
    <t>майка мужская большие размеры</t>
  </si>
  <si>
    <t>блеск для губ pin up</t>
  </si>
  <si>
    <t>пастагоя</t>
  </si>
  <si>
    <t>душевая головка</t>
  </si>
  <si>
    <t>декор для одежды детский</t>
  </si>
  <si>
    <t>силиконовая эмульсия</t>
  </si>
  <si>
    <t>детские духи для мальчика</t>
  </si>
  <si>
    <t>ремни для груза</t>
  </si>
  <si>
    <t>шампунь для волос россия</t>
  </si>
  <si>
    <t>игры развивающие для девочек</t>
  </si>
  <si>
    <t>фрезы для маникюра цилиндр</t>
  </si>
  <si>
    <t>блендер для льда</t>
  </si>
  <si>
    <t xml:space="preserve">серьги зелёные </t>
  </si>
  <si>
    <t>набор полотенец махровых для рук</t>
  </si>
  <si>
    <t xml:space="preserve">формы для колец </t>
  </si>
  <si>
    <t>светильник для кухонного гарнитура</t>
  </si>
  <si>
    <t>аксессуары для коньков</t>
  </si>
  <si>
    <t>подушка для сна ортопедическая</t>
  </si>
  <si>
    <t>щетка для уборки с длинной ручкой</t>
  </si>
  <si>
    <t xml:space="preserve">кольцевая </t>
  </si>
  <si>
    <t xml:space="preserve">чёрное обтягивающее платье </t>
  </si>
  <si>
    <t>нож для блендера scarlett</t>
  </si>
  <si>
    <t>зубная щетка rocs жесткая</t>
  </si>
  <si>
    <t>аукс для колонок</t>
  </si>
  <si>
    <t>сумка женская пудровый</t>
  </si>
  <si>
    <t>нож для морковки по корейски</t>
  </si>
  <si>
    <t>провод для наушников с микрофоном</t>
  </si>
  <si>
    <t>опорное колесо для прицепа</t>
  </si>
  <si>
    <t>крючки  для штор</t>
  </si>
  <si>
    <t>мочалка для волос</t>
  </si>
  <si>
    <t>зарядное устройство для iphone оригинал</t>
  </si>
  <si>
    <t>набор белья женского</t>
  </si>
  <si>
    <t xml:space="preserve">бандажные платья </t>
  </si>
  <si>
    <t>atributika &amp; club бейсболка белая</t>
  </si>
  <si>
    <t>женская обувь на широкую ногу летние сабо</t>
  </si>
  <si>
    <t>мячики с шипами</t>
  </si>
  <si>
    <t>носки детские для мальчиков адидас</t>
  </si>
  <si>
    <t>фсо для мотоцикла</t>
  </si>
  <si>
    <t>бордюр для садовой дорожки пластиковый</t>
  </si>
  <si>
    <t>серьги серебро 925 протяжки</t>
  </si>
  <si>
    <t>традесканция семена</t>
  </si>
  <si>
    <t>футболка женская v вырез</t>
  </si>
  <si>
    <t xml:space="preserve">подушка массажёр </t>
  </si>
  <si>
    <t>набор для печочницы</t>
  </si>
  <si>
    <t>мозаика для малышей конструктор</t>
  </si>
  <si>
    <t>штаны для беременных лето</t>
  </si>
  <si>
    <t>моль плюшевая</t>
  </si>
  <si>
    <t>одеяло двухспальное пуховое</t>
  </si>
  <si>
    <t>чехол для телефона guess</t>
  </si>
  <si>
    <t xml:space="preserve">держатель для смартфона </t>
  </si>
  <si>
    <t>бижутерия с бабочками</t>
  </si>
  <si>
    <t>вертолет для кукол</t>
  </si>
  <si>
    <t>познавательная литература для детей</t>
  </si>
  <si>
    <t>черные штаны для девочек</t>
  </si>
  <si>
    <t>синий школьный сарафан для девочки</t>
  </si>
  <si>
    <t>многоразовый фильтр для кофе</t>
  </si>
  <si>
    <t>для мизинца</t>
  </si>
  <si>
    <t>дрожжи для зерновых браг</t>
  </si>
  <si>
    <t>детская кухн</t>
  </si>
  <si>
    <t>краска для мелирование</t>
  </si>
  <si>
    <t>пенка для умывания с содой</t>
  </si>
  <si>
    <t>наволочка на подушку для новорожденных</t>
  </si>
  <si>
    <t>для чистки брекетов</t>
  </si>
  <si>
    <t>савок для лотка</t>
  </si>
  <si>
    <t>шнур для радиоприемника</t>
  </si>
  <si>
    <t>киндер яйцо бегемотики</t>
  </si>
  <si>
    <t>очки для зрения 1,25</t>
  </si>
  <si>
    <t>стрижка когтей для кошек</t>
  </si>
  <si>
    <t xml:space="preserve">стулья туристические </t>
  </si>
  <si>
    <t>пистолет светящийся</t>
  </si>
  <si>
    <t>кроссовки для первых шагов</t>
  </si>
  <si>
    <t xml:space="preserve">корзина для продуктов </t>
  </si>
  <si>
    <t>коробка вкусняшек</t>
  </si>
  <si>
    <t>шторная лента на трубу</t>
  </si>
  <si>
    <t>серьга для брови</t>
  </si>
  <si>
    <t>стиральная машин</t>
  </si>
  <si>
    <t>чехол для радиостанции</t>
  </si>
  <si>
    <t xml:space="preserve">разделитель для пальцев </t>
  </si>
  <si>
    <t>для выпускника лента</t>
  </si>
  <si>
    <t>валик для растяжки</t>
  </si>
  <si>
    <t>помогайка по русскому языку</t>
  </si>
  <si>
    <t>отдушка для мыловарения цветочный букет</t>
  </si>
  <si>
    <t>фляжка ссср</t>
  </si>
  <si>
    <t>скраб для тела мерцающий</t>
  </si>
  <si>
    <t>для самогонки</t>
  </si>
  <si>
    <t>ян ларри</t>
  </si>
  <si>
    <t>маленькая лестница</t>
  </si>
  <si>
    <t>лапка для вшивания молнии</t>
  </si>
  <si>
    <t>верёвки для белья</t>
  </si>
  <si>
    <t>лента для проводов</t>
  </si>
  <si>
    <t>бортики в кроватку с одеялом</t>
  </si>
  <si>
    <t>краска карандаш для авто серый</t>
  </si>
  <si>
    <t>пододеяльник в клетку</t>
  </si>
  <si>
    <t>перфорированное кольцо для выпечки</t>
  </si>
  <si>
    <t>охранная форма</t>
  </si>
  <si>
    <t>спортивная сумка дорожная</t>
  </si>
  <si>
    <t>костюмы для кукол</t>
  </si>
  <si>
    <t>вентилятор увлажнитель</t>
  </si>
  <si>
    <t>футболка для девочки 7 лет</t>
  </si>
  <si>
    <t>трикотажная шапка для новорожденного</t>
  </si>
  <si>
    <t xml:space="preserve">насос высокого давления </t>
  </si>
  <si>
    <t>длинная женская куртка весна</t>
  </si>
  <si>
    <t>antony morato для мужчин одежда</t>
  </si>
  <si>
    <t>зерновая смесь для кроликов</t>
  </si>
  <si>
    <t>пенал школьный мягкий</t>
  </si>
  <si>
    <t>накладка мебельная</t>
  </si>
  <si>
    <t xml:space="preserve">гель для стирки синергетик </t>
  </si>
  <si>
    <t>футляр для планшета</t>
  </si>
  <si>
    <t>игрушки для взрослых 18 для женщин стимулятор</t>
  </si>
  <si>
    <t>подставки для очков</t>
  </si>
  <si>
    <t>ведро для рассады</t>
  </si>
  <si>
    <t>мобильная студия визажиста</t>
  </si>
  <si>
    <t>линзы контактные для глаз air</t>
  </si>
  <si>
    <t>крем хималая</t>
  </si>
  <si>
    <t>набор для вышивания косметичка</t>
  </si>
  <si>
    <t>юбка для  девочки</t>
  </si>
  <si>
    <t>запчасти для газовых плит</t>
  </si>
  <si>
    <t>маска для волос ревлон</t>
  </si>
  <si>
    <t>подсумок для сброса магазинов</t>
  </si>
  <si>
    <t>сарафан женский льняной</t>
  </si>
  <si>
    <t>пододеяльник 220 на 240</t>
  </si>
  <si>
    <t>электробритва мужская для влажного бритья</t>
  </si>
  <si>
    <t>накидка военная детская</t>
  </si>
  <si>
    <t>сарафан летний женский нарядный</t>
  </si>
  <si>
    <t>набор кашпо для цветов</t>
  </si>
  <si>
    <t>москитная сетка на авто</t>
  </si>
  <si>
    <t>туника синяя</t>
  </si>
  <si>
    <t>настольная игра стулья</t>
  </si>
  <si>
    <t>рюкзак школьный для девочки черный</t>
  </si>
  <si>
    <t xml:space="preserve">льняная рубашка женская </t>
  </si>
  <si>
    <t>винная бутылка</t>
  </si>
  <si>
    <t>футболка для девочек детская</t>
  </si>
  <si>
    <t>светящиеся кроссовки для мальчика детские</t>
  </si>
  <si>
    <t>няшки</t>
  </si>
  <si>
    <t>говорящая колонка</t>
  </si>
  <si>
    <t>свечи для торта 30 лет</t>
  </si>
  <si>
    <t>белые жилеты ямужские</t>
  </si>
  <si>
    <t>на выпускной для мальчика</t>
  </si>
  <si>
    <t>лего полесье для мальчиков</t>
  </si>
  <si>
    <t>пряный ром</t>
  </si>
  <si>
    <t>мужские кроссовки asics для бега</t>
  </si>
  <si>
    <t>книга великая отечественная война</t>
  </si>
  <si>
    <t>candy clay глина для лепки</t>
  </si>
  <si>
    <t>калёса на трюковой самокат</t>
  </si>
  <si>
    <t>игрушки для 3 месяцев</t>
  </si>
  <si>
    <t>шейный вентилятор</t>
  </si>
  <si>
    <t>моющее средство для мытья посуды fairy</t>
  </si>
  <si>
    <t>воск для депиляции дома</t>
  </si>
  <si>
    <t>мертвая вода</t>
  </si>
  <si>
    <t>dnc воск для рук</t>
  </si>
  <si>
    <t>фрезы для маникюра игла</t>
  </si>
  <si>
    <t>кондиционер для воды</t>
  </si>
  <si>
    <t>гель для ванной</t>
  </si>
  <si>
    <t>маскировочная сетка для забора</t>
  </si>
  <si>
    <t>ленты для классного руководителя</t>
  </si>
  <si>
    <t>масло детское для массажа</t>
  </si>
  <si>
    <t>платье черное на бретелях</t>
  </si>
  <si>
    <t>пряжа для вязания альпака</t>
  </si>
  <si>
    <t>масло с блестками для тела</t>
  </si>
  <si>
    <t>пасхальное яйцо шоколадное</t>
  </si>
  <si>
    <t xml:space="preserve">лампочка энергосберегающая </t>
  </si>
  <si>
    <t xml:space="preserve">закрытая школа </t>
  </si>
  <si>
    <t>детская кашка</t>
  </si>
  <si>
    <t>футболка oversize женская твое</t>
  </si>
  <si>
    <t>футболка женская белая короткая</t>
  </si>
  <si>
    <t>тен для самогонного аппарата</t>
  </si>
  <si>
    <t>молд для свечи цилиндр</t>
  </si>
  <si>
    <t>стилус для планшетов</t>
  </si>
  <si>
    <t>ремешок для умных часов 22мм</t>
  </si>
  <si>
    <t>цветы искусственные для кладбище</t>
  </si>
  <si>
    <t>экоконь удобрения</t>
  </si>
  <si>
    <t>сигнализация на мопед</t>
  </si>
  <si>
    <t>возлюбленная книга</t>
  </si>
  <si>
    <t>топ nike для женщин</t>
  </si>
  <si>
    <t>сумка для хранения белья</t>
  </si>
  <si>
    <t>аккумулятор dyson v7</t>
  </si>
  <si>
    <t>подставка для блюда</t>
  </si>
  <si>
    <t>украшения для рамадана</t>
  </si>
  <si>
    <t>самоклеющаяся пленка с рисунком</t>
  </si>
  <si>
    <t>кусачки для кабеля</t>
  </si>
  <si>
    <t>ахерн сесилия</t>
  </si>
  <si>
    <t>краска аэрозольная матовая</t>
  </si>
  <si>
    <t>женские блузки летние льняные</t>
  </si>
  <si>
    <t>отпариватель для одежды polaris</t>
  </si>
  <si>
    <t>кабель для быстрой зарядки iphone</t>
  </si>
  <si>
    <t>покрывало италия</t>
  </si>
  <si>
    <t>удлинитель для камеры</t>
  </si>
  <si>
    <t>стремянка стальная</t>
  </si>
  <si>
    <t>хвоя сосны</t>
  </si>
  <si>
    <t xml:space="preserve">глория джинс кофта </t>
  </si>
  <si>
    <t>berlingo канцелярские товары</t>
  </si>
  <si>
    <t>чехол для телефона самсунг а 10</t>
  </si>
  <si>
    <t>машина для катышек</t>
  </si>
  <si>
    <t>зонт для кемпинга</t>
  </si>
  <si>
    <t>платье на бретелях твое</t>
  </si>
  <si>
    <t>пряморежущие кусачки</t>
  </si>
  <si>
    <t xml:space="preserve">не вляпайся </t>
  </si>
  <si>
    <t>лен одежда летняя женская беларусь</t>
  </si>
  <si>
    <t>гель для бровей sabo vivienne</t>
  </si>
  <si>
    <t>гель лак цветная база</t>
  </si>
  <si>
    <t>держатель для айкоса</t>
  </si>
  <si>
    <t>велосипедки с широким поясом</t>
  </si>
  <si>
    <t>обшивка для двери</t>
  </si>
  <si>
    <t>шорты для бодибилдинга</t>
  </si>
  <si>
    <t>kapous шампунь для объема</t>
  </si>
  <si>
    <t>кофе в зёрнах чёрная карта</t>
  </si>
  <si>
    <t>ортодонтическая паста</t>
  </si>
  <si>
    <t>украшения с нефритом</t>
  </si>
  <si>
    <t>щётка для кальяна</t>
  </si>
  <si>
    <t>цепочки серебрянные соколов</t>
  </si>
  <si>
    <t xml:space="preserve">ремешки для смарт часов </t>
  </si>
  <si>
    <t>цепочка для декора</t>
  </si>
  <si>
    <t>grunberg для женщин обувь</t>
  </si>
  <si>
    <t>лизет обувь женская</t>
  </si>
  <si>
    <t>куртка на синтепоне мужская</t>
  </si>
  <si>
    <t>картина мияги по номерам</t>
  </si>
  <si>
    <t>щётка с савком</t>
  </si>
  <si>
    <t>футболка детская розовая</t>
  </si>
  <si>
    <t>насос ручной для велосипеда</t>
  </si>
  <si>
    <t>накидки на пляж</t>
  </si>
  <si>
    <t>ботинки демисезонные для подростков</t>
  </si>
  <si>
    <t>уличный светильник на солнечных батареях для ступеней</t>
  </si>
  <si>
    <t>кардиган вязанный женский</t>
  </si>
  <si>
    <t>набор для декора торта</t>
  </si>
  <si>
    <t>туалетная вода 1881</t>
  </si>
  <si>
    <t>насадка для детской зубной щетки</t>
  </si>
  <si>
    <t>песочница детская для улицы</t>
  </si>
  <si>
    <t xml:space="preserve">зажимы для шнурков </t>
  </si>
  <si>
    <t>шапка женская вязанная</t>
  </si>
  <si>
    <t>ячменный колос</t>
  </si>
  <si>
    <t>ошейник для собак удавка</t>
  </si>
  <si>
    <t>костюм для малыша на лето</t>
  </si>
  <si>
    <t>мусорка для ванны</t>
  </si>
  <si>
    <t xml:space="preserve">сумка женская замша </t>
  </si>
  <si>
    <t>фартуки для работы</t>
  </si>
  <si>
    <t>юбка голубая с запахом</t>
  </si>
  <si>
    <t>рубашка женская котон</t>
  </si>
  <si>
    <t>объемная цифра</t>
  </si>
  <si>
    <t>пума толстовка мужская</t>
  </si>
  <si>
    <t>софья могилевская</t>
  </si>
  <si>
    <t>корзина для покупок детская</t>
  </si>
  <si>
    <t>пасхальная тарелка под яйца и кулич</t>
  </si>
  <si>
    <t>товары для домашнего уюта</t>
  </si>
  <si>
    <t>чехол для эирподс про</t>
  </si>
  <si>
    <t>тёрка шинковка</t>
  </si>
  <si>
    <t>секрет корм для кошек</t>
  </si>
  <si>
    <t xml:space="preserve">мужская панама </t>
  </si>
  <si>
    <t xml:space="preserve">аскания </t>
  </si>
  <si>
    <t>куртка женская демисезонная хаки</t>
  </si>
  <si>
    <t>рубашки женские нарядные</t>
  </si>
  <si>
    <t>для прогулок</t>
  </si>
  <si>
    <t>для зубной щетки насадки</t>
  </si>
  <si>
    <t>крымская косметика дом природы</t>
  </si>
  <si>
    <t>колпачок для свечи</t>
  </si>
  <si>
    <t>моющее средство для мытья посуды aos</t>
  </si>
  <si>
    <t>расческа для кошек с кнопкой</t>
  </si>
  <si>
    <t>кросовки для ходьбы</t>
  </si>
  <si>
    <t>ошейник для котёнка</t>
  </si>
  <si>
    <t>шампунь для соьак</t>
  </si>
  <si>
    <t>оперативная память 4гб</t>
  </si>
  <si>
    <t>мазяльда</t>
  </si>
  <si>
    <t>россия для грустных</t>
  </si>
  <si>
    <t>набор для создания 3d слепков</t>
  </si>
  <si>
    <t>тени стойкие для век</t>
  </si>
  <si>
    <t>купальник детский для девочки сдельный</t>
  </si>
  <si>
    <t>я ненавижу тебя</t>
  </si>
  <si>
    <t>скраб для головы от перхоти</t>
  </si>
  <si>
    <t>покрывала для кровати</t>
  </si>
  <si>
    <t>шоколадные яйца с миндалем</t>
  </si>
  <si>
    <t xml:space="preserve">мы в порядке </t>
  </si>
  <si>
    <t>кофта женская с завязками</t>
  </si>
  <si>
    <t>сумка-органайзер для коляски</t>
  </si>
  <si>
    <t>набор лапок для швейной машинки</t>
  </si>
  <si>
    <t>коробки для попкорна</t>
  </si>
  <si>
    <t>платье для девочки для садика</t>
  </si>
  <si>
    <t>new balance куртка мужская</t>
  </si>
  <si>
    <t>туфли кожаные для офиса</t>
  </si>
  <si>
    <t>green mama маска косметическая</t>
  </si>
  <si>
    <t>санитол для кухни</t>
  </si>
  <si>
    <t>для нарезки яблок</t>
  </si>
  <si>
    <t>карандаш miss tais для глаз</t>
  </si>
  <si>
    <t>мягкая мгрушка</t>
  </si>
  <si>
    <t>мыло хозяйственное 5л</t>
  </si>
  <si>
    <t>удлинитель для компьютера</t>
  </si>
  <si>
    <t>чёрная футболка женская оверсайз</t>
  </si>
  <si>
    <t>опята игра</t>
  </si>
  <si>
    <t>футляр для зубов</t>
  </si>
  <si>
    <t>скандинавская посуда</t>
  </si>
  <si>
    <t>сумка прада для женщин</t>
  </si>
  <si>
    <t>пасхальная коробочка</t>
  </si>
  <si>
    <t>детские сказки книги книжная продукция</t>
  </si>
  <si>
    <t>ресницы для наращивания domini</t>
  </si>
  <si>
    <t>tommy hilfiger трусы для женщин</t>
  </si>
  <si>
    <t>поводок для шиншилл</t>
  </si>
  <si>
    <t>befree для женщин платья</t>
  </si>
  <si>
    <t>сумка для ноутбука asus</t>
  </si>
  <si>
    <t xml:space="preserve">кружка для папы </t>
  </si>
  <si>
    <t>алмазная живопись для детей</t>
  </si>
  <si>
    <t>обувь женская betsy</t>
  </si>
  <si>
    <t>брюки бордовые для девочки</t>
  </si>
  <si>
    <t>прокалыватель для глюкометра</t>
  </si>
  <si>
    <t>помада матовая нюдовая</t>
  </si>
  <si>
    <t>расческа для шерсти кошек</t>
  </si>
  <si>
    <t xml:space="preserve">мягкая игрушка панда </t>
  </si>
  <si>
    <t>лакомства для мелких пород собак</t>
  </si>
  <si>
    <t>подставка для xbox</t>
  </si>
  <si>
    <t>модная одежда для мужчин</t>
  </si>
  <si>
    <t>крышка на банку для слива</t>
  </si>
  <si>
    <t>фиксатор для рюкзака</t>
  </si>
  <si>
    <t>платки италия</t>
  </si>
  <si>
    <t>женская обувь полнота h</t>
  </si>
  <si>
    <t>палки для воска</t>
  </si>
  <si>
    <t>беспроводная мышка игровая</t>
  </si>
  <si>
    <t>пежама для девочки</t>
  </si>
  <si>
    <t>для пленки</t>
  </si>
  <si>
    <t>толстовка мужская с капюшоном gap</t>
  </si>
  <si>
    <t>шапочка тонкая для малыша</t>
  </si>
  <si>
    <t>тёплые лосины</t>
  </si>
  <si>
    <t>макияж тени</t>
  </si>
  <si>
    <t>стойка для аквариума</t>
  </si>
  <si>
    <t>майка мужская левайс</t>
  </si>
  <si>
    <t>рейлинг для кухни белый</t>
  </si>
  <si>
    <t>пятновыводители детские</t>
  </si>
  <si>
    <t>вилка для малышей</t>
  </si>
  <si>
    <t>наклейки военная техника</t>
  </si>
  <si>
    <t>беговая дорожка для собак</t>
  </si>
  <si>
    <t>блеск для губ детский nomi</t>
  </si>
  <si>
    <t>для денег открытка</t>
  </si>
  <si>
    <t>для заусенцев</t>
  </si>
  <si>
    <t xml:space="preserve">жилетка для женщин </t>
  </si>
  <si>
    <t>футболка koton мужская</t>
  </si>
  <si>
    <t>лучшая жена</t>
  </si>
  <si>
    <t>чехол для автомобиля ларгус</t>
  </si>
  <si>
    <t xml:space="preserve">футболка мужская zolla </t>
  </si>
  <si>
    <t>черная нитка</t>
  </si>
  <si>
    <t>чехлы для хранения</t>
  </si>
  <si>
    <t>виледа тряпка</t>
  </si>
  <si>
    <t>трикотажный пододеяльник</t>
  </si>
  <si>
    <t>принтер для печати этикеток xprinter</t>
  </si>
  <si>
    <t>питьевая бутылка с трубочкой</t>
  </si>
  <si>
    <t>блузка женская чёрная</t>
  </si>
  <si>
    <t xml:space="preserve">кофта на замке для девочки </t>
  </si>
  <si>
    <t>эйнштейн гуляет по луне</t>
  </si>
  <si>
    <t>images для глаз</t>
  </si>
  <si>
    <t>кроссовки для девочек светящие</t>
  </si>
  <si>
    <t>юбка миди шелковая атласная юбка миди</t>
  </si>
  <si>
    <t>сетка для ветчины</t>
  </si>
  <si>
    <t>дубина для самообороны</t>
  </si>
  <si>
    <t>машинка для нарезки табака</t>
  </si>
  <si>
    <t xml:space="preserve">утеплённые рубашки </t>
  </si>
  <si>
    <t>краска для волос joanna</t>
  </si>
  <si>
    <t>турка для кофе медная 400 мл</t>
  </si>
  <si>
    <t>книги развивающие для самых маленьких детей</t>
  </si>
  <si>
    <t>магазин игрушек настольная игра</t>
  </si>
  <si>
    <t>аккумулятор на samsung galaxy</t>
  </si>
  <si>
    <t>дакимакура яэ мико</t>
  </si>
  <si>
    <t>чёрный краситель</t>
  </si>
  <si>
    <t>олимпийка денская</t>
  </si>
  <si>
    <t>подставка для рамки</t>
  </si>
  <si>
    <t>банка пластиковая с крышкой</t>
  </si>
  <si>
    <t>одежды для девочек</t>
  </si>
  <si>
    <t>полки для кухонных шкафов</t>
  </si>
  <si>
    <t>краска для волос estel принцесс</t>
  </si>
  <si>
    <t xml:space="preserve">настойка мяты перечной </t>
  </si>
  <si>
    <t>масло для тела израиль</t>
  </si>
  <si>
    <t xml:space="preserve">компактная пудра </t>
  </si>
  <si>
    <t>боевая рубашка мох</t>
  </si>
  <si>
    <t>нейтрализатор запаха для холодильника</t>
  </si>
  <si>
    <t>пижама с шортами женская турция</t>
  </si>
  <si>
    <t>одежда для куклы блайз</t>
  </si>
  <si>
    <t>летная женская обувь</t>
  </si>
  <si>
    <t>чехол для наушников haylou</t>
  </si>
  <si>
    <t>royal canin для кошек 12+</t>
  </si>
  <si>
    <t>одеяло 220*240</t>
  </si>
  <si>
    <t>коляска для кукол высокая</t>
  </si>
  <si>
    <t>товары из икея</t>
  </si>
  <si>
    <t>кепка для мальчика человек паук</t>
  </si>
  <si>
    <t>настольная подставка для телефона</t>
  </si>
  <si>
    <t>куртка женскся</t>
  </si>
  <si>
    <t>краска для отросших корней</t>
  </si>
  <si>
    <t>для маловесных</t>
  </si>
  <si>
    <t>парные кулоны для сестер</t>
  </si>
  <si>
    <t>туалетная вода united dreams</t>
  </si>
  <si>
    <t>compliment скраб для лица</t>
  </si>
  <si>
    <t>аварийная кнопка</t>
  </si>
  <si>
    <t>пряжа alize puffy 2 мотка</t>
  </si>
  <si>
    <t>палка для скандинавской ходьбы</t>
  </si>
  <si>
    <t xml:space="preserve">татьяна мужицкая </t>
  </si>
  <si>
    <t>обувь респект женская ботинки</t>
  </si>
  <si>
    <t>папка канцелярская на молнии а4</t>
  </si>
  <si>
    <t>кроссовки для девочек 23 размер</t>
  </si>
  <si>
    <t>nike спортивная одежда</t>
  </si>
  <si>
    <t>полка подвесная для кухни</t>
  </si>
  <si>
    <t>косынка женская белая</t>
  </si>
  <si>
    <t>философия учебник</t>
  </si>
  <si>
    <t>оперативная память для ноутбука ddr3</t>
  </si>
  <si>
    <t>наручники настоящие</t>
  </si>
  <si>
    <t>эпика для волос шампунь</t>
  </si>
  <si>
    <t>сухой бальзам для волос</t>
  </si>
  <si>
    <t xml:space="preserve">туфли для детей </t>
  </si>
  <si>
    <t>лори одежда женская фирмы домашняя</t>
  </si>
  <si>
    <t>переходник для сливного шланга</t>
  </si>
  <si>
    <t xml:space="preserve">крем для лица авокадо </t>
  </si>
  <si>
    <t>русский язык егэ справочник</t>
  </si>
  <si>
    <t>костюм адидас для мальчиков</t>
  </si>
  <si>
    <t xml:space="preserve">лейка для огорода </t>
  </si>
  <si>
    <t>крем для рук la roche</t>
  </si>
  <si>
    <t xml:space="preserve">цепь пластиковая </t>
  </si>
  <si>
    <t>на завязках топ</t>
  </si>
  <si>
    <t>шорты  для мальчиков</t>
  </si>
  <si>
    <t>подставка для парика kd</t>
  </si>
  <si>
    <t>возвратная этикетка</t>
  </si>
  <si>
    <t>висячие серьги серебро</t>
  </si>
  <si>
    <t>сыворотка для гуаша</t>
  </si>
  <si>
    <t xml:space="preserve">кольца с цепями </t>
  </si>
  <si>
    <t>кроссовки для малышей 20</t>
  </si>
  <si>
    <t>трусики боксеры для мальчика</t>
  </si>
  <si>
    <t>садовая краска для деревьев</t>
  </si>
  <si>
    <t>костюм женский вязаный оверсайз</t>
  </si>
  <si>
    <t>shik гель для бровей</t>
  </si>
  <si>
    <t>маска для мальчиков</t>
  </si>
  <si>
    <t>кассетная рулонная штора</t>
  </si>
  <si>
    <t>косплей яэ мико</t>
  </si>
  <si>
    <t>vileda для стекол</t>
  </si>
  <si>
    <t>спортивная футболка для мальчика</t>
  </si>
  <si>
    <t>рукзак. для. подростка черный</t>
  </si>
  <si>
    <t>майка мужская с длинным рукавом</t>
  </si>
  <si>
    <t xml:space="preserve">фигурка для торта </t>
  </si>
  <si>
    <t>крепление для автолюльки</t>
  </si>
  <si>
    <t>бальзам estel для окрашенных</t>
  </si>
  <si>
    <t>помпа для бутылок</t>
  </si>
  <si>
    <t>топики для девочек 9 лет</t>
  </si>
  <si>
    <t>корзина для белья 50 л</t>
  </si>
  <si>
    <t>стальная миска</t>
  </si>
  <si>
    <t>для мопеда альфа</t>
  </si>
  <si>
    <t>обложка для паспорта япония</t>
  </si>
  <si>
    <t>стакан для ложек и вилок</t>
  </si>
  <si>
    <t>одноразовая посуда футбол</t>
  </si>
  <si>
    <t>kosmetika» «pravilnaya</t>
  </si>
  <si>
    <t>кухня детская игровой набор</t>
  </si>
  <si>
    <t>русская корона</t>
  </si>
  <si>
    <t>корейская косметика для век</t>
  </si>
  <si>
    <t>ранец школьный ортопедический для подростка</t>
  </si>
  <si>
    <t>стекляшка</t>
  </si>
  <si>
    <t>гель для бриття</t>
  </si>
  <si>
    <t xml:space="preserve">вязаные </t>
  </si>
  <si>
    <t>корейская краска</t>
  </si>
  <si>
    <t>очки для плавания стартовые</t>
  </si>
  <si>
    <t>пилочка железная</t>
  </si>
  <si>
    <t>ikea для малыша</t>
  </si>
  <si>
    <t>крючки для кухни магнитные</t>
  </si>
  <si>
    <t>кнопки для игры</t>
  </si>
  <si>
    <t>тележка пластиковая</t>
  </si>
  <si>
    <t xml:space="preserve">тоник доя волос </t>
  </si>
  <si>
    <t>одеяла шелкопряд</t>
  </si>
  <si>
    <t>штаны для мальчика на весну</t>
  </si>
  <si>
    <t>гринвей для стирки</t>
  </si>
  <si>
    <t>мышечная масса</t>
  </si>
  <si>
    <t>вешалка для одежды деревянная</t>
  </si>
  <si>
    <t>пульт для телевизора smart</t>
  </si>
  <si>
    <t>футбольная обувь nike</t>
  </si>
  <si>
    <t>бальзам для гладкости волос</t>
  </si>
  <si>
    <t>для автокресла подушка</t>
  </si>
  <si>
    <t>мезококтейли для лица</t>
  </si>
  <si>
    <t>термобельё спортивное</t>
  </si>
  <si>
    <t>химически автомобиля</t>
  </si>
  <si>
    <t>набор для выпечки кексов</t>
  </si>
  <si>
    <t>женская обувь o shade</t>
  </si>
  <si>
    <t>шампунь себорея</t>
  </si>
  <si>
    <t xml:space="preserve">джинсовая ветровка </t>
  </si>
  <si>
    <t>икона непроходимая дверь</t>
  </si>
  <si>
    <t>полуботинки для мальчиков демисезон</t>
  </si>
  <si>
    <t>кальций для мужчин</t>
  </si>
  <si>
    <t>магистр дьявольского культа манга</t>
  </si>
  <si>
    <t>мебельная кожа</t>
  </si>
  <si>
    <t>дезодоранты для мужчин</t>
  </si>
  <si>
    <t>силиконовая форма шарики</t>
  </si>
  <si>
    <t>пресс для установки бусин</t>
  </si>
  <si>
    <t>все для гриля</t>
  </si>
  <si>
    <t>керамика для лепки</t>
  </si>
  <si>
    <t>женская обувь 43 размер</t>
  </si>
  <si>
    <t>зимняя мужская верхняя одежда</t>
  </si>
  <si>
    <t>шорты для самбо детские</t>
  </si>
  <si>
    <t>чехол для xiaomi redmi 6</t>
  </si>
  <si>
    <t>алмазная мозаика овчарка</t>
  </si>
  <si>
    <t>предохранитель для свч</t>
  </si>
  <si>
    <t>тонкая водолазка женская</t>
  </si>
  <si>
    <t>корм для шотландских кошек</t>
  </si>
  <si>
    <t>спрей для тела лотос и бамбук</t>
  </si>
  <si>
    <t xml:space="preserve">сковорода маленькая </t>
  </si>
  <si>
    <t>bikkembergs одежда для мужчин</t>
  </si>
  <si>
    <t>набор для очков</t>
  </si>
  <si>
    <t>бумага а3 для принтера 500 листов</t>
  </si>
  <si>
    <t>картина по номерам влюбленная пара</t>
  </si>
  <si>
    <t xml:space="preserve">пижама женская теплая </t>
  </si>
  <si>
    <t>простыня натяжная детская</t>
  </si>
  <si>
    <t>чистая линия гель для интимной гигиены</t>
  </si>
  <si>
    <t>сумка пояная</t>
  </si>
  <si>
    <t xml:space="preserve"> ночная сорочка</t>
  </si>
  <si>
    <t>мятные</t>
  </si>
  <si>
    <t>подводка для глаз golden rose</t>
  </si>
  <si>
    <t>стеллажи для дома металлические</t>
  </si>
  <si>
    <t>eden тоник для лица</t>
  </si>
  <si>
    <t>джинсовка для мальчика подростка</t>
  </si>
  <si>
    <t>набор для изготовления игрушки \"miadolla\" ny-0271 скандинавский гном</t>
  </si>
  <si>
    <t>леггинсы женские для фитнеса бесшовные</t>
  </si>
  <si>
    <t>переноска для таксы</t>
  </si>
  <si>
    <t xml:space="preserve"> турция</t>
  </si>
  <si>
    <t>игрушки для ползания</t>
  </si>
  <si>
    <t>блеск для губ в виде мороженого</t>
  </si>
  <si>
    <t>куртка геокс женская</t>
  </si>
  <si>
    <t>vagabonds school для женщин</t>
  </si>
  <si>
    <t>щетка для уборки с ручкой</t>
  </si>
  <si>
    <t>магний в6 для беременных</t>
  </si>
  <si>
    <t>дерево семейное декорация</t>
  </si>
  <si>
    <t>файл для паспорта</t>
  </si>
  <si>
    <t>hdmi для айфона</t>
  </si>
  <si>
    <t>женские брюки камуфляж</t>
  </si>
  <si>
    <t>шампанское для собак</t>
  </si>
  <si>
    <t xml:space="preserve">простыня  </t>
  </si>
  <si>
    <t>водолазка для мальчика глория джинс</t>
  </si>
  <si>
    <t>чайник китфорт стеклянные</t>
  </si>
  <si>
    <t>плита электрическая для кухни техника</t>
  </si>
  <si>
    <t>маркеры на водяной основе</t>
  </si>
  <si>
    <t>крем для рук после маникюра</t>
  </si>
  <si>
    <t>татьяна степанова детективы</t>
  </si>
  <si>
    <t>огэ 2022 русский язык</t>
  </si>
  <si>
    <t>провод для зарядки iphone hoco</t>
  </si>
  <si>
    <t>чехол для мультиметра</t>
  </si>
  <si>
    <t>levi’s 511</t>
  </si>
  <si>
    <t>крючок для вешалок</t>
  </si>
  <si>
    <t>игрушки фнаф мягкие</t>
  </si>
  <si>
    <t>брюки зеленого цвета для женщин</t>
  </si>
  <si>
    <t>колпак медицинская</t>
  </si>
  <si>
    <t>ранец для школы</t>
  </si>
  <si>
    <t xml:space="preserve">мягкая игрушка зайчик </t>
  </si>
  <si>
    <t>кушетка раскладная</t>
  </si>
  <si>
    <t>тонировка автомобильная 70%</t>
  </si>
  <si>
    <t>пена для полости рта</t>
  </si>
  <si>
    <t xml:space="preserve">японское кимоно </t>
  </si>
  <si>
    <t>миска для кошки металлическая</t>
  </si>
  <si>
    <t xml:space="preserve">reebok куртка мужская </t>
  </si>
  <si>
    <t>держатель для письма</t>
  </si>
  <si>
    <t>кварцевый ролик для лица</t>
  </si>
  <si>
    <t>майки детские для мальчиков белые</t>
  </si>
  <si>
    <t>estel краска для волос 6/71</t>
  </si>
  <si>
    <t>ботинки детские для девочки весна</t>
  </si>
  <si>
    <t>кингурятник</t>
  </si>
  <si>
    <t>мойка высокого давления для автомобиля штиль</t>
  </si>
  <si>
    <t>геймпад для iphone</t>
  </si>
  <si>
    <t>ночная комплект сорочка и халат</t>
  </si>
  <si>
    <t>платья на выпускной  11 класс</t>
  </si>
  <si>
    <t>спираль электрическая</t>
  </si>
  <si>
    <t>украшения из нержавеющей стали</t>
  </si>
  <si>
    <t>футболка жена царя</t>
  </si>
  <si>
    <t>посуда восточная</t>
  </si>
  <si>
    <t>ремешок для часов 24мм</t>
  </si>
  <si>
    <t>форма для запекания курицы</t>
  </si>
  <si>
    <t>шланг для прочистки труб</t>
  </si>
  <si>
    <t xml:space="preserve">ляпко коврик </t>
  </si>
  <si>
    <t>полотно для ленточной пилы</t>
  </si>
  <si>
    <t>барабанная установка взрослая</t>
  </si>
  <si>
    <t>фотоальбом для вклеивания</t>
  </si>
  <si>
    <t>замок для балконной двери</t>
  </si>
  <si>
    <t>резалка для овощей</t>
  </si>
  <si>
    <t>ручка гелевая зеленая</t>
  </si>
  <si>
    <t xml:space="preserve">летние костюмы для женщин </t>
  </si>
  <si>
    <t>роял конин стартер</t>
  </si>
  <si>
    <t>зелёный шарф</t>
  </si>
  <si>
    <t xml:space="preserve">альбом для творчества </t>
  </si>
  <si>
    <t xml:space="preserve">крем краска для обуви </t>
  </si>
  <si>
    <t>краска для раковины</t>
  </si>
  <si>
    <t>брюки милитари для мальчика</t>
  </si>
  <si>
    <t>сумка для рисунков</t>
  </si>
  <si>
    <t>повязка от солнца</t>
  </si>
  <si>
    <t>лента светодиодная для кухни</t>
  </si>
  <si>
    <t>спирали для прически</t>
  </si>
  <si>
    <t>бутылка для куллера</t>
  </si>
  <si>
    <t xml:space="preserve">italwax воск для депиляции </t>
  </si>
  <si>
    <t>серёжки протяжки</t>
  </si>
  <si>
    <t>вещи для велика</t>
  </si>
  <si>
    <t>держатель для съемки</t>
  </si>
  <si>
    <t>мужские штаны для бега</t>
  </si>
  <si>
    <t>мягкая игрушка собака в сумке</t>
  </si>
  <si>
    <t>одежда лён</t>
  </si>
  <si>
    <t>акулья сила шампунь</t>
  </si>
  <si>
    <t>ящик для болгарки</t>
  </si>
  <si>
    <t>белая майка лапша</t>
  </si>
  <si>
    <t>чехол для ножа на ногу</t>
  </si>
  <si>
    <t xml:space="preserve">gap для женщин </t>
  </si>
  <si>
    <t>пылесос для чистки дивана</t>
  </si>
  <si>
    <t>для губ spf</t>
  </si>
  <si>
    <t>женская сумка небольшая</t>
  </si>
  <si>
    <t>укороченное худи для девочки</t>
  </si>
  <si>
    <t>aden anais товары для малышей</t>
  </si>
  <si>
    <t>столы для кофе</t>
  </si>
  <si>
    <t>спрей для тел</t>
  </si>
  <si>
    <t xml:space="preserve">мини швейная машинка </t>
  </si>
  <si>
    <t>веточка яблони</t>
  </si>
  <si>
    <t>гладильная доска haushalt</t>
  </si>
  <si>
    <t>подарок дочке на день рождения</t>
  </si>
  <si>
    <t xml:space="preserve">слипоны для малышей </t>
  </si>
  <si>
    <t>чехол для xiaomi mi 9 se</t>
  </si>
  <si>
    <t xml:space="preserve">телескопическая удочка </t>
  </si>
  <si>
    <t>сумка дорожная nike</t>
  </si>
  <si>
    <t>летняя юбка для беременных</t>
  </si>
  <si>
    <t>комикс растения против зомби</t>
  </si>
  <si>
    <t>клейкая паутинка</t>
  </si>
  <si>
    <t xml:space="preserve">пышные платья для девочек </t>
  </si>
  <si>
    <t>коптильня для дома</t>
  </si>
  <si>
    <t>подставка для гриля</t>
  </si>
  <si>
    <t>полка для ванной металлическая</t>
  </si>
  <si>
    <t xml:space="preserve">футболка светится в темноте </t>
  </si>
  <si>
    <t>портмоне женское натуральная кожа</t>
  </si>
  <si>
    <t>пряжа пехорка крапивная</t>
  </si>
  <si>
    <t>дубленка пилот мужская</t>
  </si>
  <si>
    <t>стрепы для педалей</t>
  </si>
  <si>
    <t>толстовка для новорожденного</t>
  </si>
  <si>
    <t>этажерка на колёсиках</t>
  </si>
  <si>
    <t>руюашка мужская</t>
  </si>
  <si>
    <t>мягкие игрушки мимимишки</t>
  </si>
  <si>
    <t>zarina блузка белая</t>
  </si>
  <si>
    <t xml:space="preserve">гостинная </t>
  </si>
  <si>
    <t xml:space="preserve">замок для коляски </t>
  </si>
  <si>
    <t>свечи для ужина</t>
  </si>
  <si>
    <t>туника пляжная кружевная</t>
  </si>
  <si>
    <t>проволока для бисера 0,4</t>
  </si>
  <si>
    <t>однажды я выберу тебя книга</t>
  </si>
  <si>
    <t>юбка для бега</t>
  </si>
  <si>
    <t>овсяный сироп</t>
  </si>
  <si>
    <t>помада мейбилин матовая</t>
  </si>
  <si>
    <t>накидки на кухонные стулья</t>
  </si>
  <si>
    <t>халяль колбаса</t>
  </si>
  <si>
    <t>наклейки для чемодана</t>
  </si>
  <si>
    <t>тарелка мелкая</t>
  </si>
  <si>
    <t>женский костюм для спортзала</t>
  </si>
  <si>
    <t>держатель для пустышки ева</t>
  </si>
  <si>
    <t>чехол для samsung galaxy a40</t>
  </si>
  <si>
    <t>самоклеящийся плинтус</t>
  </si>
  <si>
    <t>самые дешёвые кроссовки</t>
  </si>
  <si>
    <t>кроссовки для девочек пума</t>
  </si>
  <si>
    <t>ремешок для фитнес-браслета xiaomi mi band 3</t>
  </si>
  <si>
    <t>серебряный дождик</t>
  </si>
  <si>
    <t>патина для яиц</t>
  </si>
  <si>
    <t>капли япония</t>
  </si>
  <si>
    <t xml:space="preserve">бейсболка зелёная </t>
  </si>
  <si>
    <t>пазлы для детей 160 элементов</t>
  </si>
  <si>
    <t xml:space="preserve">грибы белые сушёные </t>
  </si>
  <si>
    <t>наушники для андроида</t>
  </si>
  <si>
    <t>тушь для ресниц зелёная</t>
  </si>
  <si>
    <t>кошелек для телефона на молнии</t>
  </si>
  <si>
    <t>перманентный макияж оборудование</t>
  </si>
  <si>
    <t>торфяной брикет</t>
  </si>
  <si>
    <t>женская футболка 56 размер</t>
  </si>
  <si>
    <t>майка женская летняя с принтом</t>
  </si>
  <si>
    <t>ткань бархатная</t>
  </si>
  <si>
    <t>рукзак. для. школьника 1 класс</t>
  </si>
  <si>
    <t>запчасти для детской кроватки</t>
  </si>
  <si>
    <t>футболка твое коричневая</t>
  </si>
  <si>
    <t xml:space="preserve">ваза напольная высокая </t>
  </si>
  <si>
    <t>лак для кирпича</t>
  </si>
  <si>
    <t>часы зарядка</t>
  </si>
  <si>
    <t>чехол книжка для хонор 9 лайт</t>
  </si>
  <si>
    <t>куртка мужская спецодежда</t>
  </si>
  <si>
    <t>дентал для собак</t>
  </si>
  <si>
    <t>привод для страйкбола</t>
  </si>
  <si>
    <t>мини ящик</t>
  </si>
  <si>
    <t>шапочка для бассейна арена</t>
  </si>
  <si>
    <t>ашет коллекция</t>
  </si>
  <si>
    <t>кастрюля с крышкой 3 л</t>
  </si>
  <si>
    <t>мы евгений замятин</t>
  </si>
  <si>
    <t>лента для газона</t>
  </si>
  <si>
    <t>средство для снятия краски с металла</t>
  </si>
  <si>
    <t>плащевка детская</t>
  </si>
  <si>
    <t>прихожая мебель крючки на стену</t>
  </si>
  <si>
    <t>мужская спортивная обувь летняя</t>
  </si>
  <si>
    <t xml:space="preserve">футболка мужская камуфляж </t>
  </si>
  <si>
    <t>тележка для продуктов игрушки</t>
  </si>
  <si>
    <t xml:space="preserve">ткань для обивки </t>
  </si>
  <si>
    <t>руковица для бани</t>
  </si>
  <si>
    <t>военная горка</t>
  </si>
  <si>
    <t>мужская куртка зимняя пуховик</t>
  </si>
  <si>
    <t>набор для печворка</t>
  </si>
  <si>
    <t>эйфория платье</t>
  </si>
  <si>
    <t>коврик для мыши дота 2</t>
  </si>
  <si>
    <t>бесконечная ручка</t>
  </si>
  <si>
    <t>одежда для собак мелких пород мальчик</t>
  </si>
  <si>
    <t>кокосовое молоко для тела</t>
  </si>
  <si>
    <t>корзина для пикника econova</t>
  </si>
  <si>
    <t>машинка для ваты</t>
  </si>
  <si>
    <t>мел для растений</t>
  </si>
  <si>
    <t>одежда для мальчиков подростков</t>
  </si>
  <si>
    <t xml:space="preserve">чехол с зарядкой </t>
  </si>
  <si>
    <t>радиостанция baofeng uv-82</t>
  </si>
  <si>
    <t>ветровка для  девочки</t>
  </si>
  <si>
    <t>к2 для женщин</t>
  </si>
  <si>
    <t xml:space="preserve">тинт для губ  </t>
  </si>
  <si>
    <t>приставка для телевизора wi-fi</t>
  </si>
  <si>
    <t>трапеция детская</t>
  </si>
  <si>
    <t xml:space="preserve">кеды для девочки белые </t>
  </si>
  <si>
    <t>шорты щенячий патруль</t>
  </si>
  <si>
    <t>цветная мастика</t>
  </si>
  <si>
    <t>подарочный набор шампунь и гель для душа мужской</t>
  </si>
  <si>
    <t>шелковая повязка</t>
  </si>
  <si>
    <t>слайм для ванны</t>
  </si>
  <si>
    <t>толстовка женская плюшевая</t>
  </si>
  <si>
    <t>нить золотая</t>
  </si>
  <si>
    <t>ремень эластичный без пряжки</t>
  </si>
  <si>
    <t>нитки для вязания детская новинка</t>
  </si>
  <si>
    <t>аппарат для проверки денег</t>
  </si>
  <si>
    <t>сапоги кожа натуральная женские</t>
  </si>
  <si>
    <t>сухая маска</t>
  </si>
  <si>
    <t>яйца с игрушками</t>
  </si>
  <si>
    <t>стеллаж для очков</t>
  </si>
  <si>
    <t>конверт для денег подруге</t>
  </si>
  <si>
    <t>цыплята игрушка</t>
  </si>
  <si>
    <t>вешалка икея</t>
  </si>
  <si>
    <t>емкость для масло</t>
  </si>
  <si>
    <t>твое имя том 1</t>
  </si>
  <si>
    <t>утиная соломка</t>
  </si>
  <si>
    <t>сушилка настольная</t>
  </si>
  <si>
    <t>корзина для белья лофт</t>
  </si>
  <si>
    <t>бумага глянцевая а4</t>
  </si>
  <si>
    <t xml:space="preserve">пряжа мохер </t>
  </si>
  <si>
    <t>резинка тканая</t>
  </si>
  <si>
    <t>портмоне для прав</t>
  </si>
  <si>
    <t>картины из янтаря</t>
  </si>
  <si>
    <t>учился ездить в гта</t>
  </si>
  <si>
    <t>для вигвама</t>
  </si>
  <si>
    <t>взрослая книга о детской иллюстрации</t>
  </si>
  <si>
    <t>ваза керамическая с цветами</t>
  </si>
  <si>
    <t>donilo для мальчиков</t>
  </si>
  <si>
    <t>несмываемый крем для кудрявых волос</t>
  </si>
  <si>
    <t>кофта с костями</t>
  </si>
  <si>
    <t>классическая</t>
  </si>
  <si>
    <t>пояс женский натуральная кожа</t>
  </si>
  <si>
    <t>разметочная нить</t>
  </si>
  <si>
    <t>форма для выпечки разъемная 20 см</t>
  </si>
  <si>
    <t>смешные костюмы для собак</t>
  </si>
  <si>
    <t>кисти для художников</t>
  </si>
  <si>
    <t>туалетная вода женская adidas</t>
  </si>
  <si>
    <t xml:space="preserve">песок для песочницы </t>
  </si>
  <si>
    <t>подножка для мотоцикла</t>
  </si>
  <si>
    <t>colins для женщин платье</t>
  </si>
  <si>
    <t>ситечко для заварника</t>
  </si>
  <si>
    <t>аксессуары для окрашивания</t>
  </si>
  <si>
    <t>тянущиеся шнурки</t>
  </si>
  <si>
    <t>настольная этажерка</t>
  </si>
  <si>
    <t>зарядный шнур на iphone</t>
  </si>
  <si>
    <t>мягкий костюм женский</t>
  </si>
  <si>
    <t>чехол для кейса</t>
  </si>
  <si>
    <t>лапка для потайного шва</t>
  </si>
  <si>
    <t>я люблю пиво</t>
  </si>
  <si>
    <t>скатерть круглая 140</t>
  </si>
  <si>
    <t>индийская маска для волос</t>
  </si>
  <si>
    <t>гидрогелевая пленка на телефон айфон 11</t>
  </si>
  <si>
    <t>кардиган школьная форма</t>
  </si>
  <si>
    <t>лесные ягоды</t>
  </si>
  <si>
    <t>депилятор спрей</t>
  </si>
  <si>
    <t>спортмастер женская обувь</t>
  </si>
  <si>
    <t xml:space="preserve">спортивная сумка маленькая </t>
  </si>
  <si>
    <t>пряжа для вязания кроха</t>
  </si>
  <si>
    <t>майка и трусики для мальчика</t>
  </si>
  <si>
    <t>подставка для цветов из дерева</t>
  </si>
  <si>
    <t>сумка через плечо женская большая</t>
  </si>
  <si>
    <t>альбомы для творчества</t>
  </si>
  <si>
    <t>бальзам для губ увеличивающий</t>
  </si>
  <si>
    <t xml:space="preserve">запчасти для стиральных машин </t>
  </si>
  <si>
    <t>толстая леска</t>
  </si>
  <si>
    <t xml:space="preserve">дорожная </t>
  </si>
  <si>
    <t xml:space="preserve">аэратор для вина </t>
  </si>
  <si>
    <t>карнавальный костюм для малыша</t>
  </si>
  <si>
    <t>вилка для самоката hipe</t>
  </si>
  <si>
    <t>цепояка</t>
  </si>
  <si>
    <t>не смываемая маска для волос</t>
  </si>
  <si>
    <t>блузка с жабо детская</t>
  </si>
  <si>
    <t>панама мужская осенняя</t>
  </si>
  <si>
    <t>подвеска самолёт</t>
  </si>
  <si>
    <t>шапка бини для мальчика весенняя</t>
  </si>
  <si>
    <t xml:space="preserve">капсулы для лица </t>
  </si>
  <si>
    <t>блузка женская с рукавами</t>
  </si>
  <si>
    <t xml:space="preserve">надувная мебель </t>
  </si>
  <si>
    <t>шляпа от солнца мужская</t>
  </si>
  <si>
    <t>маска  для сна</t>
  </si>
  <si>
    <t xml:space="preserve">лента широкая </t>
  </si>
  <si>
    <t>посудомоечная машина мидея</t>
  </si>
  <si>
    <t>кулон для девушки</t>
  </si>
  <si>
    <t>верёвка бдсм</t>
  </si>
  <si>
    <t xml:space="preserve">женская сумка из натуральной кожи </t>
  </si>
  <si>
    <t>брелок для парня</t>
  </si>
  <si>
    <t>curver коробка для хранения</t>
  </si>
  <si>
    <t>тоник для лица innature</t>
  </si>
  <si>
    <t>чехол для планшета prestigio</t>
  </si>
  <si>
    <t>босоножки для мальчика 26</t>
  </si>
  <si>
    <t xml:space="preserve">мама смотри я готовлю </t>
  </si>
  <si>
    <t>румяна арт-визаж</t>
  </si>
  <si>
    <t>сублимационная кружка</t>
  </si>
  <si>
    <t>сухая помада</t>
  </si>
  <si>
    <t>футболки и майки для мальчиков</t>
  </si>
  <si>
    <t>заглушка для кабель канала</t>
  </si>
  <si>
    <t>поясок женский темно синий</t>
  </si>
  <si>
    <t>тоник для лица vichy</t>
  </si>
  <si>
    <t>туалетная бумага 5 слоев</t>
  </si>
  <si>
    <t>говяжий нос</t>
  </si>
  <si>
    <t>conte для беременных</t>
  </si>
  <si>
    <t>флажки для праздника 9 мая</t>
  </si>
  <si>
    <t>чистая лини</t>
  </si>
  <si>
    <t>аляска мужская куртка</t>
  </si>
  <si>
    <t>тушь для ресниц объём</t>
  </si>
  <si>
    <t>кусачки для кутикулы маникюрные</t>
  </si>
  <si>
    <t>мюсли для похудения</t>
  </si>
  <si>
    <t>поильник с утяжелителем</t>
  </si>
  <si>
    <t xml:space="preserve">полочки для кухни </t>
  </si>
  <si>
    <t>наконечник для плунжерного шприца</t>
  </si>
  <si>
    <t>детские ролики для девочек</t>
  </si>
  <si>
    <t xml:space="preserve">все для кальяна </t>
  </si>
  <si>
    <t>покрывало на кровать для девочки</t>
  </si>
  <si>
    <t>ракушки для дизайна ногтей</t>
  </si>
  <si>
    <t>тунель для грызунов</t>
  </si>
  <si>
    <t>наушники для разговора</t>
  </si>
  <si>
    <t>тактическая каска</t>
  </si>
  <si>
    <t>наполнитель для подарков 100</t>
  </si>
  <si>
    <t>лодочки натуральная кожа</t>
  </si>
  <si>
    <t xml:space="preserve">пудра для объема </t>
  </si>
  <si>
    <t>блузка женская вискоза большой размер</t>
  </si>
  <si>
    <t>таблетки для кошек от глистов</t>
  </si>
  <si>
    <t>ремешок для камеры</t>
  </si>
  <si>
    <t>сувенир на день рождения</t>
  </si>
  <si>
    <t>трактор с прицепом на педалях</t>
  </si>
  <si>
    <t>серёжки динозаврики</t>
  </si>
  <si>
    <t>авто магнитная кружка</t>
  </si>
  <si>
    <t>наклейки для ногтей рок</t>
  </si>
  <si>
    <t>алмазная мозаика на подрамнике маки</t>
  </si>
  <si>
    <t>палочки для кота</t>
  </si>
  <si>
    <t xml:space="preserve">чаши для кальяна </t>
  </si>
  <si>
    <t>плавный пуск для электроинструмента</t>
  </si>
  <si>
    <t>43 дня до конца книга</t>
  </si>
  <si>
    <t>гардина деревянная</t>
  </si>
  <si>
    <t>краска для волос iroiro</t>
  </si>
  <si>
    <t xml:space="preserve">глория джинс одежда для подростков </t>
  </si>
  <si>
    <t>домашняя одежда для малышей</t>
  </si>
  <si>
    <t>биодерма тоник увлажняющий</t>
  </si>
  <si>
    <t>картридж для udn</t>
  </si>
  <si>
    <t xml:space="preserve">полка для хранения </t>
  </si>
  <si>
    <t>пиджак для беременных</t>
  </si>
  <si>
    <t>глазурь кондитерская шокомилк</t>
  </si>
  <si>
    <t>подставки для стиральных машин</t>
  </si>
  <si>
    <t>шнурок для зарядки</t>
  </si>
  <si>
    <t>чико для детей игрушки</t>
  </si>
  <si>
    <t>шампунь и гель для душа мини</t>
  </si>
  <si>
    <t>лапша быстрого приготовления vip</t>
  </si>
  <si>
    <t>чай чёрный с бергамотом</t>
  </si>
  <si>
    <t>ботинки geox для женщин</t>
  </si>
  <si>
    <t xml:space="preserve">сумка женская кожаная через плечо </t>
  </si>
  <si>
    <t xml:space="preserve">проза бродячих псов том </t>
  </si>
  <si>
    <t>sela женская юбка</t>
  </si>
  <si>
    <t>доска для учебы</t>
  </si>
  <si>
    <t>фонарик для подводной охоты</t>
  </si>
  <si>
    <t>шуба норковая длинная</t>
  </si>
  <si>
    <t>жидкое мыло для рук bio mio</t>
  </si>
  <si>
    <t>джинсовая майка</t>
  </si>
  <si>
    <t>септум настоящий</t>
  </si>
  <si>
    <t>кастрюля 40 л</t>
  </si>
  <si>
    <t>ветровкадетская</t>
  </si>
  <si>
    <t>платье рубашка черная</t>
  </si>
  <si>
    <t>клипса для гирлянд</t>
  </si>
  <si>
    <t xml:space="preserve">ключ для спиц </t>
  </si>
  <si>
    <t>авто ништяки</t>
  </si>
  <si>
    <t>пластырь для либры</t>
  </si>
  <si>
    <t>навигатор для родителей</t>
  </si>
  <si>
    <t>кепка ч?рная</t>
  </si>
  <si>
    <t>длинная юбка белая</t>
  </si>
  <si>
    <t>хранение для пакетов</t>
  </si>
  <si>
    <t>платье чёрного цвета</t>
  </si>
  <si>
    <t>голубая бумага</t>
  </si>
  <si>
    <t>дженга для взрослых</t>
  </si>
  <si>
    <t>бейсболка детская с прямым козырьком</t>
  </si>
  <si>
    <t>увлажняющий крем для лица мужской</t>
  </si>
  <si>
    <t>цепь метровая</t>
  </si>
  <si>
    <t xml:space="preserve">поляндрия </t>
  </si>
  <si>
    <t>крем для теда</t>
  </si>
  <si>
    <t>носки мужские с ярким принтом</t>
  </si>
  <si>
    <t>сумка женская пума</t>
  </si>
  <si>
    <t>wonder для стирки</t>
  </si>
  <si>
    <t>леггинсы для фитнеса короткие</t>
  </si>
  <si>
    <t>светодиодная лампа h3</t>
  </si>
  <si>
    <t>нос для мягкой игрушки</t>
  </si>
  <si>
    <t>плед покрывало хлопок индия</t>
  </si>
  <si>
    <t xml:space="preserve">для стульев </t>
  </si>
  <si>
    <t>для пицы</t>
  </si>
  <si>
    <t>жидкое мыло для рук palmolive</t>
  </si>
  <si>
    <t>юбка миди плиссированная женская</t>
  </si>
  <si>
    <t>баон платья</t>
  </si>
  <si>
    <t>штатив для вливаний</t>
  </si>
  <si>
    <t xml:space="preserve">лиф для кормления </t>
  </si>
  <si>
    <t xml:space="preserve">бокалы для </t>
  </si>
  <si>
    <t>лебедка автомобильная зубр</t>
  </si>
  <si>
    <t>коробка для подарка прикол</t>
  </si>
  <si>
    <t>фуражка черная</t>
  </si>
  <si>
    <t>шлемы для мотоцикла</t>
  </si>
  <si>
    <t>выкройка для рукоделия vselekala</t>
  </si>
  <si>
    <t>скелет человека для детей</t>
  </si>
  <si>
    <t>фольга пищевая золотая</t>
  </si>
  <si>
    <t xml:space="preserve">ветровка женская турция </t>
  </si>
  <si>
    <t>мушка для рыбалки</t>
  </si>
  <si>
    <t>шапка сиреневая детская</t>
  </si>
  <si>
    <t>одеяло фольга</t>
  </si>
  <si>
    <t>формы силиконовые для шоколада</t>
  </si>
  <si>
    <t>умный насос для воды</t>
  </si>
  <si>
    <t xml:space="preserve">вода для линз </t>
  </si>
  <si>
    <t>игрушка рыба антистрессовая</t>
  </si>
  <si>
    <t>юбка миди трапеция женская</t>
  </si>
  <si>
    <t>палка для шкафа</t>
  </si>
  <si>
    <t>кожаная сумка для ноутбука</t>
  </si>
  <si>
    <t>для вязания турецкая пряжа</t>
  </si>
  <si>
    <t>глория трусы</t>
  </si>
  <si>
    <t>адаптер для зарядки iphone</t>
  </si>
  <si>
    <t xml:space="preserve">фляжка для алкоголя </t>
  </si>
  <si>
    <t>крем матирующий для проблемной кожи</t>
  </si>
  <si>
    <t>порог для автомобиля</t>
  </si>
  <si>
    <t xml:space="preserve">детская колонка </t>
  </si>
  <si>
    <t>клипсы для пяльцев</t>
  </si>
  <si>
    <t>женская белая толстовка</t>
  </si>
  <si>
    <t>мягкая игрушка лол</t>
  </si>
  <si>
    <t>женская блуза с коротким рукавом</t>
  </si>
  <si>
    <t>тарелки для похудения</t>
  </si>
  <si>
    <t>гимнастическая подушка</t>
  </si>
  <si>
    <t xml:space="preserve">для полива </t>
  </si>
  <si>
    <t>крепления для маяков</t>
  </si>
  <si>
    <t>детская площадка уличная</t>
  </si>
  <si>
    <t>футболка поло женская синяя</t>
  </si>
  <si>
    <t>колготки  для девочки</t>
  </si>
  <si>
    <t xml:space="preserve">пижамы для мальчиков </t>
  </si>
  <si>
    <t>все для шеллака</t>
  </si>
  <si>
    <t>платья летние большого размера</t>
  </si>
  <si>
    <t>букля лего</t>
  </si>
  <si>
    <t>покрывало для детской кровати</t>
  </si>
  <si>
    <t>жилетка женская болоньевая оверсайз</t>
  </si>
  <si>
    <t>мятная краска для волос</t>
  </si>
  <si>
    <t>футболка с флагом россии женская</t>
  </si>
  <si>
    <t xml:space="preserve">хурма сушеная </t>
  </si>
  <si>
    <t>пяточек</t>
  </si>
  <si>
    <t>форма для  кулича</t>
  </si>
  <si>
    <t>подставка для сушки столовых приборов</t>
  </si>
  <si>
    <t>зеленые блестки для ногтей</t>
  </si>
  <si>
    <t>жижа для подика</t>
  </si>
  <si>
    <t>про баланс корм для кошек</t>
  </si>
  <si>
    <t>сланцы для купания</t>
  </si>
  <si>
    <t>емкость для хранения пакетов</t>
  </si>
  <si>
    <t>пляжные шлепки для девочки</t>
  </si>
  <si>
    <t>игра настольная башня</t>
  </si>
  <si>
    <t>гель для умывания против прыщей</t>
  </si>
  <si>
    <t xml:space="preserve">для мелирования </t>
  </si>
  <si>
    <t>adidas детские для мальчика ветровка</t>
  </si>
  <si>
    <t>воспоминания моих несчастных шлюшек</t>
  </si>
  <si>
    <t>решетка для тарелок</t>
  </si>
  <si>
    <t>крем масло для ног фаберлик</t>
  </si>
  <si>
    <t>струны для гитары нейлон</t>
  </si>
  <si>
    <t>теплый конверт в коляску</t>
  </si>
  <si>
    <t>детская одежда для девочки 2 года</t>
  </si>
  <si>
    <t>непокоренная</t>
  </si>
  <si>
    <t>сабо деревянные</t>
  </si>
  <si>
    <t>свисток деревянный</t>
  </si>
  <si>
    <t>дизайнерская рубашка</t>
  </si>
  <si>
    <t>платье села для девочек</t>
  </si>
  <si>
    <t>женская синяя футболка</t>
  </si>
  <si>
    <t>силиконовая вставка</t>
  </si>
  <si>
    <t>стулья кресла</t>
  </si>
  <si>
    <t>белая пляжная рубашка</t>
  </si>
  <si>
    <t xml:space="preserve">весенний комбинезон для новорожденных </t>
  </si>
  <si>
    <t>украшения для торта гарри поттер</t>
  </si>
  <si>
    <t>бюстгальтер для купальника</t>
  </si>
  <si>
    <t>рамка для плаката</t>
  </si>
  <si>
    <t>для бега сумка</t>
  </si>
  <si>
    <t>оливковое масло extra virgin италия</t>
  </si>
  <si>
    <t>клеенка на стол на кухню круглая 160 см</t>
  </si>
  <si>
    <t>бумага для заметок для женщин</t>
  </si>
  <si>
    <t>шуба цветная</t>
  </si>
  <si>
    <t>пластик для барабана</t>
  </si>
  <si>
    <t>тюлевая штора</t>
  </si>
  <si>
    <t>кепка пятиклинка</t>
  </si>
  <si>
    <t>машинка для чистки катышков</t>
  </si>
  <si>
    <t xml:space="preserve">капа детская </t>
  </si>
  <si>
    <t>для нот</t>
  </si>
  <si>
    <t>украшения для машины на свадьбу</t>
  </si>
  <si>
    <t>apple ремешок для часов</t>
  </si>
  <si>
    <t>резная скалка</t>
  </si>
  <si>
    <t>тряпка для уборки в рулоне</t>
  </si>
  <si>
    <t>оперения для дротиков</t>
  </si>
  <si>
    <t xml:space="preserve">футляр стоматологический </t>
  </si>
  <si>
    <t>кровать для новорождённых</t>
  </si>
  <si>
    <t>футболки для мальчиков 158</t>
  </si>
  <si>
    <t>гравити фолз пухля</t>
  </si>
  <si>
    <t>подарочный пакет с днем рождения детский</t>
  </si>
  <si>
    <t xml:space="preserve">женская гигиена </t>
  </si>
  <si>
    <t>нож для швов и стыков</t>
  </si>
  <si>
    <t>для формирования локонов</t>
  </si>
  <si>
    <t>свечи для торта три кота</t>
  </si>
  <si>
    <t xml:space="preserve">очки для работы за компьютером </t>
  </si>
  <si>
    <t>аксессуары глория джинс</t>
  </si>
  <si>
    <t>вентилятор прищепка</t>
  </si>
  <si>
    <t>платья весенние женские</t>
  </si>
  <si>
    <t>emu australia для женщин</t>
  </si>
  <si>
    <t>не открывать голодная</t>
  </si>
  <si>
    <t>с лягушкой</t>
  </si>
  <si>
    <t>женские вязаные шапки</t>
  </si>
  <si>
    <t>яркие лосины женские</t>
  </si>
  <si>
    <t>варочная панель gefest</t>
  </si>
  <si>
    <t>столик журнальный икея</t>
  </si>
  <si>
    <t xml:space="preserve">сумка мужская на плечо </t>
  </si>
  <si>
    <t>ремень для эпл вотч 44</t>
  </si>
  <si>
    <t xml:space="preserve">крупа пшеничная </t>
  </si>
  <si>
    <t>корм для котят феликс</t>
  </si>
  <si>
    <t>жонглирования</t>
  </si>
  <si>
    <t>органайзер для серёжек</t>
  </si>
  <si>
    <t>турецкие детские платья</t>
  </si>
  <si>
    <t>детский мотоцикл на аккумуляторе</t>
  </si>
  <si>
    <t>наклейки для шариков</t>
  </si>
  <si>
    <t>нож для защиты</t>
  </si>
  <si>
    <t>мольберт для рисования складной</t>
  </si>
  <si>
    <t>средство для мытья стеклокерамики</t>
  </si>
  <si>
    <t>marseillais шампунь для женщин</t>
  </si>
  <si>
    <t>серёжки декоративные</t>
  </si>
  <si>
    <t>мусорные пакеты с завязками</t>
  </si>
  <si>
    <t>футболка поло женская турция</t>
  </si>
  <si>
    <t>вертушка для сада</t>
  </si>
  <si>
    <t>органайзер для хранения подвесной на дверь</t>
  </si>
  <si>
    <t>вакуум пакеты для одежды</t>
  </si>
  <si>
    <t>кейс для внешнего жесткого диска</t>
  </si>
  <si>
    <t>платья под кроссовки</t>
  </si>
  <si>
    <t>шапка весення для мальчика</t>
  </si>
  <si>
    <t>краска для волос кофе</t>
  </si>
  <si>
    <t>готовые очки для чтения</t>
  </si>
  <si>
    <t>крем-маска для лица</t>
  </si>
  <si>
    <t>товары для бдсм</t>
  </si>
  <si>
    <t>водолазка боди для мальчика</t>
  </si>
  <si>
    <t xml:space="preserve">платья трикотажные </t>
  </si>
  <si>
    <t>дырявые джинсы женские</t>
  </si>
  <si>
    <t>иголки для бисероплетения</t>
  </si>
  <si>
    <t>средство для стирки япония</t>
  </si>
  <si>
    <t xml:space="preserve">трусы шорты для девочки </t>
  </si>
  <si>
    <t>щетка для мытья кистей</t>
  </si>
  <si>
    <t>кастрюли для кухни</t>
  </si>
  <si>
    <t>сумка-чехол для телефона</t>
  </si>
  <si>
    <t>фирма для женщин</t>
  </si>
  <si>
    <t>маленькая скалка</t>
  </si>
  <si>
    <t>майка женская боди</t>
  </si>
  <si>
    <t>гель для стирки waschkonig</t>
  </si>
  <si>
    <t>для промывания риса</t>
  </si>
  <si>
    <t>украшения для торта фигурки</t>
  </si>
  <si>
    <t>гольфы для девочки белые</t>
  </si>
  <si>
    <t>худи мультяшки</t>
  </si>
  <si>
    <t>терморегулятор для инкубатора золушка</t>
  </si>
  <si>
    <t>мясо консервы</t>
  </si>
  <si>
    <t xml:space="preserve">наполнитель котяра </t>
  </si>
  <si>
    <t>бутылка спорт для воды</t>
  </si>
  <si>
    <t>карман для одежды</t>
  </si>
  <si>
    <t>лампа для гельлака</t>
  </si>
  <si>
    <t xml:space="preserve">комплект нижнего белья для девочки </t>
  </si>
  <si>
    <t>серьги звенья цепи</t>
  </si>
  <si>
    <t xml:space="preserve">мужская рубашка оверсайз </t>
  </si>
  <si>
    <t>ля рош позе спф</t>
  </si>
  <si>
    <t xml:space="preserve">миллиметровая бумага </t>
  </si>
  <si>
    <t>зелёный худи</t>
  </si>
  <si>
    <t>для пластиковой чехол карты</t>
  </si>
  <si>
    <t>для женщин боксеры</t>
  </si>
  <si>
    <t>восьмидесятые</t>
  </si>
  <si>
    <t>тарелка глубокая для супа</t>
  </si>
  <si>
    <t>набор для технологии ткань игла</t>
  </si>
  <si>
    <t>mango kids для девочек верхняя одежда</t>
  </si>
  <si>
    <t>куртка из эко кожи для девочки</t>
  </si>
  <si>
    <t>корейская ела</t>
  </si>
  <si>
    <t>корона повязка</t>
  </si>
  <si>
    <t>корзиночка пасхальная</t>
  </si>
  <si>
    <t>жидкость для подсистем</t>
  </si>
  <si>
    <t>платья для сада</t>
  </si>
  <si>
    <t>коронка для перфоратора</t>
  </si>
  <si>
    <t>глобус мяч</t>
  </si>
  <si>
    <t>ламель для дивана</t>
  </si>
  <si>
    <t>вечерний нарядный комбинезон женский</t>
  </si>
  <si>
    <t>очищающие салфетки для одежды</t>
  </si>
  <si>
    <t>адаптер для зарядки самсунг</t>
  </si>
  <si>
    <t>сумка для ноутбука lenovo</t>
  </si>
  <si>
    <t>антенна комнатная для телевизора с усилителем</t>
  </si>
  <si>
    <t>зеленая фасоль</t>
  </si>
  <si>
    <t>зарядный кабель для iphone 7</t>
  </si>
  <si>
    <t xml:space="preserve">шорты камуфляж </t>
  </si>
  <si>
    <t>fennel для бровей</t>
  </si>
  <si>
    <t>электронная удочка</t>
  </si>
  <si>
    <t>цепочка серебрянная женская</t>
  </si>
  <si>
    <t>рубашка женская с цветами</t>
  </si>
  <si>
    <t>набор струн для акустической гитары</t>
  </si>
  <si>
    <t>пресс для снаряжения патронов</t>
  </si>
  <si>
    <t>мужская сумка клатч</t>
  </si>
  <si>
    <t>всё для стемпинга</t>
  </si>
  <si>
    <t>встроенный холодильник для кухни</t>
  </si>
  <si>
    <t>большая детская кухня</t>
  </si>
  <si>
    <t>северная лагуна юбки</t>
  </si>
  <si>
    <t>яшкино продукты</t>
  </si>
  <si>
    <t>тональный крем для лица 01</t>
  </si>
  <si>
    <t>деревянная миска для супа</t>
  </si>
  <si>
    <t>cutrin маска оттеночная</t>
  </si>
  <si>
    <t>куртка клетчатая мужская</t>
  </si>
  <si>
    <t>брюки джокеры для мальчика</t>
  </si>
  <si>
    <t>мастерка для девочек</t>
  </si>
  <si>
    <t>шкаф для дачи</t>
  </si>
  <si>
    <t>коту для зубов</t>
  </si>
  <si>
    <t xml:space="preserve">для скутера </t>
  </si>
  <si>
    <t>скраб для тела с кофе</t>
  </si>
  <si>
    <t>для пожеланий</t>
  </si>
  <si>
    <t>украшения для террариума</t>
  </si>
  <si>
    <t xml:space="preserve">одежда для сна </t>
  </si>
  <si>
    <t>рубашка мужская lacoste</t>
  </si>
  <si>
    <t>пакет индивидуальный перевязочный</t>
  </si>
  <si>
    <t>сорочка больших размеров ночная</t>
  </si>
  <si>
    <t xml:space="preserve">чехол для redmi note 7 </t>
  </si>
  <si>
    <t>мяч сдвоенный</t>
  </si>
  <si>
    <t>домашняя кухня набор</t>
  </si>
  <si>
    <t xml:space="preserve">флакон для </t>
  </si>
  <si>
    <t>белая футболка база</t>
  </si>
  <si>
    <t>кольцо для</t>
  </si>
  <si>
    <t>нарядное платье для девочки 10 лет</t>
  </si>
  <si>
    <t>для карандашей точилка</t>
  </si>
  <si>
    <t>стульчик для кормления чехол</t>
  </si>
  <si>
    <t xml:space="preserve">кронштейн для кашпо </t>
  </si>
  <si>
    <t>пластиковая парка</t>
  </si>
  <si>
    <t>косметичка банная прозрачная</t>
  </si>
  <si>
    <t>органайзер для записей</t>
  </si>
  <si>
    <t>джоггеры для высоких</t>
  </si>
  <si>
    <t>подушки для шпагата</t>
  </si>
  <si>
    <t>кондитерская насадка листик</t>
  </si>
  <si>
    <t>мировая история в комиксах</t>
  </si>
  <si>
    <t>обувь женская летние</t>
  </si>
  <si>
    <t>простынь 220х240 натяжная</t>
  </si>
  <si>
    <t>серая посуда</t>
  </si>
  <si>
    <t>формы для патчей</t>
  </si>
  <si>
    <t>тоник для лица cerave</t>
  </si>
  <si>
    <t xml:space="preserve">говорящая игрушка </t>
  </si>
  <si>
    <t>миски для кошек металлическая</t>
  </si>
  <si>
    <t>термостойкая эмаль kudo</t>
  </si>
  <si>
    <t xml:space="preserve">лента для классного руководителя </t>
  </si>
  <si>
    <t>магниты держатели для штор</t>
  </si>
  <si>
    <t>мужская через плечо сумка</t>
  </si>
  <si>
    <t>приправа для шурпы</t>
  </si>
  <si>
    <t>пояс с кисточками</t>
  </si>
  <si>
    <t>одежда для куклы 60 см</t>
  </si>
  <si>
    <t>синие туфли для девочки</t>
  </si>
  <si>
    <t>защита на запястья</t>
  </si>
  <si>
    <t>полка для расчесок</t>
  </si>
  <si>
    <t>украшения на последний звонок</t>
  </si>
  <si>
    <t>всё это время книга</t>
  </si>
  <si>
    <t>верёвка для поискового магнита</t>
  </si>
  <si>
    <t>ультрафиолетовая лампа солнышко</t>
  </si>
  <si>
    <t>одноразовая посуда марвел</t>
  </si>
  <si>
    <t>кеды демисезонные для мальчиков</t>
  </si>
  <si>
    <t>кроссовки женские adidas натуральная кожа</t>
  </si>
  <si>
    <t>коллаген для масок</t>
  </si>
  <si>
    <t>электрическая пилочка для ногтей</t>
  </si>
  <si>
    <t>вискас влажный корм для котят</t>
  </si>
  <si>
    <t>натяжитель цепочки</t>
  </si>
  <si>
    <t>лопата снегоуборочная</t>
  </si>
  <si>
    <t>чехол для карты прозрачный</t>
  </si>
  <si>
    <t>кастрюля жаропрочная</t>
  </si>
  <si>
    <t>таблетки от клещей и блох для собак</t>
  </si>
  <si>
    <t>магический котёл</t>
  </si>
  <si>
    <t>обувь для малыша весна</t>
  </si>
  <si>
    <t>кроссовки для мальчика 23 размер</t>
  </si>
  <si>
    <t>шкафы для балкона</t>
  </si>
  <si>
    <t>куртка весенняя женская ветровка</t>
  </si>
  <si>
    <t>ножницы маникюрные для левшей</t>
  </si>
  <si>
    <t xml:space="preserve">полка настенная угловая </t>
  </si>
  <si>
    <t>декоратор для овощей</t>
  </si>
  <si>
    <t>скрабер для тела</t>
  </si>
  <si>
    <t>простая рыбалка</t>
  </si>
  <si>
    <t>краска акриловая голубая</t>
  </si>
  <si>
    <t>суп итальянский</t>
  </si>
  <si>
    <t>координация движений</t>
  </si>
  <si>
    <t xml:space="preserve">водолазка для женщин с коротким рукавом </t>
  </si>
  <si>
    <t>мужская обувь ecco новинка</t>
  </si>
  <si>
    <t>батя в топе</t>
  </si>
  <si>
    <t>искусственная овчина</t>
  </si>
  <si>
    <t>санлайт кольца серебряные</t>
  </si>
  <si>
    <t xml:space="preserve">подставка для ватных дисков </t>
  </si>
  <si>
    <t>экогель для стирка</t>
  </si>
  <si>
    <t>шапка-шлем для девочки</t>
  </si>
  <si>
    <t>щётки для лошади</t>
  </si>
  <si>
    <t>женская одежда из киргизии</t>
  </si>
  <si>
    <t xml:space="preserve">чехол для аэрподсов </t>
  </si>
  <si>
    <t>посуда для кэнди бара</t>
  </si>
  <si>
    <t>защитная сетка на дверь</t>
  </si>
  <si>
    <t>блузки для кормящих</t>
  </si>
  <si>
    <t>acoola брюки для мальчиков</t>
  </si>
  <si>
    <t>brit care для кошек влажный</t>
  </si>
  <si>
    <t>кофта женская с длинным рукавом в полоску</t>
  </si>
  <si>
    <t>ветровки adidas для юношей</t>
  </si>
  <si>
    <t>трюфели шоколадные без добавления сахара</t>
  </si>
  <si>
    <t>карандаш для глаз loreal</t>
  </si>
  <si>
    <t>маленький холст для рисования</t>
  </si>
  <si>
    <t>детские мягкие кресла</t>
  </si>
  <si>
    <t xml:space="preserve">шапочка для капусты </t>
  </si>
  <si>
    <t>нижнее бельё для девушек</t>
  </si>
  <si>
    <t>удобрение для декоративных растений</t>
  </si>
  <si>
    <t>мияги наклейки для ногтей</t>
  </si>
  <si>
    <t>бальзам для губ soda</t>
  </si>
  <si>
    <t>пена для бритья фигаро</t>
  </si>
  <si>
    <t>брюки классические для мальчика резинке</t>
  </si>
  <si>
    <t>шезлонг для ребенка</t>
  </si>
  <si>
    <t>бальзам для волос профессиональный эстель</t>
  </si>
  <si>
    <t>д-глюкорат кальция</t>
  </si>
  <si>
    <t>пионерская атрибутика</t>
  </si>
  <si>
    <t>платье для пожилых женщин</t>
  </si>
  <si>
    <t>блузка жеская</t>
  </si>
  <si>
    <t>сепаратор для мизинца</t>
  </si>
  <si>
    <t>сетка на грядки</t>
  </si>
  <si>
    <t>мяч колючий</t>
  </si>
  <si>
    <t>саудовская аравия</t>
  </si>
  <si>
    <t>inki илеальеые пятки</t>
  </si>
  <si>
    <t>трусы o'stin для женщин</t>
  </si>
  <si>
    <t>костюм для фитнеса женский летний</t>
  </si>
  <si>
    <t xml:space="preserve">лента кромочная </t>
  </si>
  <si>
    <t>сандали для мальчика антилопа</t>
  </si>
  <si>
    <t>мойка высокого давления патриот</t>
  </si>
  <si>
    <t>платье пляжное белое</t>
  </si>
  <si>
    <t>тельняшка женская синяя</t>
  </si>
  <si>
    <t>куртка мужская весна-осень reebok</t>
  </si>
  <si>
    <t>вытяжка korting</t>
  </si>
  <si>
    <t>петрушка сахарная</t>
  </si>
  <si>
    <t>шампунь для микрофибры</t>
  </si>
  <si>
    <t>бейсболка мужская для бега</t>
  </si>
  <si>
    <t>стиляж костюм спортивный</t>
  </si>
  <si>
    <t>держатель для садовых инструментов</t>
  </si>
  <si>
    <t>полотенце доляна</t>
  </si>
  <si>
    <t>конёк горбунок</t>
  </si>
  <si>
    <t>перчатка для мытья</t>
  </si>
  <si>
    <t>краситель для ткани желтый</t>
  </si>
  <si>
    <t>паста зубная мини</t>
  </si>
  <si>
    <t>шапка женская крупная вязка</t>
  </si>
  <si>
    <t>кожаная куртк</t>
  </si>
  <si>
    <t>подставка для вьющихся растений</t>
  </si>
  <si>
    <t>расческа для волос антистатик</t>
  </si>
  <si>
    <t>гигиенические трусы для собак</t>
  </si>
  <si>
    <t>майка для бокса детская</t>
  </si>
  <si>
    <t>шампунь для собак 1 литр</t>
  </si>
  <si>
    <t>пряжа италии</t>
  </si>
  <si>
    <t xml:space="preserve">клей для наращивание ресниц </t>
  </si>
  <si>
    <t>банка прозрачная</t>
  </si>
  <si>
    <t>контейнер для кала</t>
  </si>
  <si>
    <t>мать настоятельница</t>
  </si>
  <si>
    <t>уплотнитель для душевых кабин вав</t>
  </si>
  <si>
    <t>линзы контактные для глаз acuvue moist</t>
  </si>
  <si>
    <t>щетка для подметания</t>
  </si>
  <si>
    <t>летняя юбка для женщин</t>
  </si>
  <si>
    <t>плетеная карзина</t>
  </si>
  <si>
    <t>машинка для заклепок</t>
  </si>
  <si>
    <t>бесболка для девочки</t>
  </si>
  <si>
    <t>ваза сиреневая</t>
  </si>
  <si>
    <t>поросенок для собак</t>
  </si>
  <si>
    <t>джинсовый полукомбинезон для детей</t>
  </si>
  <si>
    <t>гель для душа belita</t>
  </si>
  <si>
    <t xml:space="preserve">кожаные платья </t>
  </si>
  <si>
    <t>очки с диоптриями +2</t>
  </si>
  <si>
    <t>цепь для жалюзи</t>
  </si>
  <si>
    <t>аксессуары для девочек сумочки детские</t>
  </si>
  <si>
    <t>эмульсионная краска</t>
  </si>
  <si>
    <t>галоши для мужчин</t>
  </si>
  <si>
    <t>кружевная повязка</t>
  </si>
  <si>
    <t>женская трикотажная шапка</t>
  </si>
  <si>
    <t>зелёное ведьмовство</t>
  </si>
  <si>
    <t>эластичные тяги</t>
  </si>
  <si>
    <t>навес для песочницы</t>
  </si>
  <si>
    <t>фурнитура для ванной</t>
  </si>
  <si>
    <t>ушастый нянь средство для купания</t>
  </si>
  <si>
    <t>юбка пачка черная</t>
  </si>
  <si>
    <t>самоклеящаяся пленка на стол</t>
  </si>
  <si>
    <t>зимняя детская обувь</t>
  </si>
  <si>
    <t>для пасхи подставка</t>
  </si>
  <si>
    <t>яйца мини</t>
  </si>
  <si>
    <t>туннель для ползания</t>
  </si>
  <si>
    <t>пластилин детский мягкий</t>
  </si>
  <si>
    <t>катушки для мулине</t>
  </si>
  <si>
    <t>сменный блок для туалета</t>
  </si>
  <si>
    <t>пижама для девочки с начесом</t>
  </si>
  <si>
    <t>новое время бюстгалтер</t>
  </si>
  <si>
    <t>серебряные часы женские sokolov</t>
  </si>
  <si>
    <t>сопло для 3д</t>
  </si>
  <si>
    <t>корзина для подгузников</t>
  </si>
  <si>
    <t>фёдор нечитайло</t>
  </si>
  <si>
    <t>внешняя сетевая карта</t>
  </si>
  <si>
    <t>бутылочка декоративная</t>
  </si>
  <si>
    <t>без рукавка женская</t>
  </si>
  <si>
    <t>ботинки tamaris для женщин</t>
  </si>
  <si>
    <t>резинки для</t>
  </si>
  <si>
    <t>подставка для меча</t>
  </si>
  <si>
    <t>фемели лук платья</t>
  </si>
  <si>
    <t>подарки для врачей</t>
  </si>
  <si>
    <t>мягкие пледы</t>
  </si>
  <si>
    <t>рюкзак для переноски кошки</t>
  </si>
  <si>
    <t>шнурок для фотоаппарата</t>
  </si>
  <si>
    <t>шапочка для плавания adidas</t>
  </si>
  <si>
    <t>перчатки для секса</t>
  </si>
  <si>
    <t>игрушка канат для собак</t>
  </si>
  <si>
    <t>клёш детские</t>
  </si>
  <si>
    <t>чехлы для подлокотников</t>
  </si>
  <si>
    <t>ретро платье для девочки</t>
  </si>
  <si>
    <t>коврик грязесборный</t>
  </si>
  <si>
    <t>сухой корм для собак acana</t>
  </si>
  <si>
    <t>дезодорант спрей для ног</t>
  </si>
  <si>
    <t>белая футболка унисекс</t>
  </si>
  <si>
    <t>коляска прогулочная 3 в 1</t>
  </si>
  <si>
    <t>японские легенды</t>
  </si>
  <si>
    <t>портативная плитка</t>
  </si>
  <si>
    <t>бутылка маленькая</t>
  </si>
  <si>
    <t>батарея на iphone 8</t>
  </si>
  <si>
    <t>москитная сетка на автомобиль</t>
  </si>
  <si>
    <t xml:space="preserve">футболки  для девочек </t>
  </si>
  <si>
    <t>куртка косуха женская оверсайз</t>
  </si>
  <si>
    <t>футболка мужская пальмы</t>
  </si>
  <si>
    <t>кружка для раскрашивания</t>
  </si>
  <si>
    <t xml:space="preserve">дарси для собак </t>
  </si>
  <si>
    <t>шелковая рубашка оверсайз</t>
  </si>
  <si>
    <t xml:space="preserve">набор для шитья нижнего белья </t>
  </si>
  <si>
    <t>сопло для 3д принтера</t>
  </si>
  <si>
    <t>чехол на каляску</t>
  </si>
  <si>
    <t>комплект нижнего белья красный</t>
  </si>
  <si>
    <t>палочки для хомяка</t>
  </si>
  <si>
    <t>zolla для женщин белье</t>
  </si>
  <si>
    <t>заря одежда</t>
  </si>
  <si>
    <t xml:space="preserve">лего для мальчика </t>
  </si>
  <si>
    <t>набор для праздника три кота</t>
  </si>
  <si>
    <t>туалетная бумага самая дешевая</t>
  </si>
  <si>
    <t>сашера для лица</t>
  </si>
  <si>
    <t xml:space="preserve">манекен для причесок </t>
  </si>
  <si>
    <t>мой говорящий бен</t>
  </si>
  <si>
    <t xml:space="preserve">тумба пластиковая </t>
  </si>
  <si>
    <t>костюм подростковый для девочки</t>
  </si>
  <si>
    <t>топ ажурная вязка</t>
  </si>
  <si>
    <t>деревянная стучалка</t>
  </si>
  <si>
    <t>мяч сувенирный</t>
  </si>
  <si>
    <t>кеды для мальчика на липучке</t>
  </si>
  <si>
    <t>лонгслив для женщин в рубчик</t>
  </si>
  <si>
    <t>женский парфюм шлейфовый аромат персик для нее</t>
  </si>
  <si>
    <t>а и б коллекция одежда</t>
  </si>
  <si>
    <t xml:space="preserve">футболка женская пума </t>
  </si>
  <si>
    <t xml:space="preserve">вешалка для сумок </t>
  </si>
  <si>
    <t>корзина для белья в ванную складная</t>
  </si>
  <si>
    <t xml:space="preserve">отбеливающая добавка </t>
  </si>
  <si>
    <t xml:space="preserve">топпер с днём рождения </t>
  </si>
  <si>
    <t>волосы для хвоста</t>
  </si>
  <si>
    <t>горшок для цветов 6 л</t>
  </si>
  <si>
    <t>чехол для xiaomi 10 про</t>
  </si>
  <si>
    <t>женская обувь для беременных</t>
  </si>
  <si>
    <t>дожка обувная</t>
  </si>
  <si>
    <t>аксессуары для пневматического оружия</t>
  </si>
  <si>
    <t>закрепитель для наращивания ресниц</t>
  </si>
  <si>
    <t>для новорожденных лето</t>
  </si>
  <si>
    <t>задняя крышка redmi note 8 pro</t>
  </si>
  <si>
    <t>футболка мужская охота</t>
  </si>
  <si>
    <t>люстра автомобильная</t>
  </si>
  <si>
    <t xml:space="preserve">короб для игрушек </t>
  </si>
  <si>
    <t>кружка для чая прозрачная</t>
  </si>
  <si>
    <t>ульяна сергеенко</t>
  </si>
  <si>
    <t>сухоцветы для мыла</t>
  </si>
  <si>
    <t>маркеры для доски brauberg</t>
  </si>
  <si>
    <t>грызуны для детей</t>
  </si>
  <si>
    <t xml:space="preserve">пятновыводител </t>
  </si>
  <si>
    <t>плюшевая игрушка лама</t>
  </si>
  <si>
    <t>мужские зимние кроссовки с мехом натуральная кожа</t>
  </si>
  <si>
    <t>клубника комнатная</t>
  </si>
  <si>
    <t>hills для котят сухой</t>
  </si>
  <si>
    <t>антикоррозийное средство для авто</t>
  </si>
  <si>
    <t>майка для девочки baykar</t>
  </si>
  <si>
    <t>детская безопасность товары для малышей</t>
  </si>
  <si>
    <t>синяк обыкновенный</t>
  </si>
  <si>
    <t>для чистки компьютера</t>
  </si>
  <si>
    <t>ночник для кормления</t>
  </si>
  <si>
    <t xml:space="preserve">гель для детей </t>
  </si>
  <si>
    <t>серёжки цепь</t>
  </si>
  <si>
    <t>чёрный джинсы</t>
  </si>
  <si>
    <t>специи для ветчины</t>
  </si>
  <si>
    <t>zero том ям</t>
  </si>
  <si>
    <t>мастика полимерно битумная</t>
  </si>
  <si>
    <t>шары для тенниса</t>
  </si>
  <si>
    <t>чехол honor 10 lite япония</t>
  </si>
  <si>
    <t>набор для чистки оружия 7.62</t>
  </si>
  <si>
    <t>дешевая бижутерия</t>
  </si>
  <si>
    <t>аксессуары доя волос</t>
  </si>
  <si>
    <t>костюм с бриджами для девочек</t>
  </si>
  <si>
    <t>мист для лица и тела</t>
  </si>
  <si>
    <t>настольная электрическая плита мечта</t>
  </si>
  <si>
    <t>корректирующие утягивающие трусы стринги</t>
  </si>
  <si>
    <t>рулетка для собак 5 метров поводок</t>
  </si>
  <si>
    <t>гель для моделирования прозрачный</t>
  </si>
  <si>
    <t xml:space="preserve">скатерть квадратная </t>
  </si>
  <si>
    <t>децкая касметика</t>
  </si>
  <si>
    <t>фаллоимитатор для женщин</t>
  </si>
  <si>
    <t>летняя женская обувь турция</t>
  </si>
  <si>
    <t>маркер подводка для глаз</t>
  </si>
  <si>
    <t>красная кожаная сумка</t>
  </si>
  <si>
    <t>капсулы для кофемашины кз</t>
  </si>
  <si>
    <t>укароченая футболка</t>
  </si>
  <si>
    <t>трусы для девочек 12 лет</t>
  </si>
  <si>
    <t>экран для труб</t>
  </si>
  <si>
    <t>для аромамасел</t>
  </si>
  <si>
    <t>спрей для густоты волос</t>
  </si>
  <si>
    <t>палочки для благовоний</t>
  </si>
  <si>
    <t>парные браслеты для влюбленных серебро</t>
  </si>
  <si>
    <t>женские платья больших размеров с открытой спиной</t>
  </si>
  <si>
    <t>одежда для дома женские бриджи</t>
  </si>
  <si>
    <t>очки для зрения женские 3</t>
  </si>
  <si>
    <t>ботинки для футбола</t>
  </si>
  <si>
    <t>перо для маркера 15мм</t>
  </si>
  <si>
    <t>от плоскостопия стельки ортопедические</t>
  </si>
  <si>
    <t>dji mini 2 аккумулятор</t>
  </si>
  <si>
    <t xml:space="preserve">спф крем для лица </t>
  </si>
  <si>
    <t>фрутоняня молочный</t>
  </si>
  <si>
    <t>ручка для телефона самсунг</t>
  </si>
  <si>
    <t xml:space="preserve">ручки для плиты </t>
  </si>
  <si>
    <t>кружка молния маквин</t>
  </si>
  <si>
    <t>кепка мужская бейсболка jordan</t>
  </si>
  <si>
    <t>стратегия жизни</t>
  </si>
  <si>
    <t>чехлы для посуды</t>
  </si>
  <si>
    <t>сумка для перевозки животного</t>
  </si>
  <si>
    <t>подшипник для стиральной машины samsung</t>
  </si>
  <si>
    <t>женская шапка ушанка зимняя</t>
  </si>
  <si>
    <t>средства для педикюра носки</t>
  </si>
  <si>
    <t>рубашка пляж</t>
  </si>
  <si>
    <t>персиковая рубашка</t>
  </si>
  <si>
    <t>историческая литература</t>
  </si>
  <si>
    <t>жилет вязаный короткий</t>
  </si>
  <si>
    <t>mjolk шапка для малыша</t>
  </si>
  <si>
    <t>глистогонное для котов</t>
  </si>
  <si>
    <t>мягкая игрушка собаки</t>
  </si>
  <si>
    <t>ветровка жля мальчика</t>
  </si>
  <si>
    <t>кроссовки турция мужские</t>
  </si>
  <si>
    <t>туалетная вода мужская дима билан</t>
  </si>
  <si>
    <t>твердое масло для рук</t>
  </si>
  <si>
    <t xml:space="preserve">кольцо женское серебряное </t>
  </si>
  <si>
    <t>провинция бомбер</t>
  </si>
  <si>
    <t>оплетка на руль автомобиля стразы</t>
  </si>
  <si>
    <t>земляника семена мария</t>
  </si>
  <si>
    <t>детская электрическая щётка</t>
  </si>
  <si>
    <t xml:space="preserve">вискас для котят </t>
  </si>
  <si>
    <t>сухая смесь для торта</t>
  </si>
  <si>
    <t>машинка для бисера</t>
  </si>
  <si>
    <t>шапка для бани из фетра</t>
  </si>
  <si>
    <t>корзина для хранения одежды</t>
  </si>
  <si>
    <t>платье для девочкт</t>
  </si>
  <si>
    <t>стоп сигнал для мотоцикла</t>
  </si>
  <si>
    <t>массажный ролик для стоп</t>
  </si>
  <si>
    <t xml:space="preserve">кофемашина зерновая </t>
  </si>
  <si>
    <t>штора для окна</t>
  </si>
  <si>
    <t>воздушные шары для мамы</t>
  </si>
  <si>
    <t>bb чистая линия</t>
  </si>
  <si>
    <t>магия мягкой бани</t>
  </si>
  <si>
    <t>купальные шорты для мальчика</t>
  </si>
  <si>
    <t>корпус для компютера</t>
  </si>
  <si>
    <t>медицинский ящик</t>
  </si>
  <si>
    <t>тестовые полоски для глюкометра</t>
  </si>
  <si>
    <t>костюм для 9 мая</t>
  </si>
  <si>
    <t>куртка весенняя мужская adidas</t>
  </si>
  <si>
    <t>салфетница горизонтальная</t>
  </si>
  <si>
    <t>чехол для xiaomi 11</t>
  </si>
  <si>
    <t>фото принтер для телефона</t>
  </si>
  <si>
    <t>короткая олимпийка</t>
  </si>
  <si>
    <t>книга откуда берутся дети</t>
  </si>
  <si>
    <t>дождевик для взрослых</t>
  </si>
  <si>
    <t>сиденье для собак</t>
  </si>
  <si>
    <t>бейсболка мужская maxval</t>
  </si>
  <si>
    <t>курта демисезонная</t>
  </si>
  <si>
    <t>история египта</t>
  </si>
  <si>
    <t>лягушка сумка</t>
  </si>
  <si>
    <t>поворотники для мопеда</t>
  </si>
  <si>
    <t>зеркало гладильная доска</t>
  </si>
  <si>
    <t>водонепроницаемая обувь женская</t>
  </si>
  <si>
    <t>эбаксидная смола</t>
  </si>
  <si>
    <t>мамбрилия</t>
  </si>
  <si>
    <t>modis для женщин джинсы</t>
  </si>
  <si>
    <t>весёлый человечек</t>
  </si>
  <si>
    <t>кисточка скошенная</t>
  </si>
  <si>
    <t>шоколадная курочка</t>
  </si>
  <si>
    <t>балончик для графити</t>
  </si>
  <si>
    <t>кардиган для девочек на пуговицах</t>
  </si>
  <si>
    <t>футболки мужская хлопок</t>
  </si>
  <si>
    <t>взбиватель для яиц</t>
  </si>
  <si>
    <t>кларанс масло блеск для губ</t>
  </si>
  <si>
    <t>столярный</t>
  </si>
  <si>
    <t>собачка для куртки</t>
  </si>
  <si>
    <t xml:space="preserve">заглушка для мебели </t>
  </si>
  <si>
    <t>одежда для дома глория джинс</t>
  </si>
  <si>
    <t xml:space="preserve">подарочная ручка </t>
  </si>
  <si>
    <t>блеск для губ брелок</t>
  </si>
  <si>
    <t>мужская короткая куртка</t>
  </si>
  <si>
    <t>для ковров шампунь</t>
  </si>
  <si>
    <t>прибор для измерения сахара</t>
  </si>
  <si>
    <t>платье на 3 месяца</t>
  </si>
  <si>
    <t>офисная бумага 500 листов</t>
  </si>
  <si>
    <t>плюшевая игрушка фредди</t>
  </si>
  <si>
    <t>очки для плавание</t>
  </si>
  <si>
    <t>тени для век color</t>
  </si>
  <si>
    <t>задания на логику</t>
  </si>
  <si>
    <t>хомяк с пледом внутри</t>
  </si>
  <si>
    <t xml:space="preserve">повязки для волос </t>
  </si>
  <si>
    <t>база под макияд</t>
  </si>
  <si>
    <t>молодежные футболки оверсайз с надписями недорого</t>
  </si>
  <si>
    <t>across рюкзак для мальчиков</t>
  </si>
  <si>
    <t>шапка военная зимняя</t>
  </si>
  <si>
    <t>средства для ухода</t>
  </si>
  <si>
    <t>мерная ёмкость для порошка</t>
  </si>
  <si>
    <t>термостойкая</t>
  </si>
  <si>
    <t>схемы вязания крючком</t>
  </si>
  <si>
    <t>тамбовчанка платья</t>
  </si>
  <si>
    <t>полироль автомобильная</t>
  </si>
  <si>
    <t>мазь для члена</t>
  </si>
  <si>
    <t>жёлтая куртка женская</t>
  </si>
  <si>
    <t>подарочный набор для ванной</t>
  </si>
  <si>
    <t>cp-1 эссенция для волос</t>
  </si>
  <si>
    <t>таймер для шахмат</t>
  </si>
  <si>
    <t>тетрадь со сменными блоками канцелярские товары</t>
  </si>
  <si>
    <t>лёгкая куртка для мальчика</t>
  </si>
  <si>
    <t>правильная косметика дезодорант</t>
  </si>
  <si>
    <t>крылья ангела большие</t>
  </si>
  <si>
    <t>форма для шара</t>
  </si>
  <si>
    <t>бальзам для губ проявляющийся</t>
  </si>
  <si>
    <t>нитки для косички</t>
  </si>
  <si>
    <t>футляр пластиковый</t>
  </si>
  <si>
    <t>надувная мебель intex</t>
  </si>
  <si>
    <t>для скалолазания</t>
  </si>
  <si>
    <t>сухой шампунь для волос дав</t>
  </si>
  <si>
    <t>чёрные джинсы мом</t>
  </si>
  <si>
    <t>резак для бумаги а3</t>
  </si>
  <si>
    <t>пяльцы для вышивания квадратные</t>
  </si>
  <si>
    <t>ленты для выпускников начальной школы</t>
  </si>
  <si>
    <t>украшения с малахитом</t>
  </si>
  <si>
    <t>крепление для картин на обои</t>
  </si>
  <si>
    <t>шнурок для крестика 40 см</t>
  </si>
  <si>
    <t>толстовка жёлтая</t>
  </si>
  <si>
    <t>коробка подарочная для браслета</t>
  </si>
  <si>
    <t>befree мужская куртка</t>
  </si>
  <si>
    <t>футболка мужская gucci</t>
  </si>
  <si>
    <t>modis майка бельевая</t>
  </si>
  <si>
    <t>игрушечная заправка</t>
  </si>
  <si>
    <t>лампочки для натяжного потолка</t>
  </si>
  <si>
    <t>жилетка для девочки глория джинс</t>
  </si>
  <si>
    <t>nuna коляска</t>
  </si>
  <si>
    <t>руль для самоката трюкового</t>
  </si>
  <si>
    <t>мультяшные герои игрушки</t>
  </si>
  <si>
    <t xml:space="preserve">защита кабеля </t>
  </si>
  <si>
    <t>глория джинс женская одежда рубашка</t>
  </si>
  <si>
    <t>подсветка для выхлопной трубы</t>
  </si>
  <si>
    <t>пенка для умывания compliment</t>
  </si>
  <si>
    <t>подарочный шоколадный набор для мужчин</t>
  </si>
  <si>
    <t>весенняя верхняя одежда для женщин</t>
  </si>
  <si>
    <t>капсулы для губ</t>
  </si>
  <si>
    <t>коронная чакра</t>
  </si>
  <si>
    <t>расчёска силиконовая</t>
  </si>
  <si>
    <t>кроссовки женские акция на платформе</t>
  </si>
  <si>
    <t>кисточки для химчистки</t>
  </si>
  <si>
    <t>футболка спортивная adidas</t>
  </si>
  <si>
    <t>трикотажный костюм для девочек</t>
  </si>
  <si>
    <t>умная сова страны мира</t>
  </si>
  <si>
    <t>сумка через плечо женская натуральная кожа</t>
  </si>
  <si>
    <t>сахарозаменитель стевия жидкий</t>
  </si>
  <si>
    <t>осветляющий бальзам</t>
  </si>
  <si>
    <t xml:space="preserve">мантия гарри поттер </t>
  </si>
  <si>
    <t>аксессуары для морских свинок</t>
  </si>
  <si>
    <t>боди для малышей белый</t>
  </si>
  <si>
    <t>зерновой набор для пива</t>
  </si>
  <si>
    <t>малявочница</t>
  </si>
  <si>
    <t xml:space="preserve">корм для кошек pro plan </t>
  </si>
  <si>
    <t>гелевая ручка чёрная</t>
  </si>
  <si>
    <t>сумка спортивная белая</t>
  </si>
  <si>
    <t>колпачок для стирки</t>
  </si>
  <si>
    <t>плойка тройная волна</t>
  </si>
  <si>
    <t>швабра для детей</t>
  </si>
  <si>
    <t>вертикальный лоток для бумаг</t>
  </si>
  <si>
    <t>ароматические свечи с деревянным фитилем</t>
  </si>
  <si>
    <t>пульт для телевизора starwind</t>
  </si>
  <si>
    <t>чёрные салфетки</t>
  </si>
  <si>
    <t>очки с диоптриями -1.75</t>
  </si>
  <si>
    <t>краски для тканей</t>
  </si>
  <si>
    <t>кожа куртка для подростка</t>
  </si>
  <si>
    <t>бордовые платья</t>
  </si>
  <si>
    <t>футболка кремовая</t>
  </si>
  <si>
    <t>куртка мужская вельвет</t>
  </si>
  <si>
    <t>бордовая куртка женская</t>
  </si>
  <si>
    <t>рубашка для мальчика белая короткий рукав</t>
  </si>
  <si>
    <t>шапочка для плаванья детская</t>
  </si>
  <si>
    <t xml:space="preserve">маска самурая </t>
  </si>
  <si>
    <t xml:space="preserve">18+ для мужчин </t>
  </si>
  <si>
    <t>женская обувь осенние туфли</t>
  </si>
  <si>
    <t>развивающие игрушки для детей от года</t>
  </si>
  <si>
    <t>крышка для бутылок</t>
  </si>
  <si>
    <t>капучинатор электрический для сливок</t>
  </si>
  <si>
    <t>костюм на весну для малыша</t>
  </si>
  <si>
    <t>часы настенные для детей</t>
  </si>
  <si>
    <t>женская белая водолазка</t>
  </si>
  <si>
    <t xml:space="preserve">садок для рыбы </t>
  </si>
  <si>
    <t>лапша крахмальная</t>
  </si>
  <si>
    <t>calvin klein джинсы для мужчин</t>
  </si>
  <si>
    <t xml:space="preserve">кормушки для цыплят </t>
  </si>
  <si>
    <t>батареи для шуруповерта</t>
  </si>
  <si>
    <t>папка для файлов на кольцах</t>
  </si>
  <si>
    <t>центральная консоль приора</t>
  </si>
  <si>
    <t>гимнастические мячи</t>
  </si>
  <si>
    <t>столик для макияжа детский</t>
  </si>
  <si>
    <t>перчатки стиляги детские</t>
  </si>
  <si>
    <t>кольца на фаланги наборы бижутерия</t>
  </si>
  <si>
    <t xml:space="preserve">смывка для краски </t>
  </si>
  <si>
    <t>набор для пельменей</t>
  </si>
  <si>
    <t>guess одежда мужская</t>
  </si>
  <si>
    <t>пивная кружка дерево</t>
  </si>
  <si>
    <t>наборы для шеллака</t>
  </si>
  <si>
    <t>нож для перца</t>
  </si>
  <si>
    <t>камуфлированная футболка</t>
  </si>
  <si>
    <t>точилка для карандашей ручная</t>
  </si>
  <si>
    <t>панамка с завязками</t>
  </si>
  <si>
    <t>кольцо для птицы</t>
  </si>
  <si>
    <t>футболка чёрная твое</t>
  </si>
  <si>
    <t>короткие шторы из тюля высотой 120</t>
  </si>
  <si>
    <t>поясничный бандаж мужской</t>
  </si>
  <si>
    <t>футболка для мальчика голубая</t>
  </si>
  <si>
    <t>непромокаемая махра</t>
  </si>
  <si>
    <t>книги для подростков 16 детектив</t>
  </si>
  <si>
    <t>мужская обувь экко скидкой</t>
  </si>
  <si>
    <t>опрыскиватель аккумуляторный ранцевый</t>
  </si>
  <si>
    <t>формачки для пасхи</t>
  </si>
  <si>
    <t>мужские кроссовки для фитнеса</t>
  </si>
  <si>
    <t>зеленая джинсовая куртка</t>
  </si>
  <si>
    <t>ветровка детская 92</t>
  </si>
  <si>
    <t xml:space="preserve">педаль для швейной машины </t>
  </si>
  <si>
    <t>элементы питания ааа</t>
  </si>
  <si>
    <t>белая нарядная футболка</t>
  </si>
  <si>
    <t>обувь детская minimen</t>
  </si>
  <si>
    <t>простыня на резинке 160 80</t>
  </si>
  <si>
    <t>подарок мужчине на день рождения набор</t>
  </si>
  <si>
    <t>острая</t>
  </si>
  <si>
    <t>помада ярко розовая</t>
  </si>
  <si>
    <t>приправа острая</t>
  </si>
  <si>
    <t>трусы подтягивающие</t>
  </si>
  <si>
    <t>циркуляр в нос</t>
  </si>
  <si>
    <t>светильник с регулировкой яркости</t>
  </si>
  <si>
    <t>штора для ванной комнаты 200</t>
  </si>
  <si>
    <t>гель для умывания лица против черных точек</t>
  </si>
  <si>
    <t xml:space="preserve">рубашка женская фуксия </t>
  </si>
  <si>
    <t>фонарь для велосипеда задний</t>
  </si>
  <si>
    <t>паяльные инструменты</t>
  </si>
  <si>
    <t>электрический насос для лодки</t>
  </si>
  <si>
    <t xml:space="preserve">лосины для малыша </t>
  </si>
  <si>
    <t>оттеночный бальзам для волос темный</t>
  </si>
  <si>
    <t>женская касуха</t>
  </si>
  <si>
    <t>костюм для мальчика с жилетом</t>
  </si>
  <si>
    <t>уличная гирлянда бахрома 12 м</t>
  </si>
  <si>
    <t>журнал я шью 3/2022</t>
  </si>
  <si>
    <t>деревянный конструктор для взрослых</t>
  </si>
  <si>
    <t>карандаш для бровей кики</t>
  </si>
  <si>
    <t>бальзам для губ lip balm</t>
  </si>
  <si>
    <t>насадки на эпилятор</t>
  </si>
  <si>
    <t>грейдер от сорняков</t>
  </si>
  <si>
    <t>тележка для мелочей</t>
  </si>
  <si>
    <t>платье из футера для девочки</t>
  </si>
  <si>
    <t>книга алая королева</t>
  </si>
  <si>
    <t>расчески для волос детям</t>
  </si>
  <si>
    <t>нательная иконка</t>
  </si>
  <si>
    <t>сумочка пушистая</t>
  </si>
  <si>
    <t>красная памада</t>
  </si>
  <si>
    <t>легкое для дрессировки</t>
  </si>
  <si>
    <t>коробка для мушек</t>
  </si>
  <si>
    <t>полбяная каша</t>
  </si>
  <si>
    <t>жидкая кожа мастер сити</t>
  </si>
  <si>
    <t>крем для рук зеленая аптека</t>
  </si>
  <si>
    <t>kenzo детям</t>
  </si>
  <si>
    <t xml:space="preserve">спрей для тела увлажняющий </t>
  </si>
  <si>
    <t>органическая косметика для волос</t>
  </si>
  <si>
    <t>спрей для волос concept</t>
  </si>
  <si>
    <t>пенопласт для цветов</t>
  </si>
  <si>
    <t>женская обувь 42 размера</t>
  </si>
  <si>
    <t>один годик для праздника</t>
  </si>
  <si>
    <t>посудомоечная мини машина</t>
  </si>
  <si>
    <t>юбки девочке для танцев</t>
  </si>
  <si>
    <t xml:space="preserve">каучуковая база для гель лака </t>
  </si>
  <si>
    <t>филер для волос farmstay</t>
  </si>
  <si>
    <t>нож для заточки карандашей</t>
  </si>
  <si>
    <t>набор для заточки цепей</t>
  </si>
  <si>
    <t>гигиеническая помада для губ eat my</t>
  </si>
  <si>
    <t>калоприёмники</t>
  </si>
  <si>
    <t>стулья черные</t>
  </si>
  <si>
    <t>маска тонер для волос</t>
  </si>
  <si>
    <t>тележка уборочная brabix</t>
  </si>
  <si>
    <t>оперативная память sodimm</t>
  </si>
  <si>
    <t>касторовое масло для лица</t>
  </si>
  <si>
    <t>цветная каучуковая база</t>
  </si>
  <si>
    <t>alena кофта женская</t>
  </si>
  <si>
    <t>соедство для умывания</t>
  </si>
  <si>
    <t>кисти для маникюра тонкие</t>
  </si>
  <si>
    <t>галогенная лампочка</t>
  </si>
  <si>
    <t>шорты доя спорта</t>
  </si>
  <si>
    <t>пресс для сковороды</t>
  </si>
  <si>
    <t>манжета для механического тонометра</t>
  </si>
  <si>
    <t>чехоы на стулья</t>
  </si>
  <si>
    <t>сарафан вязаный летний</t>
  </si>
  <si>
    <t>песок для малышей</t>
  </si>
  <si>
    <t>коврик массажный для спины</t>
  </si>
  <si>
    <t>ракушка для аквариума</t>
  </si>
  <si>
    <t>бессульфатная маска для волос</t>
  </si>
  <si>
    <t>сумка для телефона для мальчика</t>
  </si>
  <si>
    <t xml:space="preserve">adidas одежда женская </t>
  </si>
  <si>
    <t xml:space="preserve">o’stin одежда для женщин </t>
  </si>
  <si>
    <t>обувь женская летняя белая</t>
  </si>
  <si>
    <t>nishman воск для волос</t>
  </si>
  <si>
    <t>для фаркопа</t>
  </si>
  <si>
    <t>платья крокид</t>
  </si>
  <si>
    <t>продукты питания мука</t>
  </si>
  <si>
    <t xml:space="preserve">серьги геометрия </t>
  </si>
  <si>
    <t>ручная соковыжималка для граната</t>
  </si>
  <si>
    <t>соленая карамель топинг</t>
  </si>
  <si>
    <t>швейная машинка juki</t>
  </si>
  <si>
    <t>крем для лица миниатюра</t>
  </si>
  <si>
    <t>брюки с молниями</t>
  </si>
  <si>
    <t>пенал для кистей маникюра</t>
  </si>
  <si>
    <t>мужские костюмы для охоты и рыбалки</t>
  </si>
  <si>
    <t>микроволновка печь красная</t>
  </si>
  <si>
    <t>сладкие украшения для торта</t>
  </si>
  <si>
    <t>платок на пояс</t>
  </si>
  <si>
    <t>поводок шлейка для собак</t>
  </si>
  <si>
    <t>спирулина япония</t>
  </si>
  <si>
    <t>зубная капа</t>
  </si>
  <si>
    <t>винтик для очков</t>
  </si>
  <si>
    <t>напальчник для огорода</t>
  </si>
  <si>
    <t>дельфинчик для письма</t>
  </si>
  <si>
    <t>музыкальная игрушка выдра</t>
  </si>
  <si>
    <t>сеточки для головы</t>
  </si>
  <si>
    <t>пленка самоклеящаяся 60</t>
  </si>
  <si>
    <t>шивроны полиция</t>
  </si>
  <si>
    <t>капы для выравнивания</t>
  </si>
  <si>
    <t>машинка для стрижки проводная</t>
  </si>
  <si>
    <t>ванночка для купания новорожденных на ножках</t>
  </si>
  <si>
    <t>клей для ресниц irisk</t>
  </si>
  <si>
    <t>кружка с крышкой детская</t>
  </si>
  <si>
    <t>контейнер для соусов</t>
  </si>
  <si>
    <t xml:space="preserve">кольца для подруг </t>
  </si>
  <si>
    <t>вилка для нарезки лука</t>
  </si>
  <si>
    <t>кукуруза для проращивания</t>
  </si>
  <si>
    <t>расческа для кошек силиконовая</t>
  </si>
  <si>
    <t xml:space="preserve">бумажные формы для кулича </t>
  </si>
  <si>
    <t>пряжа adelia sofia</t>
  </si>
  <si>
    <t>зубная паста talia</t>
  </si>
  <si>
    <t>шоколадные яйца киндер</t>
  </si>
  <si>
    <t>бумага для скрапбукинга односторонняя</t>
  </si>
  <si>
    <t>жидкость для керхера</t>
  </si>
  <si>
    <t>очки для уточки лалафан</t>
  </si>
  <si>
    <t>таблетки для удаления кофейного масла</t>
  </si>
  <si>
    <t>свечи с днём рождения</t>
  </si>
  <si>
    <t>чехол для подрукавника</t>
  </si>
  <si>
    <t>пряжа семеновская лидия</t>
  </si>
  <si>
    <t>шорты на лямках детские</t>
  </si>
  <si>
    <t>до бритья</t>
  </si>
  <si>
    <t>сапоги вязанные</t>
  </si>
  <si>
    <t xml:space="preserve">бейсболки для мужчин </t>
  </si>
  <si>
    <t>костюм для спортивной гимнастики</t>
  </si>
  <si>
    <t>чяй</t>
  </si>
  <si>
    <t>rico коляска</t>
  </si>
  <si>
    <t>ёршик черный</t>
  </si>
  <si>
    <t>удлинитель для гирлянды 3 м</t>
  </si>
  <si>
    <t xml:space="preserve">курка женская </t>
  </si>
  <si>
    <t>спортивные шорты для мальчиков</t>
  </si>
  <si>
    <t>снаряжение терпеливых</t>
  </si>
  <si>
    <t>novosvit гель для умывания</t>
  </si>
  <si>
    <t>большой контейнер для игрушек</t>
  </si>
  <si>
    <t>дисплей для покупателя</t>
  </si>
  <si>
    <t>пояс для тренировки</t>
  </si>
  <si>
    <t>для девочек наборы</t>
  </si>
  <si>
    <t>женские кроссовки nike для бега</t>
  </si>
  <si>
    <t xml:space="preserve">кофта нарядная </t>
  </si>
  <si>
    <t>первая научная история войны 1812 года</t>
  </si>
  <si>
    <t>одеяло летнее 1.5 хлопок</t>
  </si>
  <si>
    <t>комплект спортивного нижнего белья</t>
  </si>
  <si>
    <t>столики для туризма</t>
  </si>
  <si>
    <t>подарочные наборы для женщин для душа</t>
  </si>
  <si>
    <t>комплект летний для малыша</t>
  </si>
  <si>
    <t xml:space="preserve">вязанная сумка </t>
  </si>
  <si>
    <t>зонт детский для девочки холодное сердце</t>
  </si>
  <si>
    <t xml:space="preserve">для удаления катышков </t>
  </si>
  <si>
    <t>шампунь ollin для объема</t>
  </si>
  <si>
    <t>паста серная</t>
  </si>
  <si>
    <t>гирлянда мне 1 год</t>
  </si>
  <si>
    <t>интерьер для дачи</t>
  </si>
  <si>
    <t>сарафан для девочки летнее</t>
  </si>
  <si>
    <t>скетчбук для мальчиков</t>
  </si>
  <si>
    <t>рюкзак дошкольный для девочек</t>
  </si>
  <si>
    <t>николь лаборатория</t>
  </si>
  <si>
    <t>maximizer для губ</t>
  </si>
  <si>
    <t>кухня для девочек игровая</t>
  </si>
  <si>
    <t>пластиковые стаканы для шампанского</t>
  </si>
  <si>
    <t>машинка для стрижки кошек greemy</t>
  </si>
  <si>
    <t>шорты зелёные</t>
  </si>
  <si>
    <t>серёжки наруто</t>
  </si>
  <si>
    <t>кольца для прически</t>
  </si>
  <si>
    <t>форма школьная для мальчиков</t>
  </si>
  <si>
    <t>форма для тефтелей</t>
  </si>
  <si>
    <t>фиолетовая рубашка в клетку</t>
  </si>
  <si>
    <t>энциклопедия лошади</t>
  </si>
  <si>
    <t>магний для беременных</t>
  </si>
  <si>
    <t>детский гель для стирки 5 л</t>
  </si>
  <si>
    <t>pusheen для девочек</t>
  </si>
  <si>
    <t>сумка через плечо розовая</t>
  </si>
  <si>
    <t>платье для девочки голубое нарядное</t>
  </si>
  <si>
    <t>костюм на выписку для новорожденного</t>
  </si>
  <si>
    <t>клеенка на стол квадратная</t>
  </si>
  <si>
    <t>комплект белья кружевного</t>
  </si>
  <si>
    <t>бижутерия серьги крупные</t>
  </si>
  <si>
    <t xml:space="preserve">дозатор для крема </t>
  </si>
  <si>
    <t>микрофон для гитары</t>
  </si>
  <si>
    <t>бортики на кроватку для новорожденных</t>
  </si>
  <si>
    <t>кремдля тела</t>
  </si>
  <si>
    <t>украшения с турмалином</t>
  </si>
  <si>
    <t>royal canin для собак starter</t>
  </si>
  <si>
    <t>свитшот для новорожденного</t>
  </si>
  <si>
    <t>гирлянда на дембель</t>
  </si>
  <si>
    <t>для блендера чаша</t>
  </si>
  <si>
    <t>щётки для стиральной машины</t>
  </si>
  <si>
    <t>убийственно тихая жизнь</t>
  </si>
  <si>
    <t>игрушечная машина mercedes</t>
  </si>
  <si>
    <t>рамка для фотографий квадратная</t>
  </si>
  <si>
    <t>платья рукава фонарики</t>
  </si>
  <si>
    <t>воск для насыпных свечей</t>
  </si>
  <si>
    <t>краска для волос эстель крассный</t>
  </si>
  <si>
    <t>обои бельгия</t>
  </si>
  <si>
    <t>зефир для детей</t>
  </si>
  <si>
    <t>каучуковая цветная база</t>
  </si>
  <si>
    <t>повязка для воло</t>
  </si>
  <si>
    <t>шорты для мальчиков глория джинс</t>
  </si>
  <si>
    <t>набор кастрюль для индукционных</t>
  </si>
  <si>
    <t>маленькие женщины серия книг</t>
  </si>
  <si>
    <t>покрытия унитаз aura</t>
  </si>
  <si>
    <t>переплётная мастерская craft</t>
  </si>
  <si>
    <t>фильтр для пылесоса scarlett</t>
  </si>
  <si>
    <t>удлинитель для прикуривателя</t>
  </si>
  <si>
    <t xml:space="preserve">гель  для наращивания </t>
  </si>
  <si>
    <t>кожа для поделок</t>
  </si>
  <si>
    <t>затемняющий сетка</t>
  </si>
  <si>
    <t>красная папка</t>
  </si>
  <si>
    <t>бокс для брата</t>
  </si>
  <si>
    <t>имитация турбины</t>
  </si>
  <si>
    <t>подарки к 9 мая</t>
  </si>
  <si>
    <t>дозатор для средства</t>
  </si>
  <si>
    <t>мужская одежда для фитнеса спортивная</t>
  </si>
  <si>
    <t>кашпо для цветов бетон</t>
  </si>
  <si>
    <t>пододеяльник 175х200</t>
  </si>
  <si>
    <t>варкрафт книги трилогия</t>
  </si>
  <si>
    <t>таро для начинающих с книгой</t>
  </si>
  <si>
    <t>джинсовка куртка для девочки</t>
  </si>
  <si>
    <t xml:space="preserve">тату для мальчиков </t>
  </si>
  <si>
    <t>пушка для бумажного шоу</t>
  </si>
  <si>
    <t>для рисования мелки</t>
  </si>
  <si>
    <t>круглая скатерть пвх</t>
  </si>
  <si>
    <t>коробки для книг</t>
  </si>
  <si>
    <t>lay’s</t>
  </si>
  <si>
    <t>миласна для женщин</t>
  </si>
  <si>
    <t>ботинки для мальчика зимние</t>
  </si>
  <si>
    <t>шапкадетская</t>
  </si>
  <si>
    <t xml:space="preserve">счётчик для воды </t>
  </si>
  <si>
    <t>россия наклейки</t>
  </si>
  <si>
    <t>юбка карандаш темно-синяя</t>
  </si>
  <si>
    <t>нарды армянские</t>
  </si>
  <si>
    <t>люстра  для гостиной</t>
  </si>
  <si>
    <t>k’s kids</t>
  </si>
  <si>
    <t>дождик для фотозоны черный</t>
  </si>
  <si>
    <t>стринги низкая посадка</t>
  </si>
  <si>
    <t>гель для душа для мужчин фа</t>
  </si>
  <si>
    <t>краска для волос шампунь</t>
  </si>
  <si>
    <t>крем для рук облепиха</t>
  </si>
  <si>
    <t>бочка для брожения</t>
  </si>
  <si>
    <t>красная сумка через плечо</t>
  </si>
  <si>
    <t>стакан доя кофе</t>
  </si>
  <si>
    <t>диски для гравера</t>
  </si>
  <si>
    <t xml:space="preserve">валик для </t>
  </si>
  <si>
    <t>защитный чехол для телефона</t>
  </si>
  <si>
    <t>зарядки на телефон</t>
  </si>
  <si>
    <t>ветровка весна для девочки</t>
  </si>
  <si>
    <t>рубашка женская длинный рукав</t>
  </si>
  <si>
    <t>кожаная дубленка</t>
  </si>
  <si>
    <t>тигровая платье</t>
  </si>
  <si>
    <t>зарядка для айфон 12</t>
  </si>
  <si>
    <t>скраб для головы aravia</t>
  </si>
  <si>
    <t xml:space="preserve">халат детский для девочки </t>
  </si>
  <si>
    <t>черепашки ниндзя оружие</t>
  </si>
  <si>
    <t>рюкзак для обуви standoff</t>
  </si>
  <si>
    <t>аккумуляторы для планшетов</t>
  </si>
  <si>
    <t>подставка для свечи под чайник</t>
  </si>
  <si>
    <t>кеды для футзала</t>
  </si>
  <si>
    <t>ветровка женская без замка</t>
  </si>
  <si>
    <t>папка для пастели</t>
  </si>
  <si>
    <t>для штатива</t>
  </si>
  <si>
    <t>платье для девочки лол</t>
  </si>
  <si>
    <t>туфли пляжные</t>
  </si>
  <si>
    <t>корабль модель сборная</t>
  </si>
  <si>
    <t>рукзак. для. школьницы</t>
  </si>
  <si>
    <t>маникюрная щетка</t>
  </si>
  <si>
    <t>турки для варки кофе</t>
  </si>
  <si>
    <t>декоративная вешалка</t>
  </si>
  <si>
    <t>амортизатор для багажника</t>
  </si>
  <si>
    <t>иссиня для волос</t>
  </si>
  <si>
    <t>футболка женская асимметрия</t>
  </si>
  <si>
    <t>icepeak для девочек</t>
  </si>
  <si>
    <t>оджи футболка мужская</t>
  </si>
  <si>
    <t xml:space="preserve">олимпийка детская </t>
  </si>
  <si>
    <t xml:space="preserve">ветровка женская удлинённая </t>
  </si>
  <si>
    <t>красивые шпильки для волос</t>
  </si>
  <si>
    <t>наклейки для ногтей коты</t>
  </si>
  <si>
    <t>бацькина баня</t>
  </si>
  <si>
    <t>люстра свисающая</t>
  </si>
  <si>
    <t>подставка а4 вертикальная</t>
  </si>
  <si>
    <t xml:space="preserve">платья летние больших размеров </t>
  </si>
  <si>
    <t>набор фишек для настольных игр</t>
  </si>
  <si>
    <t>шампунь с живицей невская косметика</t>
  </si>
  <si>
    <t>демисизонная куртка женская</t>
  </si>
  <si>
    <t>sela рубашка для мальчика</t>
  </si>
  <si>
    <t>детский кокон товары для малышей</t>
  </si>
  <si>
    <t>сумочка тканевая</t>
  </si>
  <si>
    <t>рубашка под запонки женская</t>
  </si>
  <si>
    <t>маркеры для скетчинга 40 цветов</t>
  </si>
  <si>
    <t>худи для уточки</t>
  </si>
  <si>
    <t xml:space="preserve">rifle для мужчин </t>
  </si>
  <si>
    <t>футляр для жесткого диска</t>
  </si>
  <si>
    <t>постель для собак</t>
  </si>
  <si>
    <t>штангетки для женщин</t>
  </si>
  <si>
    <t>комод деревянный узкий</t>
  </si>
  <si>
    <t>дефлектор для кондиционера</t>
  </si>
  <si>
    <t>сумка ремень на поясной мужская</t>
  </si>
  <si>
    <t>мойка керамическая</t>
  </si>
  <si>
    <t>ложка для обуви пластик</t>
  </si>
  <si>
    <t xml:space="preserve">ласины для девочки </t>
  </si>
  <si>
    <t>шапка денская весна</t>
  </si>
  <si>
    <t>китайская мазь 999</t>
  </si>
  <si>
    <t>brooksfield для стерилизованных</t>
  </si>
  <si>
    <t>комплектующие для унитаза</t>
  </si>
  <si>
    <t>сумка для бега adidas</t>
  </si>
  <si>
    <t>машинка трюковая</t>
  </si>
  <si>
    <t>чехол нокия 5</t>
  </si>
  <si>
    <t>дубленки для женщин для зимы</t>
  </si>
  <si>
    <t>мицелярка для снятия макияжа нивея</t>
  </si>
  <si>
    <t>деревянный кулон</t>
  </si>
  <si>
    <t>топливный фильтр солярис</t>
  </si>
  <si>
    <t>белая сумка женская натуральная кожа</t>
  </si>
  <si>
    <t>груша боксерская герман</t>
  </si>
  <si>
    <t>шоколад краска для волос</t>
  </si>
  <si>
    <t>пуходерка для больших собак</t>
  </si>
  <si>
    <t xml:space="preserve">тонкая шапка для малыша </t>
  </si>
  <si>
    <t>набор украшений для обуви</t>
  </si>
  <si>
    <t>косметическая гелевая основа</t>
  </si>
  <si>
    <t>oodji для детей</t>
  </si>
  <si>
    <t>куртка o’stin</t>
  </si>
  <si>
    <t>меню для похудения</t>
  </si>
  <si>
    <t xml:space="preserve">обувь для </t>
  </si>
  <si>
    <t>брюки для беременных белые</t>
  </si>
  <si>
    <t>стельки с высокой пяткой</t>
  </si>
  <si>
    <t>чипсы из яблок</t>
  </si>
  <si>
    <t>крымская косметика скраб</t>
  </si>
  <si>
    <t>магнитная москитная сетка на балкон</t>
  </si>
  <si>
    <t>ежедневник преподавателя</t>
  </si>
  <si>
    <t>защитная пленка на часы huawei</t>
  </si>
  <si>
    <t xml:space="preserve">подарок день рождения </t>
  </si>
  <si>
    <t>куртка женская clasna</t>
  </si>
  <si>
    <t>большая переноска для собак</t>
  </si>
  <si>
    <t>гуашь для рисования белая</t>
  </si>
  <si>
    <t>горка с мячиками</t>
  </si>
  <si>
    <t xml:space="preserve">рубашка крестильная </t>
  </si>
  <si>
    <t>провинция шапка</t>
  </si>
  <si>
    <t>куртка-жилет женская</t>
  </si>
  <si>
    <t>l•a•f</t>
  </si>
  <si>
    <t xml:space="preserve">женская обувь туфли </t>
  </si>
  <si>
    <t>паровая станция бытовая техника</t>
  </si>
  <si>
    <t>костюм с топом для девочки</t>
  </si>
  <si>
    <t>карта памяти для телефона samsung galaxy</t>
  </si>
  <si>
    <t>чёрная майка оверсайз</t>
  </si>
  <si>
    <t>шляпка летняя женская</t>
  </si>
  <si>
    <t>тканевая шторка для ванны</t>
  </si>
  <si>
    <t>зубная щётка на батарейках</t>
  </si>
  <si>
    <t>костюм лётный</t>
  </si>
  <si>
    <t>сумка белая круглая</t>
  </si>
  <si>
    <t>levi’s куртка</t>
  </si>
  <si>
    <t>позолоченая цепочка</t>
  </si>
  <si>
    <t>белоруская обувь</t>
  </si>
  <si>
    <t>круизная жидкость</t>
  </si>
  <si>
    <t>лампа для тиктока</t>
  </si>
  <si>
    <t>туника асимметрия</t>
  </si>
  <si>
    <t>256 карта памяти micro sd</t>
  </si>
  <si>
    <t>молния потайная белая</t>
  </si>
  <si>
    <t>удобрения эко конь</t>
  </si>
  <si>
    <t>гель ив роше для душа</t>
  </si>
  <si>
    <t>обложка на зачётку</t>
  </si>
  <si>
    <t>куртка весенняя женская длинныа</t>
  </si>
  <si>
    <t>куртка для девочки 110</t>
  </si>
  <si>
    <t xml:space="preserve">лампа для фото </t>
  </si>
  <si>
    <t>варежка для пыли</t>
  </si>
  <si>
    <t>жёлтый платок</t>
  </si>
  <si>
    <t>чай коллекция</t>
  </si>
  <si>
    <t>гигиена для малыша</t>
  </si>
  <si>
    <t>azelit для пластика</t>
  </si>
  <si>
    <t>роллер для духов</t>
  </si>
  <si>
    <t>для игр в песочнице</t>
  </si>
  <si>
    <t>санитарная сумка</t>
  </si>
  <si>
    <t>куртка для девочки весна 152</t>
  </si>
  <si>
    <t>волосы для капсульного наращивания</t>
  </si>
  <si>
    <t>посуда для хранения чая</t>
  </si>
  <si>
    <t>гидрофильное масло для снятия макияжа корея</t>
  </si>
  <si>
    <t>шелковая черная рубашка</t>
  </si>
  <si>
    <t>подставка для растений на окно</t>
  </si>
  <si>
    <t>паста корея</t>
  </si>
  <si>
    <t>карандаш для шитья</t>
  </si>
  <si>
    <t>зефирная паста</t>
  </si>
  <si>
    <t>чай чёрный basilur</t>
  </si>
  <si>
    <t>интерактивные игрушки для животных</t>
  </si>
  <si>
    <t xml:space="preserve">жилетка мужская утепленная </t>
  </si>
  <si>
    <t>сандали для мальчика 21 размер</t>
  </si>
  <si>
    <t xml:space="preserve">оливки вяленые </t>
  </si>
  <si>
    <t>фата красная</t>
  </si>
  <si>
    <t>футболка с черепашками ниндзя</t>
  </si>
  <si>
    <t>держатель для бокалов настольный</t>
  </si>
  <si>
    <t>крымская лаванда гидролат</t>
  </si>
  <si>
    <t>карандаш для дерева</t>
  </si>
  <si>
    <t>двухрядный карниз</t>
  </si>
  <si>
    <t>куртка для малыша modis</t>
  </si>
  <si>
    <t>ингалятор для детей</t>
  </si>
  <si>
    <t>плаья</t>
  </si>
  <si>
    <t>толстая веревка</t>
  </si>
  <si>
    <t>зубарева наталья</t>
  </si>
  <si>
    <t>фен выпрямитель 2 в 1</t>
  </si>
  <si>
    <t>крем для лица lirene</t>
  </si>
  <si>
    <t>фильтр для посудомоечной машины</t>
  </si>
  <si>
    <t>порошок для цветов</t>
  </si>
  <si>
    <t>туфли для девочки серебристые</t>
  </si>
  <si>
    <t>пилка для ногтей тонкая</t>
  </si>
  <si>
    <t>сумка для коньков мужская</t>
  </si>
  <si>
    <t>бежевый топ для девочки</t>
  </si>
  <si>
    <t>диск сцепления ваз</t>
  </si>
  <si>
    <t>обувь женская на липучках</t>
  </si>
  <si>
    <t>сумки для родов</t>
  </si>
  <si>
    <t>игрушки на каляску</t>
  </si>
  <si>
    <t>фикстатор для макияжа</t>
  </si>
  <si>
    <t>рубашка для полных</t>
  </si>
  <si>
    <t>дезодорант нивея стик</t>
  </si>
  <si>
    <t>батарея на айфон 10</t>
  </si>
  <si>
    <t>шапки для девочки весна</t>
  </si>
  <si>
    <t>обезжириватели для ногтей 1 л</t>
  </si>
  <si>
    <t>бокалы для вина большие 2 шт</t>
  </si>
  <si>
    <t>юбки для танцев латина</t>
  </si>
  <si>
    <t>декорация аквариум</t>
  </si>
  <si>
    <t xml:space="preserve">глицинат магния </t>
  </si>
  <si>
    <t>крепыш щенячий патруль</t>
  </si>
  <si>
    <t>светоотражающий ошейник для собак</t>
  </si>
  <si>
    <t>набор для резьбы</t>
  </si>
  <si>
    <t>топы женская</t>
  </si>
  <si>
    <t xml:space="preserve">вязаные пледы </t>
  </si>
  <si>
    <t>наборы для шитья из фетра</t>
  </si>
  <si>
    <t>электронная сигарета charon</t>
  </si>
  <si>
    <t>твое одежда для дома</t>
  </si>
  <si>
    <t>полотенце для моря</t>
  </si>
  <si>
    <t>чайная пара с ложкой</t>
  </si>
  <si>
    <t xml:space="preserve">масло мяты </t>
  </si>
  <si>
    <t>лёгкие красовки</t>
  </si>
  <si>
    <t>корейские тоники для лица</t>
  </si>
  <si>
    <t>фоторамка горизонтальная</t>
  </si>
  <si>
    <t>платье o’stin</t>
  </si>
  <si>
    <t>фонарик для чтения книг</t>
  </si>
  <si>
    <t>бандаж для мужчин</t>
  </si>
  <si>
    <t>километровая ручка</t>
  </si>
  <si>
    <t>кадетская форма для девочек</t>
  </si>
  <si>
    <t>кофеварка капельная филипс</t>
  </si>
  <si>
    <t>карниз 2 ряда</t>
  </si>
  <si>
    <t>сумка coach для женщин</t>
  </si>
  <si>
    <t xml:space="preserve">книга уничтожь меня </t>
  </si>
  <si>
    <t>рожок для обуви орел</t>
  </si>
  <si>
    <t>кофейник для плиты</t>
  </si>
  <si>
    <t>платье летние для девочек</t>
  </si>
  <si>
    <t>ремешок для хуавей вотч gt</t>
  </si>
  <si>
    <t>порошок осветлитель для волос</t>
  </si>
  <si>
    <t>нарядное платье в пол</t>
  </si>
  <si>
    <t>golubkova est. 2020 для женщин</t>
  </si>
  <si>
    <t>блузка женская с квадратным вырезом</t>
  </si>
  <si>
    <t>олин пигмент прямого действия</t>
  </si>
  <si>
    <t>термоусадка клеевая</t>
  </si>
  <si>
    <t>шапки для сауны</t>
  </si>
  <si>
    <t xml:space="preserve">панда мягкая игрушка </t>
  </si>
  <si>
    <t>чужая жена и муж под кроватью</t>
  </si>
  <si>
    <t>освещение для маникюра</t>
  </si>
  <si>
    <t>гидрофильное масло для лица аравия</t>
  </si>
  <si>
    <t>плакат день рождения</t>
  </si>
  <si>
    <t>роял канин для кошек 4 кг</t>
  </si>
  <si>
    <t>для детей 1 год развивающая панель</t>
  </si>
  <si>
    <t>коробка для фломастеров</t>
  </si>
  <si>
    <t>дозаторы для бутылок</t>
  </si>
  <si>
    <t xml:space="preserve">шампунь для крыс </t>
  </si>
  <si>
    <t>формы для выпечки пасхальные</t>
  </si>
  <si>
    <t>копченое мясо</t>
  </si>
  <si>
    <t xml:space="preserve">ролики для душевой кабины </t>
  </si>
  <si>
    <t xml:space="preserve">мини велотренажёр </t>
  </si>
  <si>
    <t>светящийся лак неоновый лак</t>
  </si>
  <si>
    <t>искусственные растения декор</t>
  </si>
  <si>
    <t>биология карманный справочник</t>
  </si>
  <si>
    <t>полка для коридора</t>
  </si>
  <si>
    <t>юбка укороченная</t>
  </si>
  <si>
    <t xml:space="preserve">мужская спортивная одежда </t>
  </si>
  <si>
    <t xml:space="preserve">питьевая система </t>
  </si>
  <si>
    <t>электронная ложка весы</t>
  </si>
  <si>
    <t>косметика для умывания</t>
  </si>
  <si>
    <t>курага сушеная 1 кг</t>
  </si>
  <si>
    <t>губка металическая</t>
  </si>
  <si>
    <t>кофеварка электрическая рожковая</t>
  </si>
  <si>
    <t>парогенераторы для душевых кабин</t>
  </si>
  <si>
    <t>украшения для торта майнкрафт</t>
  </si>
  <si>
    <t>кожанная папка</t>
  </si>
  <si>
    <t xml:space="preserve">нутрициология </t>
  </si>
  <si>
    <t>кофты мужская</t>
  </si>
  <si>
    <t>спортивная повязка мужская</t>
  </si>
  <si>
    <t>платья из бархата</t>
  </si>
  <si>
    <t>sela платья женские</t>
  </si>
  <si>
    <t>indola кондиционер для волос</t>
  </si>
  <si>
    <t xml:space="preserve">форма для салатов </t>
  </si>
  <si>
    <t xml:space="preserve">ракетки для тенниса </t>
  </si>
  <si>
    <t>friskies для кошек 10 кг</t>
  </si>
  <si>
    <t>кофты для мальчиков демисезон</t>
  </si>
  <si>
    <t>твоё сумки</t>
  </si>
  <si>
    <t>станок для бритья мужской электрический</t>
  </si>
  <si>
    <t>novosvit маска для лица с витамином с</t>
  </si>
  <si>
    <t xml:space="preserve">тройная миска </t>
  </si>
  <si>
    <t>средство для очистки пинцетов</t>
  </si>
  <si>
    <t>игрушки детям для ванны</t>
  </si>
  <si>
    <t>комплекс нижнего белья</t>
  </si>
  <si>
    <t xml:space="preserve">для лета </t>
  </si>
  <si>
    <t>термометр для продуктов</t>
  </si>
  <si>
    <t>тренажер по английскому языку 2 класс</t>
  </si>
  <si>
    <t>наборы сладостей из японии</t>
  </si>
  <si>
    <t>блузка женская с рисунком</t>
  </si>
  <si>
    <t>самоклеющейся ресницы</t>
  </si>
  <si>
    <t>освещение для беседки</t>
  </si>
  <si>
    <t>диск для штанги 15 кг</t>
  </si>
  <si>
    <t>анатолий некрасов материнская любовь</t>
  </si>
  <si>
    <t>семена перца сладкого для балкона</t>
  </si>
  <si>
    <t>чехол для redmi 5</t>
  </si>
  <si>
    <t>косточки для щенков</t>
  </si>
  <si>
    <t>гель лак вишня</t>
  </si>
  <si>
    <t>ты богиня</t>
  </si>
  <si>
    <t>мужская пижама одежда</t>
  </si>
  <si>
    <t>наряд на выпускной девочке</t>
  </si>
  <si>
    <t>расчёска для волос деревянная</t>
  </si>
  <si>
    <t>поддоны для заморозки</t>
  </si>
  <si>
    <t>подушка для грифа</t>
  </si>
  <si>
    <t>чехол для пропусков</t>
  </si>
  <si>
    <t>сверло для точечной сварки</t>
  </si>
  <si>
    <t>платье женское нарядное вечернее</t>
  </si>
  <si>
    <t>защитная сетка для динамика</t>
  </si>
  <si>
    <t>ювелирные украшения из золота</t>
  </si>
  <si>
    <t>штора рулонная 150</t>
  </si>
  <si>
    <t xml:space="preserve">киаби детям </t>
  </si>
  <si>
    <t>балаклава армейская</t>
  </si>
  <si>
    <t>женский ремень для брюк</t>
  </si>
  <si>
    <t xml:space="preserve">огонёк </t>
  </si>
  <si>
    <t>корм сухой для собак 20 кг</t>
  </si>
  <si>
    <t>сменный ремешок для фитнес браслета</t>
  </si>
  <si>
    <t xml:space="preserve">пилота детская </t>
  </si>
  <si>
    <t>медальён</t>
  </si>
  <si>
    <t>естественная история драконов</t>
  </si>
  <si>
    <t>сборник упражнений по английскому языку</t>
  </si>
  <si>
    <t>свитшот  для девочек</t>
  </si>
  <si>
    <t xml:space="preserve">нож витязь </t>
  </si>
  <si>
    <t>эспандер для рук детский</t>
  </si>
  <si>
    <t>театральная сумочка</t>
  </si>
  <si>
    <t xml:space="preserve">пижама чёрная </t>
  </si>
  <si>
    <t>куртка женская осенняя кожа</t>
  </si>
  <si>
    <t>растяжка для тоннелей</t>
  </si>
  <si>
    <t>лампа перья</t>
  </si>
  <si>
    <t>yotuel зубная паста</t>
  </si>
  <si>
    <t>твёрдый шампунь от перхоти</t>
  </si>
  <si>
    <t>кисточки для автомобиля</t>
  </si>
  <si>
    <t>для бороды гель</t>
  </si>
  <si>
    <t>носки мужские набор с надписями</t>
  </si>
  <si>
    <t xml:space="preserve">картины для кухни </t>
  </si>
  <si>
    <t>playstation 3 джойстик для</t>
  </si>
  <si>
    <t>основа для глаз</t>
  </si>
  <si>
    <t>пирсинг в ухо хрящ золото</t>
  </si>
  <si>
    <t>смесь для блинов без глютена</t>
  </si>
  <si>
    <t>однотонная пижама</t>
  </si>
  <si>
    <t>казан для улицы</t>
  </si>
  <si>
    <t>карнеги как оказывать влияние на друзей</t>
  </si>
  <si>
    <t xml:space="preserve">серая майка </t>
  </si>
  <si>
    <t>вейп электроная</t>
  </si>
  <si>
    <t>чайник стеклянный с деревянной крышкой</t>
  </si>
  <si>
    <t>плюшевая игрушка заяц</t>
  </si>
  <si>
    <t>лежак для новорожденных</t>
  </si>
  <si>
    <t>для большого тенниса</t>
  </si>
  <si>
    <t>мужские маски для лица</t>
  </si>
  <si>
    <t>подростковая рубашка</t>
  </si>
  <si>
    <t>принадлежности для парикмахера</t>
  </si>
  <si>
    <t>атлас география 8-9</t>
  </si>
  <si>
    <t>автомобильная грунтовка</t>
  </si>
  <si>
    <t>горничная нита проуз</t>
  </si>
  <si>
    <t>кепка красная женская</t>
  </si>
  <si>
    <t>автомобильные чехлы на передние сиденья</t>
  </si>
  <si>
    <t>чехол для redmi note 8 t</t>
  </si>
  <si>
    <t>лампочка ультрафиолетовая</t>
  </si>
  <si>
    <t>шланг для воздуха</t>
  </si>
  <si>
    <t>контейнер для хранения картошки</t>
  </si>
  <si>
    <t>отпариватель ручной для одежды</t>
  </si>
  <si>
    <t>гирлянда солнечная батарея</t>
  </si>
  <si>
    <t>контейнер для холодильника индезит</t>
  </si>
  <si>
    <t>защитное стекло для хонор 10 lite</t>
  </si>
  <si>
    <t>мягкая проволока</t>
  </si>
  <si>
    <t>кармашек для детского сада</t>
  </si>
  <si>
    <t>корейская основа под макияж</t>
  </si>
  <si>
    <t>банка для сока</t>
  </si>
  <si>
    <t>крючок настенный для штор</t>
  </si>
  <si>
    <t>аксессуары для велосипедов черного цвета</t>
  </si>
  <si>
    <t>платья мили</t>
  </si>
  <si>
    <t>тройные браслеты для подруг</t>
  </si>
  <si>
    <t>нескользящий коврик в ванную детский</t>
  </si>
  <si>
    <t xml:space="preserve">джинсовка женская белая </t>
  </si>
  <si>
    <t>сумка спортивная на колесиках</t>
  </si>
  <si>
    <t>планшет для рисования с зажимом</t>
  </si>
  <si>
    <t>для мальчиков modis</t>
  </si>
  <si>
    <t>для новорожденных на выписку одежда</t>
  </si>
  <si>
    <t>чаша силиконовая для кальяна</t>
  </si>
  <si>
    <t>кушон для лица матирующий</t>
  </si>
  <si>
    <t>amway для мытья посуды</t>
  </si>
  <si>
    <t>игрушка для ползания</t>
  </si>
  <si>
    <t xml:space="preserve">строительная сумка </t>
  </si>
  <si>
    <t>терморегулятор для водонагревателя</t>
  </si>
  <si>
    <t>для улиток ахатин</t>
  </si>
  <si>
    <t>ковер яркий</t>
  </si>
  <si>
    <t>куртка молодежная осенняя мужская</t>
  </si>
  <si>
    <t>лампа для рециркулятора</t>
  </si>
  <si>
    <t>линейка с окружностями</t>
  </si>
  <si>
    <t>танометр давления</t>
  </si>
  <si>
    <t>тарцовочная пила</t>
  </si>
  <si>
    <t>куртка женская дубленка</t>
  </si>
  <si>
    <t>для узи</t>
  </si>
  <si>
    <t>блузки нарядные для девочек</t>
  </si>
  <si>
    <t xml:space="preserve">лопата титановая </t>
  </si>
  <si>
    <t xml:space="preserve">браслет для </t>
  </si>
  <si>
    <t>футболка однотонная для мальчика</t>
  </si>
  <si>
    <t>игравая мышка</t>
  </si>
  <si>
    <t>медицинская майка</t>
  </si>
  <si>
    <t>крыло для мотоцикла</t>
  </si>
  <si>
    <t>визитница для пластиковых карт на телефон</t>
  </si>
  <si>
    <t>толстовка для мальчика 110</t>
  </si>
  <si>
    <t>помпа для воды на 5л</t>
  </si>
  <si>
    <t>плавки для женщин</t>
  </si>
  <si>
    <t>пурина для кур</t>
  </si>
  <si>
    <t>диск для грифа</t>
  </si>
  <si>
    <t>женские платья повседневные</t>
  </si>
  <si>
    <t xml:space="preserve">деревянные изделия </t>
  </si>
  <si>
    <t>массажер для рук детский</t>
  </si>
  <si>
    <t>ключ зажигания форд</t>
  </si>
  <si>
    <t>таблетка для кофемашины</t>
  </si>
  <si>
    <t>лампа для мотоцикла</t>
  </si>
  <si>
    <t>кронштейн для телевизора 50 дюймов</t>
  </si>
  <si>
    <t xml:space="preserve">подарок для ребёнка </t>
  </si>
  <si>
    <t>для медика</t>
  </si>
  <si>
    <t>евро комплект постельного белья</t>
  </si>
  <si>
    <t>женская сумка из кожи</t>
  </si>
  <si>
    <t>пастельное бельё бравл старс</t>
  </si>
  <si>
    <t>мотоциклетная сумка</t>
  </si>
  <si>
    <t>энциклопедия сексуальной жизни</t>
  </si>
  <si>
    <t>мотыжка комбинированная</t>
  </si>
  <si>
    <t>крестильная</t>
  </si>
  <si>
    <t>топ для женщин tommy hilfiger</t>
  </si>
  <si>
    <t>мужская спецобувь</t>
  </si>
  <si>
    <t>мягкая игрушка на присосках</t>
  </si>
  <si>
    <t>крем ночной корея</t>
  </si>
  <si>
    <t xml:space="preserve">бальзам для рук </t>
  </si>
  <si>
    <t>футболки для семейной фотосессии</t>
  </si>
  <si>
    <t>табак для кальяна must have</t>
  </si>
  <si>
    <t>кофточки для девочек в школу</t>
  </si>
  <si>
    <t>ремешок для часов 14</t>
  </si>
  <si>
    <t>подушка для офиса</t>
  </si>
  <si>
    <t>труба вентиляционная</t>
  </si>
  <si>
    <t>футболка для мальчика поло белая</t>
  </si>
  <si>
    <t>варочная поверхность газовая встраиваемая</t>
  </si>
  <si>
    <t>бокс для бутербродов</t>
  </si>
  <si>
    <t>чалма мужская</t>
  </si>
  <si>
    <t>айфон 12 зарядка</t>
  </si>
  <si>
    <t>мужские шорты для фитнеса</t>
  </si>
  <si>
    <t>фотопленка для полароида</t>
  </si>
  <si>
    <t>формы для дорожки</t>
  </si>
  <si>
    <t>пинцет маникюрный для зажима</t>
  </si>
  <si>
    <t>шлем от падения</t>
  </si>
  <si>
    <t>сковорода для жарки яиц</t>
  </si>
  <si>
    <t>очки для зрения - 2,5</t>
  </si>
  <si>
    <t>подвес для горшка</t>
  </si>
  <si>
    <t>гигиеническая помада для детей</t>
  </si>
  <si>
    <t>держатель для фоторамки</t>
  </si>
  <si>
    <t>зелёный гель-лак</t>
  </si>
  <si>
    <t>паста акриловая</t>
  </si>
  <si>
    <t>черная панамка</t>
  </si>
  <si>
    <t>крем для рук с блестками</t>
  </si>
  <si>
    <t>ткань уличная alltex</t>
  </si>
  <si>
    <t>чехол для oppo reno 5 lite</t>
  </si>
  <si>
    <t>кроссовки adidas для женщин розовые</t>
  </si>
  <si>
    <t xml:space="preserve">фасоль белая </t>
  </si>
  <si>
    <t>пижама женская  твое</t>
  </si>
  <si>
    <t>шнур для джинс</t>
  </si>
  <si>
    <t>ручки для посуды</t>
  </si>
  <si>
    <t>колготки mark formelle для девочек</t>
  </si>
  <si>
    <t>золотое кольцо змея</t>
  </si>
  <si>
    <t>куртка женская для бега</t>
  </si>
  <si>
    <t>канцелярия для оформления</t>
  </si>
  <si>
    <t>маска жля лица</t>
  </si>
  <si>
    <t xml:space="preserve">короткая шапка </t>
  </si>
  <si>
    <t>коврик для мытья посуды</t>
  </si>
  <si>
    <t>носки для кошки</t>
  </si>
  <si>
    <t>короб для хранения плетеный</t>
  </si>
  <si>
    <t xml:space="preserve">аксессуары для собак </t>
  </si>
  <si>
    <t>крепление для канистры</t>
  </si>
  <si>
    <t>zeitun гель для душа</t>
  </si>
  <si>
    <t>шампунь для волос ив роше</t>
  </si>
  <si>
    <t>модные штаны для девочек 10 лет</t>
  </si>
  <si>
    <t>живательная резинка</t>
  </si>
  <si>
    <t xml:space="preserve">деревянная рамка </t>
  </si>
  <si>
    <t>карта памяти на телефон 32 гб</t>
  </si>
  <si>
    <t>комбайн здоровья</t>
  </si>
  <si>
    <t>тайная жизнь софи</t>
  </si>
  <si>
    <t>методика раннего развития</t>
  </si>
  <si>
    <t>нитки для ручного вязания</t>
  </si>
  <si>
    <t>камелия чайная компания</t>
  </si>
  <si>
    <t>большая мозайка</t>
  </si>
  <si>
    <t>бритва для бритья женская</t>
  </si>
  <si>
    <t>спортивные товары для детей</t>
  </si>
  <si>
    <t>кепка женская спорт</t>
  </si>
  <si>
    <t>подставка для телефона икея</t>
  </si>
  <si>
    <t>белая мужская футболка с принтом</t>
  </si>
  <si>
    <t>для сыпучих продуктов банки стекло</t>
  </si>
  <si>
    <t>хранение чая в пакетиках</t>
  </si>
  <si>
    <t>тканевая картина</t>
  </si>
  <si>
    <t>мойка для парикмахера</t>
  </si>
  <si>
    <t>костюм мягкий</t>
  </si>
  <si>
    <t>блестящие блузки</t>
  </si>
  <si>
    <t>розетка золотая</t>
  </si>
  <si>
    <t>лягушка для купания</t>
  </si>
  <si>
    <t>емкость для прикормки</t>
  </si>
  <si>
    <t>корзинка для велосипеда детская</t>
  </si>
  <si>
    <t>эпилятр</t>
  </si>
  <si>
    <t>машинка для приготовления лапши</t>
  </si>
  <si>
    <t>ножницы для стрижки волос набор</t>
  </si>
  <si>
    <t>атласная лента 3 см</t>
  </si>
  <si>
    <t>футбоока для девочки</t>
  </si>
  <si>
    <t>платье для  девочки</t>
  </si>
  <si>
    <t>слайсер для мяса</t>
  </si>
  <si>
    <t>серьги прямоугольной формы</t>
  </si>
  <si>
    <t>колокольчик для удочки</t>
  </si>
  <si>
    <t>подарочная коробка крафтовая</t>
  </si>
  <si>
    <t xml:space="preserve">кофта для мужчин </t>
  </si>
  <si>
    <t xml:space="preserve">светоотражающая пленка </t>
  </si>
  <si>
    <t xml:space="preserve">наклейки на ногти мияги </t>
  </si>
  <si>
    <t>набор на день рождения маме</t>
  </si>
  <si>
    <t>временные татуировки для девочек</t>
  </si>
  <si>
    <t>вентилятор 120 мм 4 pin</t>
  </si>
  <si>
    <t>картина бежевая</t>
  </si>
  <si>
    <t>эмаль серая</t>
  </si>
  <si>
    <t>комбинезон джинсовый для женщин</t>
  </si>
  <si>
    <t>молния трактор разъемная 75см</t>
  </si>
  <si>
    <t xml:space="preserve">шампунь для собаки </t>
  </si>
  <si>
    <t xml:space="preserve">ремешок для часов 20 мм </t>
  </si>
  <si>
    <t>форма для запекания круглая стекло</t>
  </si>
  <si>
    <t>чехол для одежды дорожный</t>
  </si>
  <si>
    <t>жидкость для био туалета</t>
  </si>
  <si>
    <t xml:space="preserve">рюкзак для бассейна </t>
  </si>
  <si>
    <t>провода для акустики</t>
  </si>
  <si>
    <t>детские джинсовые шорты для девочек</t>
  </si>
  <si>
    <t>декоративная косметика набор</t>
  </si>
  <si>
    <t xml:space="preserve">бесшовное бельё </t>
  </si>
  <si>
    <t xml:space="preserve">салфетница керамическая </t>
  </si>
  <si>
    <t xml:space="preserve">семена огурцов клавдия </t>
  </si>
  <si>
    <t>тканевая маска для ног</t>
  </si>
  <si>
    <t>оттеночный бальзам для русых волос</t>
  </si>
  <si>
    <t>жаровня 4 литра</t>
  </si>
  <si>
    <t>чехол для редми ноут 10</t>
  </si>
  <si>
    <t>поло для верховой езды</t>
  </si>
  <si>
    <t>кисть для выравнивания</t>
  </si>
  <si>
    <t>зарядка айфон кабель</t>
  </si>
  <si>
    <t>коврик для раскройных ножей prym</t>
  </si>
  <si>
    <t>справочник для поступающих</t>
  </si>
  <si>
    <t>кабель зарядка</t>
  </si>
  <si>
    <t>молния металлическая 75 см</t>
  </si>
  <si>
    <t>пояс леопардовый</t>
  </si>
  <si>
    <t>кроватки защитный для детской барьер</t>
  </si>
  <si>
    <t>кардиган синий для девочки</t>
  </si>
  <si>
    <t>поясная  сумка</t>
  </si>
  <si>
    <t>подарочные издания</t>
  </si>
  <si>
    <t>приборы для суши</t>
  </si>
  <si>
    <t>детская обувь для мальчиков кроссовки капика</t>
  </si>
  <si>
    <t>этажерка для хранения овощей</t>
  </si>
  <si>
    <t>щипцы для объема волос</t>
  </si>
  <si>
    <t>криотерапия</t>
  </si>
  <si>
    <t>алая королева книга</t>
  </si>
  <si>
    <t>бутылочка для подсолнечного масла с кисточкой</t>
  </si>
  <si>
    <t>туалетная вода lacoste женская</t>
  </si>
  <si>
    <t>клапанная крышка</t>
  </si>
  <si>
    <t>варочная газовая поверхность</t>
  </si>
  <si>
    <t>стеклянные соломинки</t>
  </si>
  <si>
    <t xml:space="preserve">напольная плитка </t>
  </si>
  <si>
    <t>luck туалетная вода</t>
  </si>
  <si>
    <t xml:space="preserve">лоток для хранения </t>
  </si>
  <si>
    <t xml:space="preserve">повязка для новорожденных </t>
  </si>
  <si>
    <t>костюм шорты футболка для женщин</t>
  </si>
  <si>
    <t>ткань не промокаемая</t>
  </si>
  <si>
    <t>кожанка длинная</t>
  </si>
  <si>
    <t>подарочный набор для выращивания</t>
  </si>
  <si>
    <t>шлем для сварки</t>
  </si>
  <si>
    <t>блестящий фон</t>
  </si>
  <si>
    <t>детская футболка с буквой z</t>
  </si>
  <si>
    <t>охлаждение для ssd</t>
  </si>
  <si>
    <t>велосипедная сидушка</t>
  </si>
  <si>
    <t>камера для айфона</t>
  </si>
  <si>
    <t>пудра для лица mac</t>
  </si>
  <si>
    <t>полка деревянная в ванную</t>
  </si>
  <si>
    <t>мясорубка лепсе</t>
  </si>
  <si>
    <t>ложка для новорожденных</t>
  </si>
  <si>
    <t>зеленая изгородь</t>
  </si>
  <si>
    <t xml:space="preserve">молд для гипса </t>
  </si>
  <si>
    <t>платье кожаное для девочки</t>
  </si>
  <si>
    <t>головной убор для намаза</t>
  </si>
  <si>
    <t>акула мягкая игрушка 160</t>
  </si>
  <si>
    <t>лейка для топлива</t>
  </si>
  <si>
    <t>чайник для носа</t>
  </si>
  <si>
    <t>бумажник водителя женский</t>
  </si>
  <si>
    <t>фильтр для бассейна песочный</t>
  </si>
  <si>
    <t>соль нитритная соль</t>
  </si>
  <si>
    <t xml:space="preserve">белая краска по ткани </t>
  </si>
  <si>
    <t>повязка на голову для волос</t>
  </si>
  <si>
    <t>органайзер для банок</t>
  </si>
  <si>
    <t>вишня в шоколаде конфеты</t>
  </si>
  <si>
    <t>рубашка женская alltid</t>
  </si>
  <si>
    <t>подушки для кресел</t>
  </si>
  <si>
    <t>куртка на весну детская</t>
  </si>
  <si>
    <t>нейроскакалка складная</t>
  </si>
  <si>
    <t>умывание для подростков</t>
  </si>
  <si>
    <t xml:space="preserve">настенный держатель для туалетной бумаги </t>
  </si>
  <si>
    <t>тушь мейбелин коричневая</t>
  </si>
  <si>
    <t>платье мятное бирюзовое</t>
  </si>
  <si>
    <t>лак для волос без отдушки</t>
  </si>
  <si>
    <t xml:space="preserve">платье женское зелёное </t>
  </si>
  <si>
    <t xml:space="preserve">для сервировки </t>
  </si>
  <si>
    <t>серебрянные шары</t>
  </si>
  <si>
    <t>мешки для пылесоса daewoo</t>
  </si>
  <si>
    <t>коврик для посуды черный</t>
  </si>
  <si>
    <t>перчатки нитриловые для шугаринга</t>
  </si>
  <si>
    <t xml:space="preserve">контейнеры стеклянные </t>
  </si>
  <si>
    <t xml:space="preserve">табличка для бани </t>
  </si>
  <si>
    <t>косметический набор для детей</t>
  </si>
  <si>
    <t>полка для цветов настенная</t>
  </si>
  <si>
    <t>ковёр джут</t>
  </si>
  <si>
    <t>для спины тренажер</t>
  </si>
  <si>
    <t>магнитная рыбалка котик</t>
  </si>
  <si>
    <t>игрушки для 18+</t>
  </si>
  <si>
    <t>убивая еву книга</t>
  </si>
  <si>
    <t>столовая утварь</t>
  </si>
  <si>
    <t>рубашка для рыбалки</t>
  </si>
  <si>
    <t>корректор для век</t>
  </si>
  <si>
    <t>шина для самоката</t>
  </si>
  <si>
    <t>эстель крем для волос</t>
  </si>
  <si>
    <t>футболка с бахромой женская</t>
  </si>
  <si>
    <t>подставка для корма</t>
  </si>
  <si>
    <t xml:space="preserve">подводка розовая </t>
  </si>
  <si>
    <t>кофты для пацанов</t>
  </si>
  <si>
    <t xml:space="preserve">ведёрко детское </t>
  </si>
  <si>
    <t xml:space="preserve">голубое платье для девочки </t>
  </si>
  <si>
    <t>костюм на мальчика на 9 мая</t>
  </si>
  <si>
    <t>славяновская вода</t>
  </si>
  <si>
    <t>тренажер для руки</t>
  </si>
  <si>
    <t>кейс для мелочей</t>
  </si>
  <si>
    <t>дом для улиток</t>
  </si>
  <si>
    <t>спа свеча для рук</t>
  </si>
  <si>
    <t>мужская хлопковая рубашка</t>
  </si>
  <si>
    <t>игрушки для двора</t>
  </si>
  <si>
    <t>детская турецкая одежда</t>
  </si>
  <si>
    <t>соль техническая</t>
  </si>
  <si>
    <t>снежная королева андерсен</t>
  </si>
  <si>
    <t xml:space="preserve">книга для записей </t>
  </si>
  <si>
    <t>робот пылесос для сухой и влажной уборки polaris</t>
  </si>
  <si>
    <t>навесная полка под телевизор</t>
  </si>
  <si>
    <t>кухонная кисть</t>
  </si>
  <si>
    <t>коврик для йоги и фитнеса каучук</t>
  </si>
  <si>
    <t>женская шапка весенняя</t>
  </si>
  <si>
    <t>бумага для альбома</t>
  </si>
  <si>
    <t>лаковая лампа</t>
  </si>
  <si>
    <t>пижама для девочки 116</t>
  </si>
  <si>
    <t>мятая сумка</t>
  </si>
  <si>
    <t>сумочка чехол для телефона</t>
  </si>
  <si>
    <t>большие банты для волос</t>
  </si>
  <si>
    <t>ручка 4 стержня</t>
  </si>
  <si>
    <t>уходовая косметика корея</t>
  </si>
  <si>
    <t>камера для самоката xiaomi</t>
  </si>
  <si>
    <t>стелька мягкая</t>
  </si>
  <si>
    <t>ночная сорочка узбекистан</t>
  </si>
  <si>
    <t>толстовка с капюшоном для малышей</t>
  </si>
  <si>
    <t xml:space="preserve">бодик для мальчика </t>
  </si>
  <si>
    <t>комплект нижнего белья женский стринги</t>
  </si>
  <si>
    <t>иглы для йоги</t>
  </si>
  <si>
    <t>туалетная вода bruno banani</t>
  </si>
  <si>
    <t>финишное покрытие для мебели</t>
  </si>
  <si>
    <t>шапка на флисе для девочки</t>
  </si>
  <si>
    <t>sela платья для девочек</t>
  </si>
  <si>
    <t>технониколь гидроизоляция</t>
  </si>
  <si>
    <t>крем от целлюлита чистая линия</t>
  </si>
  <si>
    <t>юнармия значек</t>
  </si>
  <si>
    <t>запчасти для плит</t>
  </si>
  <si>
    <t>чистила для рыбы</t>
  </si>
  <si>
    <t>парник для помидор</t>
  </si>
  <si>
    <t>психология инвестиций</t>
  </si>
  <si>
    <t>эта фарфоравая кукла влюбилась</t>
  </si>
  <si>
    <t>блуза льняной</t>
  </si>
  <si>
    <t xml:space="preserve">косуха натуральная кожа </t>
  </si>
  <si>
    <t xml:space="preserve">наклейки для ванны </t>
  </si>
  <si>
    <t>чехол для телефона iphone 7</t>
  </si>
  <si>
    <t>цветная двухсторонняя бумага</t>
  </si>
  <si>
    <t>мыло итальянское наборы</t>
  </si>
  <si>
    <t>насадка для бензокосы</t>
  </si>
  <si>
    <t>levis обувь мужская</t>
  </si>
  <si>
    <t>юбка для бабушки</t>
  </si>
  <si>
    <t>резинка коричневого цвета для обуви</t>
  </si>
  <si>
    <t>школьная водолазка</t>
  </si>
  <si>
    <t>верба декоративная</t>
  </si>
  <si>
    <t>вязанная сумка шоппер</t>
  </si>
  <si>
    <t>рубашка мужская тактическая</t>
  </si>
  <si>
    <t>ручная автомойка</t>
  </si>
  <si>
    <t>парфюмерная вода для женщин shaik</t>
  </si>
  <si>
    <t xml:space="preserve">хна чёрная </t>
  </si>
  <si>
    <t>домик для барби paremo</t>
  </si>
  <si>
    <t>чехол на ксяоми редми 9с</t>
  </si>
  <si>
    <t>карандаш для губ nyx los angeles</t>
  </si>
  <si>
    <t>ветровка для подростка мальчик</t>
  </si>
  <si>
    <t>фильтр samsung для пылесоса</t>
  </si>
  <si>
    <t>футболка коламбия</t>
  </si>
  <si>
    <t>счётчик на холодную воду</t>
  </si>
  <si>
    <t>переходник для андроид</t>
  </si>
  <si>
    <t>клей для автостекла</t>
  </si>
  <si>
    <t>программа похудения снижение веса</t>
  </si>
  <si>
    <t>для новоселья</t>
  </si>
  <si>
    <t>комплект нижнего белья люби</t>
  </si>
  <si>
    <t>маска тканевая защитная многоразовая</t>
  </si>
  <si>
    <t>обувь женская казаки</t>
  </si>
  <si>
    <t>держатель для бокалов подвесной</t>
  </si>
  <si>
    <t>для экранов</t>
  </si>
  <si>
    <t>подвеска для девочек</t>
  </si>
  <si>
    <t xml:space="preserve">все для макияжа </t>
  </si>
  <si>
    <t>стабилизатор для волос</t>
  </si>
  <si>
    <t>маска для окрашеных волос</t>
  </si>
  <si>
    <t>глазурь сухая</t>
  </si>
  <si>
    <t>конфеты для автомата</t>
  </si>
  <si>
    <t xml:space="preserve">акомулятор </t>
  </si>
  <si>
    <t>сумочка замшевая</t>
  </si>
  <si>
    <t>своя кружка пиво</t>
  </si>
  <si>
    <t>рубашки мальчиков для подростков школьные</t>
  </si>
  <si>
    <t>туника домашняя oliver</t>
  </si>
  <si>
    <t xml:space="preserve">гель для душа 750 мл </t>
  </si>
  <si>
    <t>мельница для специй на батарейках</t>
  </si>
  <si>
    <t>спрей для волос эльсев</t>
  </si>
  <si>
    <t>маска для лица виши</t>
  </si>
  <si>
    <t>кронштейн для оптического прицела</t>
  </si>
  <si>
    <t>комиксы для детей майнкрафт</t>
  </si>
  <si>
    <t>аксессуары для карниза</t>
  </si>
  <si>
    <t>the one туалетная вода</t>
  </si>
  <si>
    <t>красивая футболка для девочки</t>
  </si>
  <si>
    <t>жидкий бальзам с лекарственными растениями</t>
  </si>
  <si>
    <t>колеса для самоката 120</t>
  </si>
  <si>
    <t>теплица комнатная</t>
  </si>
  <si>
    <t>фильтр для воды проточный гейзер</t>
  </si>
  <si>
    <t>ночники для детей</t>
  </si>
  <si>
    <t>качели для ребенка</t>
  </si>
  <si>
    <t>шапка короткая мужская</t>
  </si>
  <si>
    <t xml:space="preserve">для ковра </t>
  </si>
  <si>
    <t>силиконовые формы для мастики</t>
  </si>
  <si>
    <t>для кепок</t>
  </si>
  <si>
    <t>кроссовки мужские мягкие</t>
  </si>
  <si>
    <t>женская куртка джинсовая летняя</t>
  </si>
  <si>
    <t>парные цепочки для лучших подруг</t>
  </si>
  <si>
    <t>игрушки для детей 1+</t>
  </si>
  <si>
    <t>овсяная каша быстрого приготовления без сахара</t>
  </si>
  <si>
    <t>камешки для игр</t>
  </si>
  <si>
    <t>фанта виноградная</t>
  </si>
  <si>
    <t>волос для укладки гель</t>
  </si>
  <si>
    <t xml:space="preserve">футболка с лягушкой </t>
  </si>
  <si>
    <t>механизм для унитаза</t>
  </si>
  <si>
    <t>танцевальные туфли для девочка детские</t>
  </si>
  <si>
    <t>люстра хрустальная светодиодная</t>
  </si>
  <si>
    <t>милая собачка</t>
  </si>
  <si>
    <t>клипса для бейджа</t>
  </si>
  <si>
    <t>шелковая юбка в пол</t>
  </si>
  <si>
    <t>tf блеск для губ</t>
  </si>
  <si>
    <t xml:space="preserve">прозрачная база </t>
  </si>
  <si>
    <t>стекло для huawei p20 lite</t>
  </si>
  <si>
    <t>трусы для кошки</t>
  </si>
  <si>
    <t>походная сковородка</t>
  </si>
  <si>
    <t>мочалка для автомобиля</t>
  </si>
  <si>
    <t>витэкс совершенная кожа</t>
  </si>
  <si>
    <t>посуда красная</t>
  </si>
  <si>
    <t>скатерть белая круглая</t>
  </si>
  <si>
    <t>мягкая пирамидка</t>
  </si>
  <si>
    <t>серебряные кольца с позолотой</t>
  </si>
  <si>
    <t xml:space="preserve">пододеяльник 200х220 </t>
  </si>
  <si>
    <t>машинка для стрижки мужчин</t>
  </si>
  <si>
    <t xml:space="preserve">подхват для штор на магните </t>
  </si>
  <si>
    <t>спецодежда мужская рабочая штаны</t>
  </si>
  <si>
    <t>плавки для купальника черные</t>
  </si>
  <si>
    <t>acoola джинсы для мальчиков</t>
  </si>
  <si>
    <t>сумка женская коралловая</t>
  </si>
  <si>
    <t>пластина для трудных мест</t>
  </si>
  <si>
    <t>сексуальная игра</t>
  </si>
  <si>
    <t>лопата саперская</t>
  </si>
  <si>
    <t>сумка рыболовная fisherman</t>
  </si>
  <si>
    <t>очиститель для серебра</t>
  </si>
  <si>
    <t>для обуви мешок</t>
  </si>
  <si>
    <t>летний костюмчик для девочки</t>
  </si>
  <si>
    <t>топперы на день рождения</t>
  </si>
  <si>
    <t>мишура белая</t>
  </si>
  <si>
    <t>джинсовая куртка с трикотажными рукавами</t>
  </si>
  <si>
    <t>силиконовая форма для гипсовой плитки</t>
  </si>
  <si>
    <t>лопатка для кухни металлическая</t>
  </si>
  <si>
    <t>орхидея цветок живой</t>
  </si>
  <si>
    <t>секс игрушка для мужчины</t>
  </si>
  <si>
    <t>пенная вечеринка</t>
  </si>
  <si>
    <t>рамка для фото 40*50</t>
  </si>
  <si>
    <t>farmstay эмульсия</t>
  </si>
  <si>
    <t>хлопковая рубашка оверсайз</t>
  </si>
  <si>
    <t>картины для вышивания</t>
  </si>
  <si>
    <t>средство для завивки</t>
  </si>
  <si>
    <t xml:space="preserve">корм для кошек  </t>
  </si>
  <si>
    <t>влажный корм для кошек стерилизованных</t>
  </si>
  <si>
    <t>брюки для девочки лето</t>
  </si>
  <si>
    <t>корейские шампуни для объема волос</t>
  </si>
  <si>
    <t>куртка мужская больших размеров</t>
  </si>
  <si>
    <t>гипюровые платья больших размеров</t>
  </si>
  <si>
    <t>зарядник для фитнес браслета</t>
  </si>
  <si>
    <t>стакан для</t>
  </si>
  <si>
    <t>ягуар ножницы</t>
  </si>
  <si>
    <t>струны фосфорная бронза</t>
  </si>
  <si>
    <t>тени для век никс</t>
  </si>
  <si>
    <t>москитка на коляску</t>
  </si>
  <si>
    <t>iphone 7 plus батарея</t>
  </si>
  <si>
    <t>лента для фотографий</t>
  </si>
  <si>
    <t>постельное бельё коровка</t>
  </si>
  <si>
    <t>крепление для геймпада</t>
  </si>
  <si>
    <t>платье нарядное 134</t>
  </si>
  <si>
    <t>клетка для птиц triol</t>
  </si>
  <si>
    <t>сияна</t>
  </si>
  <si>
    <t>cafe mimi бомбочка для ванны</t>
  </si>
  <si>
    <t>футболки для фотосессии для всей семьи</t>
  </si>
  <si>
    <t>толстовка для малыша веста</t>
  </si>
  <si>
    <t>кепка для новорождённых</t>
  </si>
  <si>
    <t>гель для душа с ментолом</t>
  </si>
  <si>
    <t>запчасти для инголятора</t>
  </si>
  <si>
    <t>одежда для  кукол</t>
  </si>
  <si>
    <t>кисть для бровей и ресниц</t>
  </si>
  <si>
    <t>кассета для полароида</t>
  </si>
  <si>
    <t>карман для губки</t>
  </si>
  <si>
    <t>чисалка для кота</t>
  </si>
  <si>
    <t>твоё футболка аниме</t>
  </si>
  <si>
    <t>зелёная тушь для ресниц</t>
  </si>
  <si>
    <t>карандаш для сколов</t>
  </si>
  <si>
    <t>butterfly для женщин</t>
  </si>
  <si>
    <t>газовая варочная панель 3 конфорки стеклянная</t>
  </si>
  <si>
    <t>чёрная нить</t>
  </si>
  <si>
    <t>мыло хозяйственное невская косметика</t>
  </si>
  <si>
    <t>гель для зубных протезов</t>
  </si>
  <si>
    <t>домашняя аптека</t>
  </si>
  <si>
    <t>материнская плата майнинг</t>
  </si>
  <si>
    <t>гель-лак фуксия</t>
  </si>
  <si>
    <t>защитное стекло для redmi</t>
  </si>
  <si>
    <t>бампер хендай солярис</t>
  </si>
  <si>
    <t>японка</t>
  </si>
  <si>
    <t xml:space="preserve">тонирующая маска эстель </t>
  </si>
  <si>
    <t>метки для растений</t>
  </si>
  <si>
    <t>платье нарядное для девочки 6 лет</t>
  </si>
  <si>
    <t>finish для посудомоечных машин</t>
  </si>
  <si>
    <t xml:space="preserve">джеггинсы для девочек </t>
  </si>
  <si>
    <t>майка женская с открытой спиной</t>
  </si>
  <si>
    <t>eveline маска для лица</t>
  </si>
  <si>
    <t>воск для депиляции гранулы 1000гр</t>
  </si>
  <si>
    <t>футболка для мальчика 5 лет</t>
  </si>
  <si>
    <t>unusual детская одежда</t>
  </si>
  <si>
    <t>футболки  женская</t>
  </si>
  <si>
    <t xml:space="preserve">порошок для волос </t>
  </si>
  <si>
    <t>чепочка для очков</t>
  </si>
  <si>
    <t>кожаная куртка детские</t>
  </si>
  <si>
    <t xml:space="preserve">чехол для самсунг а52 </t>
  </si>
  <si>
    <t>сумка изотермическая</t>
  </si>
  <si>
    <t>укладка медицинская</t>
  </si>
  <si>
    <t>платье длинное прямое</t>
  </si>
  <si>
    <t>для коктейлей миксер</t>
  </si>
  <si>
    <t>rm радость моя</t>
  </si>
  <si>
    <t>жилет восьмерка для плавания</t>
  </si>
  <si>
    <t xml:space="preserve">длинная жилетка </t>
  </si>
  <si>
    <t>сродво для труб</t>
  </si>
  <si>
    <t xml:space="preserve">тебе понравиться </t>
  </si>
  <si>
    <t>мягкий стульчак</t>
  </si>
  <si>
    <t>корм для собак darling</t>
  </si>
  <si>
    <t>галька мелкая</t>
  </si>
  <si>
    <t>гантели для бокса</t>
  </si>
  <si>
    <t>блеск для губ eva</t>
  </si>
  <si>
    <t>трафареты для 3д рисования</t>
  </si>
  <si>
    <t>сушилки для овощей и фруктов</t>
  </si>
  <si>
    <t xml:space="preserve">краска половая </t>
  </si>
  <si>
    <t>безсульфатная маска для волос</t>
  </si>
  <si>
    <t>чехол для телефона honor 50 lite</t>
  </si>
  <si>
    <t>пижама женская с трусиками</t>
  </si>
  <si>
    <t xml:space="preserve">юбки для женщин на лето </t>
  </si>
  <si>
    <t xml:space="preserve">лампа галогенная </t>
  </si>
  <si>
    <t>топик для девочки 7 лет</t>
  </si>
  <si>
    <t>жидкая штукатурка</t>
  </si>
  <si>
    <t>детская платя</t>
  </si>
  <si>
    <t>миска для парикмахера</t>
  </si>
  <si>
    <t>обувь женская pierre cardin</t>
  </si>
  <si>
    <t>пакеты прочные для вещей</t>
  </si>
  <si>
    <t>носочки белые для малыша</t>
  </si>
  <si>
    <t>мужская классическая обувь</t>
  </si>
  <si>
    <t>маска для лица корея пирамидки</t>
  </si>
  <si>
    <t>подводка фломастер для глаз коричневая</t>
  </si>
  <si>
    <t>чиносы для подростка</t>
  </si>
  <si>
    <t>солнечная система плакат</t>
  </si>
  <si>
    <t>для валяния набор</t>
  </si>
  <si>
    <t>рюкзаки для школы для девочек модный 12 лет</t>
  </si>
  <si>
    <t>ортопедическая женская обувь geld</t>
  </si>
  <si>
    <t>японская кофта</t>
  </si>
  <si>
    <t>бесшовная потолочная плитка</t>
  </si>
  <si>
    <t>гель лак для рисования</t>
  </si>
  <si>
    <t>емкость для окрашивания волос</t>
  </si>
  <si>
    <t>застежка для бейсболки</t>
  </si>
  <si>
    <t>лего  для мальчиков</t>
  </si>
  <si>
    <t>мягкие игрушки голубь</t>
  </si>
  <si>
    <t>крышки для банок полиэтиленовые</t>
  </si>
  <si>
    <t>зарядка для iphone 3 метра</t>
  </si>
  <si>
    <t>напольные полки для цветов</t>
  </si>
  <si>
    <t xml:space="preserve">вещи для девочки </t>
  </si>
  <si>
    <t xml:space="preserve">одежда для крещения </t>
  </si>
  <si>
    <t xml:space="preserve">клатч женская </t>
  </si>
  <si>
    <t>пули для пневматики 5.5</t>
  </si>
  <si>
    <t>витамины для кошек и собак</t>
  </si>
  <si>
    <t xml:space="preserve">щетка для плиты </t>
  </si>
  <si>
    <t>заклепки для мебели</t>
  </si>
  <si>
    <t xml:space="preserve">шелковая пижама женская </t>
  </si>
  <si>
    <t>детская кепка адидас</t>
  </si>
  <si>
    <t>куртка кожанная белая</t>
  </si>
  <si>
    <t>футболка мужская капа</t>
  </si>
  <si>
    <t>духи женские французские масляные</t>
  </si>
  <si>
    <t>кокос для тела</t>
  </si>
  <si>
    <t>3w clinic крем для рук</t>
  </si>
  <si>
    <t>печень здоровая</t>
  </si>
  <si>
    <t>развивающая игра для детей</t>
  </si>
  <si>
    <t>стол для торцовочной пилы</t>
  </si>
  <si>
    <t>история европы</t>
  </si>
  <si>
    <t>коробка для хранения плетеная</t>
  </si>
  <si>
    <t>копилка для денег свинка</t>
  </si>
  <si>
    <t>камуфляж кепка</t>
  </si>
  <si>
    <t>ступенька для фитнеса</t>
  </si>
  <si>
    <t>краска для волос капус 7.0</t>
  </si>
  <si>
    <t>арко гель для бритья</t>
  </si>
  <si>
    <t>кукуруза сушеная</t>
  </si>
  <si>
    <t>крючки для ванной на липучке</t>
  </si>
  <si>
    <t>постельное белье перья</t>
  </si>
  <si>
    <t>алмазная мозаика риолис</t>
  </si>
  <si>
    <t>чехол для перевозки собак</t>
  </si>
  <si>
    <t>подарочный пакет большой для девочки</t>
  </si>
  <si>
    <t>медтехника бытовая техника</t>
  </si>
  <si>
    <t>купальня для попугая</t>
  </si>
  <si>
    <t>для щенят</t>
  </si>
  <si>
    <t xml:space="preserve">наушники ксяоми </t>
  </si>
  <si>
    <t>косынка литургическая</t>
  </si>
  <si>
    <t>пеликан для девочки</t>
  </si>
  <si>
    <t>коврики в ящики</t>
  </si>
  <si>
    <t>кисея со стеклярусом</t>
  </si>
  <si>
    <t>моя геройская академия 7</t>
  </si>
  <si>
    <t>виноградная маска</t>
  </si>
  <si>
    <t>складная щетка</t>
  </si>
  <si>
    <t>clarins крем для молодой кожи</t>
  </si>
  <si>
    <t>крокс украшения</t>
  </si>
  <si>
    <t>пазл оранжевая корова</t>
  </si>
  <si>
    <t xml:space="preserve">форма армейская </t>
  </si>
  <si>
    <t>товары для декупажа</t>
  </si>
  <si>
    <t>водосточная система технониколь</t>
  </si>
  <si>
    <t>с секретом для кормления</t>
  </si>
  <si>
    <t xml:space="preserve">кастрюля стеклянная </t>
  </si>
  <si>
    <t>чистящее средство от нагара</t>
  </si>
  <si>
    <t>тара для масла</t>
  </si>
  <si>
    <t>полотенце кухонное турция</t>
  </si>
  <si>
    <t>платье с перьями для девочки</t>
  </si>
  <si>
    <t>наполнитель для кошачьего туалета 20 кг</t>
  </si>
  <si>
    <t>краска для волос sergio</t>
  </si>
  <si>
    <t>постельное бельё василёк</t>
  </si>
  <si>
    <t>для хранения ключей</t>
  </si>
  <si>
    <t>французский язык самоучитель</t>
  </si>
  <si>
    <t>свитшот мужской яркий</t>
  </si>
  <si>
    <t>пряжа для салфеток</t>
  </si>
  <si>
    <t>бумажный фильтр для кофеварки</t>
  </si>
  <si>
    <t>камни для клумбы</t>
  </si>
  <si>
    <t>кроссовки для мальчикп</t>
  </si>
  <si>
    <t>спрей под макияж</t>
  </si>
  <si>
    <t>кисточки для акриловых красок</t>
  </si>
  <si>
    <t>костюмы для офиса женские</t>
  </si>
  <si>
    <t>ткань для рукоделия с пайетками</t>
  </si>
  <si>
    <t>ботинки для активного отдыха</t>
  </si>
  <si>
    <t xml:space="preserve">каретка велосипедная </t>
  </si>
  <si>
    <t xml:space="preserve">коробки для куличей </t>
  </si>
  <si>
    <t>маленький рюкзак для девочки детский</t>
  </si>
  <si>
    <t>футболка женская павлоти</t>
  </si>
  <si>
    <t>рюкзак мягкий среднего размера</t>
  </si>
  <si>
    <t>щётка косметическая для лица</t>
  </si>
  <si>
    <t>корзина для туалета</t>
  </si>
  <si>
    <t>наполнитель для кошачьего туалета brava</t>
  </si>
  <si>
    <t>форма для кекса большая</t>
  </si>
  <si>
    <t xml:space="preserve">спортивная толстовка </t>
  </si>
  <si>
    <t>naturalium крем для рук</t>
  </si>
  <si>
    <t>лампа аккумуляторная настольная</t>
  </si>
  <si>
    <t>сиденье для унитаза santek</t>
  </si>
  <si>
    <t>ароматизатор мята</t>
  </si>
  <si>
    <t>поильник стеклянный</t>
  </si>
  <si>
    <t>федеральная служба охраны</t>
  </si>
  <si>
    <t>напоясная сумка для девочек</t>
  </si>
  <si>
    <t>футляры для очков детский</t>
  </si>
  <si>
    <t>водостойкая тату</t>
  </si>
  <si>
    <t>щетка для замши нубука велюра</t>
  </si>
  <si>
    <t>стержень для ручки роллер</t>
  </si>
  <si>
    <t>kosmoteros для век</t>
  </si>
  <si>
    <t>земляника семена женевамария</t>
  </si>
  <si>
    <t>шнур для стартера</t>
  </si>
  <si>
    <t>магия глины маска</t>
  </si>
  <si>
    <t xml:space="preserve">нейропсихология </t>
  </si>
  <si>
    <t>hqd 300 тяг</t>
  </si>
  <si>
    <t>гилея</t>
  </si>
  <si>
    <t>наша марка корм для собак</t>
  </si>
  <si>
    <t>ясновидение</t>
  </si>
  <si>
    <t>керка для мальчика</t>
  </si>
  <si>
    <t>горшок детский для девочки</t>
  </si>
  <si>
    <t>трендомания</t>
  </si>
  <si>
    <t>вырубка для печенья пасха</t>
  </si>
  <si>
    <t>земляника семена любава</t>
  </si>
  <si>
    <t xml:space="preserve">альбомы для рисования </t>
  </si>
  <si>
    <t>maskoholic / крем для лица перфектор выравнивающий тон кожи. / cream perfector smooth &amp; radiance / maskoholic</t>
  </si>
  <si>
    <t xml:space="preserve">пляжная одежда для женщин </t>
  </si>
  <si>
    <t>насадки для мойки</t>
  </si>
  <si>
    <t>корм для кошек влажный пробаланс</t>
  </si>
  <si>
    <t>коробка для бумажных полотенец</t>
  </si>
  <si>
    <t>костюм для мальчика школьный синий</t>
  </si>
  <si>
    <t>капсула мини маруся</t>
  </si>
  <si>
    <t>покрытие для клубники</t>
  </si>
  <si>
    <t xml:space="preserve">коробка с днём рождения </t>
  </si>
  <si>
    <t>тетради 12 листов линия</t>
  </si>
  <si>
    <t>линейка розовая</t>
  </si>
  <si>
    <t>пудра рассыпчатая divage</t>
  </si>
  <si>
    <t xml:space="preserve">флажки 9 мая </t>
  </si>
  <si>
    <t>для конкурса</t>
  </si>
  <si>
    <t>королевская герань семена</t>
  </si>
  <si>
    <t>косуха оверсайз мужская</t>
  </si>
  <si>
    <t>из натурального камня</t>
  </si>
  <si>
    <t xml:space="preserve">желетки для девочек </t>
  </si>
  <si>
    <t>масло ддя губ</t>
  </si>
  <si>
    <t xml:space="preserve">1 сентября </t>
  </si>
  <si>
    <t>матча чай голубая</t>
  </si>
  <si>
    <t>крючки для брюк</t>
  </si>
  <si>
    <t>пластиковая фляжка</t>
  </si>
  <si>
    <t>кроссовки женские  для бега</t>
  </si>
  <si>
    <t>крестовина для стиральной машины самсунг</t>
  </si>
  <si>
    <t>форма синяя школьная для девочки</t>
  </si>
  <si>
    <t>туалетная вода турция</t>
  </si>
  <si>
    <t>кувшин для сливок</t>
  </si>
  <si>
    <t>широкая георгиевская лента</t>
  </si>
  <si>
    <t>чехол для телефона oppo a 54</t>
  </si>
  <si>
    <t xml:space="preserve">набор аксессуаров для волос </t>
  </si>
  <si>
    <t>красивая одежда для девочек</t>
  </si>
  <si>
    <t>горшок для травы</t>
  </si>
  <si>
    <t xml:space="preserve">термо аппликация </t>
  </si>
  <si>
    <t>мицелярка для снятия макияжа garnier</t>
  </si>
  <si>
    <t>маленькая ведьма</t>
  </si>
  <si>
    <t>кошечка мяу</t>
  </si>
  <si>
    <t>приключения сдобной лизы</t>
  </si>
  <si>
    <t>пенал для инструмента</t>
  </si>
  <si>
    <t>серёжки с hello kitty</t>
  </si>
  <si>
    <t>набор для пылесоса xiaomi</t>
  </si>
  <si>
    <t>daniel wellington для женщин</t>
  </si>
  <si>
    <t>для масла ёмкость</t>
  </si>
  <si>
    <t>нано пленка новая жизнь</t>
  </si>
  <si>
    <t>стулья для мастера</t>
  </si>
  <si>
    <t xml:space="preserve">сады придонья сок </t>
  </si>
  <si>
    <t>для хранения губки</t>
  </si>
  <si>
    <t>бактерии для дачного туалета</t>
  </si>
  <si>
    <t>футболка для сна женская</t>
  </si>
  <si>
    <t>спортивная шапка для лыж</t>
  </si>
  <si>
    <t>ящик для клубники</t>
  </si>
  <si>
    <t>костюм для мальчика подростка</t>
  </si>
  <si>
    <t>домашняя аудиосистема колонка</t>
  </si>
  <si>
    <t>шар цифра 2 розовая</t>
  </si>
  <si>
    <t>костюм женский для беременных спортивный</t>
  </si>
  <si>
    <t>выпрямитель беспроводной</t>
  </si>
  <si>
    <t>крюк для тандыра</t>
  </si>
  <si>
    <t>буква дверная</t>
  </si>
  <si>
    <t>кружка пивная деревянная</t>
  </si>
  <si>
    <t>капус краска для волос блонд</t>
  </si>
  <si>
    <t>подушка для беременных банан</t>
  </si>
  <si>
    <t>шланг на кальян</t>
  </si>
  <si>
    <t xml:space="preserve">бляшка </t>
  </si>
  <si>
    <t>жижа мята</t>
  </si>
  <si>
    <t>платье спортивное для девочек</t>
  </si>
  <si>
    <t>накидки на автомобильные сиденья</t>
  </si>
  <si>
    <t>мягкая игрушка для взрослых</t>
  </si>
  <si>
    <t>лаки чилд детям</t>
  </si>
  <si>
    <t>радиоприемник бытовая техника</t>
  </si>
  <si>
    <t>сетка противомоскитная на магнитах</t>
  </si>
  <si>
    <t>кондиционеры для волос детский</t>
  </si>
  <si>
    <t>кисть для макияжа скошенная</t>
  </si>
  <si>
    <t>жилет на завязках</t>
  </si>
  <si>
    <t>тейп для лица и тела</t>
  </si>
  <si>
    <t xml:space="preserve">футболки для женщин с длинным рукавом </t>
  </si>
  <si>
    <t>ультратонкая куртка</t>
  </si>
  <si>
    <t>подушечки для собак</t>
  </si>
  <si>
    <t>майка с широкими бретелями</t>
  </si>
  <si>
    <t>нить текстурированная</t>
  </si>
  <si>
    <t>блокнот с чёрными страницами</t>
  </si>
  <si>
    <t>атлас география 9</t>
  </si>
  <si>
    <t>фурнитура для часов</t>
  </si>
  <si>
    <t>платья рубашка 48-50</t>
  </si>
  <si>
    <t>кожаные туфли для девочки</t>
  </si>
  <si>
    <t>гамаир все для садоводства</t>
  </si>
  <si>
    <t>горки для машинок</t>
  </si>
  <si>
    <t>вентилятор вытяжной с таймером</t>
  </si>
  <si>
    <t>пилочка для ногтей 240</t>
  </si>
  <si>
    <t>форма для занятия спортом</t>
  </si>
  <si>
    <t xml:space="preserve">украшения из серебра </t>
  </si>
  <si>
    <t>чехол для часов apple watch se</t>
  </si>
  <si>
    <t>звонок с датчиком движения</t>
  </si>
  <si>
    <t>валик имитация кирпича</t>
  </si>
  <si>
    <t>памперс для кукол</t>
  </si>
  <si>
    <t>органайзер для школы</t>
  </si>
  <si>
    <t>свисток день рождения</t>
  </si>
  <si>
    <t>кофту для девочки</t>
  </si>
  <si>
    <t>клетки для джунгариков</t>
  </si>
  <si>
    <t>увлажняющее мыло</t>
  </si>
  <si>
    <t>широкая стопа</t>
  </si>
  <si>
    <t>клейкая полоска</t>
  </si>
  <si>
    <t>манжет для шитья</t>
  </si>
  <si>
    <t>веселые ребята</t>
  </si>
  <si>
    <t>dutybox для туалета</t>
  </si>
  <si>
    <t>мебели чехлы для мягкой</t>
  </si>
  <si>
    <t>фотоальбом для подростка</t>
  </si>
  <si>
    <t>канцелярия для школы тетради</t>
  </si>
  <si>
    <t>пряжа для вязания ализе ланаголд файн 5 шт</t>
  </si>
  <si>
    <t>подставка для карточек</t>
  </si>
  <si>
    <t>igor york сумка поясная</t>
  </si>
  <si>
    <t>одеяло 1.5 спальное спаленка</t>
  </si>
  <si>
    <t>для выдавливания пасты</t>
  </si>
  <si>
    <t>платья shein</t>
  </si>
  <si>
    <t>крем для лица 7 days</t>
  </si>
  <si>
    <t>моя геройская академия футболка</t>
  </si>
  <si>
    <t>японский стиральный порошок детский</t>
  </si>
  <si>
    <t>решётка для мясорубки</t>
  </si>
  <si>
    <t>зажим для троса 2 мм</t>
  </si>
  <si>
    <t>органайзеры для хранения вещей в шкафу</t>
  </si>
  <si>
    <t xml:space="preserve">костюм на лето для девочек </t>
  </si>
  <si>
    <t>когтерезы для кошек</t>
  </si>
  <si>
    <t>медицинская посуда</t>
  </si>
  <si>
    <t>сандалии ясельные</t>
  </si>
  <si>
    <t>очки для зрения для детей</t>
  </si>
  <si>
    <t>одежда для собак пород средних</t>
  </si>
  <si>
    <t>соль морская мелкая</t>
  </si>
  <si>
    <t>палочки для эпиляции</t>
  </si>
  <si>
    <t>чаша для планетарного миксера</t>
  </si>
  <si>
    <t>силиконовые формы для кирпичей</t>
  </si>
  <si>
    <t>трапеция платье</t>
  </si>
  <si>
    <t>нить для отрисовки эскиза</t>
  </si>
  <si>
    <t>пленка для выпечки</t>
  </si>
  <si>
    <t>георгеевская лента</t>
  </si>
  <si>
    <t>локоны кудри кудряшки</t>
  </si>
  <si>
    <t>комплект для новорожденных постельного белья</t>
  </si>
  <si>
    <t>серебряные столовые приборы</t>
  </si>
  <si>
    <t>ночная сорочка большого размера</t>
  </si>
  <si>
    <t>настолтная лампа</t>
  </si>
  <si>
    <t>смесь для красного бархата</t>
  </si>
  <si>
    <t>краска для ямц</t>
  </si>
  <si>
    <t>крепления для микроволновой печи</t>
  </si>
  <si>
    <t>тени для век ffleur</t>
  </si>
  <si>
    <t>распылитель для торта</t>
  </si>
  <si>
    <t>формы для бомб</t>
  </si>
  <si>
    <t>защитное стекло для samsung galaxy a50</t>
  </si>
  <si>
    <t>бежевая худи мужская</t>
  </si>
  <si>
    <t>японский карри</t>
  </si>
  <si>
    <t>увлажняющий крем aravia</t>
  </si>
  <si>
    <t>гели для душа белоруссия</t>
  </si>
  <si>
    <t>терминальная вода</t>
  </si>
  <si>
    <t xml:space="preserve">горшки для детей </t>
  </si>
  <si>
    <t>ловушки для домашних муравьев</t>
  </si>
  <si>
    <t>сушилка для овощей ветерок</t>
  </si>
  <si>
    <t>все для лета</t>
  </si>
  <si>
    <t>ящик для цветов уличный</t>
  </si>
  <si>
    <t>худи моя геройская академия</t>
  </si>
  <si>
    <t>новосвит для тела</t>
  </si>
  <si>
    <t>столбы для сетки</t>
  </si>
  <si>
    <t>снуд мужской зимний вязаный</t>
  </si>
  <si>
    <t>трусы innamore для женщин</t>
  </si>
  <si>
    <t>колготки для беременых</t>
  </si>
  <si>
    <t>стикеры листья</t>
  </si>
  <si>
    <t>этажерка стеклянная</t>
  </si>
  <si>
    <t>линзы контактные для глаз -5,5</t>
  </si>
  <si>
    <t>лента упаковочная золотая</t>
  </si>
  <si>
    <t xml:space="preserve">карточки по месяцам </t>
  </si>
  <si>
    <t>загуститель для волос спрей</t>
  </si>
  <si>
    <t>шнурки для кроссовок серые</t>
  </si>
  <si>
    <t>сменные файлы для смарт диска</t>
  </si>
  <si>
    <t>вещелька для одежда</t>
  </si>
  <si>
    <t>перчатки резиновые для уборки</t>
  </si>
  <si>
    <t>для лаковой кожи</t>
  </si>
  <si>
    <t>для водос</t>
  </si>
  <si>
    <t xml:space="preserve">шампур с деревянной ручкой </t>
  </si>
  <si>
    <t>встраиваемая плита</t>
  </si>
  <si>
    <t>сумка для физкультуры детская</t>
  </si>
  <si>
    <t xml:space="preserve">модная кофта </t>
  </si>
  <si>
    <t xml:space="preserve">форма к 9 мая </t>
  </si>
  <si>
    <t>краска доя замши</t>
  </si>
  <si>
    <t>пробиотик для детей</t>
  </si>
  <si>
    <t>носки черные для мальчика 8 лет ю</t>
  </si>
  <si>
    <t>пододеяльник 180</t>
  </si>
  <si>
    <t>капсулы tide для стирки</t>
  </si>
  <si>
    <t>ручки для эспандера</t>
  </si>
  <si>
    <t>для снятия макияжа с лица</t>
  </si>
  <si>
    <t>крючок для обувного рожка</t>
  </si>
  <si>
    <t>посуда для больницы</t>
  </si>
  <si>
    <t>очиститель для монитора</t>
  </si>
  <si>
    <t>стивен кинг регуляторы</t>
  </si>
  <si>
    <t xml:space="preserve">набор для шитья игрушки </t>
  </si>
  <si>
    <t>колготки амалия</t>
  </si>
  <si>
    <t>ершики для брекитов</t>
  </si>
  <si>
    <t>полотенца для сушки посуды</t>
  </si>
  <si>
    <t>аппарат для дезинфекции</t>
  </si>
  <si>
    <t>шорты для мальчика комплект</t>
  </si>
  <si>
    <t>стекло для samsung a51</t>
  </si>
  <si>
    <t>наполнитель для кошачьего туалета древесный 15 кг</t>
  </si>
  <si>
    <t>игрушки для врослых</t>
  </si>
  <si>
    <t>ренал для кошек корм</t>
  </si>
  <si>
    <t xml:space="preserve">портьерная ткань </t>
  </si>
  <si>
    <t>адаптер для батареек</t>
  </si>
  <si>
    <t>для газона трава</t>
  </si>
  <si>
    <t>ника часы наручные для женщин</t>
  </si>
  <si>
    <t>прищепка для пакетов</t>
  </si>
  <si>
    <t>корм для овчарок</t>
  </si>
  <si>
    <t xml:space="preserve">контейнеры для овощей </t>
  </si>
  <si>
    <t>типсы для наращивания гелевые</t>
  </si>
  <si>
    <t>чёрное маленькое платье</t>
  </si>
  <si>
    <t>катана игрушечная</t>
  </si>
  <si>
    <t>ложится мгла</t>
  </si>
  <si>
    <t>для детских документов папка</t>
  </si>
  <si>
    <t>детские носки набор для девочек</t>
  </si>
  <si>
    <t>панамка чёрная</t>
  </si>
  <si>
    <t>эпиляторы бытовая техника</t>
  </si>
  <si>
    <t>есть такая работа с дебилами разговаривать</t>
  </si>
  <si>
    <t xml:space="preserve">гель для интимной гигиены женский </t>
  </si>
  <si>
    <t>порошок для маникюра</t>
  </si>
  <si>
    <t xml:space="preserve">шляпа для девочек </t>
  </si>
  <si>
    <t>для мальчика игрушка</t>
  </si>
  <si>
    <t>популярные футболки</t>
  </si>
  <si>
    <t xml:space="preserve">стопки для водки </t>
  </si>
  <si>
    <t>маска для лица глубокое очищение</t>
  </si>
  <si>
    <t>корм для собак наша марка гипоаллергенный</t>
  </si>
  <si>
    <t>первая посуда</t>
  </si>
  <si>
    <t>роба для женщин</t>
  </si>
  <si>
    <t>пробковая подставка под горячее</t>
  </si>
  <si>
    <t>электро паяльник</t>
  </si>
  <si>
    <t>подставки для тортов</t>
  </si>
  <si>
    <t>найк мужская</t>
  </si>
  <si>
    <t>юбка шорты детская</t>
  </si>
  <si>
    <t>юбка для полных женщин</t>
  </si>
  <si>
    <t>плюшевая корова</t>
  </si>
  <si>
    <t>ботинки демисезонные для мальчиков зебра</t>
  </si>
  <si>
    <t>трикотажная шапка на мальчика</t>
  </si>
  <si>
    <t>для мужчины сувениры</t>
  </si>
  <si>
    <t>зубная щетка с 2 лет</t>
  </si>
  <si>
    <t xml:space="preserve">dove гель для душа </t>
  </si>
  <si>
    <t>кабель для зарядки 2 метра</t>
  </si>
  <si>
    <t>зажим для</t>
  </si>
  <si>
    <t>баскетбольная юбка</t>
  </si>
  <si>
    <t>пленка для плиты</t>
  </si>
  <si>
    <t>ручки для окон с замком</t>
  </si>
  <si>
    <t>корзинка для подарков</t>
  </si>
  <si>
    <t>штора для кухни правая</t>
  </si>
  <si>
    <t>паста рокс зубная отбеливающая</t>
  </si>
  <si>
    <t>миска для большой собаки</t>
  </si>
  <si>
    <t>зарядное устройство макита</t>
  </si>
  <si>
    <t>сёгун райден</t>
  </si>
  <si>
    <t>цельнозерновая рисовая мука</t>
  </si>
  <si>
    <t>велосипед для 4 лет</t>
  </si>
  <si>
    <t>электрические ножницы для ткани</t>
  </si>
  <si>
    <t>черная футболка оверсайз для девочки</t>
  </si>
  <si>
    <t>кулон полумесяц серебро</t>
  </si>
  <si>
    <t>d&amp;g все для dolce&amp;gabbana</t>
  </si>
  <si>
    <t>rieker женский летняя</t>
  </si>
  <si>
    <t>защита от солнца для коляски</t>
  </si>
  <si>
    <t>кольцо женское из камня</t>
  </si>
  <si>
    <t>жилет детский для купания</t>
  </si>
  <si>
    <t>наконечник для гардины</t>
  </si>
  <si>
    <t>игла инъекционная 4 мм</t>
  </si>
  <si>
    <t>вазилинка для губ</t>
  </si>
  <si>
    <t>резиновая подложка</t>
  </si>
  <si>
    <t>зубр пила строительная</t>
  </si>
  <si>
    <t>таро языческое</t>
  </si>
  <si>
    <t>синергетик для черного</t>
  </si>
  <si>
    <t>уличная штукатурка</t>
  </si>
  <si>
    <t>швабра доляна</t>
  </si>
  <si>
    <t>тюль для кухни с ламбрекеном</t>
  </si>
  <si>
    <t>урологические трусы для женщин</t>
  </si>
  <si>
    <t>химия для мойки машины</t>
  </si>
  <si>
    <t>натяжная простынь 140 на 200</t>
  </si>
  <si>
    <t>сумка-пояс мужская</t>
  </si>
  <si>
    <t>академия вампиров 4</t>
  </si>
  <si>
    <t>платье комбинация шелковая миди</t>
  </si>
  <si>
    <t>замки для дверей</t>
  </si>
  <si>
    <t>ткань для рисования</t>
  </si>
  <si>
    <t>носки для девушки</t>
  </si>
  <si>
    <t>данелия</t>
  </si>
  <si>
    <t>форма для девочки школьная синяя</t>
  </si>
  <si>
    <t>шорты кожаная женская</t>
  </si>
  <si>
    <t>ремешки женские для часов</t>
  </si>
  <si>
    <t>массажёр спины</t>
  </si>
  <si>
    <t>краситель для ткани голубой</t>
  </si>
  <si>
    <t>модные очки для девочек</t>
  </si>
  <si>
    <t>пакеты фасовочные для заморозки</t>
  </si>
  <si>
    <t>фэст бандаж для беременных</t>
  </si>
  <si>
    <t>женская демисезонная куртка больших размеров</t>
  </si>
  <si>
    <t>свинка игрушки мягкие</t>
  </si>
  <si>
    <t>подвесные кашпо для цветов</t>
  </si>
  <si>
    <t xml:space="preserve">молд для смолы </t>
  </si>
  <si>
    <t>шорты для девочки 80</t>
  </si>
  <si>
    <t>пилка для удаления волос</t>
  </si>
  <si>
    <t>военная фляга</t>
  </si>
  <si>
    <t>рамка пластиковая</t>
  </si>
  <si>
    <t xml:space="preserve">lamel карандаш для глаз </t>
  </si>
  <si>
    <t>сушилка для посуды 60</t>
  </si>
  <si>
    <t>azzaro туалетная вода</t>
  </si>
  <si>
    <t xml:space="preserve">мягкие стельки </t>
  </si>
  <si>
    <t>желтая юбка для девочки</t>
  </si>
  <si>
    <t>сьедобная глина</t>
  </si>
  <si>
    <t>кофта на змейке женская</t>
  </si>
  <si>
    <t>игровой кулер для смартфона</t>
  </si>
  <si>
    <t>настольный органайзер для ручек</t>
  </si>
  <si>
    <t xml:space="preserve">маска для детей </t>
  </si>
  <si>
    <t>футболка для велосипедок</t>
  </si>
  <si>
    <t>алмазная мозаика йода</t>
  </si>
  <si>
    <t>стеганая куртка для женщин</t>
  </si>
  <si>
    <t>жидкое средство для посудомоечной машины</t>
  </si>
  <si>
    <t>массажная свеча афродизиак</t>
  </si>
  <si>
    <t>лейка для душа тропический дождь</t>
  </si>
  <si>
    <t>зарядное устройство для фотоаппарата canon</t>
  </si>
  <si>
    <t>костюм для фитнеса женский с велосипедками</t>
  </si>
  <si>
    <t>наклейки японские</t>
  </si>
  <si>
    <t>футболка женская bershka</t>
  </si>
  <si>
    <t>переводилки на яйца</t>
  </si>
  <si>
    <t>краснопольская косметика</t>
  </si>
  <si>
    <t>лак для ногтей винилюкс</t>
  </si>
  <si>
    <t>магнитные для штор</t>
  </si>
  <si>
    <t>платья коктейльное</t>
  </si>
  <si>
    <t>пульт для ворот nice</t>
  </si>
  <si>
    <t>стиральная машинка игрушечная</t>
  </si>
  <si>
    <t>платья легкое</t>
  </si>
  <si>
    <t>топпер для торта свадьба</t>
  </si>
  <si>
    <t>тарелка для крыс</t>
  </si>
  <si>
    <t>носочная стиралка</t>
  </si>
  <si>
    <t>скрепка для сим карты</t>
  </si>
  <si>
    <t>коллекция танков</t>
  </si>
  <si>
    <t>защитное стекло для huawei p20 lite</t>
  </si>
  <si>
    <t>акватория</t>
  </si>
  <si>
    <t>кофта с ушами женская</t>
  </si>
  <si>
    <t>анорексия</t>
  </si>
  <si>
    <t>обувь капика подростковая</t>
  </si>
  <si>
    <t>фартуки для парикмахеров</t>
  </si>
  <si>
    <t>бравекто таблетка для собак</t>
  </si>
  <si>
    <t>цапля фигурка</t>
  </si>
  <si>
    <t>говорящие мягкие игрушки</t>
  </si>
  <si>
    <t>чехол для самсунг галакси а 12</t>
  </si>
  <si>
    <t>ремешок для huawei band 4</t>
  </si>
  <si>
    <t>штаны adidas для девочки</t>
  </si>
  <si>
    <t>томат вяленый</t>
  </si>
  <si>
    <t>шнурки для джорданов</t>
  </si>
  <si>
    <t>матовая тоналка</t>
  </si>
  <si>
    <t xml:space="preserve">кофта с молнией женская </t>
  </si>
  <si>
    <t>мусорное ведро для кухни без крышки</t>
  </si>
  <si>
    <t>антистатическая кисть</t>
  </si>
  <si>
    <t>гель для брови</t>
  </si>
  <si>
    <t>радикулитный пояс</t>
  </si>
  <si>
    <t>мини баф для ногтей</t>
  </si>
  <si>
    <t>avan для мужчин</t>
  </si>
  <si>
    <t xml:space="preserve">тёрка для капусты </t>
  </si>
  <si>
    <t>деревянные геометрические фигуры</t>
  </si>
  <si>
    <t>чернила для принтера canon pixma mg2540s</t>
  </si>
  <si>
    <t>часы наручные для девочки детские</t>
  </si>
  <si>
    <t>для джунгариков</t>
  </si>
  <si>
    <t>брюки прямые летние</t>
  </si>
  <si>
    <t>яшма бусы</t>
  </si>
  <si>
    <t>тонкая мужская куртка</t>
  </si>
  <si>
    <t>сыворотка для ресниц карепрост</t>
  </si>
  <si>
    <t>футболка гавайская</t>
  </si>
  <si>
    <t xml:space="preserve">плед для новорождённых </t>
  </si>
  <si>
    <t>лавочка деревянная</t>
  </si>
  <si>
    <t>палочки для йоги</t>
  </si>
  <si>
    <t>щипцы для волос. девал</t>
  </si>
  <si>
    <t>перчатки для альпинизма</t>
  </si>
  <si>
    <t xml:space="preserve">игла для насоса </t>
  </si>
  <si>
    <t>триггерная трость</t>
  </si>
  <si>
    <t>магия сна</t>
  </si>
  <si>
    <t>пенка для похода</t>
  </si>
  <si>
    <t>набор аксессуаров для кукол</t>
  </si>
  <si>
    <t xml:space="preserve">пятновыводитель спрей </t>
  </si>
  <si>
    <t>сумка женская белоруссия</t>
  </si>
  <si>
    <t>вещи для басика</t>
  </si>
  <si>
    <t>беспроводная зарядка для airpods</t>
  </si>
  <si>
    <t>куртка стеганая с капюшоном</t>
  </si>
  <si>
    <t>мыло для сенсорного дозатора</t>
  </si>
  <si>
    <t>рассада для дома</t>
  </si>
  <si>
    <t>площадка для лего</t>
  </si>
  <si>
    <t>крем для тела пантенол</t>
  </si>
  <si>
    <t>блеск и для губ</t>
  </si>
  <si>
    <t>косуха женская длинная</t>
  </si>
  <si>
    <t>ложечка для сургуча</t>
  </si>
  <si>
    <t>заколка для коротких волос</t>
  </si>
  <si>
    <t>скульптор для лица жидкий</t>
  </si>
  <si>
    <t>папайя без сахара</t>
  </si>
  <si>
    <t>украшения сережки серебро</t>
  </si>
  <si>
    <t>воротничок для стрижки</t>
  </si>
  <si>
    <t>nivea бальзам для тела</t>
  </si>
  <si>
    <t>скетчбук для маркеров 200 г</t>
  </si>
  <si>
    <t>женская одежда летняя лен беларусь</t>
  </si>
  <si>
    <t>где можна купит натурадьный янтарь</t>
  </si>
  <si>
    <t>тапки резиновые для мальчика</t>
  </si>
  <si>
    <t xml:space="preserve">картина по номерам япония </t>
  </si>
  <si>
    <t>объёмные фигурки для маникюра</t>
  </si>
  <si>
    <t xml:space="preserve">массажор для ног </t>
  </si>
  <si>
    <t>платья желтые</t>
  </si>
  <si>
    <t>молочный коктейль для взбивания</t>
  </si>
  <si>
    <t>теплая пижама детская с начесом</t>
  </si>
  <si>
    <t>штаны для девочки твое</t>
  </si>
  <si>
    <t xml:space="preserve">для кукол </t>
  </si>
  <si>
    <t>коробки для бенто торта</t>
  </si>
  <si>
    <t xml:space="preserve">складная миска </t>
  </si>
  <si>
    <t xml:space="preserve">мостик для спины </t>
  </si>
  <si>
    <t>ёршик для бутылки</t>
  </si>
  <si>
    <t>рюкзак полиция</t>
  </si>
  <si>
    <t>свитшот sela для девочек</t>
  </si>
  <si>
    <t>мебель для девочки</t>
  </si>
  <si>
    <t>карта памяти на 32 гб</t>
  </si>
  <si>
    <t>пояс для штанги</t>
  </si>
  <si>
    <t>шампунь для волос констант</t>
  </si>
  <si>
    <t>исторические книги для детей</t>
  </si>
  <si>
    <t>горка для шведской стенки</t>
  </si>
  <si>
    <t>маска для лица organic kitchen</t>
  </si>
  <si>
    <t>xiaomi щетка для робот-пылесоса</t>
  </si>
  <si>
    <t xml:space="preserve">беспроводная зарядка для iphone </t>
  </si>
  <si>
    <t>блокиратор для двери</t>
  </si>
  <si>
    <t>топочная дверка</t>
  </si>
  <si>
    <t>для макияжа набор кистей лица</t>
  </si>
  <si>
    <t>кабель для зарядки планшета</t>
  </si>
  <si>
    <t>белая детская рубашка</t>
  </si>
  <si>
    <t>полусфера силиконовая</t>
  </si>
  <si>
    <t>внешний аккомулятор</t>
  </si>
  <si>
    <t>большой рюкзак для путешествий</t>
  </si>
  <si>
    <t>куртка мужская весна-осень парка</t>
  </si>
  <si>
    <t>белое платье на лямках</t>
  </si>
  <si>
    <t>защитная пленка на xiaomi redmi</t>
  </si>
  <si>
    <t>масло льняное холодного отжима</t>
  </si>
  <si>
    <t xml:space="preserve">краска для волос фара </t>
  </si>
  <si>
    <t>коляска прогулочная farfello</t>
  </si>
  <si>
    <t>скотч для творчества</t>
  </si>
  <si>
    <t>ручка дверная балконная</t>
  </si>
  <si>
    <t>коляска для кота</t>
  </si>
  <si>
    <t>инструменты для очистки лица</t>
  </si>
  <si>
    <t>шампунь для волос tropicana</t>
  </si>
  <si>
    <t>зарядная док станция</t>
  </si>
  <si>
    <t>очень приятно бог шоппер</t>
  </si>
  <si>
    <t>худи с принтом женская</t>
  </si>
  <si>
    <t>зимняя куртка адидас</t>
  </si>
  <si>
    <t xml:space="preserve">средство для линз </t>
  </si>
  <si>
    <t xml:space="preserve">подставка для сережек </t>
  </si>
  <si>
    <t>постель для детей</t>
  </si>
  <si>
    <t>игровой коврик для детей</t>
  </si>
  <si>
    <t>аля, кляксич</t>
  </si>
  <si>
    <t xml:space="preserve">шампунь гель для душа </t>
  </si>
  <si>
    <t>наклейка интерьерная на стену дерево</t>
  </si>
  <si>
    <t xml:space="preserve">кольцо всевластия </t>
  </si>
  <si>
    <t>маленькая заколка</t>
  </si>
  <si>
    <t>праздничные платья для девочки</t>
  </si>
  <si>
    <t>ящик для инструментов алюминиевый</t>
  </si>
  <si>
    <t>спивак косметика для бровей</t>
  </si>
  <si>
    <t>дождь гирлянда</t>
  </si>
  <si>
    <t>стул белый деревянный</t>
  </si>
  <si>
    <t>мыло для мытья лап</t>
  </si>
  <si>
    <t>горшок для цветов на стену</t>
  </si>
  <si>
    <t>декор для комнаты мальчика</t>
  </si>
  <si>
    <t>куртка для девочки 146</t>
  </si>
  <si>
    <t>вазоны для цветов большие уличные</t>
  </si>
  <si>
    <t>каптильная</t>
  </si>
  <si>
    <t xml:space="preserve"> футболка для девочки</t>
  </si>
  <si>
    <t>водолазка женская серая</t>
  </si>
  <si>
    <t>ложка пластиковая детская</t>
  </si>
  <si>
    <t>напиток для снижения веса</t>
  </si>
  <si>
    <t>с 23 февраля</t>
  </si>
  <si>
    <t>кварц украшения</t>
  </si>
  <si>
    <t>модная туника</t>
  </si>
  <si>
    <t>опора для плетистых роз</t>
  </si>
  <si>
    <t>расческа для детского сада</t>
  </si>
  <si>
    <t>розетка для духовки</t>
  </si>
  <si>
    <t>босоножки для мальчика geox</t>
  </si>
  <si>
    <t>футболка для девочки 158-164</t>
  </si>
  <si>
    <t>контейнеры для крема</t>
  </si>
  <si>
    <t>маскадля губ</t>
  </si>
  <si>
    <t xml:space="preserve">люстра белая </t>
  </si>
  <si>
    <t>polaris для волос</t>
  </si>
  <si>
    <t>лаурентия</t>
  </si>
  <si>
    <t>наклейки корея</t>
  </si>
  <si>
    <t>белые футболки для мальчика</t>
  </si>
  <si>
    <t>платья женские джинсовые</t>
  </si>
  <si>
    <t>полка настенная для микроволновки</t>
  </si>
  <si>
    <t xml:space="preserve">органайзер для стола </t>
  </si>
  <si>
    <t>полка для ванны металл</t>
  </si>
  <si>
    <t>тент для душа</t>
  </si>
  <si>
    <t>наволочка стеганая на молнии</t>
  </si>
  <si>
    <t>мультитул для рыбалки</t>
  </si>
  <si>
    <t>пряжа камтекс мохер</t>
  </si>
  <si>
    <t>куртка весенняя длинная</t>
  </si>
  <si>
    <t>брелок на рюкзак для подростка</t>
  </si>
  <si>
    <t>рубашка женская села</t>
  </si>
  <si>
    <t>материнская плата msi</t>
  </si>
  <si>
    <t>сладкий соус чили для курицы</t>
  </si>
  <si>
    <t>гель для душа шампанское</t>
  </si>
  <si>
    <t>тетрадь в клетку 12 листов для девочек</t>
  </si>
  <si>
    <t>стулья велюровые</t>
  </si>
  <si>
    <t>карта дня</t>
  </si>
  <si>
    <t>кондиционеры для белья линор</t>
  </si>
  <si>
    <t>для покраски стен</t>
  </si>
  <si>
    <t>фургон для кукол</t>
  </si>
  <si>
    <t xml:space="preserve">трусы турция </t>
  </si>
  <si>
    <t>внешний аккумулятор 5000</t>
  </si>
  <si>
    <t>дисья нора</t>
  </si>
  <si>
    <t>мягкая вязаная игрушка зайка</t>
  </si>
  <si>
    <t>bodo для мальчика</t>
  </si>
  <si>
    <t xml:space="preserve"> для интимной гигиены</t>
  </si>
  <si>
    <t>сок сады придонья 0,2</t>
  </si>
  <si>
    <t>дорожки для стола</t>
  </si>
  <si>
    <t>baldinini мужская обувь</t>
  </si>
  <si>
    <t>капа для исправления прикуса</t>
  </si>
  <si>
    <t xml:space="preserve">шарики с надписями </t>
  </si>
  <si>
    <t>шарф снуд детский для девочки</t>
  </si>
  <si>
    <t>у меня мало друзей том 1</t>
  </si>
  <si>
    <t>футболка мужская коламбия</t>
  </si>
  <si>
    <t>расческа для волос силиконовая</t>
  </si>
  <si>
    <t>белая скатерть на стол</t>
  </si>
  <si>
    <t>ведро деревянное</t>
  </si>
  <si>
    <t>боди на кнопках для новорожденных</t>
  </si>
  <si>
    <t>гель для надувания воздушных шаров</t>
  </si>
  <si>
    <t>пододеяльник 200 200 сатин</t>
  </si>
  <si>
    <t>ограничительная лента</t>
  </si>
  <si>
    <t>аня из зеленых крыш</t>
  </si>
  <si>
    <t>стакан с крышкой для кофе</t>
  </si>
  <si>
    <t>ostin тельняшка</t>
  </si>
  <si>
    <t>самоклеющаяся полка</t>
  </si>
  <si>
    <t>бальзам для носа собак</t>
  </si>
  <si>
    <t>губная помада елена</t>
  </si>
  <si>
    <t xml:space="preserve">для роддома </t>
  </si>
  <si>
    <t>волосы для плетения кос</t>
  </si>
  <si>
    <t>гидрогелевая повязка</t>
  </si>
  <si>
    <t>колонки для домашнего кинотеатра</t>
  </si>
  <si>
    <t>кнопки для игр</t>
  </si>
  <si>
    <t>гель для стирки белья немецкий</t>
  </si>
  <si>
    <t>белая футболка для детей</t>
  </si>
  <si>
    <t>трикотажная детская шапка</t>
  </si>
  <si>
    <t>шлейка прогулочная для кошек</t>
  </si>
  <si>
    <t>ярко зеленый топ</t>
  </si>
  <si>
    <t xml:space="preserve">сетка для батута </t>
  </si>
  <si>
    <t>емкость для оливкового масла</t>
  </si>
  <si>
    <t xml:space="preserve">фруто няня сок </t>
  </si>
  <si>
    <t>миска для цветов</t>
  </si>
  <si>
    <t>толстовка женская чёрная</t>
  </si>
  <si>
    <t>рыба игрушка для кота</t>
  </si>
  <si>
    <t>футболка оверсайз синяя</t>
  </si>
  <si>
    <t>алмазная мозаика домик</t>
  </si>
  <si>
    <t>плита детская варочная</t>
  </si>
  <si>
    <t>идеи для свидания</t>
  </si>
  <si>
    <t>рукавичка для душа</t>
  </si>
  <si>
    <t xml:space="preserve">деревянные шпажки </t>
  </si>
  <si>
    <t>травы для купания новорожденных</t>
  </si>
  <si>
    <t>комплект белья целуй</t>
  </si>
  <si>
    <t>платья летние бохо</t>
  </si>
  <si>
    <t>купальник для девочек 13 лет</t>
  </si>
  <si>
    <t>loake обувь для мужчин</t>
  </si>
  <si>
    <t>машинка для стрижки волос panasonic</t>
  </si>
  <si>
    <t xml:space="preserve">туалетная вода фаберлик </t>
  </si>
  <si>
    <t>книга про космос для детей</t>
  </si>
  <si>
    <t>тарелка для мелочи</t>
  </si>
  <si>
    <t>купальник россия</t>
  </si>
  <si>
    <t>чечевица красная 5 кг</t>
  </si>
  <si>
    <t>мозаика алмазная цветы</t>
  </si>
  <si>
    <t>комплект на лето для девочки</t>
  </si>
  <si>
    <t xml:space="preserve">воротник для кошек </t>
  </si>
  <si>
    <t>штанга опрыскивателя</t>
  </si>
  <si>
    <t>турция детская одежда</t>
  </si>
  <si>
    <t xml:space="preserve">чехол для авто </t>
  </si>
  <si>
    <t>канкулятор маленький</t>
  </si>
  <si>
    <t>резинки для волос в баночке</t>
  </si>
  <si>
    <t>развивающие мягкие игрушки</t>
  </si>
  <si>
    <t>янка дягилева</t>
  </si>
  <si>
    <t>пинцет для наращивания ресниц vetus</t>
  </si>
  <si>
    <t>круизёр</t>
  </si>
  <si>
    <t>гель лак яркие</t>
  </si>
  <si>
    <t xml:space="preserve">пиджак с поясом </t>
  </si>
  <si>
    <t>деревянная заколка</t>
  </si>
  <si>
    <t>фляжка 0,5</t>
  </si>
  <si>
    <t xml:space="preserve">каши фрутоняня </t>
  </si>
  <si>
    <t>ушатый нянь</t>
  </si>
  <si>
    <t>тюль для кухни двойная</t>
  </si>
  <si>
    <t>женская сумка кожа через плечо</t>
  </si>
  <si>
    <t>крем-эссенция</t>
  </si>
  <si>
    <t>иголка для швейной машинки</t>
  </si>
  <si>
    <t>готическая рубашка</t>
  </si>
  <si>
    <t>дождевик для собак пород мелких</t>
  </si>
  <si>
    <t>чехол для ipad 9</t>
  </si>
  <si>
    <t>органайзер для хранения пластиковый с крышкой</t>
  </si>
  <si>
    <t xml:space="preserve">всё для похудения </t>
  </si>
  <si>
    <t>трусы для пары</t>
  </si>
  <si>
    <t>сюрприз для мужа</t>
  </si>
  <si>
    <t>кожаная беретка</t>
  </si>
  <si>
    <t>пенал для защиты кабеля</t>
  </si>
  <si>
    <t>женские платья италия</t>
  </si>
  <si>
    <t>юбка детская для танцев</t>
  </si>
  <si>
    <t>синий трактор для ванны</t>
  </si>
  <si>
    <t>нарядные брюки</t>
  </si>
  <si>
    <t>комплект дуг для парника</t>
  </si>
  <si>
    <t>жидкость для снятия водостойкой туши</t>
  </si>
  <si>
    <t>оверлок ягуар</t>
  </si>
  <si>
    <t xml:space="preserve">капли от блох для кошек </t>
  </si>
  <si>
    <t>футболка мужская царь</t>
  </si>
  <si>
    <t>сумка для гироскутера</t>
  </si>
  <si>
    <t>анатомическая подушка аскона</t>
  </si>
  <si>
    <t>купальник женский слитный для полных</t>
  </si>
  <si>
    <t>сумка яркая женская</t>
  </si>
  <si>
    <t>длинные бусы бижутерия</t>
  </si>
  <si>
    <t>оверсайз для подростков</t>
  </si>
  <si>
    <t xml:space="preserve">для выпечки куличей </t>
  </si>
  <si>
    <t xml:space="preserve">оверсайз футболка для подростков </t>
  </si>
  <si>
    <t>линзы контактные для глаз -2.5</t>
  </si>
  <si>
    <t>нить строительная</t>
  </si>
  <si>
    <t>пульт для кондиционера samsung</t>
  </si>
  <si>
    <t>respect женская обувь кроссовки</t>
  </si>
  <si>
    <t>карточная ткань</t>
  </si>
  <si>
    <t>комбинезон для кота</t>
  </si>
  <si>
    <t>шуба женская норковая натуральная</t>
  </si>
  <si>
    <t>трикотажная носная сорочка</t>
  </si>
  <si>
    <t>игрушки для ребенка 2 года</t>
  </si>
  <si>
    <t>на лето обувь для женщин</t>
  </si>
  <si>
    <t>туфлидля девочки</t>
  </si>
  <si>
    <t>укорочённый кардиган</t>
  </si>
  <si>
    <t xml:space="preserve">прозрачная обувь </t>
  </si>
  <si>
    <t>пилинг для лица красный</t>
  </si>
  <si>
    <t>пума сумка спортивная</t>
  </si>
  <si>
    <t>шапочка детская для девочки</t>
  </si>
  <si>
    <t>протеиновая смесь для выпечки</t>
  </si>
  <si>
    <t>набор косметики корея</t>
  </si>
  <si>
    <t>ветровка для девочки 12 лет</t>
  </si>
  <si>
    <t>pulka для девочек</t>
  </si>
  <si>
    <t>карандаш для бровей коричневый eveline</t>
  </si>
  <si>
    <t>простынь 180 на 200 натяжная</t>
  </si>
  <si>
    <t>карточки с заданиями</t>
  </si>
  <si>
    <t>задача трёх тел</t>
  </si>
  <si>
    <t>средства для стирки персил</t>
  </si>
  <si>
    <t>развивающая игрушка для детей</t>
  </si>
  <si>
    <t>чехол доя карт</t>
  </si>
  <si>
    <t>распылитель для мойки высокого давления</t>
  </si>
  <si>
    <t>корректирующее белье утягивающее женское</t>
  </si>
  <si>
    <t>кастрюля kelli</t>
  </si>
  <si>
    <t xml:space="preserve">платья штапель </t>
  </si>
  <si>
    <t>коробочки для попкорна</t>
  </si>
  <si>
    <t>яркие худи</t>
  </si>
  <si>
    <t>аквашузы для девочек</t>
  </si>
  <si>
    <t>краска аэрозоль для ткани</t>
  </si>
  <si>
    <t>порошок для стирки шерсти</t>
  </si>
  <si>
    <t>контейнеры для шкафа</t>
  </si>
  <si>
    <t>свитшот оверсайз для девочек</t>
  </si>
  <si>
    <t>для кофеварки колба</t>
  </si>
  <si>
    <t>куртка женская спандекс</t>
  </si>
  <si>
    <t>кепка nike для мальчиков</t>
  </si>
  <si>
    <t>аппликация стразы</t>
  </si>
  <si>
    <t>эспандер для рук и ног</t>
  </si>
  <si>
    <t>варежка для мытья авто</t>
  </si>
  <si>
    <t>напольная стойка для одежды</t>
  </si>
  <si>
    <t>футболка женская спортивная оверсайз</t>
  </si>
  <si>
    <t>свечи для кулича</t>
  </si>
  <si>
    <t>отношения под запретом</t>
  </si>
  <si>
    <t>липучки для рукоделия</t>
  </si>
  <si>
    <t>россиянка</t>
  </si>
  <si>
    <t>кресло складное пляжное</t>
  </si>
  <si>
    <t>рюкзаки для художественной гимнастики</t>
  </si>
  <si>
    <t xml:space="preserve">persil гель для стирки </t>
  </si>
  <si>
    <t>блок быстрой зарядки xiaomi</t>
  </si>
  <si>
    <t xml:space="preserve">лагенария </t>
  </si>
  <si>
    <t xml:space="preserve">подушка для самолета </t>
  </si>
  <si>
    <t>ювилирные изделия</t>
  </si>
  <si>
    <t>зайчики для пасхи</t>
  </si>
  <si>
    <t>чехол книжка для xiaomi 10</t>
  </si>
  <si>
    <t>повязка на глаза бдсм</t>
  </si>
  <si>
    <t>обои итальянские</t>
  </si>
  <si>
    <t>драгоценное масло для волос</t>
  </si>
  <si>
    <t>лазерная терка для пяток</t>
  </si>
  <si>
    <t>юбиляр</t>
  </si>
  <si>
    <t>карандаши бля губ</t>
  </si>
  <si>
    <t>туалетная вода мужская версачи</t>
  </si>
  <si>
    <t>анорак куртка женская</t>
  </si>
  <si>
    <t>держатель для телефона на руль автомобиля</t>
  </si>
  <si>
    <t xml:space="preserve">кактус говорящий </t>
  </si>
  <si>
    <t>дощечка для плавания</t>
  </si>
  <si>
    <t>дождевик для обуви детский</t>
  </si>
  <si>
    <t xml:space="preserve">крем для рук с кокосом </t>
  </si>
  <si>
    <t>аквариум для рыбок 60 литров</t>
  </si>
  <si>
    <t>карандаш для губ винный</t>
  </si>
  <si>
    <t>краска для мебели v33</t>
  </si>
  <si>
    <t>переходник для блока питания</t>
  </si>
  <si>
    <t xml:space="preserve">кухонная полка </t>
  </si>
  <si>
    <t>gian marco venturi woman туалетная вода</t>
  </si>
  <si>
    <t>стикини для глаз</t>
  </si>
  <si>
    <t>люстры потолочная светодиодная круглая</t>
  </si>
  <si>
    <t>академия комфорта</t>
  </si>
  <si>
    <t>мох от кашля</t>
  </si>
  <si>
    <t>ручка мягкая</t>
  </si>
  <si>
    <t>бардоская смесь</t>
  </si>
  <si>
    <t>наборы рукоделия</t>
  </si>
  <si>
    <t>красная кожанка</t>
  </si>
  <si>
    <t>sela трусы для мальчиков</t>
  </si>
  <si>
    <t>сиденье для унитаза sanita</t>
  </si>
  <si>
    <t>s.oliver одежда женская куртка</t>
  </si>
  <si>
    <t>чехол для телефона хуавей р40 lite</t>
  </si>
  <si>
    <t>таблетка для посудомоечный машина каждый день</t>
  </si>
  <si>
    <t>игровой модуль кухня</t>
  </si>
  <si>
    <t>эмоциональный интеллект для детей</t>
  </si>
  <si>
    <t>стойка для рекламы</t>
  </si>
  <si>
    <t>поролоновый матрас для купания</t>
  </si>
  <si>
    <t>масло перед депиляцией бровей</t>
  </si>
  <si>
    <t>gigi крем для комбинированной кожи</t>
  </si>
  <si>
    <t>смазка для увеличения члена</t>
  </si>
  <si>
    <t>тейп для подтяжки лица</t>
  </si>
  <si>
    <t>раскладной стол для кемпинга</t>
  </si>
  <si>
    <t>комбинезон с начесом для малыша</t>
  </si>
  <si>
    <t>наклейки  9 мая</t>
  </si>
  <si>
    <t>плёнка honor 50</t>
  </si>
  <si>
    <t>массажер пояс</t>
  </si>
  <si>
    <t xml:space="preserve">малиновая футболка </t>
  </si>
  <si>
    <t>земля для рассады 50 литров</t>
  </si>
  <si>
    <t xml:space="preserve">футболка для девочк </t>
  </si>
  <si>
    <t>бейсболка мужская армия</t>
  </si>
  <si>
    <t>шапка зимняя для мальчика подростка</t>
  </si>
  <si>
    <t>футболка мужская красивая</t>
  </si>
  <si>
    <t>екатерина вторая</t>
  </si>
  <si>
    <t xml:space="preserve">стаканчик для краски </t>
  </si>
  <si>
    <t>матовая помада luxvisage</t>
  </si>
  <si>
    <t>наушники  для пк</t>
  </si>
  <si>
    <t>бокс для лица</t>
  </si>
  <si>
    <t xml:space="preserve">серая футболка оверсайз </t>
  </si>
  <si>
    <t>футболка с глубоким вырезом мужская</t>
  </si>
  <si>
    <t>энциклопедия о космосе</t>
  </si>
  <si>
    <t>серьги серебро 925 с янтарем</t>
  </si>
  <si>
    <t>полиграфия</t>
  </si>
  <si>
    <t>куртка женская флис</t>
  </si>
  <si>
    <t xml:space="preserve">нарядное платье для девочек </t>
  </si>
  <si>
    <t>дезинфицирующие средства для помещений</t>
  </si>
  <si>
    <t xml:space="preserve">заколка для волос женская </t>
  </si>
  <si>
    <t>блузка длинная женская</t>
  </si>
  <si>
    <t>наполнитель силикагелевый для кошачьего туалета</t>
  </si>
  <si>
    <t>гибкая корзина</t>
  </si>
  <si>
    <t xml:space="preserve">от синяков под глазами </t>
  </si>
  <si>
    <t>полка тканевая</t>
  </si>
  <si>
    <t>пряжа для вязания без спиц</t>
  </si>
  <si>
    <t>сапоги для рыбалки nordman</t>
  </si>
  <si>
    <t>манометр для автоклава</t>
  </si>
  <si>
    <t>техника для дома бытовая техника водонагреватели</t>
  </si>
  <si>
    <t>гель лак для ногтей топ</t>
  </si>
  <si>
    <t>пуговица джинсовая</t>
  </si>
  <si>
    <t>сумка женская классическая а4</t>
  </si>
  <si>
    <t>простынь красная</t>
  </si>
  <si>
    <t>подогреватель для воды</t>
  </si>
  <si>
    <t>belor design тени для век</t>
  </si>
  <si>
    <t>бюстгальтер для девочек с пушапом</t>
  </si>
  <si>
    <t>чистая линия маска глина</t>
  </si>
  <si>
    <t>обложка для свидетельства о рождении старого образца</t>
  </si>
  <si>
    <t>длинная отвертка</t>
  </si>
  <si>
    <t>короткие вечерние платья</t>
  </si>
  <si>
    <t>шапка пушистая</t>
  </si>
  <si>
    <t>корм для собак гранд дог</t>
  </si>
  <si>
    <t>кондиционер для воды в аквариум</t>
  </si>
  <si>
    <t>розовая соль для ванны</t>
  </si>
  <si>
    <t>stellary парфюмерия</t>
  </si>
  <si>
    <t>babyzen yoyo коляска</t>
  </si>
  <si>
    <t>мозайка для взрослых</t>
  </si>
  <si>
    <t>бутылка для воды в чехле</t>
  </si>
  <si>
    <t xml:space="preserve">гель для бровей  </t>
  </si>
  <si>
    <t>подушка змея</t>
  </si>
  <si>
    <t>кутка для мальчика</t>
  </si>
  <si>
    <t xml:space="preserve">костюм на 9 мая для девочки </t>
  </si>
  <si>
    <t>держатель для пустышка от именем</t>
  </si>
  <si>
    <t>бабочка нож деревяный</t>
  </si>
  <si>
    <t>чехлы для ковров</t>
  </si>
  <si>
    <t>мешок для обувиstandoff</t>
  </si>
  <si>
    <t>подарок для малышей</t>
  </si>
  <si>
    <t>трусы турция мужские боксеры</t>
  </si>
  <si>
    <t>земляника семена брайтон</t>
  </si>
  <si>
    <t>корм для кошек primordial</t>
  </si>
  <si>
    <t>домашняя обувь на каблуке</t>
  </si>
  <si>
    <t>буня</t>
  </si>
  <si>
    <t>палетка теней для век матовые</t>
  </si>
  <si>
    <t>платье детское турция</t>
  </si>
  <si>
    <t>самая острая лапша</t>
  </si>
  <si>
    <t>маленькая форма для запекания</t>
  </si>
  <si>
    <t xml:space="preserve">топ спортивный для фитнеса </t>
  </si>
  <si>
    <t>повязка для чулок</t>
  </si>
  <si>
    <t>юбка голубая прямая</t>
  </si>
  <si>
    <t>аниме канцелярия тетради</t>
  </si>
  <si>
    <t>игрушка осьминожка перевёртыш</t>
  </si>
  <si>
    <t>маски для носа</t>
  </si>
  <si>
    <t>губная помада детская</t>
  </si>
  <si>
    <t>мужская сумка для документов раздвижная</t>
  </si>
  <si>
    <t>ягоды декоративные</t>
  </si>
  <si>
    <t>вилка кабельная</t>
  </si>
  <si>
    <t>энзимная пудра sherris</t>
  </si>
  <si>
    <t>в машину для собаки</t>
  </si>
  <si>
    <t>футболька женская</t>
  </si>
  <si>
    <t>бейсболка женская бордовая</t>
  </si>
  <si>
    <t>чехол для телефона для спорта</t>
  </si>
  <si>
    <t xml:space="preserve">комплект женского нижнего белья </t>
  </si>
  <si>
    <t>для игрушек наполнитель</t>
  </si>
  <si>
    <t>камали для волос</t>
  </si>
  <si>
    <t>сумка  мужская через плечо</t>
  </si>
  <si>
    <t>фурнитура для джинс</t>
  </si>
  <si>
    <t>спортивка для мальчиков</t>
  </si>
  <si>
    <t>для шкантов</t>
  </si>
  <si>
    <t>фреза для стоп</t>
  </si>
  <si>
    <t>палатка семейная</t>
  </si>
  <si>
    <t>вентилятор напольный техника бытовая</t>
  </si>
  <si>
    <t>кукла испанская мягконабивная</t>
  </si>
  <si>
    <t>тестер давления топлива</t>
  </si>
  <si>
    <t>кружка медная</t>
  </si>
  <si>
    <t>гельминтал для собак</t>
  </si>
  <si>
    <t>перчатки для лыжероллеров</t>
  </si>
  <si>
    <t>поляризованные очки</t>
  </si>
  <si>
    <t>пижама женская рубашка брюки</t>
  </si>
  <si>
    <t>data frog игровая консоль</t>
  </si>
  <si>
    <t>школа внимания</t>
  </si>
  <si>
    <t>кошки для альпинизма</t>
  </si>
  <si>
    <t>тканевая маска набор</t>
  </si>
  <si>
    <t>масляные фильтры</t>
  </si>
  <si>
    <t>насадка сабельная пила</t>
  </si>
  <si>
    <t>коляска carella</t>
  </si>
  <si>
    <t>счетка для шпица</t>
  </si>
  <si>
    <t>формочки для шоколадных роз</t>
  </si>
  <si>
    <t xml:space="preserve">коврик для роллов </t>
  </si>
  <si>
    <t>шопер с маяковским</t>
  </si>
  <si>
    <t>краска для волос 7/1</t>
  </si>
  <si>
    <t xml:space="preserve">спортивный костюм женский чёрный </t>
  </si>
  <si>
    <t>пижама мужская шелк</t>
  </si>
  <si>
    <t>мячик детский мягкий</t>
  </si>
  <si>
    <t>щетки для зубной насадки philips</t>
  </si>
  <si>
    <t>пояс пальто</t>
  </si>
  <si>
    <t>сухой корм для собак grandorf</t>
  </si>
  <si>
    <t>бумажная форма для кекса</t>
  </si>
  <si>
    <t>поводок рулетка для собак 5м</t>
  </si>
  <si>
    <t>dolce milk соль для ванны</t>
  </si>
  <si>
    <t>лен блузка женская</t>
  </si>
  <si>
    <t xml:space="preserve">скания </t>
  </si>
  <si>
    <t>одежда для куклы 15 см</t>
  </si>
  <si>
    <t xml:space="preserve">галстук детский для мальчика </t>
  </si>
  <si>
    <t>набор пазлов для малышей</t>
  </si>
  <si>
    <t>блюдце для варенья</t>
  </si>
  <si>
    <t>для сна подушки</t>
  </si>
  <si>
    <t>топер для пасхи</t>
  </si>
  <si>
    <t>аэрозольная краска для кожи</t>
  </si>
  <si>
    <t>ларсен пазлы для малышей</t>
  </si>
  <si>
    <t>мяч евро 2020</t>
  </si>
  <si>
    <t>зарядка для смарт часов samsung</t>
  </si>
  <si>
    <t>шляпы женские из фетра</t>
  </si>
  <si>
    <t>велокуртка женская</t>
  </si>
  <si>
    <t>двигатель для лодки</t>
  </si>
  <si>
    <t>для черного стирка</t>
  </si>
  <si>
    <t>наклейки для питбайка</t>
  </si>
  <si>
    <t>самоклеющийся ламинат</t>
  </si>
  <si>
    <t>ролл для фитнеса 45 см</t>
  </si>
  <si>
    <t>машинки творения</t>
  </si>
  <si>
    <t>юбка красная миди</t>
  </si>
  <si>
    <t>сушёные апельсины</t>
  </si>
  <si>
    <t>история моих покупок</t>
  </si>
  <si>
    <t>книги лисья нора</t>
  </si>
  <si>
    <t>носки для бокса</t>
  </si>
  <si>
    <t>ручка дверная накладная</t>
  </si>
  <si>
    <t>набор кистей для акварели</t>
  </si>
  <si>
    <t>рубашка женская велюр</t>
  </si>
  <si>
    <t>органайзер для хранения ложек</t>
  </si>
  <si>
    <t>набор для жидкого мыла</t>
  </si>
  <si>
    <t>рубашка женская оверсайз лето</t>
  </si>
  <si>
    <t>стильная сумка кроссбоди</t>
  </si>
  <si>
    <t>накидка на сиденье автомобиля защитный</t>
  </si>
  <si>
    <t>холодильник для кремов</t>
  </si>
  <si>
    <t>туалетная вода dilis</t>
  </si>
  <si>
    <t>белая футболка мальчик</t>
  </si>
  <si>
    <t>бижутерия на шею черная</t>
  </si>
  <si>
    <t>серьги яблоко</t>
  </si>
  <si>
    <t>купальник для девочки 140</t>
  </si>
  <si>
    <t>ошейник для собак с поводком</t>
  </si>
  <si>
    <t>тюрбан для сна</t>
  </si>
  <si>
    <t>коляска yoya 175</t>
  </si>
  <si>
    <t>богиня фортуна</t>
  </si>
  <si>
    <t>водолазка свободного кроя</t>
  </si>
  <si>
    <t>средство для пыли</t>
  </si>
  <si>
    <t>джинсовая толстовка</t>
  </si>
  <si>
    <t>обувь женская эспадрильи</t>
  </si>
  <si>
    <t>ручной насос для шаров</t>
  </si>
  <si>
    <t>серёжки уно</t>
  </si>
  <si>
    <t>подгузники для плавания многоразовые</t>
  </si>
  <si>
    <t>кофта атласная</t>
  </si>
  <si>
    <t xml:space="preserve">бюстгальтер твоё </t>
  </si>
  <si>
    <t>сливки белария</t>
  </si>
  <si>
    <t>развивающие настольные игры для детей</t>
  </si>
  <si>
    <t>наклейки на ногти для детей</t>
  </si>
  <si>
    <t>клавиатура для тв</t>
  </si>
  <si>
    <t>ролик массажный для ног</t>
  </si>
  <si>
    <t>женская кожаная обувь зенден</t>
  </si>
  <si>
    <t>колье янтарь</t>
  </si>
  <si>
    <t>нескучная математика</t>
  </si>
  <si>
    <t>пистолет который стреляет пульками</t>
  </si>
  <si>
    <t>серебряные серьги с фианитами</t>
  </si>
  <si>
    <t>для пересадки растений</t>
  </si>
  <si>
    <t>лежанки для крупных собак</t>
  </si>
  <si>
    <t xml:space="preserve">комплект кружевного белья </t>
  </si>
  <si>
    <t>пеленка хлопчатобумажная для новорожденных</t>
  </si>
  <si>
    <t>браслет для детских часов</t>
  </si>
  <si>
    <t>ирригатор для детей</t>
  </si>
  <si>
    <t>минималистическая сумка</t>
  </si>
  <si>
    <t>топ с завязкамм</t>
  </si>
  <si>
    <t>свинка морская</t>
  </si>
  <si>
    <t>костюмы для мамы и дочки</t>
  </si>
  <si>
    <t>достоевский записки из подполья</t>
  </si>
  <si>
    <t xml:space="preserve">лея </t>
  </si>
  <si>
    <t>штаны для беременных льняные</t>
  </si>
  <si>
    <t>зубная щетка из бамбука</t>
  </si>
  <si>
    <t>платье для девочки 68 размер</t>
  </si>
  <si>
    <t>зонт для бассейна</t>
  </si>
  <si>
    <t>haier варочная панель</t>
  </si>
  <si>
    <t xml:space="preserve">черепашки ниндзя игрушки </t>
  </si>
  <si>
    <t>хозкухня</t>
  </si>
  <si>
    <t>чехол для рукоделия</t>
  </si>
  <si>
    <t>пила для льда</t>
  </si>
  <si>
    <t>с меня хватит</t>
  </si>
  <si>
    <t>блок питания 2а</t>
  </si>
  <si>
    <t>нитки для сумки</t>
  </si>
  <si>
    <t>шапка детская весна девочка</t>
  </si>
  <si>
    <t>деревянные зеркала</t>
  </si>
  <si>
    <t>пудра для лица luxvisage</t>
  </si>
  <si>
    <t>ювелирная подвеска религиозная</t>
  </si>
  <si>
    <t>настольная игра три кота</t>
  </si>
  <si>
    <t>газовая плита напольная</t>
  </si>
  <si>
    <t>горшок для архидей</t>
  </si>
  <si>
    <t>натура сиберика для мужчин</t>
  </si>
  <si>
    <t>детская обувь весна мальчик демисезон</t>
  </si>
  <si>
    <t xml:space="preserve">каляска трость </t>
  </si>
  <si>
    <t>бумага для принтера светокопи</t>
  </si>
  <si>
    <t>для чистки золотых изделий</t>
  </si>
  <si>
    <t>детский летний костюм для девочки</t>
  </si>
  <si>
    <t>нанопленка для кухни</t>
  </si>
  <si>
    <t xml:space="preserve">лонгслив для беременных </t>
  </si>
  <si>
    <t xml:space="preserve">ваза для кладбища </t>
  </si>
  <si>
    <t>фитосветильник для рассады</t>
  </si>
  <si>
    <t>чётки перекедные</t>
  </si>
  <si>
    <t>костюм для сжигания жира</t>
  </si>
  <si>
    <t>молодежная женская одежда</t>
  </si>
  <si>
    <t>куртка для малыша fashion kids</t>
  </si>
  <si>
    <t xml:space="preserve">ecco мужская </t>
  </si>
  <si>
    <t>шубка для мытья окон</t>
  </si>
  <si>
    <t>набор для перца и соли</t>
  </si>
  <si>
    <t>порошок для спортивной одежды</t>
  </si>
  <si>
    <t>брошь для школы</t>
  </si>
  <si>
    <t>корм мягкий для кошек</t>
  </si>
  <si>
    <t>сережки блестящие</t>
  </si>
  <si>
    <t>краска для волос 8.00</t>
  </si>
  <si>
    <t>платье с завязками на бедрах</t>
  </si>
  <si>
    <t>кассеты для бритья джилет фьюжн</t>
  </si>
  <si>
    <t>краска для принтера  hp</t>
  </si>
  <si>
    <t>постельное белье 1.5 светящееся</t>
  </si>
  <si>
    <t>живопись по номерам ёриичи</t>
  </si>
  <si>
    <t>одежда guess для женщин</t>
  </si>
  <si>
    <t>блузка рубашка женская офисная</t>
  </si>
  <si>
    <t>краски для моделей звезда</t>
  </si>
  <si>
    <t>икона илья</t>
  </si>
  <si>
    <t>вязание корзины</t>
  </si>
  <si>
    <t xml:space="preserve">кашпо деревянное </t>
  </si>
  <si>
    <t>тровяной сбор</t>
  </si>
  <si>
    <t xml:space="preserve">для малышей одежда </t>
  </si>
  <si>
    <t>конопляная одежда</t>
  </si>
  <si>
    <t>сумка для тренеровок</t>
  </si>
  <si>
    <t>адаптер для видеорегистратора</t>
  </si>
  <si>
    <t xml:space="preserve">бирки для ключей </t>
  </si>
  <si>
    <t>модульная картина цветы</t>
  </si>
  <si>
    <t>верхняя одежда для девочек детям</t>
  </si>
  <si>
    <t>наборы с канцелярией</t>
  </si>
  <si>
    <t>бадминтон деревянный</t>
  </si>
  <si>
    <t>сумка большая через плечо</t>
  </si>
  <si>
    <t>банка для кухонных принадлежностей</t>
  </si>
  <si>
    <t>деревянный конструктор дом</t>
  </si>
  <si>
    <t>колпачки заглушки для дисков</t>
  </si>
  <si>
    <t>кольцо для прокола</t>
  </si>
  <si>
    <t>аниме одеяло</t>
  </si>
  <si>
    <t>питомец в яйце</t>
  </si>
  <si>
    <t>стильная одежда для мальчиков</t>
  </si>
  <si>
    <t>открытки приглашения</t>
  </si>
  <si>
    <t>обмотка для теннисной ракетки</t>
  </si>
  <si>
    <t>линзы контактные для глаз -1.5</t>
  </si>
  <si>
    <t xml:space="preserve">ярина таблетки </t>
  </si>
  <si>
    <t xml:space="preserve">посуда для микроволновки </t>
  </si>
  <si>
    <t>h&amp;m платья</t>
  </si>
  <si>
    <t>шорты адидас мужская</t>
  </si>
  <si>
    <t>картина на стену абстракция</t>
  </si>
  <si>
    <t>шина для мопеда</t>
  </si>
  <si>
    <t xml:space="preserve">армуды для чая </t>
  </si>
  <si>
    <t>коньяку</t>
  </si>
  <si>
    <t>для парковки</t>
  </si>
  <si>
    <t xml:space="preserve">домашние тапочки для подростков мальчиков </t>
  </si>
  <si>
    <t>ресницы для наращивания lash&amp;go l</t>
  </si>
  <si>
    <t>дакимакура великий из бродячих псов</t>
  </si>
  <si>
    <t>джинсы для мальчиков 122</t>
  </si>
  <si>
    <t>обувь для пилона</t>
  </si>
  <si>
    <t>лопатка для сыпучих</t>
  </si>
  <si>
    <t>штаны для прогулки</t>
  </si>
  <si>
    <t xml:space="preserve"> для попугаев</t>
  </si>
  <si>
    <t>альбом для рисования для малышей</t>
  </si>
  <si>
    <t>ботинки для сварщика</t>
  </si>
  <si>
    <t>одежда для малышей 1 год</t>
  </si>
  <si>
    <t>держатель для бумажных полотенцев</t>
  </si>
  <si>
    <t>одежда для девочки 6 месяцев</t>
  </si>
  <si>
    <t>овальная кровать</t>
  </si>
  <si>
    <t>термомозайка для детей</t>
  </si>
  <si>
    <t>деньги и бизнес для детей</t>
  </si>
  <si>
    <t>панамка для детей</t>
  </si>
  <si>
    <t>женская одежда кофта</t>
  </si>
  <si>
    <t>туши для женщин</t>
  </si>
  <si>
    <t>летняя одежда для девочек 13 лет</t>
  </si>
  <si>
    <t>колготки яркие женские</t>
  </si>
  <si>
    <t>куртка мужская зола</t>
  </si>
  <si>
    <t>рамка для фото 15х23</t>
  </si>
  <si>
    <t xml:space="preserve">футболка серая женская </t>
  </si>
  <si>
    <t>история кино</t>
  </si>
  <si>
    <t>ночная рубашка вискоза</t>
  </si>
  <si>
    <t>чехол для iphone 7 plus с рисунком</t>
  </si>
  <si>
    <t>мужская обувь ромика</t>
  </si>
  <si>
    <t>застежка для гвоздиков</t>
  </si>
  <si>
    <t>кроссовки для мальчиков 12 лет</t>
  </si>
  <si>
    <t xml:space="preserve">зипка чёрная </t>
  </si>
  <si>
    <t>натуральный гель для умывания</t>
  </si>
  <si>
    <t>тренажёр диск</t>
  </si>
  <si>
    <t>лука для нарезки держатель</t>
  </si>
  <si>
    <t>обезжиривать для ногтей</t>
  </si>
  <si>
    <t>скатерть круглая пасха</t>
  </si>
  <si>
    <t>шорты вратаря</t>
  </si>
  <si>
    <t>пряжа семёновская</t>
  </si>
  <si>
    <t xml:space="preserve">резинки для волос силиконовые </t>
  </si>
  <si>
    <t>прогулочная коляска 0+</t>
  </si>
  <si>
    <t>антимагнитная сумка</t>
  </si>
  <si>
    <t>кепка квадратная</t>
  </si>
  <si>
    <t>погодная станция с гигрометром</t>
  </si>
  <si>
    <t xml:space="preserve">льняной костюм мужской </t>
  </si>
  <si>
    <t>электронная машина для детей</t>
  </si>
  <si>
    <t>любимая</t>
  </si>
  <si>
    <t>блоговония</t>
  </si>
  <si>
    <t>гель для мтирки</t>
  </si>
  <si>
    <t>боксёрский бинт</t>
  </si>
  <si>
    <t>панамка для девочки 7 лет</t>
  </si>
  <si>
    <t xml:space="preserve">пена для душа </t>
  </si>
  <si>
    <t>упаковка для пасхальных яиц</t>
  </si>
  <si>
    <t>полка в ванную комнату без сверления</t>
  </si>
  <si>
    <t>термальная</t>
  </si>
  <si>
    <t>кофта мужская легкая</t>
  </si>
  <si>
    <t xml:space="preserve">распылитель для масла и уксуса </t>
  </si>
  <si>
    <t>протекторы для бижутерии</t>
  </si>
  <si>
    <t>туфли для девочки 34 размер</t>
  </si>
  <si>
    <t xml:space="preserve">экко мужская обувь </t>
  </si>
  <si>
    <t>рогожка белая</t>
  </si>
  <si>
    <t xml:space="preserve">кружка меняет цвет </t>
  </si>
  <si>
    <t>фиолетовая мужская футболка</t>
  </si>
  <si>
    <t>звездочки гирлянда</t>
  </si>
  <si>
    <t>для взятия крови</t>
  </si>
  <si>
    <t>радиоуправляемые танки</t>
  </si>
  <si>
    <t>кроссовки с вентиляцией</t>
  </si>
  <si>
    <t>серьги кольца яркие</t>
  </si>
  <si>
    <t>мешок для сменой обуви</t>
  </si>
  <si>
    <t>курька весенняя</t>
  </si>
  <si>
    <t>учимся раскрашивать</t>
  </si>
  <si>
    <t>поцелуй багрового змея</t>
  </si>
  <si>
    <t>сумки натуральная кожа италия</t>
  </si>
  <si>
    <t>балетки для танцев на каблуке</t>
  </si>
  <si>
    <t>купальник женский слитный утягивающий</t>
  </si>
  <si>
    <t>гобеленовая дорожка</t>
  </si>
  <si>
    <t>плитка настольная электрическая</t>
  </si>
  <si>
    <t>прикорм для рыб</t>
  </si>
  <si>
    <t>инголятр</t>
  </si>
  <si>
    <t>белое пляжное платье женское</t>
  </si>
  <si>
    <t>вязанная накидка</t>
  </si>
  <si>
    <t xml:space="preserve">первая помощь </t>
  </si>
  <si>
    <t>автомобильный держатель с зарядкой</t>
  </si>
  <si>
    <t>щетки зубные для малышей</t>
  </si>
  <si>
    <t>набор корзин для белья</t>
  </si>
  <si>
    <t>стакан для зубных щеток белый</t>
  </si>
  <si>
    <t>led лампы для автомобиля h7</t>
  </si>
  <si>
    <t>резинки для волос силиконовые коричневые</t>
  </si>
  <si>
    <t>краска для волос темный шатен</t>
  </si>
  <si>
    <t xml:space="preserve">козырёк на коляску </t>
  </si>
  <si>
    <t>сито кружка для просеивания муки</t>
  </si>
  <si>
    <t>плакат с днем рождения мужчине</t>
  </si>
  <si>
    <t>шапочка для новорожденного с ушками</t>
  </si>
  <si>
    <t>ваза для цветов квадратная</t>
  </si>
  <si>
    <t xml:space="preserve">шевроны полиция </t>
  </si>
  <si>
    <t>модели самолётов</t>
  </si>
  <si>
    <t>тумбочка черная</t>
  </si>
  <si>
    <t>декор для горшка</t>
  </si>
  <si>
    <t>лоток для кошек с выдвижным поддоном</t>
  </si>
  <si>
    <t>эспандер яйцо</t>
  </si>
  <si>
    <t>жёлтые бусы</t>
  </si>
  <si>
    <t>органайзер для хранения на стол</t>
  </si>
  <si>
    <t>точилка для ножей посуда и инвентарь</t>
  </si>
  <si>
    <t xml:space="preserve">мебель для домика </t>
  </si>
  <si>
    <t>краска доя бороды</t>
  </si>
  <si>
    <t>бутылка для воды с ручкой</t>
  </si>
  <si>
    <t>крем после бритья для чувствительной кожи</t>
  </si>
  <si>
    <t>фреза алмазная конус</t>
  </si>
  <si>
    <t>мяг</t>
  </si>
  <si>
    <t>футболки мужские турция большого размера</t>
  </si>
  <si>
    <t>шкатулка для колец свадебная</t>
  </si>
  <si>
    <t>тушь для ресниц soda</t>
  </si>
  <si>
    <t>женская одежда футболки</t>
  </si>
  <si>
    <t>стекло для камеры iphone 11</t>
  </si>
  <si>
    <t>туфли лель для девочки</t>
  </si>
  <si>
    <t>свечи для торта пираты</t>
  </si>
  <si>
    <t>play today для девочек леггинсы</t>
  </si>
  <si>
    <t xml:space="preserve">стеклянная полка </t>
  </si>
  <si>
    <t>сумка баскетбольная</t>
  </si>
  <si>
    <t>нежно розовая футболка</t>
  </si>
  <si>
    <t>чехол-книжка для телефона</t>
  </si>
  <si>
    <t>фартук для ванной</t>
  </si>
  <si>
    <t xml:space="preserve">антистресс для взрослых </t>
  </si>
  <si>
    <t xml:space="preserve">уф лампа для ногтей </t>
  </si>
  <si>
    <t>маникюрная ручка</t>
  </si>
  <si>
    <t xml:space="preserve">футболка прикольная </t>
  </si>
  <si>
    <t>чехол для плеера</t>
  </si>
  <si>
    <t>украшения с сухими цветами</t>
  </si>
  <si>
    <t>пижама женская лиса</t>
  </si>
  <si>
    <t>жилет детский для малышей</t>
  </si>
  <si>
    <t>воск для депиляции касеты</t>
  </si>
  <si>
    <t>зубная паста leon</t>
  </si>
  <si>
    <t>молодежная рубашка</t>
  </si>
  <si>
    <t>формы для хранения</t>
  </si>
  <si>
    <t>крестик софия</t>
  </si>
  <si>
    <t>губка для мытья окон на магните</t>
  </si>
  <si>
    <t>рамадан гирлянды</t>
  </si>
  <si>
    <t>универсальный пульт для ворот</t>
  </si>
  <si>
    <t>черенок для топора</t>
  </si>
  <si>
    <t>наталья ладини</t>
  </si>
  <si>
    <t>сумки дорожные саквояж мужские</t>
  </si>
  <si>
    <t>я могу рисовать линии</t>
  </si>
  <si>
    <t>зажим для бумаг 51</t>
  </si>
  <si>
    <t>джинсы для младенцев</t>
  </si>
  <si>
    <t>ночная шорты и майка</t>
  </si>
  <si>
    <t xml:space="preserve">крышка универсальная </t>
  </si>
  <si>
    <t>туалетная бумага 36 рулонов</t>
  </si>
  <si>
    <t>ручка для фрейзера</t>
  </si>
  <si>
    <t>блузка белая короткий рукав женская</t>
  </si>
  <si>
    <t>фантастика для подростков</t>
  </si>
  <si>
    <t>ёмкость для лука</t>
  </si>
  <si>
    <t xml:space="preserve">чёрный перец </t>
  </si>
  <si>
    <t>штаны для парня</t>
  </si>
  <si>
    <t>стеклянные столы</t>
  </si>
  <si>
    <t xml:space="preserve">краска для бровей черная </t>
  </si>
  <si>
    <t>форма для продавцов</t>
  </si>
  <si>
    <t xml:space="preserve">черная гелевая ручка </t>
  </si>
  <si>
    <t>летние сандали для мальчиков</t>
  </si>
  <si>
    <t>летние брюки для мужчин</t>
  </si>
  <si>
    <t>насос для басейна</t>
  </si>
  <si>
    <t>джон грин в поисках аляски</t>
  </si>
  <si>
    <t>канцелярия с котом</t>
  </si>
  <si>
    <t>зарядка для машинки радиоуправляемая</t>
  </si>
  <si>
    <t>щетка для чистки замши</t>
  </si>
  <si>
    <t>браслет для фитнес браслета</t>
  </si>
  <si>
    <t>джинсовка тёплая</t>
  </si>
  <si>
    <t>витэкс крем для рук</t>
  </si>
  <si>
    <t>насадка для щетки oral b</t>
  </si>
  <si>
    <t>серёжки гвоздики серебро</t>
  </si>
  <si>
    <t>сумка для путешествий маленькая</t>
  </si>
  <si>
    <t>крем от натирания</t>
  </si>
  <si>
    <t>пульт для ворот шлагбаумов</t>
  </si>
  <si>
    <t xml:space="preserve">глитер для лица </t>
  </si>
  <si>
    <t>защита для ноутбука</t>
  </si>
  <si>
    <t>жилетка спортивная женская утепленная</t>
  </si>
  <si>
    <t>средство для чистки раковины из камня</t>
  </si>
  <si>
    <t>полка навесная под телевизор</t>
  </si>
  <si>
    <t>детская кепка бейсболка для мальчика</t>
  </si>
  <si>
    <t xml:space="preserve">струны для укулеле </t>
  </si>
  <si>
    <t>для хранения стирального порошка</t>
  </si>
  <si>
    <t>подарочная коробка для ювелирных изделий</t>
  </si>
  <si>
    <t>lenovo зарядное устройство</t>
  </si>
  <si>
    <t>диск для велосипеда</t>
  </si>
  <si>
    <t>платье женское для высоких</t>
  </si>
  <si>
    <t>для несушек</t>
  </si>
  <si>
    <t>тряпки прорезиновые</t>
  </si>
  <si>
    <t>бальзам для волос италия</t>
  </si>
  <si>
    <t xml:space="preserve">фрезы для маникюра набор </t>
  </si>
  <si>
    <t>кашпо для орхидей с двойным дном</t>
  </si>
  <si>
    <t>шлёпанцы кожаные</t>
  </si>
  <si>
    <t>шторка от солнца детская в машину</t>
  </si>
  <si>
    <t>электропила аккумуляторная</t>
  </si>
  <si>
    <t>швабра круглая с отжимом</t>
  </si>
  <si>
    <t>пылесос для техники</t>
  </si>
  <si>
    <t>топ вишня</t>
  </si>
  <si>
    <t>длиноногая мамочка</t>
  </si>
  <si>
    <t>костюм для стрипа</t>
  </si>
  <si>
    <t>одеялко для новорожденных</t>
  </si>
  <si>
    <t>карамель молочная капля</t>
  </si>
  <si>
    <t>полоски для похудения</t>
  </si>
  <si>
    <t>милотрия</t>
  </si>
  <si>
    <t>золотая брошь соколов</t>
  </si>
  <si>
    <t xml:space="preserve">стелаж для обуви </t>
  </si>
  <si>
    <t>расческа для волос для пробора</t>
  </si>
  <si>
    <t>формочки для заморозки</t>
  </si>
  <si>
    <t>д аспарагиновая кислота</t>
  </si>
  <si>
    <t>тушь белоруская</t>
  </si>
  <si>
    <t>гель для душа бессульфатный</t>
  </si>
  <si>
    <t>худи для 12 лет</t>
  </si>
  <si>
    <t>косметичка золотая</t>
  </si>
  <si>
    <t>лопата детская игрушки</t>
  </si>
  <si>
    <t>чистоня</t>
  </si>
  <si>
    <t>акустическая сода</t>
  </si>
  <si>
    <t>подставка для сушки кистей</t>
  </si>
  <si>
    <t xml:space="preserve">барсетка для мальчиков </t>
  </si>
  <si>
    <t>led лампа автомобильная h1</t>
  </si>
  <si>
    <t>белая майка для девочек</t>
  </si>
  <si>
    <t>янарт джинс</t>
  </si>
  <si>
    <t xml:space="preserve">куртка красная </t>
  </si>
  <si>
    <t>кошелек visconti для женщин</t>
  </si>
  <si>
    <t>сорочка с халатом для кормящих</t>
  </si>
  <si>
    <t>держатель для туалетной бумаги двойной</t>
  </si>
  <si>
    <t>маленький ящик</t>
  </si>
  <si>
    <t>экокожа для обивки</t>
  </si>
  <si>
    <t>топ футболка с надписями</t>
  </si>
  <si>
    <t>лезвие для канцелярского ножа</t>
  </si>
  <si>
    <t xml:space="preserve">для выписки </t>
  </si>
  <si>
    <t>кружка для напитков</t>
  </si>
  <si>
    <t>пигменты для гипса</t>
  </si>
  <si>
    <t>коврик силиконовый для сушки посуды</t>
  </si>
  <si>
    <t>платья из шифона большие размеры</t>
  </si>
  <si>
    <t>кольцо с крыльями</t>
  </si>
  <si>
    <t>галстук для мальчика бабочка</t>
  </si>
  <si>
    <t xml:space="preserve">постельное бельё бравл старс </t>
  </si>
  <si>
    <t>футболка джинсовая женская</t>
  </si>
  <si>
    <t>топ перепелиное яйцо гель лак</t>
  </si>
  <si>
    <t>пигмент для краски</t>
  </si>
  <si>
    <t>пилинг для лица prx</t>
  </si>
  <si>
    <t>сумка женская боди кросс из кожзама</t>
  </si>
  <si>
    <t>юбка женская хаки</t>
  </si>
  <si>
    <t>учимся говорить правильно</t>
  </si>
  <si>
    <t>аккумуляторный опрыскиватель на 2 литра</t>
  </si>
  <si>
    <t>чехол на айфон 6 с яблоком</t>
  </si>
  <si>
    <t>вешалка в прихожую настенная с зеркалом</t>
  </si>
  <si>
    <t xml:space="preserve">декор для праздника </t>
  </si>
  <si>
    <t>резинка для плавательных очков</t>
  </si>
  <si>
    <t>чехол доя кресла</t>
  </si>
  <si>
    <t>эластичные шнурки для обуви без завязок</t>
  </si>
  <si>
    <t>amazfit ремешок для умных часов</t>
  </si>
  <si>
    <t>кёкусинкай</t>
  </si>
  <si>
    <t>alyaska пуховик для женщин</t>
  </si>
  <si>
    <t>от рождения до школы книжная продукция и диски</t>
  </si>
  <si>
    <t xml:space="preserve">рюкзак для первоклассника </t>
  </si>
  <si>
    <t>эпоксидная смола серьги</t>
  </si>
  <si>
    <t>мужские носки с надписями</t>
  </si>
  <si>
    <t>подставка для пояльника</t>
  </si>
  <si>
    <t xml:space="preserve">гирлянда растяжка </t>
  </si>
  <si>
    <t>женская обувь польша</t>
  </si>
  <si>
    <t>канва для ковровой вышивки</t>
  </si>
  <si>
    <t>сеточка для динамика</t>
  </si>
  <si>
    <t>браслеты бижутерия с натуральными камнями</t>
  </si>
  <si>
    <t>рация авто</t>
  </si>
  <si>
    <t>для стрижки волос машинка профессиональная</t>
  </si>
  <si>
    <t>для коктейлей трубочки</t>
  </si>
  <si>
    <t>brit для собак 15 кг</t>
  </si>
  <si>
    <t>женская сумочка на пояс</t>
  </si>
  <si>
    <t>пожарная каска</t>
  </si>
  <si>
    <t>пряжа водопад</t>
  </si>
  <si>
    <t xml:space="preserve">смесь для похудения </t>
  </si>
  <si>
    <t>би фри платья</t>
  </si>
  <si>
    <t>коробка для ланча</t>
  </si>
  <si>
    <t>спортивные штаны для девочки sela</t>
  </si>
  <si>
    <t>полированная паста</t>
  </si>
  <si>
    <t>ёршик для унитаза чёрный</t>
  </si>
  <si>
    <t>набор для домашнего маникюра</t>
  </si>
  <si>
    <t>краска для волос разноцветная</t>
  </si>
  <si>
    <t xml:space="preserve">для полотенца </t>
  </si>
  <si>
    <t>кофта мужская с надписью</t>
  </si>
  <si>
    <t>для хранения в шкафу</t>
  </si>
  <si>
    <t>паста для удаления ржавчины</t>
  </si>
  <si>
    <t>освещение для гаража</t>
  </si>
  <si>
    <t>фея стиральная машина</t>
  </si>
  <si>
    <t>лебедка для квадроцикла</t>
  </si>
  <si>
    <t>круглая мыльница</t>
  </si>
  <si>
    <t>стеклянная пепельница</t>
  </si>
  <si>
    <t>трусики для купальника</t>
  </si>
  <si>
    <t>вещи для девочек на лето</t>
  </si>
  <si>
    <t>шорты футболка для девочки комплект</t>
  </si>
  <si>
    <t>стул барный деревянный</t>
  </si>
  <si>
    <t>костюм охотничий камуфляж текс</t>
  </si>
  <si>
    <t>лупа ручная с подсветкой</t>
  </si>
  <si>
    <t>подставка для цветов металл</t>
  </si>
  <si>
    <t>добромагия</t>
  </si>
  <si>
    <t>украшение для пирсинга носа</t>
  </si>
  <si>
    <t>ешь двигайся спи книга</t>
  </si>
  <si>
    <t>крем ддя рук</t>
  </si>
  <si>
    <t>миссандея</t>
  </si>
  <si>
    <t xml:space="preserve">корейская маска для лица </t>
  </si>
  <si>
    <t xml:space="preserve">кофты для женщин </t>
  </si>
  <si>
    <t>уточка лалафанфан зелёная</t>
  </si>
  <si>
    <t>puma женская куртка</t>
  </si>
  <si>
    <t>коврик для йоги mela</t>
  </si>
  <si>
    <t xml:space="preserve">для снижения веса </t>
  </si>
  <si>
    <t>рамка для номера автомобиля с надписью</t>
  </si>
  <si>
    <t xml:space="preserve">свечи от геморроя </t>
  </si>
  <si>
    <t>контейнер для горячего</t>
  </si>
  <si>
    <t>платья белорусь</t>
  </si>
  <si>
    <t>акриловая коаска</t>
  </si>
  <si>
    <t>электронная сигарета эфир</t>
  </si>
  <si>
    <t>коврик для йога</t>
  </si>
  <si>
    <t>баночка для крупы</t>
  </si>
  <si>
    <t>тактильный мяч</t>
  </si>
  <si>
    <t>розетка скрытая</t>
  </si>
  <si>
    <t>елка настольная</t>
  </si>
  <si>
    <t>наушники светящимися ушками</t>
  </si>
  <si>
    <t>кэлвин кляйн футболка</t>
  </si>
  <si>
    <t>губка для унитаза</t>
  </si>
  <si>
    <t>наполнитель для кошачьего туалета чистые лапки</t>
  </si>
  <si>
    <t>юбка черная солнце</t>
  </si>
  <si>
    <t>шифоновая</t>
  </si>
  <si>
    <t>куртка оливковая</t>
  </si>
  <si>
    <t>мешки для пылесоса wd3</t>
  </si>
  <si>
    <t>мягкая пастель</t>
  </si>
  <si>
    <t>бокалы для молодожен</t>
  </si>
  <si>
    <t>для беременных велосипедки</t>
  </si>
  <si>
    <t>цепи на шею для мальчиков</t>
  </si>
  <si>
    <t xml:space="preserve">пояс для фитнеса </t>
  </si>
  <si>
    <t xml:space="preserve">шахматная доска </t>
  </si>
  <si>
    <t>топ для ногтей с блестками</t>
  </si>
  <si>
    <t>игрушки из мультика деревяшки</t>
  </si>
  <si>
    <t>зарядка для псп</t>
  </si>
  <si>
    <t>петуния черная</t>
  </si>
  <si>
    <t>женская одежда start</t>
  </si>
  <si>
    <t>инструмент для удаления чёрных точек</t>
  </si>
  <si>
    <t xml:space="preserve">аксессуары для лодки </t>
  </si>
  <si>
    <t>перчатки для мастера маникюра</t>
  </si>
  <si>
    <t>разделочная доска с поддоном</t>
  </si>
  <si>
    <t>масло для цепной пилы</t>
  </si>
  <si>
    <t>таймер яйцо</t>
  </si>
  <si>
    <t>ремешок для умных часов xiaomi</t>
  </si>
  <si>
    <t>крем длярук</t>
  </si>
  <si>
    <t>женская футбрлка</t>
  </si>
  <si>
    <t>косынка трикотажная</t>
  </si>
  <si>
    <t>провод быстрая зарядка</t>
  </si>
  <si>
    <t xml:space="preserve">тортовница вращающаяся </t>
  </si>
  <si>
    <t>брюки для девочки 134</t>
  </si>
  <si>
    <t xml:space="preserve">серьга на хрящ </t>
  </si>
  <si>
    <t>настольная игра динозавры</t>
  </si>
  <si>
    <t>рубашка белая короткий рукав женская</t>
  </si>
  <si>
    <t>купальник слитные утягивающие с чашками</t>
  </si>
  <si>
    <t>беременных для зимние лосины</t>
  </si>
  <si>
    <t>кожаная сумка женская бежевая</t>
  </si>
  <si>
    <t>женская ветровка длинная</t>
  </si>
  <si>
    <t>зубная электро щетка</t>
  </si>
  <si>
    <t>guess джинсы для мужчин</t>
  </si>
  <si>
    <t xml:space="preserve">будка для собак </t>
  </si>
  <si>
    <t>ночнушка женская для кормящих</t>
  </si>
  <si>
    <t>бейсболка реперская</t>
  </si>
  <si>
    <t>полуботинки кожаные для мальчика</t>
  </si>
  <si>
    <t>молния металлическая 25 см</t>
  </si>
  <si>
    <t>рамка для фото 40?50</t>
  </si>
  <si>
    <t>подводка белая для глаз</t>
  </si>
  <si>
    <t>электронная рамка для фото</t>
  </si>
  <si>
    <t>для контура лица</t>
  </si>
  <si>
    <t>вишня саженец</t>
  </si>
  <si>
    <t>лоток доя обуви</t>
  </si>
  <si>
    <t>браслет мужская</t>
  </si>
  <si>
    <t>ошейник для собак gps</t>
  </si>
  <si>
    <t>карандаш для кожи</t>
  </si>
  <si>
    <t>свечи для торта цифра 8</t>
  </si>
  <si>
    <t xml:space="preserve">краска для волос карамель </t>
  </si>
  <si>
    <t>укороченная зипка</t>
  </si>
  <si>
    <t>худи с тянкой</t>
  </si>
  <si>
    <t>gloria jeans мужская одежда шорты</t>
  </si>
  <si>
    <t>манго для детей</t>
  </si>
  <si>
    <t xml:space="preserve">огнеупорная краска </t>
  </si>
  <si>
    <t>сумка детская единорог</t>
  </si>
  <si>
    <t xml:space="preserve">для грядок </t>
  </si>
  <si>
    <t>аккумулятор на bq</t>
  </si>
  <si>
    <t>карандаш для бровей 03</t>
  </si>
  <si>
    <t>сумка женская холщевая</t>
  </si>
  <si>
    <t>ложка деревянная чайная</t>
  </si>
  <si>
    <t>фуксия брюки</t>
  </si>
  <si>
    <t>крестильные наборы для девочек</t>
  </si>
  <si>
    <t xml:space="preserve">ролик для плиткореза </t>
  </si>
  <si>
    <t>кардиган женский длинный вязаный с капюшоном</t>
  </si>
  <si>
    <t>лезвия для макетного ножа</t>
  </si>
  <si>
    <t>анкеты для друзей</t>
  </si>
  <si>
    <t>женская кофта спортивная с капюшоном</t>
  </si>
  <si>
    <t>кельвин кляйн мужская обувь</t>
  </si>
  <si>
    <t>корзинки для луковичных</t>
  </si>
  <si>
    <t xml:space="preserve">фужеры для шампанского </t>
  </si>
  <si>
    <t>первые наклейки для малышей</t>
  </si>
  <si>
    <t>я пижама</t>
  </si>
  <si>
    <t xml:space="preserve">провода для сабвуфера </t>
  </si>
  <si>
    <t>гребень для вычесывания вшей</t>
  </si>
  <si>
    <t>эхолот для зимней рыбалки практик</t>
  </si>
  <si>
    <t>джинсы женские для детей</t>
  </si>
  <si>
    <t>набор коробов для хранения</t>
  </si>
  <si>
    <t>лупа карманная с подсветкой</t>
  </si>
  <si>
    <t>лонгслив мужской твоё</t>
  </si>
  <si>
    <t>мыло особая серия</t>
  </si>
  <si>
    <t>менажница деревянная крутящаяся</t>
  </si>
  <si>
    <t>умывалка доя лица</t>
  </si>
  <si>
    <t>удлененая рубашка</t>
  </si>
  <si>
    <t>женские трикотажные брюки прямые</t>
  </si>
  <si>
    <t xml:space="preserve">плед шерстяной </t>
  </si>
  <si>
    <t xml:space="preserve">формы для тортов </t>
  </si>
  <si>
    <t>лидская мука</t>
  </si>
  <si>
    <t>углекислый газ для аквариума</t>
  </si>
  <si>
    <t xml:space="preserve">толстовка тонкая </t>
  </si>
  <si>
    <t>футболка черная базовая</t>
  </si>
  <si>
    <t>нитки для вязания салфеток</t>
  </si>
  <si>
    <t>опоры для рассады</t>
  </si>
  <si>
    <t>туалетная вода инканто</t>
  </si>
  <si>
    <t>черный жемчуг мицелярная вода</t>
  </si>
  <si>
    <t>музыкальная шкатулка с днем рождения</t>
  </si>
  <si>
    <t>иголка для пряжи</t>
  </si>
  <si>
    <t>гель для наращивания ногтей irisk</t>
  </si>
  <si>
    <t>чехол для аккордеона</t>
  </si>
  <si>
    <t>ziaja крем для рук</t>
  </si>
  <si>
    <t>шлем для bmx</t>
  </si>
  <si>
    <t>серёжки пиво</t>
  </si>
  <si>
    <t>апрельская ведьма</t>
  </si>
  <si>
    <t>от дождя защита</t>
  </si>
  <si>
    <t xml:space="preserve">для сварки </t>
  </si>
  <si>
    <t>говядина тушеная барс</t>
  </si>
  <si>
    <t>пряжа беби вул</t>
  </si>
  <si>
    <t>крючки вешалка для прихожей</t>
  </si>
  <si>
    <t>вентилятор с таймером</t>
  </si>
  <si>
    <t>блёсны рыболовные</t>
  </si>
  <si>
    <t>ноты для флейты</t>
  </si>
  <si>
    <t>ремешок для часов 28 мм</t>
  </si>
  <si>
    <t>вешалка напольная с крючками</t>
  </si>
  <si>
    <t xml:space="preserve">рубашка женская синяя </t>
  </si>
  <si>
    <t>коврики для тренировок</t>
  </si>
  <si>
    <t>шампунь для волос детский израиль</t>
  </si>
  <si>
    <t xml:space="preserve">погоня за ускользающим светом </t>
  </si>
  <si>
    <t xml:space="preserve">балетная пачка </t>
  </si>
  <si>
    <t>ямалдекор</t>
  </si>
  <si>
    <t>молды для торта</t>
  </si>
  <si>
    <t>lacoste для девочек</t>
  </si>
  <si>
    <t>куртка джинсовая летняя</t>
  </si>
  <si>
    <t>бутылка для воды 1000</t>
  </si>
  <si>
    <t>силиконовые формочки для куличей</t>
  </si>
  <si>
    <t>восстанавливающая сыворотка</t>
  </si>
  <si>
    <t xml:space="preserve">футболка z женская </t>
  </si>
  <si>
    <t>роял канин влажный для собак</t>
  </si>
  <si>
    <t>лежаки и домики для кошек</t>
  </si>
  <si>
    <t>футболка mf для детей</t>
  </si>
  <si>
    <t>повязка на голову спортивная для мальчика</t>
  </si>
  <si>
    <t>кожанка коричневая</t>
  </si>
  <si>
    <t>крем для рук бархатные ручки увлажняющий 80 мл</t>
  </si>
  <si>
    <t>носочки 6-12 месяцев</t>
  </si>
  <si>
    <t xml:space="preserve">говорящий хомяк </t>
  </si>
  <si>
    <t xml:space="preserve">набор для наращивание </t>
  </si>
  <si>
    <t>хлебная тарелка</t>
  </si>
  <si>
    <t xml:space="preserve">пластиковая </t>
  </si>
  <si>
    <t>капли на холку для собак от клещей</t>
  </si>
  <si>
    <t>носовая флейта</t>
  </si>
  <si>
    <t>коврик в ванную с эффектом памяти</t>
  </si>
  <si>
    <t>круглая фотозона</t>
  </si>
  <si>
    <t>сосуд для песочной церемонии</t>
  </si>
  <si>
    <t>мат для оверлока</t>
  </si>
  <si>
    <t>краска для волос вела</t>
  </si>
  <si>
    <t xml:space="preserve">кран смеситель для кухни </t>
  </si>
  <si>
    <t>средство для сухих волос</t>
  </si>
  <si>
    <t>часы для бани русская баня</t>
  </si>
  <si>
    <t>mon cheri37 для женщин</t>
  </si>
  <si>
    <t>бумага для гриля</t>
  </si>
  <si>
    <t>белита витекс маска для лица</t>
  </si>
  <si>
    <t>очищающий мусс для лица</t>
  </si>
  <si>
    <t>разделочная доска из бука</t>
  </si>
  <si>
    <t>обувница большая</t>
  </si>
  <si>
    <t>этикетки самоклеящиеся 58х37</t>
  </si>
  <si>
    <t>миски для окрашивания волос</t>
  </si>
  <si>
    <t>сумка кросс боди светлая</t>
  </si>
  <si>
    <t>зубная нить dies</t>
  </si>
  <si>
    <t>футболка мужская хлопок черная</t>
  </si>
  <si>
    <t>карманный справочник химия</t>
  </si>
  <si>
    <t>угольник для сварки</t>
  </si>
  <si>
    <t>хомяк плюшевый</t>
  </si>
  <si>
    <t>иллюстрация</t>
  </si>
  <si>
    <t>слайдеры для ногтей с miyagi</t>
  </si>
  <si>
    <t>парадокс долголетия</t>
  </si>
  <si>
    <t xml:space="preserve">кепки для детей </t>
  </si>
  <si>
    <t>машинка закаточная полуавтоматическая</t>
  </si>
  <si>
    <t>куртка комбинированная женская</t>
  </si>
  <si>
    <t>мяч для пилатеса 20 см</t>
  </si>
  <si>
    <t>чехол для vivo v23</t>
  </si>
  <si>
    <t xml:space="preserve">высокие грядки </t>
  </si>
  <si>
    <t>костюм с юбкой женский вязаный</t>
  </si>
  <si>
    <t xml:space="preserve">ветровка полиция </t>
  </si>
  <si>
    <t>коробка для торта 28</t>
  </si>
  <si>
    <t>чехол с кармашком для карт</t>
  </si>
  <si>
    <t>шкатулки для украшений с замком</t>
  </si>
  <si>
    <t>серебристая маска для светлых волос</t>
  </si>
  <si>
    <t>маникен для макияжа</t>
  </si>
  <si>
    <t>нектар для души</t>
  </si>
  <si>
    <t>donatti для волос</t>
  </si>
  <si>
    <t>вымя</t>
  </si>
  <si>
    <t>пена для чистки диванов</t>
  </si>
  <si>
    <t>янтарный телескоп</t>
  </si>
  <si>
    <t>паровая швабра беспроводная</t>
  </si>
  <si>
    <t>тройная палетка теней</t>
  </si>
  <si>
    <t>комплект штор для кухни witerra</t>
  </si>
  <si>
    <t>юбка атласная женская мини</t>
  </si>
  <si>
    <t>клавиатура для ноутбука lenovo</t>
  </si>
  <si>
    <t xml:space="preserve">украшения на ногти </t>
  </si>
  <si>
    <t>жегская футболка</t>
  </si>
  <si>
    <t xml:space="preserve">mango платья </t>
  </si>
  <si>
    <t>диспенсеры для туалетной бумаги</t>
  </si>
  <si>
    <t>nike женская кофта</t>
  </si>
  <si>
    <t>прокладки от пота для одежды</t>
  </si>
  <si>
    <t>чехол для телефона samsung galaxy a32</t>
  </si>
  <si>
    <t>для талии утяжка</t>
  </si>
  <si>
    <t>пюре мясное детское кролик</t>
  </si>
  <si>
    <t xml:space="preserve">футболка рибок женская </t>
  </si>
  <si>
    <t>юбка женская для полных</t>
  </si>
  <si>
    <t>книги для чтения 1 класс</t>
  </si>
  <si>
    <t>защитное стекло для xiaomi redmi 9a</t>
  </si>
  <si>
    <t>тример для одежды</t>
  </si>
  <si>
    <t>халяльный желатин</t>
  </si>
  <si>
    <t>мячик для бадминтона</t>
  </si>
  <si>
    <t>расходники для наращивания ресниц</t>
  </si>
  <si>
    <t>блокноты с заданиями</t>
  </si>
  <si>
    <t>комбинезон зимний для мальчика lassie 110</t>
  </si>
  <si>
    <t>татарская одежда</t>
  </si>
  <si>
    <t>купальник сплошной для девочки</t>
  </si>
  <si>
    <t>духи хорошая девочка становится плохой</t>
  </si>
  <si>
    <t>спортивная обувь детская</t>
  </si>
  <si>
    <t>диспенсер для жидкого мыла механический</t>
  </si>
  <si>
    <t>футболка mexx для женщин</t>
  </si>
  <si>
    <t>электроника и навигация</t>
  </si>
  <si>
    <t>куртка женская весенняя легкая</t>
  </si>
  <si>
    <t>миндальное масло для массажа</t>
  </si>
  <si>
    <t>для кулича украшение</t>
  </si>
  <si>
    <t>ночная маска для сна</t>
  </si>
  <si>
    <t>куртки для женщин кожаные</t>
  </si>
  <si>
    <t>ролик для чистки одежды икеа</t>
  </si>
  <si>
    <t>синяя роза</t>
  </si>
  <si>
    <t xml:space="preserve">мясные пюре </t>
  </si>
  <si>
    <t>средства для бани</t>
  </si>
  <si>
    <t>плакат моя геройская академия</t>
  </si>
  <si>
    <t>коробка для телевизора</t>
  </si>
  <si>
    <t>шапка женская чалма зимняя</t>
  </si>
  <si>
    <t>маска для волос аравиа</t>
  </si>
  <si>
    <t xml:space="preserve">чехол для телефона хонор 10 лайт </t>
  </si>
  <si>
    <t>копилка для денег книга</t>
  </si>
  <si>
    <t>мужская корона</t>
  </si>
  <si>
    <t>полка для ваной</t>
  </si>
  <si>
    <t>кровать для двоих</t>
  </si>
  <si>
    <t>туалетная вода с запахом вишни</t>
  </si>
  <si>
    <t>липучка для телефона</t>
  </si>
  <si>
    <t>кеды адидас для мальчиков</t>
  </si>
  <si>
    <t>блузка боди черная</t>
  </si>
  <si>
    <t>нарядное</t>
  </si>
  <si>
    <t>гели для стирки белья ласка</t>
  </si>
  <si>
    <t>пена для ванны натуральная</t>
  </si>
  <si>
    <t>диван деревянный</t>
  </si>
  <si>
    <t xml:space="preserve"> менструальная чаша</t>
  </si>
  <si>
    <t>настольная игра дженго</t>
  </si>
  <si>
    <t>толстые резинки для волос</t>
  </si>
  <si>
    <t>платье комбинация зеленое</t>
  </si>
  <si>
    <t>салфетки для лица бумажные</t>
  </si>
  <si>
    <t>силиконовые формы для выпекания</t>
  </si>
  <si>
    <t xml:space="preserve">изделия из бисера </t>
  </si>
  <si>
    <t>сумочка для айфона</t>
  </si>
  <si>
    <t>сандали для девочки 34</t>
  </si>
  <si>
    <t>газетница складная</t>
  </si>
  <si>
    <t>крем для рук от пигментных пятен</t>
  </si>
  <si>
    <t>круги для полировки авто</t>
  </si>
  <si>
    <t>детская мебель для кукол</t>
  </si>
  <si>
    <t xml:space="preserve">гель лаки для ногтей красный </t>
  </si>
  <si>
    <t>крышка для костровой чаши</t>
  </si>
  <si>
    <t>ортез для колена</t>
  </si>
  <si>
    <t>спицы для вязания круговые 3,5</t>
  </si>
  <si>
    <t>для торшера</t>
  </si>
  <si>
    <t>дрожжи для самогона москва</t>
  </si>
  <si>
    <t xml:space="preserve">навесная тумба </t>
  </si>
  <si>
    <t>складывающийся таз</t>
  </si>
  <si>
    <t>кто пришёл потом</t>
  </si>
  <si>
    <t>многофункциональное косметологическое устройство с функцией rf лифтинга 4в1, ems,хромотерапии.массажер для лица электрический микротоковый,аппарат для подтяжки кожи,вокруг глаз,средство от морщин,прыщей,коллаген,гуаша,дарсонваль,ультразвуковой,мезотерапия</t>
  </si>
  <si>
    <t>туалетная вода эгоист</t>
  </si>
  <si>
    <t>набор детский для песочницы</t>
  </si>
  <si>
    <t>лампа фонарик для ногтей</t>
  </si>
  <si>
    <t>оранжевое худи для женщин</t>
  </si>
  <si>
    <t>шланг для перелива</t>
  </si>
  <si>
    <t>свечки для торта 18</t>
  </si>
  <si>
    <t>карниз для штор 160</t>
  </si>
  <si>
    <t>идеальная любовь не идеальных мам</t>
  </si>
  <si>
    <t>рабочая тетрадь по истории 6 класс</t>
  </si>
  <si>
    <t>полотенце махровое 70х140 турция</t>
  </si>
  <si>
    <t>яйцо подвеска</t>
  </si>
  <si>
    <t>платье для взрослых женщин</t>
  </si>
  <si>
    <t>удлинитель для трещетки</t>
  </si>
  <si>
    <t>ранец для школы ортопедический</t>
  </si>
  <si>
    <t>масло для увлажнения волос</t>
  </si>
  <si>
    <t>кондиционер для черного белья</t>
  </si>
  <si>
    <t>полочка для ванной комнаты</t>
  </si>
  <si>
    <t>магнитные застёжки</t>
  </si>
  <si>
    <t>ковры для спальни</t>
  </si>
  <si>
    <t>блуза белая с коротким рукавом</t>
  </si>
  <si>
    <t>переходник для samsung</t>
  </si>
  <si>
    <t>туя шаровидная</t>
  </si>
  <si>
    <t xml:space="preserve">очки для мужчин </t>
  </si>
  <si>
    <t>штанга для уровня</t>
  </si>
  <si>
    <t>камни для дачи</t>
  </si>
  <si>
    <t>футболка дисней мужская</t>
  </si>
  <si>
    <t>упаковки для подарочной бант</t>
  </si>
  <si>
    <t>натуральная пудра</t>
  </si>
  <si>
    <t>картриджи для эпиляции</t>
  </si>
  <si>
    <t>обувь женская индиана</t>
  </si>
  <si>
    <t>корзина для бумаги мусорная</t>
  </si>
  <si>
    <t>кроссовки для малышей nike</t>
  </si>
  <si>
    <t>повязка на сумку</t>
  </si>
  <si>
    <t>вишня войлочная</t>
  </si>
  <si>
    <t xml:space="preserve">брошь на 9 мая </t>
  </si>
  <si>
    <t>резинка для спорта на голову</t>
  </si>
  <si>
    <t>набор для слепок рук</t>
  </si>
  <si>
    <t>для вентиляции</t>
  </si>
  <si>
    <t>корпус для сабвуфера</t>
  </si>
  <si>
    <t>колесо для велосипеда в сборе</t>
  </si>
  <si>
    <t>gezatone для лица бытовая техника</t>
  </si>
  <si>
    <t>навес для детей</t>
  </si>
  <si>
    <t>машинка для клепок</t>
  </si>
  <si>
    <t>уплотнитель для сумок</t>
  </si>
  <si>
    <t>кожанные куртки для мужчин</t>
  </si>
  <si>
    <t>куртка весенняя женская снежная королева</t>
  </si>
  <si>
    <t>айва японская</t>
  </si>
  <si>
    <t>худи спортивные для мужчин</t>
  </si>
  <si>
    <t>видеонаблюдение для дома xiaomi</t>
  </si>
  <si>
    <t>радио управляемые машинки</t>
  </si>
  <si>
    <t>утка lalafanfan желтая</t>
  </si>
  <si>
    <t xml:space="preserve">сахарная мастика </t>
  </si>
  <si>
    <t>ёдо</t>
  </si>
  <si>
    <t>автозагар для лица салфетки гарньер</t>
  </si>
  <si>
    <t>кофеварка автомобильная</t>
  </si>
  <si>
    <t>жилетка женская теплая черная</t>
  </si>
  <si>
    <t>чёрная юбка длинная</t>
  </si>
  <si>
    <t>шорты футболка женская</t>
  </si>
  <si>
    <t xml:space="preserve">духовка встраиваемая </t>
  </si>
  <si>
    <t>блузка белая женская летняя</t>
  </si>
  <si>
    <t>акула из икеи маленькая</t>
  </si>
  <si>
    <t>зубная паста для путешествий</t>
  </si>
  <si>
    <t>очки солнцезащитные с поляризацией женские</t>
  </si>
  <si>
    <t>велосипедная шапка</t>
  </si>
  <si>
    <t>коврик для плоттера</t>
  </si>
  <si>
    <t>фармина для щенков</t>
  </si>
  <si>
    <t>черный топ для девочек</t>
  </si>
  <si>
    <t>дорожная сумка женская экокожа</t>
  </si>
  <si>
    <t>термобелье для мальчиков для футбола</t>
  </si>
  <si>
    <t>комуфляжные костюмы</t>
  </si>
  <si>
    <t>ящик для вилок</t>
  </si>
  <si>
    <t xml:space="preserve">для мастики </t>
  </si>
  <si>
    <t>гойя</t>
  </si>
  <si>
    <t>удобрения для смородины</t>
  </si>
  <si>
    <t>пряжка кобра</t>
  </si>
  <si>
    <t>форма для мыла пион</t>
  </si>
  <si>
    <t>для записей на холодильник</t>
  </si>
  <si>
    <t xml:space="preserve">муслиновая </t>
  </si>
  <si>
    <t>стилус для samsung galaxy tab</t>
  </si>
  <si>
    <t>средневековая крепость wood</t>
  </si>
  <si>
    <t>лента брючная</t>
  </si>
  <si>
    <t xml:space="preserve">куртка зелёная </t>
  </si>
  <si>
    <t>электронная сигарета заправляемая</t>
  </si>
  <si>
    <t>киси мисси мягкая игрушка</t>
  </si>
  <si>
    <t>фиолетовая свеча</t>
  </si>
  <si>
    <t>насадки для опрыскивателя</t>
  </si>
  <si>
    <t>куртка водоотталкивающая женская стеганная</t>
  </si>
  <si>
    <t>женские платья бохо</t>
  </si>
  <si>
    <t>зеленая туника</t>
  </si>
  <si>
    <t>кошелек тряпичный</t>
  </si>
  <si>
    <t>брошь зеркальная</t>
  </si>
  <si>
    <t>ящик раздвижной</t>
  </si>
  <si>
    <t>радиоуправляемый квадрокоптер</t>
  </si>
  <si>
    <t>щетка для побелки</t>
  </si>
  <si>
    <t>гвоздетерапия</t>
  </si>
  <si>
    <t>гель для ног с мочевиной</t>
  </si>
  <si>
    <t>яркий пиджак женский</t>
  </si>
  <si>
    <t>тушенка говядина совок</t>
  </si>
  <si>
    <t>крючки для ванной самоклеящиеся</t>
  </si>
  <si>
    <t>кранштейн для телефона</t>
  </si>
  <si>
    <t>форма для моделирования ногтей</t>
  </si>
  <si>
    <t>тягина татьяна</t>
  </si>
  <si>
    <t>держатель для фонарика на велосипед</t>
  </si>
  <si>
    <t>триммер для свечей</t>
  </si>
  <si>
    <t>запчасти для телефона</t>
  </si>
  <si>
    <t>плакат начальная школа</t>
  </si>
  <si>
    <t>туфли для кукол барби</t>
  </si>
  <si>
    <t>емкости для выпечки des</t>
  </si>
  <si>
    <t xml:space="preserve">маленькая сковорода </t>
  </si>
  <si>
    <t>база для ногтей tnl</t>
  </si>
  <si>
    <t>теннисная юбка для подростков в школу</t>
  </si>
  <si>
    <t>клемма соединительная</t>
  </si>
  <si>
    <t>чёрная рубашка для мужчин</t>
  </si>
  <si>
    <t>дом для белки</t>
  </si>
  <si>
    <t>селтекс простынь натяжная</t>
  </si>
  <si>
    <t>винтаж одежда мужская</t>
  </si>
  <si>
    <t>чехол для кап</t>
  </si>
  <si>
    <t>аккумулятор на айфон 5</t>
  </si>
  <si>
    <t xml:space="preserve">органайзер деревянный </t>
  </si>
  <si>
    <t xml:space="preserve">детская безрукавка </t>
  </si>
  <si>
    <t>мужская футболка colins</t>
  </si>
  <si>
    <t>для полиса</t>
  </si>
  <si>
    <t>заряжена энергетик</t>
  </si>
  <si>
    <t>грядки оцинкованные 6 м</t>
  </si>
  <si>
    <t>колготки для мальчика 86</t>
  </si>
  <si>
    <t>ремешок для jet kid</t>
  </si>
  <si>
    <t>что подарить на день рождения</t>
  </si>
  <si>
    <t xml:space="preserve">трусики для новорожденных </t>
  </si>
  <si>
    <t>суспензия</t>
  </si>
  <si>
    <t>фильтр масляный vw touran 2010</t>
  </si>
  <si>
    <t>белые трусики для девочек</t>
  </si>
  <si>
    <t>топ для гель лака с вкраплениями</t>
  </si>
  <si>
    <t>стеклянная банка с бамбуковой крышкой</t>
  </si>
  <si>
    <t xml:space="preserve">дека для самоката </t>
  </si>
  <si>
    <t>рулонная штора 54</t>
  </si>
  <si>
    <t>чехол для редми ноте 9</t>
  </si>
  <si>
    <t>диски для умывания</t>
  </si>
  <si>
    <t>инструменты для цветов</t>
  </si>
  <si>
    <t>карта россии деревянная</t>
  </si>
  <si>
    <t>кардиганы женские с поясом</t>
  </si>
  <si>
    <t>молния серая</t>
  </si>
  <si>
    <t xml:space="preserve">железная миска </t>
  </si>
  <si>
    <t>вязаные кардиганы</t>
  </si>
  <si>
    <t>пиджак для детей</t>
  </si>
  <si>
    <t>тушь для ресниц sabo</t>
  </si>
  <si>
    <t>стиральная машина портативная</t>
  </si>
  <si>
    <t xml:space="preserve">рубашка тонкая </t>
  </si>
  <si>
    <t>бокал для ликера</t>
  </si>
  <si>
    <t>зарядное для самсунг</t>
  </si>
  <si>
    <t>сетевое зарядное устройство для телефона apple</t>
  </si>
  <si>
    <t>доска магнитно-маркерная черная</t>
  </si>
  <si>
    <t>funday футболка мужская</t>
  </si>
  <si>
    <t>открытка милая</t>
  </si>
  <si>
    <t>вырезать учимся</t>
  </si>
  <si>
    <t>унитаз для детей</t>
  </si>
  <si>
    <t>сетка для пароварки</t>
  </si>
  <si>
    <t>наматрасник для малыша</t>
  </si>
  <si>
    <t>пудра безцветная</t>
  </si>
  <si>
    <t>камера видеонаблюдения скрытая</t>
  </si>
  <si>
    <t xml:space="preserve">серая кофта на замке </t>
  </si>
  <si>
    <t xml:space="preserve">штопор для вина </t>
  </si>
  <si>
    <t>oral-b детская электрическая щетка</t>
  </si>
  <si>
    <t>подруге подарок на день рождения</t>
  </si>
  <si>
    <t>тенд для авто</t>
  </si>
  <si>
    <t>платья на подростков 15 лет</t>
  </si>
  <si>
    <t>футболка череая</t>
  </si>
  <si>
    <t xml:space="preserve">куртка мужская весна лето </t>
  </si>
  <si>
    <t xml:space="preserve">собака мягкая игрушка </t>
  </si>
  <si>
    <t>lansinoh прокладки для груди</t>
  </si>
  <si>
    <t>жилет оверсайз для подростка</t>
  </si>
  <si>
    <t xml:space="preserve">красить яйца </t>
  </si>
  <si>
    <t xml:space="preserve">топики на лето для девочек </t>
  </si>
  <si>
    <t>бумага для печатания</t>
  </si>
  <si>
    <t>повязка на голову с бантиком</t>
  </si>
  <si>
    <t>женская цепочка золотая</t>
  </si>
  <si>
    <t xml:space="preserve">стеклянные контейнеры для хранения </t>
  </si>
  <si>
    <t>футбольный мяч барселона</t>
  </si>
  <si>
    <t>люстра маленькая</t>
  </si>
  <si>
    <t>дрожжи пакмайя</t>
  </si>
  <si>
    <t>куртка эко кожа женская весна</t>
  </si>
  <si>
    <t>тени светящиеся в темноте</t>
  </si>
  <si>
    <t xml:space="preserve">альбом для новорожденного </t>
  </si>
  <si>
    <t>джинсовая юбка в складку</t>
  </si>
  <si>
    <t>msgm для женщин</t>
  </si>
  <si>
    <t>футбольная дудка</t>
  </si>
  <si>
    <t>для приготовления</t>
  </si>
  <si>
    <t>беспроводная клавиатура logitech</t>
  </si>
  <si>
    <t>аксессуары для стрижки волос</t>
  </si>
  <si>
    <t>чехол для выпрямителя</t>
  </si>
  <si>
    <t>акриловая краска синяя</t>
  </si>
  <si>
    <t xml:space="preserve"> indiale масло для лица омолаживающее с черным тмином, 30 мл</t>
  </si>
  <si>
    <t>арка круглая</t>
  </si>
  <si>
    <t>шорты гусиная лапка</t>
  </si>
  <si>
    <t>джинсы женские прямые светлые</t>
  </si>
  <si>
    <t>йод витамины для детей</t>
  </si>
  <si>
    <t>трусики для младенцев xl</t>
  </si>
  <si>
    <t>фоамиран блестящий</t>
  </si>
  <si>
    <t>заготовки для цветов</t>
  </si>
  <si>
    <t xml:space="preserve">средство для ресниц </t>
  </si>
  <si>
    <t>от скольжения</t>
  </si>
  <si>
    <t>декоративная фасоль</t>
  </si>
  <si>
    <t>центральная консоль</t>
  </si>
  <si>
    <t xml:space="preserve">домовенок кузя </t>
  </si>
  <si>
    <t>спортивная однжда</t>
  </si>
  <si>
    <t>обработка картофеля перед посадкой</t>
  </si>
  <si>
    <t>складные ножи кизляр</t>
  </si>
  <si>
    <t>туалетная вода императрица 13</t>
  </si>
  <si>
    <t>маска для волос каллос</t>
  </si>
  <si>
    <t>посуда серая</t>
  </si>
  <si>
    <t>формочка для желе</t>
  </si>
  <si>
    <t>губка круглая</t>
  </si>
  <si>
    <t>зажимы для шлангов</t>
  </si>
  <si>
    <t>женская блузка больших размеров</t>
  </si>
  <si>
    <t>ляган 50 см</t>
  </si>
  <si>
    <t>ручная тележка</t>
  </si>
  <si>
    <t xml:space="preserve">маска для блонда </t>
  </si>
  <si>
    <t>беспроводная 3d ручка</t>
  </si>
  <si>
    <t>джинсы мужские пояс на резинке</t>
  </si>
  <si>
    <t>коврик для пазла</t>
  </si>
  <si>
    <t>браслет для mi band</t>
  </si>
  <si>
    <t>парафин для рук капус</t>
  </si>
  <si>
    <t>майка и шорты для мальчиков</t>
  </si>
  <si>
    <t>тушь для ресниц пышные реснички</t>
  </si>
  <si>
    <t>кисть для градиента кисть для ногтей</t>
  </si>
  <si>
    <t>платья дешевые</t>
  </si>
  <si>
    <t xml:space="preserve">футболка глория </t>
  </si>
  <si>
    <t>игрушки для взрослых интимные 18 насадка на член</t>
  </si>
  <si>
    <t>черная футболка детская без рисунка</t>
  </si>
  <si>
    <t>восковой карандаш для губ</t>
  </si>
  <si>
    <t>витамины группы в для мужчин</t>
  </si>
  <si>
    <t>клюв для игрушки</t>
  </si>
  <si>
    <t xml:space="preserve">маркер для ногтей </t>
  </si>
  <si>
    <t>связка для лыж</t>
  </si>
  <si>
    <t>флаг знамя</t>
  </si>
  <si>
    <t>азбука для мальчиков и девочек</t>
  </si>
  <si>
    <t>для очков шкатулка</t>
  </si>
  <si>
    <t>паста зубная синергетик</t>
  </si>
  <si>
    <t>белевская смоква</t>
  </si>
  <si>
    <t>шапка мужская для бега</t>
  </si>
  <si>
    <t>платье с объёмными рукавами</t>
  </si>
  <si>
    <t>бумага для рисования пастелью</t>
  </si>
  <si>
    <t>модные украшения на шею</t>
  </si>
  <si>
    <t>водолазка для женщин сетка</t>
  </si>
  <si>
    <t>оллин масло для волос</t>
  </si>
  <si>
    <t>подарочные наборы для бабушки</t>
  </si>
  <si>
    <t>тарелка для горшка</t>
  </si>
  <si>
    <t>ручка капиллярная черная</t>
  </si>
  <si>
    <t>расческа для бальных танцев</t>
  </si>
  <si>
    <t xml:space="preserve">хлопья кукурузные </t>
  </si>
  <si>
    <t>стаканчик для бровиста</t>
  </si>
  <si>
    <t xml:space="preserve">таблетки для похудение </t>
  </si>
  <si>
    <t>шапки для девочек весенние</t>
  </si>
  <si>
    <t>тоник бальзам для волос</t>
  </si>
  <si>
    <t xml:space="preserve">гель для стирки пуховиков </t>
  </si>
  <si>
    <t>полка на окно для рассады</t>
  </si>
  <si>
    <t>игрушка человек паук плюшевая</t>
  </si>
  <si>
    <t>спортивная кофта короткая</t>
  </si>
  <si>
    <t>сетка для настольного тениса</t>
  </si>
  <si>
    <t>джиббитсы для crocs</t>
  </si>
  <si>
    <t>ткань цветная</t>
  </si>
  <si>
    <t>кунай настоящий</t>
  </si>
  <si>
    <t>длиная футболка женская</t>
  </si>
  <si>
    <t>халат для подростков</t>
  </si>
  <si>
    <t>женский ремень кожа натуральная белый</t>
  </si>
  <si>
    <t>кепка реперская</t>
  </si>
  <si>
    <t>карнизная лента</t>
  </si>
  <si>
    <t>стиральная машина с верхней загрузкой</t>
  </si>
  <si>
    <t xml:space="preserve">стирательная резинка </t>
  </si>
  <si>
    <t>эйфория фильм</t>
  </si>
  <si>
    <t xml:space="preserve">платье стиляги для девочек </t>
  </si>
  <si>
    <t xml:space="preserve">школьная жилетка </t>
  </si>
  <si>
    <t>шоколад для девочек</t>
  </si>
  <si>
    <t>детская обувь для мальчиков лето</t>
  </si>
  <si>
    <t>платье шифоновое прямое</t>
  </si>
  <si>
    <t>sela кофта женская</t>
  </si>
  <si>
    <t>карандаш для гдаз</t>
  </si>
  <si>
    <t>валик для лака</t>
  </si>
  <si>
    <t>набор для вышивания метрика</t>
  </si>
  <si>
    <t>короб для хранения вещей в шкафу</t>
  </si>
  <si>
    <t>ремешок для часов 20 мм samsung</t>
  </si>
  <si>
    <t>маска для макияжа</t>
  </si>
  <si>
    <t>масло для волос не смываемое</t>
  </si>
  <si>
    <t>капсулы для потенции</t>
  </si>
  <si>
    <t>пижама женская hays</t>
  </si>
  <si>
    <t>коробка доя кулича</t>
  </si>
  <si>
    <t>рубашка удлиненная в клетку</t>
  </si>
  <si>
    <t>lo одежда женская</t>
  </si>
  <si>
    <t>divage для глаз</t>
  </si>
  <si>
    <t>наушники активные для стрельбы</t>
  </si>
  <si>
    <t>набор для шлифовки</t>
  </si>
  <si>
    <t>чехлы для телефонов книжка</t>
  </si>
  <si>
    <t>плед 200х220 вязанный</t>
  </si>
  <si>
    <t>панама для подростка девочки</t>
  </si>
  <si>
    <t>куртка легкая весна</t>
  </si>
  <si>
    <t>клипса на хрящ</t>
  </si>
  <si>
    <t>контейнер для брекетов</t>
  </si>
  <si>
    <t>химия для химчистки салона</t>
  </si>
  <si>
    <t>мороженое сухая смесь</t>
  </si>
  <si>
    <t>ключница автомобильная</t>
  </si>
  <si>
    <t>пуфик вязаный</t>
  </si>
  <si>
    <t>большой набор для маникюра</t>
  </si>
  <si>
    <t>платье для девочки леопард</t>
  </si>
  <si>
    <t>туалетная вода кинг</t>
  </si>
  <si>
    <t>бантик повязка</t>
  </si>
  <si>
    <t>деревянная упаковка</t>
  </si>
  <si>
    <t>высокого давления</t>
  </si>
  <si>
    <t>лопатка для чистки языка</t>
  </si>
  <si>
    <t>мецелярка</t>
  </si>
  <si>
    <t>sashyou для женщин</t>
  </si>
  <si>
    <t>футбол женская</t>
  </si>
  <si>
    <t>повязка черная на голову</t>
  </si>
  <si>
    <t>развёртка</t>
  </si>
  <si>
    <t>для зубных счеток</t>
  </si>
  <si>
    <t>кисточка плоская</t>
  </si>
  <si>
    <t>одежда для девочек шорты</t>
  </si>
  <si>
    <t>поп ит россия</t>
  </si>
  <si>
    <t>майка под горло женская</t>
  </si>
  <si>
    <t>костюм в школу для девочки</t>
  </si>
  <si>
    <t>турбощетка для пылесоса lg</t>
  </si>
  <si>
    <t>шапка женская с люрексом</t>
  </si>
  <si>
    <t>витекс для умывания</t>
  </si>
  <si>
    <t>твое мужская пижама</t>
  </si>
  <si>
    <t>шлёпанцы женские на платформе</t>
  </si>
  <si>
    <t>редуктор для блендера</t>
  </si>
  <si>
    <t>мицеллярная вода для снятия макияжа с дозатором</t>
  </si>
  <si>
    <t>панама женская адидас</t>
  </si>
  <si>
    <t>постель в коляску</t>
  </si>
  <si>
    <t>зубная щетка xiaomi oclean</t>
  </si>
  <si>
    <t>зубная паста paradise</t>
  </si>
  <si>
    <t>щипцы для прочистки засоров</t>
  </si>
  <si>
    <t>клей для автомобильных стекол</t>
  </si>
  <si>
    <t>штатив для болванки</t>
  </si>
  <si>
    <t>силиконовая база под макияж</t>
  </si>
  <si>
    <t>пижама комбинезон мужская</t>
  </si>
  <si>
    <t>крышки стеклянные к сковородам</t>
  </si>
  <si>
    <t>триммер для носа ушей бровей</t>
  </si>
  <si>
    <t>корейские тени для век</t>
  </si>
  <si>
    <t>резинки для фитнеса для ног</t>
  </si>
  <si>
    <t>органайзер для хранения аксессуаров</t>
  </si>
  <si>
    <t>ёлочные игрушки ссср</t>
  </si>
  <si>
    <t xml:space="preserve">брюки для дома женские </t>
  </si>
  <si>
    <t xml:space="preserve">краска для одежды черная </t>
  </si>
  <si>
    <t>мыло для растений</t>
  </si>
  <si>
    <t>winterra для женщин демисезон</t>
  </si>
  <si>
    <t>платье детское нарядное на 1 год</t>
  </si>
  <si>
    <t>шкатулки для мелочей</t>
  </si>
  <si>
    <t xml:space="preserve">кроссовки для девочек летние </t>
  </si>
  <si>
    <t>миниюбка летняя</t>
  </si>
  <si>
    <t>для обработки кутикулы</t>
  </si>
  <si>
    <t>кепка открытая</t>
  </si>
  <si>
    <t>наполнитель соевый для кошачьего туалета</t>
  </si>
  <si>
    <t xml:space="preserve">тапочки для мальчика 12 лет </t>
  </si>
  <si>
    <t>кастет для мяса</t>
  </si>
  <si>
    <t>кофта с капюшоном для малыша</t>
  </si>
  <si>
    <t>подвеска религиозная серебро</t>
  </si>
  <si>
    <t>багетная рама со стеклом</t>
  </si>
  <si>
    <t>крепления для батута</t>
  </si>
  <si>
    <t>ванночки для животных</t>
  </si>
  <si>
    <t>прибор для диагностики автомобиля</t>
  </si>
  <si>
    <t>кружка для сына</t>
  </si>
  <si>
    <t>вентилятор brayer</t>
  </si>
  <si>
    <t>жиропоглощающий фильтр для вытяжки</t>
  </si>
  <si>
    <t xml:space="preserve">персил гель для стирки </t>
  </si>
  <si>
    <t>худи на молнии для подростков</t>
  </si>
  <si>
    <t>штаны россия</t>
  </si>
  <si>
    <t>чехол для телефона бег</t>
  </si>
  <si>
    <t>инструмент для вейпа</t>
  </si>
  <si>
    <t>обтяжка пуговиц</t>
  </si>
  <si>
    <t xml:space="preserve">блузка трикотажная </t>
  </si>
  <si>
    <t xml:space="preserve">для бровей тени </t>
  </si>
  <si>
    <t>черный жемчуг для губ</t>
  </si>
  <si>
    <t>ваза для кистей</t>
  </si>
  <si>
    <t>dolce milk бальзам для губ</t>
  </si>
  <si>
    <t>подарочный набор мияги</t>
  </si>
  <si>
    <t>футболки сипринтом армия</t>
  </si>
  <si>
    <t>обруч для художественной гимнастики 60</t>
  </si>
  <si>
    <t>полезные мелочи для кухни</t>
  </si>
  <si>
    <t>анальная пробка товары для взрослых</t>
  </si>
  <si>
    <t>люстра перья</t>
  </si>
  <si>
    <t>ниппельная поилка для перепелов</t>
  </si>
  <si>
    <t>лейка домашняя</t>
  </si>
  <si>
    <t>аромат для дома кокос</t>
  </si>
  <si>
    <t>простыня 180 200</t>
  </si>
  <si>
    <t>сыворотка корея box tos</t>
  </si>
  <si>
    <t>шапка осенняя для подростка</t>
  </si>
  <si>
    <t>русский костюм народный для девочки</t>
  </si>
  <si>
    <t>для пигмента</t>
  </si>
  <si>
    <t xml:space="preserve">мужская обувь весна </t>
  </si>
  <si>
    <t>перевёрнутый крест</t>
  </si>
  <si>
    <t>краска бальзам для волос</t>
  </si>
  <si>
    <t>юбка летняя светлая</t>
  </si>
  <si>
    <t>евгения гранде</t>
  </si>
  <si>
    <t>набор инструментов для автомобиля deko</t>
  </si>
  <si>
    <t xml:space="preserve">форма для пасхи творожной </t>
  </si>
  <si>
    <t>худи на молнии для мальчиков</t>
  </si>
  <si>
    <t>арт постель одеяло</t>
  </si>
  <si>
    <t>копилка жующая</t>
  </si>
  <si>
    <t>вилка для кормления</t>
  </si>
  <si>
    <t xml:space="preserve">глория джинс одежда для девушек </t>
  </si>
  <si>
    <t xml:space="preserve">прозрачная посуда </t>
  </si>
  <si>
    <t xml:space="preserve">мицелярная вода чистая линия </t>
  </si>
  <si>
    <t>набор игрушки для песочницы</t>
  </si>
  <si>
    <t xml:space="preserve">вентилятор  </t>
  </si>
  <si>
    <t>кассовая лента 80мм</t>
  </si>
  <si>
    <t>скандинавские палки для ходьбы</t>
  </si>
  <si>
    <t>летние задания 5 класс</t>
  </si>
  <si>
    <t>баночка декоративная</t>
  </si>
  <si>
    <t>средства для кудрей</t>
  </si>
  <si>
    <t>compliment naturalis маска для волос</t>
  </si>
  <si>
    <t>одежда для 7 лет</t>
  </si>
  <si>
    <t>дорожная сумка на чемодан</t>
  </si>
  <si>
    <t>платья миди лето</t>
  </si>
  <si>
    <t>кружка мятая</t>
  </si>
  <si>
    <t>наполнитель для кошек комкующийся древесный</t>
  </si>
  <si>
    <t>комплект для младенца</t>
  </si>
  <si>
    <t>прищепка для телефона</t>
  </si>
  <si>
    <t>гейзерная кофеварка rondell</t>
  </si>
  <si>
    <t>куртка женская с коротким рукавом</t>
  </si>
  <si>
    <t>трафарет камуфляж</t>
  </si>
  <si>
    <t>полка для хранения колес</t>
  </si>
  <si>
    <t>японские ножницы</t>
  </si>
  <si>
    <t>vogue россия</t>
  </si>
  <si>
    <t>стеклянный фалос</t>
  </si>
  <si>
    <t xml:space="preserve">ремешок для часов casio </t>
  </si>
  <si>
    <t>сменная головка для электробритвы</t>
  </si>
  <si>
    <t>елка декоративная</t>
  </si>
  <si>
    <t>пурина проплан для котят</t>
  </si>
  <si>
    <t>чай ява каркаде</t>
  </si>
  <si>
    <t>ингалятор nutriair</t>
  </si>
  <si>
    <t>масло для сухих кончиков</t>
  </si>
  <si>
    <t>морская капуста с кунжутом</t>
  </si>
  <si>
    <t xml:space="preserve">твоё толстовки </t>
  </si>
  <si>
    <t>маска для сна охлаждающая</t>
  </si>
  <si>
    <t>стеллаж деревянный узкий</t>
  </si>
  <si>
    <t>кроватка детская домик</t>
  </si>
  <si>
    <t>паста для шугаринга картридж</t>
  </si>
  <si>
    <t xml:space="preserve">аня доброчасова </t>
  </si>
  <si>
    <t>аксессуары для рейлинга</t>
  </si>
  <si>
    <t>аминокислоты для лица</t>
  </si>
  <si>
    <t xml:space="preserve">сушилка вертикальная </t>
  </si>
  <si>
    <t>кроссовки для девочки 33</t>
  </si>
  <si>
    <t>ролик для чистки одежды силиконовый</t>
  </si>
  <si>
    <t>лак для ногтей без запаха</t>
  </si>
  <si>
    <t>спортивная кофта на молнии оверсайз</t>
  </si>
  <si>
    <t>мантия гарри</t>
  </si>
  <si>
    <t>свечи для торта 1 годик</t>
  </si>
  <si>
    <t xml:space="preserve">украшения для дня рождения </t>
  </si>
  <si>
    <t>шторка солнцезащитная автомобильная на лобовое</t>
  </si>
  <si>
    <t>пяточник</t>
  </si>
  <si>
    <t>сарафан летний для девушек</t>
  </si>
  <si>
    <t>пенка для умывания рецепты бабушки агафьи</t>
  </si>
  <si>
    <t xml:space="preserve">ярмарка тщеславия </t>
  </si>
  <si>
    <t>natura siberica крем для ног</t>
  </si>
  <si>
    <t>халва восточная</t>
  </si>
  <si>
    <t>кремы для лица дневной увлажнение</t>
  </si>
  <si>
    <t>туалетная бумага 200м</t>
  </si>
  <si>
    <t>для хранения лего</t>
  </si>
  <si>
    <t>контейнеры для выращивания микрозелени</t>
  </si>
  <si>
    <t>костюм из штапеля</t>
  </si>
  <si>
    <t>энциклопедия рэпа</t>
  </si>
  <si>
    <t>аурелия</t>
  </si>
  <si>
    <t>гидрофильная масло</t>
  </si>
  <si>
    <t>пенка для умывания с углем</t>
  </si>
  <si>
    <t>светящиеся в темноте палочки</t>
  </si>
  <si>
    <t>антистрессовая подушка</t>
  </si>
  <si>
    <t>лента для соски</t>
  </si>
  <si>
    <t>камни для творчества</t>
  </si>
  <si>
    <t>антикварня</t>
  </si>
  <si>
    <t>цепочка женская серебряная 925 на шею</t>
  </si>
  <si>
    <t xml:space="preserve">якосан </t>
  </si>
  <si>
    <t>хранения косметики</t>
  </si>
  <si>
    <t>футболка синяя для мальчика</t>
  </si>
  <si>
    <t>масса для лепки jovi</t>
  </si>
  <si>
    <t>алмазная мозаика италия</t>
  </si>
  <si>
    <t xml:space="preserve">щётка для бороды </t>
  </si>
  <si>
    <t>мужские кроссовки nike для бега</t>
  </si>
  <si>
    <t>ложка глубокая</t>
  </si>
  <si>
    <t>now для женщин</t>
  </si>
  <si>
    <t>подушка 50х70 плотная</t>
  </si>
  <si>
    <t>сыворотка для волос несмываемая</t>
  </si>
  <si>
    <t>гигиеническая помада spf</t>
  </si>
  <si>
    <t>зубная паста с щеткой</t>
  </si>
  <si>
    <t>корзина  плетеная</t>
  </si>
  <si>
    <t>энергия ши</t>
  </si>
  <si>
    <t>сетка для одежды</t>
  </si>
  <si>
    <t>чёрное пышное платье</t>
  </si>
  <si>
    <t>белая удлиненная рубашка</t>
  </si>
  <si>
    <t>топ италия</t>
  </si>
  <si>
    <t xml:space="preserve">пена для ванн детская </t>
  </si>
  <si>
    <t>чехол для самсунга а 50</t>
  </si>
  <si>
    <t>масло для лица жожоба</t>
  </si>
  <si>
    <t>ароматическая свечка</t>
  </si>
  <si>
    <t>акригель для наращивание ногтей</t>
  </si>
  <si>
    <t>aravia professional для глаз</t>
  </si>
  <si>
    <t>дом кухня кухонный текстиль</t>
  </si>
  <si>
    <t xml:space="preserve"> футболка женская </t>
  </si>
  <si>
    <t>спортивная одежда адидас</t>
  </si>
  <si>
    <t>для брелока</t>
  </si>
  <si>
    <t>шарики армия</t>
  </si>
  <si>
    <t>acoola костюм для девочек</t>
  </si>
  <si>
    <t>подушка ортопедическая латекс</t>
  </si>
  <si>
    <t>нитяные шторы ширина 300</t>
  </si>
  <si>
    <t>wilkinson sword лезвия</t>
  </si>
  <si>
    <t>маска для волос novex</t>
  </si>
  <si>
    <t>гидрогелевая пленка на iphone 12</t>
  </si>
  <si>
    <t>ножницы для деревьев</t>
  </si>
  <si>
    <t>мягкие детские книжки</t>
  </si>
  <si>
    <t>пена для ванны детская для сна</t>
  </si>
  <si>
    <t>игрушки для 2 года</t>
  </si>
  <si>
    <t>мясорубка китфорт</t>
  </si>
  <si>
    <t>каша безмолочная гербер</t>
  </si>
  <si>
    <t>кольцо для ремня</t>
  </si>
  <si>
    <t>мицеллярная вода корейская</t>
  </si>
  <si>
    <t xml:space="preserve"> мужская</t>
  </si>
  <si>
    <t>рубашка женская оверсайз короткая</t>
  </si>
  <si>
    <t>блюдо для орешков</t>
  </si>
  <si>
    <t>картина узкая</t>
  </si>
  <si>
    <t>рубашка мужская немнущаяся</t>
  </si>
  <si>
    <t>молд пасхальное яйцо</t>
  </si>
  <si>
    <t>белая футболка для девочки с надписью</t>
  </si>
  <si>
    <t>аксесуары для телефонов</t>
  </si>
  <si>
    <t>remonte для женщин</t>
  </si>
  <si>
    <t>зубная паста джуниор</t>
  </si>
  <si>
    <t>занимательная пирамидка</t>
  </si>
  <si>
    <t>зелёный чай матча</t>
  </si>
  <si>
    <t>косуха женская большой размер</t>
  </si>
  <si>
    <t>осветлители для волос estel</t>
  </si>
  <si>
    <t>вечерние наряды женские</t>
  </si>
  <si>
    <t>косметика женская натуральная</t>
  </si>
  <si>
    <t>мастерка адидас женская</t>
  </si>
  <si>
    <t>для волос кольца</t>
  </si>
  <si>
    <t xml:space="preserve">кардиган для мальчиков </t>
  </si>
  <si>
    <t>мягкий молочный шоколад</t>
  </si>
  <si>
    <t>автокресло для детей</t>
  </si>
  <si>
    <t>простыня на резинке 90х180</t>
  </si>
  <si>
    <t>фужеры для вина хрусталь</t>
  </si>
  <si>
    <t>город небесного огня</t>
  </si>
  <si>
    <t>сумка под ноутбук женская</t>
  </si>
  <si>
    <t>рамка переходная</t>
  </si>
  <si>
    <t>корзина для ягод</t>
  </si>
  <si>
    <t>цветовой круг для макияжа</t>
  </si>
  <si>
    <t>эко крем для лица</t>
  </si>
  <si>
    <t xml:space="preserve">белая рубашка детская </t>
  </si>
  <si>
    <t>поатье для дома</t>
  </si>
  <si>
    <t>платье для подростка 14 лет</t>
  </si>
  <si>
    <t>паста шиномонтажная</t>
  </si>
  <si>
    <t>пистолет для антикор</t>
  </si>
  <si>
    <t>мешок для сменки в школу</t>
  </si>
  <si>
    <t>пижама женская с фламинго</t>
  </si>
  <si>
    <t xml:space="preserve">спортивная сумка через плечо </t>
  </si>
  <si>
    <t>эстель краска для волос 8</t>
  </si>
  <si>
    <t xml:space="preserve">щавелевая кислота </t>
  </si>
  <si>
    <t>яйцо мужское</t>
  </si>
  <si>
    <t>качель подвесная пластик</t>
  </si>
  <si>
    <t>коробочки для мелочей</t>
  </si>
  <si>
    <t>клавиатура складная</t>
  </si>
  <si>
    <t>сумка на колесах складная</t>
  </si>
  <si>
    <t>фарфоровая шкатулка</t>
  </si>
  <si>
    <t>лакомства доя собак</t>
  </si>
  <si>
    <t>куртка джинсовая со стразами</t>
  </si>
  <si>
    <t>одежда для сауны</t>
  </si>
  <si>
    <t>шоколад крупская</t>
  </si>
  <si>
    <t>записная книга для рецептов</t>
  </si>
  <si>
    <t>чистая линия для интимной гигиены</t>
  </si>
  <si>
    <t>швабра для мытья потолка</t>
  </si>
  <si>
    <t>пушистая юбка</t>
  </si>
  <si>
    <t>чехол для xiaomi poco f3</t>
  </si>
  <si>
    <t>резиновые тряпки</t>
  </si>
  <si>
    <t>сухой корм для котят purina one</t>
  </si>
  <si>
    <t>наклейки для специи</t>
  </si>
  <si>
    <t xml:space="preserve">пули для пневматики 4,5 </t>
  </si>
  <si>
    <t>книжка картонная</t>
  </si>
  <si>
    <t>hepa-фильтр для пылесосов</t>
  </si>
  <si>
    <t xml:space="preserve">белая футболку </t>
  </si>
  <si>
    <t>костюм праздничный для малыша</t>
  </si>
  <si>
    <t>barking heads для кошек</t>
  </si>
  <si>
    <t>мебель огонек кукольная</t>
  </si>
  <si>
    <t>бумажки для химии</t>
  </si>
  <si>
    <t>прлстая трубка для домофона</t>
  </si>
  <si>
    <t>органайзер для хранения игрушек в ванной</t>
  </si>
  <si>
    <t>варочная панель электрическая белая</t>
  </si>
  <si>
    <t>плюшевая игрушка корги</t>
  </si>
  <si>
    <t>сумка саортивная</t>
  </si>
  <si>
    <t>набор для цветов</t>
  </si>
  <si>
    <t>шапка для малыша легкая</t>
  </si>
  <si>
    <t>фэмили лук мама и дочка платья</t>
  </si>
  <si>
    <t>пенал с канкулятором</t>
  </si>
  <si>
    <t>декор 9 мая</t>
  </si>
  <si>
    <t>красная беретка</t>
  </si>
  <si>
    <t>ги для бжж</t>
  </si>
  <si>
    <t>блузка женская рукав 3/4</t>
  </si>
  <si>
    <t xml:space="preserve">сумка багет белая </t>
  </si>
  <si>
    <t>димочке в день рождения</t>
  </si>
  <si>
    <t>брелок подставка для телефона</t>
  </si>
  <si>
    <t>карри обувь женская летняя</t>
  </si>
  <si>
    <t>фото шторы для спальни</t>
  </si>
  <si>
    <t>вельветовый топ для маникюра</t>
  </si>
  <si>
    <t>шкатулка стекляная</t>
  </si>
  <si>
    <t>центрифуга для отжима</t>
  </si>
  <si>
    <t>защитное стекло для самсунг а 51</t>
  </si>
  <si>
    <t>футляр для ежедневных прокладок</t>
  </si>
  <si>
    <t>семена цветов глоксиния</t>
  </si>
  <si>
    <t>подставка черная</t>
  </si>
  <si>
    <t>акриловая краска на водной основе</t>
  </si>
  <si>
    <t>жёлтая рубашка женская</t>
  </si>
  <si>
    <t>телефонная трубка для смартфона</t>
  </si>
  <si>
    <t>кашпо для цветов для улицы</t>
  </si>
  <si>
    <t>платья легкие летние</t>
  </si>
  <si>
    <t xml:space="preserve">удочка детская </t>
  </si>
  <si>
    <t>ясельное постельное</t>
  </si>
  <si>
    <t>алмазная вышивка кот</t>
  </si>
  <si>
    <t>рамки для дипломов</t>
  </si>
  <si>
    <t xml:space="preserve">тренажер для письма </t>
  </si>
  <si>
    <t>пастельное бельё детское</t>
  </si>
  <si>
    <t>костюмы для лета</t>
  </si>
  <si>
    <t>спрей для укладки волос мужской</t>
  </si>
  <si>
    <t>спортивная форма для зала</t>
  </si>
  <si>
    <t>текстильная крыша</t>
  </si>
  <si>
    <t>баба агафья</t>
  </si>
  <si>
    <t>набор для украшения</t>
  </si>
  <si>
    <t>бумага для упаковочная цветов</t>
  </si>
  <si>
    <t>тинта для губ</t>
  </si>
  <si>
    <t>сумка поясная бананка</t>
  </si>
  <si>
    <t>комбинезон детский для девочек</t>
  </si>
  <si>
    <t xml:space="preserve">повязка на лицо </t>
  </si>
  <si>
    <t>миски для краски</t>
  </si>
  <si>
    <t>фильтр масляный мазда</t>
  </si>
  <si>
    <t>грамоты для принтера</t>
  </si>
  <si>
    <t>алмазная мозаика 20 на 30</t>
  </si>
  <si>
    <t>гель для стирки био</t>
  </si>
  <si>
    <t>коврик для фитнеса каучук</t>
  </si>
  <si>
    <t>белая футболка женскач</t>
  </si>
  <si>
    <t>румяна для лица палетка</t>
  </si>
  <si>
    <t>газовая туристическая</t>
  </si>
  <si>
    <t>наклейки для малышей 1+</t>
  </si>
  <si>
    <t>солнцезащитный крем для лица garnier</t>
  </si>
  <si>
    <t>валик для нанесения шпаклевки</t>
  </si>
  <si>
    <t>кофе растворимый кофейня</t>
  </si>
  <si>
    <t>подгузники трусики для взрослых l</t>
  </si>
  <si>
    <t>для дачи семена</t>
  </si>
  <si>
    <t>плёнка одноразовая</t>
  </si>
  <si>
    <t>хавортия семена</t>
  </si>
  <si>
    <t>военная форма офисная</t>
  </si>
  <si>
    <t>ткань для шитья велюр</t>
  </si>
  <si>
    <t>карнавальные очки для праздника</t>
  </si>
  <si>
    <t>рубашка для новорожденного</t>
  </si>
  <si>
    <t>конструктор с крупными деталями</t>
  </si>
  <si>
    <t xml:space="preserve">картинки для торта </t>
  </si>
  <si>
    <t>юбка из экокожи для девочки</t>
  </si>
  <si>
    <t>макияжный стол с зеркалом</t>
  </si>
  <si>
    <t>для игры в ванной</t>
  </si>
  <si>
    <t>перчатки для дома</t>
  </si>
  <si>
    <t>пилка для лобзика зубр</t>
  </si>
  <si>
    <t>спицы для вязания прямые 1.5</t>
  </si>
  <si>
    <t xml:space="preserve">перкуссионный массажёр </t>
  </si>
  <si>
    <t>игровая консоль 8 бит</t>
  </si>
  <si>
    <t>щетка для велюра</t>
  </si>
  <si>
    <t>яблочная долька</t>
  </si>
  <si>
    <t xml:space="preserve">цветные пряди для волос </t>
  </si>
  <si>
    <t>соковыжималка для моркови</t>
  </si>
  <si>
    <t>слайдера для ногтей</t>
  </si>
  <si>
    <t>основа для магнита</t>
  </si>
  <si>
    <t xml:space="preserve">ветровка женская джинсовая </t>
  </si>
  <si>
    <t>штаны для мальчика непромокаемые</t>
  </si>
  <si>
    <t>дезодорант шариковый женский нивея</t>
  </si>
  <si>
    <t>женские наряды</t>
  </si>
  <si>
    <t xml:space="preserve">значок красная гвоздика </t>
  </si>
  <si>
    <t>платье комбинация зарина</t>
  </si>
  <si>
    <t>дисплей для iphone 6s</t>
  </si>
  <si>
    <t>дезинкрустация</t>
  </si>
  <si>
    <t>сумка для физры</t>
  </si>
  <si>
    <t xml:space="preserve"> база для ногтей</t>
  </si>
  <si>
    <t>панама джинсовая детская</t>
  </si>
  <si>
    <t>средство для посуды сорти</t>
  </si>
  <si>
    <t>тени для век kiki</t>
  </si>
  <si>
    <t>шапочка для животных</t>
  </si>
  <si>
    <t>кольцо для салфеток кролик</t>
  </si>
  <si>
    <t>утюг для лыж swix</t>
  </si>
  <si>
    <t>тарелка для бутербродов</t>
  </si>
  <si>
    <t>крепление для ремня</t>
  </si>
  <si>
    <t>пуэр вишня</t>
  </si>
  <si>
    <t>модуль для телевизора</t>
  </si>
  <si>
    <t>палантин гусиная лапка</t>
  </si>
  <si>
    <t>для еды бокс</t>
  </si>
  <si>
    <t>сумка для мамы с usb</t>
  </si>
  <si>
    <t>летние платья в цветочек</t>
  </si>
  <si>
    <t>электрическая рыбка для рыбалки</t>
  </si>
  <si>
    <t>солнечные очки женские с диоптриями</t>
  </si>
  <si>
    <t>пена для ванны цветная</t>
  </si>
  <si>
    <t>крем набор для рук</t>
  </si>
  <si>
    <t>туалет для дача альтернатива</t>
  </si>
  <si>
    <t>посудомоечная машина 45 см отдельностоящая</t>
  </si>
  <si>
    <t>потряси яблоню</t>
  </si>
  <si>
    <t>пленка затемняющая на окно</t>
  </si>
  <si>
    <t>скрепка садовая</t>
  </si>
  <si>
    <t>пряжа маршмелоу</t>
  </si>
  <si>
    <t>зелёная книга</t>
  </si>
  <si>
    <t>лифтинг для лица маска</t>
  </si>
  <si>
    <t>подарки для девочки 5 лет</t>
  </si>
  <si>
    <t>цоколь для лампочки</t>
  </si>
  <si>
    <t>металлические формы для выпечки</t>
  </si>
  <si>
    <t>наборы для рассады</t>
  </si>
  <si>
    <t>солнечный аккумулятор</t>
  </si>
  <si>
    <t>джемпер для мальчика 5 лет</t>
  </si>
  <si>
    <t>штатив для лазера</t>
  </si>
  <si>
    <t>зарядка на ми бенд 4</t>
  </si>
  <si>
    <t>кет чау для кошек</t>
  </si>
  <si>
    <t xml:space="preserve">панель для мультипекаря </t>
  </si>
  <si>
    <t>парные серебряные браслеты</t>
  </si>
  <si>
    <t>румяна стеллари</t>
  </si>
  <si>
    <t>тканевая сумка для продуктов</t>
  </si>
  <si>
    <t>мастика сахарная черная</t>
  </si>
  <si>
    <t xml:space="preserve"> для танцев</t>
  </si>
  <si>
    <t>рулонная штора тюль</t>
  </si>
  <si>
    <t>жидкие нити для лица</t>
  </si>
  <si>
    <t>индикаторная отвёртка</t>
  </si>
  <si>
    <t>сетка для нижнего белья</t>
  </si>
  <si>
    <t>жилет теплый для подростка</t>
  </si>
  <si>
    <t>modis женская одежда джинсы</t>
  </si>
  <si>
    <t>платья для девочки нарядные</t>
  </si>
  <si>
    <t>пивные дрожжи для набора веса</t>
  </si>
  <si>
    <t>лоток для карандашей</t>
  </si>
  <si>
    <t>серги крылья</t>
  </si>
  <si>
    <t xml:space="preserve">медицинская одежда женская </t>
  </si>
  <si>
    <t>силиконовая капля для пучков</t>
  </si>
  <si>
    <t>чехол для реалми 6</t>
  </si>
  <si>
    <t>синергетик для стирки наборы</t>
  </si>
  <si>
    <t>камеры для видеонаблюдения</t>
  </si>
  <si>
    <t>перчатки для коляски</t>
  </si>
  <si>
    <t>чехол для реалми с25s</t>
  </si>
  <si>
    <t>лосьон для укрепления и роста волос</t>
  </si>
  <si>
    <t>фиксатор для макияжа bielita</t>
  </si>
  <si>
    <t xml:space="preserve">брюки высокая посадка </t>
  </si>
  <si>
    <t>игровая мышь для компьютера</t>
  </si>
  <si>
    <t>свеча для торта 8 лет</t>
  </si>
  <si>
    <t>молния 40</t>
  </si>
  <si>
    <t>носик для игрушки</t>
  </si>
  <si>
    <t>кепка с надписью женская</t>
  </si>
  <si>
    <t>пальто лёгкое</t>
  </si>
  <si>
    <t>рубашка однотонная мужская</t>
  </si>
  <si>
    <t>фломастеры для рисования 120</t>
  </si>
  <si>
    <t>нера фильтр для пылесоса xiaomi</t>
  </si>
  <si>
    <t>гель для стирки белоруссия</t>
  </si>
  <si>
    <t xml:space="preserve">дневник памяти книга </t>
  </si>
  <si>
    <t>масло для тела ваниль</t>
  </si>
  <si>
    <t>пижама детская для малыша</t>
  </si>
  <si>
    <t>емкость для расчесок</t>
  </si>
  <si>
    <t xml:space="preserve">магнитная щетка для окон </t>
  </si>
  <si>
    <t>вакуумная упаковочная машина</t>
  </si>
  <si>
    <t xml:space="preserve">лак матовый для мебели </t>
  </si>
  <si>
    <t>алмазная мозаика иконы татьяна</t>
  </si>
  <si>
    <t>шкурка для самаката</t>
  </si>
  <si>
    <t>крем для лица тайланд</t>
  </si>
  <si>
    <t>зарядка acer</t>
  </si>
  <si>
    <t>ободок для накрутки волос</t>
  </si>
  <si>
    <t>для зоны декольте</t>
  </si>
  <si>
    <t>картина по номерам магия</t>
  </si>
  <si>
    <t>ля рош спф</t>
  </si>
  <si>
    <t>динамики для автомобиля 16.5</t>
  </si>
  <si>
    <t xml:space="preserve">куртка женская демисезонная короткая </t>
  </si>
  <si>
    <t>поясна сумка</t>
  </si>
  <si>
    <t>короткая куртка мужская</t>
  </si>
  <si>
    <t>таблетки для подавления аппетита</t>
  </si>
  <si>
    <t xml:space="preserve">футболка для девочек подростков </t>
  </si>
  <si>
    <t>полка для специй деревянная</t>
  </si>
  <si>
    <t xml:space="preserve">тарелка сервировочная </t>
  </si>
  <si>
    <t>фрутоняня 250</t>
  </si>
  <si>
    <t>вакуумная баночка для лица</t>
  </si>
  <si>
    <t>краска для кухонного гарнитура</t>
  </si>
  <si>
    <t>ветровка женская хлопок 58 размер</t>
  </si>
  <si>
    <t>расческа для сушки феном</t>
  </si>
  <si>
    <t>масло сливочное тысяча озер</t>
  </si>
  <si>
    <t>лягушка денежная</t>
  </si>
  <si>
    <t>соль для ванны бишофит</t>
  </si>
  <si>
    <t>детям об императорах россии</t>
  </si>
  <si>
    <t>щётка для болгарки</t>
  </si>
  <si>
    <t>утяжелители для шаров</t>
  </si>
  <si>
    <t>футболка глория джинс для мальчиков</t>
  </si>
  <si>
    <t>развивающие игрушки для кошек</t>
  </si>
  <si>
    <t>цепь на шею женская крупная</t>
  </si>
  <si>
    <t>маникюрный набор германия</t>
  </si>
  <si>
    <t xml:space="preserve">украшения на стену </t>
  </si>
  <si>
    <t>бензопила цепная штиль</t>
  </si>
  <si>
    <t>яркие гетры</t>
  </si>
  <si>
    <t>estel краска для волос 6/0</t>
  </si>
  <si>
    <t>повязки для рук</t>
  </si>
  <si>
    <t>перчатки садовые для работы с розами</t>
  </si>
  <si>
    <t>маска для лица глубокое увлажнение</t>
  </si>
  <si>
    <t>плетёные босоножки</t>
  </si>
  <si>
    <t>блёстки для рукоделия</t>
  </si>
  <si>
    <t xml:space="preserve">тальк для тела </t>
  </si>
  <si>
    <t>гирлянды на шторы</t>
  </si>
  <si>
    <t>форма яиц</t>
  </si>
  <si>
    <t>кофта теплая женская на пуговицах</t>
  </si>
  <si>
    <t>устройство автомобиля</t>
  </si>
  <si>
    <t>чехол для реалми c21</t>
  </si>
  <si>
    <t>доя бороды</t>
  </si>
  <si>
    <t>пистолет мойки высокого давления bosch</t>
  </si>
  <si>
    <t>силиконовая капа</t>
  </si>
  <si>
    <t>яйца world of tanks</t>
  </si>
  <si>
    <t>тушь для ресниц tuz</t>
  </si>
  <si>
    <t>соль для смягчения воды</t>
  </si>
  <si>
    <t>тушь для бровей essence</t>
  </si>
  <si>
    <t>ингаляторы детские</t>
  </si>
  <si>
    <t xml:space="preserve">всё для новорожденных </t>
  </si>
  <si>
    <t>цепочка серебрянная тонкая</t>
  </si>
  <si>
    <t>чепчики для новорождённых</t>
  </si>
  <si>
    <t>пинетки противоскользящие</t>
  </si>
  <si>
    <t>жидкая зубная паста</t>
  </si>
  <si>
    <t>держатель для полотенец bauhaus</t>
  </si>
  <si>
    <t>формы для наращивания  ногтей</t>
  </si>
  <si>
    <t>ремень безопасности для детей</t>
  </si>
  <si>
    <t>изделия из бамбука</t>
  </si>
  <si>
    <t>сапоги зимние натуральная кожа женские</t>
  </si>
  <si>
    <t xml:space="preserve">счётчик электроэнергии </t>
  </si>
  <si>
    <t>starfit 10 кг гиря</t>
  </si>
  <si>
    <t>грация спорт</t>
  </si>
  <si>
    <t>спрей до и после депиляции</t>
  </si>
  <si>
    <t>клей для страз для ногтей</t>
  </si>
  <si>
    <t>био чай для цветущих</t>
  </si>
  <si>
    <t>одежда для новорожденного мальчика</t>
  </si>
  <si>
    <t>открытки ручная работа</t>
  </si>
  <si>
    <t>силиконовый коврик для пайки</t>
  </si>
  <si>
    <t>шорты для тайского бокса детские</t>
  </si>
  <si>
    <t xml:space="preserve">барсетка мужская через плечо </t>
  </si>
  <si>
    <t>таро божественного наследия</t>
  </si>
  <si>
    <t xml:space="preserve">женская куртка кожаная </t>
  </si>
  <si>
    <t>трафарет для стежки</t>
  </si>
  <si>
    <t>постельное бельё тик ток</t>
  </si>
  <si>
    <t xml:space="preserve">лоферы женские чёрные </t>
  </si>
  <si>
    <t>berten мужская обувь</t>
  </si>
  <si>
    <t>насадка для пылесоса дайсон</t>
  </si>
  <si>
    <t>пенал для первоклашек</t>
  </si>
  <si>
    <t>очки для чтения +2,5</t>
  </si>
  <si>
    <t>спортивные футболки для мужчин</t>
  </si>
  <si>
    <t>цепь для маникюра</t>
  </si>
  <si>
    <t>стол для геймера</t>
  </si>
  <si>
    <t>резинки тонкие для волос</t>
  </si>
  <si>
    <t>кольцо для смайла</t>
  </si>
  <si>
    <t>туника пляжная большие размеры</t>
  </si>
  <si>
    <t>зелёная джинсовка</t>
  </si>
  <si>
    <t>бочка садовая с краном</t>
  </si>
  <si>
    <t>останься со мной</t>
  </si>
  <si>
    <t>гелевые стельки для босоножек</t>
  </si>
  <si>
    <t>карсет для живота</t>
  </si>
  <si>
    <t xml:space="preserve">пульт для телевизора philips </t>
  </si>
  <si>
    <t>валики для приседаний</t>
  </si>
  <si>
    <t>платья helmidge</t>
  </si>
  <si>
    <t>подарочный набор чая на 8 марта</t>
  </si>
  <si>
    <t>декор для шоколада</t>
  </si>
  <si>
    <t>тряпка для стёкол</t>
  </si>
  <si>
    <t>концентрат яблочного сока</t>
  </si>
  <si>
    <t>набор для мате</t>
  </si>
  <si>
    <t>елка заснеженная</t>
  </si>
  <si>
    <t>тональный корея</t>
  </si>
  <si>
    <t>батарейки для напольных весов</t>
  </si>
  <si>
    <t>укрытие для рыб</t>
  </si>
  <si>
    <t>черная кожаная косуха</t>
  </si>
  <si>
    <t>доска для рисования мелом и маркером</t>
  </si>
  <si>
    <t>модные брюки для девочек</t>
  </si>
  <si>
    <t>история русской литературы</t>
  </si>
  <si>
    <t>юбка женская с воланами</t>
  </si>
  <si>
    <t>имбирный пряник цифра</t>
  </si>
  <si>
    <t>рубашка женская теплая большие размеры</t>
  </si>
  <si>
    <t>kumon время</t>
  </si>
  <si>
    <t>полка большая</t>
  </si>
  <si>
    <t>коврик для мыши дота</t>
  </si>
  <si>
    <t>скребок для краски</t>
  </si>
  <si>
    <t>пивозавр женская</t>
  </si>
  <si>
    <t>покрышки для самоката</t>
  </si>
  <si>
    <t>ветровка для девочки пеликан</t>
  </si>
  <si>
    <t xml:space="preserve">коврик для клавиатуры </t>
  </si>
  <si>
    <t xml:space="preserve">джеггинсы для беременных </t>
  </si>
  <si>
    <t>одежда гулливер для мальчиков</t>
  </si>
  <si>
    <t>gap футболка для мальчика</t>
  </si>
  <si>
    <t>жилетка мужская стеганая</t>
  </si>
  <si>
    <t xml:space="preserve">сорти гель для стирки </t>
  </si>
  <si>
    <t>шампунь для волос профессиональный эстель</t>
  </si>
  <si>
    <t>лак для ногтей масура</t>
  </si>
  <si>
    <t>альгинатная маска для лица 1000</t>
  </si>
  <si>
    <t>батарейки зарядные</t>
  </si>
  <si>
    <t>тканевые горшки для цветов</t>
  </si>
  <si>
    <t xml:space="preserve">крупа овсяная </t>
  </si>
  <si>
    <t xml:space="preserve">чехол для 12 айфона </t>
  </si>
  <si>
    <t xml:space="preserve">салициловая мазь </t>
  </si>
  <si>
    <t>шапочка для поавания</t>
  </si>
  <si>
    <t>английская книга</t>
  </si>
  <si>
    <t>гетры без пятки</t>
  </si>
  <si>
    <t>наборы бит для шуруповерта</t>
  </si>
  <si>
    <t>щетка для лап</t>
  </si>
  <si>
    <t>колаген для суставов</t>
  </si>
  <si>
    <t>шлёпки резиновые женские</t>
  </si>
  <si>
    <t>масло хайлайтер для тела</t>
  </si>
  <si>
    <t>stp комплект шумоизоляции для авто</t>
  </si>
  <si>
    <t>чехол для телефона iphone 8 плюс</t>
  </si>
  <si>
    <t xml:space="preserve">золотая поталь </t>
  </si>
  <si>
    <t>gorenje фильтр для пылесоса</t>
  </si>
  <si>
    <t>игра для взрослой компании</t>
  </si>
  <si>
    <t>радиоуправляемая машина 1:14</t>
  </si>
  <si>
    <t>чехол на коляску от дождя</t>
  </si>
  <si>
    <t xml:space="preserve">длинная женская куртка </t>
  </si>
  <si>
    <t>льяной костюм</t>
  </si>
  <si>
    <t>утеплённые колготки</t>
  </si>
  <si>
    <t>бритва мужская электрическая philips</t>
  </si>
  <si>
    <t>лак для эпоксидной смолы</t>
  </si>
  <si>
    <t>датчик температуры для котла</t>
  </si>
  <si>
    <t>ошейник для собак селедка</t>
  </si>
  <si>
    <t>трусы пыльная роза</t>
  </si>
  <si>
    <t>весеняя женская куртка</t>
  </si>
  <si>
    <t>acari ciar для щенков</t>
  </si>
  <si>
    <t>мягкий ободок для волос</t>
  </si>
  <si>
    <t xml:space="preserve">дождик для фото зоны </t>
  </si>
  <si>
    <t xml:space="preserve">куртка на мальчика весенняя </t>
  </si>
  <si>
    <t>комплект ьелья</t>
  </si>
  <si>
    <t>шапка женская вязаная объемная</t>
  </si>
  <si>
    <t xml:space="preserve">флешка памяти </t>
  </si>
  <si>
    <t>юбка плиссировка длинная</t>
  </si>
  <si>
    <t>китайский язык прописи</t>
  </si>
  <si>
    <t>топ для гель лака tnl</t>
  </si>
  <si>
    <t>туника женская летняя вискоза одежда</t>
  </si>
  <si>
    <t>турецкое постельное бельё</t>
  </si>
  <si>
    <t>лампа  для ногтей</t>
  </si>
  <si>
    <t>бром потерянные боги</t>
  </si>
  <si>
    <t>янтарная пудра для умывания</t>
  </si>
  <si>
    <t xml:space="preserve">кушетка массажная </t>
  </si>
  <si>
    <t>бутылка для мытья посуды</t>
  </si>
  <si>
    <t>одежда для пацанов</t>
  </si>
  <si>
    <t xml:space="preserve">аккумулятор на iphone 7 </t>
  </si>
  <si>
    <t>koito лампа автомобильная</t>
  </si>
  <si>
    <t>бабочка нож деревянная</t>
  </si>
  <si>
    <t>ручка для кожи</t>
  </si>
  <si>
    <t>куртка лёгкая для девочки</t>
  </si>
  <si>
    <t>тамарис туфли женская обувь</t>
  </si>
  <si>
    <t>спортивная сумка asics</t>
  </si>
  <si>
    <t>женская одежда femme</t>
  </si>
  <si>
    <t>мяч для художественной гимнастики sasaki</t>
  </si>
  <si>
    <t>учимся считать до 100</t>
  </si>
  <si>
    <t>нижнее белье для взрослых</t>
  </si>
  <si>
    <t>для маскитной сетки</t>
  </si>
  <si>
    <t>поатье нарядное</t>
  </si>
  <si>
    <t>sela третьяковская</t>
  </si>
  <si>
    <t>ошейник от клещей для собаки</t>
  </si>
  <si>
    <t xml:space="preserve">поющая чаша </t>
  </si>
  <si>
    <t>униформа для повара</t>
  </si>
  <si>
    <t>баночки с деревянной крышкой</t>
  </si>
  <si>
    <t>болотная краска</t>
  </si>
  <si>
    <t>спортивный костюм женский с надписями</t>
  </si>
  <si>
    <t>пуф для кухни</t>
  </si>
  <si>
    <t>процесс присутствия</t>
  </si>
  <si>
    <t xml:space="preserve">фен расческа для волос </t>
  </si>
  <si>
    <t>маркерная доска 60х90</t>
  </si>
  <si>
    <t>юбка классическая с разрезом</t>
  </si>
  <si>
    <t>платье с ягодами</t>
  </si>
  <si>
    <t>худи для девочек оверсайз</t>
  </si>
  <si>
    <t>полоски для отбеливания зубов ino pro</t>
  </si>
  <si>
    <t>полка для ванны белая</t>
  </si>
  <si>
    <t>колонки для ноутбука беспроводные</t>
  </si>
  <si>
    <t>горшок для толстянки</t>
  </si>
  <si>
    <t>соль хлопьями</t>
  </si>
  <si>
    <t xml:space="preserve">акриловая ванна </t>
  </si>
  <si>
    <t>длинные платья на выпускной</t>
  </si>
  <si>
    <t>art visage для губ</t>
  </si>
  <si>
    <t>малина мята</t>
  </si>
  <si>
    <t>краска для одежды темно синяя</t>
  </si>
  <si>
    <t>переходник для принтера</t>
  </si>
  <si>
    <t>средство для очистки кондиционеров</t>
  </si>
  <si>
    <t>белая кофта с широкими рукавами</t>
  </si>
  <si>
    <t>энциклопедия 3д</t>
  </si>
  <si>
    <t>кисточка для крема</t>
  </si>
  <si>
    <t>скакалки для фитнеса</t>
  </si>
  <si>
    <t>поводок для таксы</t>
  </si>
  <si>
    <t>куртка весенняя женская из плащевки</t>
  </si>
  <si>
    <t xml:space="preserve">футболки твоё мужские </t>
  </si>
  <si>
    <t>бюстгалтер виктория сикрет</t>
  </si>
  <si>
    <t xml:space="preserve">фонарик для ногтей </t>
  </si>
  <si>
    <t>туба для карандашей</t>
  </si>
  <si>
    <t>картриджи для бритвы gillette</t>
  </si>
  <si>
    <t>очиститель колёсных дисков</t>
  </si>
  <si>
    <t>обувь tommy hilfiger мужская</t>
  </si>
  <si>
    <t>зарядное для телефона в авто</t>
  </si>
  <si>
    <t>чему я могу научиться</t>
  </si>
  <si>
    <t>резинки для волос пружинка красного цвета</t>
  </si>
  <si>
    <t>женская одежда тамбовчанка</t>
  </si>
  <si>
    <t>держатели для полки</t>
  </si>
  <si>
    <t xml:space="preserve">флористическая проволока </t>
  </si>
  <si>
    <t>наклейки на окна на 9 мая</t>
  </si>
  <si>
    <t>тайная жизнь овощей</t>
  </si>
  <si>
    <t>рубашка велюровая</t>
  </si>
  <si>
    <t>платье нарядное 122</t>
  </si>
  <si>
    <t>кошелёк белый</t>
  </si>
  <si>
    <t>гель для умывания мини</t>
  </si>
  <si>
    <t>крем спрей олин для волос</t>
  </si>
  <si>
    <t>помада проявляющая</t>
  </si>
  <si>
    <t>легинсы детские для девочек</t>
  </si>
  <si>
    <t>жесткий диск для телефона</t>
  </si>
  <si>
    <t>jo malone парфюм для дома</t>
  </si>
  <si>
    <t>ковёр для ванны</t>
  </si>
  <si>
    <t>вечная мудрость сказок</t>
  </si>
  <si>
    <t>ножки для стиралки</t>
  </si>
  <si>
    <t>с рисунком полумесяц</t>
  </si>
  <si>
    <t>японские заколки</t>
  </si>
  <si>
    <t>безграничная память</t>
  </si>
  <si>
    <t>шорты джинсовая женская</t>
  </si>
  <si>
    <t>подвеска на шею для двоих</t>
  </si>
  <si>
    <t xml:space="preserve">набор баночек для специй </t>
  </si>
  <si>
    <t>фильтры для капельной кофеварки</t>
  </si>
  <si>
    <t>спирт для духов</t>
  </si>
  <si>
    <t>стул для одежды</t>
  </si>
  <si>
    <t>от давления бальзам</t>
  </si>
  <si>
    <t>пелёнки хлопковые</t>
  </si>
  <si>
    <t>сборная модель камаз</t>
  </si>
  <si>
    <t>крем для дица с spf</t>
  </si>
  <si>
    <t>спортивные штаны для бега женские</t>
  </si>
  <si>
    <t>провод honor для зарядки</t>
  </si>
  <si>
    <t>живые цветы для дома</t>
  </si>
  <si>
    <t>боди с рисунком полумесяц</t>
  </si>
  <si>
    <t>чеченские платья</t>
  </si>
  <si>
    <t>короткая безрукавка</t>
  </si>
  <si>
    <t>ткань для детей</t>
  </si>
  <si>
    <t>юбка женская сетка</t>
  </si>
  <si>
    <t>чехол для samsung a70</t>
  </si>
  <si>
    <t>игровая приставка sony playstation 5</t>
  </si>
  <si>
    <t>рубашка белая приталенная</t>
  </si>
  <si>
    <t>зажим для лент</t>
  </si>
  <si>
    <t>пояс для выпрямления осанки</t>
  </si>
  <si>
    <t>хризантема овощная</t>
  </si>
  <si>
    <t xml:space="preserve">искусственная лиана </t>
  </si>
  <si>
    <t>туалетная вода мужская лакоста</t>
  </si>
  <si>
    <t xml:space="preserve">ткань для постельного белья </t>
  </si>
  <si>
    <t>продукт жизнедеятельности личинок восковой моли</t>
  </si>
  <si>
    <t>кепка женская осень весна</t>
  </si>
  <si>
    <t>спицы для бумажной лозы</t>
  </si>
  <si>
    <t>ласьен после бритья</t>
  </si>
  <si>
    <t>свеча новогодняя</t>
  </si>
  <si>
    <t>зарядное устройство на samsung а51</t>
  </si>
  <si>
    <t>длинная футболка твое</t>
  </si>
  <si>
    <t>ручки для лыжных палок</t>
  </si>
  <si>
    <t>средство для очистки бассейнов</t>
  </si>
  <si>
    <t>пенал для карандашей тубус</t>
  </si>
  <si>
    <t>натуральный скраб для тела</t>
  </si>
  <si>
    <t>информация</t>
  </si>
  <si>
    <t>мягкий алфавит</t>
  </si>
  <si>
    <t>маркер для швов кафеля</t>
  </si>
  <si>
    <t>уголок для папок</t>
  </si>
  <si>
    <t xml:space="preserve">лямки для тяги </t>
  </si>
  <si>
    <t>простыня натяжная 200х200</t>
  </si>
  <si>
    <t xml:space="preserve">каркас для сумки </t>
  </si>
  <si>
    <t>бумага а4 для принтера 50</t>
  </si>
  <si>
    <t>блуза женская короткая</t>
  </si>
  <si>
    <t>мешки доя мусора</t>
  </si>
  <si>
    <t>adidas спортивная сумка</t>
  </si>
  <si>
    <t xml:space="preserve">адаптер для индукционной плиты </t>
  </si>
  <si>
    <t>булавка для рукоделия</t>
  </si>
  <si>
    <t>gigi крем для сухой кожи</t>
  </si>
  <si>
    <t>кофта с замком для девочки</t>
  </si>
  <si>
    <t>секрет бобра для женщин</t>
  </si>
  <si>
    <t>велосипедки женские высокая талия хб</t>
  </si>
  <si>
    <t>ёмкость для лимона</t>
  </si>
  <si>
    <t>армянские ножи</t>
  </si>
  <si>
    <t>куртка самбо детская</t>
  </si>
  <si>
    <t>воздуходувка электрическая</t>
  </si>
  <si>
    <t>мягкие игрушки из игры minecraft</t>
  </si>
  <si>
    <t>чехол для iphone 12pro</t>
  </si>
  <si>
    <t>нож для печворка</t>
  </si>
  <si>
    <t>обезжириватели для ногтей 500 мл</t>
  </si>
  <si>
    <t>колпак для продавца</t>
  </si>
  <si>
    <t>маска теаневая</t>
  </si>
  <si>
    <t>фидер для волос</t>
  </si>
  <si>
    <t>платье для девочки 68</t>
  </si>
  <si>
    <t xml:space="preserve">чернобыль зона отчуждения </t>
  </si>
  <si>
    <t>aishaoutlet для женщин</t>
  </si>
  <si>
    <t>женская туника больших размеров</t>
  </si>
  <si>
    <t>для масла растительного</t>
  </si>
  <si>
    <t xml:space="preserve">нарядный костюм женский </t>
  </si>
  <si>
    <t>органайзер для сидения</t>
  </si>
  <si>
    <t>элария</t>
  </si>
  <si>
    <t>сетевое зарядное устройство dexp</t>
  </si>
  <si>
    <t>весёлый супер далматинец</t>
  </si>
  <si>
    <t>конструктор для мальчиков с отверткой</t>
  </si>
  <si>
    <t>занавеска в ванную тканевая</t>
  </si>
  <si>
    <t>скраб для массажа</t>
  </si>
  <si>
    <t>косметика для девочек наборы</t>
  </si>
  <si>
    <t>штампики для рисования</t>
  </si>
  <si>
    <t>дырокол для картона</t>
  </si>
  <si>
    <t>газовая варочная панель закаленное стекло</t>
  </si>
  <si>
    <t>помпа для канистры</t>
  </si>
  <si>
    <t>стул для рыбалки с подставкой</t>
  </si>
  <si>
    <t>теледвижения</t>
  </si>
  <si>
    <t>цветная фантазия</t>
  </si>
  <si>
    <t>русский язык 3 класс рабочая тетрадь</t>
  </si>
  <si>
    <t xml:space="preserve"> на день рождения</t>
  </si>
  <si>
    <t>пеновзбиватель для кофе</t>
  </si>
  <si>
    <t>шлепки женская обувь летняя</t>
  </si>
  <si>
    <t>фрутоняня пюре чернослив</t>
  </si>
  <si>
    <t>подголовник для компьютерного кресла</t>
  </si>
  <si>
    <t>гирлянда шариками</t>
  </si>
  <si>
    <t>кофта теплая на молнии</t>
  </si>
  <si>
    <t>ядро</t>
  </si>
  <si>
    <t>блеск для увелечение губ</t>
  </si>
  <si>
    <t>питание для похудения леовит</t>
  </si>
  <si>
    <t>шайба стопорная</t>
  </si>
  <si>
    <t>день и ночь книга детская</t>
  </si>
  <si>
    <t>кружка эстетичная</t>
  </si>
  <si>
    <t>спицы для вязания круговые 60 см</t>
  </si>
  <si>
    <t>дорожный стул для кормления</t>
  </si>
  <si>
    <t>сумка женская кожаная бордовая</t>
  </si>
  <si>
    <t>румяна ок</t>
  </si>
  <si>
    <t xml:space="preserve">майка для тренировок </t>
  </si>
  <si>
    <t>книга для родителей</t>
  </si>
  <si>
    <t>для проверки денег</t>
  </si>
  <si>
    <t>elian russia румяна</t>
  </si>
  <si>
    <t>наушники для samsung galaxy</t>
  </si>
  <si>
    <t>шапочка полиэтиленовая</t>
  </si>
  <si>
    <t>тональный кушон для лица baby face glam team</t>
  </si>
  <si>
    <t>музыкальный руль на коляску</t>
  </si>
  <si>
    <t xml:space="preserve">юбки джинсовая </t>
  </si>
  <si>
    <t>жилетка дорожная</t>
  </si>
  <si>
    <t>электробритва мужская panasonic</t>
  </si>
  <si>
    <t>футболка женская гучи</t>
  </si>
  <si>
    <t>прибор для удаления волос</t>
  </si>
  <si>
    <t>плакат 1 сентября</t>
  </si>
  <si>
    <t xml:space="preserve">кроватка стульчик для новорождённого </t>
  </si>
  <si>
    <t>для стирки 5 литров</t>
  </si>
  <si>
    <t>шторы для кухни рогожка</t>
  </si>
  <si>
    <t>сарафан для женщин больших размеров</t>
  </si>
  <si>
    <t>acoola рубашка для мальчиков</t>
  </si>
  <si>
    <t>пластырь для коленного сустава</t>
  </si>
  <si>
    <t>платье для беременных на свадьбу</t>
  </si>
  <si>
    <t>лестница для бассейна 122</t>
  </si>
  <si>
    <t>удобрение для комнатной розы</t>
  </si>
  <si>
    <t>толстовка чёрная мужская</t>
  </si>
  <si>
    <t>подставка для хамона</t>
  </si>
  <si>
    <t>тумба с корзиной для белья</t>
  </si>
  <si>
    <t>деревянная шкатулка для колец</t>
  </si>
  <si>
    <t>кисть для пудры большая</t>
  </si>
  <si>
    <t>обложка для паспорта блестящая</t>
  </si>
  <si>
    <t>кронштейн для камеры заднего вида</t>
  </si>
  <si>
    <t xml:space="preserve">шляпа цилиндр </t>
  </si>
  <si>
    <t>пакеты для морозилки</t>
  </si>
  <si>
    <t>уличные шторы для беседки</t>
  </si>
  <si>
    <t>кроссовки для малыша белые</t>
  </si>
  <si>
    <t>блузка женская бохо</t>
  </si>
  <si>
    <t>дисплей для iphone 6 plus</t>
  </si>
  <si>
    <t>скотч для пленки</t>
  </si>
  <si>
    <t>посуда для кухни детская</t>
  </si>
  <si>
    <t>тушь для броаей</t>
  </si>
  <si>
    <t>лиловая водолазка</t>
  </si>
  <si>
    <t xml:space="preserve">контейнеры прямоугольнные </t>
  </si>
  <si>
    <t>овсянка сэр</t>
  </si>
  <si>
    <t>batiste сухой шампунь для объема</t>
  </si>
  <si>
    <t>бра светодиодная</t>
  </si>
  <si>
    <t>remington машинка для стрижки волос</t>
  </si>
  <si>
    <t>полусапожки женские зима натуральная кожа 40 41</t>
  </si>
  <si>
    <t>аксессуары для фотосессий для женщин</t>
  </si>
  <si>
    <t>туфли для сальсы</t>
  </si>
  <si>
    <t>кукла большая 120 см</t>
  </si>
  <si>
    <t>вытяжка подвесная</t>
  </si>
  <si>
    <t>для мытья окон тряпка</t>
  </si>
  <si>
    <t>рулонная штора ширина 200</t>
  </si>
  <si>
    <t>основа для диффузора</t>
  </si>
  <si>
    <t>умная лампочка маруся</t>
  </si>
  <si>
    <t>корм для собак zillii</t>
  </si>
  <si>
    <t>комплект штор для спальни нежные</t>
  </si>
  <si>
    <t>туалетная бумага клео</t>
  </si>
  <si>
    <t>смешарики игрушки для ванной</t>
  </si>
  <si>
    <t>постельный комплект для девочки</t>
  </si>
  <si>
    <t>мужская обувь полуботинки</t>
  </si>
  <si>
    <t>школьная программа</t>
  </si>
  <si>
    <t>стержни для авторучек</t>
  </si>
  <si>
    <t>форма для мыл</t>
  </si>
  <si>
    <t>диме в день рождения</t>
  </si>
  <si>
    <t xml:space="preserve">прищепки деревянные </t>
  </si>
  <si>
    <t>кармашки для стенда</t>
  </si>
  <si>
    <t>горшок для рассады 10л</t>
  </si>
  <si>
    <t>спортивный костюм для девочки на замке</t>
  </si>
  <si>
    <t>нутрилон молочная</t>
  </si>
  <si>
    <t>нож для напольных покрытий</t>
  </si>
  <si>
    <t>товары для коз</t>
  </si>
  <si>
    <t>автобокс для авто</t>
  </si>
  <si>
    <t>очки для глаз</t>
  </si>
  <si>
    <t xml:space="preserve">клеёнка детская </t>
  </si>
  <si>
    <t xml:space="preserve">пряжа лен </t>
  </si>
  <si>
    <t>подарок для новорожденной</t>
  </si>
  <si>
    <t>компьютерная мышь logitech</t>
  </si>
  <si>
    <t>стик воск для волос</t>
  </si>
  <si>
    <t>ремень для правки</t>
  </si>
  <si>
    <t>спортивная одежда тайтсы</t>
  </si>
  <si>
    <t>крем для лица  spf</t>
  </si>
  <si>
    <t>для гербария</t>
  </si>
  <si>
    <t>23 февраля мужские</t>
  </si>
  <si>
    <t>бутылка косметическая</t>
  </si>
  <si>
    <t>эмоциональная женская травма</t>
  </si>
  <si>
    <t>крем для тела сиберика</t>
  </si>
  <si>
    <t>шприц для роллов</t>
  </si>
  <si>
    <t>кросовки для спорта женские</t>
  </si>
  <si>
    <t>шорты джинсовые мужские турция</t>
  </si>
  <si>
    <t xml:space="preserve">косуха коричневая </t>
  </si>
  <si>
    <t>машинка удаления катышков дя</t>
  </si>
  <si>
    <t>простыня на резинке 75</t>
  </si>
  <si>
    <t>конфеты солярики</t>
  </si>
  <si>
    <t>купальник для танцев для девочки</t>
  </si>
  <si>
    <t>ликато маска для волос</t>
  </si>
  <si>
    <t>драгоценные камни для ювелирные серьги</t>
  </si>
  <si>
    <t>биология 10 класс</t>
  </si>
  <si>
    <t>удобрения zion</t>
  </si>
  <si>
    <t>повязка на голов</t>
  </si>
  <si>
    <t>понж для макияжа beautyfeel</t>
  </si>
  <si>
    <t xml:space="preserve">серая тюль </t>
  </si>
  <si>
    <t>стеклянная посуда для запекания с крышкой</t>
  </si>
  <si>
    <t>бутылочка для ребенка</t>
  </si>
  <si>
    <t>двойная расческа</t>
  </si>
  <si>
    <t>деревянный нож керамбит голд</t>
  </si>
  <si>
    <t>лента потолочная</t>
  </si>
  <si>
    <t>купальник для куклы барби</t>
  </si>
  <si>
    <t xml:space="preserve">обои для комнаты </t>
  </si>
  <si>
    <t>шарики до свидания детский сад</t>
  </si>
  <si>
    <t>подсумок для инструментов</t>
  </si>
  <si>
    <t>ёршик в туалет</t>
  </si>
  <si>
    <t>брюки для похудения женские</t>
  </si>
  <si>
    <t>футболка черная без рисунка</t>
  </si>
  <si>
    <t xml:space="preserve">якорный рым </t>
  </si>
  <si>
    <t>электрощетка для уборки</t>
  </si>
  <si>
    <t>корректор карандаш канцелярия</t>
  </si>
  <si>
    <t>кольцо светится в темноте</t>
  </si>
  <si>
    <t>серьги серебрянные с позолотой</t>
  </si>
  <si>
    <t>толстовка оверсайз женская на молнии</t>
  </si>
  <si>
    <t>имитация окна</t>
  </si>
  <si>
    <t>от тёмных кругов</t>
  </si>
  <si>
    <t>машинка для валяния</t>
  </si>
  <si>
    <t>подхваты для штор на магнитах</t>
  </si>
  <si>
    <t>платье для девочки леопардовое</t>
  </si>
  <si>
    <t>серёжки на нос</t>
  </si>
  <si>
    <t>для бретелей</t>
  </si>
  <si>
    <t>чехол для redmi note 6 pro</t>
  </si>
  <si>
    <t>льняное мосло холодного отдима</t>
  </si>
  <si>
    <t>вещи для волейбола</t>
  </si>
  <si>
    <t>ежедневник с беспроводной зарядкой</t>
  </si>
  <si>
    <t>кружка для какао</t>
  </si>
  <si>
    <t>яйца m</t>
  </si>
  <si>
    <t>салфетка для стеклокерамики</t>
  </si>
  <si>
    <t>приключения медвежонка</t>
  </si>
  <si>
    <t>подставка автомобильная</t>
  </si>
  <si>
    <t xml:space="preserve">черная шапка </t>
  </si>
  <si>
    <t>сковорода традиция 28 см</t>
  </si>
  <si>
    <t>легенды пиратов настольная игра</t>
  </si>
  <si>
    <t>разветвитель для воды</t>
  </si>
  <si>
    <t>полусапоги женские натуральная кожа</t>
  </si>
  <si>
    <t>светодиодная лента 16 метров</t>
  </si>
  <si>
    <t>солнцезащитный увлажняющий флюид</t>
  </si>
  <si>
    <t>ветровка для девочек modis</t>
  </si>
  <si>
    <t>для мужчин интим</t>
  </si>
  <si>
    <t>коттон одежда женская куртка</t>
  </si>
  <si>
    <t>маркер для бровей водостойкий</t>
  </si>
  <si>
    <t>поддон для ложек</t>
  </si>
  <si>
    <t xml:space="preserve">тряпка для очков </t>
  </si>
  <si>
    <t>алмазная мозаика на подрамнике 40х50 лебеди</t>
  </si>
  <si>
    <t>клетка для больших собак</t>
  </si>
  <si>
    <t>кольца с жемчугом серебряные</t>
  </si>
  <si>
    <t xml:space="preserve">вода туалетная </t>
  </si>
  <si>
    <t xml:space="preserve">вентилятор охлаждения </t>
  </si>
  <si>
    <t>летно техническая форма</t>
  </si>
  <si>
    <t>носки на 23 февраля</t>
  </si>
  <si>
    <t>смазка велосипедная для подшипников</t>
  </si>
  <si>
    <t>психология для ребят</t>
  </si>
  <si>
    <t>обувь для единоборств</t>
  </si>
  <si>
    <t xml:space="preserve">задания на лето </t>
  </si>
  <si>
    <t>коврик для мышки большой аниме</t>
  </si>
  <si>
    <t>гель для карбонового пилинга</t>
  </si>
  <si>
    <t>наполнитель для кошек силикагелевый 10 литров</t>
  </si>
  <si>
    <t>мягкая вязаная игрушка мишка</t>
  </si>
  <si>
    <t xml:space="preserve">трикотажная майка </t>
  </si>
  <si>
    <t>детская летняя кепка</t>
  </si>
  <si>
    <t>демисезонная женская куртка удлиненная стеганая</t>
  </si>
  <si>
    <t>миски доя собак</t>
  </si>
  <si>
    <t>уля</t>
  </si>
  <si>
    <t>шнур для зарядки телефона светящийся</t>
  </si>
  <si>
    <t xml:space="preserve">конфеты с коньяком </t>
  </si>
  <si>
    <t>бейсболка мужская атрибутика and club</t>
  </si>
  <si>
    <t>покрышки для тачки</t>
  </si>
  <si>
    <t xml:space="preserve">военная куртка </t>
  </si>
  <si>
    <t>лежанка доя кота</t>
  </si>
  <si>
    <t>кондитерская книга</t>
  </si>
  <si>
    <t>кровать двухъярусная детская</t>
  </si>
  <si>
    <t>карниз для штор 120</t>
  </si>
  <si>
    <t>лонгслив женский для бега</t>
  </si>
  <si>
    <t>гель для очищения кожи</t>
  </si>
  <si>
    <t xml:space="preserve">пленка самоклеящаяся для мебели </t>
  </si>
  <si>
    <t>тюль с вышивкой белая</t>
  </si>
  <si>
    <t>скоба для тента</t>
  </si>
  <si>
    <t>для гафре</t>
  </si>
  <si>
    <t>дубленка длинная</t>
  </si>
  <si>
    <t>лента юбилярша</t>
  </si>
  <si>
    <t>тофа ботинки для женщин</t>
  </si>
  <si>
    <t>корейские кремы для лица</t>
  </si>
  <si>
    <t>мужская рубашка белая приталенная</t>
  </si>
  <si>
    <t>типсы для лаков</t>
  </si>
  <si>
    <t xml:space="preserve">светоотражающая плёнка </t>
  </si>
  <si>
    <t>парфюмерия фаберлик</t>
  </si>
  <si>
    <t>комбинизон для мальчика</t>
  </si>
  <si>
    <t>маленькая калонка</t>
  </si>
  <si>
    <t>капа для бокса взрослая</t>
  </si>
  <si>
    <t>футболка женская твое белая</t>
  </si>
  <si>
    <t>крымская роза шампунь</t>
  </si>
  <si>
    <t xml:space="preserve">подарок для женщин </t>
  </si>
  <si>
    <t>полка для кровати</t>
  </si>
  <si>
    <t>стул с ящиком</t>
  </si>
  <si>
    <t xml:space="preserve">длинная толстовка </t>
  </si>
  <si>
    <t>деревянная подставка круглая</t>
  </si>
  <si>
    <t>кольцо в виде ремня</t>
  </si>
  <si>
    <t>бутылка для воды с единорогом</t>
  </si>
  <si>
    <t>химическая помада</t>
  </si>
  <si>
    <t>футболки для женские</t>
  </si>
  <si>
    <t>кроссовки для мальчиков весенние</t>
  </si>
  <si>
    <t>брюки посадка женские высокая летние</t>
  </si>
  <si>
    <t>депиляции крем</t>
  </si>
  <si>
    <t>бейсболка puma женская</t>
  </si>
  <si>
    <t>дав для тела</t>
  </si>
  <si>
    <t>розовая кастрюля</t>
  </si>
  <si>
    <t>майорал для мальчиков</t>
  </si>
  <si>
    <t>костюм полиция мужской</t>
  </si>
  <si>
    <t>солёное тесто</t>
  </si>
  <si>
    <t>royal canin для собак medium</t>
  </si>
  <si>
    <t xml:space="preserve"> стремянка</t>
  </si>
  <si>
    <t xml:space="preserve">мыло чистая линия </t>
  </si>
  <si>
    <t>блузка женская цветная</t>
  </si>
  <si>
    <t>роза комнатная семена</t>
  </si>
  <si>
    <t>корм для мобак</t>
  </si>
  <si>
    <t>юбкалетняя</t>
  </si>
  <si>
    <t xml:space="preserve">клейкая </t>
  </si>
  <si>
    <t xml:space="preserve">гайковёрты </t>
  </si>
  <si>
    <t>наконечник для компрессора</t>
  </si>
  <si>
    <t>лисичка люся</t>
  </si>
  <si>
    <t>nikolom куртка для мужчин</t>
  </si>
  <si>
    <t>тропикана для губ</t>
  </si>
  <si>
    <t>книга уродливая любовь</t>
  </si>
  <si>
    <t>для выращивания клубники</t>
  </si>
  <si>
    <t>тени для век stellary</t>
  </si>
  <si>
    <t>телескопическая трубка для пылесоса samsung</t>
  </si>
  <si>
    <t>детские костюмы для девочки</t>
  </si>
  <si>
    <t xml:space="preserve">для пруда </t>
  </si>
  <si>
    <t>одежда для кошки лили</t>
  </si>
  <si>
    <t>мыльная основп</t>
  </si>
  <si>
    <t>аквадистиллятор</t>
  </si>
  <si>
    <t>жидкая резина для обуви</t>
  </si>
  <si>
    <t xml:space="preserve">английский для детей </t>
  </si>
  <si>
    <t>джинсы мужские классические прямые</t>
  </si>
  <si>
    <t>коврики для детей пазл</t>
  </si>
  <si>
    <t>weleda для лица</t>
  </si>
  <si>
    <t>скамья для фитнеса</t>
  </si>
  <si>
    <t xml:space="preserve">полуботинки для мальчиков </t>
  </si>
  <si>
    <t>наклейки для потолка</t>
  </si>
  <si>
    <t xml:space="preserve">сушилки для обуви </t>
  </si>
  <si>
    <t>футболка человек паук мужская</t>
  </si>
  <si>
    <t>массажёр от целюлита</t>
  </si>
  <si>
    <t>мягкие игрушки фнаф бонни</t>
  </si>
  <si>
    <t>чёрный спортивный костюм женский</t>
  </si>
  <si>
    <t>спортивный костюм для маленьких</t>
  </si>
  <si>
    <t>свечи для торта 11</t>
  </si>
  <si>
    <t>яндекс колонка алиса мини</t>
  </si>
  <si>
    <t>стеклянная перегородка в ванную</t>
  </si>
  <si>
    <t>рюкзак для мальчика 5 лет</t>
  </si>
  <si>
    <t>силиконовая посуда и инвентарь лопатка</t>
  </si>
  <si>
    <t>белорусская женская одежда ayze</t>
  </si>
  <si>
    <t>чай распускающийся</t>
  </si>
  <si>
    <t>керосин для лампы</t>
  </si>
  <si>
    <t>корм для собак сухой 10кг</t>
  </si>
  <si>
    <t>лак для ногтей перламутровый розовый</t>
  </si>
  <si>
    <t>aravia для кожи вокруг глаз</t>
  </si>
  <si>
    <t>ручка для инсулина</t>
  </si>
  <si>
    <t xml:space="preserve">для объёма </t>
  </si>
  <si>
    <t>бумажная палитра</t>
  </si>
  <si>
    <t>вязанный костюм с юбкой</t>
  </si>
  <si>
    <t>корм для кошек акари</t>
  </si>
  <si>
    <t xml:space="preserve">домик для котов </t>
  </si>
  <si>
    <t>ветровка женская с утеплителем</t>
  </si>
  <si>
    <t>сандали для девочки ecco</t>
  </si>
  <si>
    <t xml:space="preserve">помада для губ набор </t>
  </si>
  <si>
    <t>зубная щётка от 0</t>
  </si>
  <si>
    <t>лопата металлическая</t>
  </si>
  <si>
    <t>блок питания с регулировкой</t>
  </si>
  <si>
    <t xml:space="preserve">корм влажный для кошек пурина </t>
  </si>
  <si>
    <t>говорящий робот пылесос</t>
  </si>
  <si>
    <t>территория денег</t>
  </si>
  <si>
    <t>катрис карандаш для бровей</t>
  </si>
  <si>
    <t>набор кистей красота для макияжа</t>
  </si>
  <si>
    <t xml:space="preserve">бумага а4 для принтера белая </t>
  </si>
  <si>
    <t>брошь для мальчика</t>
  </si>
  <si>
    <t>аптечка домашняя контейнер с отсеками</t>
  </si>
  <si>
    <t>ремкомплект для трещетки</t>
  </si>
  <si>
    <t xml:space="preserve">рулонная штора  </t>
  </si>
  <si>
    <t>история россии 20 век</t>
  </si>
  <si>
    <t>тонировка для машины</t>
  </si>
  <si>
    <t>куртка на резинке женская</t>
  </si>
  <si>
    <t>подвеска мяч</t>
  </si>
  <si>
    <t>башня помощника монтессори</t>
  </si>
  <si>
    <t>стеллаж деревянный для ванной</t>
  </si>
  <si>
    <t xml:space="preserve">часы для мальчиков </t>
  </si>
  <si>
    <t>гарелка газовая</t>
  </si>
  <si>
    <t>puma обувь для женщин</t>
  </si>
  <si>
    <t>юбка плиссе бежевая</t>
  </si>
  <si>
    <t>фужеры для свадьбы</t>
  </si>
  <si>
    <t>для туши</t>
  </si>
  <si>
    <t>помада  для губ лореаль</t>
  </si>
  <si>
    <t>крышка для консервирования елабуга</t>
  </si>
  <si>
    <t>джинсы для мальчика 122</t>
  </si>
  <si>
    <t>ева магия души</t>
  </si>
  <si>
    <t>скатерть силиконовая прозрачная</t>
  </si>
  <si>
    <t>железная дубинка</t>
  </si>
  <si>
    <t>зажим для жакета</t>
  </si>
  <si>
    <t xml:space="preserve">вельветовая рубашка женская </t>
  </si>
  <si>
    <t>lego сити для мальчиков 8 лет</t>
  </si>
  <si>
    <t>майки с приколами для мужчин</t>
  </si>
  <si>
    <t>гель для умывания органик</t>
  </si>
  <si>
    <t xml:space="preserve">хаги вагги зелёный </t>
  </si>
  <si>
    <t>кроссовки белые натуральная женские кожа</t>
  </si>
  <si>
    <t>подставка для украшений олень</t>
  </si>
  <si>
    <t>фланец глушителя</t>
  </si>
  <si>
    <t>маска для волос эстель отиум</t>
  </si>
  <si>
    <t>детская одежда adidas</t>
  </si>
  <si>
    <t>кдв яшкино</t>
  </si>
  <si>
    <t>неваляшка пингвин</t>
  </si>
  <si>
    <t>одноместная лодка</t>
  </si>
  <si>
    <t xml:space="preserve">текстиль на коляску </t>
  </si>
  <si>
    <t>водоотталкивающий спрей для стекла</t>
  </si>
  <si>
    <t>стикеры для авто</t>
  </si>
  <si>
    <t xml:space="preserve">женская одежда elis </t>
  </si>
  <si>
    <t>тренажёр таблица умножения</t>
  </si>
  <si>
    <t>как легко учиться</t>
  </si>
  <si>
    <t>бумага для печати цветная</t>
  </si>
  <si>
    <t>кофта ассиметрия</t>
  </si>
  <si>
    <t>пятноудалитель</t>
  </si>
  <si>
    <t>кальцивая лампа</t>
  </si>
  <si>
    <t>все доя маникюра</t>
  </si>
  <si>
    <t>корм для рептилий и черепах</t>
  </si>
  <si>
    <t>платья летние мини</t>
  </si>
  <si>
    <t>поднос для приготовления тайского мороженого</t>
  </si>
  <si>
    <t>кувшин для воды с деревянной крышкой</t>
  </si>
  <si>
    <t>фильтр bosch для пылесоса</t>
  </si>
  <si>
    <t>жопа резиновая</t>
  </si>
  <si>
    <t>шуруповерт аккумуляторный патриот</t>
  </si>
  <si>
    <t>заточка для цепи</t>
  </si>
  <si>
    <t>феромоны для привлечения мужчин</t>
  </si>
  <si>
    <t>куртки женские кожаные турция</t>
  </si>
  <si>
    <t>форма для лтда</t>
  </si>
  <si>
    <t>лосины клёш</t>
  </si>
  <si>
    <t>мягкая книжка для малышей</t>
  </si>
  <si>
    <t>спонж для умывания натуральный</t>
  </si>
  <si>
    <t>хлопья гречневые мистраль</t>
  </si>
  <si>
    <t>чехол для редми нот 5</t>
  </si>
  <si>
    <t>коллаген для беременных</t>
  </si>
  <si>
    <t>полка дополнительная</t>
  </si>
  <si>
    <t>гриль коптильня</t>
  </si>
  <si>
    <t>для ванной держатель для шторы</t>
  </si>
  <si>
    <t>женская одежда блузки</t>
  </si>
  <si>
    <t>ремешок для часов 17 мм</t>
  </si>
  <si>
    <t>ашка электронная сигарета</t>
  </si>
  <si>
    <t>шляпа трилби</t>
  </si>
  <si>
    <t>лейка для бутылок</t>
  </si>
  <si>
    <t>земля книга</t>
  </si>
  <si>
    <t>кулоны для 3 подруг</t>
  </si>
  <si>
    <t>платье девочка нарядное</t>
  </si>
  <si>
    <t>костюм италия женский</t>
  </si>
  <si>
    <t>корзина овальная</t>
  </si>
  <si>
    <t>платья новинки женские</t>
  </si>
  <si>
    <t>панама детская с принтом</t>
  </si>
  <si>
    <t>зубная паста порошок</t>
  </si>
  <si>
    <t>статуэтки заяц</t>
  </si>
  <si>
    <t>остин футболка для мальчика</t>
  </si>
  <si>
    <t>кунжут чёрный</t>
  </si>
  <si>
    <t>чёрные брюки широкие</t>
  </si>
  <si>
    <t>чехол на солярис</t>
  </si>
  <si>
    <t>комфортная книга</t>
  </si>
  <si>
    <t>комплект в коляску amarobaby</t>
  </si>
  <si>
    <t>тренажер беговая дорожка</t>
  </si>
  <si>
    <t>брюки трубы для девочки</t>
  </si>
  <si>
    <t xml:space="preserve">телефон для детей </t>
  </si>
  <si>
    <t>рубашка в клетку желтая</t>
  </si>
  <si>
    <t>насадки на пылесос для авто</t>
  </si>
  <si>
    <t>теплая куртка</t>
  </si>
  <si>
    <t>мята масло</t>
  </si>
  <si>
    <t>испаритель для smoant</t>
  </si>
  <si>
    <t>костюмы для занятия спортом</t>
  </si>
  <si>
    <t>разделочная доска бук</t>
  </si>
  <si>
    <t>памперсы трусики японские</t>
  </si>
  <si>
    <t>памятник крестоносцу</t>
  </si>
  <si>
    <t>провод для зарядки iphone короткий</t>
  </si>
  <si>
    <t>мульчирующий материал для клубники</t>
  </si>
  <si>
    <t>мелани кляйн</t>
  </si>
  <si>
    <t>фломастеры для скетча</t>
  </si>
  <si>
    <t xml:space="preserve">чёрная кофта на молнии </t>
  </si>
  <si>
    <t xml:space="preserve">сено для кроликов </t>
  </si>
  <si>
    <t>для настольных игр</t>
  </si>
  <si>
    <t xml:space="preserve">носки импровизация </t>
  </si>
  <si>
    <t>резиновая свинка</t>
  </si>
  <si>
    <t xml:space="preserve">чехол для honor 10 </t>
  </si>
  <si>
    <t xml:space="preserve">керамбит деревянный </t>
  </si>
  <si>
    <t>органайзер для автомобиля в багажник подвесной</t>
  </si>
  <si>
    <t>спортивные штаны для мальчика утепленные</t>
  </si>
  <si>
    <t>кроссы для бега</t>
  </si>
  <si>
    <t>толстовка женская длинная с капюшоном</t>
  </si>
  <si>
    <t>пружина для винтовки</t>
  </si>
  <si>
    <t>комбинезон для девочки на выпускной</t>
  </si>
  <si>
    <t>белая рубашка zarina</t>
  </si>
  <si>
    <t>отель трансильвания</t>
  </si>
  <si>
    <t>серебряная цепь на шею</t>
  </si>
  <si>
    <t xml:space="preserve">витамины для памяти </t>
  </si>
  <si>
    <t>вазочка белая</t>
  </si>
  <si>
    <t>лего человечки ниндзяго</t>
  </si>
  <si>
    <t>корм сухой для кошек 3 кг</t>
  </si>
  <si>
    <t>основы рисования</t>
  </si>
  <si>
    <t>adidas шорты для мальчиков</t>
  </si>
  <si>
    <t xml:space="preserve">сексуальный комплект белья </t>
  </si>
  <si>
    <t>мышь беззвучная</t>
  </si>
  <si>
    <t>ясная поляна</t>
  </si>
  <si>
    <t>умные мячики</t>
  </si>
  <si>
    <t>держатель с беспроводной зарядкой</t>
  </si>
  <si>
    <t>мудская футболка</t>
  </si>
  <si>
    <t>воск в гранулах для депиляции</t>
  </si>
  <si>
    <t>двойная сковорода</t>
  </si>
  <si>
    <t>юбка пачка длинная</t>
  </si>
  <si>
    <t>фланелевая мужская рубашка</t>
  </si>
  <si>
    <t>бритва с лезвиями</t>
  </si>
  <si>
    <t>щеточка для бровей 100 шт</t>
  </si>
  <si>
    <t>белая подводка для бровей</t>
  </si>
  <si>
    <t>заяц тарелка</t>
  </si>
  <si>
    <t>поручень для кровати</t>
  </si>
  <si>
    <t>ластики для рисования</t>
  </si>
  <si>
    <t>суппорт для колена</t>
  </si>
  <si>
    <t>геймпад для смарт тв</t>
  </si>
  <si>
    <t xml:space="preserve">мембрана для гидроаккумулятора </t>
  </si>
  <si>
    <t>детская черная футболка</t>
  </si>
  <si>
    <t>держатель на автомобиля</t>
  </si>
  <si>
    <t>шапка пилота детская</t>
  </si>
  <si>
    <t>резинка для волос из ткани</t>
  </si>
  <si>
    <t>lotion для рук</t>
  </si>
  <si>
    <t>медали подарочные для детей</t>
  </si>
  <si>
    <t>бриджи для бега</t>
  </si>
  <si>
    <t>детский шлем для велосипеда</t>
  </si>
  <si>
    <t>органайзер для вещей с крышкой</t>
  </si>
  <si>
    <t>песочный фильтр для бассейна intex</t>
  </si>
  <si>
    <t>подкладки для бюстгальтера под бретели</t>
  </si>
  <si>
    <t>мяхкии игрушки</t>
  </si>
  <si>
    <t>кухонная этажерка</t>
  </si>
  <si>
    <t xml:space="preserve">толстовка женская с замком </t>
  </si>
  <si>
    <t>дно для рюкзака</t>
  </si>
  <si>
    <t>мыло туалетное твердое невская косметика</t>
  </si>
  <si>
    <t>мягкая подушка кот</t>
  </si>
  <si>
    <t>мужские футболки россия</t>
  </si>
  <si>
    <t>ксяоми пад 5</t>
  </si>
  <si>
    <t>влажные салфетки для детей солнце и луна</t>
  </si>
  <si>
    <t>чехол для очков в машину</t>
  </si>
  <si>
    <t>фетровая бумага</t>
  </si>
  <si>
    <t xml:space="preserve">светящаяся краска </t>
  </si>
  <si>
    <t>ограждение для душа</t>
  </si>
  <si>
    <t>наука для детей</t>
  </si>
  <si>
    <t>белая посуда с деревом</t>
  </si>
  <si>
    <t>крем для рук рецепты бабушки агафьи</t>
  </si>
  <si>
    <t>контейнеры для бутербродов</t>
  </si>
  <si>
    <t>антикоррозийная автомобильная для скрытых полостей</t>
  </si>
  <si>
    <t>степанова магия</t>
  </si>
  <si>
    <t>футболка твое серая</t>
  </si>
  <si>
    <t>шарф для новорожденного</t>
  </si>
  <si>
    <t>бенетон детская одежда</t>
  </si>
  <si>
    <t>раскраска акварельная</t>
  </si>
  <si>
    <t>герметичный для документов</t>
  </si>
  <si>
    <t xml:space="preserve">сервировочная салфетка </t>
  </si>
  <si>
    <t>джинсовая куртка мужская с принтом</t>
  </si>
  <si>
    <t>калготки для беременных</t>
  </si>
  <si>
    <t>вязанные футболки</t>
  </si>
  <si>
    <t>плюшевая собака хаски</t>
  </si>
  <si>
    <t>зубная щетка мини</t>
  </si>
  <si>
    <t>шарнир для кольцевой лампы</t>
  </si>
  <si>
    <t>нож для моделирования</t>
  </si>
  <si>
    <t>аппарат для газирования</t>
  </si>
  <si>
    <t>зубная паста 8 лет</t>
  </si>
  <si>
    <t>чехол для вйфона 7</t>
  </si>
  <si>
    <t>психологическая диагностика</t>
  </si>
  <si>
    <t xml:space="preserve">шапка для малышей весна </t>
  </si>
  <si>
    <t>косметика авен для лица</t>
  </si>
  <si>
    <t>блузка белая шелковая женская</t>
  </si>
  <si>
    <t xml:space="preserve">листья декоративные </t>
  </si>
  <si>
    <t>гель для посуды аос</t>
  </si>
  <si>
    <t>для комнаты подростка</t>
  </si>
  <si>
    <t>колеса для самоката 200</t>
  </si>
  <si>
    <t>рокс для детей</t>
  </si>
  <si>
    <t>ночной питательный крем для лица</t>
  </si>
  <si>
    <t>ширма тканевая</t>
  </si>
  <si>
    <t xml:space="preserve">бокс для парня </t>
  </si>
  <si>
    <t>горшок для цаетов</t>
  </si>
  <si>
    <t>жилетка женская шерсть</t>
  </si>
  <si>
    <t>платье спортивное для танцев</t>
  </si>
  <si>
    <t>для ламинирования набор</t>
  </si>
  <si>
    <t>плртупея</t>
  </si>
  <si>
    <t>якобс крафтинг</t>
  </si>
  <si>
    <t xml:space="preserve">коробка прозрачная </t>
  </si>
  <si>
    <t>воспоминания о будущем</t>
  </si>
  <si>
    <t>таблетки для продления полового акта</t>
  </si>
  <si>
    <t>виктория сикретс</t>
  </si>
  <si>
    <t>bodo футболка для мальчиков</t>
  </si>
  <si>
    <t>черная барсетка</t>
  </si>
  <si>
    <t>кожанные куртки для девочек</t>
  </si>
  <si>
    <t>детские кроссовки для девочки adidas</t>
  </si>
  <si>
    <t>маска для рук питательная</t>
  </si>
  <si>
    <t>благовещенская икона</t>
  </si>
  <si>
    <t>чехлы для автомобиля рено логан</t>
  </si>
  <si>
    <t>боксёры для мальчика</t>
  </si>
  <si>
    <t>инфракрасный датчик движения</t>
  </si>
  <si>
    <t xml:space="preserve">день ночь рулонная штора </t>
  </si>
  <si>
    <t>боди с ножками для мальчика</t>
  </si>
  <si>
    <t>гель для стирки белья abc</t>
  </si>
  <si>
    <t>томатная паста кухмастер</t>
  </si>
  <si>
    <t>lucky rose декор для маникюра</t>
  </si>
  <si>
    <t>джинсы женские корея</t>
  </si>
  <si>
    <t>платья для беременных на лето</t>
  </si>
  <si>
    <t xml:space="preserve">фильт для воды </t>
  </si>
  <si>
    <t>маг швейная фурнитура</t>
  </si>
  <si>
    <t>лоток для бумаг горизонтальный металлический</t>
  </si>
  <si>
    <t xml:space="preserve">подводка для губ </t>
  </si>
  <si>
    <t>футболки для женщин рукав 3/4</t>
  </si>
  <si>
    <t>костюм горка летняя</t>
  </si>
  <si>
    <t>lacoste футболка мужская белого цвета</t>
  </si>
  <si>
    <t>флюид для умывания</t>
  </si>
  <si>
    <t>для чтения светильник</t>
  </si>
  <si>
    <t>футболка женская с котами</t>
  </si>
  <si>
    <t>платья летний</t>
  </si>
  <si>
    <t>школьная блузка для девочки синяя</t>
  </si>
  <si>
    <t>пляжная туника с капюшоном</t>
  </si>
  <si>
    <t>защитная пленка на айфон 5s</t>
  </si>
  <si>
    <t>подушка руля</t>
  </si>
  <si>
    <t>рубашка полиция белая</t>
  </si>
  <si>
    <t>удлиненная куртка женская легкая</t>
  </si>
  <si>
    <t>тушь зелёная</t>
  </si>
  <si>
    <t>насадка на кран светодиодная</t>
  </si>
  <si>
    <t>альбом для фотографий черный</t>
  </si>
  <si>
    <t>сумка доя телефона</t>
  </si>
  <si>
    <t>всё о кролике питере</t>
  </si>
  <si>
    <t>пупсландия</t>
  </si>
  <si>
    <t>планшет на руку для наращивания ресниц</t>
  </si>
  <si>
    <t>юбка джинсовая женская твое</t>
  </si>
  <si>
    <t>овсянница красная</t>
  </si>
  <si>
    <t xml:space="preserve">для блеска волос </t>
  </si>
  <si>
    <t>алмазная мозаика полная выкладка иконы</t>
  </si>
  <si>
    <t>мебель деревянная для кукол</t>
  </si>
  <si>
    <t>силиконовая форма для оладьев</t>
  </si>
  <si>
    <t>чехол для бега спортивный</t>
  </si>
  <si>
    <t>аравия гель очищающий</t>
  </si>
  <si>
    <t>чехол для одежды 130</t>
  </si>
  <si>
    <t>механизм складывания коляски</t>
  </si>
  <si>
    <t>женские туфли фуксия</t>
  </si>
  <si>
    <t>набор для скульптурирования лица</t>
  </si>
  <si>
    <t>рабочая тетрадь по литературе</t>
  </si>
  <si>
    <t>гель для стирки vestar</t>
  </si>
  <si>
    <t>шторы для кабинета</t>
  </si>
  <si>
    <t>тинт для губ catrice</t>
  </si>
  <si>
    <t>набор ниндзяго</t>
  </si>
  <si>
    <t>повербанк быстрая зарядка</t>
  </si>
  <si>
    <t>коллаген турция</t>
  </si>
  <si>
    <t>прищепки для ковриков</t>
  </si>
  <si>
    <t>кисть для пудры и румян в футляре</t>
  </si>
  <si>
    <t>подкладка для обуви 108 мелочей</t>
  </si>
  <si>
    <t>людмила улицкая книги</t>
  </si>
  <si>
    <t>чёрные женские туфли</t>
  </si>
  <si>
    <t>кигуруми белка-летяга</t>
  </si>
  <si>
    <t>кольца для книг</t>
  </si>
  <si>
    <t>акамулятор 18650</t>
  </si>
  <si>
    <t>моющее для пылесоса</t>
  </si>
  <si>
    <t>костюмы для lpg</t>
  </si>
  <si>
    <t>шапка черная детская</t>
  </si>
  <si>
    <t>вязаные детские вещи</t>
  </si>
  <si>
    <t>зарина для женщин платье</t>
  </si>
  <si>
    <t>молд для яиц</t>
  </si>
  <si>
    <t>юбка трапеция черная миди</t>
  </si>
  <si>
    <t>картридер для телефона</t>
  </si>
  <si>
    <t>ополаскиватель для посудомоечных</t>
  </si>
  <si>
    <t>полочка для кухни нас стол</t>
  </si>
  <si>
    <t>женская бижутерия итальянская</t>
  </si>
  <si>
    <t>адидас худи мужская</t>
  </si>
  <si>
    <t>костюм nike спортивный для мальчика</t>
  </si>
  <si>
    <t>смесь сухая молочная детское питание</t>
  </si>
  <si>
    <t>мужская кофта на молнии шерстяная</t>
  </si>
  <si>
    <t>без лямок топ</t>
  </si>
  <si>
    <t>хвостовик для коронок</t>
  </si>
  <si>
    <t>краска для волос faberlic</t>
  </si>
  <si>
    <t>респиратор для бега</t>
  </si>
  <si>
    <t>точилка для школы</t>
  </si>
  <si>
    <t>тональный крем для лица dior</t>
  </si>
  <si>
    <t>прикольная открытка на день рождения</t>
  </si>
  <si>
    <t>сумки на пояс женские</t>
  </si>
  <si>
    <t>корзины для хранения игрушек</t>
  </si>
  <si>
    <t>тонирующая маска для волос пепельный</t>
  </si>
  <si>
    <t>кукмара сковорода индукция</t>
  </si>
  <si>
    <t>рубашка-поло женская</t>
  </si>
  <si>
    <t>чалма для детей</t>
  </si>
  <si>
    <t>кроссовки для девочек 33 размер</t>
  </si>
  <si>
    <t>grass для полов</t>
  </si>
  <si>
    <t>черенок для швабры деревянный</t>
  </si>
  <si>
    <t>стилус для lenovo</t>
  </si>
  <si>
    <t>для ванны шторка</t>
  </si>
  <si>
    <t>набор из серебра ювелирные украшения</t>
  </si>
  <si>
    <t>шапка банная из овчины</t>
  </si>
  <si>
    <t>золотая кружка</t>
  </si>
  <si>
    <t>стартер для углей</t>
  </si>
  <si>
    <t>grass хозяйственное мыло</t>
  </si>
  <si>
    <t>обои с вензелями</t>
  </si>
  <si>
    <t>мышка для компьютера бесшумная</t>
  </si>
  <si>
    <t>зеркало для ванной овальное</t>
  </si>
  <si>
    <t>насосная станция для воды</t>
  </si>
  <si>
    <t>тумбочка для комнаты</t>
  </si>
  <si>
    <t>куртка без рукавов женская</t>
  </si>
  <si>
    <t>краска термостойкая белая</t>
  </si>
  <si>
    <t>белая вазочка</t>
  </si>
  <si>
    <t>doc’s</t>
  </si>
  <si>
    <t>крыло для велосипеда форвард</t>
  </si>
  <si>
    <t>коврики под миски для кошек</t>
  </si>
  <si>
    <t>скребок для чистки плиты</t>
  </si>
  <si>
    <t>зелёная</t>
  </si>
  <si>
    <t xml:space="preserve">хлопковая ткань </t>
  </si>
  <si>
    <t>шаблоны для рисования</t>
  </si>
  <si>
    <t>клавиатура для osu</t>
  </si>
  <si>
    <t xml:space="preserve">карандаш для межреснички </t>
  </si>
  <si>
    <t>круг для плавания надувной детский</t>
  </si>
  <si>
    <t>шарф для сумки</t>
  </si>
  <si>
    <t>щётка для</t>
  </si>
  <si>
    <t>джинсы gloria jeans для девочки</t>
  </si>
  <si>
    <t>мышь компьютерная бесшумная</t>
  </si>
  <si>
    <t>корзина для сушки посуды</t>
  </si>
  <si>
    <t>наволочка декаративная</t>
  </si>
  <si>
    <t>пиджаки льняные женские</t>
  </si>
  <si>
    <t>обложка для паспорта для мужчины</t>
  </si>
  <si>
    <t>сетка для защиты от птиц</t>
  </si>
  <si>
    <t xml:space="preserve">чёрная толстовка женская </t>
  </si>
  <si>
    <t>длинная юбка на лето</t>
  </si>
  <si>
    <t>сумка женская на пояс черная</t>
  </si>
  <si>
    <t>чехол для galaxy a51</t>
  </si>
  <si>
    <t>спортивный костюм для мальчика 164</t>
  </si>
  <si>
    <t>скользящий рукав</t>
  </si>
  <si>
    <t>фреза фиолетовая</t>
  </si>
  <si>
    <t xml:space="preserve">насос для откачки воды </t>
  </si>
  <si>
    <t>черная женская толстовка</t>
  </si>
  <si>
    <t>футболка пиксельная</t>
  </si>
  <si>
    <t>тушь для бровей мейбелин</t>
  </si>
  <si>
    <t xml:space="preserve">декор для тортов </t>
  </si>
  <si>
    <t>мягкая игрушка гриб</t>
  </si>
  <si>
    <t>щит от сорняков</t>
  </si>
  <si>
    <t>помпа женская одежда</t>
  </si>
  <si>
    <t>мятая кружка</t>
  </si>
  <si>
    <t>olsson коляска</t>
  </si>
  <si>
    <t>палочки для воска тонкие</t>
  </si>
  <si>
    <t>продукты питания орехи</t>
  </si>
  <si>
    <t>таблетка для воды</t>
  </si>
  <si>
    <t>черная пятница скидки</t>
  </si>
  <si>
    <t>умная колонка с марусей</t>
  </si>
  <si>
    <t xml:space="preserve">чёрное школьное платье </t>
  </si>
  <si>
    <t>перламутровая краска для стен</t>
  </si>
  <si>
    <t>детские боди для мальчиков</t>
  </si>
  <si>
    <t>костюм на флисе для малыша</t>
  </si>
  <si>
    <t>плойка для волны</t>
  </si>
  <si>
    <t>соус для сыра</t>
  </si>
  <si>
    <t>экстракт для пива</t>
  </si>
  <si>
    <t>karcher для машин</t>
  </si>
  <si>
    <t>worx аккумулятор для электроинструмента</t>
  </si>
  <si>
    <t>бутылка для зала</t>
  </si>
  <si>
    <t>блок управления стеклоподъемниками</t>
  </si>
  <si>
    <t>мякоть</t>
  </si>
  <si>
    <t>азбука для самых маленьких</t>
  </si>
  <si>
    <t>система слива для унитаза</t>
  </si>
  <si>
    <t>платок для шеи</t>
  </si>
  <si>
    <t>пилка для новорожденных</t>
  </si>
  <si>
    <t>внешний аккумулятор с беспроводной зарядкой samsung</t>
  </si>
  <si>
    <t>петля для стекла</t>
  </si>
  <si>
    <t>чия семена</t>
  </si>
  <si>
    <t>кукла для коляски</t>
  </si>
  <si>
    <t>футболка dc shoes мужская</t>
  </si>
  <si>
    <t>охлаждающая наклейка</t>
  </si>
  <si>
    <t>туника бежевая</t>
  </si>
  <si>
    <t>кликеры для дрессировки</t>
  </si>
  <si>
    <t>специи для мельницы</t>
  </si>
  <si>
    <t>косметическая маска для лица красота</t>
  </si>
  <si>
    <t>бейджик для пропуска металлический</t>
  </si>
  <si>
    <t>защитная решетка радиатора</t>
  </si>
  <si>
    <t>снежная королева сарафан</t>
  </si>
  <si>
    <t>ткань пвх для ремонта лодок</t>
  </si>
  <si>
    <t>удобрение для петуньи</t>
  </si>
  <si>
    <t>кигуруми для мальчиков пингвин</t>
  </si>
  <si>
    <t>сумка шоппер женская кожа натуральная</t>
  </si>
  <si>
    <t>пижама женская летняя с бриджами</t>
  </si>
  <si>
    <t>прозрачная переноска</t>
  </si>
  <si>
    <t>ситечко для мойки</t>
  </si>
  <si>
    <t>костная проводимость</t>
  </si>
  <si>
    <t>зарядка для машинки</t>
  </si>
  <si>
    <t>матрикс для волос средства</t>
  </si>
  <si>
    <t>antan сумка дорожная</t>
  </si>
  <si>
    <t>пояс жиросжигающий</t>
  </si>
  <si>
    <t>колготки для девочки розовые</t>
  </si>
  <si>
    <t>крем для антицеллюлитного массажа</t>
  </si>
  <si>
    <t>пленка самоклеящаяся для учебников и книг</t>
  </si>
  <si>
    <t>надувная байдарка</t>
  </si>
  <si>
    <t xml:space="preserve">женская одежда лето </t>
  </si>
  <si>
    <t>проволка для полуавтомата</t>
  </si>
  <si>
    <t>замок зажигания ваз 2107</t>
  </si>
  <si>
    <t>линзы контактные для глаз -2.75</t>
  </si>
  <si>
    <t>грузы для художественной гимнастики</t>
  </si>
  <si>
    <t>мочалка для мальчика</t>
  </si>
  <si>
    <t>бальзам для волос женский пантин</t>
  </si>
  <si>
    <t>трёхволновая плойка</t>
  </si>
  <si>
    <t>платья детние</t>
  </si>
  <si>
    <t>цепочка для девушки</t>
  </si>
  <si>
    <t>олимпийка мужская на молнии спортивная</t>
  </si>
  <si>
    <t>кепка летняя спортивная мужская</t>
  </si>
  <si>
    <t>набор для домашней депиляции</t>
  </si>
  <si>
    <t>корзина с крышкой плетеная</t>
  </si>
  <si>
    <t xml:space="preserve">фетр для рукоделия </t>
  </si>
  <si>
    <t>джинсы lafei-nier для женщин</t>
  </si>
  <si>
    <t>набор ковбоя</t>
  </si>
  <si>
    <t>средство для мытья посуды без запаха</t>
  </si>
  <si>
    <t>наклейки для беременных</t>
  </si>
  <si>
    <t>тетради предметы для девочек</t>
  </si>
  <si>
    <t>пневматическая винтовка hatsan 125</t>
  </si>
  <si>
    <t>толстовка на змейке женская</t>
  </si>
  <si>
    <t>ложка для кофе длинная</t>
  </si>
  <si>
    <t xml:space="preserve">нарядное платье на девочку </t>
  </si>
  <si>
    <t>балетки женские для танцев</t>
  </si>
  <si>
    <t>цветные волосы для кос</t>
  </si>
  <si>
    <t>вертушка светящаяся</t>
  </si>
  <si>
    <t>соль для ванн epsom</t>
  </si>
  <si>
    <t>комплект белья бесшовное</t>
  </si>
  <si>
    <t>языческие обереги</t>
  </si>
  <si>
    <t>белье для новорожденных постельное детское</t>
  </si>
  <si>
    <t>алетейя</t>
  </si>
  <si>
    <t>letique cosmetics для волос</t>
  </si>
  <si>
    <t>бейсболка тактическая мох</t>
  </si>
  <si>
    <t>палитра для масла</t>
  </si>
  <si>
    <t>айфон 7 аккумулятор</t>
  </si>
  <si>
    <t xml:space="preserve">пластиковая бочка </t>
  </si>
  <si>
    <t>зарядка для наушников airpods</t>
  </si>
  <si>
    <t>резинка бежевая</t>
  </si>
  <si>
    <t>комод пластиковый с ящиками</t>
  </si>
  <si>
    <t>русская олива</t>
  </si>
  <si>
    <t>продукты халяль</t>
  </si>
  <si>
    <t>зонтик для коктейля</t>
  </si>
  <si>
    <t>рубашка на мальчика желтая</t>
  </si>
  <si>
    <t>система для раздвижных дверей</t>
  </si>
  <si>
    <t>домик для котёнка</t>
  </si>
  <si>
    <t>водолазка женская большого размера</t>
  </si>
  <si>
    <t xml:space="preserve">смазка для анального секса </t>
  </si>
  <si>
    <t>колечки для клея</t>
  </si>
  <si>
    <t>файлы для ламинирования</t>
  </si>
  <si>
    <t>юбка летняя спортивная</t>
  </si>
  <si>
    <t>крем для рук питательный ночной</t>
  </si>
  <si>
    <t>фонарики на солнечных батареях</t>
  </si>
  <si>
    <t>пояс женский бежевый</t>
  </si>
  <si>
    <t>россия нашивка</t>
  </si>
  <si>
    <t>ковры комнатные бельгия</t>
  </si>
  <si>
    <t>заколка автомат маленькая</t>
  </si>
  <si>
    <t>одежда для высоких женщин</t>
  </si>
  <si>
    <t>олимпийка цветная</t>
  </si>
  <si>
    <t>джоггеры джинсы для девочек</t>
  </si>
  <si>
    <t>поддон для сбора масла</t>
  </si>
  <si>
    <t xml:space="preserve">тумба под телевизор белая </t>
  </si>
  <si>
    <t>стаут для собак</t>
  </si>
  <si>
    <t>цинк для авто</t>
  </si>
  <si>
    <t>держатели для ковра</t>
  </si>
  <si>
    <t>шторы для гостиной и спальни 3д</t>
  </si>
  <si>
    <t>мягкое кольцо</t>
  </si>
  <si>
    <t>чехол для samsung galaxy m31s</t>
  </si>
  <si>
    <t>активный кислород для бассейна</t>
  </si>
  <si>
    <t>вязанная повязка на голову</t>
  </si>
  <si>
    <t>футболка женская фисташковый</t>
  </si>
  <si>
    <t>спонж для тональной основы</t>
  </si>
  <si>
    <t xml:space="preserve">брюки для мужчин </t>
  </si>
  <si>
    <t>рамки для фото 21х30 белая</t>
  </si>
  <si>
    <t>рамки для номера авто</t>
  </si>
  <si>
    <t xml:space="preserve">мужская кожаная сумка </t>
  </si>
  <si>
    <t>чехлы на дэу нексия</t>
  </si>
  <si>
    <t>корейские средства для стирки</t>
  </si>
  <si>
    <t>толкатель для сигарет</t>
  </si>
  <si>
    <t>мощная рогатка</t>
  </si>
  <si>
    <t>мельницы для специй ручная</t>
  </si>
  <si>
    <t>мягкая игрушка 3 в 1</t>
  </si>
  <si>
    <t>soyka для женщин</t>
  </si>
  <si>
    <t>мойка для кухни сталь</t>
  </si>
  <si>
    <t>парафин для сноуборда</t>
  </si>
  <si>
    <t>горчица русская</t>
  </si>
  <si>
    <t>лента для ремонта москитной сетки</t>
  </si>
  <si>
    <t>стол для предметной съемки</t>
  </si>
  <si>
    <t>палочка для художественной гимнастики</t>
  </si>
  <si>
    <t>интеграция души</t>
  </si>
  <si>
    <t>сумка женская фиолетовый</t>
  </si>
  <si>
    <t>ля роше крем</t>
  </si>
  <si>
    <t>защита для каратэ детская</t>
  </si>
  <si>
    <t>для лда</t>
  </si>
  <si>
    <t>иголки для оверлока</t>
  </si>
  <si>
    <t>наколенники для защиты</t>
  </si>
  <si>
    <t>брошь серебро медицинская</t>
  </si>
  <si>
    <t>weleda крем для младенцев</t>
  </si>
  <si>
    <t>полотенце для кудрявых волос</t>
  </si>
  <si>
    <t>лента сатиновая</t>
  </si>
  <si>
    <t>чаша для бритья kurt</t>
  </si>
  <si>
    <t>пандора парфюмерная вода</t>
  </si>
  <si>
    <t>panda платье для женщин</t>
  </si>
  <si>
    <t xml:space="preserve">резинка для очков </t>
  </si>
  <si>
    <t>мафия для детей</t>
  </si>
  <si>
    <t>аккумуляторный триммер для травы</t>
  </si>
  <si>
    <t>осенняя куртка женская на синтепоне</t>
  </si>
  <si>
    <t xml:space="preserve">живая земля </t>
  </si>
  <si>
    <t xml:space="preserve">противостояние </t>
  </si>
  <si>
    <t>футболка тренировки мужская</t>
  </si>
  <si>
    <t>пипетка кондитерская</t>
  </si>
  <si>
    <t>балаклава вязаная женская</t>
  </si>
  <si>
    <t>распорядок дня школьника</t>
  </si>
  <si>
    <t>гель для душа олива</t>
  </si>
  <si>
    <t>сумка женская лабра</t>
  </si>
  <si>
    <t>босоножки женские натуральная кожа на шпильке</t>
  </si>
  <si>
    <t>корм для котов проплан</t>
  </si>
  <si>
    <t>очки для зрения мужские хамелеон</t>
  </si>
  <si>
    <t xml:space="preserve">жилетка бежевая </t>
  </si>
  <si>
    <t xml:space="preserve">стол для спальни </t>
  </si>
  <si>
    <t>дозатор для ванной керамика</t>
  </si>
  <si>
    <t>бад для памяти</t>
  </si>
  <si>
    <t>текстильная сумка кроссбоди</t>
  </si>
  <si>
    <t>прозрачная форма</t>
  </si>
  <si>
    <t>корзина для белья в ванную низкая</t>
  </si>
  <si>
    <t>чехол для брелка старлайн</t>
  </si>
  <si>
    <t>наряды для малышей</t>
  </si>
  <si>
    <t xml:space="preserve">кукла детская </t>
  </si>
  <si>
    <t>праздничные платья для женщин</t>
  </si>
  <si>
    <t>фильтр для аквариум</t>
  </si>
  <si>
    <t>для детей 0+</t>
  </si>
  <si>
    <t xml:space="preserve">маленькая коробочка </t>
  </si>
  <si>
    <t>сыворотка антицеллюлитная</t>
  </si>
  <si>
    <t xml:space="preserve">платье для девочк </t>
  </si>
  <si>
    <t xml:space="preserve">лего ниндзяго журнал </t>
  </si>
  <si>
    <t>постельное белье 1.5 для подростков</t>
  </si>
  <si>
    <t>фуфайка глория джинс</t>
  </si>
  <si>
    <t>чайная пара лефард</t>
  </si>
  <si>
    <t>юбка в клетку прямая</t>
  </si>
  <si>
    <t xml:space="preserve">обувь для девочек весна </t>
  </si>
  <si>
    <t>кольца обручальные бижутерия</t>
  </si>
  <si>
    <t>юбка женсквя</t>
  </si>
  <si>
    <t>смягчение воды</t>
  </si>
  <si>
    <t>молекулярное восстановление волос</t>
  </si>
  <si>
    <t>шапка для фена</t>
  </si>
  <si>
    <t>блеск для гуп</t>
  </si>
  <si>
    <t>ююка кожаная</t>
  </si>
  <si>
    <t>плёнка карбоновая</t>
  </si>
  <si>
    <t xml:space="preserve">жилетка мужская adidas </t>
  </si>
  <si>
    <t>lego minecraft набор свинья</t>
  </si>
  <si>
    <t>футболка мужская черная с принтом</t>
  </si>
  <si>
    <t xml:space="preserve">шляпка женская </t>
  </si>
  <si>
    <t>женская олимпийка на молнии</t>
  </si>
  <si>
    <t>для стерилизованных котов сухой корм</t>
  </si>
  <si>
    <t xml:space="preserve">красный карандаш для губ </t>
  </si>
  <si>
    <t>раскраска по номерам для детей на холсте</t>
  </si>
  <si>
    <t>шапка на весну для новорожденных</t>
  </si>
  <si>
    <t>одноразовая скатерть белая</t>
  </si>
  <si>
    <t>футболки для девочек 92</t>
  </si>
  <si>
    <t xml:space="preserve">туалетная  вода </t>
  </si>
  <si>
    <t>гайковерт аккумуляторный зубр</t>
  </si>
  <si>
    <t>впр русский язык 6 класс</t>
  </si>
  <si>
    <t>зеркальная бумага</t>
  </si>
  <si>
    <t>чехол для ключа зажигания</t>
  </si>
  <si>
    <t>ортопедические мячики</t>
  </si>
  <si>
    <t xml:space="preserve">контейнер для заморозки </t>
  </si>
  <si>
    <t>игрушка для детей до года</t>
  </si>
  <si>
    <t xml:space="preserve">футболка для мальчика с принтом </t>
  </si>
  <si>
    <t>краска витражная</t>
  </si>
  <si>
    <t xml:space="preserve">книга потрясение </t>
  </si>
  <si>
    <t>рубашки мужские турция</t>
  </si>
  <si>
    <t>брашинг деревянный</t>
  </si>
  <si>
    <t>трикотажная пряда</t>
  </si>
  <si>
    <t>льняной женский костюм с брюками</t>
  </si>
  <si>
    <t>надувная кукла 18+</t>
  </si>
  <si>
    <t>матовая помада sabo vivienne</t>
  </si>
  <si>
    <t>зеленая нить</t>
  </si>
  <si>
    <t>art&amp;fact крем для тела</t>
  </si>
  <si>
    <t>встраиваемая морозильная камера</t>
  </si>
  <si>
    <t>таро для начинающих книга</t>
  </si>
  <si>
    <t>сухофрукты для кулича</t>
  </si>
  <si>
    <t>титановая оправа</t>
  </si>
  <si>
    <t>платье твое одежда женская</t>
  </si>
  <si>
    <t>псалтирь на русском языке крупный шрифт</t>
  </si>
  <si>
    <t>платья большого размера милада</t>
  </si>
  <si>
    <t>для сна игрушка</t>
  </si>
  <si>
    <t>для девочки обувь</t>
  </si>
  <si>
    <t>упаковочная коробка для торта</t>
  </si>
  <si>
    <t>красные туфли натуральная кожа</t>
  </si>
  <si>
    <t>куриное мясо</t>
  </si>
  <si>
    <t>сандали для бассейна</t>
  </si>
  <si>
    <t>ветровки для подростка</t>
  </si>
  <si>
    <t xml:space="preserve">беловежская пуща </t>
  </si>
  <si>
    <t>мужская обувь pierre cardin</t>
  </si>
  <si>
    <t>сумка для карт</t>
  </si>
  <si>
    <t>краски для рук</t>
  </si>
  <si>
    <t>шуруповёрт hitachi</t>
  </si>
  <si>
    <t>ушки светящиеся</t>
  </si>
  <si>
    <t>для дымохода</t>
  </si>
  <si>
    <t>лента выпускника белая</t>
  </si>
  <si>
    <t>платья и сарафаны манго</t>
  </si>
  <si>
    <t>набор инструментов для вейпа</t>
  </si>
  <si>
    <t>скатерть с водоотталкивающей пропиткой прямоугольная</t>
  </si>
  <si>
    <t>пайеточная ткань</t>
  </si>
  <si>
    <t>подарочная коробка прозрачная</t>
  </si>
  <si>
    <t>игрушечный хомяк</t>
  </si>
  <si>
    <t>кеды чёрные высокие</t>
  </si>
  <si>
    <t>ополаскиватель для посудомоечной машины bio mio</t>
  </si>
  <si>
    <t>семена земляники садовой</t>
  </si>
  <si>
    <t>сундуки для хранения</t>
  </si>
  <si>
    <t>кухня для кукол 30 см</t>
  </si>
  <si>
    <t>замок зажигания мото</t>
  </si>
  <si>
    <t xml:space="preserve">палатка двухместная </t>
  </si>
  <si>
    <t>для колки орехов</t>
  </si>
  <si>
    <t>сани для рыбалки</t>
  </si>
  <si>
    <t>краска для белых красовок</t>
  </si>
  <si>
    <t>кофта с завязками на талии</t>
  </si>
  <si>
    <t>основание для стула</t>
  </si>
  <si>
    <t>твоё трусы мужские</t>
  </si>
  <si>
    <t>тренажор для осанки вектор</t>
  </si>
  <si>
    <t>краска для принтера в шприцах</t>
  </si>
  <si>
    <t>чехол для 13 айфон</t>
  </si>
  <si>
    <t xml:space="preserve">самолёты </t>
  </si>
  <si>
    <t>вешалки мягкие для одежды</t>
  </si>
  <si>
    <t>детская шапка и снуд для мальчика</t>
  </si>
  <si>
    <t>пенка для очищения</t>
  </si>
  <si>
    <t>женская немецкая одежда</t>
  </si>
  <si>
    <t>тряпка из микрофибры хозяйственные товары</t>
  </si>
  <si>
    <t xml:space="preserve">молния черная </t>
  </si>
  <si>
    <t xml:space="preserve">аксессуары для очков </t>
  </si>
  <si>
    <t>юбка джинсовая стрейч</t>
  </si>
  <si>
    <t>майка мужская с буквой z</t>
  </si>
  <si>
    <t>футболка спортивная адидас</t>
  </si>
  <si>
    <t>лампа настольная эра</t>
  </si>
  <si>
    <t>компьютерная беспроводная мышь</t>
  </si>
  <si>
    <t>контейнеры для инструментов</t>
  </si>
  <si>
    <t>керамическая емкость</t>
  </si>
  <si>
    <t>кофта мужская длинная</t>
  </si>
  <si>
    <t>шампунь эстель для окрашенных</t>
  </si>
  <si>
    <t xml:space="preserve">прямые брюки мужские </t>
  </si>
  <si>
    <t>электрическая шашлычница вертикальная</t>
  </si>
  <si>
    <t>футболка мужская tishka</t>
  </si>
  <si>
    <t>клей для гидрокостюма</t>
  </si>
  <si>
    <t>ножницы для раскроя ткани</t>
  </si>
  <si>
    <t xml:space="preserve">наушники утеплённые </t>
  </si>
  <si>
    <t>слайдеры для маникюра дисней</t>
  </si>
  <si>
    <t>женская весенние спортивная куртка</t>
  </si>
  <si>
    <t>фиолетовая бумага</t>
  </si>
  <si>
    <t>игрушка для девочки зверек</t>
  </si>
  <si>
    <t>пузырьковая машина</t>
  </si>
  <si>
    <t>гаджеты для ванной</t>
  </si>
  <si>
    <t>кружка для деда</t>
  </si>
  <si>
    <t>платья нарядное для девочки</t>
  </si>
  <si>
    <t>куртка мужская асикс</t>
  </si>
  <si>
    <t>платьедля беременных</t>
  </si>
  <si>
    <t>перец красный хлопья</t>
  </si>
  <si>
    <t>жилетка для охоты</t>
  </si>
  <si>
    <t>плетёные сумки</t>
  </si>
  <si>
    <t>аккумулятор на айфон 8 плюс</t>
  </si>
  <si>
    <t>катушка зажигания рено</t>
  </si>
  <si>
    <t>форма для омлета в микроволновке</t>
  </si>
  <si>
    <t>для украшений упаковка</t>
  </si>
  <si>
    <t>гирлянда 20 м</t>
  </si>
  <si>
    <t>армейская кофта</t>
  </si>
  <si>
    <t>мясорубка тефаль</t>
  </si>
  <si>
    <t>комплект белья фуксия</t>
  </si>
  <si>
    <t xml:space="preserve">органайзер для хранения одежды </t>
  </si>
  <si>
    <t>мужская куртка бомбер кожаная</t>
  </si>
  <si>
    <t>пепельница хрустальная</t>
  </si>
  <si>
    <t>резинки для трусов</t>
  </si>
  <si>
    <t>тарелка трехъярусная</t>
  </si>
  <si>
    <t xml:space="preserve">жилетки для малышей </t>
  </si>
  <si>
    <t>шляпа от комаров</t>
  </si>
  <si>
    <t xml:space="preserve">цепь толстая </t>
  </si>
  <si>
    <t>корм проплан для щенков</t>
  </si>
  <si>
    <t>vera karavaeva одежда для женщин</t>
  </si>
  <si>
    <t>меня антистресс</t>
  </si>
  <si>
    <t>рюкзак турция</t>
  </si>
  <si>
    <t>пуховик италия женский</t>
  </si>
  <si>
    <t>крупные пазлы для малышей</t>
  </si>
  <si>
    <t>детская обувь для девочек летняя</t>
  </si>
  <si>
    <t>кизляр складной</t>
  </si>
  <si>
    <t>босоножки женские серебряные</t>
  </si>
  <si>
    <t>медежда чехол для мебели</t>
  </si>
  <si>
    <t>серьги прикольные для девочек</t>
  </si>
  <si>
    <t xml:space="preserve">серёдки </t>
  </si>
  <si>
    <t>янтарная гроздь</t>
  </si>
  <si>
    <t>оригинальная зарядка samsung</t>
  </si>
  <si>
    <t>платья плюс</t>
  </si>
  <si>
    <t>капика для мальчиков обувь</t>
  </si>
  <si>
    <t>светильник для пруда</t>
  </si>
  <si>
    <t>светящийся лента</t>
  </si>
  <si>
    <t>подставка для полотенца</t>
  </si>
  <si>
    <t xml:space="preserve">мешки для пылесоса lg </t>
  </si>
  <si>
    <t>резиновая игрушка для взрослых</t>
  </si>
  <si>
    <t xml:space="preserve">probalance для собак </t>
  </si>
  <si>
    <t>крем для тела для похудения</t>
  </si>
  <si>
    <t>масло ши для губ</t>
  </si>
  <si>
    <t>электрическая ловушка для комаров</t>
  </si>
  <si>
    <t>ваза шаровая</t>
  </si>
  <si>
    <t xml:space="preserve">масло для бензопилы </t>
  </si>
  <si>
    <t>оттеночный бальзам для блонда</t>
  </si>
  <si>
    <t>mayoral для новорожденных</t>
  </si>
  <si>
    <t>кроссовки для мальчиков fess</t>
  </si>
  <si>
    <t>маска для волос планета органика</t>
  </si>
  <si>
    <t>лак для ногтей нежно розовый</t>
  </si>
  <si>
    <t>озёрский сувенир</t>
  </si>
  <si>
    <t>раствор для линз оптифри</t>
  </si>
  <si>
    <t>корзинка для фри</t>
  </si>
  <si>
    <t xml:space="preserve">все для воскоплава </t>
  </si>
  <si>
    <t>бадлон для подростка</t>
  </si>
  <si>
    <t>контейнер для капкейков</t>
  </si>
  <si>
    <t>витамин а для детей</t>
  </si>
  <si>
    <t>для платка кольцо</t>
  </si>
  <si>
    <t>простая трубка  для домофона</t>
  </si>
  <si>
    <t>банка неполимерная</t>
  </si>
  <si>
    <t>ёмкость для смешивания</t>
  </si>
  <si>
    <t>кератин для волос cocochoco</t>
  </si>
  <si>
    <t>арматура для сливного бачка универсальная</t>
  </si>
  <si>
    <t>подгузники для взрослых тена</t>
  </si>
  <si>
    <t>форма для имбирных пряников</t>
  </si>
  <si>
    <t>мыло для рук и лица</t>
  </si>
  <si>
    <t>крем от шелушения ног</t>
  </si>
  <si>
    <t>гель для бритя</t>
  </si>
  <si>
    <t>боди incanto для женщин</t>
  </si>
  <si>
    <t xml:space="preserve">русская картошка </t>
  </si>
  <si>
    <t>блок питания usb-c</t>
  </si>
  <si>
    <t>подушка мебельная</t>
  </si>
  <si>
    <t>средство для стиральной машинки</t>
  </si>
  <si>
    <t>топ  для женщин</t>
  </si>
  <si>
    <t>шапочка для химической завивки</t>
  </si>
  <si>
    <t xml:space="preserve">мягкий ободок </t>
  </si>
  <si>
    <t>у меня родился сын</t>
  </si>
  <si>
    <t>бандана повязка</t>
  </si>
  <si>
    <t>тысяча озер</t>
  </si>
  <si>
    <t>обувь мужская 48 размер</t>
  </si>
  <si>
    <t>ветровка мужская верхняя одежда адидас</t>
  </si>
  <si>
    <t>юбка легкая летняя</t>
  </si>
  <si>
    <t>книга пдд категория в</t>
  </si>
  <si>
    <t xml:space="preserve">стразы самоклеящиеся </t>
  </si>
  <si>
    <t>для полотенец прищепки</t>
  </si>
  <si>
    <t>мужская куртка кожа</t>
  </si>
  <si>
    <t>шланг для подкачки</t>
  </si>
  <si>
    <t>капли для глаз собакам</t>
  </si>
  <si>
    <t>farm stay ампульная сыворотка</t>
  </si>
  <si>
    <t>шуманит для камня</t>
  </si>
  <si>
    <t>светодиодная лента белая с пультом</t>
  </si>
  <si>
    <t>бальзам для губ karite</t>
  </si>
  <si>
    <t>большая перемена</t>
  </si>
  <si>
    <t>кофта женская для беременных</t>
  </si>
  <si>
    <t>язык вибратор</t>
  </si>
  <si>
    <t>духи пачули новая заря</t>
  </si>
  <si>
    <t>кокосовая палка</t>
  </si>
  <si>
    <t>туфли танцевальные для мальчиков</t>
  </si>
  <si>
    <t>платья премиум</t>
  </si>
  <si>
    <t>обувница серая</t>
  </si>
  <si>
    <t>форма для мыла сердце</t>
  </si>
  <si>
    <t>корзина для сада</t>
  </si>
  <si>
    <t>гель пенка для душа</t>
  </si>
  <si>
    <t>reebok шапка мужская</t>
  </si>
  <si>
    <t>стекло для камеры айфон 13</t>
  </si>
  <si>
    <t>водолазка плотная</t>
  </si>
  <si>
    <t>сумка светлая натуральная кожа</t>
  </si>
  <si>
    <t>туалетная вода женская трусарди</t>
  </si>
  <si>
    <t>кружка пластмассовая детская</t>
  </si>
  <si>
    <t>кто боится мумий</t>
  </si>
  <si>
    <t>сушёная хурма</t>
  </si>
  <si>
    <t>донный фильтр для аквариума</t>
  </si>
  <si>
    <t>ботинки осень весна для девочки</t>
  </si>
  <si>
    <t>беретка кожаная</t>
  </si>
  <si>
    <t>чёрная подводка для глаз</t>
  </si>
  <si>
    <t>женская белая рубашка с коротким рукавом</t>
  </si>
  <si>
    <t>спортивные штаны на флисе для мальчика</t>
  </si>
  <si>
    <t>тапочки для больницы</t>
  </si>
  <si>
    <t>заколка для волос маленькая</t>
  </si>
  <si>
    <t>для системного блока</t>
  </si>
  <si>
    <t>номерная рамка а1</t>
  </si>
  <si>
    <t>платья для женшин</t>
  </si>
  <si>
    <t>куртка парка женская весна</t>
  </si>
  <si>
    <t>oodji носки для женщин</t>
  </si>
  <si>
    <t>обувь женская летняя сандали</t>
  </si>
  <si>
    <t>платья повседневные для женщин</t>
  </si>
  <si>
    <t>корпус выкидного ключа зажигания пежо 408</t>
  </si>
  <si>
    <t xml:space="preserve">футболки детские для девочек </t>
  </si>
  <si>
    <t>ярко зеленая водолазка</t>
  </si>
  <si>
    <t>заглушки для смартфона</t>
  </si>
  <si>
    <t>мешки для фруктов</t>
  </si>
  <si>
    <t>нить для документов</t>
  </si>
  <si>
    <t>силиконовая форма для маффинов</t>
  </si>
  <si>
    <t>тряпка для стекол гринвей</t>
  </si>
  <si>
    <t>natura siberica для проблемной кожи</t>
  </si>
  <si>
    <t>помада матовая вивьен сабо</t>
  </si>
  <si>
    <t>модная футболка мужская</t>
  </si>
  <si>
    <t>блузка мятная женская</t>
  </si>
  <si>
    <t xml:space="preserve">очки для собак </t>
  </si>
  <si>
    <t>камеры видеонаблюдения уличная</t>
  </si>
  <si>
    <t>бальзам для ресниц и бровей</t>
  </si>
  <si>
    <t>косметическая кисточка</t>
  </si>
  <si>
    <t>толстовка женская оверсайз без капюшона</t>
  </si>
  <si>
    <t>меховая бейсболка</t>
  </si>
  <si>
    <t>босоножки для девочек капика детские</t>
  </si>
  <si>
    <t>футболки для художественной гимнастики</t>
  </si>
  <si>
    <t>коробка для хранения денег</t>
  </si>
  <si>
    <t>wifi роутер для сим карты</t>
  </si>
  <si>
    <t>джинсы для мальчика 146</t>
  </si>
  <si>
    <t>гель для протезов</t>
  </si>
  <si>
    <t>велик для мальчиков</t>
  </si>
  <si>
    <t>скотч для бассейна</t>
  </si>
  <si>
    <t>s-tep обувь для женщин</t>
  </si>
  <si>
    <t>балеро для девочки</t>
  </si>
  <si>
    <t>levrana скраб для тела</t>
  </si>
  <si>
    <t>кисть веер для макияжа</t>
  </si>
  <si>
    <t>постельное белье 2 спальное бязь василиса</t>
  </si>
  <si>
    <t>непромокайки варежки для малыша</t>
  </si>
  <si>
    <t>серьги для малышей</t>
  </si>
  <si>
    <t>зубная паста вкусвилл</t>
  </si>
  <si>
    <t>сказка простыня на резинке 160х200</t>
  </si>
  <si>
    <t xml:space="preserve">конопляное </t>
  </si>
  <si>
    <t>конфедерация</t>
  </si>
  <si>
    <t>блузка белая укороченная</t>
  </si>
  <si>
    <t>орхидея картина</t>
  </si>
  <si>
    <t>на велосипед держатель для телефона</t>
  </si>
  <si>
    <t xml:space="preserve">японская форма </t>
  </si>
  <si>
    <t>шапка трикотажная на девочку</t>
  </si>
  <si>
    <t>пояс для парикмахера</t>
  </si>
  <si>
    <t xml:space="preserve">синергетик для пола </t>
  </si>
  <si>
    <t>b12 фолиевая кислота</t>
  </si>
  <si>
    <t>женская одежда брючный костюм туника пляжная</t>
  </si>
  <si>
    <t>скраб для лица белоруссия</t>
  </si>
  <si>
    <t>тетя дяди федора</t>
  </si>
  <si>
    <t>аркадия конфеты</t>
  </si>
  <si>
    <t xml:space="preserve">дамская сумка </t>
  </si>
  <si>
    <t>приправа для засолки огурцов</t>
  </si>
  <si>
    <t>субстрат для кактусов</t>
  </si>
  <si>
    <t>фиолетовый пояс</t>
  </si>
  <si>
    <t xml:space="preserve">роял канин ренал </t>
  </si>
  <si>
    <t>микро usb кабель для зарядки</t>
  </si>
  <si>
    <t>интимный гель для секса</t>
  </si>
  <si>
    <t>смазка универсальная автомобильная</t>
  </si>
  <si>
    <t>порошок для стирки 2 кг</t>
  </si>
  <si>
    <t>деревянные блокноты</t>
  </si>
  <si>
    <t>ткань для пэчворка peppy</t>
  </si>
  <si>
    <t>набор для джина</t>
  </si>
  <si>
    <t>куртка рабочая спрут</t>
  </si>
  <si>
    <t>пленка косметическая</t>
  </si>
  <si>
    <t>кабель для камеры</t>
  </si>
  <si>
    <t>ветровка доя малыша</t>
  </si>
  <si>
    <t>чашка костяной фарфор</t>
  </si>
  <si>
    <t>платье для девочки фатин</t>
  </si>
  <si>
    <t>капли для автозагара</t>
  </si>
  <si>
    <t>конверсы чёрные</t>
  </si>
  <si>
    <t>футболка мужская  белая</t>
  </si>
  <si>
    <t>new balance куртка для мужчин</t>
  </si>
  <si>
    <t>мазыкея</t>
  </si>
  <si>
    <t>гидрогелевая пленка samsung а51</t>
  </si>
  <si>
    <t xml:space="preserve">ресницы для наращивания lash&amp;go </t>
  </si>
  <si>
    <t xml:space="preserve">шкатулки для украшений </t>
  </si>
  <si>
    <t>мусульманская платья для намаза</t>
  </si>
  <si>
    <t>свеча для кожи</t>
  </si>
  <si>
    <t>акустическая система sven</t>
  </si>
  <si>
    <t>деткая одежда</t>
  </si>
  <si>
    <t>короткий ремень для сумки</t>
  </si>
  <si>
    <t>футболка топ обтягивающий</t>
  </si>
  <si>
    <t>роял для котят</t>
  </si>
  <si>
    <t>рамка для номера со стразами</t>
  </si>
  <si>
    <t>вращающая подставка</t>
  </si>
  <si>
    <t>спивак средство для мытья посуды</t>
  </si>
  <si>
    <t>маска для лица с цинком</t>
  </si>
  <si>
    <t>косметика для 7 лет</t>
  </si>
  <si>
    <t>женское лёгкое платье</t>
  </si>
  <si>
    <t>реалистичная секс кукла</t>
  </si>
  <si>
    <t>фанари для сада</t>
  </si>
  <si>
    <t>чехол мешок для телефона</t>
  </si>
  <si>
    <t>ремешок watch для apple 42</t>
  </si>
  <si>
    <t xml:space="preserve">полоски для маникюра </t>
  </si>
  <si>
    <t>скраб для тела 500</t>
  </si>
  <si>
    <t>футболка женская с запахом</t>
  </si>
  <si>
    <t>шапка с ушками для малышей</t>
  </si>
  <si>
    <t>твое для женщин худи</t>
  </si>
  <si>
    <t xml:space="preserve">желетка школьная </t>
  </si>
  <si>
    <t>бритва для мужчин proglide</t>
  </si>
  <si>
    <t>посыпки для ногтей</t>
  </si>
  <si>
    <t>шорты для младенца</t>
  </si>
  <si>
    <t>клипсы для ушей мужские</t>
  </si>
  <si>
    <t xml:space="preserve">детские подтяжки </t>
  </si>
  <si>
    <t>краски масляные художественные ладога</t>
  </si>
  <si>
    <t>мария покусаева</t>
  </si>
  <si>
    <t>полка высокая</t>
  </si>
  <si>
    <t>янтарная кислота порошок</t>
  </si>
  <si>
    <t>масло для кончиков волос эстель</t>
  </si>
  <si>
    <t>обезболивающая смазка</t>
  </si>
  <si>
    <t>отцовская куртка</t>
  </si>
  <si>
    <t>кабель для видеонаблюдения с питанием</t>
  </si>
  <si>
    <t>ободок для волос белый</t>
  </si>
  <si>
    <t>обувь для купания детская</t>
  </si>
  <si>
    <t>ежедневник россия</t>
  </si>
  <si>
    <t>туники для девочки</t>
  </si>
  <si>
    <t>семена зверобоя</t>
  </si>
  <si>
    <t>постельное белье бязь 1.5</t>
  </si>
  <si>
    <t>туника муслиновая</t>
  </si>
  <si>
    <t>бриджи женские для дома</t>
  </si>
  <si>
    <t>елмекс зубная паста</t>
  </si>
  <si>
    <t>майка для девочки в школу</t>
  </si>
  <si>
    <t>камуфляжная форма детская</t>
  </si>
  <si>
    <t>удлиненная куртка мужская демисезонная</t>
  </si>
  <si>
    <t>куртка с медведями</t>
  </si>
  <si>
    <t>бейсболка женская вельвет</t>
  </si>
  <si>
    <t>gloria jeans носки для девочки 3 пары</t>
  </si>
  <si>
    <t>как поменять адрес доставки</t>
  </si>
  <si>
    <t>куртка asics для мужчин</t>
  </si>
  <si>
    <t>волк идёт игра</t>
  </si>
  <si>
    <t>карго прямые</t>
  </si>
  <si>
    <t>фоторамки семья</t>
  </si>
  <si>
    <t>келвин кляйн духи</t>
  </si>
  <si>
    <t>акриловая шпаклевка</t>
  </si>
  <si>
    <t>матрикс для окрашенных волос</t>
  </si>
  <si>
    <t>лесенка для ребенка</t>
  </si>
  <si>
    <t>полочка для лука</t>
  </si>
  <si>
    <t>льнаная мука</t>
  </si>
  <si>
    <t>деревянная плитка</t>
  </si>
  <si>
    <t>улитка для полива</t>
  </si>
  <si>
    <t>сумка для ручной клади 40*30*20</t>
  </si>
  <si>
    <t>краска для волос ollin 9</t>
  </si>
  <si>
    <t>весёлый малыш одежда</t>
  </si>
  <si>
    <t>гирлянда капельки</t>
  </si>
  <si>
    <t>оплетка рулья  лачети</t>
  </si>
  <si>
    <t>велосипедки женские высокая талия хлопок короткие</t>
  </si>
  <si>
    <t>опора деревянная</t>
  </si>
  <si>
    <t>кора галтованная</t>
  </si>
  <si>
    <t xml:space="preserve">принтер для фото </t>
  </si>
  <si>
    <t>бальзам для волос coconut</t>
  </si>
  <si>
    <t>футболки для рыбалки</t>
  </si>
  <si>
    <t>наборы чая подарочный</t>
  </si>
  <si>
    <t>пояс для дзюдо белый</t>
  </si>
  <si>
    <t>корм роял для собак</t>
  </si>
  <si>
    <t>корм для кошек сухой 1 кг</t>
  </si>
  <si>
    <t>кувшин для ванной</t>
  </si>
  <si>
    <t>сумка поясная через плечо</t>
  </si>
  <si>
    <t>кофемашина капсульная нескафе</t>
  </si>
  <si>
    <t>вешалка для двери</t>
  </si>
  <si>
    <t>кисея макарони</t>
  </si>
  <si>
    <t>жилетка женская кожанная</t>
  </si>
  <si>
    <t>лакомство для кошек мята</t>
  </si>
  <si>
    <t>nike спортивный костюм для мальчика</t>
  </si>
  <si>
    <t>антиколор для обуви</t>
  </si>
  <si>
    <t>косметика карандаш для бровей</t>
  </si>
  <si>
    <t>длинная</t>
  </si>
  <si>
    <t>мотивация на 100%</t>
  </si>
  <si>
    <t xml:space="preserve">набор тканевых масок для лица </t>
  </si>
  <si>
    <t>липкая лента от белокрылки</t>
  </si>
  <si>
    <t xml:space="preserve">купальник  для девочки </t>
  </si>
  <si>
    <t>свечка для торта 6</t>
  </si>
  <si>
    <t>моющий пылесос для химчистки авто</t>
  </si>
  <si>
    <t>рубашка жёлтая</t>
  </si>
  <si>
    <t>юбка для девочек черная</t>
  </si>
  <si>
    <t>гель для стирка</t>
  </si>
  <si>
    <t>футболка мужская gant</t>
  </si>
  <si>
    <t>держатель для гардины</t>
  </si>
  <si>
    <t>ящики рыболовные</t>
  </si>
  <si>
    <t>нож для раскройки</t>
  </si>
  <si>
    <t>музыкофилия</t>
  </si>
  <si>
    <t>тонкая серебряная цепочка</t>
  </si>
  <si>
    <t xml:space="preserve">фасоль красная </t>
  </si>
  <si>
    <t>корейская острая паста</t>
  </si>
  <si>
    <t>сушоная дыня</t>
  </si>
  <si>
    <t>наполнитель для кошек силикагелевый 20л</t>
  </si>
  <si>
    <t>порошок для стирки экологичный</t>
  </si>
  <si>
    <t>база  для гель лака</t>
  </si>
  <si>
    <t xml:space="preserve">мясорубка электрическая с насадками </t>
  </si>
  <si>
    <t>электронная книга onyx</t>
  </si>
  <si>
    <t>водолазка детская для девочки белая</t>
  </si>
  <si>
    <t xml:space="preserve">чайная роза </t>
  </si>
  <si>
    <t>стойка для бутылей</t>
  </si>
  <si>
    <t>для пауэрлифтинга</t>
  </si>
  <si>
    <t>схемы для бисера</t>
  </si>
  <si>
    <t>защита для автокресла</t>
  </si>
  <si>
    <t>коробка для зубов</t>
  </si>
  <si>
    <t>кожанная курика</t>
  </si>
  <si>
    <t>кроссовки new balance для мальчиков</t>
  </si>
  <si>
    <t>нарезка для картошки</t>
  </si>
  <si>
    <t>демисезонная куртка оверсайз женская</t>
  </si>
  <si>
    <t xml:space="preserve">покрытие для бассейна </t>
  </si>
  <si>
    <t>психология женщины</t>
  </si>
  <si>
    <t>рубашка белая для мальчика 122</t>
  </si>
  <si>
    <t>закрепитель для бровей</t>
  </si>
  <si>
    <t>карманная зарядка</t>
  </si>
  <si>
    <t>повязка на голову теплая детская</t>
  </si>
  <si>
    <t>пеленка для детей</t>
  </si>
  <si>
    <t>lapico корм для собак</t>
  </si>
  <si>
    <t>глория джинс штаны для девочек</t>
  </si>
  <si>
    <t>набор для лепеи</t>
  </si>
  <si>
    <t>тельняшка женская без рукавов</t>
  </si>
  <si>
    <t>органайзеры для колец</t>
  </si>
  <si>
    <t>тысяча поцелуев которые невозможно забыть</t>
  </si>
  <si>
    <t>беспроводная мышь компьютерная</t>
  </si>
  <si>
    <t>краска для волос garnier черная</t>
  </si>
  <si>
    <t>пуговица металлическая</t>
  </si>
  <si>
    <t>полка для модема</t>
  </si>
  <si>
    <t xml:space="preserve">блеск для глаз </t>
  </si>
  <si>
    <t>денская ветровка</t>
  </si>
  <si>
    <t>машинка управляемая рукой</t>
  </si>
  <si>
    <t>поролоновый матрас для ванны</t>
  </si>
  <si>
    <t>иваdress для женщин одежда</t>
  </si>
  <si>
    <t>чехол на 11 iphone с отделом для карты</t>
  </si>
  <si>
    <t>брюки летние льняные</t>
  </si>
  <si>
    <t xml:space="preserve">брюки для мальчика на выпускной </t>
  </si>
  <si>
    <t>электрическая качеля</t>
  </si>
  <si>
    <t>горшок для суккулента</t>
  </si>
  <si>
    <t>контейнер для сбора ягод</t>
  </si>
  <si>
    <t>мойка кухонная нержавейка</t>
  </si>
  <si>
    <t xml:space="preserve">для газона </t>
  </si>
  <si>
    <t>весення мужская куртка</t>
  </si>
  <si>
    <t>декоративная косметика диор</t>
  </si>
  <si>
    <t>облегченная женская куртка</t>
  </si>
  <si>
    <t>краска для волос 6.71</t>
  </si>
  <si>
    <t>поднятие уровня в одиночку манга</t>
  </si>
  <si>
    <t>голубые туфли для девочек</t>
  </si>
  <si>
    <t>ikea кровать двуспальная</t>
  </si>
  <si>
    <t>бользамы для губ</t>
  </si>
  <si>
    <t>адидас для женщин кроссовки</t>
  </si>
  <si>
    <t>бомбер чёрный женский</t>
  </si>
  <si>
    <t>ветровка для собаки</t>
  </si>
  <si>
    <t>кресло для руководителя</t>
  </si>
  <si>
    <t xml:space="preserve">нижнее белье для девушек </t>
  </si>
  <si>
    <t>пленка защитная для мебели</t>
  </si>
  <si>
    <t>kakadu кеды для мальчиков</t>
  </si>
  <si>
    <t>набор для гравировки</t>
  </si>
  <si>
    <t xml:space="preserve">свадебная подвязка </t>
  </si>
  <si>
    <t xml:space="preserve">крем флюид для лица </t>
  </si>
  <si>
    <t>жёлтая краска</t>
  </si>
  <si>
    <t xml:space="preserve">миксер для краски </t>
  </si>
  <si>
    <t xml:space="preserve">моющие средство для посуды </t>
  </si>
  <si>
    <t>сумка поясная calvin</t>
  </si>
  <si>
    <t>кальян смесь</t>
  </si>
  <si>
    <t>суп для котов</t>
  </si>
  <si>
    <t>худи женская укороченная</t>
  </si>
  <si>
    <t>роллер для чистки одежды</t>
  </si>
  <si>
    <t>костюм спортивный для девочки без начеса</t>
  </si>
  <si>
    <t>минералы для воды</t>
  </si>
  <si>
    <t>наборы для приготовления настоек</t>
  </si>
  <si>
    <t>пряжа gazzal baby wool xl</t>
  </si>
  <si>
    <t xml:space="preserve">подставка под канцелярию </t>
  </si>
  <si>
    <t>повязка для ног</t>
  </si>
  <si>
    <t>семена веселые ребята</t>
  </si>
  <si>
    <t>сеточки для раковины</t>
  </si>
  <si>
    <t>держатель для телефона в авто с зарядкой</t>
  </si>
  <si>
    <t>vichy крем для лица spf</t>
  </si>
  <si>
    <t>тринога для рыбалки</t>
  </si>
  <si>
    <t>блок для быстрой зарядки iphone</t>
  </si>
  <si>
    <t>пастила фруктовая белевская</t>
  </si>
  <si>
    <t>держатель для телефона в ванну</t>
  </si>
  <si>
    <t>панама  для девочек летняя</t>
  </si>
  <si>
    <t>футболки глория джинс для девочки</t>
  </si>
  <si>
    <t>блузка акула для девочки</t>
  </si>
  <si>
    <t>стеганная куртка весна</t>
  </si>
  <si>
    <t>mayoral для девочек костюм</t>
  </si>
  <si>
    <t>куртка оверсайз женская весна</t>
  </si>
  <si>
    <t>флакон для духов 10 мл</t>
  </si>
  <si>
    <t>масло ддя волос</t>
  </si>
  <si>
    <t>столик для косметолога</t>
  </si>
  <si>
    <t>veet восковые полоски для лица</t>
  </si>
  <si>
    <t>купальник для мужчин</t>
  </si>
  <si>
    <t>крем для расширения пор</t>
  </si>
  <si>
    <t>угольная вытяжка</t>
  </si>
  <si>
    <t>цепочка мужская на шею золото</t>
  </si>
  <si>
    <t>шампура с деревянной ручкой 6 шт</t>
  </si>
  <si>
    <t>набор бокалов для шампанского 6 шт</t>
  </si>
  <si>
    <t>жёлтый лак для ногтей</t>
  </si>
  <si>
    <t>краска для волос светлый каштан</t>
  </si>
  <si>
    <t>чашки и кружки для чая фарфор</t>
  </si>
  <si>
    <t>крем для лица jigott</t>
  </si>
  <si>
    <t>сумка для чучел</t>
  </si>
  <si>
    <t>ё-моё</t>
  </si>
  <si>
    <t>румяна clinique</t>
  </si>
  <si>
    <t>вязаный костюм для малышей</t>
  </si>
  <si>
    <t>машинная вышивка</t>
  </si>
  <si>
    <t>форма для яиц из шоколода</t>
  </si>
  <si>
    <t>галстук для мальчика красный</t>
  </si>
  <si>
    <t>artdeco тени для бровей</t>
  </si>
  <si>
    <t>пододеяльник mia cara</t>
  </si>
  <si>
    <t>льняное полотно</t>
  </si>
  <si>
    <t>жилет надувной для малышей</t>
  </si>
  <si>
    <t>косметологический набор для чистки лица</t>
  </si>
  <si>
    <t>леденцы щенячий патруль</t>
  </si>
  <si>
    <t xml:space="preserve">лампочка светодиодная е27 </t>
  </si>
  <si>
    <t>farmina nd для кошек</t>
  </si>
  <si>
    <t>кроссовки для девочек на плотформе</t>
  </si>
  <si>
    <t>декоративная стена</t>
  </si>
  <si>
    <t>гель для роста волос</t>
  </si>
  <si>
    <t>гель лаки для ногтей с шимером</t>
  </si>
  <si>
    <t>карандаш для удаления лака</t>
  </si>
  <si>
    <t>стеклорез для бутылок</t>
  </si>
  <si>
    <t>картина по номерам каппадокия</t>
  </si>
  <si>
    <t>женская обувь демисезон</t>
  </si>
  <si>
    <t>мицеллярная вода с гиалуроновой кислотой</t>
  </si>
  <si>
    <t>чехол для ipad 12.9 pro</t>
  </si>
  <si>
    <t>полотна для ручного лобзика</t>
  </si>
  <si>
    <t xml:space="preserve">куртка удлинённая </t>
  </si>
  <si>
    <t>детская обувь на девочку</t>
  </si>
  <si>
    <t>как отказаться от покупки</t>
  </si>
  <si>
    <t>деревянная лягушка</t>
  </si>
  <si>
    <t>o’stin брюки женские</t>
  </si>
  <si>
    <t>пляжный сарафан большой размер</t>
  </si>
  <si>
    <t>юбка необычная</t>
  </si>
  <si>
    <t>угалки для полак</t>
  </si>
  <si>
    <t>наволочки для подушки</t>
  </si>
  <si>
    <t>avon туалетная вода today</t>
  </si>
  <si>
    <t>полка для хомяка</t>
  </si>
  <si>
    <t>фитнес браслет для девочки</t>
  </si>
  <si>
    <t>подставка для торта заяц</t>
  </si>
  <si>
    <t>серьги бижутерия сердечки</t>
  </si>
  <si>
    <t>поводок рулетка для собак с фонариком</t>
  </si>
  <si>
    <t>груша топливная</t>
  </si>
  <si>
    <t>ортез для голеностопа</t>
  </si>
  <si>
    <t>подставка для печенья</t>
  </si>
  <si>
    <t>кепка келвин кляйн</t>
  </si>
  <si>
    <t>роботы для мальчиков игрушки</t>
  </si>
  <si>
    <t>книга детям</t>
  </si>
  <si>
    <t>тинт плёнка</t>
  </si>
  <si>
    <t>бинт самоклеющийся</t>
  </si>
  <si>
    <t>ножницы для обрезки копыт</t>
  </si>
  <si>
    <t>маска гидрогелевая petitfee</t>
  </si>
  <si>
    <t>насадки для цветов</t>
  </si>
  <si>
    <t>куртка рубашка женская вельветовая</t>
  </si>
  <si>
    <t xml:space="preserve">парфюмерная вода женская </t>
  </si>
  <si>
    <t>дно для палатки</t>
  </si>
  <si>
    <t>баночка для круп</t>
  </si>
  <si>
    <t>кора сосны для орхидей галтованная</t>
  </si>
  <si>
    <t>металлическая рамка</t>
  </si>
  <si>
    <t>нёрф титан</t>
  </si>
  <si>
    <t>mexx платье для женщин</t>
  </si>
  <si>
    <t>коврик для мышки dota</t>
  </si>
  <si>
    <t>туши для ресниц цены</t>
  </si>
  <si>
    <t>доска для сервировки сыра</t>
  </si>
  <si>
    <t>бельё для взрослых</t>
  </si>
  <si>
    <t>шерстяной жилет</t>
  </si>
  <si>
    <t>ковёр для фитнеса</t>
  </si>
  <si>
    <t>белая хна для тату</t>
  </si>
  <si>
    <t>солнечные для девочек очки детские</t>
  </si>
  <si>
    <t>выпрямитель для волос поларис</t>
  </si>
  <si>
    <t>прямые джинсы с высокой талией</t>
  </si>
  <si>
    <t>лестница реабилитационная</t>
  </si>
  <si>
    <t>трубочки для питья</t>
  </si>
  <si>
    <t>курица для яиц</t>
  </si>
  <si>
    <t>валик массажный для фитнеса, йоги и пилатеса, ztoa</t>
  </si>
  <si>
    <t>кабель для зарядки iphone 12</t>
  </si>
  <si>
    <t>щенок мягкая игрушка</t>
  </si>
  <si>
    <t>трусы для девочки бесшовные</t>
  </si>
  <si>
    <t>свадебная лента</t>
  </si>
  <si>
    <t>топ с утяжкой</t>
  </si>
  <si>
    <t>подпятник алюминиевый</t>
  </si>
  <si>
    <t>вирджиния</t>
  </si>
  <si>
    <t>японская тушь</t>
  </si>
  <si>
    <t xml:space="preserve">блок питания для светодиодной ленты </t>
  </si>
  <si>
    <t>венок с яичками</t>
  </si>
  <si>
    <t>сумка для стирки обуви</t>
  </si>
  <si>
    <t>аккумулятор на самокат</t>
  </si>
  <si>
    <t>шоколад с ягодами</t>
  </si>
  <si>
    <t>свежая клубника</t>
  </si>
  <si>
    <t>стиратель для доски</t>
  </si>
  <si>
    <t>зипка розовая</t>
  </si>
  <si>
    <t>для кунилингуса</t>
  </si>
  <si>
    <t>апарат для педикюра</t>
  </si>
  <si>
    <t>украшение для цветочного горшка</t>
  </si>
  <si>
    <t>несессеры для инструментов</t>
  </si>
  <si>
    <t>для росписи яиц</t>
  </si>
  <si>
    <t>маска для лица животные</t>
  </si>
  <si>
    <t xml:space="preserve">футболка бордовая </t>
  </si>
  <si>
    <t>джемпер нарядный</t>
  </si>
  <si>
    <t>камуфляжная толстовка</t>
  </si>
  <si>
    <t xml:space="preserve">штаны для новорождённых </t>
  </si>
  <si>
    <t>ободок для волос женский красный</t>
  </si>
  <si>
    <t>котофей сандалии для мальчика</t>
  </si>
  <si>
    <t>для посева моркови</t>
  </si>
  <si>
    <t>большой органайзер для вещей</t>
  </si>
  <si>
    <t>корзинв для бумаги</t>
  </si>
  <si>
    <t xml:space="preserve">варочная газовая панель </t>
  </si>
  <si>
    <t>щетка для труб</t>
  </si>
  <si>
    <t>резалка для яблок</t>
  </si>
  <si>
    <t>крепление для сидения унитаза</t>
  </si>
  <si>
    <t>шапочка тонкая для мальчика</t>
  </si>
  <si>
    <t>фурнитура для римской шторы</t>
  </si>
  <si>
    <t>органайзер для игрушек белья и вещей</t>
  </si>
  <si>
    <t>куртка весенняя женская зарина</t>
  </si>
  <si>
    <t>масло для бровей dnc</t>
  </si>
  <si>
    <t>одежда а4 для девочек</t>
  </si>
  <si>
    <t>зарядка на iphone 12 про</t>
  </si>
  <si>
    <t xml:space="preserve">краска для волос красное дерево </t>
  </si>
  <si>
    <t>подушка кошачья лапка</t>
  </si>
  <si>
    <t>капли увлажняющие для глаз</t>
  </si>
  <si>
    <t xml:space="preserve">женская футболка с длинным рукавом </t>
  </si>
  <si>
    <t>чайная кружка с блюдцем</t>
  </si>
  <si>
    <t>кулон для лп</t>
  </si>
  <si>
    <t>скатерть волшебная ночь</t>
  </si>
  <si>
    <t>краски  для рисования</t>
  </si>
  <si>
    <t>джинсовая рубашка на девочку</t>
  </si>
  <si>
    <t>маски для волос набор</t>
  </si>
  <si>
    <t>колонка беспроводная bluetooth с караоке</t>
  </si>
  <si>
    <t xml:space="preserve">костюм тёплый женский </t>
  </si>
  <si>
    <t>ремешок для apple watch 38 мм кожаный</t>
  </si>
  <si>
    <t>шварцкопф для волос лак</t>
  </si>
  <si>
    <t>оперативная память 32 гб</t>
  </si>
  <si>
    <t>сумка спорт женская</t>
  </si>
  <si>
    <t xml:space="preserve">деревянное донышко </t>
  </si>
  <si>
    <t>куртка женская кожаная бежевая</t>
  </si>
  <si>
    <t>respect женская обувь сапоги</t>
  </si>
  <si>
    <t>зимняя обувь женская спортивная</t>
  </si>
  <si>
    <t>для мелких пород</t>
  </si>
  <si>
    <t>подвесная система</t>
  </si>
  <si>
    <t>пена для мытья лежачих больных</t>
  </si>
  <si>
    <t>куртка весенняя мужская спорт</t>
  </si>
  <si>
    <t>триммер электрический для травы</t>
  </si>
  <si>
    <t xml:space="preserve">снаряжение </t>
  </si>
  <si>
    <t>ветровка осенняя мужская</t>
  </si>
  <si>
    <t>лодка для плавания</t>
  </si>
  <si>
    <t>деревянные доски для кухни</t>
  </si>
  <si>
    <t>компьютерный блок питания</t>
  </si>
  <si>
    <t>коллаген для лица крем</t>
  </si>
  <si>
    <t>педагогика психология</t>
  </si>
  <si>
    <t>худидля девочки</t>
  </si>
  <si>
    <t>ночные рубашки для бабушек</t>
  </si>
  <si>
    <t>geox обувь для мальчика</t>
  </si>
  <si>
    <t>спортивный костюм для девочки 116</t>
  </si>
  <si>
    <t>канцелярская лента</t>
  </si>
  <si>
    <t>бижутерия zarina</t>
  </si>
  <si>
    <t xml:space="preserve">бокалы для коньяка </t>
  </si>
  <si>
    <t xml:space="preserve">келвин кляйн </t>
  </si>
  <si>
    <t>беспроводной микрофон для смартфона</t>
  </si>
  <si>
    <t>шампунь капус для окрашеных волос</t>
  </si>
  <si>
    <t>фарфор англия</t>
  </si>
  <si>
    <t>деревянный слон</t>
  </si>
  <si>
    <t>свитшот тельняшка женский</t>
  </si>
  <si>
    <t>чехол на хонор 8а для мальчиков</t>
  </si>
  <si>
    <t>куртка джинсовая черная женская</t>
  </si>
  <si>
    <t>чехол для одежды вакуумный</t>
  </si>
  <si>
    <t>полка для ванноц</t>
  </si>
  <si>
    <t xml:space="preserve">ив роше крем для рук </t>
  </si>
  <si>
    <t>женские брюки для зимы</t>
  </si>
  <si>
    <t>китель для повара</t>
  </si>
  <si>
    <t>крем для рук в тюбике</t>
  </si>
  <si>
    <t>корм для птенцов</t>
  </si>
  <si>
    <t>жилетка женская т</t>
  </si>
  <si>
    <t>всё для туалета</t>
  </si>
  <si>
    <t>grass очиститель двигателя</t>
  </si>
  <si>
    <t>для чехла</t>
  </si>
  <si>
    <t>паста 2080 зубная</t>
  </si>
  <si>
    <t>сумка мужская под документы</t>
  </si>
  <si>
    <t>серги детские серебряные</t>
  </si>
  <si>
    <t>средство для увлажнения волос</t>
  </si>
  <si>
    <t>жидкий металл для ногтей</t>
  </si>
  <si>
    <t>платье в пол для девочек</t>
  </si>
  <si>
    <t>для борода</t>
  </si>
  <si>
    <t>гель для душа германия</t>
  </si>
  <si>
    <t>рюкзак для обуви сменки девочки мальчика детский</t>
  </si>
  <si>
    <t>стиральная машинка bosch</t>
  </si>
  <si>
    <t>яйца на автомобиль</t>
  </si>
  <si>
    <t>коробка  подарочная</t>
  </si>
  <si>
    <t>тестер заряда</t>
  </si>
  <si>
    <t>кастрюля для фритюра</t>
  </si>
  <si>
    <t>чехол для йога коврика</t>
  </si>
  <si>
    <t>корзина для хранения черная</t>
  </si>
  <si>
    <t>средство для тонирования волос</t>
  </si>
  <si>
    <t>иголки для коврика</t>
  </si>
  <si>
    <t>сушки для овощей</t>
  </si>
  <si>
    <t>баул для переезда</t>
  </si>
  <si>
    <t>зоотовары для птиц</t>
  </si>
  <si>
    <t>сухой корм для собак proplan</t>
  </si>
  <si>
    <t>белковая еда</t>
  </si>
  <si>
    <t>книги лукьяненко</t>
  </si>
  <si>
    <t>мойка для крупп</t>
  </si>
  <si>
    <t>кронштейн для видеорегистратора</t>
  </si>
  <si>
    <t>пюре гербер яблоко</t>
  </si>
  <si>
    <t>крем для лица акне</t>
  </si>
  <si>
    <t>мужская сорочка с коротким рукавом</t>
  </si>
  <si>
    <t>palazzo для акварели</t>
  </si>
  <si>
    <t>мука универсальная гарнец</t>
  </si>
  <si>
    <t>платье шифоновое для беременных</t>
  </si>
  <si>
    <t>платья женское лето</t>
  </si>
  <si>
    <t>светящаяся мышка</t>
  </si>
  <si>
    <t>прихватка черная</t>
  </si>
  <si>
    <t>обтягивающее черное платье</t>
  </si>
  <si>
    <t>иллюстрированная библия</t>
  </si>
  <si>
    <t>рукоделие бисером наборы для вышивки</t>
  </si>
  <si>
    <t>нейлоновая повязка</t>
  </si>
  <si>
    <t>стеклянная банка для сладостей</t>
  </si>
  <si>
    <t>шапка без завязок</t>
  </si>
  <si>
    <t>зарядное устройство для iphone 7</t>
  </si>
  <si>
    <t>сиденье для купания детское</t>
  </si>
  <si>
    <t>книга для дошкольников</t>
  </si>
  <si>
    <t xml:space="preserve">соска для бутылочек </t>
  </si>
  <si>
    <t>эсклюзивная классика</t>
  </si>
  <si>
    <t>president зубная паста детская</t>
  </si>
  <si>
    <t>кокос для растений</t>
  </si>
  <si>
    <t>тесто для куличей</t>
  </si>
  <si>
    <t>магнитная зарядка iphone</t>
  </si>
  <si>
    <t>жестяная баночка</t>
  </si>
  <si>
    <t>добрая сила для рассады</t>
  </si>
  <si>
    <t>сыворотка против пигментных пятен</t>
  </si>
  <si>
    <t xml:space="preserve">блузка шёлковая </t>
  </si>
  <si>
    <t xml:space="preserve">набор для проблемной кожи </t>
  </si>
  <si>
    <t>кухонный шкаф для мойки</t>
  </si>
  <si>
    <t>серебрянные серьги с жемчугом</t>
  </si>
  <si>
    <t>губная помада clarins</t>
  </si>
  <si>
    <t>кулич смесь для выпечки</t>
  </si>
  <si>
    <t>хочу всем нравится</t>
  </si>
  <si>
    <t>краска для волос  рыжий</t>
  </si>
  <si>
    <t>сменные фильтры для воды аквафор</t>
  </si>
  <si>
    <t>кыся</t>
  </si>
  <si>
    <t>станок для бритья venus</t>
  </si>
  <si>
    <t>юбка женская стрейч</t>
  </si>
  <si>
    <t>сахарница заяц</t>
  </si>
  <si>
    <t xml:space="preserve">форма для духовки </t>
  </si>
  <si>
    <t>расчестка  металлическая</t>
  </si>
  <si>
    <t>лизун для кошки</t>
  </si>
  <si>
    <t>деревянные часы наручные</t>
  </si>
  <si>
    <t>электронасос для колес</t>
  </si>
  <si>
    <t>овощерезка универсальная</t>
  </si>
  <si>
    <t xml:space="preserve">все для кошек </t>
  </si>
  <si>
    <t>набор для сервировки стола</t>
  </si>
  <si>
    <t>кожаная куртка женская укороченная</t>
  </si>
  <si>
    <t>юбка атласная большой размер</t>
  </si>
  <si>
    <t xml:space="preserve">лего журналы ниндзяго </t>
  </si>
  <si>
    <t xml:space="preserve">носки зелёные </t>
  </si>
  <si>
    <t>подземелья и драконы настольная</t>
  </si>
  <si>
    <t>наборы со сладостями</t>
  </si>
  <si>
    <t>велосипед детский для мальчиков</t>
  </si>
  <si>
    <t>штаны для мотокроса</t>
  </si>
  <si>
    <t>курка джинсовая</t>
  </si>
  <si>
    <t>бейсболка мужская gant</t>
  </si>
  <si>
    <t>полив для цветов</t>
  </si>
  <si>
    <t>набор для родителей</t>
  </si>
  <si>
    <t>янтарь кулон</t>
  </si>
  <si>
    <t>трусы для мальчика 2 года</t>
  </si>
  <si>
    <t>футболка с наруто детская</t>
  </si>
  <si>
    <t>средство для раскрытия пор</t>
  </si>
  <si>
    <t>бизорюк для волос</t>
  </si>
  <si>
    <t>защита для дома</t>
  </si>
  <si>
    <t>бензилбензоат эмульсия</t>
  </si>
  <si>
    <t>альгинатная маска для тела</t>
  </si>
  <si>
    <t xml:space="preserve">запчасти на коляску </t>
  </si>
  <si>
    <t>диван для отдыха</t>
  </si>
  <si>
    <t>чехлы для iphone 13 pro max</t>
  </si>
  <si>
    <t>пряжа alize puffy more</t>
  </si>
  <si>
    <t>картины для выжигания</t>
  </si>
  <si>
    <t>для ушей кошек</t>
  </si>
  <si>
    <t>присоска для ночных линз</t>
  </si>
  <si>
    <t>трикотажная кофта на молнии</t>
  </si>
  <si>
    <t>солнечные очки для девушек</t>
  </si>
  <si>
    <t>гербера искусственная</t>
  </si>
  <si>
    <t>гирлянда на 9 мая</t>
  </si>
  <si>
    <t>пищевые краски для яиц</t>
  </si>
  <si>
    <t>медаль лучшая мама</t>
  </si>
  <si>
    <t xml:space="preserve">повязки для новорожденных </t>
  </si>
  <si>
    <t>клей для перчаток</t>
  </si>
  <si>
    <t>ящик для бумаг</t>
  </si>
  <si>
    <t>цепь акриловая</t>
  </si>
  <si>
    <t>шипучки для ванны</t>
  </si>
  <si>
    <t>бесцельная жизнь</t>
  </si>
  <si>
    <t>золото якутии</t>
  </si>
  <si>
    <t xml:space="preserve">столик для балкона </t>
  </si>
  <si>
    <t>вязанные куклы</t>
  </si>
  <si>
    <t>футболка armani женская</t>
  </si>
  <si>
    <t>коляска dsland</t>
  </si>
  <si>
    <t>детские кроссовки для малыша</t>
  </si>
  <si>
    <t xml:space="preserve">пушер для маникюра </t>
  </si>
  <si>
    <t>пряжа хлопок лен</t>
  </si>
  <si>
    <t>кофты чёрные</t>
  </si>
  <si>
    <t>солнцезащитное средство для волос</t>
  </si>
  <si>
    <t>толстовка мужская большой размер</t>
  </si>
  <si>
    <t>брустянка</t>
  </si>
  <si>
    <t xml:space="preserve">школьная форма для мальчика </t>
  </si>
  <si>
    <t>походная кастрюля из нержавейки</t>
  </si>
  <si>
    <t>щетка для одежды от шерсти</t>
  </si>
  <si>
    <t xml:space="preserve">водный коврик для детей </t>
  </si>
  <si>
    <t>calvin klein для женщин худи</t>
  </si>
  <si>
    <t xml:space="preserve">сиропы для коктейлей </t>
  </si>
  <si>
    <t>краситель пищевой для шоколада</t>
  </si>
  <si>
    <t>альфия</t>
  </si>
  <si>
    <t>куртка муржская</t>
  </si>
  <si>
    <t>нижнее белье для кормления</t>
  </si>
  <si>
    <t>сушеная маракуйя</t>
  </si>
  <si>
    <t>палатка для малыша</t>
  </si>
  <si>
    <t>бутылочки для кормления набор</t>
  </si>
  <si>
    <t>расческа для уороткошерстной собаки грабли</t>
  </si>
  <si>
    <t>машина железная</t>
  </si>
  <si>
    <t>серебряные серьги клевер</t>
  </si>
  <si>
    <t>топпер пряник</t>
  </si>
  <si>
    <t>масло для амортизаторов</t>
  </si>
  <si>
    <t>таблетки для чистки кофемашины</t>
  </si>
  <si>
    <t>для мужчин косметика</t>
  </si>
  <si>
    <t xml:space="preserve">насадка на кран для воды </t>
  </si>
  <si>
    <t>маечки для девочки</t>
  </si>
  <si>
    <t>черная юбка шорты</t>
  </si>
  <si>
    <t>чехол для ковров</t>
  </si>
  <si>
    <t>панама с мияги</t>
  </si>
  <si>
    <t>термонакладки для груди</t>
  </si>
  <si>
    <t>полосатая ткань</t>
  </si>
  <si>
    <t>фиолетовая шампунь</t>
  </si>
  <si>
    <t>рабочая ветровка</t>
  </si>
  <si>
    <t xml:space="preserve">стол и стул для детей </t>
  </si>
  <si>
    <t>магнитный держатель для смартфона автомобиль</t>
  </si>
  <si>
    <t>ёлка искуственная</t>
  </si>
  <si>
    <t>керка детская</t>
  </si>
  <si>
    <t>ремень тканевый для сумки</t>
  </si>
  <si>
    <t>футболка рукав летучая мышь</t>
  </si>
  <si>
    <t>желетка для рыбалки</t>
  </si>
  <si>
    <t>мизинчиковые аккумуляторы</t>
  </si>
  <si>
    <t>кастрюля с крышкой стекло</t>
  </si>
  <si>
    <t>маленькая банка</t>
  </si>
  <si>
    <t>серёжки для подросков</t>
  </si>
  <si>
    <t>туалетная бумага 48</t>
  </si>
  <si>
    <t>курка весенняя</t>
  </si>
  <si>
    <t>контейнера для холодильника</t>
  </si>
  <si>
    <t>раковина для парикмахерской мойки</t>
  </si>
  <si>
    <t>шугаринг для носа</t>
  </si>
  <si>
    <t>платья для девочек 13 лет</t>
  </si>
  <si>
    <t>штора теневая</t>
  </si>
  <si>
    <t>колье капля</t>
  </si>
  <si>
    <t>для прополки сорняков</t>
  </si>
  <si>
    <t>корм для взрослых собак</t>
  </si>
  <si>
    <t xml:space="preserve">тушь удлиняющая </t>
  </si>
  <si>
    <t>настенный ящик</t>
  </si>
  <si>
    <t>маска для наращенных волос</t>
  </si>
  <si>
    <t xml:space="preserve">набор для шоколада </t>
  </si>
  <si>
    <t>фреза кукуруза зеленая</t>
  </si>
  <si>
    <t>вязис</t>
  </si>
  <si>
    <t>pencil для планшета</t>
  </si>
  <si>
    <t>тоник для хвойных</t>
  </si>
  <si>
    <t>domix green professional средство для ногтей</t>
  </si>
  <si>
    <t>халат магния</t>
  </si>
  <si>
    <t>постельное белье бязь 1 5 спальное</t>
  </si>
  <si>
    <t>panda одежда женская</t>
  </si>
  <si>
    <t>летняя домашняя одежда</t>
  </si>
  <si>
    <t>букет из ягод</t>
  </si>
  <si>
    <t>костюм весна для девочки</t>
  </si>
  <si>
    <t xml:space="preserve">одежда для художественной гимнастики </t>
  </si>
  <si>
    <t>аккумуляторные инструменты</t>
  </si>
  <si>
    <t>яна мори</t>
  </si>
  <si>
    <t>одноразовые пелёнки 60 на 90</t>
  </si>
  <si>
    <t xml:space="preserve">верхняя одежда для женщин </t>
  </si>
  <si>
    <t>вайкики для женщин</t>
  </si>
  <si>
    <t>базовая футболка женская оверсайз</t>
  </si>
  <si>
    <t>футболка мужская uniqlo</t>
  </si>
  <si>
    <t>штора для ванной красная</t>
  </si>
  <si>
    <t>юбка косая</t>
  </si>
  <si>
    <t>игрушка для девочки 1 год</t>
  </si>
  <si>
    <t xml:space="preserve">тоник  для волос </t>
  </si>
  <si>
    <t>эпика для волос краска</t>
  </si>
  <si>
    <t>бижутерия колье серьги комплект</t>
  </si>
  <si>
    <t>шлепки блестящие</t>
  </si>
  <si>
    <t>коврик для ваной</t>
  </si>
  <si>
    <t>чехол—книжка для сяоми 5</t>
  </si>
  <si>
    <t>кисть для контура</t>
  </si>
  <si>
    <t>еда азиатская</t>
  </si>
  <si>
    <t>вазелинка для губ</t>
  </si>
  <si>
    <t xml:space="preserve">капсулы доя стирки </t>
  </si>
  <si>
    <t>криптография</t>
  </si>
  <si>
    <t xml:space="preserve"> для коляски</t>
  </si>
  <si>
    <t>коврик для сервировки</t>
  </si>
  <si>
    <t>таблетки для похудания</t>
  </si>
  <si>
    <t>панели пвх для потолка</t>
  </si>
  <si>
    <t>спортивный купальник для бассейна слитный</t>
  </si>
  <si>
    <t>дом у моря</t>
  </si>
  <si>
    <t>помпы для аквариума</t>
  </si>
  <si>
    <t>шляпа гория</t>
  </si>
  <si>
    <t>waterpik ирригатор бытовая техника</t>
  </si>
  <si>
    <t>петух для велосипеда</t>
  </si>
  <si>
    <t>clever одежда для мужчин</t>
  </si>
  <si>
    <t>чашка для бюстгальтера</t>
  </si>
  <si>
    <t>платье женское летящее</t>
  </si>
  <si>
    <t>прямые брюки с высокой талией женские</t>
  </si>
  <si>
    <t>брюки вельветовые для подростка</t>
  </si>
  <si>
    <t>производство индия</t>
  </si>
  <si>
    <t>линейка для рисования</t>
  </si>
  <si>
    <t xml:space="preserve">стеклянная банка с крышкой </t>
  </si>
  <si>
    <t>петля ввертная</t>
  </si>
  <si>
    <t xml:space="preserve">твоё трусы женские </t>
  </si>
  <si>
    <t>брючный костюм для девочки нарядный</t>
  </si>
  <si>
    <t>шапка женская весенняя хлопок</t>
  </si>
  <si>
    <t>нож для пяток</t>
  </si>
  <si>
    <t>кружка для кофе с двойным дном</t>
  </si>
  <si>
    <t>щётка для полов</t>
  </si>
  <si>
    <t>хозяйственные товары освежители воздуха товары для уборки</t>
  </si>
  <si>
    <t>фурнитура для кольца</t>
  </si>
  <si>
    <t>резина для ракетки</t>
  </si>
  <si>
    <t>фломастеры для скетчинга 262</t>
  </si>
  <si>
    <t>князь серебряный толстой</t>
  </si>
  <si>
    <t>белая тюль вуаль</t>
  </si>
  <si>
    <t>запускатель для волчка</t>
  </si>
  <si>
    <t>ткань пиксельная</t>
  </si>
  <si>
    <t>крышка для поильника</t>
  </si>
  <si>
    <t>сумка через пояс мужская</t>
  </si>
  <si>
    <t>кольцо серебро змея</t>
  </si>
  <si>
    <t>футболка мужская rock</t>
  </si>
  <si>
    <t>химические опыты для девочек</t>
  </si>
  <si>
    <t xml:space="preserve">верхняя форма </t>
  </si>
  <si>
    <t xml:space="preserve">фонтан для кошек </t>
  </si>
  <si>
    <t xml:space="preserve">адаптер для айфона </t>
  </si>
  <si>
    <t>тонкие кисти для макияжа</t>
  </si>
  <si>
    <t>камера для велосипеда 12</t>
  </si>
  <si>
    <t xml:space="preserve">красивое платье для девочки </t>
  </si>
  <si>
    <t>тетрадь однотонная</t>
  </si>
  <si>
    <t>штаны для девочек школьные</t>
  </si>
  <si>
    <t>маска для сна для детей</t>
  </si>
  <si>
    <t>иглы для ковровая вышивка</t>
  </si>
  <si>
    <t xml:space="preserve">гель для массажа </t>
  </si>
  <si>
    <t>туфли для девочки серебряные</t>
  </si>
  <si>
    <t>защитная накидка под автокресло</t>
  </si>
  <si>
    <t>балансировочный мяч</t>
  </si>
  <si>
    <t>топик для девочки 9 лет</t>
  </si>
  <si>
    <t>горелка газовая для казана</t>
  </si>
  <si>
    <t>шапка для котов</t>
  </si>
  <si>
    <t xml:space="preserve">диффузор для кальяна </t>
  </si>
  <si>
    <t>иголка для мулине</t>
  </si>
  <si>
    <t>дезодорант для обуви salamander</t>
  </si>
  <si>
    <t xml:space="preserve">наклейки на телефон мияги </t>
  </si>
  <si>
    <t>толстовка для фитнеса</t>
  </si>
  <si>
    <t xml:space="preserve">домкрат для мебели </t>
  </si>
  <si>
    <t>навесная полка для ванны</t>
  </si>
  <si>
    <t>обувь весенняя для девочек</t>
  </si>
  <si>
    <t>органайзеры для хранения документов</t>
  </si>
  <si>
    <t xml:space="preserve">зеленая водолазка </t>
  </si>
  <si>
    <t>лакомства мнямс</t>
  </si>
  <si>
    <t>средство для стирки мембран</t>
  </si>
  <si>
    <t>стринги на завязках</t>
  </si>
  <si>
    <t>сумка для ноутбука 17 женская</t>
  </si>
  <si>
    <t>шампунь estel баба яга</t>
  </si>
  <si>
    <t xml:space="preserve">кольцо для детей </t>
  </si>
  <si>
    <t>рюкзак для физкультуры</t>
  </si>
  <si>
    <t>bodo для мальчиков футболка</t>
  </si>
  <si>
    <t xml:space="preserve"> пергаментная бумага</t>
  </si>
  <si>
    <t>organic kitchen гель для лица</t>
  </si>
  <si>
    <t>пижама мужская твоё</t>
  </si>
  <si>
    <t>стилус для редми</t>
  </si>
  <si>
    <t>для снятия макияжа с глаз корея</t>
  </si>
  <si>
    <t>детский чемодан на колесиках россия</t>
  </si>
  <si>
    <t>белорусская косметика bielita шампунь</t>
  </si>
  <si>
    <t>держалка для резки лука</t>
  </si>
  <si>
    <t>зонт италия</t>
  </si>
  <si>
    <t>лопатка силиконовая посуда и инвентарь</t>
  </si>
  <si>
    <t>жилетка вязаная мужская</t>
  </si>
  <si>
    <t>тонер для картриджа canon</t>
  </si>
  <si>
    <t>крем для рук китай</t>
  </si>
  <si>
    <t>пемза для ног электрическая</t>
  </si>
  <si>
    <t>шкатулка для украшений из дерева</t>
  </si>
  <si>
    <t>синергетик гель для душа набор</t>
  </si>
  <si>
    <t xml:space="preserve">джеггинсы для девочки </t>
  </si>
  <si>
    <t>рулетики яшкино</t>
  </si>
  <si>
    <t>рукоятка для молотка</t>
  </si>
  <si>
    <t>сумка кожаная с рисунком</t>
  </si>
  <si>
    <t>ляган 32</t>
  </si>
  <si>
    <t>гирлянда человек паук</t>
  </si>
  <si>
    <t>казан для плова 10 литров</t>
  </si>
  <si>
    <t>крафт пакеты для стерилизации 100/200</t>
  </si>
  <si>
    <t>пиджак женский удлиненный черный прямой</t>
  </si>
  <si>
    <t>браслет для часов 22 мм стальной</t>
  </si>
  <si>
    <t>reebok майка спортивная</t>
  </si>
  <si>
    <t xml:space="preserve">игра для мальчиков </t>
  </si>
  <si>
    <t>зубеая паста</t>
  </si>
  <si>
    <t>мыло жидкое хозяйственное агафья</t>
  </si>
  <si>
    <t>обувь женская зимняя угги</t>
  </si>
  <si>
    <t>водопад для бассейна</t>
  </si>
  <si>
    <t>набор для вырезания по дереву</t>
  </si>
  <si>
    <t>для гидропоники</t>
  </si>
  <si>
    <t xml:space="preserve">вишня одежда </t>
  </si>
  <si>
    <t>чехол для samsung а52</t>
  </si>
  <si>
    <t>блэк для губ</t>
  </si>
  <si>
    <t xml:space="preserve">банка для глушителя </t>
  </si>
  <si>
    <t>чай для снижения сахара</t>
  </si>
  <si>
    <t>дорожка для фитнеса</t>
  </si>
  <si>
    <t>часы детям</t>
  </si>
  <si>
    <t>тотто сандалии для мальчика</t>
  </si>
  <si>
    <t>маска игрушечная</t>
  </si>
  <si>
    <t>панама мужская пума</t>
  </si>
  <si>
    <t>набор тряпка из микрофибры</t>
  </si>
  <si>
    <t>guess толстовка для женщин</t>
  </si>
  <si>
    <t>скин для телефона</t>
  </si>
  <si>
    <t>бумажный наполнитель для крыс</t>
  </si>
  <si>
    <t xml:space="preserve">маски для лица пропеллер </t>
  </si>
  <si>
    <t>стенография</t>
  </si>
  <si>
    <t>advance для собак</t>
  </si>
  <si>
    <t>нева металл кастрюля</t>
  </si>
  <si>
    <t>альбом деревянный</t>
  </si>
  <si>
    <t>чехол для хонор 8 s</t>
  </si>
  <si>
    <t>дом для шиншилл</t>
  </si>
  <si>
    <t>кукольная аптечка</t>
  </si>
  <si>
    <t>блузка разноцветная</t>
  </si>
  <si>
    <t>для котов переноска</t>
  </si>
  <si>
    <t>футболка для семьи</t>
  </si>
  <si>
    <t>мел для школьной доски</t>
  </si>
  <si>
    <t>тяжёлая атлетика одежда</t>
  </si>
  <si>
    <t>очки для зрения женские +2,5</t>
  </si>
  <si>
    <t>яркий кроп топ</t>
  </si>
  <si>
    <t>пленка для ламинирования а 4</t>
  </si>
  <si>
    <t>органайзер для cd дисков</t>
  </si>
  <si>
    <t>плитка для садовой дорожки</t>
  </si>
  <si>
    <t>ветровка на флисе для девочек</t>
  </si>
  <si>
    <t>для мальчиков flamingo 28</t>
  </si>
  <si>
    <t>футболка женская  с кружевами</t>
  </si>
  <si>
    <t>вакуум для банки</t>
  </si>
  <si>
    <t>скатерть клеёнка на стол</t>
  </si>
  <si>
    <t>ампельная петуния</t>
  </si>
  <si>
    <t>крем оливковый невская косметика</t>
  </si>
  <si>
    <t xml:space="preserve">сумка лягушка </t>
  </si>
  <si>
    <t>маска-плёнка для лица</t>
  </si>
  <si>
    <t>шары черепашки ниндзя</t>
  </si>
  <si>
    <t>перчатки для пчеловодства</t>
  </si>
  <si>
    <t>подставки под украшения</t>
  </si>
  <si>
    <t>стулья пластиковые для дачи</t>
  </si>
  <si>
    <t>мужская обувь юничел</t>
  </si>
  <si>
    <t>папки для семейных документов</t>
  </si>
  <si>
    <t>шампунь для волос ср-1</t>
  </si>
  <si>
    <t>гель для стирки чиртон</t>
  </si>
  <si>
    <t>корм для артемий</t>
  </si>
  <si>
    <t>янь фэй</t>
  </si>
  <si>
    <t>краска масленная</t>
  </si>
  <si>
    <t>жидкость для аромадиффузора</t>
  </si>
  <si>
    <t>купольная камера</t>
  </si>
  <si>
    <t>декор для студии</t>
  </si>
  <si>
    <t>обложка на паспорт япония</t>
  </si>
  <si>
    <t>смазка для форм</t>
  </si>
  <si>
    <t>футболка женская велюр</t>
  </si>
  <si>
    <t>платья для девочек 6 лет</t>
  </si>
  <si>
    <t>лего майнкрафт дом свинья</t>
  </si>
  <si>
    <t>чехол для планшета противоударный</t>
  </si>
  <si>
    <t>яичные белки</t>
  </si>
  <si>
    <t xml:space="preserve">белая футболка  женская </t>
  </si>
  <si>
    <t>поделки из фетра для детей</t>
  </si>
  <si>
    <t>комбинация платье макси</t>
  </si>
  <si>
    <t>туалетная вода мужская dior</t>
  </si>
  <si>
    <t>влажные салфетки хозяйственные</t>
  </si>
  <si>
    <t xml:space="preserve">коврик для кота </t>
  </si>
  <si>
    <t>стенд информация для школы</t>
  </si>
  <si>
    <t>большая пуговица</t>
  </si>
  <si>
    <t>мастер пул для бассейн</t>
  </si>
  <si>
    <t>смесь для мам</t>
  </si>
  <si>
    <t>свая культура</t>
  </si>
  <si>
    <t>блузка женская с крылышками</t>
  </si>
  <si>
    <t xml:space="preserve">футболка с рисунком женская </t>
  </si>
  <si>
    <t>шкатулка для серег</t>
  </si>
  <si>
    <t xml:space="preserve">декорация в аквариум </t>
  </si>
  <si>
    <t>резинки для волос черные и белые</t>
  </si>
  <si>
    <t>решетка для глазирования и остывания кондитерских изделий</t>
  </si>
  <si>
    <t>ключи для автосервиса</t>
  </si>
  <si>
    <t>товары для животных кошачий корм</t>
  </si>
  <si>
    <t>товары для массажа</t>
  </si>
  <si>
    <t>комплектующие для инкубатора</t>
  </si>
  <si>
    <t>яблоня колоновидная</t>
  </si>
  <si>
    <t>чокер из натурального камня</t>
  </si>
  <si>
    <t>белый ремень для сумки</t>
  </si>
  <si>
    <t>костюмчики для мальчика</t>
  </si>
  <si>
    <t>корзинки для выпечки</t>
  </si>
  <si>
    <t>дульная насадка</t>
  </si>
  <si>
    <t>estel прямой пигмент</t>
  </si>
  <si>
    <t>зимние сапоги для девочки подростковая</t>
  </si>
  <si>
    <t>айвон туалетная вода</t>
  </si>
  <si>
    <t>краб для волос с жемчугом</t>
  </si>
  <si>
    <t>шампунь для окрашеных</t>
  </si>
  <si>
    <t>мешочки для битья</t>
  </si>
  <si>
    <t>для ниссан кашкай</t>
  </si>
  <si>
    <t>резинка для волос пучок</t>
  </si>
  <si>
    <t>штаны для дождя</t>
  </si>
  <si>
    <t>шаль женская</t>
  </si>
  <si>
    <t>чистая защита</t>
  </si>
  <si>
    <t>выемка для теста</t>
  </si>
  <si>
    <t>халат для продавцов</t>
  </si>
  <si>
    <t>джинсы для девочки 8 лет</t>
  </si>
  <si>
    <t>набор для мытья авто</t>
  </si>
  <si>
    <t>вакуумная</t>
  </si>
  <si>
    <t>подводка жидкая для глаз водостойкая</t>
  </si>
  <si>
    <t xml:space="preserve">земля для растений </t>
  </si>
  <si>
    <t>часы sokolov женские серебряные</t>
  </si>
  <si>
    <t>крем бесцветный для обуви</t>
  </si>
  <si>
    <t>электрическая щетка philips</t>
  </si>
  <si>
    <t xml:space="preserve">детская защита </t>
  </si>
  <si>
    <t>ритуальная свеча</t>
  </si>
  <si>
    <t xml:space="preserve">аравия пенка для умывания </t>
  </si>
  <si>
    <t>женские льняные платья макси</t>
  </si>
  <si>
    <t xml:space="preserve">органайзер для рукоделия </t>
  </si>
  <si>
    <t xml:space="preserve">тонник для волос </t>
  </si>
  <si>
    <t>медицинская одежда лечи красиво</t>
  </si>
  <si>
    <t>зажим для денег аксессуары</t>
  </si>
  <si>
    <t>футболка для мальчиков 140</t>
  </si>
  <si>
    <t>оверсайз кожаная куртка</t>
  </si>
  <si>
    <t xml:space="preserve">аравия паста </t>
  </si>
  <si>
    <t xml:space="preserve">сушильная машина для белья </t>
  </si>
  <si>
    <t>таблетки для аборта</t>
  </si>
  <si>
    <t>jigott крем для ног</t>
  </si>
  <si>
    <t xml:space="preserve">чехол для iphone xs </t>
  </si>
  <si>
    <t>пенал для студента</t>
  </si>
  <si>
    <t>леска поводочная</t>
  </si>
  <si>
    <t xml:space="preserve">красная водолазка </t>
  </si>
  <si>
    <t>барьер для кроватки</t>
  </si>
  <si>
    <t>пасхальные деревянные формы для пряников</t>
  </si>
  <si>
    <t>конус для вафельницы</t>
  </si>
  <si>
    <t>щетка для тела в душе</t>
  </si>
  <si>
    <t>паспорт для собак</t>
  </si>
  <si>
    <t xml:space="preserve">костюм морячка </t>
  </si>
  <si>
    <t>чехол для телевизора samsung</t>
  </si>
  <si>
    <t>шторы и тюль для кухни</t>
  </si>
  <si>
    <t>калатея семена</t>
  </si>
  <si>
    <t>вязаные кофты кардиганы женские</t>
  </si>
  <si>
    <t xml:space="preserve">замок для свадьбы </t>
  </si>
  <si>
    <t>подарочная коробочка для кольца</t>
  </si>
  <si>
    <t>доски для нарезки</t>
  </si>
  <si>
    <t xml:space="preserve">обувь мужская зимняя </t>
  </si>
  <si>
    <t>ступенька деревянная</t>
  </si>
  <si>
    <t>грузила для удочки</t>
  </si>
  <si>
    <t>масло грецкого ореха для еды</t>
  </si>
  <si>
    <t>перчатки для праздника</t>
  </si>
  <si>
    <t>кондиционеры для белья ева</t>
  </si>
  <si>
    <t>черная тряпка</t>
  </si>
  <si>
    <t>мужская футболка асикс</t>
  </si>
  <si>
    <t>кельма угловая</t>
  </si>
  <si>
    <t>брюки нарядные для мальчика</t>
  </si>
  <si>
    <t>самоклеющаяся мозаика</t>
  </si>
  <si>
    <t>застывающая глина</t>
  </si>
  <si>
    <t>витамины для волос алерана</t>
  </si>
  <si>
    <t>алмазная мозаика черный кот</t>
  </si>
  <si>
    <t>масло для губ с оттенком</t>
  </si>
  <si>
    <t>ому для цветов</t>
  </si>
  <si>
    <t>щепа для декора</t>
  </si>
  <si>
    <t>садовая мебель ротанг</t>
  </si>
  <si>
    <t>вкладыш для ходунков</t>
  </si>
  <si>
    <t>машинка доя стрижки волос</t>
  </si>
  <si>
    <t>изумрудное платье для девочки</t>
  </si>
  <si>
    <t>стульчики для кормления белого цвета</t>
  </si>
  <si>
    <t>самоклеющиеся плитки</t>
  </si>
  <si>
    <t>лампа автомобильная h7 philips</t>
  </si>
  <si>
    <t xml:space="preserve">детский шампунь для девочек </t>
  </si>
  <si>
    <t>футляр для пластинок</t>
  </si>
  <si>
    <t>комиксы растения против зомби</t>
  </si>
  <si>
    <t>запчасти для мотокультиватора</t>
  </si>
  <si>
    <t>термокружка походная</t>
  </si>
  <si>
    <t>плед мясо</t>
  </si>
  <si>
    <t>мячик арбуз</t>
  </si>
  <si>
    <t>ремешок для apple watch series 3</t>
  </si>
  <si>
    <t xml:space="preserve">корзинка маленькая </t>
  </si>
  <si>
    <t xml:space="preserve">кофта тактическая </t>
  </si>
  <si>
    <t>встраиваемая индукционная панель</t>
  </si>
  <si>
    <t>черная мини сумка</t>
  </si>
  <si>
    <t xml:space="preserve">ремень для сумок </t>
  </si>
  <si>
    <t>игрушка для собак свинка</t>
  </si>
  <si>
    <t>куртка женская 56</t>
  </si>
  <si>
    <t>тент чехол для автомобиля</t>
  </si>
  <si>
    <t>беспроводная зарядка для авто</t>
  </si>
  <si>
    <t xml:space="preserve">белье для кормящих </t>
  </si>
  <si>
    <t xml:space="preserve">дозатор для моющего средства моющего </t>
  </si>
  <si>
    <t>упаковочная бумага человек паук</t>
  </si>
  <si>
    <t>деревянная нож-бабочка</t>
  </si>
  <si>
    <t>эсенция для волос</t>
  </si>
  <si>
    <t>постельное для новорожденного</t>
  </si>
  <si>
    <t>ручка для тяги</t>
  </si>
  <si>
    <t>одежда для похорон</t>
  </si>
  <si>
    <t>батарея для ноутбука samsung</t>
  </si>
  <si>
    <t>для мужчин джентельмен спортивный костюм</t>
  </si>
  <si>
    <t>серебряная стопка</t>
  </si>
  <si>
    <t>пустышка с футляром</t>
  </si>
  <si>
    <t>зеркало для душевой кабину</t>
  </si>
  <si>
    <t>турция женские туфли</t>
  </si>
  <si>
    <t>краска для волос в болончике</t>
  </si>
  <si>
    <t>футболки для офиса</t>
  </si>
  <si>
    <t>носки заря</t>
  </si>
  <si>
    <t>линзы контактные для глаз -4.5</t>
  </si>
  <si>
    <t>кран для кухни гибкий черный</t>
  </si>
  <si>
    <t>аксессуары для автомобиля фольксваген</t>
  </si>
  <si>
    <t>платье для девочки с бабочками</t>
  </si>
  <si>
    <t>q&amp;q часы наручные для мужчин</t>
  </si>
  <si>
    <t>under armour майка спортивная</t>
  </si>
  <si>
    <t>шапочка для недоношенных</t>
  </si>
  <si>
    <t>кофта женская трикотажная с капюшоном на молнии</t>
  </si>
  <si>
    <t>открывалка для консервных банок электрическая</t>
  </si>
  <si>
    <t>кастрюля пластик</t>
  </si>
  <si>
    <t xml:space="preserve">повязка на шею </t>
  </si>
  <si>
    <t>кошелек для aplle</t>
  </si>
  <si>
    <t>стиль бохо платья с карманами</t>
  </si>
  <si>
    <t>рюкзак reebok для женщин</t>
  </si>
  <si>
    <t>корм для кошек дримис</t>
  </si>
  <si>
    <t>геотекстиль для дренажа</t>
  </si>
  <si>
    <t>сетка для манежа</t>
  </si>
  <si>
    <t>тетрадь зеленая</t>
  </si>
  <si>
    <t>кепка бейсболка белая</t>
  </si>
  <si>
    <t>боди для малышей 92</t>
  </si>
  <si>
    <t>мыло невея</t>
  </si>
  <si>
    <t>льняной шпагат</t>
  </si>
  <si>
    <t xml:space="preserve">средства для снятия макияжа </t>
  </si>
  <si>
    <t>держатели для штор магнитные</t>
  </si>
  <si>
    <t>дом для попугаев</t>
  </si>
  <si>
    <t>шапочка для еды</t>
  </si>
  <si>
    <t>чудо лукошко ламинария</t>
  </si>
  <si>
    <t>рабочая тетрадь по математике 5 класс</t>
  </si>
  <si>
    <t>затирка черная</t>
  </si>
  <si>
    <t>помада гигеническая эко</t>
  </si>
  <si>
    <t>ткань для спецодежды</t>
  </si>
  <si>
    <t>обувь pazolini для женщин</t>
  </si>
  <si>
    <t>обувь мужская ecco новинка</t>
  </si>
  <si>
    <t>медицинские штаны для беременных</t>
  </si>
  <si>
    <t>шляпа пляжная детская</t>
  </si>
  <si>
    <t>наушники для тепла</t>
  </si>
  <si>
    <t xml:space="preserve">толстовка мужская твоё </t>
  </si>
  <si>
    <t>ластик для механического карандаша</t>
  </si>
  <si>
    <t>вкладыши лактационные для грудного вскармливания</t>
  </si>
  <si>
    <t>футболка оверсайз денская</t>
  </si>
  <si>
    <t>порошок для стирки 10кг</t>
  </si>
  <si>
    <t>платье комбинация миди шелковая</t>
  </si>
  <si>
    <t>реквизит для аниматора</t>
  </si>
  <si>
    <t>кольца для венчания</t>
  </si>
  <si>
    <t>mango лонгслив для женщин</t>
  </si>
  <si>
    <t>лампа светодиодная для авто</t>
  </si>
  <si>
    <t>аскона подушка для малыша</t>
  </si>
  <si>
    <t xml:space="preserve">краска рябина </t>
  </si>
  <si>
    <t>пуфы для рыбалки</t>
  </si>
  <si>
    <t>тени для бровей eveline</t>
  </si>
  <si>
    <t>детская куртка осенняя девочка</t>
  </si>
  <si>
    <t xml:space="preserve">атермальная пленка </t>
  </si>
  <si>
    <t xml:space="preserve">наборы на день рождения </t>
  </si>
  <si>
    <t>чехол для samsung a20</t>
  </si>
  <si>
    <t>мини ролик для одежды</t>
  </si>
  <si>
    <t>кушон для лица 52111843</t>
  </si>
  <si>
    <t>средства для роста волос на голове</t>
  </si>
  <si>
    <t>крем для депиляции avon</t>
  </si>
  <si>
    <t>полотенца для сауны</t>
  </si>
  <si>
    <t>epica пудра для волос</t>
  </si>
  <si>
    <t>топы на лето для подростков</t>
  </si>
  <si>
    <t>ремкомплект для жалюзи</t>
  </si>
  <si>
    <t>для мытья стеклопакетов</t>
  </si>
  <si>
    <t>черная джинсовая рубашка мужская</t>
  </si>
  <si>
    <t>шаблон для бантиков</t>
  </si>
  <si>
    <t>профессиональная гуашь</t>
  </si>
  <si>
    <t>циплячьи бега</t>
  </si>
  <si>
    <t>кухонный стулья</t>
  </si>
  <si>
    <t>ремешок для apple watch зеленый</t>
  </si>
  <si>
    <t>ручки для плиты gefest</t>
  </si>
  <si>
    <t>гель для глаз с роликом</t>
  </si>
  <si>
    <t>бальзам дегтярный</t>
  </si>
  <si>
    <t>подставки для папок</t>
  </si>
  <si>
    <t>контейнер для хранения 50 л</t>
  </si>
  <si>
    <t>детская подушка 40 на 60</t>
  </si>
  <si>
    <t>хна  для бровей</t>
  </si>
  <si>
    <t>держатель для занавески в ванной</t>
  </si>
  <si>
    <t xml:space="preserve">органайзеры для </t>
  </si>
  <si>
    <t>видеокамера детская</t>
  </si>
  <si>
    <t>sanitol для кухня</t>
  </si>
  <si>
    <t>машина перевёртыш</t>
  </si>
  <si>
    <t>моя жизнь</t>
  </si>
  <si>
    <t>держатели для дверей</t>
  </si>
  <si>
    <t>сорочка женская с рукавом</t>
  </si>
  <si>
    <t xml:space="preserve">красители для мыла </t>
  </si>
  <si>
    <t>сумка на пояс для мужчин</t>
  </si>
  <si>
    <t>фен для волос с ионизацией профессиональный</t>
  </si>
  <si>
    <t xml:space="preserve">демисезонная мужская куртка </t>
  </si>
  <si>
    <t>коляска черная</t>
  </si>
  <si>
    <t>marathon аппарат для педикюра</t>
  </si>
  <si>
    <t xml:space="preserve">электронная щетка </t>
  </si>
  <si>
    <t>молочный пилинг аравия</t>
  </si>
  <si>
    <t>подвесной органайзер для обуви</t>
  </si>
  <si>
    <t>браслет женский бижутерия на руку с шармами bellajuliya</t>
  </si>
  <si>
    <t>военная посуда</t>
  </si>
  <si>
    <t>средства от муравьёв</t>
  </si>
  <si>
    <t>книга для карт таро</t>
  </si>
  <si>
    <t>спонжи для маникюра</t>
  </si>
  <si>
    <t>крем спрей для волос perfect hair</t>
  </si>
  <si>
    <t>подгузники для взрослых трусы</t>
  </si>
  <si>
    <t>покрывало для стрижки</t>
  </si>
  <si>
    <t>для окон скребок</t>
  </si>
  <si>
    <t>рубашка для мальчик</t>
  </si>
  <si>
    <t>трихоцин все для садоводства</t>
  </si>
  <si>
    <t>сменный блок для чистки одежды</t>
  </si>
  <si>
    <t>бутылка для декора</t>
  </si>
  <si>
    <t>щетка для посуды с ручкой</t>
  </si>
  <si>
    <t xml:space="preserve">жилет детский для мальчика </t>
  </si>
  <si>
    <t>армянский словарь</t>
  </si>
  <si>
    <t xml:space="preserve">уплотнитель для кальяна </t>
  </si>
  <si>
    <t>леггинсы одежда женские спортивная</t>
  </si>
  <si>
    <t>белая постель</t>
  </si>
  <si>
    <t xml:space="preserve">марина суржевская </t>
  </si>
  <si>
    <t>браслет для женских часов</t>
  </si>
  <si>
    <t>дакимакура геншин маленькая</t>
  </si>
  <si>
    <t>soccx для женщин одежда</t>
  </si>
  <si>
    <t>кожаная куртка женская натуральная кожа</t>
  </si>
  <si>
    <t>adidas  для мальчиков</t>
  </si>
  <si>
    <t>мячик детский 10 см</t>
  </si>
  <si>
    <t>цезарь корм для собак</t>
  </si>
  <si>
    <t>чёрный топ с длинным рукавом</t>
  </si>
  <si>
    <t>яе</t>
  </si>
  <si>
    <t>детские деревянные пазлы</t>
  </si>
  <si>
    <t>диспенсер для мыла автоматический</t>
  </si>
  <si>
    <t>купальник для девочки глория джинс</t>
  </si>
  <si>
    <t>задачки для ума</t>
  </si>
  <si>
    <t>тряпка xiaomi</t>
  </si>
  <si>
    <t>подставка для яйца фарфор</t>
  </si>
  <si>
    <t>замок для пластиковых окон</t>
  </si>
  <si>
    <t>маска для сухой кожи</t>
  </si>
  <si>
    <t>шлепки для подростка</t>
  </si>
  <si>
    <t>игрушка для корма</t>
  </si>
  <si>
    <t xml:space="preserve">бумага для квиллинга </t>
  </si>
  <si>
    <t>простынь натяжная 80х190</t>
  </si>
  <si>
    <t>стаканчик для карандашей и ручек</t>
  </si>
  <si>
    <t>детская зубная паста лакалют</t>
  </si>
  <si>
    <t>энзимная пудра art</t>
  </si>
  <si>
    <t>оттеночный крем для волос</t>
  </si>
  <si>
    <t>блузки больших размеров нарядные</t>
  </si>
  <si>
    <t>восхождение героя щита том 3</t>
  </si>
  <si>
    <t>маска для лица пирамидка</t>
  </si>
  <si>
    <t>тёплые чулки</t>
  </si>
  <si>
    <t>спортивные брюки подростковые для девочек</t>
  </si>
  <si>
    <t xml:space="preserve">алое гель для лица </t>
  </si>
  <si>
    <t>теплые носки для девочек</t>
  </si>
  <si>
    <t>праймер для лица organic</t>
  </si>
  <si>
    <t>масло льняное сыродавленное</t>
  </si>
  <si>
    <t>капсулы ляньхуа цинвэнь</t>
  </si>
  <si>
    <t>пластиковая переноска для животных</t>
  </si>
  <si>
    <t>ренокод кислородная маска</t>
  </si>
  <si>
    <t>подвижная фигурка</t>
  </si>
  <si>
    <t>коляска для кукол прогулочная</t>
  </si>
  <si>
    <t>занавес для кухни</t>
  </si>
  <si>
    <t>olfa лезвие для канцелярских ножей</t>
  </si>
  <si>
    <t>форсунка стеклоомывателя</t>
  </si>
  <si>
    <t>для очков в машину</t>
  </si>
  <si>
    <t xml:space="preserve">акригель для наращивания ногтей </t>
  </si>
  <si>
    <t xml:space="preserve">трусики для беременных </t>
  </si>
  <si>
    <t>гель для мытья младенцев</t>
  </si>
  <si>
    <t>простынь трикотажная на резинке 140х200</t>
  </si>
  <si>
    <t>за взятие киева</t>
  </si>
  <si>
    <t>тушь для ресниц для удлинения</t>
  </si>
  <si>
    <t>футболки для женщин с длинным руковом</t>
  </si>
  <si>
    <t xml:space="preserve">ролик для чистки </t>
  </si>
  <si>
    <t>уголок для фото</t>
  </si>
  <si>
    <t>гель для ручной стирки</t>
  </si>
  <si>
    <t>чайник россия</t>
  </si>
  <si>
    <t>лист для пиццы</t>
  </si>
  <si>
    <t>шелковая пижама шорты</t>
  </si>
  <si>
    <t>рулевая рейка форд</t>
  </si>
  <si>
    <t>копченая курица</t>
  </si>
  <si>
    <t>детская зимняя обувь для девочек</t>
  </si>
  <si>
    <t>автоматическая открывалка для бутылок</t>
  </si>
  <si>
    <t>футболка мужская с мишкой</t>
  </si>
  <si>
    <t>контейнер для посудомоечной машины</t>
  </si>
  <si>
    <t>боты для девочек</t>
  </si>
  <si>
    <t>детская подушка аскона</t>
  </si>
  <si>
    <t>usb зарядка в машину</t>
  </si>
  <si>
    <t>для пивоварения</t>
  </si>
  <si>
    <t>сувенирное яйцо</t>
  </si>
  <si>
    <t>браслет импровизация</t>
  </si>
  <si>
    <t>набор кремов для лица подарочный</t>
  </si>
  <si>
    <t>платье красное для девочек</t>
  </si>
  <si>
    <t>нивея бальзам для рук</t>
  </si>
  <si>
    <t>приправа для яичницы</t>
  </si>
  <si>
    <t>фальга для окон</t>
  </si>
  <si>
    <t>газовые счётчики</t>
  </si>
  <si>
    <t xml:space="preserve">шары 9 мая </t>
  </si>
  <si>
    <t>стоп зуд для кошек</t>
  </si>
  <si>
    <t>асимметрия</t>
  </si>
  <si>
    <t>аккумулятор для шуруповерта pit</t>
  </si>
  <si>
    <t>серебряные серьги кресты</t>
  </si>
  <si>
    <t>урьяж мицеллярная вода</t>
  </si>
  <si>
    <t>искуственная листва</t>
  </si>
  <si>
    <t>ботинки детские для девочек демисезонные</t>
  </si>
  <si>
    <t>шапка женская фиолетовая</t>
  </si>
  <si>
    <t>кожаная куртка авиатор</t>
  </si>
  <si>
    <t>либридерм гель для умывания</t>
  </si>
  <si>
    <t>костюм для девочки 8 лет</t>
  </si>
  <si>
    <t>кепка мужская бейсболка летняя найк</t>
  </si>
  <si>
    <t>мешки для мусора 30 л с завязками</t>
  </si>
  <si>
    <t>eveline тональная основа</t>
  </si>
  <si>
    <t>обувь домашняя детская</t>
  </si>
  <si>
    <t>стробоскоп для зажигания</t>
  </si>
  <si>
    <t>подушка детская 50 на 70</t>
  </si>
  <si>
    <t>краска для мрамора</t>
  </si>
  <si>
    <t>лежак для кролика</t>
  </si>
  <si>
    <t>очки для плавания для девочек</t>
  </si>
  <si>
    <t>стирающиеся ручка</t>
  </si>
  <si>
    <t>сяоми редми 10s</t>
  </si>
  <si>
    <t>карандаш канцелярский</t>
  </si>
  <si>
    <t xml:space="preserve">свет для аквариума </t>
  </si>
  <si>
    <t>золотая статуэтка</t>
  </si>
  <si>
    <t xml:space="preserve">белая книга </t>
  </si>
  <si>
    <t>фитнес футболка женская</t>
  </si>
  <si>
    <t>мост для сада</t>
  </si>
  <si>
    <t>детская косметика lukky</t>
  </si>
  <si>
    <t>пленка самоклеющаяся белая матовая</t>
  </si>
  <si>
    <t xml:space="preserve">ведро для швабры </t>
  </si>
  <si>
    <t>горшок для замиокулькаса</t>
  </si>
  <si>
    <t>патрон для лампочки е14</t>
  </si>
  <si>
    <t>спортивное питание для набора мышечной массы</t>
  </si>
  <si>
    <t>венчик для головы</t>
  </si>
  <si>
    <t>белье для мальчика</t>
  </si>
  <si>
    <t>капроновая нитка</t>
  </si>
  <si>
    <t>для беременных костюм спортивный</t>
  </si>
  <si>
    <t>лианы для белья</t>
  </si>
  <si>
    <t>украшения для часов</t>
  </si>
  <si>
    <t xml:space="preserve">пистолет для подкачки шин </t>
  </si>
  <si>
    <t>зубная щетка резиновая</t>
  </si>
  <si>
    <t>транспорант для бессмертного полка</t>
  </si>
  <si>
    <t>adricoco для волос</t>
  </si>
  <si>
    <t>детские джинсы для девочки утепленные</t>
  </si>
  <si>
    <t>женская куртка на флисе</t>
  </si>
  <si>
    <t>тарелочка для прикорма</t>
  </si>
  <si>
    <t>для романтика</t>
  </si>
  <si>
    <t>втулка для мясорубки zelmer</t>
  </si>
  <si>
    <t>наборы игровые для девочек</t>
  </si>
  <si>
    <t>психея</t>
  </si>
  <si>
    <t xml:space="preserve">корзинка для белья </t>
  </si>
  <si>
    <t>дверная карта</t>
  </si>
  <si>
    <t>для кожаной мебели</t>
  </si>
  <si>
    <t>пиджак с заплатками на локтях</t>
  </si>
  <si>
    <t xml:space="preserve">летняя сумка женская </t>
  </si>
  <si>
    <t>мешок для пыли</t>
  </si>
  <si>
    <t>защитное стекло для самсунг а51</t>
  </si>
  <si>
    <t xml:space="preserve">хималая </t>
  </si>
  <si>
    <t xml:space="preserve">спрей краска для ткани </t>
  </si>
  <si>
    <t>тарелки на день рождения</t>
  </si>
  <si>
    <t xml:space="preserve">машинка для малышей </t>
  </si>
  <si>
    <t xml:space="preserve">ветровка женская adidas </t>
  </si>
  <si>
    <t>лосяш игрушка</t>
  </si>
  <si>
    <t>земля королей трефовый том</t>
  </si>
  <si>
    <t>щётка для купания</t>
  </si>
  <si>
    <t>наушники самсунг беспроводные для телефона</t>
  </si>
  <si>
    <t>венчики для миксера vitek</t>
  </si>
  <si>
    <t>карандаш для бровей набор</t>
  </si>
  <si>
    <t xml:space="preserve">уголь для кольяна </t>
  </si>
  <si>
    <t>обувница железная</t>
  </si>
  <si>
    <t>куртка мужская с капюшоном осенняя</t>
  </si>
  <si>
    <t>юбка трикотажная лапша</t>
  </si>
  <si>
    <t>кабель зарядки телефона</t>
  </si>
  <si>
    <t>смешная игрушка</t>
  </si>
  <si>
    <t>иголки для йоги</t>
  </si>
  <si>
    <t>johnson’s</t>
  </si>
  <si>
    <t xml:space="preserve">молочная база для ногтей </t>
  </si>
  <si>
    <t>юбка темно синяя не офис</t>
  </si>
  <si>
    <t>тельняшка мужская черная</t>
  </si>
  <si>
    <t>наждачка для машинки</t>
  </si>
  <si>
    <t>липучки для простыни</t>
  </si>
  <si>
    <t>ласины для детей</t>
  </si>
  <si>
    <t>спица для велосипеда</t>
  </si>
  <si>
    <t>s.oliver футболка для мужчин</t>
  </si>
  <si>
    <t xml:space="preserve">люстра с вентилятором </t>
  </si>
  <si>
    <t xml:space="preserve">шлифовальная шкурка </t>
  </si>
  <si>
    <t>воск для линолеума</t>
  </si>
  <si>
    <t>чемодан для вещей</t>
  </si>
  <si>
    <t>сексуальная женская пижама</t>
  </si>
  <si>
    <t>пряжа фуксия</t>
  </si>
  <si>
    <t>дверь стеклянная</t>
  </si>
  <si>
    <t>кошелек tommy hilfiger для мужчин</t>
  </si>
  <si>
    <t>большая стирка порошок</t>
  </si>
  <si>
    <t>детские планшеты для рисования</t>
  </si>
  <si>
    <t>качалка лошадка для детей деревянная</t>
  </si>
  <si>
    <t>монопод для фотоаппарата</t>
  </si>
  <si>
    <t>ошейник для алабая</t>
  </si>
  <si>
    <t>плащ женская верхняя одежда</t>
  </si>
  <si>
    <t>щавеливая кислота</t>
  </si>
  <si>
    <t>уточка желтая</t>
  </si>
  <si>
    <t>трубочки хрустящие</t>
  </si>
  <si>
    <t>приправа санта мария</t>
  </si>
  <si>
    <t>для кухни мелочи</t>
  </si>
  <si>
    <t>скраб для кожи головы красота</t>
  </si>
  <si>
    <t>москитная сетка дверь</t>
  </si>
  <si>
    <t>утка белая</t>
  </si>
  <si>
    <t xml:space="preserve">форма для куличей бумажная </t>
  </si>
  <si>
    <t>куртка весенняя для девочки sela</t>
  </si>
  <si>
    <t>светильник маяк</t>
  </si>
  <si>
    <t>корейская косметика для лица пилинг</t>
  </si>
  <si>
    <t>лампа для блогера</t>
  </si>
  <si>
    <t xml:space="preserve">шарики для праздника </t>
  </si>
  <si>
    <t>платье с авокадо для девочки</t>
  </si>
  <si>
    <t>люстра потолочная классическая</t>
  </si>
  <si>
    <t>бесшумное колесо для хомяка</t>
  </si>
  <si>
    <t>чехол для а71</t>
  </si>
  <si>
    <t>поднос для запекания</t>
  </si>
  <si>
    <t>типся</t>
  </si>
  <si>
    <t>детская каша малютка</t>
  </si>
  <si>
    <t>шляпа mango</t>
  </si>
  <si>
    <t>контейнер для лапши</t>
  </si>
  <si>
    <t>кисточки для гуаши</t>
  </si>
  <si>
    <t>косынка прозрачная</t>
  </si>
  <si>
    <t>мягкие собаки</t>
  </si>
  <si>
    <t>кондиционер для белья без запаха</t>
  </si>
  <si>
    <t xml:space="preserve">воск для удаления волос </t>
  </si>
  <si>
    <t>помада серая</t>
  </si>
  <si>
    <t>оплетка на руль натуральная кожа со шнуровкой</t>
  </si>
  <si>
    <t>наборы для вышивания крестом алиса</t>
  </si>
  <si>
    <t>толстовка guess женская</t>
  </si>
  <si>
    <t>костюм летний нарядный</t>
  </si>
  <si>
    <t>сиберика для волос</t>
  </si>
  <si>
    <t>блузка для девочек школьная лонгслив базовый</t>
  </si>
  <si>
    <t>гель для волос estel</t>
  </si>
  <si>
    <t xml:space="preserve">коробка для вина </t>
  </si>
  <si>
    <t>для сметаны</t>
  </si>
  <si>
    <t>жидкое мыло для рук dove</t>
  </si>
  <si>
    <t>ультразвуковая чистка gess</t>
  </si>
  <si>
    <t>повязка на голову девочке с ушками</t>
  </si>
  <si>
    <t>тарелка пластиковая детская</t>
  </si>
  <si>
    <t>смазка для клемм аккумулятора</t>
  </si>
  <si>
    <t>спортивный костюм для мальчика 146</t>
  </si>
  <si>
    <t>воздушные шарики на день рождения</t>
  </si>
  <si>
    <t>ступка с пестиком металлическая</t>
  </si>
  <si>
    <t xml:space="preserve">мыло доя бровей </t>
  </si>
  <si>
    <t>чехол для honor 6a</t>
  </si>
  <si>
    <t>лялька</t>
  </si>
  <si>
    <t>монж корм для собак</t>
  </si>
  <si>
    <t>амбушюры для airpods 3</t>
  </si>
  <si>
    <t>летние платья белые</t>
  </si>
  <si>
    <t>елки искусственная литая</t>
  </si>
  <si>
    <t>горшки для рассады 5л</t>
  </si>
  <si>
    <t>аккумулятор для пылесоса doni</t>
  </si>
  <si>
    <t>растяжка 1 год</t>
  </si>
  <si>
    <t>садовый декор сад и дача наземные покрытия для сада</t>
  </si>
  <si>
    <t>зарядный кабель для самсунг</t>
  </si>
  <si>
    <t>бамбуковые тряпочки</t>
  </si>
  <si>
    <t>наконечник для лейки</t>
  </si>
  <si>
    <t>книга о лошадях</t>
  </si>
  <si>
    <t>monotheme / туалетная вода</t>
  </si>
  <si>
    <t>платья на выпускной 2022</t>
  </si>
  <si>
    <t>крем парафин для рук холодный</t>
  </si>
  <si>
    <t>полки для магазина</t>
  </si>
  <si>
    <t>журнал всё звёзды</t>
  </si>
  <si>
    <t>платье летнее для малыша</t>
  </si>
  <si>
    <t>соль для ванн с лавандой</t>
  </si>
  <si>
    <t>туалетная бумага 8 шт</t>
  </si>
  <si>
    <t>красная глина посуда</t>
  </si>
  <si>
    <t>корона для гимнастики</t>
  </si>
  <si>
    <t>шорты домашние для девочки</t>
  </si>
  <si>
    <t>downy для стирки</t>
  </si>
  <si>
    <t>семейные трусы для мальчика</t>
  </si>
  <si>
    <t>фильтр для воронки</t>
  </si>
  <si>
    <t>гель для розжига</t>
  </si>
  <si>
    <t xml:space="preserve">сумка дорожная на колесах </t>
  </si>
  <si>
    <t>силиконовый коврик для айсинга</t>
  </si>
  <si>
    <t>узбекская</t>
  </si>
  <si>
    <t>вязанный пиджак</t>
  </si>
  <si>
    <t xml:space="preserve">накидка мужская </t>
  </si>
  <si>
    <t>мятные шарики</t>
  </si>
  <si>
    <t>пленка самоклеющаяся зеркальная</t>
  </si>
  <si>
    <t>кольца для подростков.</t>
  </si>
  <si>
    <t xml:space="preserve">двухъярусные кровати </t>
  </si>
  <si>
    <t>кофта женская манго</t>
  </si>
  <si>
    <t>спреи для волос для объема</t>
  </si>
  <si>
    <t>газовая плита следопыт</t>
  </si>
  <si>
    <t>органайзер для зарядки</t>
  </si>
  <si>
    <t>пижама для девочки на пуговицах</t>
  </si>
  <si>
    <t xml:space="preserve">для щеток </t>
  </si>
  <si>
    <t>футболка для дедушек</t>
  </si>
  <si>
    <t>форма для заморозки котлет</t>
  </si>
  <si>
    <t>манишка для мальчиков</t>
  </si>
  <si>
    <t>коптильня для холодного копчения</t>
  </si>
  <si>
    <t>дезодорант женский шариковый нивея</t>
  </si>
  <si>
    <t>брюки для мальчика школьные черные на резинке</t>
  </si>
  <si>
    <t>чехол для песочницы садик+</t>
  </si>
  <si>
    <t>солнцезащитный лосьон для тела</t>
  </si>
  <si>
    <t>футболка мужская гучи</t>
  </si>
  <si>
    <t xml:space="preserve">кофта для женщин </t>
  </si>
  <si>
    <t xml:space="preserve">свадебное платье для беременных </t>
  </si>
  <si>
    <t>туалет-домик, лоток для кошек hop in tm savic, цвет: мокка, белый, 58,5 x 39 x 39,5 см, 2018-0wmc</t>
  </si>
  <si>
    <t>капы для зубов отбеливание</t>
  </si>
  <si>
    <t xml:space="preserve">сумка твоё </t>
  </si>
  <si>
    <t>новая карта мира</t>
  </si>
  <si>
    <t>мочалка для купания</t>
  </si>
  <si>
    <t>брюки снежная королева</t>
  </si>
  <si>
    <t>акриловая краска коричневая</t>
  </si>
  <si>
    <t>атласный топ на лямках</t>
  </si>
  <si>
    <t>совок для растений</t>
  </si>
  <si>
    <t>штора для ванной стекло</t>
  </si>
  <si>
    <t>скатерть красивая</t>
  </si>
  <si>
    <t>доска для мороженого</t>
  </si>
  <si>
    <t xml:space="preserve">пульки для пистолета </t>
  </si>
  <si>
    <t>женская весення обувь</t>
  </si>
  <si>
    <t>приключения на ежевичной поляне</t>
  </si>
  <si>
    <t>блузка женская школьная</t>
  </si>
  <si>
    <t>водолазка тонкая для девочки</t>
  </si>
  <si>
    <t>подставка для хранения крышек</t>
  </si>
  <si>
    <t>крем для рук natura</t>
  </si>
  <si>
    <t>масло для швейной машины</t>
  </si>
  <si>
    <t>статуэтка дева мария</t>
  </si>
  <si>
    <t>семена немезия</t>
  </si>
  <si>
    <t>пятновыводитель udalix</t>
  </si>
  <si>
    <t>для садового инвентаря</t>
  </si>
  <si>
    <t>s.oliver для мужчин футболка</t>
  </si>
  <si>
    <t>туфли с открытой пяткой и носком</t>
  </si>
  <si>
    <t>румяна estrade</t>
  </si>
  <si>
    <t>вкладыш для ванны</t>
  </si>
  <si>
    <t>масло льяное</t>
  </si>
  <si>
    <t xml:space="preserve">чистая линия гель для умывания </t>
  </si>
  <si>
    <t>накидка на угловой диван в для кресло</t>
  </si>
  <si>
    <t>нескользящий коврик для телефона</t>
  </si>
  <si>
    <t xml:space="preserve">чехол для наручников </t>
  </si>
  <si>
    <t>все для новорождённых</t>
  </si>
  <si>
    <t>ботинки geox для мальчиков для демисезонная</t>
  </si>
  <si>
    <t>гранулированная сера</t>
  </si>
  <si>
    <t>алмазная мозаика змея</t>
  </si>
  <si>
    <t>для волос фен-щетка</t>
  </si>
  <si>
    <t>фотография книга</t>
  </si>
  <si>
    <t>картридж для полароид</t>
  </si>
  <si>
    <t>рюкзак для ноутбука городской</t>
  </si>
  <si>
    <t>масло для вьющихся волос</t>
  </si>
  <si>
    <t>футболка мужская s</t>
  </si>
  <si>
    <t>хлопковая шапка для девочки</t>
  </si>
  <si>
    <t>майка спортивная длинная</t>
  </si>
  <si>
    <t>планшет для выступления</t>
  </si>
  <si>
    <t>парафин для рук и ног</t>
  </si>
  <si>
    <t>аккорды для гитары</t>
  </si>
  <si>
    <t xml:space="preserve">мышь компьютерная беспроводная </t>
  </si>
  <si>
    <t>арбалет деревянный</t>
  </si>
  <si>
    <t>dewalt ящик</t>
  </si>
  <si>
    <t>кейс для бровиста</t>
  </si>
  <si>
    <t>рюкзаки для маленьких</t>
  </si>
  <si>
    <t>утепленные брюки для девочки детские</t>
  </si>
  <si>
    <t>vivienne sabo  для бровей</t>
  </si>
  <si>
    <t xml:space="preserve">сумка полумесяц </t>
  </si>
  <si>
    <t xml:space="preserve">стол для сада </t>
  </si>
  <si>
    <t>смесь молочная сухая питание детское</t>
  </si>
  <si>
    <t>органайзер для масла</t>
  </si>
  <si>
    <t>жижа дядя вова</t>
  </si>
  <si>
    <t>nordic хлопья рисовые</t>
  </si>
  <si>
    <t>мешки для педикюра</t>
  </si>
  <si>
    <t>набор деревянный домик</t>
  </si>
  <si>
    <t>обувь для сада и огорода</t>
  </si>
  <si>
    <t xml:space="preserve">рецепт счастья </t>
  </si>
  <si>
    <t>тени для век смоки</t>
  </si>
  <si>
    <t>паста для чистки металла</t>
  </si>
  <si>
    <t>ночная пустышка</t>
  </si>
  <si>
    <t>клеёнка подкладная</t>
  </si>
  <si>
    <t>куртка из замши женская</t>
  </si>
  <si>
    <t>ice для волос</t>
  </si>
  <si>
    <t>платья котон</t>
  </si>
  <si>
    <t>жидкая помада тинт</t>
  </si>
  <si>
    <t>омар хайям афоризмы</t>
  </si>
  <si>
    <t>для ваты</t>
  </si>
  <si>
    <t>полотенце для спортсменов</t>
  </si>
  <si>
    <t>розовый бальзам для волос</t>
  </si>
  <si>
    <t>фонарик яркий</t>
  </si>
  <si>
    <t xml:space="preserve">световая лампа </t>
  </si>
  <si>
    <t xml:space="preserve">карты памяти </t>
  </si>
  <si>
    <t>илья масодов</t>
  </si>
  <si>
    <t xml:space="preserve">юбка оранжевая </t>
  </si>
  <si>
    <t>куртка туристическая женская</t>
  </si>
  <si>
    <t>красная книга юнг</t>
  </si>
  <si>
    <t>шампунь от шелушения</t>
  </si>
  <si>
    <t>розовая мужская рубашка</t>
  </si>
  <si>
    <t>силиконовые игрушки для собак</t>
  </si>
  <si>
    <t xml:space="preserve">все для ванной </t>
  </si>
  <si>
    <t>силикагель сибирская кошка</t>
  </si>
  <si>
    <t xml:space="preserve">подарочные наборы на день рождения </t>
  </si>
  <si>
    <t>вязанный чепчик</t>
  </si>
  <si>
    <t>quiksilver для женщин</t>
  </si>
  <si>
    <t>лампочки для улицы</t>
  </si>
  <si>
    <t>брюки молодёжные</t>
  </si>
  <si>
    <t>соски для бутылок</t>
  </si>
  <si>
    <t>психология порядка</t>
  </si>
  <si>
    <t>acana корм для кошек</t>
  </si>
  <si>
    <t xml:space="preserve">платье ярусное </t>
  </si>
  <si>
    <t>твое для женщин футболки</t>
  </si>
  <si>
    <t>пряжа для вязания с паетками</t>
  </si>
  <si>
    <t>свечи для торта майнкрафт</t>
  </si>
  <si>
    <t>пряжка фурнитура</t>
  </si>
  <si>
    <t>пижама детская на пуговицах</t>
  </si>
  <si>
    <t>gloria jeans майка женская</t>
  </si>
  <si>
    <t>деревянная снайперка</t>
  </si>
  <si>
    <t>топ для гель лака elpaza</t>
  </si>
  <si>
    <t>пихта сибирская официальный дистрибьютор waterpik</t>
  </si>
  <si>
    <t>бижутерия под жемчуг</t>
  </si>
  <si>
    <t>шнурки для украшений</t>
  </si>
  <si>
    <t>батарейка для айфона</t>
  </si>
  <si>
    <t xml:space="preserve">футболка zolla женская </t>
  </si>
  <si>
    <t>простыня евро поплин</t>
  </si>
  <si>
    <t>лен умягченный</t>
  </si>
  <si>
    <t>модные футболки для подростков</t>
  </si>
  <si>
    <t>zolla пальто рубашка для женщин</t>
  </si>
  <si>
    <t>пижама женская со штанами и халатом</t>
  </si>
  <si>
    <t>скатерть  круглая</t>
  </si>
  <si>
    <t>плёнка от солнца на окна</t>
  </si>
  <si>
    <t>для промывания круп</t>
  </si>
  <si>
    <t>крылья свободы</t>
  </si>
  <si>
    <t>накидка для стрижки волос детская</t>
  </si>
  <si>
    <t>портфель первоклассника для девочки</t>
  </si>
  <si>
    <t>черные брюки для девочкек</t>
  </si>
  <si>
    <t>шапочка летняя для малышей</t>
  </si>
  <si>
    <t>панамка детская летняя</t>
  </si>
  <si>
    <t>футболка мужская самбо</t>
  </si>
  <si>
    <t>дезодорант для обуви silver</t>
  </si>
  <si>
    <t>пеньюар пляжный</t>
  </si>
  <si>
    <t>магнитная наклейка на авто</t>
  </si>
  <si>
    <t>калготки для малышей</t>
  </si>
  <si>
    <t>выкройка белья</t>
  </si>
  <si>
    <t>зарядное устройство на хонор</t>
  </si>
  <si>
    <t xml:space="preserve">твоё боди </t>
  </si>
  <si>
    <t>баночки для воска</t>
  </si>
  <si>
    <t xml:space="preserve">брюки для мальчика классические </t>
  </si>
  <si>
    <t xml:space="preserve">nepiyko’s </t>
  </si>
  <si>
    <t>украшения из нефрита</t>
  </si>
  <si>
    <t>декор для растений</t>
  </si>
  <si>
    <t>шляпа конотье</t>
  </si>
  <si>
    <t>белая рубашка женская приталенная</t>
  </si>
  <si>
    <t>купальник спортивная гимнастика</t>
  </si>
  <si>
    <t>dewalt аккумулятор</t>
  </si>
  <si>
    <t>гель для душа женский япония</t>
  </si>
  <si>
    <t>ободок для детей</t>
  </si>
  <si>
    <t>lacoste женская</t>
  </si>
  <si>
    <t>lamel кремовые румяна</t>
  </si>
  <si>
    <t>заглушки для шкафа</t>
  </si>
  <si>
    <t>пять ночей с фредди книга пять ночей с фредди книга пять ночей с</t>
  </si>
  <si>
    <t>дав для умывания</t>
  </si>
  <si>
    <t xml:space="preserve">платье летнее для девушки </t>
  </si>
  <si>
    <t>домик баня</t>
  </si>
  <si>
    <t>обувь мужская лакост</t>
  </si>
  <si>
    <t>автосигнализация starline a93 2can 2lin</t>
  </si>
  <si>
    <t>болгарка с аккумулятором</t>
  </si>
  <si>
    <t>гель для душа комплимент</t>
  </si>
  <si>
    <t>декоративная панель пвх</t>
  </si>
  <si>
    <t>очки для зрения мужские 2.5 стекло</t>
  </si>
  <si>
    <t>фотопленка для полароид</t>
  </si>
  <si>
    <t>браслет спасателя</t>
  </si>
  <si>
    <t>легенда чая</t>
  </si>
  <si>
    <t>корм для кроликов fiory</t>
  </si>
  <si>
    <t>косуха куртка женская цветная</t>
  </si>
  <si>
    <t>цепь с камнями</t>
  </si>
  <si>
    <t>членская книжка садовода</t>
  </si>
  <si>
    <t xml:space="preserve">ручка многоцветная </t>
  </si>
  <si>
    <t>deonica гель для бритья</t>
  </si>
  <si>
    <t>бусинки для маникюра</t>
  </si>
  <si>
    <t>длинная жилетка женская</t>
  </si>
  <si>
    <t>туалетная вода мужская tom ford</t>
  </si>
  <si>
    <t xml:space="preserve">щетка стеклоочистителя задняя </t>
  </si>
  <si>
    <t>игрушки детям 1+</t>
  </si>
  <si>
    <t>шторы для ванной белого цвета</t>
  </si>
  <si>
    <t>крем для лица с spf organic</t>
  </si>
  <si>
    <t>шампуньдля волос</t>
  </si>
  <si>
    <t>аэрозоль краска для кожи</t>
  </si>
  <si>
    <t>торения семена</t>
  </si>
  <si>
    <t>ограничитель для двери магнит</t>
  </si>
  <si>
    <t>800 затяжек</t>
  </si>
  <si>
    <t>туалетная вода мужская 212</t>
  </si>
  <si>
    <t>жостовская роспись</t>
  </si>
  <si>
    <t xml:space="preserve">ремень для швейной машинки </t>
  </si>
  <si>
    <t>пряники имбирные для торта</t>
  </si>
  <si>
    <t>короткая штора на кухню</t>
  </si>
  <si>
    <t>ветровка женская модис</t>
  </si>
  <si>
    <t>леврана зубная</t>
  </si>
  <si>
    <t>водоотталкивающий спрей для обуви нубук</t>
  </si>
  <si>
    <t xml:space="preserve">серьги вишня </t>
  </si>
  <si>
    <t>для мытья акриловых ванн</t>
  </si>
  <si>
    <t>для оптики</t>
  </si>
  <si>
    <t>арахисовая паста азбука продуктов</t>
  </si>
  <si>
    <t>домашний костюм для девочек</t>
  </si>
  <si>
    <t>летняя пижама женская с шортами</t>
  </si>
  <si>
    <t>баночка для страз</t>
  </si>
  <si>
    <t>обтяжка руля</t>
  </si>
  <si>
    <t>яблочный уксус органический</t>
  </si>
  <si>
    <t>доска для меню</t>
  </si>
  <si>
    <t>средство для кутикул</t>
  </si>
  <si>
    <t>лак акриловый для бань и саун</t>
  </si>
  <si>
    <t>мука с отрубями</t>
  </si>
  <si>
    <t>для поддержки груди</t>
  </si>
  <si>
    <t>масло для тела кокос</t>
  </si>
  <si>
    <t>дезодорант для обуви kiwi</t>
  </si>
  <si>
    <t>чехол для телефона honor 20 pro</t>
  </si>
  <si>
    <t xml:space="preserve">средство для стирки белья </t>
  </si>
  <si>
    <t>карты черепашки ниндзя</t>
  </si>
  <si>
    <t>депиляция бикини крем</t>
  </si>
  <si>
    <t>для стен обои</t>
  </si>
  <si>
    <t>кнопка для болгарки</t>
  </si>
  <si>
    <t>лечебное средство для ногтей</t>
  </si>
  <si>
    <t>ветровка мужская светлая</t>
  </si>
  <si>
    <t>пилка для ногтей керамическая</t>
  </si>
  <si>
    <t>бейсболка хоккейяная отрибутика</t>
  </si>
  <si>
    <t>aasha для волос</t>
  </si>
  <si>
    <t>фотообои для детей</t>
  </si>
  <si>
    <t>шоколад для растопки</t>
  </si>
  <si>
    <t xml:space="preserve">для переезда </t>
  </si>
  <si>
    <t>нитка красная на руку</t>
  </si>
  <si>
    <t>помпа для воды на бутыль 5 литров</t>
  </si>
  <si>
    <t>шиммер для тела крем</t>
  </si>
  <si>
    <t>французская няня</t>
  </si>
  <si>
    <t>юбки для женщин макси</t>
  </si>
  <si>
    <t>гель для душа vestar</t>
  </si>
  <si>
    <t>табак адалия</t>
  </si>
  <si>
    <t>льняной костюм с юбкой</t>
  </si>
  <si>
    <t>бурятский чай</t>
  </si>
  <si>
    <t>одежда для кукол 32см</t>
  </si>
  <si>
    <t>бродячие псы футболка</t>
  </si>
  <si>
    <t>одноразовая пилка</t>
  </si>
  <si>
    <t>детская игрушка пирамидка</t>
  </si>
  <si>
    <t>сумка на пляс</t>
  </si>
  <si>
    <t xml:space="preserve">для рыбы </t>
  </si>
  <si>
    <t>деревянные пазлы  арабская принцесса</t>
  </si>
  <si>
    <t>вилка для коляски</t>
  </si>
  <si>
    <t xml:space="preserve">шорты для кикбоксинга </t>
  </si>
  <si>
    <t>гель для зубов собак</t>
  </si>
  <si>
    <t>детский комплекс для дачи</t>
  </si>
  <si>
    <t>яйцо керамика</t>
  </si>
  <si>
    <t xml:space="preserve">щётка на пылесос </t>
  </si>
  <si>
    <t>футболка для мальчиков влад а4</t>
  </si>
  <si>
    <t>mone professional для волос</t>
  </si>
  <si>
    <t>поильник для лежачего</t>
  </si>
  <si>
    <t xml:space="preserve">дьявольские возлюбленные </t>
  </si>
  <si>
    <t>лента для заклейки окон</t>
  </si>
  <si>
    <t>косметичка брендовая</t>
  </si>
  <si>
    <t xml:space="preserve">шопер с принятом </t>
  </si>
  <si>
    <t>туфли для девочки бежевые</t>
  </si>
  <si>
    <t xml:space="preserve">тоник для проблемной кожи </t>
  </si>
  <si>
    <t>чехол на 11 iphone для девочек</t>
  </si>
  <si>
    <t>питательная добавка для растений zion</t>
  </si>
  <si>
    <t>итальянские украшения</t>
  </si>
  <si>
    <t>тележка маникюрная</t>
  </si>
  <si>
    <t>гель для создания локонов</t>
  </si>
  <si>
    <t>пинцет для угрей</t>
  </si>
  <si>
    <t xml:space="preserve">товары для грызунов </t>
  </si>
  <si>
    <t>скребок для чистки языка детский</t>
  </si>
  <si>
    <t>украшения для детского торта</t>
  </si>
  <si>
    <t>насос для электросамоката</t>
  </si>
  <si>
    <t xml:space="preserve">свечи с днем рождения </t>
  </si>
  <si>
    <t>игрушка лошадка для мальчиков</t>
  </si>
  <si>
    <t>acoola костюм для мальчиков</t>
  </si>
  <si>
    <t>синяя акула</t>
  </si>
  <si>
    <t>полотенце махровое для мальчика</t>
  </si>
  <si>
    <t>пакеты для заваривания фильтр чая</t>
  </si>
  <si>
    <t>кнопка для клавиатуры</t>
  </si>
  <si>
    <t>миостимулятор для ног</t>
  </si>
  <si>
    <t>серебрянные ложки</t>
  </si>
  <si>
    <t>сумка мужская дорожная текстиль</t>
  </si>
  <si>
    <t>кроссовки копия</t>
  </si>
  <si>
    <t>спортивный топ утягивающий</t>
  </si>
  <si>
    <t>тонировочная маска</t>
  </si>
  <si>
    <t>норка шуба натуральная</t>
  </si>
  <si>
    <t>мягкие игрушки малышарики</t>
  </si>
  <si>
    <t>чехол для huawei matepad 11</t>
  </si>
  <si>
    <t>игры для сега</t>
  </si>
  <si>
    <t>куртка бомбер женская весна</t>
  </si>
  <si>
    <t>сетка для притенения</t>
  </si>
  <si>
    <t>avene крем для рук</t>
  </si>
  <si>
    <t>шифоновая юбка с разрезом</t>
  </si>
  <si>
    <t>стол для пинпонга</t>
  </si>
  <si>
    <t>футляр для очков подростковый</t>
  </si>
  <si>
    <t>вечерние платья на выпускной 2021</t>
  </si>
  <si>
    <t>клей для накладных ресниц duo</t>
  </si>
  <si>
    <t>галстук вязаный</t>
  </si>
  <si>
    <t>молодежная кофта</t>
  </si>
  <si>
    <t>oversize мужская</t>
  </si>
  <si>
    <t xml:space="preserve">для вареников </t>
  </si>
  <si>
    <t>куртка пальто женская демисезонная</t>
  </si>
  <si>
    <t>чемодан кухня</t>
  </si>
  <si>
    <t xml:space="preserve">закладки для книг клейкие </t>
  </si>
  <si>
    <t>сетка для автомобиля в багажник</t>
  </si>
  <si>
    <t xml:space="preserve">шортики для девочки </t>
  </si>
  <si>
    <t>угловая полка под иконы</t>
  </si>
  <si>
    <t>укрывная сетка</t>
  </si>
  <si>
    <t>обувь прозрачная на каблуке</t>
  </si>
  <si>
    <t>fairy для посудомойки</t>
  </si>
  <si>
    <t>vivienne sabo для губ карандаш</t>
  </si>
  <si>
    <t>психология уборки</t>
  </si>
  <si>
    <t xml:space="preserve">уточка лалафанфан белая </t>
  </si>
  <si>
    <t>корпус для пу</t>
  </si>
  <si>
    <t>летний костюм для девочки с шортами</t>
  </si>
  <si>
    <t xml:space="preserve">топ для лака </t>
  </si>
  <si>
    <t>коробка икея</t>
  </si>
  <si>
    <t>набор ножниц для рукоделия</t>
  </si>
  <si>
    <t>вода питьевая 0.5</t>
  </si>
  <si>
    <t>книга воронята</t>
  </si>
  <si>
    <t>для глажки доска</t>
  </si>
  <si>
    <t>корм now fresh для кошек</t>
  </si>
  <si>
    <t>мешки для мусора плотные</t>
  </si>
  <si>
    <t>набор для вышивания крестом dimensions</t>
  </si>
  <si>
    <t>кружка-сито для муки</t>
  </si>
  <si>
    <t>джинсовый сарафан для девочки 8 лет</t>
  </si>
  <si>
    <t>монополия для миллениалов</t>
  </si>
  <si>
    <t>pastorelli мяч</t>
  </si>
  <si>
    <t>молодёжная футболка</t>
  </si>
  <si>
    <t>гелевые чёрные ручки</t>
  </si>
  <si>
    <t>маски для лица подтягивающий</t>
  </si>
  <si>
    <t>biorepair kids зубная паста</t>
  </si>
  <si>
    <t>конфеты баян сулу</t>
  </si>
  <si>
    <t>сиденье для мотоцикла</t>
  </si>
  <si>
    <t>для чая шкатулка</t>
  </si>
  <si>
    <t>для лежачих</t>
  </si>
  <si>
    <t>переключатель для духовки hansa</t>
  </si>
  <si>
    <t>сумка с глазами черная</t>
  </si>
  <si>
    <t xml:space="preserve">зарядка для аккумуляторов </t>
  </si>
  <si>
    <t xml:space="preserve"> для жидкого мыла</t>
  </si>
  <si>
    <t xml:space="preserve">ремень для мотоблока </t>
  </si>
  <si>
    <t>демисезонные кроссовки для девочек</t>
  </si>
  <si>
    <t>хозяйственное мыло эффект</t>
  </si>
  <si>
    <t>кракен пробуждается</t>
  </si>
  <si>
    <t>съёмная тонировка приора</t>
  </si>
  <si>
    <t>краска для волос 8.44</t>
  </si>
  <si>
    <t>таблетки для канализации</t>
  </si>
  <si>
    <t>консоль навесная</t>
  </si>
  <si>
    <t>книга по рисованию для детей</t>
  </si>
  <si>
    <t xml:space="preserve">шары для фотозоны </t>
  </si>
  <si>
    <t>ершик для унитаза xiaomi</t>
  </si>
  <si>
    <t>спортивный костюм для девочки 146</t>
  </si>
  <si>
    <t>губка меламиновая clear line</t>
  </si>
  <si>
    <t xml:space="preserve">шлепанцы для мальчиков </t>
  </si>
  <si>
    <t xml:space="preserve">пижама женская турция </t>
  </si>
  <si>
    <t>омега 3 6 9 для детей</t>
  </si>
  <si>
    <t xml:space="preserve">румяна матовые </t>
  </si>
  <si>
    <t>женский спортивный костюм турция одежда</t>
  </si>
  <si>
    <t xml:space="preserve">сушилка для носков </t>
  </si>
  <si>
    <t>мягкая игрушка марвел</t>
  </si>
  <si>
    <t>горшочек для кактус</t>
  </si>
  <si>
    <t>зарядка телефона в авто</t>
  </si>
  <si>
    <t>настольная игра семья</t>
  </si>
  <si>
    <t>комплект постельного белья 200х220</t>
  </si>
  <si>
    <t>туалетная вода фрутиссимо</t>
  </si>
  <si>
    <t>библия комедии</t>
  </si>
  <si>
    <t>amway home пятновыводитель</t>
  </si>
  <si>
    <t>твое детская одежда</t>
  </si>
  <si>
    <t>пудра крем компактная</t>
  </si>
  <si>
    <t>для удаления накипи</t>
  </si>
  <si>
    <t>мастика коричневая</t>
  </si>
  <si>
    <t>ручки для черной бумаги</t>
  </si>
  <si>
    <t xml:space="preserve">кожаная сумка мужская </t>
  </si>
  <si>
    <t>ободок для волос женский бархатный</t>
  </si>
  <si>
    <t>джинсовая куртка летняя женская</t>
  </si>
  <si>
    <t>термометр для теплиц</t>
  </si>
  <si>
    <t>разделитель для носков</t>
  </si>
  <si>
    <t>защитная пленка на айфон 8+</t>
  </si>
  <si>
    <t>серебряная бумага</t>
  </si>
  <si>
    <t>серая кофта adidas</t>
  </si>
  <si>
    <t>резинка для рагатки</t>
  </si>
  <si>
    <t>брызговики шкода октавия</t>
  </si>
  <si>
    <t>игрушка мягкая корги</t>
  </si>
  <si>
    <t>airpods pro наушники копия</t>
  </si>
  <si>
    <t>чехол для резки 9т</t>
  </si>
  <si>
    <t>ортопедическая подушка fosta</t>
  </si>
  <si>
    <t>натуральная кожаная куртка косуха</t>
  </si>
  <si>
    <t>рюкзак школьный для девочки berlingo</t>
  </si>
  <si>
    <t>сетка для танцев</t>
  </si>
  <si>
    <t>платья 52 размера</t>
  </si>
  <si>
    <t>подарочная коробка рамадан</t>
  </si>
  <si>
    <t>чёрные заколки</t>
  </si>
  <si>
    <t>городская сумка</t>
  </si>
  <si>
    <t>рабе женская одежда</t>
  </si>
  <si>
    <t>майка бирюзовая</t>
  </si>
  <si>
    <t>зип кофта женская</t>
  </si>
  <si>
    <t>булавки для воротника</t>
  </si>
  <si>
    <t>стиральный порошок аистёнок</t>
  </si>
  <si>
    <t>жилет для плавания детский 6 лет</t>
  </si>
  <si>
    <t>массажер мячик</t>
  </si>
  <si>
    <t>масляный лубрикант</t>
  </si>
  <si>
    <t>приключения слоненка</t>
  </si>
  <si>
    <t>воланчики для бадминтона</t>
  </si>
  <si>
    <t>чехол для шкафа</t>
  </si>
  <si>
    <t>фонарь деревянный</t>
  </si>
  <si>
    <t>парфюм для мужчины спрей</t>
  </si>
  <si>
    <t>сушилка для постельного белья</t>
  </si>
  <si>
    <t>зубная щетка oral</t>
  </si>
  <si>
    <t>подушка для беременных трансформер 5в1</t>
  </si>
  <si>
    <t xml:space="preserve">игора краска для волос </t>
  </si>
  <si>
    <t>аяка фигурка</t>
  </si>
  <si>
    <t>для пп</t>
  </si>
  <si>
    <t>кружка цветная</t>
  </si>
  <si>
    <t>одноразовая посуда хаги ваги</t>
  </si>
  <si>
    <t>все для велика</t>
  </si>
  <si>
    <t>цепочка мужская с крестом</t>
  </si>
  <si>
    <t>формы для украшений из эпоксидной смолы</t>
  </si>
  <si>
    <t>качеля для куклы</t>
  </si>
  <si>
    <t>лонгслив женский глория джинс</t>
  </si>
  <si>
    <t>гуашь художественная 12 цветов</t>
  </si>
  <si>
    <t>каша готовая</t>
  </si>
  <si>
    <t>клубничка с червячками</t>
  </si>
  <si>
    <t>сменный картридж для воды</t>
  </si>
  <si>
    <t>мягкая инрушка</t>
  </si>
  <si>
    <t>паяльная станция мегеон</t>
  </si>
  <si>
    <t>3 богатыря</t>
  </si>
  <si>
    <t>колготки нарядные</t>
  </si>
  <si>
    <t>откидная полка</t>
  </si>
  <si>
    <t>автоматические щипцы для волос</t>
  </si>
  <si>
    <t>кари детская одежда</t>
  </si>
  <si>
    <t xml:space="preserve">кроссовки мягкие </t>
  </si>
  <si>
    <t>decola по ткани черная</t>
  </si>
  <si>
    <t>трусы для мальчиков bambak</t>
  </si>
  <si>
    <t>сумка на пояс через плечо</t>
  </si>
  <si>
    <t>клеевой пистолет акомуляторныц</t>
  </si>
  <si>
    <t>постель для рисования</t>
  </si>
  <si>
    <t>бутылка для воды elan</t>
  </si>
  <si>
    <t>туалетеая вода</t>
  </si>
  <si>
    <t>электрические кусачки для ногтей</t>
  </si>
  <si>
    <t>милый кошелёк</t>
  </si>
  <si>
    <t>спрей восстановитель для волос</t>
  </si>
  <si>
    <t>гель лаки для ногтей шеллак</t>
  </si>
  <si>
    <t>альфалипоевая кислота</t>
  </si>
  <si>
    <t>отель с привидениями книга</t>
  </si>
  <si>
    <t>паста для кроссовок</t>
  </si>
  <si>
    <t>биологическая опасность</t>
  </si>
  <si>
    <t>футболка мужская зенит</t>
  </si>
  <si>
    <t>миска для собак большая</t>
  </si>
  <si>
    <t>коврик для инструментов</t>
  </si>
  <si>
    <t>маятник для гадания</t>
  </si>
  <si>
    <t>длинная сережка</t>
  </si>
  <si>
    <t>dolce gabbana одежда мужская</t>
  </si>
  <si>
    <t xml:space="preserve">коробка для салфеток </t>
  </si>
  <si>
    <t xml:space="preserve">шкатулка для обручальных колец </t>
  </si>
  <si>
    <t xml:space="preserve">розовая акула </t>
  </si>
  <si>
    <t>банки доя хранения сыпучих пррдуктов</t>
  </si>
  <si>
    <t>атрибуты для фото</t>
  </si>
  <si>
    <t>щеточки для ресниц и бровей в колбе</t>
  </si>
  <si>
    <t>тренч женская</t>
  </si>
  <si>
    <t>kerastase для волос масло</t>
  </si>
  <si>
    <t>жидкость для вейпа 50/50</t>
  </si>
  <si>
    <t>вафельница для гонконгских вафель</t>
  </si>
  <si>
    <t>ножницы для обрезания кутикулы</t>
  </si>
  <si>
    <t>ковер на пол мягкий</t>
  </si>
  <si>
    <t>кассеты для бритья деоника</t>
  </si>
  <si>
    <t>брючный костюм с жилетом женский нарядный</t>
  </si>
  <si>
    <t>упаковки для куличей</t>
  </si>
  <si>
    <t>лак акриловый для ткани</t>
  </si>
  <si>
    <t>для автомобиля чехлы универсальные</t>
  </si>
  <si>
    <t>светящиеся тату</t>
  </si>
  <si>
    <t>пудровые румяна</t>
  </si>
  <si>
    <t>для добычи золота</t>
  </si>
  <si>
    <t>напольная вешалка дерево</t>
  </si>
  <si>
    <t>посуда доя пасхи</t>
  </si>
  <si>
    <t>нагреватель для мастурбатора</t>
  </si>
  <si>
    <t>мячик трансформер</t>
  </si>
  <si>
    <t>подставка для цветочных горшков</t>
  </si>
  <si>
    <t>акула для девочки</t>
  </si>
  <si>
    <t>японские тканевые маски для лица</t>
  </si>
  <si>
    <t>календарь для дней рождений</t>
  </si>
  <si>
    <t>ясно солнышко 2</t>
  </si>
  <si>
    <t>замок для члена</t>
  </si>
  <si>
    <t>стол для художника</t>
  </si>
  <si>
    <t>утеплённые штаны для девочек</t>
  </si>
  <si>
    <t xml:space="preserve">сексуальное женское бельё </t>
  </si>
  <si>
    <t>брюки для мальчика школьные на резинке</t>
  </si>
  <si>
    <t>органайзер доя сумки</t>
  </si>
  <si>
    <t>кольцо детское для мальчика</t>
  </si>
  <si>
    <t>белая летняя обувь</t>
  </si>
  <si>
    <t>жидкость для minifit</t>
  </si>
  <si>
    <t>ручной эпилятор</t>
  </si>
  <si>
    <t xml:space="preserve">серебряные серёжки </t>
  </si>
  <si>
    <t>пятый персонаж</t>
  </si>
  <si>
    <t>пряжка со стразами</t>
  </si>
  <si>
    <t xml:space="preserve">станок для рукоделия </t>
  </si>
  <si>
    <t>футболка твоё с принтом</t>
  </si>
  <si>
    <t>тоника для волос оттеночный</t>
  </si>
  <si>
    <t>грамоты родителям</t>
  </si>
  <si>
    <t>коврик для фитнеса детский</t>
  </si>
  <si>
    <t>подставка зарядка</t>
  </si>
  <si>
    <t>подушка для автомобиля киа</t>
  </si>
  <si>
    <t>туалетная вода для тела</t>
  </si>
  <si>
    <t>джинсовка детская на мальчика</t>
  </si>
  <si>
    <t>форма для выпечки хлеба круглая</t>
  </si>
  <si>
    <t>шерстяные чулки</t>
  </si>
  <si>
    <t>holika holika румяна</t>
  </si>
  <si>
    <t>куртка тканевая женская</t>
  </si>
  <si>
    <t>фисташковая</t>
  </si>
  <si>
    <t>для меда горшочек</t>
  </si>
  <si>
    <t>шелк для волос золотой</t>
  </si>
  <si>
    <t>карандаш для бровей sabo</t>
  </si>
  <si>
    <t xml:space="preserve">маска для волос прелесть </t>
  </si>
  <si>
    <t>цепочка широкая</t>
  </si>
  <si>
    <t>коньяк подарочный</t>
  </si>
  <si>
    <t>сумка с длинными ручками женская</t>
  </si>
  <si>
    <t xml:space="preserve">майка черная мужская </t>
  </si>
  <si>
    <t>суботялов</t>
  </si>
  <si>
    <t>туалетная вода пион</t>
  </si>
  <si>
    <t xml:space="preserve">юбка бордовая </t>
  </si>
  <si>
    <t>одеяло вязаное</t>
  </si>
  <si>
    <t>проплан для собак корм</t>
  </si>
  <si>
    <t>автомат для сладкой ваты</t>
  </si>
  <si>
    <t>масло доя загара</t>
  </si>
  <si>
    <t>коробка для духов</t>
  </si>
  <si>
    <t>цепь для bmx</t>
  </si>
  <si>
    <t>мастурбации для него яйцо</t>
  </si>
  <si>
    <t>палка для кухни</t>
  </si>
  <si>
    <t>кепка смешная</t>
  </si>
  <si>
    <t>худи детям</t>
  </si>
  <si>
    <t>решетка для кошачьего лотка</t>
  </si>
  <si>
    <t>чай для суставов</t>
  </si>
  <si>
    <t>пеленки для животных 60х60</t>
  </si>
  <si>
    <t>пудра прозрачная рассыпчатая</t>
  </si>
  <si>
    <t>трафареты для рисования песком</t>
  </si>
  <si>
    <t>для телят</t>
  </si>
  <si>
    <t>пляжная подстилка мягкая</t>
  </si>
  <si>
    <t>дубленка женская с капюшоном</t>
  </si>
  <si>
    <t>пляжная сумка с карманом</t>
  </si>
  <si>
    <t>женская одежда большой размер</t>
  </si>
  <si>
    <t>рабочая одежда женская</t>
  </si>
  <si>
    <t>ошейник для кошек красивый</t>
  </si>
  <si>
    <t xml:space="preserve">бабушка агафья маска </t>
  </si>
  <si>
    <t>зубная паста витэкс</t>
  </si>
  <si>
    <t>подложка прямоугольная</t>
  </si>
  <si>
    <t>стилус для android</t>
  </si>
  <si>
    <t>лыковая мочалка</t>
  </si>
  <si>
    <t>украшения на шею мужские</t>
  </si>
  <si>
    <t>чехол для самсунг а12 цветочный</t>
  </si>
  <si>
    <t>шумо изоляция</t>
  </si>
  <si>
    <t>ванночка для лежачих больных</t>
  </si>
  <si>
    <t>клеенки для стола</t>
  </si>
  <si>
    <t>костюм брючный женский нарядный в ресторан</t>
  </si>
  <si>
    <t>футболка мужская защитного цвета</t>
  </si>
  <si>
    <t>бусины для кос</t>
  </si>
  <si>
    <t>муляж яиц</t>
  </si>
  <si>
    <t>платье миди прямое</t>
  </si>
  <si>
    <t>подвязка для растений tapetool</t>
  </si>
  <si>
    <t>кулеры для пк</t>
  </si>
  <si>
    <t>деревянное ружье</t>
  </si>
  <si>
    <t>diesel обувь для мужчин</t>
  </si>
  <si>
    <t>таёжный сбор</t>
  </si>
  <si>
    <t>lime джемпер для женщин</t>
  </si>
  <si>
    <t>лоток для щенка</t>
  </si>
  <si>
    <t>книги для 8 лет</t>
  </si>
  <si>
    <t>тренировачная нож бабочка</t>
  </si>
  <si>
    <t>дисплей для типс</t>
  </si>
  <si>
    <t>фокси мягкая игрушка</t>
  </si>
  <si>
    <t>organiczone крем для лица</t>
  </si>
  <si>
    <t>база для гель лака grattol</t>
  </si>
  <si>
    <t>лимонная блузка</t>
  </si>
  <si>
    <t>лего майнкрафт лисья хижина</t>
  </si>
  <si>
    <t>электрическая мухобойка на батарейках</t>
  </si>
  <si>
    <t>карандаш для бровей triumph</t>
  </si>
  <si>
    <t xml:space="preserve">мойка для окон </t>
  </si>
  <si>
    <t>grass мыло хозяйственное</t>
  </si>
  <si>
    <t>стакан для чая с крышкой</t>
  </si>
  <si>
    <t>золотая сумка женская</t>
  </si>
  <si>
    <t>ежик для массажа</t>
  </si>
  <si>
    <t>двойная рамка для фото</t>
  </si>
  <si>
    <t xml:space="preserve">декор день рождения </t>
  </si>
  <si>
    <t>для стирки черных вещей</t>
  </si>
  <si>
    <t>кардиган женский фуксия</t>
  </si>
  <si>
    <t>наклейки мияги на ногти</t>
  </si>
  <si>
    <t>биология книги</t>
  </si>
  <si>
    <t>телескопическая ручка для валика</t>
  </si>
  <si>
    <t>подставка для зонтиков</t>
  </si>
  <si>
    <t>пенка для йоги</t>
  </si>
  <si>
    <t>набор для прокола ушей</t>
  </si>
  <si>
    <t>укрепитель для ногтей гель</t>
  </si>
  <si>
    <t xml:space="preserve">кошелек для карточек </t>
  </si>
  <si>
    <t>очки для чтения женские 58-60</t>
  </si>
  <si>
    <t>средства для стирки пуховиков</t>
  </si>
  <si>
    <t xml:space="preserve">насадка для швабры из микрофибры </t>
  </si>
  <si>
    <t>лонгслив для школы для девочки</t>
  </si>
  <si>
    <t xml:space="preserve">для мальчиков адидас </t>
  </si>
  <si>
    <t>шапунь для собак</t>
  </si>
  <si>
    <t>ящик в авто</t>
  </si>
  <si>
    <t>трилогия желания</t>
  </si>
  <si>
    <t xml:space="preserve">собачка для молнии </t>
  </si>
  <si>
    <t xml:space="preserve">набор рисования </t>
  </si>
  <si>
    <t>вращающийся стол</t>
  </si>
  <si>
    <t>повязки для макияжа</t>
  </si>
  <si>
    <t>самоклеящиеся плёнка</t>
  </si>
  <si>
    <t>платок для никаха</t>
  </si>
  <si>
    <t>осминожка игрушка для ванной</t>
  </si>
  <si>
    <t>футболка тонкая летняя</t>
  </si>
  <si>
    <t>худи мужская на молнии капюшоном</t>
  </si>
  <si>
    <t>игрушки для кошек мышь</t>
  </si>
  <si>
    <t>посуда для посудомойки</t>
  </si>
  <si>
    <t xml:space="preserve"> эпоксидная смола</t>
  </si>
  <si>
    <t>миниатюра для лица</t>
  </si>
  <si>
    <t>наполнитель для подушек 1 кг</t>
  </si>
  <si>
    <t>салфетки для гель лака</t>
  </si>
  <si>
    <t>подарок на день рождения девочке 11 лет</t>
  </si>
  <si>
    <t>лампа для ногтей 120 вт</t>
  </si>
  <si>
    <t>зарядка 65w</t>
  </si>
  <si>
    <t>ремешок для xiaomi watch 2 lite</t>
  </si>
  <si>
    <t>футболка поло адидас мужская</t>
  </si>
  <si>
    <t xml:space="preserve">тачилка для ножей </t>
  </si>
  <si>
    <t>обувь для фингерборда</t>
  </si>
  <si>
    <t>принтер ксяоми</t>
  </si>
  <si>
    <t>массажёр игольчатый</t>
  </si>
  <si>
    <t>рубашки свободного кроя</t>
  </si>
  <si>
    <t>наклейка раздевайся</t>
  </si>
  <si>
    <t>вешалка напольная для одежды с чехлом</t>
  </si>
  <si>
    <t>кофта женская рванная</t>
  </si>
  <si>
    <t>мойка эмалированная</t>
  </si>
  <si>
    <t>турецкая  одежда</t>
  </si>
  <si>
    <t>крабик для волос леопард</t>
  </si>
  <si>
    <t>насадки для машинки wahl</t>
  </si>
  <si>
    <t>для зонирования</t>
  </si>
  <si>
    <t>фильтр для воды сменный</t>
  </si>
  <si>
    <t>маска защитная тканевая</t>
  </si>
  <si>
    <t>выдвижная мусорка</t>
  </si>
  <si>
    <t>юбка пачка для девочки пышная детская юбка</t>
  </si>
  <si>
    <t>careprost для волос</t>
  </si>
  <si>
    <t>маска деревянная</t>
  </si>
  <si>
    <t>подставка для шара</t>
  </si>
  <si>
    <t>палетка теней для детей</t>
  </si>
  <si>
    <t xml:space="preserve">стилус для рисования </t>
  </si>
  <si>
    <t>для хранения капсул</t>
  </si>
  <si>
    <t>одноразовая ашка</t>
  </si>
  <si>
    <t>клипса для подвязки растений</t>
  </si>
  <si>
    <t>корм для рыб гаммарус</t>
  </si>
  <si>
    <t>штора однотонная</t>
  </si>
  <si>
    <t>денты для выпускных</t>
  </si>
  <si>
    <t>куртка мужская  весна</t>
  </si>
  <si>
    <t>гуаша для лица скребок набор</t>
  </si>
  <si>
    <t>детская алмазная мозайка</t>
  </si>
  <si>
    <t>тушь вивьен сабо зеленая</t>
  </si>
  <si>
    <t>кисти для ткани</t>
  </si>
  <si>
    <t>шторы для арки</t>
  </si>
  <si>
    <t>священное писание</t>
  </si>
  <si>
    <t>иголки для машинки</t>
  </si>
  <si>
    <t>шампунь карея</t>
  </si>
  <si>
    <t xml:space="preserve">лисья тень </t>
  </si>
  <si>
    <t xml:space="preserve">наклейка для авто </t>
  </si>
  <si>
    <t>тумбочка для книг</t>
  </si>
  <si>
    <t>аксессуары для baby born</t>
  </si>
  <si>
    <t>вышивка алмазная на подрамнике наборы</t>
  </si>
  <si>
    <t>коврик для садовых работ</t>
  </si>
  <si>
    <t>машинка закаточная беларусь</t>
  </si>
  <si>
    <t xml:space="preserve">одежда для игрушек </t>
  </si>
  <si>
    <t>форма для шоколада зайчик</t>
  </si>
  <si>
    <t>крепление для велосипеда на машину</t>
  </si>
  <si>
    <t>пижама женская сатин</t>
  </si>
  <si>
    <t>серебрянный набор</t>
  </si>
  <si>
    <t>вытяжка hansa</t>
  </si>
  <si>
    <t>ножницы для маникюра yoko</t>
  </si>
  <si>
    <t>метла для дома</t>
  </si>
  <si>
    <t>коврик сушилка для посуды</t>
  </si>
  <si>
    <t>желет утяжелитель</t>
  </si>
  <si>
    <t xml:space="preserve">сорти для посуды </t>
  </si>
  <si>
    <t>набор для снятия клипс</t>
  </si>
  <si>
    <t xml:space="preserve">капы для зубов </t>
  </si>
  <si>
    <t>экокожа самоклеющая</t>
  </si>
  <si>
    <t>синяя краска для одежды</t>
  </si>
  <si>
    <t>елизар химия</t>
  </si>
  <si>
    <t xml:space="preserve">женская военная форма </t>
  </si>
  <si>
    <t>для бочки</t>
  </si>
  <si>
    <t>конфеты с днём рождения</t>
  </si>
  <si>
    <t>ля рош позе лосьон</t>
  </si>
  <si>
    <t>футболка для девочки одежда белая</t>
  </si>
  <si>
    <t>амонгас мягкая игрушка</t>
  </si>
  <si>
    <t>средство для кератинового выпрямления волос</t>
  </si>
  <si>
    <t>ювелирная подвеска с жемчугом</t>
  </si>
  <si>
    <t>платья легкие женские</t>
  </si>
  <si>
    <t>подгузники для животных xs</t>
  </si>
  <si>
    <t>пирамидки для детей</t>
  </si>
  <si>
    <t xml:space="preserve">камуфляжная лента </t>
  </si>
  <si>
    <t>наушники для борьбы</t>
  </si>
  <si>
    <t>графический планшет для детей</t>
  </si>
  <si>
    <t>обувница мягкая</t>
  </si>
  <si>
    <t>рубашка женская gloria jeans</t>
  </si>
  <si>
    <t xml:space="preserve">сорочка и халат для беременных </t>
  </si>
  <si>
    <t>нивея для мужчин набор</t>
  </si>
  <si>
    <t xml:space="preserve">гайки колёсные </t>
  </si>
  <si>
    <t>рыжий кот мягкая игрушка</t>
  </si>
  <si>
    <t>одноразовая посуда поднос</t>
  </si>
  <si>
    <t>прибор для определения кислотности почвы</t>
  </si>
  <si>
    <t>болгарка на аккумуляторе макита</t>
  </si>
  <si>
    <t>чехол для наушников qcy</t>
  </si>
  <si>
    <t>кашпо трехярусное</t>
  </si>
  <si>
    <t>одежда для куклы 30см</t>
  </si>
  <si>
    <t>рубашка вильветовая женская</t>
  </si>
  <si>
    <t>круглая лампа для телефона</t>
  </si>
  <si>
    <t>альбумин для рыбалки</t>
  </si>
  <si>
    <t>art fact крем для тела</t>
  </si>
  <si>
    <t>расческа для вшей</t>
  </si>
  <si>
    <t>алмазная мозаика коран</t>
  </si>
  <si>
    <t>набор боди для малыша</t>
  </si>
  <si>
    <t>арабская маска</t>
  </si>
  <si>
    <t>подсумки для ак</t>
  </si>
  <si>
    <t>очки прозрачные для красоты</t>
  </si>
  <si>
    <t>платье офисное для беременных</t>
  </si>
  <si>
    <t>рубашка  белая женская</t>
  </si>
  <si>
    <t>железная кружка с крышкой</t>
  </si>
  <si>
    <t>сыворотка для лица d’alba</t>
  </si>
  <si>
    <t>ремешки для наручных часов</t>
  </si>
  <si>
    <t>плесени средство для удаления</t>
  </si>
  <si>
    <t xml:space="preserve">женская косметика </t>
  </si>
  <si>
    <t>бельё для ролевых игр</t>
  </si>
  <si>
    <t>табакдля кальяна</t>
  </si>
  <si>
    <t>сковорода блинная для индукции</t>
  </si>
  <si>
    <t>операция игра настольная</t>
  </si>
  <si>
    <t>моя темная ванесса книга</t>
  </si>
  <si>
    <t>прогулки по третьяковской галерее</t>
  </si>
  <si>
    <t>гель для стирки мембран</t>
  </si>
  <si>
    <t>антистатик для собак</t>
  </si>
  <si>
    <t>кружка коля</t>
  </si>
  <si>
    <t>разбрызгиватель для огорода</t>
  </si>
  <si>
    <t xml:space="preserve">перчатка для вычесывания шерсти </t>
  </si>
  <si>
    <t>костюм с шортами для беременных</t>
  </si>
  <si>
    <t>лента абразивная</t>
  </si>
  <si>
    <t>фигурка оленя</t>
  </si>
  <si>
    <t>кондитерская фольга</t>
  </si>
  <si>
    <t>шопер с писателями</t>
  </si>
  <si>
    <t>щетка шерсти для удаления</t>
  </si>
  <si>
    <t>бальзам для чая</t>
  </si>
  <si>
    <t>майка для мальчика с длинным рукавом</t>
  </si>
  <si>
    <t>майка лапша черная</t>
  </si>
  <si>
    <t>пряжа твидовая</t>
  </si>
  <si>
    <t>трикотажная ветровка</t>
  </si>
  <si>
    <t>лосины женские для бега</t>
  </si>
  <si>
    <t>кронштейн для свч-печи</t>
  </si>
  <si>
    <t xml:space="preserve">живые растения </t>
  </si>
  <si>
    <t>спрей для тела мята</t>
  </si>
  <si>
    <t>чехол для samsung galaxy a30</t>
  </si>
  <si>
    <t>одежды для беременных</t>
  </si>
  <si>
    <t>средство для очистки дивана</t>
  </si>
  <si>
    <t>рубашки тёплые женские</t>
  </si>
  <si>
    <t>мячик для рук</t>
  </si>
  <si>
    <t>камуфляжный костюм горка</t>
  </si>
  <si>
    <t>чарушин рассказы для детей</t>
  </si>
  <si>
    <t>сухая пастель 36 цветов</t>
  </si>
  <si>
    <t xml:space="preserve">клавио для ногтей </t>
  </si>
  <si>
    <t>пижамы для женщин пеликан</t>
  </si>
  <si>
    <t>масляные духи лакост</t>
  </si>
  <si>
    <t>сережки бижутерия большие</t>
  </si>
  <si>
    <t>сумка бежевая женская через плечо</t>
  </si>
  <si>
    <t xml:space="preserve">подставка для телефона деревянная </t>
  </si>
  <si>
    <t>подушка в машину детская</t>
  </si>
  <si>
    <t>крючок для ковровой вышивки</t>
  </si>
  <si>
    <t>мицелярная вода для жирной кожи</t>
  </si>
  <si>
    <t>краска для волос блондекс</t>
  </si>
  <si>
    <t>твое для женщин брюки</t>
  </si>
  <si>
    <t>сумка женская liu jo</t>
  </si>
  <si>
    <t>емкости для хранения из стекла</t>
  </si>
  <si>
    <t>блузки для девочек школьные под блузку</t>
  </si>
  <si>
    <t>платье чёрное классическое</t>
  </si>
  <si>
    <t>купальник пляжный</t>
  </si>
  <si>
    <t>лепестки роз для свадьбы</t>
  </si>
  <si>
    <t>mega bloks щенячий патруль</t>
  </si>
  <si>
    <t>детский купальник для танцев</t>
  </si>
  <si>
    <t>удлинённая женская футболка</t>
  </si>
  <si>
    <t>стрейч пленка строительная</t>
  </si>
  <si>
    <t>самурайская шляпа</t>
  </si>
  <si>
    <t>турецкие платья женские</t>
  </si>
  <si>
    <t>средство для мытья ванн</t>
  </si>
  <si>
    <t>глория джинс джинсовки</t>
  </si>
  <si>
    <t>яйца наклейки</t>
  </si>
  <si>
    <t>средство для остановки крови</t>
  </si>
  <si>
    <t>футболка new balance мужская</t>
  </si>
  <si>
    <t>черная кофта на пуговицах</t>
  </si>
  <si>
    <t>рулевая трапеция</t>
  </si>
  <si>
    <t>средство для очистки экранов</t>
  </si>
  <si>
    <t>солнцезащитный крем для лица spf 30</t>
  </si>
  <si>
    <t>зеленая кружка</t>
  </si>
  <si>
    <t>товары для кролика</t>
  </si>
  <si>
    <t>женская обувь сандали</t>
  </si>
  <si>
    <t>маска для волос эстель вита</t>
  </si>
  <si>
    <t>щетка для первых зубов</t>
  </si>
  <si>
    <t>куртка кожаная красная</t>
  </si>
  <si>
    <t>лизалка для кошек</t>
  </si>
  <si>
    <t>контейнер для сухофруктов</t>
  </si>
  <si>
    <t xml:space="preserve">амфибия </t>
  </si>
  <si>
    <t>fhm одежда для мужчин</t>
  </si>
  <si>
    <t>серебрянные кольца с натуральным опалом</t>
  </si>
  <si>
    <t>погремушки деревянные</t>
  </si>
  <si>
    <t>очки щенячий патруль</t>
  </si>
  <si>
    <t>комплект постельного белья  евро</t>
  </si>
  <si>
    <t>футболкаженская белая</t>
  </si>
  <si>
    <t>белая прямая юбка</t>
  </si>
  <si>
    <t>держатель для книг на полку</t>
  </si>
  <si>
    <t>корм для сома</t>
  </si>
  <si>
    <t>мятная конфета</t>
  </si>
  <si>
    <t>жердочка для попугаев</t>
  </si>
  <si>
    <t>нитки для джинсовой ткани</t>
  </si>
  <si>
    <t xml:space="preserve">клавиши для клавиатуры </t>
  </si>
  <si>
    <t>спортивные штаны с начёсом женские</t>
  </si>
  <si>
    <t>футболка детская с динозавром</t>
  </si>
  <si>
    <t>комбезы для собак</t>
  </si>
  <si>
    <t>чайники из нержавеющая россия</t>
  </si>
  <si>
    <t>серебряные кольца обручальные</t>
  </si>
  <si>
    <t>люся</t>
  </si>
  <si>
    <t>игры настольные для двоих</t>
  </si>
  <si>
    <t>ремень для охоты</t>
  </si>
  <si>
    <t>весенняя куртка женская с капюшоном</t>
  </si>
  <si>
    <t>варежка для обуви</t>
  </si>
  <si>
    <t>материнская плата lga 1155</t>
  </si>
  <si>
    <t>силиконовая рамка номерного знака</t>
  </si>
  <si>
    <t>сувенирная ручка</t>
  </si>
  <si>
    <t>коврик для утюга</t>
  </si>
  <si>
    <t>мышиный яд</t>
  </si>
  <si>
    <t>платья для невесты</t>
  </si>
  <si>
    <t xml:space="preserve">машинка для расскатки теста </t>
  </si>
  <si>
    <t xml:space="preserve"> светодиодная лента</t>
  </si>
  <si>
    <t>для bmx</t>
  </si>
  <si>
    <t>наборы для сыпучих</t>
  </si>
  <si>
    <t>селиконовая щетка</t>
  </si>
  <si>
    <t>моющее средство для мытья детской посуды</t>
  </si>
  <si>
    <t>crockid для мальчиков футболка</t>
  </si>
  <si>
    <t xml:space="preserve">яды вокруг и внутри </t>
  </si>
  <si>
    <t>термоусадочные пакеты для пульта</t>
  </si>
  <si>
    <t>слайдер для замка</t>
  </si>
  <si>
    <t>бумажная магия</t>
  </si>
  <si>
    <t xml:space="preserve">наклейки светящиеся </t>
  </si>
  <si>
    <t>пылесос доя маникюра</t>
  </si>
  <si>
    <t xml:space="preserve">чехол для хонор 9а </t>
  </si>
  <si>
    <t>пуговицы металлические для джинс</t>
  </si>
  <si>
    <t>интерактивная кормушка</t>
  </si>
  <si>
    <t xml:space="preserve">красная жара </t>
  </si>
  <si>
    <t>повязка на голову новорожденному</t>
  </si>
  <si>
    <t>обувь для диабетической стопы</t>
  </si>
  <si>
    <t>школьная обувь сменная</t>
  </si>
  <si>
    <t>блестящие футболки</t>
  </si>
  <si>
    <t>накладка на стол для творчества</t>
  </si>
  <si>
    <t>полимерная глина jovi</t>
  </si>
  <si>
    <t>шляпа блестящая</t>
  </si>
  <si>
    <t>прочная игрушка для собак</t>
  </si>
  <si>
    <t>nivea men крем для лица</t>
  </si>
  <si>
    <t>мыльница лягушка</t>
  </si>
  <si>
    <t>рыбацкие стулья</t>
  </si>
  <si>
    <t>сидушка для детей</t>
  </si>
  <si>
    <t>подарная машина</t>
  </si>
  <si>
    <t xml:space="preserve">двухэтажная кровать </t>
  </si>
  <si>
    <t>накладка для труб</t>
  </si>
  <si>
    <t>пакет день рождения</t>
  </si>
  <si>
    <t>сумка kari для женщин</t>
  </si>
  <si>
    <t>алмазная мозайка лошадь</t>
  </si>
  <si>
    <t>сумка мужская через плечо бананка</t>
  </si>
  <si>
    <t>укрепляющая пудра</t>
  </si>
  <si>
    <t>материал для наращивания ногтей</t>
  </si>
  <si>
    <t>для записи</t>
  </si>
  <si>
    <t>aravia professional крем для лица интенсивно увлажняющий intensive moisture с мочевиной (10%), 150 мл</t>
  </si>
  <si>
    <t>баки для вейпа</t>
  </si>
  <si>
    <t>распашонка для новорожденного</t>
  </si>
  <si>
    <t>кремовая футболка</t>
  </si>
  <si>
    <t>o'stin одежда мужская футболка</t>
  </si>
  <si>
    <t>кольца с лягушками</t>
  </si>
  <si>
    <t>кепка мужская  летняя</t>
  </si>
  <si>
    <t>говяжье лёгкое</t>
  </si>
  <si>
    <t xml:space="preserve">aravia маска для волос </t>
  </si>
  <si>
    <t>футболка мужская ведьмак</t>
  </si>
  <si>
    <t>фрутоняня индейка овощи</t>
  </si>
  <si>
    <t>невская косметика крем для лица цитрусовый</t>
  </si>
  <si>
    <t>дорожная азбука</t>
  </si>
  <si>
    <t>ручка толстая</t>
  </si>
  <si>
    <t>мужская футболка с котом</t>
  </si>
  <si>
    <t>тапочки для гальки</t>
  </si>
  <si>
    <t>бижутерия серьги с камнями</t>
  </si>
  <si>
    <t>куртка кожаная весна женская</t>
  </si>
  <si>
    <t>еда детская</t>
  </si>
  <si>
    <t>самоклеющая пленка для мебели</t>
  </si>
  <si>
    <t>блеск для губ golden rose</t>
  </si>
  <si>
    <t>наборы для новорождённых</t>
  </si>
  <si>
    <t>крем увлажняющий spf</t>
  </si>
  <si>
    <t>зарядное устройство liitokala</t>
  </si>
  <si>
    <t>цифра пряник</t>
  </si>
  <si>
    <t>окружающий мир рабочая тетрадь плешаков</t>
  </si>
  <si>
    <t>сумка женская для работы</t>
  </si>
  <si>
    <t>блески для краски</t>
  </si>
  <si>
    <t>помада для губ орифлейм</t>
  </si>
  <si>
    <t xml:space="preserve">куртка зимняя для мальчиков </t>
  </si>
  <si>
    <t>для велосипеда камера</t>
  </si>
  <si>
    <t>костюм для фитнес женский</t>
  </si>
  <si>
    <t>книги про животных для подростков</t>
  </si>
  <si>
    <t>лампа уф ногтей для сушки</t>
  </si>
  <si>
    <t>дверца печная</t>
  </si>
  <si>
    <t xml:space="preserve">тратуарная плитка </t>
  </si>
  <si>
    <t>заколки для тресс</t>
  </si>
  <si>
    <t>бижутерия серьги сваровски с кристаллами</t>
  </si>
  <si>
    <t>для осветления волос порошок</t>
  </si>
  <si>
    <t>луиджи зойя</t>
  </si>
  <si>
    <t>москитная сетка на окно антикошка</t>
  </si>
  <si>
    <t>формочка для сыра</t>
  </si>
  <si>
    <t>подарок друзьям</t>
  </si>
  <si>
    <t>цветочный чехол для samsung а 12</t>
  </si>
  <si>
    <t>для мяча</t>
  </si>
  <si>
    <t>против растяжек масло</t>
  </si>
  <si>
    <t xml:space="preserve">одежда спортивная </t>
  </si>
  <si>
    <t>краска для волос мажирель</t>
  </si>
  <si>
    <t>все для бороды</t>
  </si>
  <si>
    <t>очки для компьютера с диоптриями</t>
  </si>
  <si>
    <t>будуарное для беременных</t>
  </si>
  <si>
    <t>сексуальная женская сорочка</t>
  </si>
  <si>
    <t>говядина детское питание</t>
  </si>
  <si>
    <t>кондиционер для белья ника геникс</t>
  </si>
  <si>
    <t>краска для мебели серая</t>
  </si>
  <si>
    <t>резина летняя r13</t>
  </si>
  <si>
    <t>урна для подгузников</t>
  </si>
  <si>
    <t>льняные платья 56 размера женские</t>
  </si>
  <si>
    <t>дачная посуда</t>
  </si>
  <si>
    <t>недоуздок для лошади</t>
  </si>
  <si>
    <t>пастелни билйо красня</t>
  </si>
  <si>
    <t>кнопка электрическая</t>
  </si>
  <si>
    <t>мария елисеева</t>
  </si>
  <si>
    <t>бумага самоклеющаяся цветная</t>
  </si>
  <si>
    <t>контейнер для морозилки</t>
  </si>
  <si>
    <t xml:space="preserve">куртка мужская columbia </t>
  </si>
  <si>
    <t>краска акриловая розовая</t>
  </si>
  <si>
    <t>пена для мытья лап</t>
  </si>
  <si>
    <t xml:space="preserve">подставка для шампуров </t>
  </si>
  <si>
    <t>набор ершиков для бутылочек</t>
  </si>
  <si>
    <t>гель для умывания лица гарньер</t>
  </si>
  <si>
    <t>бобовая лапша</t>
  </si>
  <si>
    <t>наполнитель для кошек fresh step</t>
  </si>
  <si>
    <t>серги длинные бижутерия под золото</t>
  </si>
  <si>
    <t>пляжная кепка</t>
  </si>
  <si>
    <t>подстаканник для бассейна</t>
  </si>
  <si>
    <t>nikulin’s</t>
  </si>
  <si>
    <t>краска лореаль преферанс для волос</t>
  </si>
  <si>
    <t>карандаш для губ эвелин</t>
  </si>
  <si>
    <t>rio fiore обувь женская</t>
  </si>
  <si>
    <t>игрушки маленькие мягкие</t>
  </si>
  <si>
    <t>клеенка детская на круглую кроватку</t>
  </si>
  <si>
    <t xml:space="preserve">очки глория джинс </t>
  </si>
  <si>
    <t xml:space="preserve">рябинова </t>
  </si>
  <si>
    <t>агуша яблочное пюре</t>
  </si>
  <si>
    <t>розовое масло для тела</t>
  </si>
  <si>
    <t>gaga настольная игра</t>
  </si>
  <si>
    <t>клавиатура для ноутбука асус</t>
  </si>
  <si>
    <t>платья спортшик</t>
  </si>
  <si>
    <t>для магнитолы</t>
  </si>
  <si>
    <t>дезодорант для телевизора</t>
  </si>
  <si>
    <t>учимся вмести с тимкой</t>
  </si>
  <si>
    <t>фен для волос профессиональный бош</t>
  </si>
  <si>
    <t>удобрение для ягодных</t>
  </si>
  <si>
    <t>электрическая зубная щетка для взрослых</t>
  </si>
  <si>
    <t>торты для девочек</t>
  </si>
  <si>
    <t>прописи для 5 лет</t>
  </si>
  <si>
    <t>простыни натяжные трикотажные</t>
  </si>
  <si>
    <t>набор для геймера</t>
  </si>
  <si>
    <t>резинка для волос на пучок</t>
  </si>
  <si>
    <t>кабель питания угловой</t>
  </si>
  <si>
    <t>зарядка для samsung магнитная</t>
  </si>
  <si>
    <t>куртка женская демисезонная италия</t>
  </si>
  <si>
    <t>фляжка из серебра</t>
  </si>
  <si>
    <t>икона тайная вечеря</t>
  </si>
  <si>
    <t xml:space="preserve"> платья женские</t>
  </si>
  <si>
    <t>ёд</t>
  </si>
  <si>
    <t>игры для компании детей</t>
  </si>
  <si>
    <t>костюм на лето для малышей</t>
  </si>
  <si>
    <t>туника удлиненная женская с капюшоном</t>
  </si>
  <si>
    <t>загон для грызунов</t>
  </si>
  <si>
    <t>футболка с сеткой женская</t>
  </si>
  <si>
    <t>платье длинное для венчания</t>
  </si>
  <si>
    <t>шапочка для мелирования волос</t>
  </si>
  <si>
    <t>туалетная вода 212 vip</t>
  </si>
  <si>
    <t>softshell куртка мужская</t>
  </si>
  <si>
    <t>шампунь для волос фруктис суперфуд гарньер</t>
  </si>
  <si>
    <t>одноразовая для праздника посуда</t>
  </si>
  <si>
    <t>кружка сувенирная</t>
  </si>
  <si>
    <t>mast картридж для тату машинки</t>
  </si>
  <si>
    <t>плойка для волос philips</t>
  </si>
  <si>
    <t>саша для кальяна</t>
  </si>
  <si>
    <t>ножи для сервировки</t>
  </si>
  <si>
    <t>камень декоративный для сада</t>
  </si>
  <si>
    <t>кепка полевая</t>
  </si>
  <si>
    <t>угол для икон</t>
  </si>
  <si>
    <t xml:space="preserve">куртка удлиненная </t>
  </si>
  <si>
    <t>диммер для лампы накаливания</t>
  </si>
  <si>
    <t>меня зовут лис</t>
  </si>
  <si>
    <t>белья женские комплекты нижнего</t>
  </si>
  <si>
    <t xml:space="preserve">чай в пакетиках зелёный </t>
  </si>
  <si>
    <t>женская обувь сабо на танкетке</t>
  </si>
  <si>
    <t>хрустальный янтарь</t>
  </si>
  <si>
    <t>железная лопата</t>
  </si>
  <si>
    <t>планета китая</t>
  </si>
  <si>
    <t>крем доя лица аравиа</t>
  </si>
  <si>
    <t>армянский чай</t>
  </si>
  <si>
    <t>ярнарт джинс плюс</t>
  </si>
  <si>
    <t>стелька с пяткой</t>
  </si>
  <si>
    <t xml:space="preserve">стиральная машина samsung </t>
  </si>
  <si>
    <t>футболка с замком женская</t>
  </si>
  <si>
    <t>ручка оконная с кнопкой</t>
  </si>
  <si>
    <t>жилет блестящий</t>
  </si>
  <si>
    <t>футболка для толстых</t>
  </si>
  <si>
    <t>платья на 11 лет</t>
  </si>
  <si>
    <t>крем бля лица</t>
  </si>
  <si>
    <t>стеллаж белый деревянный</t>
  </si>
  <si>
    <t>семена цветов для балкона вьющиеся</t>
  </si>
  <si>
    <t>очки для зрения +6</t>
  </si>
  <si>
    <t>туфли кожаные женские италия</t>
  </si>
  <si>
    <t>пижамка для девочки</t>
  </si>
  <si>
    <t>деревянные овощи на магнитах</t>
  </si>
  <si>
    <t>сразу после букваря</t>
  </si>
  <si>
    <t xml:space="preserve">куртка серая </t>
  </si>
  <si>
    <t>настольная игра крылья</t>
  </si>
  <si>
    <t>колготки имитация чулков</t>
  </si>
  <si>
    <t>спрей для волос натуральный</t>
  </si>
  <si>
    <t>черная байка</t>
  </si>
  <si>
    <t>все для декупажа</t>
  </si>
  <si>
    <t>сумка шоппер текстильная</t>
  </si>
  <si>
    <t>мяу лабиринт</t>
  </si>
  <si>
    <t>кружка магическая битва</t>
  </si>
  <si>
    <t>корм для собак сухой now</t>
  </si>
  <si>
    <t>расческа выпрямитель philips</t>
  </si>
  <si>
    <t>аккумулятор для шуруповерта hammer</t>
  </si>
  <si>
    <t>арабские масляные духи молекула</t>
  </si>
  <si>
    <t>рабочая тетрадь по английскому 3 класс</t>
  </si>
  <si>
    <t>спортивный костюм для мальчика 92</t>
  </si>
  <si>
    <t>урна металлическая</t>
  </si>
  <si>
    <t>удлиненная куртка для девочки</t>
  </si>
  <si>
    <t xml:space="preserve">серебряные подвески </t>
  </si>
  <si>
    <t>когтерезы для собак</t>
  </si>
  <si>
    <t xml:space="preserve">мазь для ног </t>
  </si>
  <si>
    <t>ресницы для наращивания изгиб n</t>
  </si>
  <si>
    <t>картонный домик для кота</t>
  </si>
  <si>
    <t>уплотнительные кольца для кондиционера</t>
  </si>
  <si>
    <t>японское школьное платье</t>
  </si>
  <si>
    <t>столик для аквариума</t>
  </si>
  <si>
    <t>опора колесная</t>
  </si>
  <si>
    <t>география егэ</t>
  </si>
  <si>
    <t>аптечка для игры детей</t>
  </si>
  <si>
    <t xml:space="preserve">мешочек для карт </t>
  </si>
  <si>
    <t>насадки для пилки</t>
  </si>
  <si>
    <t>коктелт для ванны</t>
  </si>
  <si>
    <t>материнская плата ddr3</t>
  </si>
  <si>
    <t>для активного отдыха</t>
  </si>
  <si>
    <t>чехол для a51</t>
  </si>
  <si>
    <t>английский язык рабочая тетрадь 6 класс</t>
  </si>
  <si>
    <t>трафареты для мастики</t>
  </si>
  <si>
    <t xml:space="preserve">велосипедки для спорта </t>
  </si>
  <si>
    <t>подарки на день рождения девочкам</t>
  </si>
  <si>
    <t>лакированная кожа</t>
  </si>
  <si>
    <t xml:space="preserve">сережки висячие </t>
  </si>
  <si>
    <t>для кормящих футболка</t>
  </si>
  <si>
    <t>для хранения медалей</t>
  </si>
  <si>
    <t>кейс для ключей</t>
  </si>
  <si>
    <t>штамп для дизайна ногтей</t>
  </si>
  <si>
    <t>лотки для обуви</t>
  </si>
  <si>
    <t>молочный хлопок пряжа</t>
  </si>
  <si>
    <t>фруто няня улитка</t>
  </si>
  <si>
    <t>гель для стирки обуви</t>
  </si>
  <si>
    <t xml:space="preserve">цифра фольгированная </t>
  </si>
  <si>
    <t>подложка для бассейна 305</t>
  </si>
  <si>
    <t>серьги бижутерия с камнями длинные</t>
  </si>
  <si>
    <t>пакеты для мусора большие</t>
  </si>
  <si>
    <t>типсы из геля</t>
  </si>
  <si>
    <t>сумка для полетов</t>
  </si>
  <si>
    <t>сумка для скрытого ношения</t>
  </si>
  <si>
    <t>горыныч для туалета</t>
  </si>
  <si>
    <t>сумочка для банных</t>
  </si>
  <si>
    <t>косыночки для новорожденных</t>
  </si>
  <si>
    <t>светильник молния</t>
  </si>
  <si>
    <t>пряжка для рукоделия</t>
  </si>
  <si>
    <t>шляпная коробка маленькая</t>
  </si>
  <si>
    <t>азалия декор</t>
  </si>
  <si>
    <t xml:space="preserve">амуниция для собак </t>
  </si>
  <si>
    <t>алмазная мозайка мияги</t>
  </si>
  <si>
    <t>декор для выпечки посыпка</t>
  </si>
  <si>
    <t>игра семья</t>
  </si>
  <si>
    <t>шкафчик для кукол</t>
  </si>
  <si>
    <t>термос для рыбалки</t>
  </si>
  <si>
    <t>чехол с аккумулятором</t>
  </si>
  <si>
    <t>natura siberica бальзам для губ</t>
  </si>
  <si>
    <t>чай чёрный 100 пакетиков</t>
  </si>
  <si>
    <t xml:space="preserve">вощеная нить </t>
  </si>
  <si>
    <t>сушки льняные</t>
  </si>
  <si>
    <t>шапки для девочек шлем</t>
  </si>
  <si>
    <t>твое куртки для женщин</t>
  </si>
  <si>
    <t>полотенца кухонные для мужчин</t>
  </si>
  <si>
    <t>диодная лампочка для авто</t>
  </si>
  <si>
    <t>штатив для учебной головы</t>
  </si>
  <si>
    <t>массажка для объема</t>
  </si>
  <si>
    <t>плакаты 1 сентября</t>
  </si>
  <si>
    <t>екатерина островская книги</t>
  </si>
  <si>
    <t>мужская сумка чемодан</t>
  </si>
  <si>
    <t>нитки для вышивания гамма</t>
  </si>
  <si>
    <t>корм proplan для кошек</t>
  </si>
  <si>
    <t>слайдеры для дизайна ногтей мияги</t>
  </si>
  <si>
    <t>штаны клёши</t>
  </si>
  <si>
    <t>детская смесь nan</t>
  </si>
  <si>
    <t>одноразовая посуда с крышкой</t>
  </si>
  <si>
    <t>смесь с рождения</t>
  </si>
  <si>
    <t>журнал всё звезды</t>
  </si>
  <si>
    <t>luminoso для мальчиков форма школьная</t>
  </si>
  <si>
    <t xml:space="preserve">яркие брюки </t>
  </si>
  <si>
    <t>обувь какаду детская для девочек</t>
  </si>
  <si>
    <t>микроволновка автомобильная</t>
  </si>
  <si>
    <t>грибы на поляне</t>
  </si>
  <si>
    <t>костюм для мальчика nike спортивный</t>
  </si>
  <si>
    <t>нарядное платье для девочки 158-164</t>
  </si>
  <si>
    <t>чехол для скакалки гимнастика</t>
  </si>
  <si>
    <t>партупея женская</t>
  </si>
  <si>
    <t>кружевное женского комплект белья</t>
  </si>
  <si>
    <t>держатель для микрофона паук</t>
  </si>
  <si>
    <t>клей для наращивания ресниц marvel</t>
  </si>
  <si>
    <t>пульверизатор стеклянный</t>
  </si>
  <si>
    <t>гедь для душа</t>
  </si>
  <si>
    <t>секс игрушки для мужчины</t>
  </si>
  <si>
    <t xml:space="preserve">женский комплект нижнего белья </t>
  </si>
  <si>
    <t>краска для волос  без аммиака</t>
  </si>
  <si>
    <t xml:space="preserve">наклейки для блокнота </t>
  </si>
  <si>
    <t>чехол для вещей на молнии.</t>
  </si>
  <si>
    <t>теплый коврик для малышей</t>
  </si>
  <si>
    <t>стаканы для мохито</t>
  </si>
  <si>
    <t xml:space="preserve">хирургический тренажёр </t>
  </si>
  <si>
    <t>nioxin для волос пилинг</t>
  </si>
  <si>
    <t>сушка для коньков</t>
  </si>
  <si>
    <t>маска альдегидная</t>
  </si>
  <si>
    <t>фоторамки для фото</t>
  </si>
  <si>
    <t>для умывания лица от прыщей</t>
  </si>
  <si>
    <t>поющая собака</t>
  </si>
  <si>
    <t xml:space="preserve">кисть широкая </t>
  </si>
  <si>
    <t>водонепроницаемая</t>
  </si>
  <si>
    <t>шлаг для полива</t>
  </si>
  <si>
    <t>сахарная картинка бабочки</t>
  </si>
  <si>
    <t>палитра для красок прозрачная</t>
  </si>
  <si>
    <t>женская баскетбольная форма</t>
  </si>
  <si>
    <t>nike кофта мужская</t>
  </si>
  <si>
    <t>складная хозяйственная сумка</t>
  </si>
  <si>
    <t>хозяйственное мыло детское</t>
  </si>
  <si>
    <t>бутсы для мини футбола</t>
  </si>
  <si>
    <t>подстилка конверт для кошек</t>
  </si>
  <si>
    <t>женская куртка befree</t>
  </si>
  <si>
    <t>наволочка для мальчика</t>
  </si>
  <si>
    <t>сарафан школьная форма для девочек</t>
  </si>
  <si>
    <t>дубленка мужская искусственная</t>
  </si>
  <si>
    <t>фартук школьный для женщин</t>
  </si>
  <si>
    <t>итальянские ткани</t>
  </si>
  <si>
    <t>лисья нора наклейки</t>
  </si>
  <si>
    <t>наполнитель шарики для кресла</t>
  </si>
  <si>
    <t>серьги золотые висячие</t>
  </si>
  <si>
    <t>шторы для кухни короткая</t>
  </si>
  <si>
    <t>фитинг для шланга</t>
  </si>
  <si>
    <t>полка для обуви белая</t>
  </si>
  <si>
    <t xml:space="preserve">nike повязка </t>
  </si>
  <si>
    <t>рулонная штора 47 см</t>
  </si>
  <si>
    <t>сироп для коктейлей набор</t>
  </si>
  <si>
    <t>детский стол для кормления</t>
  </si>
  <si>
    <t>линзы с диоптриями цветные</t>
  </si>
  <si>
    <t>форма для рукоделия</t>
  </si>
  <si>
    <t>сумка черная женская классика</t>
  </si>
  <si>
    <t>накладка для плиты</t>
  </si>
  <si>
    <t>женские платья белоруссия</t>
  </si>
  <si>
    <t>подарок на выпускной детям</t>
  </si>
  <si>
    <t>тканевая книга</t>
  </si>
  <si>
    <t>самоклеящаяся пленка для книг</t>
  </si>
  <si>
    <t>аквариум для черепашки</t>
  </si>
  <si>
    <t>футболка для мальчика gap</t>
  </si>
  <si>
    <t>счётчик механический</t>
  </si>
  <si>
    <t xml:space="preserve">средство для укрепления ногтей </t>
  </si>
  <si>
    <t>крем для рук с запахом</t>
  </si>
  <si>
    <t>детское постельное бельё в кроватку</t>
  </si>
  <si>
    <t>оддис для женщин</t>
  </si>
  <si>
    <t>био комплекс для волос</t>
  </si>
  <si>
    <t>канекалон для волос кудри</t>
  </si>
  <si>
    <t>пенка для собак</t>
  </si>
  <si>
    <t>юбка женская фиолетовая</t>
  </si>
  <si>
    <t>подарочная коробка из дерева</t>
  </si>
  <si>
    <t xml:space="preserve">постельное белье для мальчиков </t>
  </si>
  <si>
    <t>машинка мягкая</t>
  </si>
  <si>
    <t>майка тренировочная</t>
  </si>
  <si>
    <t>паста для процессора</t>
  </si>
  <si>
    <t>штаны трикотажные для девочки</t>
  </si>
  <si>
    <t>килька обжаренная в томатном соусе</t>
  </si>
  <si>
    <t>кварцевый песок для растений</t>
  </si>
  <si>
    <t xml:space="preserve">академия проклятий </t>
  </si>
  <si>
    <t>чехол зарядка на iphone 6</t>
  </si>
  <si>
    <t>шуруповерт аккумуляторы интерскол</t>
  </si>
  <si>
    <t>елочная игрушка кролик</t>
  </si>
  <si>
    <t>штаны для беременной</t>
  </si>
  <si>
    <t>туалетная вода для мужчин avon</t>
  </si>
  <si>
    <t>игрушки для 9 месяцев</t>
  </si>
  <si>
    <t>чехол для телефона zte blade a51</t>
  </si>
  <si>
    <t>ветровка женская с капюшоном 60- 62 размер</t>
  </si>
  <si>
    <t>лонгслив для мальчика 170</t>
  </si>
  <si>
    <t>гимнастический мяч 75 см</t>
  </si>
  <si>
    <t xml:space="preserve">pro plan для собак 14 кг </t>
  </si>
  <si>
    <t>юбка джинсовая розовая</t>
  </si>
  <si>
    <t>koton для мужчин рубашка</t>
  </si>
  <si>
    <t>женские костюмы спортивные утеплённые</t>
  </si>
  <si>
    <t>депиляци</t>
  </si>
  <si>
    <t>комплект белья для новорожденного</t>
  </si>
  <si>
    <t>летние платья и сарафаны для женщин</t>
  </si>
  <si>
    <t>подарочная коробка прямоугольная</t>
  </si>
  <si>
    <t>фрезы для маникюра шлифовщик</t>
  </si>
  <si>
    <t>шифоновая юбка женская</t>
  </si>
  <si>
    <t>держатели для пустышки</t>
  </si>
  <si>
    <t>москвичи для белых кроссовок краска</t>
  </si>
  <si>
    <t>киси мисси игрушка большая</t>
  </si>
  <si>
    <t xml:space="preserve">куртка весенная </t>
  </si>
  <si>
    <t>шары для мальчиков</t>
  </si>
  <si>
    <t>платье женская одежда твое</t>
  </si>
  <si>
    <t>носки новорождённым</t>
  </si>
  <si>
    <t xml:space="preserve">мыло италия </t>
  </si>
  <si>
    <t>гели для бега</t>
  </si>
  <si>
    <t>основа мыльная рукоделие</t>
  </si>
  <si>
    <t>cafe mimi крем для ног</t>
  </si>
  <si>
    <t>адвент календарь для парня</t>
  </si>
  <si>
    <t>справочник по русскому языку егэ</t>
  </si>
  <si>
    <t>блузка женская приталенные</t>
  </si>
  <si>
    <t>детские crocs акция</t>
  </si>
  <si>
    <t>миска фарфоровая</t>
  </si>
  <si>
    <t>информационные листы для монет</t>
  </si>
  <si>
    <t>единорог яйцо</t>
  </si>
  <si>
    <t>крем для лица l'oreal гиалурон эксперт</t>
  </si>
  <si>
    <t>поршневая группа для триммера</t>
  </si>
  <si>
    <t>лоток для кошек с крышкой</t>
  </si>
  <si>
    <t>бытовая химия стиральные порошки</t>
  </si>
  <si>
    <t>весенние куртки для девочек 8 лет</t>
  </si>
  <si>
    <t>английский язык 2 класс рабочая тетрадь</t>
  </si>
  <si>
    <t>нита проуз горничная</t>
  </si>
  <si>
    <t xml:space="preserve">кисть для глаз </t>
  </si>
  <si>
    <t>надувная подушка для купания</t>
  </si>
  <si>
    <t>постельное белье тридевятое царство</t>
  </si>
  <si>
    <t>липучки для ушей</t>
  </si>
  <si>
    <t>stradivarius джинсовая куртка</t>
  </si>
  <si>
    <t xml:space="preserve">трусы женские бразильяна </t>
  </si>
  <si>
    <t>маска от прыщей для мужчин</t>
  </si>
  <si>
    <t>кошмары на улице вязов</t>
  </si>
  <si>
    <t>комплект для подключения усилителя</t>
  </si>
  <si>
    <t>села одежда для женщин верхняя</t>
  </si>
  <si>
    <t>для маникюрных принадлежностей</t>
  </si>
  <si>
    <t>твое пальто для женщин</t>
  </si>
  <si>
    <t>красная помада для губ</t>
  </si>
  <si>
    <t>ролтон 14 февраля</t>
  </si>
  <si>
    <t xml:space="preserve">кость для собак </t>
  </si>
  <si>
    <t>боди для малышей 3 шт</t>
  </si>
  <si>
    <t>джинсовка хаки женская</t>
  </si>
  <si>
    <t xml:space="preserve">косметика  для лица </t>
  </si>
  <si>
    <t>кастрюля мрамор</t>
  </si>
  <si>
    <t>папа и я книга</t>
  </si>
  <si>
    <t>кляпы</t>
  </si>
  <si>
    <t>толстовка школьная</t>
  </si>
  <si>
    <t>мясное пюре кролик</t>
  </si>
  <si>
    <t>куртка летняя мужская джинсовая</t>
  </si>
  <si>
    <t>набор для удочки</t>
  </si>
  <si>
    <t>томас манн волшебная гора</t>
  </si>
  <si>
    <t>браслеты из натурального камня</t>
  </si>
  <si>
    <t>поварская кепка</t>
  </si>
  <si>
    <t>xiaomi провод для зарядки</t>
  </si>
  <si>
    <t>сумка мужская текстильная</t>
  </si>
  <si>
    <t>самая плохая ведьма</t>
  </si>
  <si>
    <t>кейс для хранения машинок</t>
  </si>
  <si>
    <t>угловой адаптер для шуруповерта</t>
  </si>
  <si>
    <t>колесникова от а до я</t>
  </si>
  <si>
    <t>художественная гимнастика купальник для выступлений</t>
  </si>
  <si>
    <t>кастрюля кухмара</t>
  </si>
  <si>
    <t>масло для кутикулы 75 мл</t>
  </si>
  <si>
    <t>сумки для прогулки</t>
  </si>
  <si>
    <t>для мытья зелени</t>
  </si>
  <si>
    <t>шатёр тент</t>
  </si>
  <si>
    <t>демисезонные брюки для девочек утепленные</t>
  </si>
  <si>
    <t>товары для взрослых белье</t>
  </si>
  <si>
    <t xml:space="preserve">блокнот для мужчин </t>
  </si>
  <si>
    <t xml:space="preserve"> стиральная машина</t>
  </si>
  <si>
    <t>чехол для tecno</t>
  </si>
  <si>
    <t>порошок стиральный ручная стирка</t>
  </si>
  <si>
    <t>сахарная картинка единорог</t>
  </si>
  <si>
    <t xml:space="preserve">плятье </t>
  </si>
  <si>
    <t>мария бершадская</t>
  </si>
  <si>
    <t>северные благовония</t>
  </si>
  <si>
    <t>корм сухой для собак зоогурман</t>
  </si>
  <si>
    <t>неоновый лак для ногтей</t>
  </si>
  <si>
    <t xml:space="preserve">кондиционер для белья ленор </t>
  </si>
  <si>
    <t>желеька женская</t>
  </si>
  <si>
    <t>полка для гаража</t>
  </si>
  <si>
    <t>батарейка для шуруповерта</t>
  </si>
  <si>
    <t>levrana молочко для тела</t>
  </si>
  <si>
    <t>лопата штыковая зубр</t>
  </si>
  <si>
    <t>фруто няня телятина</t>
  </si>
  <si>
    <t>деревянные игрушки на елку</t>
  </si>
  <si>
    <t>светильник для балкона</t>
  </si>
  <si>
    <t>корзинка для приборов</t>
  </si>
  <si>
    <t xml:space="preserve">джинсы короткие широкие для мужчин </t>
  </si>
  <si>
    <t>сумка женская через плечо стеганая</t>
  </si>
  <si>
    <t>мышь игрушка для детей</t>
  </si>
  <si>
    <t>проволока для сада</t>
  </si>
  <si>
    <t xml:space="preserve">верёвка бельевая </t>
  </si>
  <si>
    <t>стерилизатор для менструальных чаш</t>
  </si>
  <si>
    <t>одежда доя мальчиков</t>
  </si>
  <si>
    <t xml:space="preserve">древесный наполнитель для кошек </t>
  </si>
  <si>
    <t>мужская толстовка с подкладом</t>
  </si>
  <si>
    <t>оригинальная кружка</t>
  </si>
  <si>
    <t>водостойкая смазка</t>
  </si>
  <si>
    <t>клипса для волос</t>
  </si>
  <si>
    <t xml:space="preserve">комплект для новорождённого </t>
  </si>
  <si>
    <t>десятин</t>
  </si>
  <si>
    <t>мягкая игрушка смурфики</t>
  </si>
  <si>
    <t>чистящее средство для ирригатора</t>
  </si>
  <si>
    <t>украшения минимализм</t>
  </si>
  <si>
    <t>градусник для измерения температуры земли</t>
  </si>
  <si>
    <t>вязальный набор</t>
  </si>
  <si>
    <t>электрическая машинка для бритья</t>
  </si>
  <si>
    <t xml:space="preserve">кисть для покраски </t>
  </si>
  <si>
    <t>текстиль турция</t>
  </si>
  <si>
    <t>зубные пасты для детей</t>
  </si>
  <si>
    <t>измеритель давления на палец</t>
  </si>
  <si>
    <t>одеяло пух лебяжий</t>
  </si>
  <si>
    <t xml:space="preserve">летняя ветровка </t>
  </si>
  <si>
    <t>мини открытки с днем рождения</t>
  </si>
  <si>
    <t>машинка парикмахерская</t>
  </si>
  <si>
    <t>масло для ножей</t>
  </si>
  <si>
    <t>колония муравьев</t>
  </si>
  <si>
    <t>зелёный брючный костюм</t>
  </si>
  <si>
    <t>набор для химии</t>
  </si>
  <si>
    <t>сменные лезвия для станка</t>
  </si>
  <si>
    <t xml:space="preserve">бровекта для собак </t>
  </si>
  <si>
    <t>втягивающее белье</t>
  </si>
  <si>
    <t>силиконовая форма под кирпич</t>
  </si>
  <si>
    <t>тоник для лица с фруктовыми кислотами</t>
  </si>
  <si>
    <t>лезвие для бритвы one blade</t>
  </si>
  <si>
    <t>баночки для воды</t>
  </si>
  <si>
    <t>тринога костровая</t>
  </si>
  <si>
    <t>увлажняющие крема для лица</t>
  </si>
  <si>
    <t>боди с юбкой для малышей</t>
  </si>
  <si>
    <t>коляска для кукол люлька</t>
  </si>
  <si>
    <t>форма для мармелада малина</t>
  </si>
  <si>
    <t>мужская домашняя одежда костюм</t>
  </si>
  <si>
    <t>люк для ванной</t>
  </si>
  <si>
    <t>куртка женская весна джинсовая</t>
  </si>
  <si>
    <t>рубашки для мальчиков на лето</t>
  </si>
  <si>
    <t>дуги для парника 3 метра</t>
  </si>
  <si>
    <t>вечерние платье для полных</t>
  </si>
  <si>
    <t>шапочка для мытья волос без воды</t>
  </si>
  <si>
    <t>деревянные корзины</t>
  </si>
  <si>
    <t>лак для ногтей бриллиант</t>
  </si>
  <si>
    <t xml:space="preserve">блок быстрой зарядки </t>
  </si>
  <si>
    <t>сумка для  ноутбука</t>
  </si>
  <si>
    <t>импровизация мерч</t>
  </si>
  <si>
    <t>коврик комнатный турция</t>
  </si>
  <si>
    <t>полодеяльник 110 140</t>
  </si>
  <si>
    <t>этажерка для обуви белая</t>
  </si>
  <si>
    <t>развивайся и играй</t>
  </si>
  <si>
    <t>парикмахерские машинки для стрижки волос</t>
  </si>
  <si>
    <t>машина для чистки обуви</t>
  </si>
  <si>
    <t>подводка жидкая essense</t>
  </si>
  <si>
    <t xml:space="preserve">комплект постельного белья 1.5 </t>
  </si>
  <si>
    <t>набор аксесуаров для ванны</t>
  </si>
  <si>
    <t xml:space="preserve">шампунь для кота </t>
  </si>
  <si>
    <t>доска чертежная</t>
  </si>
  <si>
    <t>чехол для ключа шкода</t>
  </si>
  <si>
    <t>палки для орхидей</t>
  </si>
  <si>
    <t>спрей солнцезащитный для волос</t>
  </si>
  <si>
    <t>дудки язычки</t>
  </si>
  <si>
    <t>алмазная вышивка животные</t>
  </si>
  <si>
    <t>видеоглазок для входной</t>
  </si>
  <si>
    <t>платье чёрное с воротником</t>
  </si>
  <si>
    <t>юбка миди плиссированная</t>
  </si>
  <si>
    <t xml:space="preserve">футболка женская белая однотонная </t>
  </si>
  <si>
    <t>белая жидкая подводка</t>
  </si>
  <si>
    <t xml:space="preserve">куртка весенняя на девочку </t>
  </si>
  <si>
    <t xml:space="preserve">палка для флага </t>
  </si>
  <si>
    <t>цепь приводная 428</t>
  </si>
  <si>
    <t>торф для фиалок</t>
  </si>
  <si>
    <t>бутсы nike для мужчин</t>
  </si>
  <si>
    <t>настольная лампа с регулировкой яркости</t>
  </si>
  <si>
    <t>байковая рубашка женская</t>
  </si>
  <si>
    <t>шляпка для волос</t>
  </si>
  <si>
    <t>форма для выпечки круглая силикон</t>
  </si>
  <si>
    <t>настольная лампа ночник</t>
  </si>
  <si>
    <t>подставка под торт крутящаяся</t>
  </si>
  <si>
    <t>тестер заряда батареек</t>
  </si>
  <si>
    <t>духи хорошая девочка</t>
  </si>
  <si>
    <t xml:space="preserve">накладная чёлка </t>
  </si>
  <si>
    <t>паста для курильщиков</t>
  </si>
  <si>
    <t>заболевания пищеварительного аппарата у собак</t>
  </si>
  <si>
    <t>для девушек старше 10 лет</t>
  </si>
  <si>
    <t>короткая кофта с капюшоном</t>
  </si>
  <si>
    <t>перчатки для работы с розами</t>
  </si>
  <si>
    <t>royal canin gastrointestinal для кошек</t>
  </si>
  <si>
    <t>игрушки новорождённым</t>
  </si>
  <si>
    <t>ремешки для часов мужских</t>
  </si>
  <si>
    <t>средство от накипи для стиральной машины</t>
  </si>
  <si>
    <t>вакуумная помпа эротик</t>
  </si>
  <si>
    <t>бант для волос женский</t>
  </si>
  <si>
    <t>шапочка белая</t>
  </si>
  <si>
    <t>колготки для девочки 3шт</t>
  </si>
  <si>
    <t>перчатки хозяйственные для уборки</t>
  </si>
  <si>
    <t xml:space="preserve">шапочка тонкая весення для девочки </t>
  </si>
  <si>
    <t>сумка на коляски</t>
  </si>
  <si>
    <t>краска для фар</t>
  </si>
  <si>
    <t>контейнер доя корма</t>
  </si>
  <si>
    <t>ночная несмываемая маска</t>
  </si>
  <si>
    <t>бутылка для косметики</t>
  </si>
  <si>
    <t>женская куртка в твоё</t>
  </si>
  <si>
    <t>кашпо для цветов напольное 10 литров</t>
  </si>
  <si>
    <t>футболки женская блузки</t>
  </si>
  <si>
    <t>деревяный нож танто</t>
  </si>
  <si>
    <t>угги детские для мальчиков</t>
  </si>
  <si>
    <t>ванночка детская для купания</t>
  </si>
  <si>
    <t>ремешок для хуавей бенд 6</t>
  </si>
  <si>
    <t>игрушки для кошек удочка</t>
  </si>
  <si>
    <t>чехол для poco x 3 pro</t>
  </si>
  <si>
    <t>l'oreal для лица</t>
  </si>
  <si>
    <t>спортивная сумка адидас мужская</t>
  </si>
  <si>
    <t xml:space="preserve">деревянные пазлы  арабская принцесса </t>
  </si>
  <si>
    <t>для надувного матраса клей</t>
  </si>
  <si>
    <t>стремянка двухсторонняя</t>
  </si>
  <si>
    <t>яблоневый цвет на голубом</t>
  </si>
  <si>
    <t>весы для кофе таймер</t>
  </si>
  <si>
    <t>чехол для samsung s10+</t>
  </si>
  <si>
    <t>пижама фуксия</t>
  </si>
  <si>
    <t>вешалка автомобильная avs</t>
  </si>
  <si>
    <t>черное платье обтягивающее</t>
  </si>
  <si>
    <t>колготки имитация чулков женские</t>
  </si>
  <si>
    <t>сумка прясная</t>
  </si>
  <si>
    <t>конверт деревянный</t>
  </si>
  <si>
    <t>гидроаккумулятор джилекс</t>
  </si>
  <si>
    <t>меховая кофта женская</t>
  </si>
  <si>
    <t>белые колготки для детей</t>
  </si>
  <si>
    <t>ножи для сервировки стола</t>
  </si>
  <si>
    <t xml:space="preserve">блок питания регулируемый </t>
  </si>
  <si>
    <t>воск для волос стик</t>
  </si>
  <si>
    <t>yoobao внешний аккумулятор</t>
  </si>
  <si>
    <t xml:space="preserve">чистая планета </t>
  </si>
  <si>
    <t>для хот дога</t>
  </si>
  <si>
    <t>подвеска для волос</t>
  </si>
  <si>
    <t>набор гели для душа</t>
  </si>
  <si>
    <t>стильные платья для полных</t>
  </si>
  <si>
    <t>мельницы для перца</t>
  </si>
  <si>
    <t xml:space="preserve">серьги бижутерия кольца </t>
  </si>
  <si>
    <t xml:space="preserve">водостойкий карандаш для губ </t>
  </si>
  <si>
    <t>маленький лак для волос</t>
  </si>
  <si>
    <t xml:space="preserve">зелёное мыло </t>
  </si>
  <si>
    <t>сыворотка с маслами корея</t>
  </si>
  <si>
    <t>кроссовки для девочек кожанные</t>
  </si>
  <si>
    <t xml:space="preserve">контейнеры для вещей </t>
  </si>
  <si>
    <t>широкие брюки для мальчика</t>
  </si>
  <si>
    <t>палки для макраме</t>
  </si>
  <si>
    <t>киргизия платье на девочка</t>
  </si>
  <si>
    <t>лента для ворот</t>
  </si>
  <si>
    <t>матрица для ноутбука lenovo</t>
  </si>
  <si>
    <t>мячи для настольного тениса</t>
  </si>
  <si>
    <t>детский надувной круг для плавания</t>
  </si>
  <si>
    <t xml:space="preserve">чугунная кастрюля </t>
  </si>
  <si>
    <t>домовята</t>
  </si>
  <si>
    <t>сумка интерактивная</t>
  </si>
  <si>
    <t>терка для орехов</t>
  </si>
  <si>
    <t xml:space="preserve">насадка для </t>
  </si>
  <si>
    <t xml:space="preserve">нарядные платья для женщин </t>
  </si>
  <si>
    <t>сумка женская на молнии</t>
  </si>
  <si>
    <t xml:space="preserve">тарелка для малышей </t>
  </si>
  <si>
    <t>вязаный кардиган удлиненный</t>
  </si>
  <si>
    <t>страна производитель португалия</t>
  </si>
  <si>
    <t>бейсболка мужская спорт</t>
  </si>
  <si>
    <t>белая матовая краска</t>
  </si>
  <si>
    <t xml:space="preserve">шкаф для спальни </t>
  </si>
  <si>
    <t>мягкое стекло на стол с рисунком</t>
  </si>
  <si>
    <t xml:space="preserve">манга великий из бродячих псов </t>
  </si>
  <si>
    <t xml:space="preserve">мешок для сменной обуви для девочек </t>
  </si>
  <si>
    <t xml:space="preserve">плюмерия </t>
  </si>
  <si>
    <t>коробочка для кулича</t>
  </si>
  <si>
    <t>крем для суставов рук</t>
  </si>
  <si>
    <t>японская летняя мужская панама</t>
  </si>
  <si>
    <t>клей для кроссовок</t>
  </si>
  <si>
    <t>splat зубная щетка жесткая</t>
  </si>
  <si>
    <t>бижутерия браслеты с жемчугом</t>
  </si>
  <si>
    <t>керченская эмаль</t>
  </si>
  <si>
    <t>трубки для кондиционера</t>
  </si>
  <si>
    <t>для ремонта пластика</t>
  </si>
  <si>
    <t>кондиционеры для волос олин</t>
  </si>
  <si>
    <t>воск для депиляции 200 грамм</t>
  </si>
  <si>
    <t>популярные сладости</t>
  </si>
  <si>
    <t>горшок доя орхидеи</t>
  </si>
  <si>
    <t>ключ для сим карты</t>
  </si>
  <si>
    <t>говяжьи уши</t>
  </si>
  <si>
    <t>бумага нарезанная</t>
  </si>
  <si>
    <t>гисарская крепость</t>
  </si>
  <si>
    <t>стеклянная шкатулка для колец</t>
  </si>
  <si>
    <t>купальник для девочки 92</t>
  </si>
  <si>
    <t>крем для шица</t>
  </si>
  <si>
    <t xml:space="preserve"> для кудрявых волос</t>
  </si>
  <si>
    <t xml:space="preserve">футболка остин мужская </t>
  </si>
  <si>
    <t>мульти слайсер для овощей</t>
  </si>
  <si>
    <t>щетка для ворса</t>
  </si>
  <si>
    <t>для сна маска</t>
  </si>
  <si>
    <t xml:space="preserve">комплект одежды для женщин </t>
  </si>
  <si>
    <t>керка черная</t>
  </si>
  <si>
    <t>тюль для кухни польша</t>
  </si>
  <si>
    <t>пасхальные украшения на кулич</t>
  </si>
  <si>
    <t>магнитная чашка</t>
  </si>
  <si>
    <t>ночник для туалета</t>
  </si>
  <si>
    <t>краска для волос эстель черная</t>
  </si>
  <si>
    <t>корм сухой для кошек проплан</t>
  </si>
  <si>
    <t>тотта обувь для детей</t>
  </si>
  <si>
    <t>аэромяч для ребенка</t>
  </si>
  <si>
    <t>обувь с мягкой подошвой</t>
  </si>
  <si>
    <t>полиция кошелек</t>
  </si>
  <si>
    <t>небулайзер ингалятор омрон</t>
  </si>
  <si>
    <t>декор для выпечки кулича</t>
  </si>
  <si>
    <t>всё для кемпинга</t>
  </si>
  <si>
    <t>для обвертывания</t>
  </si>
  <si>
    <t>японские сандали</t>
  </si>
  <si>
    <t>катушка рыболовная 2000</t>
  </si>
  <si>
    <t>женская нарядная блуза</t>
  </si>
  <si>
    <t>держатель для фена на тележку</t>
  </si>
  <si>
    <t>мягкая обувь женская</t>
  </si>
  <si>
    <t>корм для кошек влажный брит</t>
  </si>
  <si>
    <t>чехол для ксиоми редми 10</t>
  </si>
  <si>
    <t>игла для сшивания</t>
  </si>
  <si>
    <t>плетеная сумочка</t>
  </si>
  <si>
    <t>фотобарабан для принтера самсунг</t>
  </si>
  <si>
    <t>стойка для кормления собак</t>
  </si>
  <si>
    <t xml:space="preserve">краски для ногтей </t>
  </si>
  <si>
    <t>крем термозащита для волос</t>
  </si>
  <si>
    <t>сухой корм для собак purina one</t>
  </si>
  <si>
    <t>спортивный костюм для мальчика 92-98</t>
  </si>
  <si>
    <t>подзарядка для аккумулятора авто</t>
  </si>
  <si>
    <t>кроссовки летние детские для мальчика</t>
  </si>
  <si>
    <t>салфетка сервировочная плетеная</t>
  </si>
  <si>
    <t xml:space="preserve">сумка цветная </t>
  </si>
  <si>
    <t>простыня 220х240 белая</t>
  </si>
  <si>
    <t>подводка для глаз с оленем</t>
  </si>
  <si>
    <t>милфил корм для кошек</t>
  </si>
  <si>
    <t>скраб для лица белита</t>
  </si>
  <si>
    <t>лопатка для плетения ротанга</t>
  </si>
  <si>
    <t>серьги серебро 925 для девочки</t>
  </si>
  <si>
    <t>сережки весячие</t>
  </si>
  <si>
    <t>пальто befree верхняя одежда</t>
  </si>
  <si>
    <t xml:space="preserve">банка стеклянная с крышкой </t>
  </si>
  <si>
    <t>жидкая подводка синяя</t>
  </si>
  <si>
    <t>светодиодная фигурка</t>
  </si>
  <si>
    <t>платье женское снежная королева</t>
  </si>
  <si>
    <t>средство для цветов</t>
  </si>
  <si>
    <t>ручка стираемая синяя berlingo</t>
  </si>
  <si>
    <t>армейская рубашка</t>
  </si>
  <si>
    <t>кукла пупс большая</t>
  </si>
  <si>
    <t>картридж для гейзер 3</t>
  </si>
  <si>
    <t>для волос воск</t>
  </si>
  <si>
    <t>сумка с отделом для обуви</t>
  </si>
  <si>
    <t>застежка для боди</t>
  </si>
  <si>
    <t>краска для волос иссиня черная</t>
  </si>
  <si>
    <t>портативный вентилятор usb</t>
  </si>
  <si>
    <t>мраморная крошка галтованная</t>
  </si>
  <si>
    <t>тонер для заправки картриджа</t>
  </si>
  <si>
    <t>кастрюля для варки спагетти</t>
  </si>
  <si>
    <t>корона для мальчиков</t>
  </si>
  <si>
    <t>кабель для планшета</t>
  </si>
  <si>
    <t xml:space="preserve">крассовки для девочек </t>
  </si>
  <si>
    <t>серёжка одно ухо</t>
  </si>
  <si>
    <t>посыпка розовая</t>
  </si>
  <si>
    <t>умная лампочка e14</t>
  </si>
  <si>
    <t>скатерть листья</t>
  </si>
  <si>
    <t>бумага для принтера а4 серая</t>
  </si>
  <si>
    <t xml:space="preserve">спрей для волос эстель </t>
  </si>
  <si>
    <t>чехол для xiaomi redmi note 6 pro</t>
  </si>
  <si>
    <t>матик для улиток</t>
  </si>
  <si>
    <t>накидка банная</t>
  </si>
  <si>
    <t>картридж для принтера пантум</t>
  </si>
  <si>
    <t>подножка велосипедная 18</t>
  </si>
  <si>
    <t>гирлянда с пультом управления</t>
  </si>
  <si>
    <t>обувь детская для мальчиков котофей</t>
  </si>
  <si>
    <t>сыворотка для сияния</t>
  </si>
  <si>
    <t xml:space="preserve">корм для собак проплан </t>
  </si>
  <si>
    <t>умный чехол для телефона</t>
  </si>
  <si>
    <t>janssen для глаз</t>
  </si>
  <si>
    <t>gutenberg бразилия сантос</t>
  </si>
  <si>
    <t>тряпка для пола белый кот</t>
  </si>
  <si>
    <t>переходник для жесткого диска sata</t>
  </si>
  <si>
    <t>эротические товары для мужчин</t>
  </si>
  <si>
    <t xml:space="preserve">черная водолазка женская </t>
  </si>
  <si>
    <t>машинка на пульте управления гелик</t>
  </si>
  <si>
    <t>детская зимняя куртка на мальчика</t>
  </si>
  <si>
    <t>коврик для новорожденного</t>
  </si>
  <si>
    <t>зарядка для телефона редми</t>
  </si>
  <si>
    <t>планеты книга для детей</t>
  </si>
  <si>
    <t xml:space="preserve">мозайка детская </t>
  </si>
  <si>
    <t>кофта на молнии для подростков</t>
  </si>
  <si>
    <t>каляев пуховик для женщин</t>
  </si>
  <si>
    <t>ollin шампунь для ежедневного применения</t>
  </si>
  <si>
    <t>зимняя куртка пальто</t>
  </si>
  <si>
    <t>худи для девочки 158</t>
  </si>
  <si>
    <t>маячек</t>
  </si>
  <si>
    <t>корм для кошек роял канин влажный</t>
  </si>
  <si>
    <t>бомбер для девочки 140</t>
  </si>
  <si>
    <t>набор для чистки клавиатуры</t>
  </si>
  <si>
    <t>арматура пластиковая</t>
  </si>
  <si>
    <t>платья на лето для женщин зеленого цвета</t>
  </si>
  <si>
    <t>мазь для лошадей</t>
  </si>
  <si>
    <t>шапочка трикотажная женская</t>
  </si>
  <si>
    <t>платье свободного кроя лето</t>
  </si>
  <si>
    <t>металлическая гель краска</t>
  </si>
  <si>
    <t>аппарат для изготовления сладкой ваты</t>
  </si>
  <si>
    <t xml:space="preserve">рубашка в клетку детская </t>
  </si>
  <si>
    <t>худи женская серая</t>
  </si>
  <si>
    <t>подушка для сна 50х70</t>
  </si>
  <si>
    <t>трусы для бокса</t>
  </si>
  <si>
    <t>автомат диспенсер для игрушек</t>
  </si>
  <si>
    <t>маленькая сумка спортивная</t>
  </si>
  <si>
    <t>антискользящий</t>
  </si>
  <si>
    <t>автокресло для перевозки собак</t>
  </si>
  <si>
    <t>медовая маска для волос</t>
  </si>
  <si>
    <t>коробочка для рыбалки</t>
  </si>
  <si>
    <t>неваляшка для кошек</t>
  </si>
  <si>
    <t>наушники для охоты</t>
  </si>
  <si>
    <t>бальзам для губ белорусский</t>
  </si>
  <si>
    <t>рулонная штора блэкаут 160</t>
  </si>
  <si>
    <t>футболка цвет хаки женская</t>
  </si>
  <si>
    <t>пояс черный женский</t>
  </si>
  <si>
    <t>для шапок</t>
  </si>
  <si>
    <t>шестиструнная гитара</t>
  </si>
  <si>
    <t>гель для умывания для лица</t>
  </si>
  <si>
    <t>белая короткая кофта</t>
  </si>
  <si>
    <t>сетка для ловли птиц</t>
  </si>
  <si>
    <t>мойка игрушечная</t>
  </si>
  <si>
    <t>панама глория</t>
  </si>
  <si>
    <t>лапша для рамена</t>
  </si>
  <si>
    <t>шлифовальная машина makita</t>
  </si>
  <si>
    <t>джинсы женские прямые большие размеры</t>
  </si>
  <si>
    <t>мягкая игрушка для кота</t>
  </si>
  <si>
    <t xml:space="preserve">полка угловая деревянная </t>
  </si>
  <si>
    <t>маска для волос estel питательная</t>
  </si>
  <si>
    <t>одежда доя барби</t>
  </si>
  <si>
    <t>салфетки для пк</t>
  </si>
  <si>
    <t>многослойная подвеска</t>
  </si>
  <si>
    <t>фендер для самоката</t>
  </si>
  <si>
    <t>сковорода блинная кукмара 22 см</t>
  </si>
  <si>
    <t xml:space="preserve">краска для бровей графит </t>
  </si>
  <si>
    <t>товары для груминга</t>
  </si>
  <si>
    <t xml:space="preserve">кольца для косичек </t>
  </si>
  <si>
    <t xml:space="preserve">машинка железная </t>
  </si>
  <si>
    <t>дисплей для iphone 8</t>
  </si>
  <si>
    <t>боярин</t>
  </si>
  <si>
    <t>олимпийка яркая</t>
  </si>
  <si>
    <t>гвоздики серебряные</t>
  </si>
  <si>
    <t xml:space="preserve">платья с разрезом </t>
  </si>
  <si>
    <t>когтеточка для больших кошек</t>
  </si>
  <si>
    <t>игрушки доя песочницы</t>
  </si>
  <si>
    <t>для эндуро</t>
  </si>
  <si>
    <t>краска для обув</t>
  </si>
  <si>
    <t>для декора кухни</t>
  </si>
  <si>
    <t xml:space="preserve">чехол для xiaomi redmi note 8 pro </t>
  </si>
  <si>
    <t>силиконовое ситечко для чая</t>
  </si>
  <si>
    <t>стойка для крышек</t>
  </si>
  <si>
    <t>туника вечерняя женская</t>
  </si>
  <si>
    <t>перчатки япония</t>
  </si>
  <si>
    <t>royal canin для стерилизованных кошек</t>
  </si>
  <si>
    <t xml:space="preserve">подставка для мобильного устройства </t>
  </si>
  <si>
    <t>бижутерия зарина</t>
  </si>
  <si>
    <t>обувь geox женская кроссовки</t>
  </si>
  <si>
    <t>дразнилки для кошек</t>
  </si>
  <si>
    <t>шляпы черные</t>
  </si>
  <si>
    <t>прикроватная тумба лофт</t>
  </si>
  <si>
    <t>бад для сосудов</t>
  </si>
  <si>
    <t>фрутоняня каша молочная</t>
  </si>
  <si>
    <t>рубашка китайская</t>
  </si>
  <si>
    <t>лабораторная диагностика</t>
  </si>
  <si>
    <t>таймер для полива механический</t>
  </si>
  <si>
    <t>зарядное устройство для huawei</t>
  </si>
  <si>
    <t>пять с плюсом</t>
  </si>
  <si>
    <t>шорты для тренеровок</t>
  </si>
  <si>
    <t>свечи для подогрева</t>
  </si>
  <si>
    <t>гончарная посуда</t>
  </si>
  <si>
    <t>мужские очки для чтения</t>
  </si>
  <si>
    <t>кольцо для бургера</t>
  </si>
  <si>
    <t>детская подушка 50 на 70</t>
  </si>
  <si>
    <t>платье италия 2021</t>
  </si>
  <si>
    <t>шорты для девочки широкие</t>
  </si>
  <si>
    <t>антистресс свинья</t>
  </si>
  <si>
    <t>крем для ног neutrogena</t>
  </si>
  <si>
    <t>шорты на лето для мальчика</t>
  </si>
  <si>
    <t>затычки для сережек</t>
  </si>
  <si>
    <t>инсити одежда женская</t>
  </si>
  <si>
    <t>акустическая система 5 1</t>
  </si>
  <si>
    <t>italwax после депиляции</t>
  </si>
  <si>
    <t>hill’s</t>
  </si>
  <si>
    <t>крепления для брелков</t>
  </si>
  <si>
    <t>пистолет который стреляет орбизами</t>
  </si>
  <si>
    <t>тинты для губ вино</t>
  </si>
  <si>
    <t>нож для машинки moser</t>
  </si>
  <si>
    <t>губка для мытья посуды с ручкой</t>
  </si>
  <si>
    <t>искусство ясно мыслить рольф добелли</t>
  </si>
  <si>
    <t>выпрямитель для волос бебилис</t>
  </si>
  <si>
    <t>впитывающие пояса для кобелей</t>
  </si>
  <si>
    <t>для запекания курицы</t>
  </si>
  <si>
    <t>топпер с днем рождения мама</t>
  </si>
  <si>
    <t>антистатическая расческа</t>
  </si>
  <si>
    <t>карта пополнения ps4</t>
  </si>
  <si>
    <t>куртка джинсовая для малышей</t>
  </si>
  <si>
    <t>фильтр тонкой очистки для мойки высокого давления</t>
  </si>
  <si>
    <t>простынь 140х200 бязь</t>
  </si>
  <si>
    <t xml:space="preserve">костюм для мальчика праздничный </t>
  </si>
  <si>
    <t>рециркулятор воздуха бактерицидный</t>
  </si>
  <si>
    <t>уценённые товары</t>
  </si>
  <si>
    <t>акустическая панель</t>
  </si>
  <si>
    <t>jaguar для кошек</t>
  </si>
  <si>
    <t>baon футболка для мужчин</t>
  </si>
  <si>
    <t>minecraft мягкие игрушки для девочек</t>
  </si>
  <si>
    <t>помпоны для чирлидинга</t>
  </si>
  <si>
    <t>мешочки для льда</t>
  </si>
  <si>
    <t>украшение для кексов</t>
  </si>
  <si>
    <t>корзинка пластмассовая</t>
  </si>
  <si>
    <t>фреза алмазная шар</t>
  </si>
  <si>
    <t>для увлажнения кожи</t>
  </si>
  <si>
    <t>энциклопедия для детей тело человека</t>
  </si>
  <si>
    <t>сумка текстиль женская</t>
  </si>
  <si>
    <t>заглушки для стола</t>
  </si>
  <si>
    <t>туалетная вода с персиком</t>
  </si>
  <si>
    <t>бежевая бумага</t>
  </si>
  <si>
    <t>альпен голд яйца</t>
  </si>
  <si>
    <t>эпилятор finishing touch</t>
  </si>
  <si>
    <t>крем для рук милв</t>
  </si>
  <si>
    <t>бокс деревянный</t>
  </si>
  <si>
    <t xml:space="preserve">резинка для волос женская </t>
  </si>
  <si>
    <t>planeta organica для умывания</t>
  </si>
  <si>
    <t>бокс для машины</t>
  </si>
  <si>
    <t>футболки для подросков</t>
  </si>
  <si>
    <t>ботинки женские светлые натуральная кожа</t>
  </si>
  <si>
    <t>женская обувь на узкую ногу</t>
  </si>
  <si>
    <t>ящик под мойку</t>
  </si>
  <si>
    <t>табурет для ребенка</t>
  </si>
  <si>
    <t>куртка мужская зимняя на меху</t>
  </si>
  <si>
    <t>пластина для стемпинга япония</t>
  </si>
  <si>
    <t>ночь нежна простыня</t>
  </si>
  <si>
    <t>резинка для  волос</t>
  </si>
  <si>
    <t>матрас в детскую кроватку товары для малышей</t>
  </si>
  <si>
    <t xml:space="preserve">коляска прогулочная с перекидной ручкой </t>
  </si>
  <si>
    <t>моющий робот для окон</t>
  </si>
  <si>
    <t>не бойся пеки</t>
  </si>
  <si>
    <t>плюшевая игрушка фокси</t>
  </si>
  <si>
    <t>резинка широкая для шитья</t>
  </si>
  <si>
    <t>вкусняшкт</t>
  </si>
  <si>
    <t xml:space="preserve">небулайзерная камера </t>
  </si>
  <si>
    <t>свитшот мужской турция</t>
  </si>
  <si>
    <t>рюкзак для ноута</t>
  </si>
  <si>
    <t>ос химия</t>
  </si>
  <si>
    <t>штора для ванной 200 на 240</t>
  </si>
  <si>
    <t>шар для хомяка 14 см</t>
  </si>
  <si>
    <t>мягкие босоножки</t>
  </si>
  <si>
    <t>светильник для мальчика</t>
  </si>
  <si>
    <t>ремень детский для мальчика</t>
  </si>
  <si>
    <t>коврик для машины в багажник</t>
  </si>
  <si>
    <t>спортивный костюм для девочки 12 лет</t>
  </si>
  <si>
    <t>смеситель для ванны iddis</t>
  </si>
  <si>
    <t>короб для книг</t>
  </si>
  <si>
    <t>мыло философия</t>
  </si>
  <si>
    <t xml:space="preserve">для памяти </t>
  </si>
  <si>
    <t>пилинг для лица энзимный</t>
  </si>
  <si>
    <t>мягкая стелька</t>
  </si>
  <si>
    <t xml:space="preserve">заглушка для ванны </t>
  </si>
  <si>
    <t>одежда для подростков девочки</t>
  </si>
  <si>
    <t>кольцо для пирсинга серебро</t>
  </si>
  <si>
    <t>ленты для украшения</t>
  </si>
  <si>
    <t>футболка для иальчика</t>
  </si>
  <si>
    <t>прямоугольная скатерть</t>
  </si>
  <si>
    <t>сумка для телефона кожа</t>
  </si>
  <si>
    <t>смазка алюминиевая</t>
  </si>
  <si>
    <t>клеенка белая на стол</t>
  </si>
  <si>
    <t>джинсовая куртка levis мужская</t>
  </si>
  <si>
    <t>яд от крыс</t>
  </si>
  <si>
    <t>атопик для купания</t>
  </si>
  <si>
    <t>упрямые трехлетки</t>
  </si>
  <si>
    <t>рубашка белая на подростка</t>
  </si>
  <si>
    <t>яйца хэтчималс</t>
  </si>
  <si>
    <t>куртка бомбер с нашивками женская</t>
  </si>
  <si>
    <t>белорусочка ночная сорочка</t>
  </si>
  <si>
    <t>магниты для номера</t>
  </si>
  <si>
    <t xml:space="preserve">рассказовская пряжа </t>
  </si>
  <si>
    <t>зубная щётка взрослая</t>
  </si>
  <si>
    <t>купальник для девочки подростковый</t>
  </si>
  <si>
    <t>для сна витамины</t>
  </si>
  <si>
    <t>сумка на пояс авакадо</t>
  </si>
  <si>
    <t>лавандовая</t>
  </si>
  <si>
    <t>бутылка для компота</t>
  </si>
  <si>
    <t>бактерии для навоза</t>
  </si>
  <si>
    <t>мыло для ткани</t>
  </si>
  <si>
    <t>юбка денская летняя</t>
  </si>
  <si>
    <t xml:space="preserve">лоферы для мальчика </t>
  </si>
  <si>
    <t>бандаж для пальцев</t>
  </si>
  <si>
    <t>термо наклейка для одежды</t>
  </si>
  <si>
    <t>карандаши цветные для глаз</t>
  </si>
  <si>
    <t>детская гитара укулеле</t>
  </si>
  <si>
    <t>твердый шампунь для волос meela meelo</t>
  </si>
  <si>
    <t>пять поросят</t>
  </si>
  <si>
    <t>крем для лица сужение пор</t>
  </si>
  <si>
    <t>минеральная вода ессентуки 4</t>
  </si>
  <si>
    <t xml:space="preserve">светящиеся презервативы </t>
  </si>
  <si>
    <t>плойка для волос 25 мм</t>
  </si>
  <si>
    <t>защитная шторка на лобовое стекло</t>
  </si>
  <si>
    <t>каучуковая база me</t>
  </si>
  <si>
    <t>белая футболка девочки</t>
  </si>
  <si>
    <t>мука лидская</t>
  </si>
  <si>
    <t>мыло жидкое для лица</t>
  </si>
  <si>
    <t>тумба мягкая</t>
  </si>
  <si>
    <t>сушилка навесная для белья</t>
  </si>
  <si>
    <t>гель для выпрямления волос</t>
  </si>
  <si>
    <t>военная форма детская для девочек</t>
  </si>
  <si>
    <t>штаны для беременных летние брюки</t>
  </si>
  <si>
    <t>золотой шёлк масло</t>
  </si>
  <si>
    <t xml:space="preserve">мягкая зубная щётка </t>
  </si>
  <si>
    <t>молния потайная 60 см</t>
  </si>
  <si>
    <t xml:space="preserve">brit для кошек </t>
  </si>
  <si>
    <t>джинсы для мальчиков 110</t>
  </si>
  <si>
    <t>сухая ламинария</t>
  </si>
  <si>
    <t>маркер для пчел</t>
  </si>
  <si>
    <t>футбольный мяч с насосом</t>
  </si>
  <si>
    <t>фрутоняня мультипак</t>
  </si>
  <si>
    <t>кроссовки оранжевые женские натуральная кожа</t>
  </si>
  <si>
    <t>аппликатор для краски</t>
  </si>
  <si>
    <t>радиатор для машины</t>
  </si>
  <si>
    <t>новая заря парфюмерия пачули</t>
  </si>
  <si>
    <t>фома для кулича</t>
  </si>
  <si>
    <t>опора мебельная белая</t>
  </si>
  <si>
    <t>раскладная ванночка</t>
  </si>
  <si>
    <t xml:space="preserve">ярнарт джинс </t>
  </si>
  <si>
    <t>сумка якобс</t>
  </si>
  <si>
    <t>звонок школьная на последний форма</t>
  </si>
  <si>
    <t>журнал burda вязание</t>
  </si>
  <si>
    <t>швейная машинка elna</t>
  </si>
  <si>
    <t>ветровка для мальчиков reima</t>
  </si>
  <si>
    <t>джинсовая рубашка с поясом</t>
  </si>
  <si>
    <t>зажим для сварки</t>
  </si>
  <si>
    <t>чехол для samsung galaxy tab s7 fe</t>
  </si>
  <si>
    <t>чехол для oppo a52</t>
  </si>
  <si>
    <t>зимняя роза</t>
  </si>
  <si>
    <t>тейп лента корея</t>
  </si>
  <si>
    <t xml:space="preserve">станок для плетения </t>
  </si>
  <si>
    <t>щетка для кафеля</t>
  </si>
  <si>
    <t>рубашка в клетку женская хлопок</t>
  </si>
  <si>
    <t>именная тарелка</t>
  </si>
  <si>
    <t xml:space="preserve">манаполия </t>
  </si>
  <si>
    <t>grand prix для кошек влажный</t>
  </si>
  <si>
    <t>свитшот мияги</t>
  </si>
  <si>
    <t>плюшевая альпака</t>
  </si>
  <si>
    <t>стык для пола</t>
  </si>
  <si>
    <t xml:space="preserve">сережки для детей </t>
  </si>
  <si>
    <t>утяжелители для ног 1,5</t>
  </si>
  <si>
    <t>аксессуары для воздушных шаров</t>
  </si>
  <si>
    <t>органайзер для спонжа</t>
  </si>
  <si>
    <t>наушники беспроводные для телефона apple</t>
  </si>
  <si>
    <t>всё майки</t>
  </si>
  <si>
    <t>крылья бабочки костюм</t>
  </si>
  <si>
    <t>тянущие игрушки</t>
  </si>
  <si>
    <t>бинт медицинский самофиксирующийся</t>
  </si>
  <si>
    <t>чехлы для кнопочных телефонов</t>
  </si>
  <si>
    <t>канкулятор мини</t>
  </si>
  <si>
    <t>вышиванка детская</t>
  </si>
  <si>
    <t>кольцевая лампа для маникюра</t>
  </si>
  <si>
    <t>прописи по русскому языку</t>
  </si>
  <si>
    <t>формы для суши</t>
  </si>
  <si>
    <t xml:space="preserve">брашинг для волос </t>
  </si>
  <si>
    <t>бад от выпадения волос</t>
  </si>
  <si>
    <t>органайзер для косметики деревянный</t>
  </si>
  <si>
    <t>сказочные зверята</t>
  </si>
  <si>
    <t>балетки бежевые для танцев</t>
  </si>
  <si>
    <t>tigi для объема</t>
  </si>
  <si>
    <t>погремушка гриб неваляшка</t>
  </si>
  <si>
    <t>бокал для смузи</t>
  </si>
  <si>
    <t>костюм для девочки 7 лет</t>
  </si>
  <si>
    <t>areon home парфюм для дома</t>
  </si>
  <si>
    <t>детский транспорт детям</t>
  </si>
  <si>
    <t>салтон для обуви</t>
  </si>
  <si>
    <t>эликсир для волос красота</t>
  </si>
  <si>
    <t>хапуга рыболовная</t>
  </si>
  <si>
    <t>игрушки для маленьких пород собак</t>
  </si>
  <si>
    <t>лоток для духовки</t>
  </si>
  <si>
    <t>плавки доя мальчика</t>
  </si>
  <si>
    <t>дырокол для скрапбукинга</t>
  </si>
  <si>
    <t>подложка для кератина</t>
  </si>
  <si>
    <t>черная футболка денская</t>
  </si>
  <si>
    <t xml:space="preserve">стулья раскладные </t>
  </si>
  <si>
    <t>турецкие летние платья</t>
  </si>
  <si>
    <t>под яйцо подставка</t>
  </si>
  <si>
    <t xml:space="preserve">наклейки для ногтей надписи </t>
  </si>
  <si>
    <t>фольга широкая</t>
  </si>
  <si>
    <t>масажоры для лица</t>
  </si>
  <si>
    <t>футболка женская надпись</t>
  </si>
  <si>
    <t>масло для губ farres</t>
  </si>
  <si>
    <t>мармелад маяма</t>
  </si>
  <si>
    <t>кисти для нанесения теней</t>
  </si>
  <si>
    <t>лавка вкусняшек</t>
  </si>
  <si>
    <t>шторы для гостиной и спальни зеленые</t>
  </si>
  <si>
    <t>система хранения для гаража</t>
  </si>
  <si>
    <t>шелковая наволочка 70 на 70</t>
  </si>
  <si>
    <t>полироль для автомобиля кузова</t>
  </si>
  <si>
    <t>игрушка инопланетянин</t>
  </si>
  <si>
    <t>футляр для очков кожа натуральная</t>
  </si>
  <si>
    <t>юноармейская форма</t>
  </si>
  <si>
    <t>плед детский светящийся</t>
  </si>
  <si>
    <t>формочки для патчей</t>
  </si>
  <si>
    <t>украшения из вафельной бумаги</t>
  </si>
  <si>
    <t xml:space="preserve">пепельница уличная </t>
  </si>
  <si>
    <t>банка для стирки</t>
  </si>
  <si>
    <t>пластик для ванной</t>
  </si>
  <si>
    <t>флористическая проволка</t>
  </si>
  <si>
    <t>спецодежда женская скорая помощь</t>
  </si>
  <si>
    <t>деревянные салатники</t>
  </si>
  <si>
    <t xml:space="preserve">обувь женская такарди </t>
  </si>
  <si>
    <t>большая книга божественной женщины</t>
  </si>
  <si>
    <t>сорочка ночная больших размеров</t>
  </si>
  <si>
    <t>тоник чёрный</t>
  </si>
  <si>
    <t xml:space="preserve">lime платья </t>
  </si>
  <si>
    <t>кератин для наращивания  волос</t>
  </si>
  <si>
    <t>блок питания для asus</t>
  </si>
  <si>
    <t>ложечка чайная</t>
  </si>
  <si>
    <t xml:space="preserve">белевская пастила без сахара </t>
  </si>
  <si>
    <t>массажёр варежка</t>
  </si>
  <si>
    <t>нож для блендера скарлет</t>
  </si>
  <si>
    <t>обувь мужская замшевая</t>
  </si>
  <si>
    <t xml:space="preserve">белое платья </t>
  </si>
  <si>
    <t>кепка мужская asics</t>
  </si>
  <si>
    <t>толстовка мужская зеленая</t>
  </si>
  <si>
    <t>ткань плательная вискоза</t>
  </si>
  <si>
    <t>аппараты для физиотерапии</t>
  </si>
  <si>
    <t>колонка для гитары</t>
  </si>
  <si>
    <t>скетчбук для фото</t>
  </si>
  <si>
    <t>ящики тканевые</t>
  </si>
  <si>
    <t>кисть для румяна</t>
  </si>
  <si>
    <t>фруто няня кашка</t>
  </si>
  <si>
    <t>лезвия для бритья venus</t>
  </si>
  <si>
    <t>колготки утягивающие 20 ден</t>
  </si>
  <si>
    <t>лореаль матовая помада</t>
  </si>
  <si>
    <t>аксессуары для nintendo switch</t>
  </si>
  <si>
    <t>женская сумка белого цвета</t>
  </si>
  <si>
    <t xml:space="preserve">кожаный ремешок для часов </t>
  </si>
  <si>
    <t>женские прямые брюки классические</t>
  </si>
  <si>
    <t>костюм для малтчика</t>
  </si>
  <si>
    <t>лёгкий рюкзак</t>
  </si>
  <si>
    <t>танировочная пленка</t>
  </si>
  <si>
    <t>краска для волос сиреневая</t>
  </si>
  <si>
    <t>японские еда</t>
  </si>
  <si>
    <t>авто кормушка для рыб</t>
  </si>
  <si>
    <t>обложка для паспорта твердая</t>
  </si>
  <si>
    <t>кровать двуспальная 180 200</t>
  </si>
  <si>
    <t>кашпо для цветов уличные</t>
  </si>
  <si>
    <t>пирамида для детей</t>
  </si>
  <si>
    <t>матрона московская подвеска</t>
  </si>
  <si>
    <t>лосины доя беременных</t>
  </si>
  <si>
    <t>сарафан платье киргизия</t>
  </si>
  <si>
    <t>светящий шар</t>
  </si>
  <si>
    <t>горшок цветочный для бамбука</t>
  </si>
  <si>
    <t>лезвия для бритвы филипс</t>
  </si>
  <si>
    <t>манга волчица и пряности</t>
  </si>
  <si>
    <t>мятный гель для душа</t>
  </si>
  <si>
    <t>ободок с листьями</t>
  </si>
  <si>
    <t>ёмкость под масло</t>
  </si>
  <si>
    <t xml:space="preserve">брюки зелёные женские </t>
  </si>
  <si>
    <t xml:space="preserve">копилка для пробок </t>
  </si>
  <si>
    <t>стекло для айфон 10</t>
  </si>
  <si>
    <t>для кушона</t>
  </si>
  <si>
    <t>футболка трикотаж женская</t>
  </si>
  <si>
    <t>gloria jeans боди для малыша</t>
  </si>
  <si>
    <t>макияж тональный крем</t>
  </si>
  <si>
    <t>браслет выживания из паракорда</t>
  </si>
  <si>
    <t>садовая палатка</t>
  </si>
  <si>
    <t>компрессор для рыбок</t>
  </si>
  <si>
    <t>ополаскиватель для рта лесной бальзам</t>
  </si>
  <si>
    <t>приёмник триколор</t>
  </si>
  <si>
    <t xml:space="preserve">легенсы для девочек </t>
  </si>
  <si>
    <t>табурет для сада</t>
  </si>
  <si>
    <t>посуда для печи</t>
  </si>
  <si>
    <t>футболка школьная для девочки</t>
  </si>
  <si>
    <t>обувь на широкую ногу женская</t>
  </si>
  <si>
    <t>марал для мужчин</t>
  </si>
  <si>
    <t xml:space="preserve">стол для гостиной </t>
  </si>
  <si>
    <t>на купальник накидки пляжные</t>
  </si>
  <si>
    <t>44 ремешок для apple watch</t>
  </si>
  <si>
    <t>zola женская одежда</t>
  </si>
  <si>
    <t>влажные салфетки для стекол</t>
  </si>
  <si>
    <t>кондиционеры для волос tresemme</t>
  </si>
  <si>
    <t>малиновая водолазка</t>
  </si>
  <si>
    <t>кэт чау для стерилизованных кошек</t>
  </si>
  <si>
    <t>тоник для волос голубой</t>
  </si>
  <si>
    <t xml:space="preserve">ручная швейная машинка </t>
  </si>
  <si>
    <t>чехол с карманом для карты iphone 13 pro max</t>
  </si>
  <si>
    <t>versele laga для крыс</t>
  </si>
  <si>
    <t>сборная модель toyota</t>
  </si>
  <si>
    <t>блузка летняя больших размеров</t>
  </si>
  <si>
    <t>детская шубка</t>
  </si>
  <si>
    <t>микрофон для компьютера студийный</t>
  </si>
  <si>
    <t>трусы mark formelle для женщин</t>
  </si>
  <si>
    <t xml:space="preserve">тарелка для закусок </t>
  </si>
  <si>
    <t>крючок для ковровой техники</t>
  </si>
  <si>
    <t>тёплая кепка</t>
  </si>
  <si>
    <t>маска многоразовая 3шт</t>
  </si>
  <si>
    <t>фляжка большая</t>
  </si>
  <si>
    <t>круглая форма для торта</t>
  </si>
  <si>
    <t>женские красовки натуральная кожа</t>
  </si>
  <si>
    <t>лидия пряжа</t>
  </si>
  <si>
    <t>жидкость для генератора дыма bnb smoke</t>
  </si>
  <si>
    <t>миска квадратная</t>
  </si>
  <si>
    <t>увлажняющий крем корейский для лица</t>
  </si>
  <si>
    <t>ремень для ножа</t>
  </si>
  <si>
    <t>крымская война</t>
  </si>
  <si>
    <t>платья incity</t>
  </si>
  <si>
    <t>кисть для вензелей</t>
  </si>
  <si>
    <t>платок для малыша</t>
  </si>
  <si>
    <t>овощерезка для яблок</t>
  </si>
  <si>
    <t>леврана для интимной гигиены</t>
  </si>
  <si>
    <t>вилка для духового шкафа</t>
  </si>
  <si>
    <t>деревянная мельница для специй</t>
  </si>
  <si>
    <t>гель зина для ногтей</t>
  </si>
  <si>
    <t>подушка для подростка</t>
  </si>
  <si>
    <t>осветляющий бальзам для волос</t>
  </si>
  <si>
    <t xml:space="preserve">худи с надписями </t>
  </si>
  <si>
    <t>мини мясорубка</t>
  </si>
  <si>
    <t xml:space="preserve">корм для собак royal canin </t>
  </si>
  <si>
    <t>самокат для девочек 6 лет</t>
  </si>
  <si>
    <t>большая нашивка</t>
  </si>
  <si>
    <t>крёстной</t>
  </si>
  <si>
    <t>серьги с крупными камнями</t>
  </si>
  <si>
    <t>крем петрушка чистая</t>
  </si>
  <si>
    <t>глиняный горшочек</t>
  </si>
  <si>
    <t xml:space="preserve">для банковских карт </t>
  </si>
  <si>
    <t>щипцы для кудрей</t>
  </si>
  <si>
    <t>waikiki мужская</t>
  </si>
  <si>
    <t>колесо для велосипеда 24</t>
  </si>
  <si>
    <t xml:space="preserve">панама мияги </t>
  </si>
  <si>
    <t xml:space="preserve">женская обувь турция </t>
  </si>
  <si>
    <t>пресс для обтяжки пуговиц</t>
  </si>
  <si>
    <t>рюкзаки детские для садика</t>
  </si>
  <si>
    <t>вязанный свитер мужской</t>
  </si>
  <si>
    <t>ошейник для котов от блох</t>
  </si>
  <si>
    <t>жидкий акрил для реставрации ванн</t>
  </si>
  <si>
    <t xml:space="preserve">гамаки для грызунов </t>
  </si>
  <si>
    <t>самоклеящаяся пленка витражная</t>
  </si>
  <si>
    <t>кастрюля из нержавеющей стали rondell</t>
  </si>
  <si>
    <t>соль для ванны с магние</t>
  </si>
  <si>
    <t>утренняя заря</t>
  </si>
  <si>
    <t>лопаточка для масок</t>
  </si>
  <si>
    <t>рубашка женская оверсайз яркая</t>
  </si>
  <si>
    <t>шнурки для обуви черные плоские</t>
  </si>
  <si>
    <t>perina туалетная бумага</t>
  </si>
  <si>
    <t>пелёнки 90 на 60</t>
  </si>
  <si>
    <t>модная лавка</t>
  </si>
  <si>
    <t>рыжая футболка</t>
  </si>
  <si>
    <t xml:space="preserve">игры настольные для детей </t>
  </si>
  <si>
    <t>пакеты для роддома</t>
  </si>
  <si>
    <t>подарки на 8 марта для детей</t>
  </si>
  <si>
    <t>медаль золотая свадьба</t>
  </si>
  <si>
    <t>стекло для самсунг</t>
  </si>
  <si>
    <t>фильтр для увлажнителя 4801</t>
  </si>
  <si>
    <t>ламинария для лица</t>
  </si>
  <si>
    <t>супермяу</t>
  </si>
  <si>
    <t>глория джинс одежда для девочек толстовка</t>
  </si>
  <si>
    <t>мужская футболка зола</t>
  </si>
  <si>
    <t>виниловая кукла</t>
  </si>
  <si>
    <t xml:space="preserve">обувь для беременных </t>
  </si>
  <si>
    <t>одежда детская для мальчика</t>
  </si>
  <si>
    <t>для очищения кожи</t>
  </si>
  <si>
    <t>светильник для растений на прищепке</t>
  </si>
  <si>
    <t>многоразовая кружка для кофе</t>
  </si>
  <si>
    <t>аккумулятор холода биосталь</t>
  </si>
  <si>
    <t>чехол сяоми 11</t>
  </si>
  <si>
    <t>для машины от солнца</t>
  </si>
  <si>
    <t>мочалка маленькая</t>
  </si>
  <si>
    <t>комбинезон для малыша зимний</t>
  </si>
  <si>
    <t>база для теней для век nyx</t>
  </si>
  <si>
    <t>игра уничтож меня</t>
  </si>
  <si>
    <t>машинка управляется рукой</t>
  </si>
  <si>
    <t>«</t>
  </si>
  <si>
    <t>женская теплая кофта</t>
  </si>
  <si>
    <t>средство для чисти монет</t>
  </si>
  <si>
    <t>зарядник для наушников</t>
  </si>
  <si>
    <t>штаны лён женские</t>
  </si>
  <si>
    <t>темная ночь</t>
  </si>
  <si>
    <t>сумка мужская для еды</t>
  </si>
  <si>
    <t>тонировочная полоса</t>
  </si>
  <si>
    <t>вешалка плечики для одежды</t>
  </si>
  <si>
    <t>куртка демисезонная женская длинная</t>
  </si>
  <si>
    <t>корейская косметика для лица для умывания</t>
  </si>
  <si>
    <t>кросовки летние для девочки</t>
  </si>
  <si>
    <t>фетровая рубашка</t>
  </si>
  <si>
    <t>зубная электрическая щетка би орал</t>
  </si>
  <si>
    <t>брюки доя беременных</t>
  </si>
  <si>
    <t>краска для волос l'oreal colorista</t>
  </si>
  <si>
    <t>самоклеящиеся панели для потолка</t>
  </si>
  <si>
    <t>значки на 9мая</t>
  </si>
  <si>
    <t>лоток для маленьких собак</t>
  </si>
  <si>
    <t>ресницы для наращивания i beauty</t>
  </si>
  <si>
    <t>женская синяя рубашка</t>
  </si>
  <si>
    <t>блюдо для куличей</t>
  </si>
  <si>
    <t>полотенца махровые индия</t>
  </si>
  <si>
    <t>колонка сяоми</t>
  </si>
  <si>
    <t>сумка для кабелей</t>
  </si>
  <si>
    <t xml:space="preserve">шапка для девочки тонкая </t>
  </si>
  <si>
    <t>elena miro для женщин</t>
  </si>
  <si>
    <t xml:space="preserve">летняя майка </t>
  </si>
  <si>
    <t>красная москва тушь</t>
  </si>
  <si>
    <t>бусы деревянные мужские</t>
  </si>
  <si>
    <t>футболка поло женская черная</t>
  </si>
  <si>
    <t xml:space="preserve">теннисная юбка для девочек </t>
  </si>
  <si>
    <t>жемчужное украшение для волос</t>
  </si>
  <si>
    <t>каска для верховой езды</t>
  </si>
  <si>
    <t>чашка складная</t>
  </si>
  <si>
    <t xml:space="preserve">кисточка для стрелок </t>
  </si>
  <si>
    <t xml:space="preserve">маска маскарадная </t>
  </si>
  <si>
    <t>юбка джинсовая женская с разрезом</t>
  </si>
  <si>
    <t xml:space="preserve">пододеяльник 220х240 </t>
  </si>
  <si>
    <t>массажная балансировочная подушка</t>
  </si>
  <si>
    <t>футболка женская белая укороченная</t>
  </si>
  <si>
    <t>конфеты победа трюфеля</t>
  </si>
  <si>
    <t>чехлы для realme c11</t>
  </si>
  <si>
    <t>опора резиновая для домкрата</t>
  </si>
  <si>
    <t>для сына</t>
  </si>
  <si>
    <t>филлер золотой шёлк</t>
  </si>
  <si>
    <t>перуанская</t>
  </si>
  <si>
    <t>ловушка для кошек</t>
  </si>
  <si>
    <t>черное платье облегающее для полных</t>
  </si>
  <si>
    <t>магическая битва футболка</t>
  </si>
  <si>
    <t>пакет для украшений</t>
  </si>
  <si>
    <t>раствор для линз 250</t>
  </si>
  <si>
    <t xml:space="preserve">липецкая </t>
  </si>
  <si>
    <t>один год для праздника</t>
  </si>
  <si>
    <t>зимняя обувь мужская спортивная</t>
  </si>
  <si>
    <t>браслет для троих</t>
  </si>
  <si>
    <t>светодиодная лампа e14 свеча</t>
  </si>
  <si>
    <t>памперсы для попугаев</t>
  </si>
  <si>
    <t>фотоэпилятор smoothskin</t>
  </si>
  <si>
    <t>электронная сигарета минифит</t>
  </si>
  <si>
    <t>matreshka одежда женская</t>
  </si>
  <si>
    <t>фигурка обезьяна</t>
  </si>
  <si>
    <t>твое для дома</t>
  </si>
  <si>
    <t>трусики для мужчины</t>
  </si>
  <si>
    <t>костюм для мальчика строгий</t>
  </si>
  <si>
    <t>лоток для бумаг картонный</t>
  </si>
  <si>
    <t>ветровка для мальчика хлопок</t>
  </si>
  <si>
    <t>арахисовая паста с шоколадом без сахара</t>
  </si>
  <si>
    <t xml:space="preserve">bubchen крем для </t>
  </si>
  <si>
    <t>крепление для флагштока</t>
  </si>
  <si>
    <t>romgil для женщин</t>
  </si>
  <si>
    <t>сиденье для унитаза cersanit</t>
  </si>
  <si>
    <t>бальзам для волос для объема</t>
  </si>
  <si>
    <t xml:space="preserve">для зубных щёток </t>
  </si>
  <si>
    <t>жидкость для вейпа rell</t>
  </si>
  <si>
    <t>прозрачная скатерть на стол овальная</t>
  </si>
  <si>
    <t>мужская сумка tommy hilfiger</t>
  </si>
  <si>
    <t>летний комбинезон для новорожденного</t>
  </si>
  <si>
    <t>перчатки для велосипеда с пальцами</t>
  </si>
  <si>
    <t>teddy bear коляска</t>
  </si>
  <si>
    <t xml:space="preserve">картридж для принтера canon pixma </t>
  </si>
  <si>
    <t>женские джинсы для полных</t>
  </si>
  <si>
    <t>топ для стемпинга</t>
  </si>
  <si>
    <t>акварель невская</t>
  </si>
  <si>
    <t>сухая кожа головы</t>
  </si>
  <si>
    <t>серьги висячие длинные</t>
  </si>
  <si>
    <t>ollin для объема</t>
  </si>
  <si>
    <t>книги на польском языке</t>
  </si>
  <si>
    <t>пленка для оклейки авто</t>
  </si>
  <si>
    <t xml:space="preserve">носки глория </t>
  </si>
  <si>
    <t>насадка для зубной щетки braun</t>
  </si>
  <si>
    <t xml:space="preserve">аниме очень приятно бог </t>
  </si>
  <si>
    <t>дорогая вселенная</t>
  </si>
  <si>
    <t>сифон для двойной мойки</t>
  </si>
  <si>
    <t>сумка на пояс мужская кожаная</t>
  </si>
  <si>
    <t>мешочек для варки</t>
  </si>
  <si>
    <t xml:space="preserve">куртка мужская зима </t>
  </si>
  <si>
    <t>бутылка мягкая</t>
  </si>
  <si>
    <t>пароварка складная</t>
  </si>
  <si>
    <t>летние плятья</t>
  </si>
  <si>
    <t>утюжки для волос philips</t>
  </si>
  <si>
    <t>краситель для одежды черная</t>
  </si>
  <si>
    <t>детское питание 4 месяца</t>
  </si>
  <si>
    <t>резинка для макияжа</t>
  </si>
  <si>
    <t xml:space="preserve">футболка белая для мальчика </t>
  </si>
  <si>
    <t>пряник со сгущенкой и грецким орехом</t>
  </si>
  <si>
    <t>ментсруальная чаша</t>
  </si>
  <si>
    <t>юбка белая женская летняя</t>
  </si>
  <si>
    <t xml:space="preserve">вельветовая </t>
  </si>
  <si>
    <t>чёрные шорты для девочки</t>
  </si>
  <si>
    <t>щёточки наращивания ресниц</t>
  </si>
  <si>
    <t>ткань для шитья сетка</t>
  </si>
  <si>
    <t xml:space="preserve">переходник для </t>
  </si>
  <si>
    <t>свечи для торта футбол</t>
  </si>
  <si>
    <t>инсталляция для унитаза roca</t>
  </si>
  <si>
    <t>корозащитная стропа</t>
  </si>
  <si>
    <t>освежающая маска для лица</t>
  </si>
  <si>
    <t>зарядный для iphone</t>
  </si>
  <si>
    <t>кошелёк louis vuitton</t>
  </si>
  <si>
    <t>одеяла для йоги</t>
  </si>
  <si>
    <t>набор для сауны мужской</t>
  </si>
  <si>
    <t>тесьма лампасная</t>
  </si>
  <si>
    <t>роял канин для британцев</t>
  </si>
  <si>
    <t>чердобряк</t>
  </si>
  <si>
    <t>зарядка без проводная</t>
  </si>
  <si>
    <t>майка женская блестящая</t>
  </si>
  <si>
    <t xml:space="preserve">для птиц </t>
  </si>
  <si>
    <t>карандаш для брови</t>
  </si>
  <si>
    <t>пляжные юбки</t>
  </si>
  <si>
    <t>переноска для собак больших пород</t>
  </si>
  <si>
    <t>картина по номерам шлёпа</t>
  </si>
  <si>
    <t xml:space="preserve">комод с ящиками </t>
  </si>
  <si>
    <t>крем для лица пробник</t>
  </si>
  <si>
    <t>крафт коробка для шоколада</t>
  </si>
  <si>
    <t>замки для ящиков</t>
  </si>
  <si>
    <t>большая книга букашек</t>
  </si>
  <si>
    <t>рубец говяжий для собак</t>
  </si>
  <si>
    <t xml:space="preserve">сковорода традиция </t>
  </si>
  <si>
    <t>чехол для телефона с аниме</t>
  </si>
  <si>
    <t>dallmayr crema d’oro</t>
  </si>
  <si>
    <t>антистресс для мужчин</t>
  </si>
  <si>
    <t>помада для увеличение губ</t>
  </si>
  <si>
    <t>аэрогриль сяоми</t>
  </si>
  <si>
    <t>куртки весенние для подростков</t>
  </si>
  <si>
    <t>дети леса катя брандис</t>
  </si>
  <si>
    <t>юбка офисная больших размеров</t>
  </si>
  <si>
    <t>одеяло 150 на 200</t>
  </si>
  <si>
    <t>белая футболка глория джинс</t>
  </si>
  <si>
    <t>липучка для шаров</t>
  </si>
  <si>
    <t>шампунь для женщин против перхоти</t>
  </si>
  <si>
    <t>лесная мастерская головоломка</t>
  </si>
  <si>
    <t>история книга</t>
  </si>
  <si>
    <t>автомойка высокого давления самовсасывающая</t>
  </si>
  <si>
    <t>ободок для волос с бантом</t>
  </si>
  <si>
    <t>памперсы для взрослвх</t>
  </si>
  <si>
    <t>пенка для умывания лица сиберика</t>
  </si>
  <si>
    <t>чехол для цифрового пианино</t>
  </si>
  <si>
    <t>чаша для ершика</t>
  </si>
  <si>
    <t>ручка с несколькими стержнями</t>
  </si>
  <si>
    <t>серги бежутерия</t>
  </si>
  <si>
    <t>книга нехудожественная</t>
  </si>
  <si>
    <t>кастрюля лысьвенские эмали</t>
  </si>
  <si>
    <t xml:space="preserve">шкатулка для кольца </t>
  </si>
  <si>
    <t>кисть с прямым срезом</t>
  </si>
  <si>
    <t>пружинка для ушей</t>
  </si>
  <si>
    <t>стул для наращивания</t>
  </si>
  <si>
    <t>банкетка для музыкальных инструментов</t>
  </si>
  <si>
    <t>празицид суспензия</t>
  </si>
  <si>
    <t xml:space="preserve">милая одежда </t>
  </si>
  <si>
    <t>картридж hp laserjet для принтера</t>
  </si>
  <si>
    <t>halti для собак</t>
  </si>
  <si>
    <t>зарядка для iphone hoco</t>
  </si>
  <si>
    <t>формочки для творожной пасхи</t>
  </si>
  <si>
    <t>ветровка для  мальчика</t>
  </si>
  <si>
    <t>обувь для мини футбола</t>
  </si>
  <si>
    <t>тайд капсулы хозяйственные товары</t>
  </si>
  <si>
    <t>рубашки льняные женские</t>
  </si>
  <si>
    <t>книга я познаю мир</t>
  </si>
  <si>
    <t>болоневая ткань</t>
  </si>
  <si>
    <t>великий из бродячих псов шоппер</t>
  </si>
  <si>
    <t>сумка змеиная</t>
  </si>
  <si>
    <t xml:space="preserve">кормушка для аквариума </t>
  </si>
  <si>
    <t>хна коричневая для волос</t>
  </si>
  <si>
    <t>салфетки для массажа</t>
  </si>
  <si>
    <t>футболка для девочки с паетками</t>
  </si>
  <si>
    <t>белая рубашка манго</t>
  </si>
  <si>
    <t>мячик для пин понга</t>
  </si>
  <si>
    <t>кошелек для купюр</t>
  </si>
  <si>
    <t>дневник школьный для мальчика 1 класс</t>
  </si>
  <si>
    <t>средство для чистки джакузи</t>
  </si>
  <si>
    <t>мочалка для бани большая</t>
  </si>
  <si>
    <t>тен для бровей</t>
  </si>
  <si>
    <t xml:space="preserve">стручковая фасоль </t>
  </si>
  <si>
    <t>ромашковая маска</t>
  </si>
  <si>
    <t>массаж для глаз</t>
  </si>
  <si>
    <t>воронка для фляги</t>
  </si>
  <si>
    <t>носки детские для мальчиков найк</t>
  </si>
  <si>
    <t>душевая лейка iddis</t>
  </si>
  <si>
    <t>кольца для похудения</t>
  </si>
  <si>
    <t>кузятут</t>
  </si>
  <si>
    <t>поксидная смола</t>
  </si>
  <si>
    <t>для iphone устройство зарядное</t>
  </si>
  <si>
    <t>парные браслеты для сестёр</t>
  </si>
  <si>
    <t>медаль тематическая</t>
  </si>
  <si>
    <t>бабочка для клитора</t>
  </si>
  <si>
    <t>для ногтей ножницы</t>
  </si>
  <si>
    <t>глория джинс спорт</t>
  </si>
  <si>
    <t>многофункциональная подушка</t>
  </si>
  <si>
    <t>футболка женская gucci</t>
  </si>
  <si>
    <t>краска масло для волос</t>
  </si>
  <si>
    <t xml:space="preserve">штаны детские для девочки </t>
  </si>
  <si>
    <t xml:space="preserve">джинсы обтягивающие </t>
  </si>
  <si>
    <t>сахарная картинка синий трактор</t>
  </si>
  <si>
    <t>тельняшка в полоску детская</t>
  </si>
  <si>
    <t xml:space="preserve">светящиеся игрушки </t>
  </si>
  <si>
    <t xml:space="preserve">коврики для кухни </t>
  </si>
  <si>
    <t>блузка для подростков</t>
  </si>
  <si>
    <t>зарядное устройство для нокиа</t>
  </si>
  <si>
    <t>подвеска летучая мышь</t>
  </si>
  <si>
    <t>супы для похудения</t>
  </si>
  <si>
    <t>лоток для продуктов</t>
  </si>
  <si>
    <t>лакдля ногтей</t>
  </si>
  <si>
    <t xml:space="preserve">детский блеск для губ </t>
  </si>
  <si>
    <t>татьяна луганцева</t>
  </si>
  <si>
    <t>журналы для фото</t>
  </si>
  <si>
    <t>зарядное устройство для телефона micro usb</t>
  </si>
  <si>
    <t>для ключей брелок</t>
  </si>
  <si>
    <t>форма для выпекания силиконовая</t>
  </si>
  <si>
    <t>блузка оверсайз белая</t>
  </si>
  <si>
    <t>для хранения смеси</t>
  </si>
  <si>
    <t>крючок для канекалон</t>
  </si>
  <si>
    <t>куртка для девочки 152 весна</t>
  </si>
  <si>
    <t>хб платья</t>
  </si>
  <si>
    <t>берцы камуфляж</t>
  </si>
  <si>
    <t>шары чёрные</t>
  </si>
  <si>
    <t>щетки для мытья машины</t>
  </si>
  <si>
    <t xml:space="preserve">портфель для школы </t>
  </si>
  <si>
    <t>ремкомплект для рулонных штор</t>
  </si>
  <si>
    <t>беспроводной внешний аккумулятор</t>
  </si>
  <si>
    <t>шар для жонглирования</t>
  </si>
  <si>
    <t>для стульев подушки</t>
  </si>
  <si>
    <t>crockid комбинезон для малыша</t>
  </si>
  <si>
    <t>мяч jabulani</t>
  </si>
  <si>
    <t>таблетки для посудомоечной машины phoenix</t>
  </si>
  <si>
    <t>для тушенки</t>
  </si>
  <si>
    <t>рубаха мужская теплая</t>
  </si>
  <si>
    <t>обувь dakkem для женщин</t>
  </si>
  <si>
    <t>сборы для настоек</t>
  </si>
  <si>
    <t>мягкая игрушка курочка</t>
  </si>
  <si>
    <t>сила притяжения</t>
  </si>
  <si>
    <t>игрушки для мужчин 18+</t>
  </si>
  <si>
    <t>бардовая рубашка</t>
  </si>
  <si>
    <t xml:space="preserve">туалет для кошек наполнитель </t>
  </si>
  <si>
    <t>чехол для шампанского</t>
  </si>
  <si>
    <t>атомайзер для духов 20 мл</t>
  </si>
  <si>
    <t>фломастеры меняют цвет</t>
  </si>
  <si>
    <t>фен для волос galaxy</t>
  </si>
  <si>
    <t xml:space="preserve">обложка для проездного </t>
  </si>
  <si>
    <t>китайский для детей</t>
  </si>
  <si>
    <t>папка для документов а4 кожа</t>
  </si>
  <si>
    <t>арден лия</t>
  </si>
  <si>
    <t>ботинки челси для девочки</t>
  </si>
  <si>
    <t>бальзам для губ мятный</t>
  </si>
  <si>
    <t>обои франция</t>
  </si>
  <si>
    <t>утягивающая грация</t>
  </si>
  <si>
    <t xml:space="preserve">паста шоколадная без сахара </t>
  </si>
  <si>
    <t>деревянное сердце</t>
  </si>
  <si>
    <t>чугунная форма для выпечки</t>
  </si>
  <si>
    <t>триферн для орхидей</t>
  </si>
  <si>
    <t>кондиционеры для белья лион</t>
  </si>
  <si>
    <t>игла для микроблейдинга</t>
  </si>
  <si>
    <t>суп по итальянски</t>
  </si>
  <si>
    <t>история италии</t>
  </si>
  <si>
    <t>шуруповерт аккумуляторы зубр</t>
  </si>
  <si>
    <t>рубашка для мальчика 104</t>
  </si>
  <si>
    <t>рыбка сушеная</t>
  </si>
  <si>
    <t>казахская мука</t>
  </si>
  <si>
    <t>магия морокко</t>
  </si>
  <si>
    <t>плита газовая спортивный товар</t>
  </si>
  <si>
    <t>парфюм для мальчиков</t>
  </si>
  <si>
    <t>tommy hilfiger для мужчин ремень</t>
  </si>
  <si>
    <t>беспроводная зарядка huawei</t>
  </si>
  <si>
    <t xml:space="preserve">система нагревания табака </t>
  </si>
  <si>
    <t>ящик в холодильник индезит</t>
  </si>
  <si>
    <t xml:space="preserve">елочная игрушка </t>
  </si>
  <si>
    <t xml:space="preserve">маска для волос с кокосом </t>
  </si>
  <si>
    <t>для цветов ваза</t>
  </si>
  <si>
    <t>штукатурная сетка</t>
  </si>
  <si>
    <t>шпилька крепежная</t>
  </si>
  <si>
    <t>полосатая футболка для девочки</t>
  </si>
  <si>
    <t>мужская футболка зеленая</t>
  </si>
  <si>
    <t>набор для пикника green glade</t>
  </si>
  <si>
    <t>нарукавник для волейбола</t>
  </si>
  <si>
    <t>футболка илья</t>
  </si>
  <si>
    <t>колонки для компьютера с акустикой</t>
  </si>
  <si>
    <t>навесная корзинка</t>
  </si>
  <si>
    <t>органайзер для детских документов</t>
  </si>
  <si>
    <t>ремень для сумки съемный белый</t>
  </si>
  <si>
    <t>ложка для обуви катана</t>
  </si>
  <si>
    <t>сумка для формы в школу</t>
  </si>
  <si>
    <t>купальник для собак</t>
  </si>
  <si>
    <t>кукла варя сказочный патруль</t>
  </si>
  <si>
    <t>вода для мыльных пузырей</t>
  </si>
  <si>
    <t>шапка мужская зима</t>
  </si>
  <si>
    <t>неведимка для волос</t>
  </si>
  <si>
    <t>этажерка на колесиках для мастера</t>
  </si>
  <si>
    <t>присоска для ванной</t>
  </si>
  <si>
    <t>обложка для переплета пластиковая</t>
  </si>
  <si>
    <t>ширма для ванной стекло</t>
  </si>
  <si>
    <t>раздельный купальник для беременных</t>
  </si>
  <si>
    <t>одежда для девочки до года</t>
  </si>
  <si>
    <t>костюм для девочки адидас</t>
  </si>
  <si>
    <t>для взбивания сливки</t>
  </si>
  <si>
    <t>черное платье свободного кроя</t>
  </si>
  <si>
    <t>smart для педикюра</t>
  </si>
  <si>
    <t>0 для новорожденных мес носочки</t>
  </si>
  <si>
    <t>жилетка оверсайз женская</t>
  </si>
  <si>
    <t>одежда для подростков мальчики</t>
  </si>
  <si>
    <t>переходник usb все для usb</t>
  </si>
  <si>
    <t>панамка мужская черная</t>
  </si>
  <si>
    <t>плед из плюшевой пряжи</t>
  </si>
  <si>
    <t>наполнитель для кошачьего туалета домоседы</t>
  </si>
  <si>
    <t>для бани шапки</t>
  </si>
  <si>
    <t>манишка белая</t>
  </si>
  <si>
    <t>набор строителя для мальчика</t>
  </si>
  <si>
    <t>гербициды от сорняков</t>
  </si>
  <si>
    <t>майка мужская спортивная nike</t>
  </si>
  <si>
    <t>машина для шитья</t>
  </si>
  <si>
    <t>аксесуар для бижутерии</t>
  </si>
  <si>
    <t>копилка мужская</t>
  </si>
  <si>
    <t xml:space="preserve">сумка женская фуксия </t>
  </si>
  <si>
    <t xml:space="preserve">набор гель для душа </t>
  </si>
  <si>
    <t>водолазка для женщин свободная</t>
  </si>
  <si>
    <t>одноразовая креманка</t>
  </si>
  <si>
    <t>ажурная юбка</t>
  </si>
  <si>
    <t>человек в футляре книга</t>
  </si>
  <si>
    <t>крем для тела комплимент</t>
  </si>
  <si>
    <t>наматрасник для коляски</t>
  </si>
  <si>
    <t xml:space="preserve">оперативная память ddr2 </t>
  </si>
  <si>
    <t>бесплатная доставка</t>
  </si>
  <si>
    <t>коробка передач для компьютера</t>
  </si>
  <si>
    <t>сумка женская  guess</t>
  </si>
  <si>
    <t>zolla для женщин плащ</t>
  </si>
  <si>
    <t>рука для тренировки маникюра</t>
  </si>
  <si>
    <t>кастрюля эмалированная 5,5 л</t>
  </si>
  <si>
    <t>рубашка для мальчика с коротким рукавом на кнопках</t>
  </si>
  <si>
    <t>подарочная  коробка</t>
  </si>
  <si>
    <t>маленькие коробки для мыла с прозрачной крышкой</t>
  </si>
  <si>
    <t>чехол на самсунг а12 с надписями</t>
  </si>
  <si>
    <t>маски для сна для детей</t>
  </si>
  <si>
    <t>порошок для стирки 15кг</t>
  </si>
  <si>
    <t xml:space="preserve">куртка демисизонная </t>
  </si>
  <si>
    <t>радуга для друга самарский</t>
  </si>
  <si>
    <t>сумка женская через плечо италия</t>
  </si>
  <si>
    <t>скрабирующая мочалка</t>
  </si>
  <si>
    <t>пеногенератор для мойки интерскол</t>
  </si>
  <si>
    <t>набор жестяных банок</t>
  </si>
  <si>
    <t>льняная рубашка на мальчика</t>
  </si>
  <si>
    <t>мыло для тела япония</t>
  </si>
  <si>
    <t>ладожские грядки</t>
  </si>
  <si>
    <t>скатерть нарядная</t>
  </si>
  <si>
    <t>обувь для гальки</t>
  </si>
  <si>
    <t>кран для самовара</t>
  </si>
  <si>
    <t xml:space="preserve">детская стенка </t>
  </si>
  <si>
    <t>чехол для вентилятора</t>
  </si>
  <si>
    <t>шар для шиншилл</t>
  </si>
  <si>
    <t>плиссированная юбка трикотажная</t>
  </si>
  <si>
    <t>missha пенка для лица</t>
  </si>
  <si>
    <t>магнитная основа</t>
  </si>
  <si>
    <t>пляжная кофта</t>
  </si>
  <si>
    <t>растения против зомби книга</t>
  </si>
  <si>
    <t>кровать трехъярусная</t>
  </si>
  <si>
    <t xml:space="preserve">средство для роста бороды </t>
  </si>
  <si>
    <t>деревянная фигура</t>
  </si>
  <si>
    <t>домик для аквариумных рыб</t>
  </si>
  <si>
    <t>печь отопительная буржуйка</t>
  </si>
  <si>
    <t>для дипломов</t>
  </si>
  <si>
    <t>стулья для кухни мягкий</t>
  </si>
  <si>
    <t>чехол для сидушки</t>
  </si>
  <si>
    <t>полка для аквариума</t>
  </si>
  <si>
    <t>кофточка для малышей с коротким рукавом</t>
  </si>
  <si>
    <t>wild color краска для волос</t>
  </si>
  <si>
    <t>стекло для самсунг а31</t>
  </si>
  <si>
    <t>чёрные футболки с принтом</t>
  </si>
  <si>
    <t>лосьон для лица очищающий</t>
  </si>
  <si>
    <t>мягкие самоклеющиеся панели</t>
  </si>
  <si>
    <t>брюки татьяна тягина</t>
  </si>
  <si>
    <t>краска для волос неоновая</t>
  </si>
  <si>
    <t>машинка для котов</t>
  </si>
  <si>
    <t>altyn паста для шугаринга</t>
  </si>
  <si>
    <t>олимпийка серая</t>
  </si>
  <si>
    <t>блок доя йоги</t>
  </si>
  <si>
    <t>говорящая таблица умножения</t>
  </si>
  <si>
    <t>шампунь  и бальзам для грумерга</t>
  </si>
  <si>
    <t>куртка мужская с капюшоном зимняя</t>
  </si>
  <si>
    <t xml:space="preserve">мягкий кот </t>
  </si>
  <si>
    <t xml:space="preserve">баскетбольная футболка </t>
  </si>
  <si>
    <t>краги для девочек зимние</t>
  </si>
  <si>
    <t>терморегулятор для газового котла</t>
  </si>
  <si>
    <t>грелка для малыша</t>
  </si>
  <si>
    <t>тоник для  волос</t>
  </si>
  <si>
    <t>насадка цепная пила</t>
  </si>
  <si>
    <t>штучка для зарядки</t>
  </si>
  <si>
    <t>the north face куртка для женщин</t>
  </si>
  <si>
    <t xml:space="preserve">медицинская одежда для мужчин </t>
  </si>
  <si>
    <t>пенни борд для девочек фиолетовый</t>
  </si>
  <si>
    <t>стеклянная банка с краном</t>
  </si>
  <si>
    <t xml:space="preserve">шальная императрица </t>
  </si>
  <si>
    <t>флаг для авто</t>
  </si>
  <si>
    <t>глория джинс свитшот женский</t>
  </si>
  <si>
    <t>порошок для стирки losk</t>
  </si>
  <si>
    <t>puma обувь для мужчин</t>
  </si>
  <si>
    <t>стаканы для глинтвейна</t>
  </si>
  <si>
    <t>три кота игрушка для ванной</t>
  </si>
  <si>
    <t>канцелярский набор для рисования</t>
  </si>
  <si>
    <t>обувница для обуви с сиденьем</t>
  </si>
  <si>
    <t>жилет школьный для девочек</t>
  </si>
  <si>
    <t>труба металическая</t>
  </si>
  <si>
    <t xml:space="preserve">история искусств </t>
  </si>
  <si>
    <t>грасская роза</t>
  </si>
  <si>
    <t>костюм для  мальчика</t>
  </si>
  <si>
    <t>настольная лампа лупа</t>
  </si>
  <si>
    <t xml:space="preserve">жидкости для электронных сигарет </t>
  </si>
  <si>
    <t>неоновые ресницы для наращивания</t>
  </si>
  <si>
    <t>кастрюля боросиликатное стекло</t>
  </si>
  <si>
    <t>блокнот для девочек на замке</t>
  </si>
  <si>
    <t>пяльцы для вышивания nurge</t>
  </si>
  <si>
    <t xml:space="preserve">футболка женская  твоё </t>
  </si>
  <si>
    <t>коробки для хранения одежды большие</t>
  </si>
  <si>
    <t>машинка для стрижки тример</t>
  </si>
  <si>
    <t>картина деревня</t>
  </si>
  <si>
    <t>костюм для мужчин флисовый</t>
  </si>
  <si>
    <t>подушка 70х70 пух лебяжий</t>
  </si>
  <si>
    <t>затяжка</t>
  </si>
  <si>
    <t>тинт для губ с авокадо</t>
  </si>
  <si>
    <t>распаечная коробка</t>
  </si>
  <si>
    <t>маркер для волос</t>
  </si>
  <si>
    <t>наклейки цыплята</t>
  </si>
  <si>
    <t>картриджи для полароида</t>
  </si>
  <si>
    <t>слюда упаковочная</t>
  </si>
  <si>
    <t xml:space="preserve">глория джинс шорты женские </t>
  </si>
  <si>
    <t>чехол для самсунг s21 fe</t>
  </si>
  <si>
    <t>шапка с ушками женская весенняя</t>
  </si>
  <si>
    <t>кроссовки гиперпронация</t>
  </si>
  <si>
    <t>юбка летняя красная</t>
  </si>
  <si>
    <t>китайская лампа</t>
  </si>
  <si>
    <t>икра чёрная</t>
  </si>
  <si>
    <t>пена для ванн принцесса</t>
  </si>
  <si>
    <t>серёжки белые</t>
  </si>
  <si>
    <t>альбом я родилась</t>
  </si>
  <si>
    <t>беспроводное зарядное устройство для айфона</t>
  </si>
  <si>
    <t>ролик для закатки москитной сетки</t>
  </si>
  <si>
    <t>аналная пробка</t>
  </si>
  <si>
    <t xml:space="preserve">для теней </t>
  </si>
  <si>
    <t>почс для чулок</t>
  </si>
  <si>
    <t>жевательная резинка дирол</t>
  </si>
  <si>
    <t>perfect fit для кошек с чувствительным пищеварением</t>
  </si>
  <si>
    <t>ткань для штор рогожка</t>
  </si>
  <si>
    <t>обложка для паспорта луи витон</t>
  </si>
  <si>
    <t>колготки грация 40</t>
  </si>
  <si>
    <t>треугольная полка</t>
  </si>
  <si>
    <t>классическая жилетка мужская</t>
  </si>
  <si>
    <t>адидас футболка для мальчика</t>
  </si>
  <si>
    <t>белая блузка для женщин</t>
  </si>
  <si>
    <t>корректор основа 3 в 1 для выравнивания тона кожи под макияж jomtam contour color isolation</t>
  </si>
  <si>
    <t>для самых маленьких игрушки</t>
  </si>
  <si>
    <t>разветвитель предохранителя авто</t>
  </si>
  <si>
    <t>носки с принятом</t>
  </si>
  <si>
    <t xml:space="preserve">глория джинс сарафан </t>
  </si>
  <si>
    <t>юбка осенняя</t>
  </si>
  <si>
    <t>акриловая краска спрей</t>
  </si>
  <si>
    <t>сумка женская квадрат</t>
  </si>
  <si>
    <t>игрушки для взрослых бдсм</t>
  </si>
  <si>
    <t>ножницы для типсов</t>
  </si>
  <si>
    <t>лоток для щенков</t>
  </si>
  <si>
    <t>жемчужная пасха</t>
  </si>
  <si>
    <t xml:space="preserve">картридж для тату машинки </t>
  </si>
  <si>
    <t>платье стиляги на девочку</t>
  </si>
  <si>
    <t>палка для велосипеда</t>
  </si>
  <si>
    <t>барби няня</t>
  </si>
  <si>
    <t xml:space="preserve">куртка остин женская </t>
  </si>
  <si>
    <t>менструальная чаша 15 мл</t>
  </si>
  <si>
    <t>сумка для продуктов эко</t>
  </si>
  <si>
    <t xml:space="preserve">накладные ногти для девочек </t>
  </si>
  <si>
    <t>natura siberica сыворотка для лица</t>
  </si>
  <si>
    <t>чехол для vivo v20 se</t>
  </si>
  <si>
    <t>пижама женская с бриджами турция</t>
  </si>
  <si>
    <t xml:space="preserve">спрей пятновыводитель </t>
  </si>
  <si>
    <t>джинсы клеш низкая посадка</t>
  </si>
  <si>
    <t>прищепки для груди</t>
  </si>
  <si>
    <t>иваново кидс для мальчиков</t>
  </si>
  <si>
    <t>бумага синтетическая</t>
  </si>
  <si>
    <t>пульт управления сигнализацией starline</t>
  </si>
  <si>
    <t>мыло для приготовления пошла на работу?</t>
  </si>
  <si>
    <t>крылья на прицеп</t>
  </si>
  <si>
    <t>футболка с фламинго для девочки</t>
  </si>
  <si>
    <t>голова полная призраков</t>
  </si>
  <si>
    <t>подвеска божья матерь</t>
  </si>
  <si>
    <t>набор специй для глинтвейна</t>
  </si>
  <si>
    <t>wilmax чайная пара</t>
  </si>
  <si>
    <t>клей для наращивания ресниц клеопатра</t>
  </si>
  <si>
    <t>пяльцы деревянные круглые</t>
  </si>
  <si>
    <t>обувь для тренировок</t>
  </si>
  <si>
    <t>масло блеск для волос</t>
  </si>
  <si>
    <t>чайник  для плиты</t>
  </si>
  <si>
    <t>житкасть для вейпа</t>
  </si>
  <si>
    <t>основы программирования</t>
  </si>
  <si>
    <t>тряпочный рюкзак</t>
  </si>
  <si>
    <t>ночная сорочка с бюстгальтером</t>
  </si>
  <si>
    <t>курточка женская демисезонная</t>
  </si>
  <si>
    <t xml:space="preserve">форма для баскетбола </t>
  </si>
  <si>
    <t>баночка для мёда</t>
  </si>
  <si>
    <t>мягкая собачка</t>
  </si>
  <si>
    <t>коляска для малыша</t>
  </si>
  <si>
    <t xml:space="preserve">пудра корея </t>
  </si>
  <si>
    <t xml:space="preserve">ян </t>
  </si>
  <si>
    <t>доска для рисования деревянная</t>
  </si>
  <si>
    <t>уильям ширер</t>
  </si>
  <si>
    <t>шоколадная курица</t>
  </si>
  <si>
    <t>столик подставка для ноутбука</t>
  </si>
  <si>
    <t>зажим для тюбика</t>
  </si>
  <si>
    <t>корейская косметик</t>
  </si>
  <si>
    <t>вакуум волновой стимулятор клитора</t>
  </si>
  <si>
    <t>вв крем для лица с spf</t>
  </si>
  <si>
    <t xml:space="preserve">для чистки окон </t>
  </si>
  <si>
    <t>фляжка со стопками</t>
  </si>
  <si>
    <t>ремешок для samsung watch 4</t>
  </si>
  <si>
    <t xml:space="preserve">ступенька детская </t>
  </si>
  <si>
    <t>пиджак синий для мальчика</t>
  </si>
  <si>
    <t>резинки для волос тканевая</t>
  </si>
  <si>
    <t>рюкзак женский ручная кладь</t>
  </si>
  <si>
    <t>футболка с пикачу детская</t>
  </si>
  <si>
    <t>халяль желатин</t>
  </si>
  <si>
    <t>пакеты подарочные с днем рождения</t>
  </si>
  <si>
    <t>шлем для арб</t>
  </si>
  <si>
    <t>для доски</t>
  </si>
  <si>
    <t>зимний пуховик для подростка девочки</t>
  </si>
  <si>
    <t>пижама женская с брюками хлопок 48</t>
  </si>
  <si>
    <t>книги фантастика для подростков новинки</t>
  </si>
  <si>
    <t xml:space="preserve">фрезия </t>
  </si>
  <si>
    <t>шар для льда</t>
  </si>
  <si>
    <t>тефлоновая сковорода</t>
  </si>
  <si>
    <t>подвеска кошка ювелирные украшения</t>
  </si>
  <si>
    <t>настольная лампа декоративная</t>
  </si>
  <si>
    <t xml:space="preserve">платья из белоруссии </t>
  </si>
  <si>
    <t>бальзам для губ с арбузом</t>
  </si>
  <si>
    <t>тверская меховая</t>
  </si>
  <si>
    <t>защита для пальцев при нарезке</t>
  </si>
  <si>
    <t>для футбола обувь для зала</t>
  </si>
  <si>
    <t>электрическая тёрка</t>
  </si>
  <si>
    <t>октавия</t>
  </si>
  <si>
    <t>блок для йоги деревянный</t>
  </si>
  <si>
    <t>сандали для девочки детские</t>
  </si>
  <si>
    <t>лонгслив с перьями</t>
  </si>
  <si>
    <t>туника удлиненная женская праздничная</t>
  </si>
  <si>
    <t>против растяжек крем</t>
  </si>
  <si>
    <t>шары для дембеля</t>
  </si>
  <si>
    <t xml:space="preserve">емкость для порошка </t>
  </si>
  <si>
    <t>телогрейка военная</t>
  </si>
  <si>
    <t>сумка поясная для мальчиков</t>
  </si>
  <si>
    <t>грядки для огорода</t>
  </si>
  <si>
    <t>детский кардиган для мальчиков</t>
  </si>
  <si>
    <t>держатель для ванной gappo</t>
  </si>
  <si>
    <t>сумка женская кеддо</t>
  </si>
  <si>
    <t xml:space="preserve">тени для век серые </t>
  </si>
  <si>
    <t>набор посуды для суши и роллов</t>
  </si>
  <si>
    <t>сережки для девочек милые</t>
  </si>
  <si>
    <t>сарафан школьный для девочки серый</t>
  </si>
  <si>
    <t>соковыжималка для овощей</t>
  </si>
  <si>
    <t>майка женская с квадратным вырезом</t>
  </si>
  <si>
    <t>комплект нижнего белья женский кружевное</t>
  </si>
  <si>
    <t>косточка для бюстгалтера</t>
  </si>
  <si>
    <t>для ковров ваниш</t>
  </si>
  <si>
    <t>нитки для бровей</t>
  </si>
  <si>
    <t>комплект для кормящих в роддом</t>
  </si>
  <si>
    <t>набор для компота</t>
  </si>
  <si>
    <t>паста карри желтая</t>
  </si>
  <si>
    <t>холли вебб котята в музее</t>
  </si>
  <si>
    <t>лол домик для куклы</t>
  </si>
  <si>
    <t>акриловая краска для ткани decola</t>
  </si>
  <si>
    <t>утягивающие колготки 20 ден</t>
  </si>
  <si>
    <t xml:space="preserve">шпаклёвка автомобильная </t>
  </si>
  <si>
    <t xml:space="preserve">серебряный лебедь </t>
  </si>
  <si>
    <t>устройство для удаления клещей</t>
  </si>
  <si>
    <t>пуансетия</t>
  </si>
  <si>
    <t>неоновая фигура</t>
  </si>
  <si>
    <t xml:space="preserve">наполнитель для кошки </t>
  </si>
  <si>
    <t>картина для салона красоты</t>
  </si>
  <si>
    <t>бейсболка мужская under</t>
  </si>
  <si>
    <t>розовая юбка аниме</t>
  </si>
  <si>
    <t>шапочка для плавания женская тканевая</t>
  </si>
  <si>
    <t xml:space="preserve"> для мальчиков</t>
  </si>
  <si>
    <t>бирки бумажные ручная работа</t>
  </si>
  <si>
    <t>платье для девочек нарядные</t>
  </si>
  <si>
    <t>лампочка для лампы</t>
  </si>
  <si>
    <t>дольче милк соль для ванны</t>
  </si>
  <si>
    <t>унисон простыня</t>
  </si>
  <si>
    <t>памперсы для птиц</t>
  </si>
  <si>
    <t>сумка женская полиэстер</t>
  </si>
  <si>
    <t>бродячие псы стикеры</t>
  </si>
  <si>
    <t>грунт для маранты</t>
  </si>
  <si>
    <t xml:space="preserve">человек паук мягкая игрушка </t>
  </si>
  <si>
    <t>гель для пилинга</t>
  </si>
  <si>
    <t>обувь жегская</t>
  </si>
  <si>
    <t>безрукавка женская больших</t>
  </si>
  <si>
    <t xml:space="preserve">диспенсер для кухни </t>
  </si>
  <si>
    <t>корма для кошек с почечной недостаточностью</t>
  </si>
  <si>
    <t>колье жемчуг бижутерия</t>
  </si>
  <si>
    <t>белое одеяло</t>
  </si>
  <si>
    <t>шляпа мухомор</t>
  </si>
  <si>
    <t>дымовая шашка вихрь</t>
  </si>
  <si>
    <t>насадка для пылесоса thomas</t>
  </si>
  <si>
    <t>стаканы для косметики</t>
  </si>
  <si>
    <t>таблетки для кошки</t>
  </si>
  <si>
    <t>мастерская семи гномов</t>
  </si>
  <si>
    <t>казырёк</t>
  </si>
  <si>
    <t xml:space="preserve">чехол для парника </t>
  </si>
  <si>
    <t xml:space="preserve">нитки вязальные </t>
  </si>
  <si>
    <t>тюль на кухню короткая арка</t>
  </si>
  <si>
    <t>катрюля</t>
  </si>
  <si>
    <t xml:space="preserve"> шорты для девочки</t>
  </si>
  <si>
    <t>санкт петербург книга для детей</t>
  </si>
  <si>
    <t>куртка осень весна женская длинная</t>
  </si>
  <si>
    <t>шланг для минимойки</t>
  </si>
  <si>
    <t>тушонка говяжья</t>
  </si>
  <si>
    <t>воск для депиляции depiltouch</t>
  </si>
  <si>
    <t>rich family коляска прогулочная</t>
  </si>
  <si>
    <t>ecco сандалии для девочек</t>
  </si>
  <si>
    <t>желтая уточка</t>
  </si>
  <si>
    <t>обувь мужская trussardi</t>
  </si>
  <si>
    <t>колечко для штор</t>
  </si>
  <si>
    <t>платье глория трикотаж</t>
  </si>
  <si>
    <t>канцелярский набор для школы</t>
  </si>
  <si>
    <t xml:space="preserve">топики для подростков </t>
  </si>
  <si>
    <t>bayrol для бассейна</t>
  </si>
  <si>
    <t>lalis для женщин одежда</t>
  </si>
  <si>
    <t>ночные сорочки больших размеров нарядные</t>
  </si>
  <si>
    <t>пилки для ногтей 10 штук</t>
  </si>
  <si>
    <t>шкатулка малахитовая</t>
  </si>
  <si>
    <t>zero электронная сигарета</t>
  </si>
  <si>
    <t>оплетка на руль силиконовая</t>
  </si>
  <si>
    <t xml:space="preserve">пакет для обуви </t>
  </si>
  <si>
    <t>женское бельё больших размеров</t>
  </si>
  <si>
    <t>канди для пчел</t>
  </si>
  <si>
    <t>стаканодержатель для кулера</t>
  </si>
  <si>
    <t>подарок для девочки 11</t>
  </si>
  <si>
    <t>ортопедическая подушка для кресла</t>
  </si>
  <si>
    <t>туш корейская</t>
  </si>
  <si>
    <t>чехол книжка для хонор 8а</t>
  </si>
  <si>
    <t>кенгуру для малышей рюкзак товары</t>
  </si>
  <si>
    <t>удобрение для корнеплодов</t>
  </si>
  <si>
    <t>ванильная эсенция</t>
  </si>
  <si>
    <t>помада для губ фиолетовая</t>
  </si>
  <si>
    <t>средсво для пяток</t>
  </si>
  <si>
    <t>бумажная аппликация</t>
  </si>
  <si>
    <t>джинсы с высоким поясом</t>
  </si>
  <si>
    <t>стул шезлонг для кормления</t>
  </si>
  <si>
    <t>набор обуви для куклы</t>
  </si>
  <si>
    <t>беспроводная автомобильная зарядка</t>
  </si>
  <si>
    <t>зарядное устройство 18w</t>
  </si>
  <si>
    <t>гамак для плавания</t>
  </si>
  <si>
    <t>маленькие коробки для мыла прозрачной крышкой</t>
  </si>
  <si>
    <t xml:space="preserve">плетенная корзина </t>
  </si>
  <si>
    <t>ороситель для комнатных растений</t>
  </si>
  <si>
    <t>чехол для телефона редми нот 8</t>
  </si>
  <si>
    <t>футболка 100 хлопок женская</t>
  </si>
  <si>
    <t>банка для соды</t>
  </si>
  <si>
    <t>футляр для электробритвы</t>
  </si>
  <si>
    <t>вяленая индейка</t>
  </si>
  <si>
    <t>комплект роликов для раздвижных дверей</t>
  </si>
  <si>
    <t>нож для стеклокерамики</t>
  </si>
  <si>
    <t>шампунь для мытья автомобиля</t>
  </si>
  <si>
    <t>штаны для младенца</t>
  </si>
  <si>
    <t>носки для малыша летние</t>
  </si>
  <si>
    <t>очищающий шампунь для собак</t>
  </si>
  <si>
    <t>бритва женская venus набор</t>
  </si>
  <si>
    <t>для газет</t>
  </si>
  <si>
    <t>кроватка для детей</t>
  </si>
  <si>
    <t>детский костюм нарядный для мальчика</t>
  </si>
  <si>
    <t>мягкая игрушка ёжик тоби</t>
  </si>
  <si>
    <t>магнит держатель для телефона</t>
  </si>
  <si>
    <t>камни для электрокаменки</t>
  </si>
  <si>
    <t xml:space="preserve">катушка мультипликаторная </t>
  </si>
  <si>
    <t>платье детская</t>
  </si>
  <si>
    <t>pepe jeans london кроссовки для женщин</t>
  </si>
  <si>
    <t>для подарков коробки</t>
  </si>
  <si>
    <t>стойка для ершика</t>
  </si>
  <si>
    <t>робот говорящий</t>
  </si>
  <si>
    <t>сапоги куома для мальчика зимний</t>
  </si>
  <si>
    <t>тюль в детскую короткая</t>
  </si>
  <si>
    <t>бюбхен для купания</t>
  </si>
  <si>
    <t>сухая чистка салона</t>
  </si>
  <si>
    <t>алмазная мозайка кошки</t>
  </si>
  <si>
    <t>фёдор</t>
  </si>
  <si>
    <t>тёрка-овощирезка ручная</t>
  </si>
  <si>
    <t xml:space="preserve">куртка мужская милитари </t>
  </si>
  <si>
    <t>азбука советская</t>
  </si>
  <si>
    <t>домашняя одежда шорты</t>
  </si>
  <si>
    <t>товары для педикюра</t>
  </si>
  <si>
    <t xml:space="preserve">шорты льняные </t>
  </si>
  <si>
    <t>грелка для рук usb</t>
  </si>
  <si>
    <t>араматизатор для дома</t>
  </si>
  <si>
    <t>мыло для приготовления ручную работу</t>
  </si>
  <si>
    <t>шапочка на весну для мальчика</t>
  </si>
  <si>
    <t xml:space="preserve">для костей </t>
  </si>
  <si>
    <t xml:space="preserve">худи мужское чёрное </t>
  </si>
  <si>
    <t>груша для спринцевания</t>
  </si>
  <si>
    <t>румяна орифлейм</t>
  </si>
  <si>
    <t>фонарик для наращивания</t>
  </si>
  <si>
    <t>наклейки для ногтей токийский гуль</t>
  </si>
  <si>
    <t>чехол аккумулятор iphone 6s</t>
  </si>
  <si>
    <t>толстовка женская на молнии белая</t>
  </si>
  <si>
    <t>черепашки ниндзя книги</t>
  </si>
  <si>
    <t>чехол для xiaomi redmi 11</t>
  </si>
  <si>
    <t>для бухгалтера</t>
  </si>
  <si>
    <t>футболка женская с бахромой</t>
  </si>
  <si>
    <t>товары индия</t>
  </si>
  <si>
    <t>следки для дома</t>
  </si>
  <si>
    <t>алюминевая ложка</t>
  </si>
  <si>
    <t xml:space="preserve">магнитная подставка для ножей </t>
  </si>
  <si>
    <t>георгиевская лента бумажная</t>
  </si>
  <si>
    <t>юбка карандаш цветная</t>
  </si>
  <si>
    <t>футболка женская удлиненая</t>
  </si>
  <si>
    <t>всё для парикмахеров</t>
  </si>
  <si>
    <t>вакуумный пакет для верхней одежды</t>
  </si>
  <si>
    <t>брюки кюлоты для девочки</t>
  </si>
  <si>
    <t>приправа для маринования огурцов</t>
  </si>
  <si>
    <t>кигуруми для детей 2 года</t>
  </si>
  <si>
    <t>чехлы на сиденья автомобиля хендай солярис</t>
  </si>
  <si>
    <t>аккумулятор 9 вольт</t>
  </si>
  <si>
    <t>скраб для тела likato</t>
  </si>
  <si>
    <t>водонагреватели для дачи</t>
  </si>
  <si>
    <t>большая алмазная мозаика</t>
  </si>
  <si>
    <t>карандаш для глаз стеллари</t>
  </si>
  <si>
    <t>тейпы для лица 5 см</t>
  </si>
  <si>
    <t>силиконовый коврик для пола</t>
  </si>
  <si>
    <t xml:space="preserve">обувь ортопедическая женская </t>
  </si>
  <si>
    <t>летние шапочки для девочек</t>
  </si>
  <si>
    <t>мне 2 месяца</t>
  </si>
  <si>
    <t>сейф книга для денег</t>
  </si>
  <si>
    <t>застёжка для броши</t>
  </si>
  <si>
    <t>размерный ряд</t>
  </si>
  <si>
    <t>итальянская приправа</t>
  </si>
  <si>
    <t>протез для груди</t>
  </si>
  <si>
    <t>толстая кисть</t>
  </si>
  <si>
    <t>шпионская видеокамера</t>
  </si>
  <si>
    <t>шорты и майка для сна</t>
  </si>
  <si>
    <t>тени матовые жидкие для век</t>
  </si>
  <si>
    <t>твое худи мужская</t>
  </si>
  <si>
    <t>хиджаб для девочки</t>
  </si>
  <si>
    <t>льняная одежда для женщин</t>
  </si>
  <si>
    <t xml:space="preserve">тенисная юбка с шортами </t>
  </si>
  <si>
    <t>фотоальбом для двойни</t>
  </si>
  <si>
    <t xml:space="preserve">сяо геншин </t>
  </si>
  <si>
    <t xml:space="preserve">гель для подмывания младенцев </t>
  </si>
  <si>
    <t>ершик для чистки кальяна</t>
  </si>
  <si>
    <t>алмазная мозаика феникс</t>
  </si>
  <si>
    <t>зелёная база</t>
  </si>
  <si>
    <t>для самых маленьких книжки</t>
  </si>
  <si>
    <t>намазник платья</t>
  </si>
  <si>
    <t>балончик с краской для графити</t>
  </si>
  <si>
    <t>бриджи летние для девочек</t>
  </si>
  <si>
    <t>серебро индия</t>
  </si>
  <si>
    <t>пилка для ногтей 80</t>
  </si>
  <si>
    <t xml:space="preserve">стойкая подводка </t>
  </si>
  <si>
    <t>для табуретки</t>
  </si>
  <si>
    <t>наклейки для маникюра хеллоу китти</t>
  </si>
  <si>
    <t>дефлекторы солярис</t>
  </si>
  <si>
    <t>рыбная мука для собак</t>
  </si>
  <si>
    <t>лак для древесины</t>
  </si>
  <si>
    <t>стойка для вина</t>
  </si>
  <si>
    <t>детские костюмы весна для девочек</t>
  </si>
  <si>
    <t xml:space="preserve">бокс с канцелярией </t>
  </si>
  <si>
    <t>плавки для купальника женские</t>
  </si>
  <si>
    <t>ортопедические туфли из натуральная кожа</t>
  </si>
  <si>
    <t>золотое яйцо</t>
  </si>
  <si>
    <t xml:space="preserve">корм для кошек сириус </t>
  </si>
  <si>
    <t>ленты к 9 мая</t>
  </si>
  <si>
    <t xml:space="preserve">наушники для девочки </t>
  </si>
  <si>
    <t>newtone маска estel оттеночная</t>
  </si>
  <si>
    <t>деревянное колесо для хомяка</t>
  </si>
  <si>
    <t>для ключей держатель</t>
  </si>
  <si>
    <t>украшения на шею из камня</t>
  </si>
  <si>
    <t>кисти для контура лица</t>
  </si>
  <si>
    <t>краска для волос эстель шоколад</t>
  </si>
  <si>
    <t>пластырь для пальцев</t>
  </si>
  <si>
    <t>желе для тела</t>
  </si>
  <si>
    <t>замочная скважина</t>
  </si>
  <si>
    <t>куртка для женщин befree</t>
  </si>
  <si>
    <t>ароматизатор для автомобиля на панель</t>
  </si>
  <si>
    <t>полка настенная угловая для икон</t>
  </si>
  <si>
    <t>слипоны детские для мальчика</t>
  </si>
  <si>
    <t>кулеры для воды с охлаждением</t>
  </si>
  <si>
    <t>массажный ролик для фитнеса</t>
  </si>
  <si>
    <t>шпатель для депиляции лица</t>
  </si>
  <si>
    <t>кросовки для мальчика найк</t>
  </si>
  <si>
    <t xml:space="preserve">сетки для динамиков </t>
  </si>
  <si>
    <t>клипса для труб</t>
  </si>
  <si>
    <t>от налета для унитаза</t>
  </si>
  <si>
    <t>гайка барашковая</t>
  </si>
  <si>
    <t>стеллажи с ящиками</t>
  </si>
  <si>
    <t>серебряные часы мужские</t>
  </si>
  <si>
    <t>воск для разделочных досок</t>
  </si>
  <si>
    <t>приключения львенка</t>
  </si>
  <si>
    <t>ручки резиновые для самоката</t>
  </si>
  <si>
    <t xml:space="preserve">фрискас для собак </t>
  </si>
  <si>
    <t>чайная пара 400 мл</t>
  </si>
  <si>
    <t>подушка для лежачих</t>
  </si>
  <si>
    <t>браслета ремешок для фитнес</t>
  </si>
  <si>
    <t>кофта с высоким горлом женская</t>
  </si>
  <si>
    <t>тушенка белоруская</t>
  </si>
  <si>
    <t>книга трафаретов для 3д ручки</t>
  </si>
  <si>
    <t xml:space="preserve">швейная машинка мини </t>
  </si>
  <si>
    <t>стойка для папок</t>
  </si>
  <si>
    <t>нитки для корзин</t>
  </si>
  <si>
    <t>шнур для сумки</t>
  </si>
  <si>
    <t>бальзам для губ кофе</t>
  </si>
  <si>
    <t>lien'a подушка ортопедическая</t>
  </si>
  <si>
    <t>платье с прямоугольным вырезом</t>
  </si>
  <si>
    <t>гель прозрачный для бровей</t>
  </si>
  <si>
    <t>для брови</t>
  </si>
  <si>
    <t>гидрогелевые патчи для глаз 60 шту</t>
  </si>
  <si>
    <t>голографическая помада</t>
  </si>
  <si>
    <t>маслянный фильтр ваз</t>
  </si>
  <si>
    <t>детская косилка</t>
  </si>
  <si>
    <t>пряник гарри поттер</t>
  </si>
  <si>
    <t>шкатулка для швейных принадлежностей</t>
  </si>
  <si>
    <t>соль адыгейская продукты</t>
  </si>
  <si>
    <t>паста для шугаринга сахарная мягкая</t>
  </si>
  <si>
    <t>сушилка настенная складная</t>
  </si>
  <si>
    <t>одежда для выпускного</t>
  </si>
  <si>
    <t>дубленка авиатор мужская</t>
  </si>
  <si>
    <t>футболка  длинная</t>
  </si>
  <si>
    <t>кастрюли из литого алюминия</t>
  </si>
  <si>
    <t>zolla платье с пояс</t>
  </si>
  <si>
    <t>маяк автомобильный</t>
  </si>
  <si>
    <t>органайзер для жидкости</t>
  </si>
  <si>
    <t>черная футболка nike</t>
  </si>
  <si>
    <t>шампунь для волос новая заря</t>
  </si>
  <si>
    <t>угадай кто настольная игра</t>
  </si>
  <si>
    <t>краска для волос дымчатый</t>
  </si>
  <si>
    <t>простыня на резинке сказка</t>
  </si>
  <si>
    <t>коврики в ящик</t>
  </si>
  <si>
    <t>груша боксерская для девочек</t>
  </si>
  <si>
    <t xml:space="preserve">сушка для зелени </t>
  </si>
  <si>
    <t>воздушные шары для мужа</t>
  </si>
  <si>
    <t>блуза для девочек</t>
  </si>
  <si>
    <t>для раскатки теста для теста</t>
  </si>
  <si>
    <t>сила намерения</t>
  </si>
  <si>
    <t>палатка для пикника</t>
  </si>
  <si>
    <t>старлайн сигнализация</t>
  </si>
  <si>
    <t>зеркало для ванны с подсветкой</t>
  </si>
  <si>
    <t>кейс для шампуров</t>
  </si>
  <si>
    <t>футболка в клетку мужская</t>
  </si>
  <si>
    <t>пряжа весенняя</t>
  </si>
  <si>
    <t xml:space="preserve">полка для туалетной бумаги </t>
  </si>
  <si>
    <t>украшение для стены</t>
  </si>
  <si>
    <t>дом для улитки</t>
  </si>
  <si>
    <t>бумага упаковочная тишью</t>
  </si>
  <si>
    <t>гарри книжная поттер продукция</t>
  </si>
  <si>
    <t>чистящее средства</t>
  </si>
  <si>
    <t>петля для удаления прыщей</t>
  </si>
  <si>
    <t>покрышка для тачки садовой</t>
  </si>
  <si>
    <t>оранжерея</t>
  </si>
  <si>
    <t>крем для депиляций</t>
  </si>
  <si>
    <t>омега 3 из камчатского лосося</t>
  </si>
  <si>
    <t>история турции</t>
  </si>
  <si>
    <t>одеяло летнее хлопок</t>
  </si>
  <si>
    <t>маскитная сетка для коляски</t>
  </si>
  <si>
    <t>крем для лица от отеков</t>
  </si>
  <si>
    <t>для благовония</t>
  </si>
  <si>
    <t>футболка и шорты для мужчин</t>
  </si>
  <si>
    <t>крем для лица с петрушка</t>
  </si>
  <si>
    <t>рюмка для краски</t>
  </si>
  <si>
    <t>долория</t>
  </si>
  <si>
    <t>маникюр для детей</t>
  </si>
  <si>
    <t>ветровка мужская ретро</t>
  </si>
  <si>
    <t>шагреневая кожа книга</t>
  </si>
  <si>
    <t>жидкость для снятия гель лака severina</t>
  </si>
  <si>
    <t xml:space="preserve">для флага </t>
  </si>
  <si>
    <t xml:space="preserve">полотенце для </t>
  </si>
  <si>
    <t xml:space="preserve">крем для рук аравия </t>
  </si>
  <si>
    <t>для мужика</t>
  </si>
  <si>
    <t>беспроводные наушники для телефона jbl</t>
  </si>
  <si>
    <t>штор для кухни</t>
  </si>
  <si>
    <t>альбом дней рождения</t>
  </si>
  <si>
    <t>терариум для черепах</t>
  </si>
  <si>
    <t>мист спрей для лица</t>
  </si>
  <si>
    <t>кофемашина delonghi рожковая</t>
  </si>
  <si>
    <t>ивановский трикотаж для детей</t>
  </si>
  <si>
    <t>мягкие игрушки для девочки</t>
  </si>
  <si>
    <t>кепка женкая</t>
  </si>
  <si>
    <t>детские платье нарядные одежда</t>
  </si>
  <si>
    <t>светящийся брелок для собак</t>
  </si>
  <si>
    <t>квадратный горшок для цветов</t>
  </si>
  <si>
    <t>наклейка интерерная</t>
  </si>
  <si>
    <t xml:space="preserve">электро бритва мужская </t>
  </si>
  <si>
    <t>круглый нож для теста</t>
  </si>
  <si>
    <t>кухня для девочек полесье</t>
  </si>
  <si>
    <t>брюки льняные летние женские</t>
  </si>
  <si>
    <t>штаны для мальчика весенние болоневые</t>
  </si>
  <si>
    <t xml:space="preserve">шуроповёрт </t>
  </si>
  <si>
    <t>объёмные серьги</t>
  </si>
  <si>
    <t>чехол для кейса airpods pro</t>
  </si>
  <si>
    <t>яшкино крекер</t>
  </si>
  <si>
    <t>аккумулятор для автомобилей</t>
  </si>
  <si>
    <t>кигуруми для мальчиков пикачу</t>
  </si>
  <si>
    <t>блузка удлинённая</t>
  </si>
  <si>
    <t>капроновые колготки с утяжкой</t>
  </si>
  <si>
    <t>колпак для бонга</t>
  </si>
  <si>
    <t>для калиграфии</t>
  </si>
  <si>
    <t>капилка деревянная</t>
  </si>
  <si>
    <t>ama тональная основа</t>
  </si>
  <si>
    <t>гель для посудомоечной машины grass</t>
  </si>
  <si>
    <t>полка ящик</t>
  </si>
  <si>
    <t>маска для лица farm stay</t>
  </si>
  <si>
    <t>корректирующая сыворотка для лица</t>
  </si>
  <si>
    <t>набор для выращивания шампиньонов</t>
  </si>
  <si>
    <t>сок добрый яблоко</t>
  </si>
  <si>
    <t>ключница кожа натуральная женская</t>
  </si>
  <si>
    <t>стеклянная полочка для ванной</t>
  </si>
  <si>
    <t>мамабэль для беременных одежда</t>
  </si>
  <si>
    <t>наглядное пособие</t>
  </si>
  <si>
    <t>ветровка женская в клетку</t>
  </si>
  <si>
    <t>юбка джинсовая в пол</t>
  </si>
  <si>
    <t>детские серебряные ложки</t>
  </si>
  <si>
    <t>кольцо для баскетбола детское</t>
  </si>
  <si>
    <t>дождевик на коляску rant</t>
  </si>
  <si>
    <t>фотоплёнка kodak</t>
  </si>
  <si>
    <t>горшки для орхидей прозрачные</t>
  </si>
  <si>
    <t>шампур для курицы</t>
  </si>
  <si>
    <t>модульная картина на холсте 80*140</t>
  </si>
  <si>
    <t>brandmania для женщин</t>
  </si>
  <si>
    <t>смазка интимная возбуждения</t>
  </si>
  <si>
    <t xml:space="preserve">ботинки для мальчика демисезонные </t>
  </si>
  <si>
    <t xml:space="preserve">украшения для выпечки </t>
  </si>
  <si>
    <t>для интимных мышц</t>
  </si>
  <si>
    <t>платье для новорожденых</t>
  </si>
  <si>
    <t>кофта женская бордовая</t>
  </si>
  <si>
    <t>кофта ассиметричная</t>
  </si>
  <si>
    <t>кастрюль набор посуда для кухни</t>
  </si>
  <si>
    <t>суммочка на плачё</t>
  </si>
  <si>
    <t xml:space="preserve">бусины для сумки </t>
  </si>
  <si>
    <t>аккумулятор для смартфона самсунг</t>
  </si>
  <si>
    <t>вайфай адаптер для пк</t>
  </si>
  <si>
    <t>набор вешалок для детской одежды</t>
  </si>
  <si>
    <t xml:space="preserve">грунт для фиалок </t>
  </si>
  <si>
    <t>полставка под горячее</t>
  </si>
  <si>
    <t>футболка кагуя</t>
  </si>
  <si>
    <t>чехол для айпад мини 2</t>
  </si>
  <si>
    <t>всё для слайма</t>
  </si>
  <si>
    <t>смородина листья</t>
  </si>
  <si>
    <t>для купания новорожденного</t>
  </si>
  <si>
    <t>бирюзовое платье для беременных</t>
  </si>
  <si>
    <t xml:space="preserve">пальто женское чёрное </t>
  </si>
  <si>
    <t>гнезда для птиц</t>
  </si>
  <si>
    <t>антенна декоративная</t>
  </si>
  <si>
    <t>кондиционер для волос ogx</t>
  </si>
  <si>
    <t>средства для купания новорожденных</t>
  </si>
  <si>
    <t>зеленая футболка для девочки</t>
  </si>
  <si>
    <t>держатель для бобин</t>
  </si>
  <si>
    <t>платья больших размеров 64</t>
  </si>
  <si>
    <t>юбка шёлк</t>
  </si>
  <si>
    <t>левитирующая</t>
  </si>
  <si>
    <t xml:space="preserve">заглушка для профильной трубы </t>
  </si>
  <si>
    <t>костюмы для танца живота</t>
  </si>
  <si>
    <t>пакетики для грудного молока</t>
  </si>
  <si>
    <t xml:space="preserve">электронная сигарета без никотина </t>
  </si>
  <si>
    <t>присоска для снятия линз</t>
  </si>
  <si>
    <t>украшения на бутылки</t>
  </si>
  <si>
    <t xml:space="preserve">одеяло 1,5 </t>
  </si>
  <si>
    <t>анестезия первичная</t>
  </si>
  <si>
    <t>развивающие книги для детей 3 лет</t>
  </si>
  <si>
    <t xml:space="preserve">водолазка красная </t>
  </si>
  <si>
    <t>ремень для пистолета</t>
  </si>
  <si>
    <t>пижама твое для девочек</t>
  </si>
  <si>
    <t>футболка мужская с авто</t>
  </si>
  <si>
    <t>nike для женщин кроссовки</t>
  </si>
  <si>
    <t>рубашка сатиновая</t>
  </si>
  <si>
    <t>фуфайка для девочек</t>
  </si>
  <si>
    <t>белая рубашка с коротким рукавом мужская</t>
  </si>
  <si>
    <t>сказки для детей 4 лет</t>
  </si>
  <si>
    <t>ля роше посай</t>
  </si>
  <si>
    <t>менажница из дерева прямоугольная</t>
  </si>
  <si>
    <t>декор для интерьера кухни</t>
  </si>
  <si>
    <t>стакан для зубочисток</t>
  </si>
  <si>
    <t>куртка женская зимняя с мехом и капюшоном</t>
  </si>
  <si>
    <t>расческа для барбера</t>
  </si>
  <si>
    <t>вязаные женские кофты</t>
  </si>
  <si>
    <t>ювелирная заколка</t>
  </si>
  <si>
    <t>дешёвые платья</t>
  </si>
  <si>
    <t>гель для душа la roche</t>
  </si>
  <si>
    <t>рубашка мужская белая оверсайз</t>
  </si>
  <si>
    <t>походная сумка с посудой</t>
  </si>
  <si>
    <t>чехол для tecno spark 8p</t>
  </si>
  <si>
    <t>ночная рубашка женская с кружевом</t>
  </si>
  <si>
    <t>набор для ванной с ершиком</t>
  </si>
  <si>
    <t>вакуумный стимулятор роза</t>
  </si>
  <si>
    <t>зубная щетка футляр</t>
  </si>
  <si>
    <t>крем для рук миксит</t>
  </si>
  <si>
    <t xml:space="preserve">полотенце для бани </t>
  </si>
  <si>
    <t>чугунная свадьба</t>
  </si>
  <si>
    <t>мешок для коляски</t>
  </si>
  <si>
    <t>enigma ресницы для наращивания m</t>
  </si>
  <si>
    <t>ипликатор ляпко большой</t>
  </si>
  <si>
    <t>белая толстовка детская</t>
  </si>
  <si>
    <t>самокаты для малышей</t>
  </si>
  <si>
    <t>набор для рук крем</t>
  </si>
  <si>
    <t>сетка на пляж</t>
  </si>
  <si>
    <t>повязка на голову из пуханорки</t>
  </si>
  <si>
    <t>диффузор для ванной</t>
  </si>
  <si>
    <t>для кальянов</t>
  </si>
  <si>
    <t>черная футболка с v вырезом</t>
  </si>
  <si>
    <t>chicco зубная паста</t>
  </si>
  <si>
    <t>для мальчиков брюки спортивные</t>
  </si>
  <si>
    <t>серьги серебро красная пресня</t>
  </si>
  <si>
    <t xml:space="preserve">химия учебник </t>
  </si>
  <si>
    <t xml:space="preserve">велиния </t>
  </si>
  <si>
    <t>гель тоник для лица</t>
  </si>
  <si>
    <t>шкатулка для детей</t>
  </si>
  <si>
    <t>бусины для макраме</t>
  </si>
  <si>
    <t>жидкая лампа</t>
  </si>
  <si>
    <t>трусы набор для девочки</t>
  </si>
  <si>
    <t>зубная паста призидент</t>
  </si>
  <si>
    <t>упражнение кегеля</t>
  </si>
  <si>
    <t>салфетки для уборки авто</t>
  </si>
  <si>
    <t>удобрение для алоэ</t>
  </si>
  <si>
    <t>юбочка для малышей</t>
  </si>
  <si>
    <t>насадки для зубной щетки braun</t>
  </si>
  <si>
    <t>медицинская бандана</t>
  </si>
  <si>
    <t>для стрижки кустов</t>
  </si>
  <si>
    <t>палки для огорода</t>
  </si>
  <si>
    <t>чехол для huawei freebuds 4i</t>
  </si>
  <si>
    <t>шелковая сорочка длинная</t>
  </si>
  <si>
    <t xml:space="preserve">резиновая кукла для мужчин </t>
  </si>
  <si>
    <t>держатель доя пустышки</t>
  </si>
  <si>
    <t>футболка мужская коловрат</t>
  </si>
  <si>
    <t>мятные жвачки</t>
  </si>
  <si>
    <t>нити для шитья</t>
  </si>
  <si>
    <t>блузка цветная женская</t>
  </si>
  <si>
    <t>пряжа рукодельница</t>
  </si>
  <si>
    <t>подушка водителя</t>
  </si>
  <si>
    <t>сапоги резиновые для мальчика утепленные</t>
  </si>
  <si>
    <t>органическая помада</t>
  </si>
  <si>
    <t>наклейки пожарная безопасность</t>
  </si>
  <si>
    <t>зарядка ксяоми</t>
  </si>
  <si>
    <t>коробки для маркетплейсов</t>
  </si>
  <si>
    <t>levi’s шорты</t>
  </si>
  <si>
    <t>защитный чехол для песочниц</t>
  </si>
  <si>
    <t>насос с иглой для мячей</t>
  </si>
  <si>
    <t>щекоталка с перьями</t>
  </si>
  <si>
    <t>щетка зубная r.o.c.s</t>
  </si>
  <si>
    <t>коврик в ванну для купания</t>
  </si>
  <si>
    <t>подка для обуви</t>
  </si>
  <si>
    <t>органайзер для мужчин</t>
  </si>
  <si>
    <t>шапка для мальчика с помпоном</t>
  </si>
  <si>
    <t>9 мая флажки</t>
  </si>
  <si>
    <t>каласы пад сярпом</t>
  </si>
  <si>
    <t>боди на брителях</t>
  </si>
  <si>
    <t>обувь для женщин лоферы</t>
  </si>
  <si>
    <t>хозяйственное мыло твердое</t>
  </si>
  <si>
    <t>гель для душа саше</t>
  </si>
  <si>
    <t xml:space="preserve">шорты мужские для плавания </t>
  </si>
  <si>
    <t>стяжки мебельные</t>
  </si>
  <si>
    <t>устройство для плетения шнуров</t>
  </si>
  <si>
    <t>операционная система windows</t>
  </si>
  <si>
    <t>для повышения лактации</t>
  </si>
  <si>
    <t xml:space="preserve">комплект летний для девочки </t>
  </si>
  <si>
    <t>черная кожаная рубашка</t>
  </si>
  <si>
    <t xml:space="preserve">подушка для беременности </t>
  </si>
  <si>
    <t>напольная деревянная вешалка</t>
  </si>
  <si>
    <t>стержень для ручки berlingo</t>
  </si>
  <si>
    <t xml:space="preserve">всё для девочек </t>
  </si>
  <si>
    <t>паста арахисовая dopdrops</t>
  </si>
  <si>
    <t>белое платье для малыша</t>
  </si>
  <si>
    <t>коврик для мышки майнкрафт</t>
  </si>
  <si>
    <t xml:space="preserve">стеганая куртка рубашка </t>
  </si>
  <si>
    <t>одежда летняя женская вискоза туника</t>
  </si>
  <si>
    <t>галька черноморская</t>
  </si>
  <si>
    <t>юбка фатиновая детская</t>
  </si>
  <si>
    <t>кошелёк lacoste</t>
  </si>
  <si>
    <t>для ванны детям</t>
  </si>
  <si>
    <t>японский ароматизатор</t>
  </si>
  <si>
    <t>обложка для транспортной карты</t>
  </si>
  <si>
    <t>таро инь и ян</t>
  </si>
  <si>
    <t>музыка для авто</t>
  </si>
  <si>
    <t>полоски для определения жесткости воды</t>
  </si>
  <si>
    <t>круг для шаров</t>
  </si>
  <si>
    <t>для бариста</t>
  </si>
  <si>
    <t>набор для рисования картины по номерам</t>
  </si>
  <si>
    <t>ящики для лего</t>
  </si>
  <si>
    <t>дорожный футляр</t>
  </si>
  <si>
    <t>беспроводная станция зарядная</t>
  </si>
  <si>
    <t>простынь 2 спальная сатин</t>
  </si>
  <si>
    <t>бочонок для пива</t>
  </si>
  <si>
    <t xml:space="preserve">для макарон </t>
  </si>
  <si>
    <t xml:space="preserve">подарок для девочки 8 лет </t>
  </si>
  <si>
    <t>серебряный пирсинг</t>
  </si>
  <si>
    <t>пятновыводитель германия</t>
  </si>
  <si>
    <t>малиновая футболка женская</t>
  </si>
  <si>
    <t>чай для сосудов</t>
  </si>
  <si>
    <t>глория джинс футболки аниме</t>
  </si>
  <si>
    <t>в кухонный ящик</t>
  </si>
  <si>
    <t>твидовая кепка мужская</t>
  </si>
  <si>
    <t>маркер для кросовок</t>
  </si>
  <si>
    <t xml:space="preserve">туалетная вода  </t>
  </si>
  <si>
    <t>карандаш для бровей brow wow</t>
  </si>
  <si>
    <t>лава лампа высокая</t>
  </si>
  <si>
    <t>духи белая сирень</t>
  </si>
  <si>
    <t>основа для лимонада</t>
  </si>
  <si>
    <t>козырек для люльки</t>
  </si>
  <si>
    <t>я люблю соню</t>
  </si>
  <si>
    <t>кисломолочная смесь агуша</t>
  </si>
  <si>
    <t>дорожка для бега</t>
  </si>
  <si>
    <t xml:space="preserve">костюм для девочки весна </t>
  </si>
  <si>
    <t>украшение на окна к 9 мая</t>
  </si>
  <si>
    <t>luxvisage помада для бровей</t>
  </si>
  <si>
    <t>болгарка беспроводная</t>
  </si>
  <si>
    <t>капсулы для стирки китай</t>
  </si>
  <si>
    <t xml:space="preserve">кепи для малыша </t>
  </si>
  <si>
    <t>лазерная терка</t>
  </si>
  <si>
    <t>набор колготки 3 шт для девочки</t>
  </si>
  <si>
    <t>чехол для самсунг s9+</t>
  </si>
  <si>
    <t>угольная маска для волос</t>
  </si>
  <si>
    <t>для мальчиков ветровки демисезон</t>
  </si>
  <si>
    <t>тени для век большая палетка</t>
  </si>
  <si>
    <t>средство для мытья посуды biomio</t>
  </si>
  <si>
    <t>свитшот женский нарядный</t>
  </si>
  <si>
    <t>рамка для картин на подрамнике</t>
  </si>
  <si>
    <t>пинцет для бровей mertz</t>
  </si>
  <si>
    <t>incanto ночная сорочка</t>
  </si>
  <si>
    <t xml:space="preserve">силиконовые формы для шоколада </t>
  </si>
  <si>
    <t xml:space="preserve">футболка женская леопард </t>
  </si>
  <si>
    <t>трикотажная пряжа nitka</t>
  </si>
  <si>
    <t>рубашка праздничная для мальчика</t>
  </si>
  <si>
    <t>сетка водолазка женская белая</t>
  </si>
  <si>
    <t xml:space="preserve">шапка детская для мальчика </t>
  </si>
  <si>
    <t xml:space="preserve">авиация </t>
  </si>
  <si>
    <t>расчёска zinger</t>
  </si>
  <si>
    <t>зеленый чай ява</t>
  </si>
  <si>
    <t>коричневая тушь для глаз</t>
  </si>
  <si>
    <t>роял канин для кошек мейн кун</t>
  </si>
  <si>
    <t>краски светящиеся в темноте</t>
  </si>
  <si>
    <t>спрей для цитрусовых</t>
  </si>
  <si>
    <t>шёлковый халат женский</t>
  </si>
  <si>
    <t>вешалка круглая</t>
  </si>
  <si>
    <t>одежда мужская летняя</t>
  </si>
  <si>
    <t>спортивный костюм вязаный</t>
  </si>
  <si>
    <t xml:space="preserve">снаряжение патронов </t>
  </si>
  <si>
    <t>девочка с которой ничего не случится</t>
  </si>
  <si>
    <t>профессиональный набор кистей для макияжа</t>
  </si>
  <si>
    <t>деревянная тортовница</t>
  </si>
  <si>
    <t>юбка женская с разрезом карандаш</t>
  </si>
  <si>
    <t>стульчик для малышей</t>
  </si>
  <si>
    <t>серёжки из серебра</t>
  </si>
  <si>
    <t>спрей солнцезащитный для лица корея</t>
  </si>
  <si>
    <t>лазер для эпиляции</t>
  </si>
  <si>
    <t>форма поворская</t>
  </si>
  <si>
    <t>радужная обувь</t>
  </si>
  <si>
    <t>машина на акамуляторе</t>
  </si>
  <si>
    <t>ролики для комода</t>
  </si>
  <si>
    <t>зимний комбинезон для женский</t>
  </si>
  <si>
    <t>краска для hp</t>
  </si>
  <si>
    <t>тарелочка для бисера</t>
  </si>
  <si>
    <t>подводка для глаз буржуа</t>
  </si>
  <si>
    <t>вешалка плечики многоуровневая</t>
  </si>
  <si>
    <t>энциклопедия махаон</t>
  </si>
  <si>
    <t>туалет закрытый для кошек</t>
  </si>
  <si>
    <t xml:space="preserve">скакалка скоростная </t>
  </si>
  <si>
    <t>летние пляжные туники</t>
  </si>
  <si>
    <t>коропка подарочная</t>
  </si>
  <si>
    <t>пряник соник</t>
  </si>
  <si>
    <t>гимнастерка для девочек</t>
  </si>
  <si>
    <t>спортивная сумка найк мужская</t>
  </si>
  <si>
    <t>будуарная накидка</t>
  </si>
  <si>
    <t>школьная блуза с коротким рукавом</t>
  </si>
  <si>
    <t>классные игрушки для девочек</t>
  </si>
  <si>
    <t>стики для туалета</t>
  </si>
  <si>
    <t>белая блузка в школу</t>
  </si>
  <si>
    <t>щенячий патруль набор посуды</t>
  </si>
  <si>
    <t>пластырь для ногтей</t>
  </si>
  <si>
    <t>футболка женская roxy</t>
  </si>
  <si>
    <t>разъем для ноутбука</t>
  </si>
  <si>
    <t>тройная подвеска</t>
  </si>
  <si>
    <t>reima для девочек куртка</t>
  </si>
  <si>
    <t>туфли для танцев белые</t>
  </si>
  <si>
    <t>для резки</t>
  </si>
  <si>
    <t>бассейны для девочек</t>
  </si>
  <si>
    <t>детская платье</t>
  </si>
  <si>
    <t xml:space="preserve">стопор для двери </t>
  </si>
  <si>
    <t>обувь для мальчиков детская ортопедическая</t>
  </si>
  <si>
    <t>емкость для хранения картошки</t>
  </si>
  <si>
    <t>патчи для глаз мужские</t>
  </si>
  <si>
    <t>безтабачная смесь роза</t>
  </si>
  <si>
    <t>для гладких пяток гель</t>
  </si>
  <si>
    <t>гель для лица гиалуроновый</t>
  </si>
  <si>
    <t>деревянные занавески</t>
  </si>
  <si>
    <t>фургон для барби</t>
  </si>
  <si>
    <t>подушка декоративная латоксная</t>
  </si>
  <si>
    <t>клей для ресниц enigma</t>
  </si>
  <si>
    <t>универсальная школьная энциклопедия</t>
  </si>
  <si>
    <t>печать для конвертов</t>
  </si>
  <si>
    <t>чехлы для ноутбука</t>
  </si>
  <si>
    <t>бутылки для геля</t>
  </si>
  <si>
    <t>тренажёр для руки</t>
  </si>
  <si>
    <t>сливовая помада</t>
  </si>
  <si>
    <t>монополия с банковскими картами</t>
  </si>
  <si>
    <t>летняя тетрадь</t>
  </si>
  <si>
    <t>зелёные платья</t>
  </si>
  <si>
    <t>обувь женская берконти</t>
  </si>
  <si>
    <t>яркая косметика</t>
  </si>
  <si>
    <t>для маникюра стол</t>
  </si>
  <si>
    <t>пудра плотная</t>
  </si>
  <si>
    <t>набор китайского чая</t>
  </si>
  <si>
    <t>медицинская карта ребёнка</t>
  </si>
  <si>
    <t>для личной гигиены</t>
  </si>
  <si>
    <t>аниматроники мягкие</t>
  </si>
  <si>
    <t>кастрюля большая алюминиевая</t>
  </si>
  <si>
    <t xml:space="preserve">ламинация </t>
  </si>
  <si>
    <t>для масла сливочного</t>
  </si>
  <si>
    <t>платья ислам</t>
  </si>
  <si>
    <t>стакан гранёный</t>
  </si>
  <si>
    <t>горшок для цветов пластиковый</t>
  </si>
  <si>
    <t>чистая линия маска тканевая косметическая</t>
  </si>
  <si>
    <t>gloria-jeans для женщин</t>
  </si>
  <si>
    <t>улыбаемся и пашем</t>
  </si>
  <si>
    <t>футболка детская для малышей</t>
  </si>
  <si>
    <t>контейнер для биопроб</t>
  </si>
  <si>
    <t>защёлка балконная</t>
  </si>
  <si>
    <t>подводка для глаз золотая</t>
  </si>
  <si>
    <t xml:space="preserve">шорты для обертывания </t>
  </si>
  <si>
    <t xml:space="preserve">толстовка мужская с принтом </t>
  </si>
  <si>
    <t>комплект натяжного потолка своими руками</t>
  </si>
  <si>
    <t xml:space="preserve">тканевые горшки для цветов </t>
  </si>
  <si>
    <t>контейнер для хранения с ручкой</t>
  </si>
  <si>
    <t>ремешок доя сумки</t>
  </si>
  <si>
    <t>аниме фарфоровая кукла</t>
  </si>
  <si>
    <t>одноразовые салфетки для маникюра</t>
  </si>
  <si>
    <t>муслиновая панамка</t>
  </si>
  <si>
    <t>жилетка черная классическая</t>
  </si>
  <si>
    <t>поролон для окон</t>
  </si>
  <si>
    <t>белковый изолят</t>
  </si>
  <si>
    <t>егэ по русскому языку 2021</t>
  </si>
  <si>
    <t>набор для ремонта молнии</t>
  </si>
  <si>
    <t xml:space="preserve">стеклянные стаканы </t>
  </si>
  <si>
    <t>ля рош позе эфаклар h</t>
  </si>
  <si>
    <t>сумочка женская кросс боди</t>
  </si>
  <si>
    <t>корм probalance для щенков</t>
  </si>
  <si>
    <t>все для уютного дома</t>
  </si>
  <si>
    <t>сумка спортивная с отделением для обуви</t>
  </si>
  <si>
    <t>мини газовая горелка</t>
  </si>
  <si>
    <t>металлическая заколка</t>
  </si>
  <si>
    <t>помада матовая с блестками</t>
  </si>
  <si>
    <t>фильтр для пылесоса doffler</t>
  </si>
  <si>
    <t>старт одежда женская</t>
  </si>
  <si>
    <t>футболка для девочки с авокадо</t>
  </si>
  <si>
    <t>двухколёсный скейт</t>
  </si>
  <si>
    <t xml:space="preserve">банка массажная </t>
  </si>
  <si>
    <t>мяч массажный жесткий</t>
  </si>
  <si>
    <t>детские книжки для малышей</t>
  </si>
  <si>
    <t>медвежья сила</t>
  </si>
  <si>
    <t>чехлы для дивана и кресла</t>
  </si>
  <si>
    <t>набор для раковины</t>
  </si>
  <si>
    <t>пружина для ключей</t>
  </si>
  <si>
    <t xml:space="preserve">шея </t>
  </si>
  <si>
    <t>бокс для цветов</t>
  </si>
  <si>
    <t>клей для глаз</t>
  </si>
  <si>
    <t>щетка для похудения</t>
  </si>
  <si>
    <t>металлическая пилка для ногтей</t>
  </si>
  <si>
    <t>круглые чёрные очки</t>
  </si>
  <si>
    <t>куб для хранения</t>
  </si>
  <si>
    <t>чёрные чипсы</t>
  </si>
  <si>
    <t>шапка летняя для новорожденных</t>
  </si>
  <si>
    <t>платок для прически</t>
  </si>
  <si>
    <t>клейкая лента для картин</t>
  </si>
  <si>
    <t>маски корейские для лица</t>
  </si>
  <si>
    <t>pelican женская одежда для дома</t>
  </si>
  <si>
    <t>осьминожка игрушка для ванны</t>
  </si>
  <si>
    <t>ложка декоративная</t>
  </si>
  <si>
    <t>майки летние для девочек</t>
  </si>
  <si>
    <t>чёрные костюмы</t>
  </si>
  <si>
    <t xml:space="preserve">воск для укладки </t>
  </si>
  <si>
    <t xml:space="preserve">клипса автомобильная </t>
  </si>
  <si>
    <t>сумка мужская на плечо спортивная</t>
  </si>
  <si>
    <t>женская сумка поясная</t>
  </si>
  <si>
    <t>кроссовки для девочек какаду</t>
  </si>
  <si>
    <t>карамель для торт</t>
  </si>
  <si>
    <t>телескопическая удочка для опрыскивателя умница</t>
  </si>
  <si>
    <t>мяч художественная гимнастика</t>
  </si>
  <si>
    <t xml:space="preserve">мягкая игрушка  </t>
  </si>
  <si>
    <t>чехол для самсунг а3</t>
  </si>
  <si>
    <t>джинсы прямые широкие мужские</t>
  </si>
  <si>
    <t>жёлтые гольфы</t>
  </si>
  <si>
    <t>фея костюм</t>
  </si>
  <si>
    <t>футболка мужская  nike</t>
  </si>
  <si>
    <t>фреза пламя 21</t>
  </si>
  <si>
    <t>мёртвое озеро</t>
  </si>
  <si>
    <t xml:space="preserve">прозрачная коробка </t>
  </si>
  <si>
    <t>женская белая обувь</t>
  </si>
  <si>
    <t xml:space="preserve">ямал </t>
  </si>
  <si>
    <t>одеяло реноме</t>
  </si>
  <si>
    <t>гусак для душа</t>
  </si>
  <si>
    <t>наушники беспроводные для ноутбука</t>
  </si>
  <si>
    <t>пряжа кутнор</t>
  </si>
  <si>
    <t>зубные щетки для младенцев</t>
  </si>
  <si>
    <t xml:space="preserve">комбинезон женский вечерний нарядный </t>
  </si>
  <si>
    <t>браслет у меня диабет</t>
  </si>
  <si>
    <t>лента клейкая двухсторонняя</t>
  </si>
  <si>
    <t>овсянные отруби</t>
  </si>
  <si>
    <t>пудра для игрушек</t>
  </si>
  <si>
    <t>средство для уборки универсальное</t>
  </si>
  <si>
    <t>женская обувь берконти</t>
  </si>
  <si>
    <t>безель для часов</t>
  </si>
  <si>
    <t>salton для обуви губка</t>
  </si>
  <si>
    <t>сухожар для инструментов</t>
  </si>
  <si>
    <t>маска для лица пропеллер</t>
  </si>
  <si>
    <t>рабочая азбука</t>
  </si>
  <si>
    <t>часы наручные для мужчин механические</t>
  </si>
  <si>
    <t>держатель для рюмок</t>
  </si>
  <si>
    <t>спортивный костюм мятного цвета</t>
  </si>
  <si>
    <t>сумка большая мужская</t>
  </si>
  <si>
    <t>стеклоочиститель для окон ручной</t>
  </si>
  <si>
    <t>волшебная плита</t>
  </si>
  <si>
    <t>кожаная юбка плиссе</t>
  </si>
  <si>
    <t>крабики для волос прозрачные</t>
  </si>
  <si>
    <t>лампа точечная</t>
  </si>
  <si>
    <t>карловарская соль</t>
  </si>
  <si>
    <t>sela пижама для мальчика</t>
  </si>
  <si>
    <t>бальзам для губ алоэ вера</t>
  </si>
  <si>
    <t>ночные сорочки для женщин черного цвета</t>
  </si>
  <si>
    <t>тм опция</t>
  </si>
  <si>
    <t xml:space="preserve">коробка бумажная </t>
  </si>
  <si>
    <t>карточки для новорожденного</t>
  </si>
  <si>
    <t>ляля фанфан</t>
  </si>
  <si>
    <t>палочка для бровей</t>
  </si>
  <si>
    <t>бальзам ддя губ</t>
  </si>
  <si>
    <t>акриловая пудра набор</t>
  </si>
  <si>
    <t>чехол для тв пульта</t>
  </si>
  <si>
    <t>джинсоваякуртка с карюшоном</t>
  </si>
  <si>
    <t>зажигалка для плит</t>
  </si>
  <si>
    <t>постельное белье детское щенячий патруль</t>
  </si>
  <si>
    <t>карандаш для глаз сливовый</t>
  </si>
  <si>
    <t>средства для новорожденных</t>
  </si>
  <si>
    <t>голографическая фольга для ногтей</t>
  </si>
  <si>
    <t>трафареты для девочек</t>
  </si>
  <si>
    <t>joma футбольная форма</t>
  </si>
  <si>
    <t xml:space="preserve">трусы глория </t>
  </si>
  <si>
    <t>mason cash форма для запекания</t>
  </si>
  <si>
    <t>рыболовная ловушка</t>
  </si>
  <si>
    <t>антистресс для кошек</t>
  </si>
  <si>
    <t>чехол для наушников сяоми</t>
  </si>
  <si>
    <t>салфетки для малышей</t>
  </si>
  <si>
    <t>мягкие игрушки смешарики</t>
  </si>
  <si>
    <t>петля барная</t>
  </si>
  <si>
    <t>термозащита для волос спрей kapous</t>
  </si>
  <si>
    <t>удобрение для яблони</t>
  </si>
  <si>
    <t>чехол для реалми с3</t>
  </si>
  <si>
    <t>куртка бежевая женская кожаная</t>
  </si>
  <si>
    <t xml:space="preserve">бальзам для губ детский </t>
  </si>
  <si>
    <t xml:space="preserve">всё для день рождения </t>
  </si>
  <si>
    <t xml:space="preserve">кислородный отбеливатель пятновыводитель </t>
  </si>
  <si>
    <t>атласная лента набор</t>
  </si>
  <si>
    <t>эспадрильи женские испания</t>
  </si>
  <si>
    <t>боаговония</t>
  </si>
  <si>
    <t xml:space="preserve">футболка мужская хаки </t>
  </si>
  <si>
    <t xml:space="preserve">shik румяна </t>
  </si>
  <si>
    <t>восточная халва</t>
  </si>
  <si>
    <t>нижнее платье утяжка</t>
  </si>
  <si>
    <t>электронная сигарета soak</t>
  </si>
  <si>
    <t>zara куртка мужская</t>
  </si>
  <si>
    <t>лосины для девочек для танцев</t>
  </si>
  <si>
    <t>алмазная мозаика индианка</t>
  </si>
  <si>
    <t>худи для 10 лет</t>
  </si>
  <si>
    <t>держатель для огнетушителя</t>
  </si>
  <si>
    <t>чесалка для кошек на стену</t>
  </si>
  <si>
    <t>шарообразная расческа</t>
  </si>
  <si>
    <t>кофта из флиса детская</t>
  </si>
  <si>
    <t>форма для выпечки набор</t>
  </si>
  <si>
    <t>форма для леленцов</t>
  </si>
  <si>
    <t>русь богатырская</t>
  </si>
  <si>
    <t>платье для девочки 104 размер</t>
  </si>
  <si>
    <t>золотая цепь 585 пробы мужская</t>
  </si>
  <si>
    <t>чехлы на сиденья автомобиля рено дастер</t>
  </si>
  <si>
    <t>сумки для пляжа из текстиля</t>
  </si>
  <si>
    <t xml:space="preserve">чёрные трусы </t>
  </si>
  <si>
    <t>для ног тренажер</t>
  </si>
  <si>
    <t>браслет детский для мальчика</t>
  </si>
  <si>
    <t>подвеска лучшие друзья</t>
  </si>
  <si>
    <t>белые вечерние платья</t>
  </si>
  <si>
    <t>повязка в горошек</t>
  </si>
  <si>
    <t>присыпка после депиляции</t>
  </si>
  <si>
    <t xml:space="preserve">футбрлка мужская </t>
  </si>
  <si>
    <t>халат для девушек</t>
  </si>
  <si>
    <t>деревянная ложка чайная</t>
  </si>
  <si>
    <t>каранлаш ддя губ</t>
  </si>
  <si>
    <t xml:space="preserve">modis женская одежда </t>
  </si>
  <si>
    <t>icebear куртка утепленная</t>
  </si>
  <si>
    <t xml:space="preserve">шапка тонкая для мальчика </t>
  </si>
  <si>
    <t>реле для компрессора холодильника</t>
  </si>
  <si>
    <t>аксессуары для бани в для сауны</t>
  </si>
  <si>
    <t>хлопковая футболка мужская</t>
  </si>
  <si>
    <t>белоруссия пальто</t>
  </si>
  <si>
    <t>широкая куртка</t>
  </si>
  <si>
    <t xml:space="preserve">аксессуар для велосипеда </t>
  </si>
  <si>
    <t>пистолет массажёр</t>
  </si>
  <si>
    <t>блузка рукав летучая мышь</t>
  </si>
  <si>
    <t>катриджи для депиляции</t>
  </si>
  <si>
    <t>куртка зимняя женская длинная пальто</t>
  </si>
  <si>
    <t>бисер светящийся</t>
  </si>
  <si>
    <t>страж кизляр</t>
  </si>
  <si>
    <t>фиксатор для бровей вивьен сабо</t>
  </si>
  <si>
    <t xml:space="preserve">джогеры для мальчиков </t>
  </si>
  <si>
    <t>набор украшения</t>
  </si>
  <si>
    <t>джинсовая женская куртка оверсайз</t>
  </si>
  <si>
    <t>гель для умывания лица китай</t>
  </si>
  <si>
    <t>фантастическая орфография</t>
  </si>
  <si>
    <t xml:space="preserve">рыбий жир для детей </t>
  </si>
  <si>
    <t>игрушки для автомата</t>
  </si>
  <si>
    <t>ветровка замшевая</t>
  </si>
  <si>
    <t>кассеты для денди</t>
  </si>
  <si>
    <t>юбка женская с пуговицами</t>
  </si>
  <si>
    <t>травяное покрытие</t>
  </si>
  <si>
    <t>светильник потолочный с датчиком движения</t>
  </si>
  <si>
    <t>домик для щенка</t>
  </si>
  <si>
    <t>флюид для волос капус</t>
  </si>
  <si>
    <t>инструмент для прополки</t>
  </si>
  <si>
    <t>колышки для подвязывания</t>
  </si>
  <si>
    <t>принтер для ткани</t>
  </si>
  <si>
    <t>олимпийка мужская винтажная</t>
  </si>
  <si>
    <t>пленка самоклеящаяся для холодильника</t>
  </si>
  <si>
    <t>ремешок для смарт часов самсунг</t>
  </si>
  <si>
    <t>юбка кожаная зеленая</t>
  </si>
  <si>
    <t>серебряная подвеска с фианитом</t>
  </si>
  <si>
    <t>mothercare для девочек комбинезон</t>
  </si>
  <si>
    <t>для  роста волос</t>
  </si>
  <si>
    <t>прядки</t>
  </si>
  <si>
    <t>для чистки матраса</t>
  </si>
  <si>
    <t>брюки школьные для мальчиков</t>
  </si>
  <si>
    <t>наполнитель для кошачьего туалета си си кэт</t>
  </si>
  <si>
    <t>звездочка велосипедная</t>
  </si>
  <si>
    <t>эстель регенерация</t>
  </si>
  <si>
    <t>зара для дома</t>
  </si>
  <si>
    <t>футболки для мальчика 116</t>
  </si>
  <si>
    <t>рубашка подростковая школьная на мальчика</t>
  </si>
  <si>
    <t>музыкальные погремушки для малышей</t>
  </si>
  <si>
    <t xml:space="preserve">литьё </t>
  </si>
  <si>
    <t>перчатка термостойкая</t>
  </si>
  <si>
    <t>баночки для соусов</t>
  </si>
  <si>
    <t>зеркало наблюдения за ребенком</t>
  </si>
  <si>
    <t>конверт на выписку вязанный</t>
  </si>
  <si>
    <t>happy baby прогулочная коляска</t>
  </si>
  <si>
    <t>простынь мохровая</t>
  </si>
  <si>
    <t>природная глина</t>
  </si>
  <si>
    <t>luxens эмаль строительная</t>
  </si>
  <si>
    <t>одежда для полных девочек</t>
  </si>
  <si>
    <t>лего скорая</t>
  </si>
  <si>
    <t>женская обувь честер</t>
  </si>
  <si>
    <t>блеск для волос лонда</t>
  </si>
  <si>
    <t>миска для косметолога</t>
  </si>
  <si>
    <t>рисования по номерам</t>
  </si>
  <si>
    <t>пачка балетная chersa</t>
  </si>
  <si>
    <t>квадратный кальян</t>
  </si>
  <si>
    <t>пенящееся масло</t>
  </si>
  <si>
    <t>очки для альпинизма</t>
  </si>
  <si>
    <t>разноцветное пламя</t>
  </si>
  <si>
    <t>solaris пуско-зарядное устройство</t>
  </si>
  <si>
    <t>толстовка женская с капюшоном на замке твое</t>
  </si>
  <si>
    <t>детская зубная паста синергетик</t>
  </si>
  <si>
    <t>женские кроссовки  натуральная кожа</t>
  </si>
  <si>
    <t>оболочка натуральная</t>
  </si>
  <si>
    <t>резинка для шитья 2 см</t>
  </si>
  <si>
    <t>стабилизаторы напряжения для дома</t>
  </si>
  <si>
    <t>портмоне для паспорта</t>
  </si>
  <si>
    <t>фильтр для маленького аквариума</t>
  </si>
  <si>
    <t xml:space="preserve">ёршики </t>
  </si>
  <si>
    <t>спортивный костю для мальчика</t>
  </si>
  <si>
    <t>скатерть клеенчатая на стол</t>
  </si>
  <si>
    <t>котёнок чи</t>
  </si>
  <si>
    <t>румяна шик</t>
  </si>
  <si>
    <t>гольфы для девочек 3 шт</t>
  </si>
  <si>
    <t>лед фонарик для маникюра</t>
  </si>
  <si>
    <t>сандали для мальчика 34 размер</t>
  </si>
  <si>
    <t>пробка доя ванны</t>
  </si>
  <si>
    <t>свет для книги</t>
  </si>
  <si>
    <t>черная ткань для грядок</t>
  </si>
  <si>
    <t>колготки капроновые для девочки 40 ден</t>
  </si>
  <si>
    <t xml:space="preserve">зеркало шкаф для ванной </t>
  </si>
  <si>
    <t xml:space="preserve">именная кружка </t>
  </si>
  <si>
    <t>уголь кальянный</t>
  </si>
  <si>
    <t>туалетная вода шанель 5</t>
  </si>
  <si>
    <t>учебник по русскому языку 6 класс</t>
  </si>
  <si>
    <t>резинка для волос голубая</t>
  </si>
  <si>
    <t>термочехол для бутылки</t>
  </si>
  <si>
    <t>чехол для redmi note 11 pro</t>
  </si>
  <si>
    <t>туфли на платформе женские натуральная кожа обувь</t>
  </si>
  <si>
    <t>коляски бабало</t>
  </si>
  <si>
    <t>кипятильник для кружки</t>
  </si>
  <si>
    <t xml:space="preserve">юбка карандаш черная </t>
  </si>
  <si>
    <t>москитная ткань</t>
  </si>
  <si>
    <t>скатерть клеенка на стол белая</t>
  </si>
  <si>
    <t>палочка светящаяся</t>
  </si>
  <si>
    <t>плетёная посуда</t>
  </si>
  <si>
    <t>каляски детские</t>
  </si>
  <si>
    <t xml:space="preserve">содовая </t>
  </si>
  <si>
    <t xml:space="preserve">одеяло из верблюжьей шерсти </t>
  </si>
  <si>
    <t>пенопластовый ящик</t>
  </si>
  <si>
    <t>постельное бельё с цветами</t>
  </si>
  <si>
    <t>восстанавливающая маска для волос ладор</t>
  </si>
  <si>
    <t>гирлянда светодиодная звезды</t>
  </si>
  <si>
    <t>джинсы для девочки с высокой посадкой</t>
  </si>
  <si>
    <t>для волос маски</t>
  </si>
  <si>
    <t>кофты с надписями</t>
  </si>
  <si>
    <t>pepe jeans london обувь для женщин</t>
  </si>
  <si>
    <t>кроватка складная</t>
  </si>
  <si>
    <t>дезодорант для лица</t>
  </si>
  <si>
    <t>соль для мяса</t>
  </si>
  <si>
    <t>орехи от дяди феди</t>
  </si>
  <si>
    <t>nike для мужчин одежда</t>
  </si>
  <si>
    <t>футболка для мальчика 13 лет</t>
  </si>
  <si>
    <t>шпатлёвка для авто</t>
  </si>
  <si>
    <t>очки для кроссового шлема</t>
  </si>
  <si>
    <t>игрушка для девочки 3 лет</t>
  </si>
  <si>
    <t>увлажняющий тональный крем с коллагеном</t>
  </si>
  <si>
    <t>ив роше для снятия макияжа</t>
  </si>
  <si>
    <t>для туризма одежда</t>
  </si>
  <si>
    <t>лагуна женская одежда</t>
  </si>
  <si>
    <t>трехярусная тарелка</t>
  </si>
  <si>
    <t>обувь грузия</t>
  </si>
  <si>
    <t>свитшот adidas для мальчика</t>
  </si>
  <si>
    <t>камуфлирующая база runail</t>
  </si>
  <si>
    <t>конструкторы лего для девочек</t>
  </si>
  <si>
    <t>масляный фильтр шкода рапид</t>
  </si>
  <si>
    <t>чёрный тмин в капсулах</t>
  </si>
  <si>
    <t xml:space="preserve">сумка планшет мужская </t>
  </si>
  <si>
    <t xml:space="preserve">шлёпанцы авокадо </t>
  </si>
  <si>
    <t>корректор для осанки back pain need help</t>
  </si>
  <si>
    <t>гибкая гирлянда</t>
  </si>
  <si>
    <t xml:space="preserve">футболка для мужчины </t>
  </si>
  <si>
    <t>шуба норковая женская</t>
  </si>
  <si>
    <t>топ с прозрачными лямками</t>
  </si>
  <si>
    <t>спрей для кожаных изделий</t>
  </si>
  <si>
    <t xml:space="preserve">толстовка мужская без капюшона </t>
  </si>
  <si>
    <t>кисти художественные для акварели</t>
  </si>
  <si>
    <t>восстанавливающая сыворотка для лица</t>
  </si>
  <si>
    <t>брокколи сады придонья</t>
  </si>
  <si>
    <t>умная кухня</t>
  </si>
  <si>
    <t>добавка для самогона</t>
  </si>
  <si>
    <t xml:space="preserve">кофта найк женская </t>
  </si>
  <si>
    <t>армия ссср</t>
  </si>
  <si>
    <t>база для гель лака wula</t>
  </si>
  <si>
    <t>шапка на лето для девочки</t>
  </si>
  <si>
    <t>деревянная еда</t>
  </si>
  <si>
    <t>брюки с начёсом</t>
  </si>
  <si>
    <t>guess для мальчика</t>
  </si>
  <si>
    <t>кардиган zolla для женщин</t>
  </si>
  <si>
    <t>краска для волос темно рыжий</t>
  </si>
  <si>
    <t>montcarotte детская зубная</t>
  </si>
  <si>
    <t>форма для горничных</t>
  </si>
  <si>
    <t xml:space="preserve">пила садовая ручная </t>
  </si>
  <si>
    <t>шкатулка для браслета</t>
  </si>
  <si>
    <t>ошейник для кота со стразами</t>
  </si>
  <si>
    <t>лёгкий шарфик</t>
  </si>
  <si>
    <t>необычная женская одежда</t>
  </si>
  <si>
    <t>микрофон для компьютера hyperx</t>
  </si>
  <si>
    <t>лапша для лазаньи</t>
  </si>
  <si>
    <t>крем для тела лифтинг</t>
  </si>
  <si>
    <t>таро магия чувств</t>
  </si>
  <si>
    <t>стиральный порошок автомат россия</t>
  </si>
  <si>
    <t xml:space="preserve">корзина белая </t>
  </si>
  <si>
    <t>вязанный плед детский</t>
  </si>
  <si>
    <t>тонкая шапочка на мальчика</t>
  </si>
  <si>
    <t xml:space="preserve">рубашкаженская </t>
  </si>
  <si>
    <t>оснастка для шуруповерта</t>
  </si>
  <si>
    <t>мягкие животные</t>
  </si>
  <si>
    <t>бумага пастель а3 цветная</t>
  </si>
  <si>
    <t>одеяло 200?200</t>
  </si>
  <si>
    <t>питание для котят</t>
  </si>
  <si>
    <t>коробка с крышкой для хранения</t>
  </si>
  <si>
    <t>вентеляция</t>
  </si>
  <si>
    <t>для ресниц гель</t>
  </si>
  <si>
    <t>уход для окрашенных волос</t>
  </si>
  <si>
    <t>силиконовый молд для свечей</t>
  </si>
  <si>
    <t>алмазная мозаика ангелочки</t>
  </si>
  <si>
    <t>аксессуары для бровей</t>
  </si>
  <si>
    <t>воздушные шарики щенячий патруль</t>
  </si>
  <si>
    <t>тушь для ресниц релуи</t>
  </si>
  <si>
    <t>кофта куртка женская</t>
  </si>
  <si>
    <t>сушилки для белья потолочные</t>
  </si>
  <si>
    <t>рюкзак для ноутбука 16</t>
  </si>
  <si>
    <t>сарафан крестьянка</t>
  </si>
  <si>
    <t>seacare для мужчин</t>
  </si>
  <si>
    <t>гирлянда с прищепками на батарейках</t>
  </si>
  <si>
    <t>esprado кастрюля</t>
  </si>
  <si>
    <t>витрина для коллекции</t>
  </si>
  <si>
    <t>жилет меховой для девочки</t>
  </si>
  <si>
    <t>детская книга для развития речи</t>
  </si>
  <si>
    <t>шеточка для ресниц</t>
  </si>
  <si>
    <t>ведро для замешивания прикормки</t>
  </si>
  <si>
    <t>краска для одежды из кожи</t>
  </si>
  <si>
    <t>телесная терапия</t>
  </si>
  <si>
    <t>датчик включения света</t>
  </si>
  <si>
    <t>свадебная курточка</t>
  </si>
  <si>
    <t>набор для праздника леди баг</t>
  </si>
  <si>
    <t>белые для девочки блузки школьные</t>
  </si>
  <si>
    <t>юбка шифоновая с разрезом</t>
  </si>
  <si>
    <t>флеш накопитель для айфона</t>
  </si>
  <si>
    <t>ячменная каша</t>
  </si>
  <si>
    <t>белый боди для девочек</t>
  </si>
  <si>
    <t xml:space="preserve">зубная щетка орал би </t>
  </si>
  <si>
    <t>манга распятие шести</t>
  </si>
  <si>
    <t>футболка женскаяя</t>
  </si>
  <si>
    <t>вискас для котят влажный</t>
  </si>
  <si>
    <t xml:space="preserve">топик для спорта </t>
  </si>
  <si>
    <t>тени для бровей эйвон</t>
  </si>
  <si>
    <t>рубашки женские льняные</t>
  </si>
  <si>
    <t>женское платье для офиса</t>
  </si>
  <si>
    <t>капли для собак барс</t>
  </si>
  <si>
    <t>солдаты деревянные урфин джюс и его</t>
  </si>
  <si>
    <t>selenik одежда для женщин</t>
  </si>
  <si>
    <t>сода для ванны</t>
  </si>
  <si>
    <t>алмазная мозаика кухня</t>
  </si>
  <si>
    <t>история отечества кацва</t>
  </si>
  <si>
    <t>лечение плоскостопия</t>
  </si>
  <si>
    <t>мангалы для дачи с крышкой</t>
  </si>
  <si>
    <t xml:space="preserve">аптечка детская </t>
  </si>
  <si>
    <t>набор для ковра</t>
  </si>
  <si>
    <t>алиса яндекс макс</t>
  </si>
  <si>
    <t xml:space="preserve">папка школьная </t>
  </si>
  <si>
    <t>для выпечки декор</t>
  </si>
  <si>
    <t>все для тела</t>
  </si>
  <si>
    <t>детский фотоальбом для девочки</t>
  </si>
  <si>
    <t>пижамы для женщин с бриджами</t>
  </si>
  <si>
    <t>маркер для глаз коричневый</t>
  </si>
  <si>
    <t>бейсболка женская беж</t>
  </si>
  <si>
    <t>апрель женская одежда 52</t>
  </si>
  <si>
    <t>вязаные костюмы с юбкой женские</t>
  </si>
  <si>
    <t>турка турецкая</t>
  </si>
  <si>
    <t>бутылки для воды 18+</t>
  </si>
  <si>
    <t>подогреватель для бутылочек в машину</t>
  </si>
  <si>
    <t>футболки для малышей глория джинс</t>
  </si>
  <si>
    <t>холлофайбер одеяло</t>
  </si>
  <si>
    <t>цыпочка женская</t>
  </si>
  <si>
    <t xml:space="preserve">чехол для ipad air </t>
  </si>
  <si>
    <t>женская шуба искусственный мех</t>
  </si>
  <si>
    <t>для мебели ручки</t>
  </si>
  <si>
    <t>футболка женская оверсайз спортивная</t>
  </si>
  <si>
    <t xml:space="preserve">коврик для спальни </t>
  </si>
  <si>
    <t>подставка для яиц курица</t>
  </si>
  <si>
    <t>подушка для глаз</t>
  </si>
  <si>
    <t>рождественская горка</t>
  </si>
  <si>
    <t>качель для кукол</t>
  </si>
  <si>
    <t xml:space="preserve">кофта для кормления </t>
  </si>
  <si>
    <t>блузка для девочки без пуговиц</t>
  </si>
  <si>
    <t>поставка для зубных щеток</t>
  </si>
  <si>
    <t>платье форма для девочек школьная</t>
  </si>
  <si>
    <t>корзины для шкафа</t>
  </si>
  <si>
    <t>цепочка на шею мужская с замком</t>
  </si>
  <si>
    <t>ткань полосатая</t>
  </si>
  <si>
    <t>мужская рубашка лён</t>
  </si>
  <si>
    <t>чисто белая футболка</t>
  </si>
  <si>
    <t>кисть прямая синтетика</t>
  </si>
  <si>
    <t>лото для мальчиков</t>
  </si>
  <si>
    <t>массажные баночки для лица</t>
  </si>
  <si>
    <t>платья для полных девушек</t>
  </si>
  <si>
    <t xml:space="preserve">палатки для туризма </t>
  </si>
  <si>
    <t>скребок для животных</t>
  </si>
  <si>
    <t>футболка для девочки фиолетовая</t>
  </si>
  <si>
    <t>лак для свечей</t>
  </si>
  <si>
    <t>ниндзя лего</t>
  </si>
  <si>
    <t>подставка для нож</t>
  </si>
  <si>
    <t>крем для ног с охлаждающим эффектом</t>
  </si>
  <si>
    <t>красивая свадьба</t>
  </si>
  <si>
    <t>azelit для казана</t>
  </si>
  <si>
    <t>крем для обезболивания</t>
  </si>
  <si>
    <t>магниты для платка</t>
  </si>
  <si>
    <t>зимние сапоги для рыбалки</t>
  </si>
  <si>
    <t>маска для волос herbal</t>
  </si>
  <si>
    <t>roks зубная паста</t>
  </si>
  <si>
    <t>мешки для пылесоса строительного</t>
  </si>
  <si>
    <t>рамка для бессмертный полк</t>
  </si>
  <si>
    <t>парься меньше живи больше</t>
  </si>
  <si>
    <t>костюм для фитнеса шорты</t>
  </si>
  <si>
    <t>гель для лица аравия</t>
  </si>
  <si>
    <t>зубная паста вьетнам</t>
  </si>
  <si>
    <t>крестик детский серебряный православный</t>
  </si>
  <si>
    <t xml:space="preserve">накидка свадебная </t>
  </si>
  <si>
    <t>жижа для пода с никатином</t>
  </si>
  <si>
    <t xml:space="preserve">чёкеры </t>
  </si>
  <si>
    <t>футболка с рёбрами</t>
  </si>
  <si>
    <t>обувная тумба</t>
  </si>
  <si>
    <t xml:space="preserve">чёрное платье с разрезом </t>
  </si>
  <si>
    <t>шампунь для волос мужской нивея</t>
  </si>
  <si>
    <t>сыворотка для выравнивания тона</t>
  </si>
  <si>
    <t xml:space="preserve">диск для записи </t>
  </si>
  <si>
    <t>roberto piraloff для женщин</t>
  </si>
  <si>
    <t>хлеб для тостов</t>
  </si>
  <si>
    <t>спортивный костюм для физкультуры</t>
  </si>
  <si>
    <t>ящик уличный</t>
  </si>
  <si>
    <t>термометр для дистилятора</t>
  </si>
  <si>
    <t>наборы декоративной косметики для женщин</t>
  </si>
  <si>
    <t>пенки для умывания лица корея</t>
  </si>
  <si>
    <t>кружевная женская блузка</t>
  </si>
  <si>
    <t>сумка на плечо продуктовая</t>
  </si>
  <si>
    <t xml:space="preserve">крем для лица с уф защитой </t>
  </si>
  <si>
    <t>гостья</t>
  </si>
  <si>
    <t>bershka джинсы для мужчин</t>
  </si>
  <si>
    <t>кроссовки детские geox для девочки</t>
  </si>
  <si>
    <t>пена для чистки замшевой обуви</t>
  </si>
  <si>
    <t>пенная насадка для автомойки</t>
  </si>
  <si>
    <t>венок с яичками пасхальный</t>
  </si>
  <si>
    <t>сахарная паста для шугаринга глория</t>
  </si>
  <si>
    <t>куртка мужская теплая</t>
  </si>
  <si>
    <t>ярко розовая юбка</t>
  </si>
  <si>
    <t>коробочки для цветов</t>
  </si>
  <si>
    <t>чехол для iphone 11 для карт</t>
  </si>
  <si>
    <t>каталка божья коровка</t>
  </si>
  <si>
    <t>кизляр скаут</t>
  </si>
  <si>
    <t>ферма настольная игра</t>
  </si>
  <si>
    <t>чехол для машины для собаки</t>
  </si>
  <si>
    <t xml:space="preserve">одежда школьная </t>
  </si>
  <si>
    <t>чехол для тенниса</t>
  </si>
  <si>
    <t>товарыдля взрослых</t>
  </si>
  <si>
    <t xml:space="preserve">египтология </t>
  </si>
  <si>
    <t>для осветления бровей</t>
  </si>
  <si>
    <t>корниз для ванной</t>
  </si>
  <si>
    <t>орфея сандалии</t>
  </si>
  <si>
    <t>гирлянда пробка от бутылки</t>
  </si>
  <si>
    <t>платье черное для девочек</t>
  </si>
  <si>
    <t xml:space="preserve">багетная рама </t>
  </si>
  <si>
    <t>светоотражающая штора</t>
  </si>
  <si>
    <t>коврик для мыши 3d</t>
  </si>
  <si>
    <t>ремень в два ряда</t>
  </si>
  <si>
    <t>для унитаза бреф</t>
  </si>
  <si>
    <t>энциклопедия акулы</t>
  </si>
  <si>
    <t xml:space="preserve">осетия </t>
  </si>
  <si>
    <t>блестящий лен</t>
  </si>
  <si>
    <t>богини рождаются в марте</t>
  </si>
  <si>
    <t>юбка шифоновая летняя</t>
  </si>
  <si>
    <t>краска для волос меняющая цвет</t>
  </si>
  <si>
    <t>тени для век зелёные</t>
  </si>
  <si>
    <t>краска для волос лепота</t>
  </si>
  <si>
    <t>мани пёс по имени</t>
  </si>
  <si>
    <t>лежанки для котят</t>
  </si>
  <si>
    <t>сумка женсая</t>
  </si>
  <si>
    <t>длинная куртка весна</t>
  </si>
  <si>
    <t xml:space="preserve">стайлинг для волос </t>
  </si>
  <si>
    <t>для первоклашек</t>
  </si>
  <si>
    <t>очки солнечные в виде огня</t>
  </si>
  <si>
    <t>женская футболка с глубоким вырезом</t>
  </si>
  <si>
    <t>брюки для подростков девочек</t>
  </si>
  <si>
    <t>водолазка нарядная</t>
  </si>
  <si>
    <t>подошва для ботинок</t>
  </si>
  <si>
    <t>линзы для глаз контактные -3</t>
  </si>
  <si>
    <t>100 тысяч почему</t>
  </si>
  <si>
    <t>глория джинс одежда для девочек юбки</t>
  </si>
  <si>
    <t xml:space="preserve">подставка под цветы напольная </t>
  </si>
  <si>
    <t>чёрная футболка с надписью</t>
  </si>
  <si>
    <t>куртка calvin klein женская</t>
  </si>
  <si>
    <t>джинсы серые для девочек</t>
  </si>
  <si>
    <t xml:space="preserve">козырек для коляски </t>
  </si>
  <si>
    <t>masculan интимная смазка</t>
  </si>
  <si>
    <t xml:space="preserve">лопата для снега </t>
  </si>
  <si>
    <t xml:space="preserve">гипсовая штукатурка </t>
  </si>
  <si>
    <t>желчь медведя</t>
  </si>
  <si>
    <t>обьемные фигурки для ногтей</t>
  </si>
  <si>
    <t>джинсы для женщин zolla</t>
  </si>
  <si>
    <t>шампунь мужской против выпадения волос</t>
  </si>
  <si>
    <t>эвкапил ампулы доя волос</t>
  </si>
  <si>
    <t>толстовка на молнии  для мальчика</t>
  </si>
  <si>
    <t>ветровка  для малыша</t>
  </si>
  <si>
    <t>туфли для принцессы</t>
  </si>
  <si>
    <t>челси для мальчика</t>
  </si>
  <si>
    <t>головоломки для детей 12 лет</t>
  </si>
  <si>
    <t>decathlon коврик для йоги</t>
  </si>
  <si>
    <t xml:space="preserve">босоножки для малыша </t>
  </si>
  <si>
    <t>игрушка для новорождённых</t>
  </si>
  <si>
    <t>колеса для тележек</t>
  </si>
  <si>
    <t>меласса тростниковая для приготовления рома</t>
  </si>
  <si>
    <t>кроватка для барби</t>
  </si>
  <si>
    <t>пивная бочка</t>
  </si>
  <si>
    <t>sony xperia чехол для телефона</t>
  </si>
  <si>
    <t>футболка женская дракон</t>
  </si>
  <si>
    <t>пинеточная</t>
  </si>
  <si>
    <t>простынь белая евро</t>
  </si>
  <si>
    <t xml:space="preserve">мясо вяленое </t>
  </si>
  <si>
    <t>последняя овца</t>
  </si>
  <si>
    <t>система хранения инструментов deko</t>
  </si>
  <si>
    <t>итальянский шоколад</t>
  </si>
  <si>
    <t>светодиодная лента на телевизор</t>
  </si>
  <si>
    <t>покрышки для садовой тачки</t>
  </si>
  <si>
    <t>чёрная кофта оверсайз</t>
  </si>
  <si>
    <t xml:space="preserve">шорты утягивающие </t>
  </si>
  <si>
    <t>питательная добавка для растений</t>
  </si>
  <si>
    <t xml:space="preserve">косынка рыболовная </t>
  </si>
  <si>
    <t>босоножки на каблуке женские натуральная кожа</t>
  </si>
  <si>
    <t>туалетная вода мери кей</t>
  </si>
  <si>
    <t>крем хайлайтер изумительное сияние</t>
  </si>
  <si>
    <t>платье женское модное для девушек</t>
  </si>
  <si>
    <t>халат женский бязь</t>
  </si>
  <si>
    <t>белый коврик для мыши</t>
  </si>
  <si>
    <t>кокосовая подложка</t>
  </si>
  <si>
    <t>игры для детей от 2 лет</t>
  </si>
  <si>
    <t>мотоциклетная маска</t>
  </si>
  <si>
    <t>ушастый порошок нянь стиральный</t>
  </si>
  <si>
    <t>автомобильная подушка под шею</t>
  </si>
  <si>
    <t>зубная щетка детская от 0</t>
  </si>
  <si>
    <t xml:space="preserve">фен для животных </t>
  </si>
  <si>
    <t>очки солнцезащитные женские италия</t>
  </si>
  <si>
    <t>метро 2033 настольная игра</t>
  </si>
  <si>
    <t>для посуды житкость</t>
  </si>
  <si>
    <t>боди для беременной</t>
  </si>
  <si>
    <t>белая рамка а4</t>
  </si>
  <si>
    <t>емкость для масла керамика</t>
  </si>
  <si>
    <t>книги библия</t>
  </si>
  <si>
    <t>украшения для подростка</t>
  </si>
  <si>
    <t>шлема для мотоцикла</t>
  </si>
  <si>
    <t>для шпицов</t>
  </si>
  <si>
    <t>короткая черная футболка</t>
  </si>
  <si>
    <t>емкость для микроволновки</t>
  </si>
  <si>
    <t>рулонная штора 85 см</t>
  </si>
  <si>
    <t>леггинсы одежда спортивная женские</t>
  </si>
  <si>
    <t>джинсы женские высокая посадка прямые</t>
  </si>
  <si>
    <t>краска для кожаных изделий красная</t>
  </si>
  <si>
    <t>корм для молодых кроликов</t>
  </si>
  <si>
    <t>аппарат для подтяжки лица</t>
  </si>
  <si>
    <t>aravia фарфоровая кожа</t>
  </si>
  <si>
    <t xml:space="preserve">ремешок для часов самсунг </t>
  </si>
  <si>
    <t>южная ночь конфеты</t>
  </si>
  <si>
    <t xml:space="preserve">для шнурков </t>
  </si>
  <si>
    <t>меловая наклейка</t>
  </si>
  <si>
    <t>бензопила цепная электрическая</t>
  </si>
  <si>
    <t>мелки для рисования на бумаге</t>
  </si>
  <si>
    <t>вечерние платья больших размеров 62-64</t>
  </si>
  <si>
    <t>родильная сумка</t>
  </si>
  <si>
    <t xml:space="preserve">королевы рождаются в апреле </t>
  </si>
  <si>
    <t xml:space="preserve">красовки чёрные </t>
  </si>
  <si>
    <t>очки женские с поляризацией</t>
  </si>
  <si>
    <t>ткань для перетяжки мебели</t>
  </si>
  <si>
    <t>помада жидкая матовая velvet</t>
  </si>
  <si>
    <t xml:space="preserve">серёжка крест </t>
  </si>
  <si>
    <t xml:space="preserve">полотенце для пасхи </t>
  </si>
  <si>
    <t>тортовница ярусная</t>
  </si>
  <si>
    <t xml:space="preserve">топики для женщин </t>
  </si>
  <si>
    <t>порошок яичный</t>
  </si>
  <si>
    <t>жилетка мужская классика</t>
  </si>
  <si>
    <t>маска тканевая многоразовая</t>
  </si>
  <si>
    <t>полка для птиц</t>
  </si>
  <si>
    <t>история философии</t>
  </si>
  <si>
    <t xml:space="preserve">книга для девочки </t>
  </si>
  <si>
    <t>металлическая коробка для карандашей</t>
  </si>
  <si>
    <t>льняной костюм для малыша</t>
  </si>
  <si>
    <t>краска карамель для волос</t>
  </si>
  <si>
    <t>от тёмных кругов под глазами</t>
  </si>
  <si>
    <t>калькуляторы для егэ</t>
  </si>
  <si>
    <t>бутылочка для кормления нук</t>
  </si>
  <si>
    <t>липучка для тараканов</t>
  </si>
  <si>
    <t>сумка женская с цепочкой экокожа</t>
  </si>
  <si>
    <t>влажные для уборки салфетки</t>
  </si>
  <si>
    <t>для сока стаканы</t>
  </si>
  <si>
    <t>сеежная королева</t>
  </si>
  <si>
    <t>ярлен постельное белье</t>
  </si>
  <si>
    <t>тоник с аминокислотами корея</t>
  </si>
  <si>
    <t>держатель для airpods</t>
  </si>
  <si>
    <t xml:space="preserve">хлопковая рубашка женская </t>
  </si>
  <si>
    <t>куртка женская велюровая</t>
  </si>
  <si>
    <t>гамак для сада</t>
  </si>
  <si>
    <t>акварельные краски канцелярские товары</t>
  </si>
  <si>
    <t>славита для девочек одежда</t>
  </si>
  <si>
    <t>берцы англия</t>
  </si>
  <si>
    <t xml:space="preserve">палетка для глаз </t>
  </si>
  <si>
    <t>детская смесь жидкая</t>
  </si>
  <si>
    <t>набор теста для лепки</t>
  </si>
  <si>
    <t>наволочка декоративная гобелен</t>
  </si>
  <si>
    <t>фрезы по дереву для фрезера</t>
  </si>
  <si>
    <t xml:space="preserve">лакомства для щенков </t>
  </si>
  <si>
    <t>настенный тепловентилятор</t>
  </si>
  <si>
    <t>фонарь с датчиком движения от сети</t>
  </si>
  <si>
    <t>весы напольные россия</t>
  </si>
  <si>
    <t>стельки для коньков</t>
  </si>
  <si>
    <t>салфетки для уборки белый кот</t>
  </si>
  <si>
    <t>шумоизоляция для машины</t>
  </si>
  <si>
    <t>напольная акустическая система</t>
  </si>
  <si>
    <t>тоника для волос фиолетовый</t>
  </si>
  <si>
    <t>витамин для мужчин</t>
  </si>
  <si>
    <t>приборы для стейка</t>
  </si>
  <si>
    <t>ролик для шкафа купе</t>
  </si>
  <si>
    <t>насадка для торта тюльпан</t>
  </si>
  <si>
    <t xml:space="preserve">глория джинс костюм </t>
  </si>
  <si>
    <t>ночная маска доя губ</t>
  </si>
  <si>
    <t>датчик движения 220</t>
  </si>
  <si>
    <t>матрас для пеленального стола</t>
  </si>
  <si>
    <t>постельное детское для новорожденных белье</t>
  </si>
  <si>
    <t>холостячка</t>
  </si>
  <si>
    <t>фуксия обувь женская</t>
  </si>
  <si>
    <t>тени для век однушки</t>
  </si>
  <si>
    <t>магнитный корсет для осанки</t>
  </si>
  <si>
    <t>деревянный бизиборд</t>
  </si>
  <si>
    <t>кепка лягушка</t>
  </si>
  <si>
    <t>баллончик для самообороны</t>
  </si>
  <si>
    <t>альпинистская веревка</t>
  </si>
  <si>
    <t>sirius для щенков</t>
  </si>
  <si>
    <t>крем для рук камилл</t>
  </si>
  <si>
    <t>лосины и футболка для девочки</t>
  </si>
  <si>
    <t>сок сады придония</t>
  </si>
  <si>
    <t>манга обещанная страна грез</t>
  </si>
  <si>
    <t>цветная косуха</t>
  </si>
  <si>
    <t xml:space="preserve">банка для спагетти </t>
  </si>
  <si>
    <t>мужская военная форма</t>
  </si>
  <si>
    <t>язычки дуделки</t>
  </si>
  <si>
    <t>воск для волос в стике</t>
  </si>
  <si>
    <t xml:space="preserve">цветы для дома </t>
  </si>
  <si>
    <t>бальзам для  волос</t>
  </si>
  <si>
    <t>купальная кофта</t>
  </si>
  <si>
    <t>сумка на плече мужская</t>
  </si>
  <si>
    <t>костюм для мальчика 140</t>
  </si>
  <si>
    <t>пряжа для вязания велюр</t>
  </si>
  <si>
    <t xml:space="preserve">плавочки для девочки </t>
  </si>
  <si>
    <t>святильник</t>
  </si>
  <si>
    <t>tommy hilfiger для женщин юбка</t>
  </si>
  <si>
    <t>футболка деткая</t>
  </si>
  <si>
    <t>анальная пробка мужская</t>
  </si>
  <si>
    <t>чучело для борьбы</t>
  </si>
  <si>
    <t>термосумка для бутылок</t>
  </si>
  <si>
    <t>семья льна</t>
  </si>
  <si>
    <t>джинсовая куртка женская levis</t>
  </si>
  <si>
    <t>туалетная вода сити</t>
  </si>
  <si>
    <t>кофты для подростка</t>
  </si>
  <si>
    <t>алмазная мозайка ангелочки</t>
  </si>
  <si>
    <t>ветровки турция</t>
  </si>
  <si>
    <t>обувь мужская осенняя</t>
  </si>
  <si>
    <t>джинсы клеш для малышей</t>
  </si>
  <si>
    <t>оксидант для бровей  3%</t>
  </si>
  <si>
    <t>длинная юбка женская с карманами</t>
  </si>
  <si>
    <t xml:space="preserve">трусы женские утягивающие </t>
  </si>
  <si>
    <t xml:space="preserve">худи с принятом </t>
  </si>
  <si>
    <t xml:space="preserve">плёнка кокон </t>
  </si>
  <si>
    <t>любимой нянечке</t>
  </si>
  <si>
    <t>костюм для мальчика спортивный nike</t>
  </si>
  <si>
    <t>огурец настоящий полковник</t>
  </si>
  <si>
    <t>брюки летние для женщин</t>
  </si>
  <si>
    <t>кардиганы для женщин на лето</t>
  </si>
  <si>
    <t>карта памяти карта памяти 64 samsung</t>
  </si>
  <si>
    <t>часы измеряющие давление</t>
  </si>
  <si>
    <t>для маникюра гель</t>
  </si>
  <si>
    <t>форма силиконовая квадрат</t>
  </si>
  <si>
    <t>масло для кутикулы kodi</t>
  </si>
  <si>
    <t>крем от акне корея</t>
  </si>
  <si>
    <t>средство для чистки матраса</t>
  </si>
  <si>
    <t>аккумулятор для машинки moser</t>
  </si>
  <si>
    <t>лента нейлоновая</t>
  </si>
  <si>
    <t>сумка хлопок женская</t>
  </si>
  <si>
    <t>сиденье для машины</t>
  </si>
  <si>
    <t>скобы для степлера канцелярского</t>
  </si>
  <si>
    <t>поймай червяка</t>
  </si>
  <si>
    <t>товары для пчеловода</t>
  </si>
  <si>
    <t>шлепанцы мужская обувь</t>
  </si>
  <si>
    <t>зарядка редми</t>
  </si>
  <si>
    <t>худи женская короткая</t>
  </si>
  <si>
    <t>льняные женские рубашки</t>
  </si>
  <si>
    <t>насадка для швабры с распылителем</t>
  </si>
  <si>
    <t>карниз для штор 260</t>
  </si>
  <si>
    <t>полка для ванной на липучке</t>
  </si>
  <si>
    <t>нож бабочка для детей</t>
  </si>
  <si>
    <t>брюки для будущих мам</t>
  </si>
  <si>
    <t>тюль для кухни 240</t>
  </si>
  <si>
    <t>пояс женский ремень кушак</t>
  </si>
  <si>
    <t>звездчатый взгляд корректор</t>
  </si>
  <si>
    <t>джоггеры с ремнями</t>
  </si>
  <si>
    <t>маленькая швабра</t>
  </si>
  <si>
    <t>армянский чехол</t>
  </si>
  <si>
    <t>ёлочка в машину</t>
  </si>
  <si>
    <t>энергетик ягуар</t>
  </si>
  <si>
    <t>лаки для ногтей блестящий</t>
  </si>
  <si>
    <t>батарея 9v</t>
  </si>
  <si>
    <t>термальная пленка</t>
  </si>
  <si>
    <t>бусины для ножа</t>
  </si>
  <si>
    <t>держатель для бумажных полотенец кошка</t>
  </si>
  <si>
    <t>альгенатная маска</t>
  </si>
  <si>
    <t>мраморная пленка</t>
  </si>
  <si>
    <t>деревянные шпажки 25 см</t>
  </si>
  <si>
    <t xml:space="preserve">паста томатная </t>
  </si>
  <si>
    <t>сумка для документов через плечо женская</t>
  </si>
  <si>
    <t>наклейки для подтяжки груди</t>
  </si>
  <si>
    <t>пластиковая корзина с ручками</t>
  </si>
  <si>
    <t>шампунь для волос фитором и фитонектар</t>
  </si>
  <si>
    <t>сиденья для лодки</t>
  </si>
  <si>
    <t>белая пастель</t>
  </si>
  <si>
    <t>фктболка для мальчика</t>
  </si>
  <si>
    <t>гель для умывания лица аравия</t>
  </si>
  <si>
    <t>музыкальная колонка алиса</t>
  </si>
  <si>
    <t>чехол для складного велосипеда</t>
  </si>
  <si>
    <t>тарелка опорная для ушм</t>
  </si>
  <si>
    <t>плацентарный крем для лица</t>
  </si>
  <si>
    <t>аксессуары для мойки керхер</t>
  </si>
  <si>
    <t>подтяжки женские для чулков</t>
  </si>
  <si>
    <t>блок согласования фаркопа</t>
  </si>
  <si>
    <t>пазлы для детей 60 деталей</t>
  </si>
  <si>
    <t>обруч для волос с камнями</t>
  </si>
  <si>
    <t>баварская горчица</t>
  </si>
  <si>
    <t>зажигалка для мангала</t>
  </si>
  <si>
    <t>джинсы для беременных черные</t>
  </si>
  <si>
    <t>платье вечернее чёрное</t>
  </si>
  <si>
    <t>для подвязывания</t>
  </si>
  <si>
    <t>купальник гимнастический для мальчиков</t>
  </si>
  <si>
    <t>очки доя плавания</t>
  </si>
  <si>
    <t>контейнер для блендера</t>
  </si>
  <si>
    <t>липучки для шитья</t>
  </si>
  <si>
    <t>ведро для плоской швабры</t>
  </si>
  <si>
    <t>лёгкое шифоновое платье</t>
  </si>
  <si>
    <t xml:space="preserve">пенал для подростка </t>
  </si>
  <si>
    <t>тонирующий для лица</t>
  </si>
  <si>
    <t xml:space="preserve">футболка бежевая женская </t>
  </si>
  <si>
    <t>я считаю до десяти</t>
  </si>
  <si>
    <t>ящик для бахил</t>
  </si>
  <si>
    <t>сумка мужская классическая</t>
  </si>
  <si>
    <t>бамбуковый коврик для ванной</t>
  </si>
  <si>
    <t>деревянный мостик</t>
  </si>
  <si>
    <t>красные кроссовки для мальчика</t>
  </si>
  <si>
    <t>авто мойка высокого давления</t>
  </si>
  <si>
    <t>канцелярия ластик</t>
  </si>
  <si>
    <t>шапка детская глория джинс</t>
  </si>
  <si>
    <t>зарядное устройство мини usb</t>
  </si>
  <si>
    <t>краска для окрашивания бровей</t>
  </si>
  <si>
    <t>баночка для красок</t>
  </si>
  <si>
    <t xml:space="preserve">краска для волос igora </t>
  </si>
  <si>
    <t>подвесная папка</t>
  </si>
  <si>
    <t>резьбовая вставка</t>
  </si>
  <si>
    <t>крепления для сиденья унитаза</t>
  </si>
  <si>
    <t>куртки весна мужская</t>
  </si>
  <si>
    <t>швейная фабрика русь</t>
  </si>
  <si>
    <t>жакет шерстяной</t>
  </si>
  <si>
    <t>поилка переносная</t>
  </si>
  <si>
    <t>чехол на iphone 7 с яблоком</t>
  </si>
  <si>
    <t>беспроводной паяльник</t>
  </si>
  <si>
    <t>резиновые шлепанцы для девочки</t>
  </si>
  <si>
    <t>мыло армения</t>
  </si>
  <si>
    <t>кабель зарядки для iphone 4/4s</t>
  </si>
  <si>
    <t>от клещей для собак симпарика</t>
  </si>
  <si>
    <t>машинка для стрижка</t>
  </si>
  <si>
    <t>насадка для полировки авто</t>
  </si>
  <si>
    <t>очки для плавания спортивный товар</t>
  </si>
  <si>
    <t xml:space="preserve">мясное пюре детское </t>
  </si>
  <si>
    <t>мужская рубашка стойка белая</t>
  </si>
  <si>
    <t>жидкая канифоль</t>
  </si>
  <si>
    <t>крем от морщин для лба</t>
  </si>
  <si>
    <t>велосипедик для беременных</t>
  </si>
  <si>
    <t>маленький миксер для молока</t>
  </si>
  <si>
    <t>обувь мужская сетка</t>
  </si>
  <si>
    <t>шейкер для соуса</t>
  </si>
  <si>
    <t xml:space="preserve">крем пятрушка </t>
  </si>
  <si>
    <t>окислитель тефия</t>
  </si>
  <si>
    <t>кожанная куртка денская</t>
  </si>
  <si>
    <t>набор для создания альбома</t>
  </si>
  <si>
    <t>чернила для принтера епсон</t>
  </si>
  <si>
    <t xml:space="preserve">штатив для фотоаппарата </t>
  </si>
  <si>
    <t>мейбелин матовая помада</t>
  </si>
  <si>
    <t>держатель для мешка пылесоса пылесоса</t>
  </si>
  <si>
    <t>халаты для роддома</t>
  </si>
  <si>
    <t>кислые конфеты из китая</t>
  </si>
  <si>
    <t>ботинки для мотокросса</t>
  </si>
  <si>
    <t>предметы для дома</t>
  </si>
  <si>
    <t>кристальная мазайка</t>
  </si>
  <si>
    <t>комплекты одежды для малышей</t>
  </si>
  <si>
    <t>карандаш жля бровей</t>
  </si>
  <si>
    <t>радиоуправляемые модели</t>
  </si>
  <si>
    <t>адаптер для самсунг</t>
  </si>
  <si>
    <t xml:space="preserve">перфект фит для кошек </t>
  </si>
  <si>
    <t>переходник для насадок кондитерских</t>
  </si>
  <si>
    <t>кошелек детский для девочки</t>
  </si>
  <si>
    <t>подушка автомобильная под спину</t>
  </si>
  <si>
    <t>для трубки</t>
  </si>
  <si>
    <t>утренняя звезда</t>
  </si>
  <si>
    <t>водорастворимая пленка</t>
  </si>
  <si>
    <t>рюкзак для басика</t>
  </si>
  <si>
    <t>трилогия лисья нора</t>
  </si>
  <si>
    <t>розовая тушь для ресниц</t>
  </si>
  <si>
    <t xml:space="preserve">пробаланс для кошек сухой </t>
  </si>
  <si>
    <t>сс крем для лица erborian</t>
  </si>
  <si>
    <t>пульт для телевизора дексп</t>
  </si>
  <si>
    <t>одеяло 120</t>
  </si>
  <si>
    <t>aravia laboratories для лица</t>
  </si>
  <si>
    <t>подставка под ложки вертикальная</t>
  </si>
  <si>
    <t>кроссовки для девочек 32 размер</t>
  </si>
  <si>
    <t>очки для зрения +2.75</t>
  </si>
  <si>
    <t>футболки для женщин с приколами</t>
  </si>
  <si>
    <t>бытовая порошки стиральные химия</t>
  </si>
  <si>
    <t>мяч 65 см</t>
  </si>
  <si>
    <t>текстурирующая глина для волос</t>
  </si>
  <si>
    <t>простынь для колыбели</t>
  </si>
  <si>
    <t>художественная гимнастика костюм</t>
  </si>
  <si>
    <t>чистящие средства для линз</t>
  </si>
  <si>
    <t>тесьма вязаная</t>
  </si>
  <si>
    <t>миньоны мягкая игрушка</t>
  </si>
  <si>
    <t xml:space="preserve"> для мужчин</t>
  </si>
  <si>
    <t>губка пенообразующая</t>
  </si>
  <si>
    <t>балконная клубника</t>
  </si>
  <si>
    <t>для меня авторитет</t>
  </si>
  <si>
    <t>магнит от курения</t>
  </si>
  <si>
    <t>футболка мужская андеграунд</t>
  </si>
  <si>
    <t>ткань ажурная</t>
  </si>
  <si>
    <t>кепи для женщин летняя</t>
  </si>
  <si>
    <t>надувной детский бассейн для малышей для дачи</t>
  </si>
  <si>
    <t>искусственная газон</t>
  </si>
  <si>
    <t>чехол для xiaomi mi a2 lite</t>
  </si>
  <si>
    <t>копирка белая</t>
  </si>
  <si>
    <t>моделирующий гель опция</t>
  </si>
  <si>
    <t xml:space="preserve">головоломка для детей </t>
  </si>
  <si>
    <t>кольца для бюстгальтера</t>
  </si>
  <si>
    <t xml:space="preserve">подушка для автомобиля </t>
  </si>
  <si>
    <t>комнатные тапочки для гостей</t>
  </si>
  <si>
    <t>наклейки для куртки</t>
  </si>
  <si>
    <t>ключница настенная белая</t>
  </si>
  <si>
    <t>для клематиса</t>
  </si>
  <si>
    <t>организация хранения в ванной</t>
  </si>
  <si>
    <t>шопер с застёжкой</t>
  </si>
  <si>
    <t>покрывало для фотосессии</t>
  </si>
  <si>
    <t>расческа с крыльями</t>
  </si>
  <si>
    <t>гель для чёрного</t>
  </si>
  <si>
    <t>наборы для ухода за телом</t>
  </si>
  <si>
    <t xml:space="preserve">чистая линия тоник </t>
  </si>
  <si>
    <t xml:space="preserve">порошок осветляющий </t>
  </si>
  <si>
    <t>канистра для бензина 20 литров</t>
  </si>
  <si>
    <t>матрикс лак для волос</t>
  </si>
  <si>
    <t>трапеция дворников</t>
  </si>
  <si>
    <t>варочная панель bosch</t>
  </si>
  <si>
    <t>костюмы спортивные для женщин белого цвета</t>
  </si>
  <si>
    <t>туфли нарядные для девочек</t>
  </si>
  <si>
    <t>вертолёт для кукол</t>
  </si>
  <si>
    <t>значок щенячий патруль</t>
  </si>
  <si>
    <t>супер увлажняющий крем для лица</t>
  </si>
  <si>
    <t>подставка для чайника со свечкой</t>
  </si>
  <si>
    <t>говорящий градусник</t>
  </si>
  <si>
    <t>растения искусственные штрих интерьерный</t>
  </si>
  <si>
    <t>шляпа чикаго</t>
  </si>
  <si>
    <t>миска керамическая для животных</t>
  </si>
  <si>
    <t xml:space="preserve">палочка для маникюра </t>
  </si>
  <si>
    <t>консилер для жирной кожи</t>
  </si>
  <si>
    <t>повящка на голову</t>
  </si>
  <si>
    <t>для лаборатории</t>
  </si>
  <si>
    <t>грызунок прорезыватель деревянный</t>
  </si>
  <si>
    <t>черная футболка  женская</t>
  </si>
  <si>
    <t>футболка подросковая</t>
  </si>
  <si>
    <t>сухой корм для кошек blitz</t>
  </si>
  <si>
    <t xml:space="preserve">наборы для рукоделия </t>
  </si>
  <si>
    <t>зарядно пусковое устройство для автомобиля</t>
  </si>
  <si>
    <t>боди водолазка детская</t>
  </si>
  <si>
    <t>гайки для дисков</t>
  </si>
  <si>
    <t>зарядное устройство для телефонов</t>
  </si>
  <si>
    <t>сумка шоппер вязаная</t>
  </si>
  <si>
    <t xml:space="preserve">силиконовые формы для гипса </t>
  </si>
  <si>
    <t>чехол для дивана и кресла</t>
  </si>
  <si>
    <t>колонка для девочек</t>
  </si>
  <si>
    <t>кружево вязанное</t>
  </si>
  <si>
    <t>формы для наращивания ногтей 500 шт</t>
  </si>
  <si>
    <t>жевательные язычки</t>
  </si>
  <si>
    <t>светящиеся шторы</t>
  </si>
  <si>
    <t>диван для малышей</t>
  </si>
  <si>
    <t>краска для белых</t>
  </si>
  <si>
    <t>сорочка женская с кружевом ночная</t>
  </si>
  <si>
    <t>набор для завивки</t>
  </si>
  <si>
    <t>для мужчин джинсы</t>
  </si>
  <si>
    <t>оленина вяленая</t>
  </si>
  <si>
    <t>ремни для детей</t>
  </si>
  <si>
    <t xml:space="preserve">зелёнка </t>
  </si>
  <si>
    <t>кофе в капсулах для неспрессо</t>
  </si>
  <si>
    <t>раскраска для девочек 7 лет</t>
  </si>
  <si>
    <t>резинки для волос меховые</t>
  </si>
  <si>
    <t>зубная щётка для брекитов</t>
  </si>
  <si>
    <t xml:space="preserve">купальник женский чёрный </t>
  </si>
  <si>
    <t>духи масляные женские наркотик</t>
  </si>
  <si>
    <t>разбавитель масляных красок</t>
  </si>
  <si>
    <t>переноска для кошек мягкая</t>
  </si>
  <si>
    <t>зарядка на ipad</t>
  </si>
  <si>
    <t>набор ковриков для кухни</t>
  </si>
  <si>
    <t>футболка для девочки с рюшами</t>
  </si>
  <si>
    <t xml:space="preserve">утепленная джинсовка </t>
  </si>
  <si>
    <t>катяня</t>
  </si>
  <si>
    <t>вязаные колготки</t>
  </si>
  <si>
    <t>майка женская остин</t>
  </si>
  <si>
    <t>удлинённая женская рубашка</t>
  </si>
  <si>
    <t>гель для душа виноград</t>
  </si>
  <si>
    <t>для кровати покрывало</t>
  </si>
  <si>
    <t>блузка женская черная с коротким рукавом</t>
  </si>
  <si>
    <t>средство для мытья посудв</t>
  </si>
  <si>
    <t>облигающие платья</t>
  </si>
  <si>
    <t xml:space="preserve">индукционная плитка </t>
  </si>
  <si>
    <t>для душа шторка</t>
  </si>
  <si>
    <t>спецодежда зимняя</t>
  </si>
  <si>
    <t>черный костюм для мальчика</t>
  </si>
  <si>
    <t>чехол для iphone 11 с рисунком</t>
  </si>
  <si>
    <t>ведро для хлебопечки kenwood</t>
  </si>
  <si>
    <t>брюки для велоспорта</t>
  </si>
  <si>
    <t>энциклопедия dc</t>
  </si>
  <si>
    <t>паста гелевая</t>
  </si>
  <si>
    <t>точилка для ножей xiaomi</t>
  </si>
  <si>
    <t>штора вуаль однотонная белая</t>
  </si>
  <si>
    <t>пряник 1 год</t>
  </si>
  <si>
    <t>женская бейсболка бежевая</t>
  </si>
  <si>
    <t>стеклянный пузырек</t>
  </si>
  <si>
    <t>ангиология</t>
  </si>
  <si>
    <t xml:space="preserve">глория  джинс </t>
  </si>
  <si>
    <t xml:space="preserve">разовая посуда </t>
  </si>
  <si>
    <t>мягкие лапы</t>
  </si>
  <si>
    <t>вафелная картинка единарог</t>
  </si>
  <si>
    <t>чехол для виво y11</t>
  </si>
  <si>
    <t>gloria jeans для женщин свитшот</t>
  </si>
  <si>
    <t>наклейка для натяжного потолка</t>
  </si>
  <si>
    <t>кепка доя малыша</t>
  </si>
  <si>
    <t>форма для куличп</t>
  </si>
  <si>
    <t>простыня 200х200</t>
  </si>
  <si>
    <t>одежда для куклы 42 см</t>
  </si>
  <si>
    <t>фоторамка фигурная</t>
  </si>
  <si>
    <t xml:space="preserve">блузка синяя </t>
  </si>
  <si>
    <t>стевия свитли</t>
  </si>
  <si>
    <t>лазерный патрон для пристрелки оружия</t>
  </si>
  <si>
    <t>корейская куртка</t>
  </si>
  <si>
    <t>мастерка адидас мужская</t>
  </si>
  <si>
    <t>любовь живёт три года</t>
  </si>
  <si>
    <t>вешалка для зонтов</t>
  </si>
  <si>
    <t xml:space="preserve">игровой набор для девочки </t>
  </si>
  <si>
    <t>сидушка на стул ортопедическая</t>
  </si>
  <si>
    <t>подушка для вскрытия авто</t>
  </si>
  <si>
    <t>бутылочки для кормления с ручками</t>
  </si>
  <si>
    <t>краска для кожи спрей</t>
  </si>
  <si>
    <t>жилет женский гусиная лапка</t>
  </si>
  <si>
    <t>водолазка кашемировая женская</t>
  </si>
  <si>
    <t>dior парфюмерная вода</t>
  </si>
  <si>
    <t>женя всегда прав</t>
  </si>
  <si>
    <t>innature для тела</t>
  </si>
  <si>
    <t>расширители для бюстгальтера для женщин</t>
  </si>
  <si>
    <t>серьга для трагуса</t>
  </si>
  <si>
    <t xml:space="preserve">лодка для рыбалки </t>
  </si>
  <si>
    <t xml:space="preserve">молоко и мёд </t>
  </si>
  <si>
    <t>консилер для губ</t>
  </si>
  <si>
    <t>наклейки для порошка</t>
  </si>
  <si>
    <t>наклейки на яйца пасха</t>
  </si>
  <si>
    <t>дом детская мебель</t>
  </si>
  <si>
    <t>кисточка для клея пва</t>
  </si>
  <si>
    <t>браслет для часов хонор</t>
  </si>
  <si>
    <t>для бутылки чехол</t>
  </si>
  <si>
    <t>сумка женская с кошельком на ремне</t>
  </si>
  <si>
    <t>лента чековая 80</t>
  </si>
  <si>
    <t>бутылка для врды</t>
  </si>
  <si>
    <t>детская силиконовая сумочка</t>
  </si>
  <si>
    <t>маска увлажняющая для лица красота</t>
  </si>
  <si>
    <t>держатель балконных ящиков</t>
  </si>
  <si>
    <t>сушилка для посуды в ящик</t>
  </si>
  <si>
    <t>брюки для мальчика адидас</t>
  </si>
  <si>
    <t>для попугая клетка</t>
  </si>
  <si>
    <t>шары для сухого бассейна 100 шт</t>
  </si>
  <si>
    <t>krups аксессуар для кофемашин</t>
  </si>
  <si>
    <t>манга незнакомец на берегу моря</t>
  </si>
  <si>
    <t>жилетка трикотаж серая шеольная</t>
  </si>
  <si>
    <t>малайзия</t>
  </si>
  <si>
    <t>кувшин доя воды</t>
  </si>
  <si>
    <t>корм для средних собак</t>
  </si>
  <si>
    <t xml:space="preserve">пирамидка деревянная </t>
  </si>
  <si>
    <t>белоруссия костюм</t>
  </si>
  <si>
    <t>щетка для стоп</t>
  </si>
  <si>
    <t>бутылочка для куклы baby born</t>
  </si>
  <si>
    <t>лопатка силиконовая поварская</t>
  </si>
  <si>
    <t>китенок для ванны</t>
  </si>
  <si>
    <t>джинсы colins для женщин</t>
  </si>
  <si>
    <t xml:space="preserve">конструктор для девочек город </t>
  </si>
  <si>
    <t>балетки  для девочки</t>
  </si>
  <si>
    <t>для купания на голову</t>
  </si>
  <si>
    <t>альбом для пивных крышек</t>
  </si>
  <si>
    <t xml:space="preserve">ваза для </t>
  </si>
  <si>
    <t>ванночки для рук</t>
  </si>
  <si>
    <t>стёрка карандаш</t>
  </si>
  <si>
    <t xml:space="preserve">повязка на голову для спорта </t>
  </si>
  <si>
    <t>куртка весна женская больших размеров</t>
  </si>
  <si>
    <t>puma носки для женщин</t>
  </si>
  <si>
    <t xml:space="preserve">масло для двухтактных двигателей </t>
  </si>
  <si>
    <t>ёмкость с ложкой</t>
  </si>
  <si>
    <t>платья больших размеров для женщин</t>
  </si>
  <si>
    <t>как легко учиться в школе</t>
  </si>
  <si>
    <t>левис рубашка мужская</t>
  </si>
  <si>
    <t>ева мозаик румяна</t>
  </si>
  <si>
    <t>канцерялия</t>
  </si>
  <si>
    <t>бокалы из хрусталя</t>
  </si>
  <si>
    <t>кондиционер для кудрявых</t>
  </si>
  <si>
    <t>кухня кемпинг</t>
  </si>
  <si>
    <t>блеск для губ в баночке</t>
  </si>
  <si>
    <t>сумка женская шоппер хлопок</t>
  </si>
  <si>
    <t>как развивается ваш ребенок</t>
  </si>
  <si>
    <t>белая картина</t>
  </si>
  <si>
    <t xml:space="preserve">футболки больших размеров для женщин </t>
  </si>
  <si>
    <t>маска синяя</t>
  </si>
  <si>
    <t>косметичка махровая</t>
  </si>
  <si>
    <t>детская машинка с ручкой</t>
  </si>
  <si>
    <t>инвалидная коляска электрическая titan deutschland gmbh</t>
  </si>
  <si>
    <t>шапочки одноразовые для душа</t>
  </si>
  <si>
    <t xml:space="preserve">электронная фоторамка </t>
  </si>
  <si>
    <t>бейсболка для мальчика россия</t>
  </si>
  <si>
    <t>смазка для тормозной системы</t>
  </si>
  <si>
    <t>каша гербер молочная</t>
  </si>
  <si>
    <t>сумка дорожеая</t>
  </si>
  <si>
    <t>петля для фитнеса</t>
  </si>
  <si>
    <t>тюль камея</t>
  </si>
  <si>
    <t>ремень для сумки зеленый</t>
  </si>
  <si>
    <t>грунт для черепахи</t>
  </si>
  <si>
    <t>гоя</t>
  </si>
  <si>
    <t xml:space="preserve">цепочки для очков </t>
  </si>
  <si>
    <t xml:space="preserve">шапка детская на весну </t>
  </si>
  <si>
    <t>kora энзимная</t>
  </si>
  <si>
    <t>фиксатор для телефона</t>
  </si>
  <si>
    <t>яркий ковер</t>
  </si>
  <si>
    <t>venzen крем для рук</t>
  </si>
  <si>
    <t>понж для макияжа beautyfeelспонж для макияжа beautyfeel</t>
  </si>
  <si>
    <t>наборы подарочные для девочек</t>
  </si>
  <si>
    <t>окон швабра для мытья</t>
  </si>
  <si>
    <t>куртка из кожи женская</t>
  </si>
  <si>
    <t>дарсонваль для десен</t>
  </si>
  <si>
    <t>драже грильяж</t>
  </si>
  <si>
    <t>надувной круг с перьями</t>
  </si>
  <si>
    <t xml:space="preserve">белорусская косметика для лица </t>
  </si>
  <si>
    <t>краска для волос капус студио</t>
  </si>
  <si>
    <t>удлиненная футболка для девочки</t>
  </si>
  <si>
    <t>compliment от растяжек</t>
  </si>
  <si>
    <t>пилка для ногтей 80 грит</t>
  </si>
  <si>
    <t>арахисовая паста пп</t>
  </si>
  <si>
    <t xml:space="preserve">дезодорант твёрдый </t>
  </si>
  <si>
    <t>корзина для белья curver</t>
  </si>
  <si>
    <t>нож для удаления сердцевины яблок</t>
  </si>
  <si>
    <t>украшения на пасхальный кулич</t>
  </si>
  <si>
    <t>русская азбука</t>
  </si>
  <si>
    <t>пояс на шнуровке</t>
  </si>
  <si>
    <t>менстуральная чаша</t>
  </si>
  <si>
    <t>коричневая джинсовка</t>
  </si>
  <si>
    <t>брикет для розжига</t>
  </si>
  <si>
    <t>паста кунжутная koska</t>
  </si>
  <si>
    <t>щеточка для чистки наушников</t>
  </si>
  <si>
    <t>самоклеящаяся пленка на пол</t>
  </si>
  <si>
    <t>блок питания для весов</t>
  </si>
  <si>
    <t>платье вязаное длинное оверсайз</t>
  </si>
  <si>
    <t>ролик переключателя</t>
  </si>
  <si>
    <t>сухой корм для кошек go</t>
  </si>
  <si>
    <t>твое юбка женская</t>
  </si>
  <si>
    <t>отвёртка пробник</t>
  </si>
  <si>
    <t>futurino детская обувь</t>
  </si>
  <si>
    <t>фин флаер платья</t>
  </si>
  <si>
    <t>tiande крем для лица</t>
  </si>
  <si>
    <t>детская панама для мальчика</t>
  </si>
  <si>
    <t>крепеж для зеркал</t>
  </si>
  <si>
    <t>яркие толстовки</t>
  </si>
  <si>
    <t>сетка для бассейна</t>
  </si>
  <si>
    <t>сиф крем для уборки</t>
  </si>
  <si>
    <t>расческа мелкая</t>
  </si>
  <si>
    <t>постельное бельё три кота</t>
  </si>
  <si>
    <t>пододеяльник двуспальный сатин</t>
  </si>
  <si>
    <t>плюшевый плед из толсто пряжи</t>
  </si>
  <si>
    <t xml:space="preserve">детская смесь на козьем молоке </t>
  </si>
  <si>
    <t>роял канин для собак сухой 500</t>
  </si>
  <si>
    <t>сковорода профессиональная</t>
  </si>
  <si>
    <t>расчестка массажная</t>
  </si>
  <si>
    <t xml:space="preserve">перчатки детские для мальчика </t>
  </si>
  <si>
    <t>нижнее sloggi белье для женщин</t>
  </si>
  <si>
    <t>обувь для моря мужская</t>
  </si>
  <si>
    <t xml:space="preserve">счетчик для воды </t>
  </si>
  <si>
    <t>шаблон для пэчворка</t>
  </si>
  <si>
    <t>красовки детские для мальчиков</t>
  </si>
  <si>
    <t>игры настольные для компании</t>
  </si>
  <si>
    <t xml:space="preserve">банки для свечей </t>
  </si>
  <si>
    <t>футболка детская феолетовая</t>
  </si>
  <si>
    <t>платье на запах для беременных</t>
  </si>
  <si>
    <t>смеситель для душа однорычажный</t>
  </si>
  <si>
    <t xml:space="preserve">лампа потолочная </t>
  </si>
  <si>
    <t>сумка сплртивная</t>
  </si>
  <si>
    <t>самоклеящаяся пленка на холодильник</t>
  </si>
  <si>
    <t>платье комбинация шелковое</t>
  </si>
  <si>
    <t>доска демонстрационная</t>
  </si>
  <si>
    <t xml:space="preserve">лампа для стола </t>
  </si>
  <si>
    <t>машина пульте управления</t>
  </si>
  <si>
    <t>сухой корректор для лица</t>
  </si>
  <si>
    <t>футболка женская оливер</t>
  </si>
  <si>
    <t>столик для парикмахера</t>
  </si>
  <si>
    <t>подхватка для штор</t>
  </si>
  <si>
    <t>ткань хлопок белая</t>
  </si>
  <si>
    <t>шляпа женская летняя натуральная</t>
  </si>
  <si>
    <t>масло для бензопилы штиль</t>
  </si>
  <si>
    <t>коробки шляпные</t>
  </si>
  <si>
    <t xml:space="preserve">сумка для ноутбука мужская </t>
  </si>
  <si>
    <t>чехол для редми 8 а</t>
  </si>
  <si>
    <t xml:space="preserve">диспансер для круп </t>
  </si>
  <si>
    <t>толстовка мужская камуфляж</t>
  </si>
  <si>
    <t>футболка женская распродажа</t>
  </si>
  <si>
    <t>консерва для кошек</t>
  </si>
  <si>
    <t>плакат распорядок дня</t>
  </si>
  <si>
    <t xml:space="preserve">держатель для губок </t>
  </si>
  <si>
    <t xml:space="preserve">набор шампунь и гель для душа </t>
  </si>
  <si>
    <t>витамины доя котят</t>
  </si>
  <si>
    <t>жилет для фигурного катания</t>
  </si>
  <si>
    <t>шорты для девочки 2 года</t>
  </si>
  <si>
    <t>для полета</t>
  </si>
  <si>
    <t>кальян высокий</t>
  </si>
  <si>
    <t>кофе для неспрессо</t>
  </si>
  <si>
    <t>колесо для самоката 145</t>
  </si>
  <si>
    <t xml:space="preserve">для мелочи </t>
  </si>
  <si>
    <t>семейный белья постельного комплект</t>
  </si>
  <si>
    <t>рубашка желтая мужская</t>
  </si>
  <si>
    <t>домашние брюки для беременных</t>
  </si>
  <si>
    <t>радиостанция kenwood</t>
  </si>
  <si>
    <t>чехол для щеток</t>
  </si>
  <si>
    <t>подставка для торта крутящаяся</t>
  </si>
  <si>
    <t>смеси для кормящих мам</t>
  </si>
  <si>
    <t>кастрюля сталь</t>
  </si>
  <si>
    <t>болт для сифона</t>
  </si>
  <si>
    <t>оргонайзер для кухни</t>
  </si>
  <si>
    <t>воллейбольная сетка</t>
  </si>
  <si>
    <t xml:space="preserve">легкая юбка </t>
  </si>
  <si>
    <t>кожаная юбка длинная</t>
  </si>
  <si>
    <t>автомобильный держатель для телефона с беспроводной</t>
  </si>
  <si>
    <t>орхидея на розовом</t>
  </si>
  <si>
    <t>лиса бижутерия</t>
  </si>
  <si>
    <t>модные кроссовки для девочек</t>
  </si>
  <si>
    <t>емуость для специй</t>
  </si>
  <si>
    <t>японский препарат для похудения</t>
  </si>
  <si>
    <t>пояс бохо</t>
  </si>
  <si>
    <t>временная татуировка дракон</t>
  </si>
  <si>
    <t>футболки для мальчиков 2 года</t>
  </si>
  <si>
    <t>худи без начеса женская</t>
  </si>
  <si>
    <t>лизун для авто</t>
  </si>
  <si>
    <t>заправка для греческого салата</t>
  </si>
  <si>
    <t>военная техника технопарк</t>
  </si>
  <si>
    <t>курточка для собак</t>
  </si>
  <si>
    <t>спортивный топ для девочки 12 лет</t>
  </si>
  <si>
    <t>выпрямитель с насадками</t>
  </si>
  <si>
    <t>столик для бассейна</t>
  </si>
  <si>
    <t>инструменты для рассады</t>
  </si>
  <si>
    <t>ремешок на запястье</t>
  </si>
  <si>
    <t>аксессуары для металлоискателя</t>
  </si>
  <si>
    <t xml:space="preserve">платок чёрный </t>
  </si>
  <si>
    <t xml:space="preserve">набор пряжи </t>
  </si>
  <si>
    <t>механическая ручка</t>
  </si>
  <si>
    <t>лилея</t>
  </si>
  <si>
    <t>ветровка мужская lacoste</t>
  </si>
  <si>
    <t xml:space="preserve">шлепки для мальчиков </t>
  </si>
  <si>
    <t>удочка детская магнитная</t>
  </si>
  <si>
    <t>art&amp;fact. крем для тела</t>
  </si>
  <si>
    <t>книги для записи рецептов</t>
  </si>
  <si>
    <t>обруч для волос красный</t>
  </si>
  <si>
    <t>краска для росписи обуви</t>
  </si>
  <si>
    <t>футболка голубая для девочки</t>
  </si>
  <si>
    <t>духи парфюмерия</t>
  </si>
  <si>
    <t>купальники для маленьких</t>
  </si>
  <si>
    <t>сменные лезвия для бритья женские</t>
  </si>
  <si>
    <t>круглая доска разделочная</t>
  </si>
  <si>
    <t>топ для вечеринки</t>
  </si>
  <si>
    <t>повязкана голову</t>
  </si>
  <si>
    <t>ракушка хоккейная</t>
  </si>
  <si>
    <t>вовка в тридевятом</t>
  </si>
  <si>
    <t>манжеты на запястья</t>
  </si>
  <si>
    <t>пердёж в пакетике</t>
  </si>
  <si>
    <t>чехол для samsung galaxy a72</t>
  </si>
  <si>
    <t>конструирующая жидкость для полигеля</t>
  </si>
  <si>
    <t>платье шерстяные</t>
  </si>
  <si>
    <t>кроссовки на большой подошве для девочек</t>
  </si>
  <si>
    <t>алмазная мозаика полная выкладка природа</t>
  </si>
  <si>
    <t>палочки для букетов</t>
  </si>
  <si>
    <t>обувь рыбацкая</t>
  </si>
  <si>
    <t>пресс для бусин</t>
  </si>
  <si>
    <t>корм для кошек buffalo</t>
  </si>
  <si>
    <t>касеты для фильтра барьер</t>
  </si>
  <si>
    <t>пояс для разогрева</t>
  </si>
  <si>
    <t>олеся мустаева крем для рук</t>
  </si>
  <si>
    <t>греческая посуда</t>
  </si>
  <si>
    <t>лабиринты книги детские для мальчиков</t>
  </si>
  <si>
    <t>ебля</t>
  </si>
  <si>
    <t xml:space="preserve">для удаления волос на лице </t>
  </si>
  <si>
    <t>ферменты для самогона</t>
  </si>
  <si>
    <t>егэ 2022 история</t>
  </si>
  <si>
    <t>выпрямитель гамма</t>
  </si>
  <si>
    <t>сумка через плечо прозрачная</t>
  </si>
  <si>
    <t>белёвский пастила</t>
  </si>
  <si>
    <t>балетки туфли для девочек</t>
  </si>
  <si>
    <t>стакан сито для муки</t>
  </si>
  <si>
    <t>обертывание антицеллюлитное горячее</t>
  </si>
  <si>
    <t>костюмы для бега</t>
  </si>
  <si>
    <t>бурая водоросль</t>
  </si>
  <si>
    <t>средство для секущихся кончиков</t>
  </si>
  <si>
    <t>подкручивающая тушь</t>
  </si>
  <si>
    <t>бутылка для флейринга</t>
  </si>
  <si>
    <t>струбцина зажимная</t>
  </si>
  <si>
    <t>чалма махровая</t>
  </si>
  <si>
    <t xml:space="preserve">обменная карта </t>
  </si>
  <si>
    <t>сыворотка для роста волос berezka</t>
  </si>
  <si>
    <t>горка детская надувная</t>
  </si>
  <si>
    <t>очиститель для ушей</t>
  </si>
  <si>
    <t xml:space="preserve">салфетка для автомобиля </t>
  </si>
  <si>
    <t>щетка для airpods</t>
  </si>
  <si>
    <t>мелки для улицы</t>
  </si>
  <si>
    <t>масло эфирное мяты</t>
  </si>
  <si>
    <t xml:space="preserve">костюм демисезонный для мальчика </t>
  </si>
  <si>
    <t>ремни для штанги</t>
  </si>
  <si>
    <t>льняные жакеты</t>
  </si>
  <si>
    <t>органайзер для тряпок</t>
  </si>
  <si>
    <t>3 д массажер для лица</t>
  </si>
  <si>
    <t>кондиционер для билья</t>
  </si>
  <si>
    <t>ворона белая</t>
  </si>
  <si>
    <t>тело исцеляет само себя</t>
  </si>
  <si>
    <t>глис кур краска для волос</t>
  </si>
  <si>
    <t>обложка на удостоверение росгвардия</t>
  </si>
  <si>
    <t>бронзер и румяна</t>
  </si>
  <si>
    <t>сказки на английском языке для детей</t>
  </si>
  <si>
    <t>шлем для напитков</t>
  </si>
  <si>
    <t>скраб для кожи головы капус</t>
  </si>
  <si>
    <t>машинка для изготовления сигарет</t>
  </si>
  <si>
    <t xml:space="preserve">крем краска для бровей </t>
  </si>
  <si>
    <t>лампа настольная декоративная</t>
  </si>
  <si>
    <t>стеклянный противень с крышкой</t>
  </si>
  <si>
    <t xml:space="preserve">копилка для монет </t>
  </si>
  <si>
    <t>вешалка для свадебного платья</t>
  </si>
  <si>
    <t>триммер для дачи</t>
  </si>
  <si>
    <t>значки с аниме школа отчаяния</t>
  </si>
  <si>
    <t>рукав летучая мышь джемпер</t>
  </si>
  <si>
    <t>бандаж для животных</t>
  </si>
  <si>
    <t>сумка для девочки 12 лет</t>
  </si>
  <si>
    <t>кольца для пацанов</t>
  </si>
  <si>
    <t>термолосины фигурного катания</t>
  </si>
  <si>
    <t>костюм для мальчика в клетку</t>
  </si>
  <si>
    <t>светильники для зеркала</t>
  </si>
  <si>
    <t>мешочек для крема</t>
  </si>
  <si>
    <t>аллея источников</t>
  </si>
  <si>
    <t>мягкая вязаная игрушка зайчик</t>
  </si>
  <si>
    <t>яйцо чупа чупс</t>
  </si>
  <si>
    <t>витамины арнебия</t>
  </si>
  <si>
    <t>шапка с завязками весна</t>
  </si>
  <si>
    <t>пила садовая аккумуляторная</t>
  </si>
  <si>
    <t>шапка для мальчика красная</t>
  </si>
  <si>
    <t>коврик доляна</t>
  </si>
  <si>
    <t>набор для шитья одежды для кукол</t>
  </si>
  <si>
    <t>прогулочная коляска corol</t>
  </si>
  <si>
    <t>сумка на коляску для мамы</t>
  </si>
  <si>
    <t>клапан для утюга</t>
  </si>
  <si>
    <t>майка спортивная женская короткая</t>
  </si>
  <si>
    <t>палатка 2-х местная</t>
  </si>
  <si>
    <t xml:space="preserve">миска для </t>
  </si>
  <si>
    <t>желетка бежевая</t>
  </si>
  <si>
    <t>молния трактор 90 см</t>
  </si>
  <si>
    <t>кеды спортивные для мальчика</t>
  </si>
  <si>
    <t>роллер для масла</t>
  </si>
  <si>
    <t>шторы для детей</t>
  </si>
  <si>
    <t>цепная мини пила</t>
  </si>
  <si>
    <t>губки для мытья посуды амвей</t>
  </si>
  <si>
    <t>решетка для плиты гефест</t>
  </si>
  <si>
    <t>фиксатор пальца ноги для большого</t>
  </si>
  <si>
    <t xml:space="preserve">ручка именная </t>
  </si>
  <si>
    <t>подарочный набор для дома</t>
  </si>
  <si>
    <t xml:space="preserve">полка раздвижная </t>
  </si>
  <si>
    <t>куртка playtoday для мальчиков</t>
  </si>
  <si>
    <t>плата заднего фонаря</t>
  </si>
  <si>
    <t xml:space="preserve">пюре яблоко </t>
  </si>
  <si>
    <t>интимный крем для женщин</t>
  </si>
  <si>
    <t>панель стеновая для ванной</t>
  </si>
  <si>
    <t>золотая подвеска сердце</t>
  </si>
  <si>
    <t>ветровка для мальчика олдос</t>
  </si>
  <si>
    <t>турецкая чашка для чая</t>
  </si>
  <si>
    <t>интерьерные наклейки для детской</t>
  </si>
  <si>
    <t>доска для балансирования</t>
  </si>
  <si>
    <t>крем для тела body shop</t>
  </si>
  <si>
    <t>широкая расческа</t>
  </si>
  <si>
    <t>белявская пастила</t>
  </si>
  <si>
    <t>емкость для зубных щеток</t>
  </si>
  <si>
    <t>gosh румяна</t>
  </si>
  <si>
    <t>сандали для мальчика топ топ</t>
  </si>
  <si>
    <t>чехол книжка для iphone 6s plus</t>
  </si>
  <si>
    <t>защитный щиток для лица</t>
  </si>
  <si>
    <t xml:space="preserve">боксы для хранения </t>
  </si>
  <si>
    <t>комбенизон для девочки лето</t>
  </si>
  <si>
    <t>гофра для пылесоса</t>
  </si>
  <si>
    <t>пояс медицинский эластичный согревающий</t>
  </si>
  <si>
    <t xml:space="preserve">детские колготки для девочек </t>
  </si>
  <si>
    <t xml:space="preserve">семена земляники </t>
  </si>
  <si>
    <t>manly pro кисть для румян</t>
  </si>
  <si>
    <t>апарат для чистки лица</t>
  </si>
  <si>
    <t>домашние брюки для женщин</t>
  </si>
  <si>
    <t>для фильтра</t>
  </si>
  <si>
    <t>перечная маска</t>
  </si>
  <si>
    <t>воск для саше</t>
  </si>
  <si>
    <t>тату светящиеся</t>
  </si>
  <si>
    <t>мицеллярная вода 700</t>
  </si>
  <si>
    <t>корм для кошек gemon</t>
  </si>
  <si>
    <t>куртка весна короткая женская</t>
  </si>
  <si>
    <t>пуфик для ванной</t>
  </si>
  <si>
    <t>ершик для бутылок ali &amp; sander, 2 шт</t>
  </si>
  <si>
    <t xml:space="preserve">чехол для садовых качелей </t>
  </si>
  <si>
    <t>полировальная машина интерскол</t>
  </si>
  <si>
    <t>женская одежда плюс сайз</t>
  </si>
  <si>
    <t>термометр для детского питания</t>
  </si>
  <si>
    <t>кедровая паста</t>
  </si>
  <si>
    <t>водолазка женская утепленная</t>
  </si>
  <si>
    <t>органайзер для художника</t>
  </si>
  <si>
    <t>бюстгальтер для сцеживания</t>
  </si>
  <si>
    <t>для татуировки</t>
  </si>
  <si>
    <t>санитайзер для рук с дозатором</t>
  </si>
  <si>
    <t xml:space="preserve">стрелиция </t>
  </si>
  <si>
    <t>емкости для хранения стеклянные</t>
  </si>
  <si>
    <t>перья декоративные в букет</t>
  </si>
  <si>
    <t>блок питания для зарядки iphone оригинал</t>
  </si>
  <si>
    <t>тушь индийская</t>
  </si>
  <si>
    <t xml:space="preserve">детские повязки </t>
  </si>
  <si>
    <t>легкая рубашка мужская</t>
  </si>
  <si>
    <t>день рождения 4 года</t>
  </si>
  <si>
    <t>тунель для кошки</t>
  </si>
  <si>
    <t>глазки для игрушек 16 мм</t>
  </si>
  <si>
    <t>кофта для подростков девочек</t>
  </si>
  <si>
    <t>крупная брошь</t>
  </si>
  <si>
    <t>конвертер для брителек</t>
  </si>
  <si>
    <t>фонарь с зарядкой от сети</t>
  </si>
  <si>
    <t>крем для лица farm stay</t>
  </si>
  <si>
    <t>трусы семейные для мальчика</t>
  </si>
  <si>
    <t>грунт земля</t>
  </si>
  <si>
    <t xml:space="preserve">мокасины для девочки </t>
  </si>
  <si>
    <t>жидкость для вейпа 50</t>
  </si>
  <si>
    <t>камуфляжная сумка</t>
  </si>
  <si>
    <t>напольный вентилятор белый</t>
  </si>
  <si>
    <t>пижама мужская со штанами турция</t>
  </si>
  <si>
    <t>сумка беларусь женская</t>
  </si>
  <si>
    <t>гейзерная кофеварка 450 мл</t>
  </si>
  <si>
    <t>наконечник для сварки</t>
  </si>
  <si>
    <t>средство для стирки persil</t>
  </si>
  <si>
    <t>чехол для жёсткого диска</t>
  </si>
  <si>
    <t>вискас корм для кошек</t>
  </si>
  <si>
    <t>шкаф для раковины</t>
  </si>
  <si>
    <t>алмазная мозаика для взрослых китайский дворик</t>
  </si>
  <si>
    <t>пилотка  детская</t>
  </si>
  <si>
    <t>стекло для realme 8i</t>
  </si>
  <si>
    <t>насадка на бутылку для полива</t>
  </si>
  <si>
    <t>набор мисок для животных</t>
  </si>
  <si>
    <t xml:space="preserve">повседневная одежда </t>
  </si>
  <si>
    <t>электрическая рулетка</t>
  </si>
  <si>
    <t>походный набор для косметики</t>
  </si>
  <si>
    <t>футболка женская оверсайз хеллоу китти</t>
  </si>
  <si>
    <t>носов веселая семейка</t>
  </si>
  <si>
    <t>тушь для девочек</t>
  </si>
  <si>
    <t>для теплого пола</t>
  </si>
  <si>
    <t>кресла мешки для подростков</t>
  </si>
  <si>
    <t>чехол для realme 7</t>
  </si>
  <si>
    <t>демисезонная куртка детская</t>
  </si>
  <si>
    <t>экодачник удобрение для открытого грунта</t>
  </si>
  <si>
    <t>вода питевая</t>
  </si>
  <si>
    <t>зеркало ванная</t>
  </si>
  <si>
    <t>пластина для стемпинга графити</t>
  </si>
  <si>
    <t>мыло + моющее средство для посуды</t>
  </si>
  <si>
    <t>футболка детская 122</t>
  </si>
  <si>
    <t>тортовница крутящаяся</t>
  </si>
  <si>
    <t>принадлежности для зимней рыбалки</t>
  </si>
  <si>
    <t>брелок из камня</t>
  </si>
  <si>
    <t>цепочка на шею мужская тонкая</t>
  </si>
  <si>
    <t>стеклянная тумба</t>
  </si>
  <si>
    <t>холодок для кальяна</t>
  </si>
  <si>
    <t xml:space="preserve">наклейки для ногтей с аниме </t>
  </si>
  <si>
    <t>одежда для скорой</t>
  </si>
  <si>
    <t xml:space="preserve">рубашка мужская классическая белая </t>
  </si>
  <si>
    <t xml:space="preserve">лента для конверта новорожденного </t>
  </si>
  <si>
    <t>iphone 6s батарея</t>
  </si>
  <si>
    <t>спонж с футляром</t>
  </si>
  <si>
    <t>нижнее белье с перьями</t>
  </si>
  <si>
    <t>водоимульсия</t>
  </si>
  <si>
    <t>место для нас</t>
  </si>
  <si>
    <t xml:space="preserve">прозрачная ваза </t>
  </si>
  <si>
    <t>корица молотая индия</t>
  </si>
  <si>
    <t xml:space="preserve">декоративная зелень </t>
  </si>
  <si>
    <t xml:space="preserve">женская футболка в полоску </t>
  </si>
  <si>
    <t>сумка женская гес</t>
  </si>
  <si>
    <t>крем доя депиляции</t>
  </si>
  <si>
    <t>термосумка для доставки</t>
  </si>
  <si>
    <t xml:space="preserve">кружка красивая </t>
  </si>
  <si>
    <t>обувь детская 19 размер</t>
  </si>
  <si>
    <t>бассейн для маленьких</t>
  </si>
  <si>
    <t>sela для женщин толстовка</t>
  </si>
  <si>
    <t>обложка для документов полиция</t>
  </si>
  <si>
    <t>laim для женщин</t>
  </si>
  <si>
    <t>пенал школьный для мальчиков с наполнением</t>
  </si>
  <si>
    <t>позолоченная цепь</t>
  </si>
  <si>
    <t>мяч светоотражающий</t>
  </si>
  <si>
    <t>для стрижки травы</t>
  </si>
  <si>
    <t>садовая бирка</t>
  </si>
  <si>
    <t>румяна lumene</t>
  </si>
  <si>
    <t>скатерть на день рождения детская</t>
  </si>
  <si>
    <t>исламская литература для детей</t>
  </si>
  <si>
    <t>комплект шапка и снуд для женщины</t>
  </si>
  <si>
    <t>для сна беруши</t>
  </si>
  <si>
    <t xml:space="preserve">поддон для клетки </t>
  </si>
  <si>
    <t>блок питания xbox one</t>
  </si>
  <si>
    <t xml:space="preserve">посуда для духовки </t>
  </si>
  <si>
    <t>ульяна кузнецова</t>
  </si>
  <si>
    <t xml:space="preserve">наборы для новорожденных </t>
  </si>
  <si>
    <t>краска для волос светло коричневый</t>
  </si>
  <si>
    <t>для столовых приборов футляр</t>
  </si>
  <si>
    <t xml:space="preserve">яичный шампунь </t>
  </si>
  <si>
    <t>спортивная одежда женская для фитнеса топы</t>
  </si>
  <si>
    <t>сорочка для бабушки</t>
  </si>
  <si>
    <t>сандали глория джинс</t>
  </si>
  <si>
    <t>дуля</t>
  </si>
  <si>
    <t>bizon обувь для мужчин</t>
  </si>
  <si>
    <t>шуба белая женская</t>
  </si>
  <si>
    <t>грандов для кошек</t>
  </si>
  <si>
    <t>защита для часов</t>
  </si>
  <si>
    <t>подушка перовая</t>
  </si>
  <si>
    <t>ткань летняя</t>
  </si>
  <si>
    <t xml:space="preserve">бейсболка черная мужская </t>
  </si>
  <si>
    <t>стулья в комнату</t>
  </si>
  <si>
    <t>игровой набор для детей</t>
  </si>
  <si>
    <t>салфетки бумажные для пасхи</t>
  </si>
  <si>
    <t xml:space="preserve">набор для похода </t>
  </si>
  <si>
    <t>бинокль охотничий россия</t>
  </si>
  <si>
    <t>ремень яркий</t>
  </si>
  <si>
    <t>чехол для xiaomi mi 9t pro</t>
  </si>
  <si>
    <t xml:space="preserve">для швабры </t>
  </si>
  <si>
    <t>куртка с капюшоном демисезонная женская</t>
  </si>
  <si>
    <t>сумка черная мужская</t>
  </si>
  <si>
    <t>стрипы женская обувь</t>
  </si>
  <si>
    <t>полицейская форма мужская</t>
  </si>
  <si>
    <t>штаны для повара</t>
  </si>
  <si>
    <t>стеклянные банки для массажа</t>
  </si>
  <si>
    <t>мужская куртка весна-осень</t>
  </si>
  <si>
    <t>яркое женское пальто</t>
  </si>
  <si>
    <t>проснулся улыбнулся</t>
  </si>
  <si>
    <t>обучающая доска</t>
  </si>
  <si>
    <t>ткань муслин для шитья</t>
  </si>
  <si>
    <t>платье водолазка для девочки</t>
  </si>
  <si>
    <t>картридж для logic</t>
  </si>
  <si>
    <t>перекладина для коляски</t>
  </si>
  <si>
    <t>антабакс для посуды</t>
  </si>
  <si>
    <t>наклейки на 9 мая на окна</t>
  </si>
  <si>
    <t>футболка для девочки о</t>
  </si>
  <si>
    <t>сумка молодежная мужская</t>
  </si>
  <si>
    <t>полимерная</t>
  </si>
  <si>
    <t>logitech мышь беспроводная</t>
  </si>
  <si>
    <t>ланцет для глюкометра</t>
  </si>
  <si>
    <t>швейная фабрика</t>
  </si>
  <si>
    <t xml:space="preserve">худи на замке женская </t>
  </si>
  <si>
    <t>чехол для айфона 13 про прозрачный с выемкой под кнопки</t>
  </si>
  <si>
    <t>янтарная с перцем</t>
  </si>
  <si>
    <t>остин ветровка женская</t>
  </si>
  <si>
    <t>съемники для фильтров</t>
  </si>
  <si>
    <t>лыжа передняя</t>
  </si>
  <si>
    <t>глина скульптурная</t>
  </si>
  <si>
    <t>форма для леденцов круглая</t>
  </si>
  <si>
    <t>кровать карповая</t>
  </si>
  <si>
    <t>точилка для ножец</t>
  </si>
  <si>
    <t>спецодежда медицинская женская костюм</t>
  </si>
  <si>
    <t>ножи кухонные японские</t>
  </si>
  <si>
    <t>ведерко для цветов</t>
  </si>
  <si>
    <t>набор для изготовления конфет</t>
  </si>
  <si>
    <t>блок питания 600w</t>
  </si>
  <si>
    <t>пилка для ногтей многоразовая</t>
  </si>
  <si>
    <t>якитори</t>
  </si>
  <si>
    <t>яркие мужские футболки</t>
  </si>
  <si>
    <t>игрушки детские развивающие деревянные</t>
  </si>
  <si>
    <t>искусственные волосы для кукол</t>
  </si>
  <si>
    <t xml:space="preserve">холщевая сумка </t>
  </si>
  <si>
    <t>сумка женская в клеточку</t>
  </si>
  <si>
    <t>игрушки для взрослых 18 для двоих</t>
  </si>
  <si>
    <t>соедство для мытья пола</t>
  </si>
  <si>
    <t>шапка прикольная</t>
  </si>
  <si>
    <t>щенячий патруль трансформер</t>
  </si>
  <si>
    <t>корм сухой для кошек пробаланс</t>
  </si>
  <si>
    <t>ортез для стопы</t>
  </si>
  <si>
    <t>сенсорное ведро для мусора</t>
  </si>
  <si>
    <t>оправа для детских очков</t>
  </si>
  <si>
    <t>браслет для часов samsung</t>
  </si>
  <si>
    <t>люстра потолочная для ванной</t>
  </si>
  <si>
    <t>блузка золла женская</t>
  </si>
  <si>
    <t xml:space="preserve">рамка для вышивки </t>
  </si>
  <si>
    <t>аккумуляторные батарейки космос</t>
  </si>
  <si>
    <t>платья для женщин из шифона</t>
  </si>
  <si>
    <t>планка торцевая для столешницы</t>
  </si>
  <si>
    <t>набор для создания браслетов для девочек</t>
  </si>
  <si>
    <t>мануфактурная лавка</t>
  </si>
  <si>
    <t xml:space="preserve">органайзер для карандашей </t>
  </si>
  <si>
    <t>яркое</t>
  </si>
  <si>
    <t>курткадля девочки</t>
  </si>
  <si>
    <t>hipp детская смесь</t>
  </si>
  <si>
    <t>бейболка женская</t>
  </si>
  <si>
    <t>кепка мужская бейсболка военная</t>
  </si>
  <si>
    <t>женские платья на каждый день</t>
  </si>
  <si>
    <t>производство россия</t>
  </si>
  <si>
    <t xml:space="preserve">опора для мебели </t>
  </si>
  <si>
    <t>копилка секретов для настоящих мальчишек</t>
  </si>
  <si>
    <t>блокнот корея</t>
  </si>
  <si>
    <t>ящик для рыбы</t>
  </si>
  <si>
    <t>чёрные джоггеры</t>
  </si>
  <si>
    <t>корейская косметика  для лица</t>
  </si>
  <si>
    <t>для проблемных ног</t>
  </si>
  <si>
    <t>мужская пижама шелк</t>
  </si>
  <si>
    <t>зарядка honor band 5</t>
  </si>
  <si>
    <t>кардиган женский крупная вязка</t>
  </si>
  <si>
    <t>лента для весов</t>
  </si>
  <si>
    <t>блестки для волос спрей</t>
  </si>
  <si>
    <t>белая майка женская однотонная</t>
  </si>
  <si>
    <t>пастила фруктовая 2 кг</t>
  </si>
  <si>
    <t>сироп маракуя</t>
  </si>
  <si>
    <t xml:space="preserve">мусорка настольная </t>
  </si>
  <si>
    <t>дубленка денская</t>
  </si>
  <si>
    <t xml:space="preserve">территория </t>
  </si>
  <si>
    <t>очиститель для экрана</t>
  </si>
  <si>
    <t>расческа зажимная</t>
  </si>
  <si>
    <t>для собак аксессуары</t>
  </si>
  <si>
    <t>пена для брить</t>
  </si>
  <si>
    <t>фитоотвар для волос</t>
  </si>
  <si>
    <t>бокалы коньячные</t>
  </si>
  <si>
    <t>лампочка винтажная</t>
  </si>
  <si>
    <t>кроссовки для мальчиков чёрные</t>
  </si>
  <si>
    <t>тэн для водонагревателя термекс</t>
  </si>
  <si>
    <t xml:space="preserve">военая форма </t>
  </si>
  <si>
    <t>порошок для стиркигалус</t>
  </si>
  <si>
    <t>поясная тактическая сумка</t>
  </si>
  <si>
    <t>анатомия силовых тренировок</t>
  </si>
  <si>
    <t>деревянные палочки для леденцов</t>
  </si>
  <si>
    <t>подкормка для рыб</t>
  </si>
  <si>
    <t>кусачки для плитки</t>
  </si>
  <si>
    <t>серьги бижутерия цепи</t>
  </si>
  <si>
    <t>серебрянные цепи</t>
  </si>
  <si>
    <t>юбка клечетая</t>
  </si>
  <si>
    <t>грязевик</t>
  </si>
  <si>
    <t>stellary для лица</t>
  </si>
  <si>
    <t>для солярий</t>
  </si>
  <si>
    <t>термотрусы для мужчин</t>
  </si>
  <si>
    <t>атомайзер для духов 50 мл</t>
  </si>
  <si>
    <t>совок говядина</t>
  </si>
  <si>
    <t xml:space="preserve">джинсовка короткая </t>
  </si>
  <si>
    <t>для плова приправа</t>
  </si>
  <si>
    <t>укрывной для клубники</t>
  </si>
  <si>
    <t>азбука классика мягкая</t>
  </si>
  <si>
    <t>снежная королева 690</t>
  </si>
  <si>
    <t>корм для собак с ягненком</t>
  </si>
  <si>
    <t>кигуруми для мальчиков тигр</t>
  </si>
  <si>
    <t>сумка нательная</t>
  </si>
  <si>
    <t>пряник папе</t>
  </si>
  <si>
    <t xml:space="preserve">костюм спортивный женский тёплый </t>
  </si>
  <si>
    <t>японская маска для лица</t>
  </si>
  <si>
    <t>после бритья для женщин</t>
  </si>
  <si>
    <t>блок согласования для фаркопа</t>
  </si>
  <si>
    <t>кто быстрее настольная</t>
  </si>
  <si>
    <t>pepe обувь jeans женская</t>
  </si>
  <si>
    <t>стул для ванной со спинкой</t>
  </si>
  <si>
    <t>эспандер для ягодиц</t>
  </si>
  <si>
    <t>для изготовления бижутерии</t>
  </si>
  <si>
    <t>брюки для конного спорта</t>
  </si>
  <si>
    <t>чехол для самсунг s10+</t>
  </si>
  <si>
    <t>ветровка лето женская</t>
  </si>
  <si>
    <t>шивроны росгвардия</t>
  </si>
  <si>
    <t>гигиенический песок для птиц</t>
  </si>
  <si>
    <t>праймер для пластика</t>
  </si>
  <si>
    <t>сушилка для посуды на стол</t>
  </si>
  <si>
    <t>электрическая машинка для маникюра</t>
  </si>
  <si>
    <t>зарядка на айфон оригинал</t>
  </si>
  <si>
    <t>книга дети моря</t>
  </si>
  <si>
    <t>блузка шёлк</t>
  </si>
  <si>
    <t xml:space="preserve">зонтик детский для девочки </t>
  </si>
  <si>
    <t>flormar лак для ногтей</t>
  </si>
  <si>
    <t>мужская двойка</t>
  </si>
  <si>
    <t>хрусталь для люстры</t>
  </si>
  <si>
    <t>гайковёрт пневматический</t>
  </si>
  <si>
    <t xml:space="preserve">мойка врезная </t>
  </si>
  <si>
    <t>all dogs / корм сухой для собак</t>
  </si>
  <si>
    <t>линзы контактные для глаз -1,25</t>
  </si>
  <si>
    <t>блеск для губ маленький</t>
  </si>
  <si>
    <t>шапки на весну для малышей</t>
  </si>
  <si>
    <t>детская кружка с двойным дном</t>
  </si>
  <si>
    <t>техника для солдатиков</t>
  </si>
  <si>
    <t>patrol кроссовки для мужчин</t>
  </si>
  <si>
    <t xml:space="preserve">маленькая злая книга </t>
  </si>
  <si>
    <t>кран для кухни черный</t>
  </si>
  <si>
    <t>чехол аккумулятор xiaomi</t>
  </si>
  <si>
    <t>детская каша винни</t>
  </si>
  <si>
    <t>резинка для волом</t>
  </si>
  <si>
    <t>рубашка для школы длинный рукав</t>
  </si>
  <si>
    <t>коданая юбка</t>
  </si>
  <si>
    <t>куртка осення мужская</t>
  </si>
  <si>
    <t>эстель вита терапия</t>
  </si>
  <si>
    <t>повязка для чулков</t>
  </si>
  <si>
    <t>сланцы для бани</t>
  </si>
  <si>
    <t>пряники на торт папе</t>
  </si>
  <si>
    <t>ватные палочки для бровей</t>
  </si>
  <si>
    <t xml:space="preserve">карандаш для телефона </t>
  </si>
  <si>
    <t>proplan для щенков</t>
  </si>
  <si>
    <t xml:space="preserve">толстовки для девочки </t>
  </si>
  <si>
    <t>комплект для подключения противотуманных фар</t>
  </si>
  <si>
    <t>украшения для торта единорог</t>
  </si>
  <si>
    <t>краска для кожаной мебели</t>
  </si>
  <si>
    <t>купальник женский спортивный для плавания</t>
  </si>
  <si>
    <t xml:space="preserve">сублимированная клубника </t>
  </si>
  <si>
    <t>уход для блонда</t>
  </si>
  <si>
    <t xml:space="preserve">надувная </t>
  </si>
  <si>
    <t>натуральная шуба норка</t>
  </si>
  <si>
    <t>антибактериальные салфетки для уборки</t>
  </si>
  <si>
    <t>палец для фокусов</t>
  </si>
  <si>
    <t>батарея на айфон 7+</t>
  </si>
  <si>
    <t>секционная тарелка силикон</t>
  </si>
  <si>
    <t>детские хозяйственные перчатки</t>
  </si>
  <si>
    <t>детская зубная щетка u образная</t>
  </si>
  <si>
    <t>очки для ювелирных работ</t>
  </si>
  <si>
    <t>modis куртка мужская</t>
  </si>
  <si>
    <t>обложка для паспорта леопард</t>
  </si>
  <si>
    <t>хочу все знать энциклопедия</t>
  </si>
  <si>
    <t>игрушечный пулемёт</t>
  </si>
  <si>
    <t>калвин кляйн белье</t>
  </si>
  <si>
    <t xml:space="preserve">блузка белая с коротким рукавом </t>
  </si>
  <si>
    <t>краска для полимерной глины</t>
  </si>
  <si>
    <t xml:space="preserve">щенячий патруль кроссовки </t>
  </si>
  <si>
    <t>носки для малыша теплые</t>
  </si>
  <si>
    <t>daiwa леска рыболовная</t>
  </si>
  <si>
    <t>скрабы для тела органика</t>
  </si>
  <si>
    <t>ёмкость для свечей</t>
  </si>
  <si>
    <t>книга о японии</t>
  </si>
  <si>
    <t>футболка мужская патриотическая</t>
  </si>
  <si>
    <t>джипы на пульте управления</t>
  </si>
  <si>
    <t>грифон ювелирная компания</t>
  </si>
  <si>
    <t xml:space="preserve">гимнастерка военная женская </t>
  </si>
  <si>
    <t>сумка для женщин кросс боди</t>
  </si>
  <si>
    <t>джинсы для женщин твое</t>
  </si>
  <si>
    <t>чехол для редми ноут 10s</t>
  </si>
  <si>
    <t>браслет на ксяоми ми бенд 4</t>
  </si>
  <si>
    <t>глория джинс сорочка</t>
  </si>
  <si>
    <t>крем clarins для сухой кожи</t>
  </si>
  <si>
    <t>сбор отца георгия</t>
  </si>
  <si>
    <t>мост для детей</t>
  </si>
  <si>
    <t>сеть рыболовная телевизор</t>
  </si>
  <si>
    <t>чемодан для парикмахерских инструментов</t>
  </si>
  <si>
    <t>теймуровая паста</t>
  </si>
  <si>
    <t>кодекс самурая</t>
  </si>
  <si>
    <t>техническая форма</t>
  </si>
  <si>
    <t xml:space="preserve">калауд для кальяна </t>
  </si>
  <si>
    <t>воздушные шарики 9 мая</t>
  </si>
  <si>
    <t>расслабляющие конфеты</t>
  </si>
  <si>
    <t>мужская обувь trussardi</t>
  </si>
  <si>
    <t>щётка для мойки машины</t>
  </si>
  <si>
    <t>коляска baby tilly</t>
  </si>
  <si>
    <t xml:space="preserve">чехол стеклянный </t>
  </si>
  <si>
    <t xml:space="preserve">масло для губ  </t>
  </si>
  <si>
    <t>куртка весенняя больших размеров</t>
  </si>
  <si>
    <t>обувь калория</t>
  </si>
  <si>
    <t>сетка для платья</t>
  </si>
  <si>
    <t>лента для век</t>
  </si>
  <si>
    <t>сухой корм для пожилых кошек</t>
  </si>
  <si>
    <t>ночная рубашка мужская</t>
  </si>
  <si>
    <t>качели для новорождённых</t>
  </si>
  <si>
    <t>патчи от отеков корея</t>
  </si>
  <si>
    <t>сумка светлая натуральная кожа женская</t>
  </si>
  <si>
    <t>кухонная зона</t>
  </si>
  <si>
    <t>подарки для первоклассника</t>
  </si>
  <si>
    <t>kapika для девочек туфли</t>
  </si>
  <si>
    <t>грядка трехярусная</t>
  </si>
  <si>
    <t>купальник для девочки 152</t>
  </si>
  <si>
    <t>подставка под горячее на ножках</t>
  </si>
  <si>
    <t>защитное стекло для xiaomi mi 11 lite</t>
  </si>
  <si>
    <t>леггинсы для девочек комплект</t>
  </si>
  <si>
    <t>сменные насадки для ролика</t>
  </si>
  <si>
    <t>кофта спортивная на замке женская</t>
  </si>
  <si>
    <t>мятная игрушка</t>
  </si>
  <si>
    <t>жижа для пода 5</t>
  </si>
  <si>
    <t>накидка на сидения</t>
  </si>
  <si>
    <t>аккумуляторный тример</t>
  </si>
  <si>
    <t>ремешок для galaxy watch 46mm</t>
  </si>
  <si>
    <t>тренч для беременных</t>
  </si>
  <si>
    <t>бензопила цепная бензиновая макита</t>
  </si>
  <si>
    <t>ремешок для умных часов mi band 4</t>
  </si>
  <si>
    <t>книги английский язык для детей</t>
  </si>
  <si>
    <t>мерцание для тела</t>
  </si>
  <si>
    <t>платье комбинация лен</t>
  </si>
  <si>
    <t>теплица маленькая</t>
  </si>
  <si>
    <t>ремешок watch для apple 38</t>
  </si>
  <si>
    <t>чехол для oneplus 9r</t>
  </si>
  <si>
    <t>нечистая сила</t>
  </si>
  <si>
    <t>печати для сургуча</t>
  </si>
  <si>
    <t>men’s health</t>
  </si>
  <si>
    <t>бордовая рубашка для мальчика</t>
  </si>
  <si>
    <t>куртка синяя точка</t>
  </si>
  <si>
    <t>получулки для девочки</t>
  </si>
  <si>
    <t>прикуриватель автомобильный для сигарет</t>
  </si>
  <si>
    <t>туалетная вода eclat femme</t>
  </si>
  <si>
    <t>маркеры для скетчинга mazari fantasia</t>
  </si>
  <si>
    <t xml:space="preserve">селиконовая смазка </t>
  </si>
  <si>
    <t>мусульманская мода</t>
  </si>
  <si>
    <t>платье серое для девочки</t>
  </si>
  <si>
    <t>для приготовления пива</t>
  </si>
  <si>
    <t>пряжка для браслета</t>
  </si>
  <si>
    <t>игры для playstation 5</t>
  </si>
  <si>
    <t>крылья на стену</t>
  </si>
  <si>
    <t>чехол для ноутбука 11.6</t>
  </si>
  <si>
    <t>манка овсяная</t>
  </si>
  <si>
    <t>твое футболка одежда мужская</t>
  </si>
  <si>
    <t xml:space="preserve">красивая ручка </t>
  </si>
  <si>
    <t>кабель для зарядки айфон 4</t>
  </si>
  <si>
    <t>гангстерская шляпа</t>
  </si>
  <si>
    <t>тоник для лица косметика корейская</t>
  </si>
  <si>
    <t>женская парка длинная</t>
  </si>
  <si>
    <t>лаборатория медицинской моды</t>
  </si>
  <si>
    <t>прядки волос</t>
  </si>
  <si>
    <t>полицейская машина технопарк</t>
  </si>
  <si>
    <t>мерная ложка 1 грамм</t>
  </si>
  <si>
    <t>сонное княжество</t>
  </si>
  <si>
    <t xml:space="preserve">беспроводное зарядное устройство iphone </t>
  </si>
  <si>
    <t>платье больших размеров для женщин</t>
  </si>
  <si>
    <t>казан индукция</t>
  </si>
  <si>
    <t>блузка длинная сзади</t>
  </si>
  <si>
    <t>атласная платья</t>
  </si>
  <si>
    <t>джинсовая рубашка мужская черная</t>
  </si>
  <si>
    <t>скатерть новогодняя 220</t>
  </si>
  <si>
    <t>карандаш буржуа для глаз</t>
  </si>
  <si>
    <t>pink house гель для моделирования ногтей</t>
  </si>
  <si>
    <t xml:space="preserve">триммер для бритья </t>
  </si>
  <si>
    <t>босоножки для пляжа</t>
  </si>
  <si>
    <t>брюки синие для мальчиков</t>
  </si>
  <si>
    <t>ёмкость для мусора</t>
  </si>
  <si>
    <t xml:space="preserve">белая женская блузка </t>
  </si>
  <si>
    <t>футболка мужская человек паук</t>
  </si>
  <si>
    <t>тележка для шланга gardena</t>
  </si>
  <si>
    <t>грипсы для велосипеда с фиксатором</t>
  </si>
  <si>
    <t>силиконовая губка для душа</t>
  </si>
  <si>
    <t>гель лаки для ногтей нюдовый</t>
  </si>
  <si>
    <t>коврики для прихожей влагостойкий</t>
  </si>
  <si>
    <t>ёмкость для воды 20 литров</t>
  </si>
  <si>
    <t>игольчатый коврик для спины</t>
  </si>
  <si>
    <t>пшеница воздушная</t>
  </si>
  <si>
    <t>резинки стяжки</t>
  </si>
  <si>
    <t>наски для девочек</t>
  </si>
  <si>
    <t>куртка женская весенняя стеганая</t>
  </si>
  <si>
    <t>водолазка детская 92-98</t>
  </si>
  <si>
    <t>спрей для телк</t>
  </si>
  <si>
    <t>farmina для кошек 5кг</t>
  </si>
  <si>
    <t>тюль зеленая кухня</t>
  </si>
  <si>
    <t>катриджи для инстакс</t>
  </si>
  <si>
    <t>свеча из вощины фиолетовая</t>
  </si>
  <si>
    <t>для зубных</t>
  </si>
  <si>
    <t>игрушечная какашка</t>
  </si>
  <si>
    <t>деревянный пазл вкладыш</t>
  </si>
  <si>
    <t>маркер для удаления царапин</t>
  </si>
  <si>
    <t>шляпа с прямыми полями</t>
  </si>
  <si>
    <t>маска для крашенных волос</t>
  </si>
  <si>
    <t>зубная паста pum</t>
  </si>
  <si>
    <t>дымовая шашка для фото</t>
  </si>
  <si>
    <t>плей тудей для мальчиков</t>
  </si>
  <si>
    <t>бальзам для губ фаберлик</t>
  </si>
  <si>
    <t>l'oreal paris блеск для губ</t>
  </si>
  <si>
    <t>куртка мужская осень весна адидас</t>
  </si>
  <si>
    <t>застежка для бижутерии с цепочкой</t>
  </si>
  <si>
    <t>стойка для лазерного уровня</t>
  </si>
  <si>
    <t>набор стеклянных бокалов</t>
  </si>
  <si>
    <t>леска для триммера 1.2 мм</t>
  </si>
  <si>
    <t xml:space="preserve">трусы женские глория джинс </t>
  </si>
  <si>
    <t>последняя башня</t>
  </si>
  <si>
    <t>держатель для телефона на зеркало</t>
  </si>
  <si>
    <t>тайская маска</t>
  </si>
  <si>
    <t>мужской крем после бритья</t>
  </si>
  <si>
    <t>диспенсер для газировки</t>
  </si>
  <si>
    <t>щетка для чистки бутылок</t>
  </si>
  <si>
    <t>масло зародышей пшеницы для волос</t>
  </si>
  <si>
    <t>перловая</t>
  </si>
  <si>
    <t>лего дом на колёсах</t>
  </si>
  <si>
    <t>защитное стекло для айфона 7</t>
  </si>
  <si>
    <t>сковорода для яйца пашот</t>
  </si>
  <si>
    <t>трескающийся гель лак</t>
  </si>
  <si>
    <t>ремешок для спортивных часов</t>
  </si>
  <si>
    <t>поделка яйцо</t>
  </si>
  <si>
    <t>молдинг для декора</t>
  </si>
  <si>
    <t>синель одежда для женщин</t>
  </si>
  <si>
    <t>бензин для зиппо</t>
  </si>
  <si>
    <t xml:space="preserve">косметичка для прокладок </t>
  </si>
  <si>
    <t>тональный крем для лица шанель</t>
  </si>
  <si>
    <t>арахисовая паста real will</t>
  </si>
  <si>
    <t>костюм из муслина для малыша</t>
  </si>
  <si>
    <t>неоновая пудра для ногтей</t>
  </si>
  <si>
    <t>фильтры для кувшина</t>
  </si>
  <si>
    <t>патчи для глаз от морщин корея</t>
  </si>
  <si>
    <t>мягкая крыса</t>
  </si>
  <si>
    <t>кроссовки для мальчика 33 размер</t>
  </si>
  <si>
    <t>крышки твист офф для автоклава</t>
  </si>
  <si>
    <t>платье для девочек 1 год</t>
  </si>
  <si>
    <t>полка навесная в детскую</t>
  </si>
  <si>
    <t>худи для девочки 11 лет</t>
  </si>
  <si>
    <t>корзина для кондиционера</t>
  </si>
  <si>
    <t>хиджаб платья</t>
  </si>
  <si>
    <t>пояс эротический</t>
  </si>
  <si>
    <t>лидия мудрагель</t>
  </si>
  <si>
    <t>cafe mini для волос</t>
  </si>
  <si>
    <t>одноразавая сигарета</t>
  </si>
  <si>
    <t>петлевяз для рыбалки</t>
  </si>
  <si>
    <t>ступеньки для кошек</t>
  </si>
  <si>
    <t>полка для машин</t>
  </si>
  <si>
    <t>авоська пластиковая</t>
  </si>
  <si>
    <t>силиконовые формы для пасок</t>
  </si>
  <si>
    <t>бытовая зимия</t>
  </si>
  <si>
    <t>экран для айфон 7</t>
  </si>
  <si>
    <t>дисплей для телефона айфон6+</t>
  </si>
  <si>
    <t>декоративные наклейки на стену в для ikea</t>
  </si>
  <si>
    <t>цепочка на шею серебро мужская</t>
  </si>
  <si>
    <t>механическая принцесса</t>
  </si>
  <si>
    <t>корм для собак renal</t>
  </si>
  <si>
    <t>плащ женский яркий</t>
  </si>
  <si>
    <t>стиральная машина indesit 51051</t>
  </si>
  <si>
    <t>мангал для дачи с крышей</t>
  </si>
  <si>
    <t>атлас география 7</t>
  </si>
  <si>
    <t>для бровей и ресниц масло</t>
  </si>
  <si>
    <t>сетка на каляску</t>
  </si>
  <si>
    <t xml:space="preserve">летняя одежда для детей </t>
  </si>
  <si>
    <t xml:space="preserve">коврики для лестницы </t>
  </si>
  <si>
    <t>стопор для двери купе</t>
  </si>
  <si>
    <t>english для детей</t>
  </si>
  <si>
    <t>кольца для шитья</t>
  </si>
  <si>
    <t>signal зубная паста</t>
  </si>
  <si>
    <t>футболка женская 3/4</t>
  </si>
  <si>
    <t>colin's для мужчин футболка</t>
  </si>
  <si>
    <t>коляска прогулочная трехколесная</t>
  </si>
  <si>
    <t>мочалка для душа черная</t>
  </si>
  <si>
    <t>блузка серебристая</t>
  </si>
  <si>
    <t>himalaya herbals крем для лица</t>
  </si>
  <si>
    <t>толстая</t>
  </si>
  <si>
    <t>яр лен</t>
  </si>
  <si>
    <t>корм для британцев</t>
  </si>
  <si>
    <t>майки мужская</t>
  </si>
  <si>
    <t>настольная игра 10+</t>
  </si>
  <si>
    <t>городской камуфляж</t>
  </si>
  <si>
    <t>держатель для смартфона на велосипед</t>
  </si>
  <si>
    <t>бутылочка для растительного масла</t>
  </si>
  <si>
    <t>домашняч одежда</t>
  </si>
  <si>
    <t xml:space="preserve">колёсные гайки </t>
  </si>
  <si>
    <t>джинсы поямые</t>
  </si>
  <si>
    <t>паста для шлифовки</t>
  </si>
  <si>
    <t>джинсовая рубашка мужская одежда</t>
  </si>
  <si>
    <t>теффия</t>
  </si>
  <si>
    <t>ароматические палочки благовония</t>
  </si>
  <si>
    <t xml:space="preserve">форма для выпечки куличей </t>
  </si>
  <si>
    <t>подвеска открывающаяся</t>
  </si>
  <si>
    <t>алюминиевая трубка</t>
  </si>
  <si>
    <t>чайник для чайной церемонии</t>
  </si>
  <si>
    <t>пеленальная</t>
  </si>
  <si>
    <t>приключения кролика эдварда</t>
  </si>
  <si>
    <t>юбка трапеция короткая</t>
  </si>
  <si>
    <t>диодные лампы для авто</t>
  </si>
  <si>
    <t>чехол в машину для детей</t>
  </si>
  <si>
    <t>муслиновая одежда для мальчика</t>
  </si>
  <si>
    <t>зарядка для poco x3</t>
  </si>
  <si>
    <t>штора рулонная 80 см</t>
  </si>
  <si>
    <t xml:space="preserve"> школьная форма</t>
  </si>
  <si>
    <t>деревянный пазл лев</t>
  </si>
  <si>
    <t>надставка для стола</t>
  </si>
  <si>
    <t>спортивные штаны для женщины</t>
  </si>
  <si>
    <t>лак для ногтей вишневый</t>
  </si>
  <si>
    <t>прищепки для прививки</t>
  </si>
  <si>
    <t>грамматика для дошкольников</t>
  </si>
  <si>
    <t>теплая ветровка женская</t>
  </si>
  <si>
    <t xml:space="preserve">фляжки </t>
  </si>
  <si>
    <t>подставка доя крышек</t>
  </si>
  <si>
    <t>ремувер для пяток</t>
  </si>
  <si>
    <t>тоник для лица у аравия</t>
  </si>
  <si>
    <t>нож для разрезания бисквита</t>
  </si>
  <si>
    <t>печка для выпечки</t>
  </si>
  <si>
    <t>пряжа плюшевая 1 шт</t>
  </si>
  <si>
    <t>зип худи для мальчиков</t>
  </si>
  <si>
    <t>кресло качалка для взрослых</t>
  </si>
  <si>
    <t>пряжа drops design</t>
  </si>
  <si>
    <t xml:space="preserve">спотыкаясь о счастье </t>
  </si>
  <si>
    <t>машинка для чистки яблок</t>
  </si>
  <si>
    <t>кыштымский трикотаж для женщин одежда</t>
  </si>
  <si>
    <t>катушка для троллинга</t>
  </si>
  <si>
    <t>папка для наклеек</t>
  </si>
  <si>
    <t>раскраски для маленьких</t>
  </si>
  <si>
    <t>футболка японский стиль</t>
  </si>
  <si>
    <t>шапка в рубчик женская</t>
  </si>
  <si>
    <t xml:space="preserve">эмаль для дисков </t>
  </si>
  <si>
    <t>купальники для большой груди</t>
  </si>
  <si>
    <t>куртка женская удлинённая</t>
  </si>
  <si>
    <t>белая сумка дольче и габана</t>
  </si>
  <si>
    <t>деревянный кронштейн</t>
  </si>
  <si>
    <t>ветровка для мальчика acoola</t>
  </si>
  <si>
    <t>каша детская gerber</t>
  </si>
  <si>
    <t>чехол для денег</t>
  </si>
  <si>
    <t>коврики шкода октавия а7</t>
  </si>
  <si>
    <t>для женщин водолазка</t>
  </si>
  <si>
    <t xml:space="preserve">органайзер для маркеров </t>
  </si>
  <si>
    <t>резинка белая для волос</t>
  </si>
  <si>
    <t>бокс для телефона</t>
  </si>
  <si>
    <t>джинсы трубы для подростка</t>
  </si>
  <si>
    <t>чехол для одежлы</t>
  </si>
  <si>
    <t>балансирующая игрушка</t>
  </si>
  <si>
    <t>кейс для наушников samsung</t>
  </si>
  <si>
    <t>кепкадля мальчика</t>
  </si>
  <si>
    <t>игрушки звёздные войны</t>
  </si>
  <si>
    <t>газовая плита портативная</t>
  </si>
  <si>
    <t>крышка силиконовая прямоугольная</t>
  </si>
  <si>
    <t>краска для автомобиля белая карандаш</t>
  </si>
  <si>
    <t>кисть для мытья ресниц</t>
  </si>
  <si>
    <t xml:space="preserve">мягкие тапки </t>
  </si>
  <si>
    <t>нижняя юбка лен</t>
  </si>
  <si>
    <t>штаны для мальчика демисезонные</t>
  </si>
  <si>
    <t xml:space="preserve">пилёнки </t>
  </si>
  <si>
    <t>переносная вешалка</t>
  </si>
  <si>
    <t>решетка для мясорубки bosch</t>
  </si>
  <si>
    <t xml:space="preserve">дизайнерская бумага </t>
  </si>
  <si>
    <t xml:space="preserve">майка спортивная для мальчика </t>
  </si>
  <si>
    <t>органайзер для сахара</t>
  </si>
  <si>
    <t xml:space="preserve">столик для косметики </t>
  </si>
  <si>
    <t>женщина которая легла в кровать на год</t>
  </si>
  <si>
    <t xml:space="preserve">одноразовый набор для маникюра </t>
  </si>
  <si>
    <t>ёлочные из стекла игрушки</t>
  </si>
  <si>
    <t>альбом для полароида</t>
  </si>
  <si>
    <t>пояс медицинский согревающий</t>
  </si>
  <si>
    <t>коробка для хранения бисера</t>
  </si>
  <si>
    <t>натуральная косметика для тела</t>
  </si>
  <si>
    <t>ароматизатор для автомобиля вишня</t>
  </si>
  <si>
    <t>экокожа ткань для шитья</t>
  </si>
  <si>
    <t>экошуба цветная</t>
  </si>
  <si>
    <t>гирлянда на батарейках 10 м</t>
  </si>
  <si>
    <t>ручка для воды</t>
  </si>
  <si>
    <t>футболки мужские россия</t>
  </si>
  <si>
    <t>чистая линия лак для волос</t>
  </si>
  <si>
    <t>ярко розовые носки</t>
  </si>
  <si>
    <t>скорая медицинская помощь книга</t>
  </si>
  <si>
    <t>эскизы для тату</t>
  </si>
  <si>
    <t>брюки серые для девочек школьные</t>
  </si>
  <si>
    <t>чай для пищеварения</t>
  </si>
  <si>
    <t>сок придонья</t>
  </si>
  <si>
    <t>подушка с тянкой</t>
  </si>
  <si>
    <t>клатч мужской для телефона</t>
  </si>
  <si>
    <t>зеленая маска для очищения пор</t>
  </si>
  <si>
    <t>лопата для хлеба</t>
  </si>
  <si>
    <t>юбка латексная</t>
  </si>
  <si>
    <t>тросик для чистки труб</t>
  </si>
  <si>
    <t>платье комбинация вискоза</t>
  </si>
  <si>
    <t>цепочка обычная</t>
  </si>
  <si>
    <t>белая водолазка для девочек</t>
  </si>
  <si>
    <t>диспенсер для корма</t>
  </si>
  <si>
    <t>сумки пляжные по акции</t>
  </si>
  <si>
    <t>наматрасник «седьмое небо» 90/180</t>
  </si>
  <si>
    <t>игрушечная бомба</t>
  </si>
  <si>
    <t>стиральная машинка  на 4 кг</t>
  </si>
  <si>
    <t>тренажеры для дома пресс</t>
  </si>
  <si>
    <t xml:space="preserve">шарики чёрные </t>
  </si>
  <si>
    <t>твое платье одежда женская</t>
  </si>
  <si>
    <t>платье для намаща</t>
  </si>
  <si>
    <t>платье для юбилея</t>
  </si>
  <si>
    <t>джинсовая юбка женские</t>
  </si>
  <si>
    <t>детям о пасхе</t>
  </si>
  <si>
    <t>кимоно япония</t>
  </si>
  <si>
    <t>штамп для лепешки</t>
  </si>
  <si>
    <t>джинсы чёрные трубы</t>
  </si>
  <si>
    <t>светильники для сауны</t>
  </si>
  <si>
    <t>монеты красная книга</t>
  </si>
  <si>
    <t>глиняная миска</t>
  </si>
  <si>
    <t>снаряжение тактическое</t>
  </si>
  <si>
    <t>щепы для копчения</t>
  </si>
  <si>
    <t>велосипедеи для беременных</t>
  </si>
  <si>
    <t>блузка женская из вискозы</t>
  </si>
  <si>
    <t>корзинка для декора</t>
  </si>
  <si>
    <t>куртка парка женская демисезонная удлиненная</t>
  </si>
  <si>
    <t>для замораживания</t>
  </si>
  <si>
    <t>ремешок для huawei band 4 pro</t>
  </si>
  <si>
    <t>семена огурцы для балкона</t>
  </si>
  <si>
    <t>футболка adidas белая</t>
  </si>
  <si>
    <t xml:space="preserve">кресло яйцо </t>
  </si>
  <si>
    <t>турция изнутри</t>
  </si>
  <si>
    <t>батарея для смарт часов</t>
  </si>
  <si>
    <t>для дерева краска</t>
  </si>
  <si>
    <t>силиконовая круглая скатерть</t>
  </si>
  <si>
    <t>плоский горшок для цветов</t>
  </si>
  <si>
    <t>силиконовая посуда складная</t>
  </si>
  <si>
    <t xml:space="preserve">черная футболка для девочки </t>
  </si>
  <si>
    <t xml:space="preserve">лосьен для лица </t>
  </si>
  <si>
    <t>vivien sabo для губ</t>
  </si>
  <si>
    <t xml:space="preserve">зарядка для редми </t>
  </si>
  <si>
    <t>краска для волос od</t>
  </si>
  <si>
    <t xml:space="preserve">куртка замшевая женская </t>
  </si>
  <si>
    <t>сумка белая летняя</t>
  </si>
  <si>
    <t>платье муслин для девочки</t>
  </si>
  <si>
    <t>горшок для цветов стекло</t>
  </si>
  <si>
    <t>косметичка саквояж</t>
  </si>
  <si>
    <t>экономическая теория</t>
  </si>
  <si>
    <t>куртка пуховик мужская</t>
  </si>
  <si>
    <t>лоферы женские натуральная кожа лето</t>
  </si>
  <si>
    <t>vay для женщин</t>
  </si>
  <si>
    <t>чайная компания</t>
  </si>
  <si>
    <t>калиграфическая ручка</t>
  </si>
  <si>
    <t>костюм для сплава</t>
  </si>
  <si>
    <t>костюм с завязками</t>
  </si>
  <si>
    <t>тональный крем подстраивающийся под тон</t>
  </si>
  <si>
    <t>щенячий патруль рюкзак для детей</t>
  </si>
  <si>
    <t>чёрный красавчик</t>
  </si>
  <si>
    <t>кепка я люблю</t>
  </si>
  <si>
    <t>подушка для двойни</t>
  </si>
  <si>
    <t xml:space="preserve">камея </t>
  </si>
  <si>
    <t xml:space="preserve"> для ресниц</t>
  </si>
  <si>
    <t>бесшовное белье нижнее для женщин</t>
  </si>
  <si>
    <t>джинсы клеш турция</t>
  </si>
  <si>
    <t xml:space="preserve">ещё одна станция </t>
  </si>
  <si>
    <t>костюм 9 мая детский</t>
  </si>
  <si>
    <t>кожаная джинсовка</t>
  </si>
  <si>
    <t>гель для мокрой укладки</t>
  </si>
  <si>
    <t>елизар от пятен</t>
  </si>
  <si>
    <t>масло для волос от пушистости</t>
  </si>
  <si>
    <t>вибраторы для женщин пингвин</t>
  </si>
  <si>
    <t>крепления для лыжероллеров</t>
  </si>
  <si>
    <t>для мытья новорожденного</t>
  </si>
  <si>
    <t>майка и трусы для мальчиков</t>
  </si>
  <si>
    <t>перчатки без пальцев для спорта</t>
  </si>
  <si>
    <t>сахарная картинка холодное сердце</t>
  </si>
  <si>
    <t>щупы для клапанов</t>
  </si>
  <si>
    <t>curaprox зубная щетка набор</t>
  </si>
  <si>
    <t>стульчики для рыбалки</t>
  </si>
  <si>
    <t>миски для животных на подставке</t>
  </si>
  <si>
    <t>чехол для realmi 8</t>
  </si>
  <si>
    <t>топпер с днем рождения сыночек</t>
  </si>
  <si>
    <t>термосумка для ланча</t>
  </si>
  <si>
    <t>гуляем по дорожкам</t>
  </si>
  <si>
    <t>чехлы для 11</t>
  </si>
  <si>
    <t>кофеварка автоматическая</t>
  </si>
  <si>
    <t>аппарат для приготовления</t>
  </si>
  <si>
    <t>рубашка женская с цветочным принтом</t>
  </si>
  <si>
    <t>стрелы для нерф</t>
  </si>
  <si>
    <t>губка для мытья окон магнитная</t>
  </si>
  <si>
    <t>triol для попугаев</t>
  </si>
  <si>
    <t>наклейки для ногтей рик и морти</t>
  </si>
  <si>
    <t>обувь мужская pierre cardin</t>
  </si>
  <si>
    <t>астра кустовая</t>
  </si>
  <si>
    <t>зимняя коляска</t>
  </si>
  <si>
    <t>насос отопителя</t>
  </si>
  <si>
    <t>блокнот унечтож меня</t>
  </si>
  <si>
    <t>дублёнки короткие</t>
  </si>
  <si>
    <t>телодвижения\napril wings</t>
  </si>
  <si>
    <t>плотная майка</t>
  </si>
  <si>
    <t>ложка селиконовая</t>
  </si>
  <si>
    <t>благовония эротик</t>
  </si>
  <si>
    <t>вызывная панель для видеодомофона</t>
  </si>
  <si>
    <t>одеяло и подушка</t>
  </si>
  <si>
    <t>лампа автомобильная универсальная</t>
  </si>
  <si>
    <t>точка для ножей</t>
  </si>
  <si>
    <t>ящик для овощей и фруктов</t>
  </si>
  <si>
    <t>авто магнитола сенсорная</t>
  </si>
  <si>
    <t>набор для вышивания чудесная игла</t>
  </si>
  <si>
    <t>все для мотоцикла</t>
  </si>
  <si>
    <t xml:space="preserve">флажки на 9 мая </t>
  </si>
  <si>
    <t>тарелка керамическая белая</t>
  </si>
  <si>
    <t>грелка походная</t>
  </si>
  <si>
    <t>фланелевое одеяло</t>
  </si>
  <si>
    <t xml:space="preserve">спортивная ветровка мужская </t>
  </si>
  <si>
    <t>конкордия</t>
  </si>
  <si>
    <t>полочки для одежды</t>
  </si>
  <si>
    <t xml:space="preserve">копия </t>
  </si>
  <si>
    <t>ластик для волос</t>
  </si>
  <si>
    <t>рамка для номера автомобиля с камерой</t>
  </si>
  <si>
    <t>поставка для кистей</t>
  </si>
  <si>
    <t>чемодан для девочки 8 лет</t>
  </si>
  <si>
    <t>мастика для дерева</t>
  </si>
  <si>
    <t>ремешки для huawei band 6</t>
  </si>
  <si>
    <t>обувь jana для женщин</t>
  </si>
  <si>
    <t xml:space="preserve">сетка футбольная </t>
  </si>
  <si>
    <t>устройство для вливания в малые вены</t>
  </si>
  <si>
    <t>женская кофта спортивная</t>
  </si>
  <si>
    <t>сумка ручная кладь мужская</t>
  </si>
  <si>
    <t>юбка джинсовая женские</t>
  </si>
  <si>
    <t>мусульманское платье для намаза</t>
  </si>
  <si>
    <t>направляющие для рулонной шторы</t>
  </si>
  <si>
    <t>машина для ребека</t>
  </si>
  <si>
    <t>s oliver футболка мужская</t>
  </si>
  <si>
    <t>плойка для волос крупная</t>
  </si>
  <si>
    <t>шведская роба</t>
  </si>
  <si>
    <t>детские кошельки для девочек</t>
  </si>
  <si>
    <t>крем чистящий</t>
  </si>
  <si>
    <t>зубная щетка 2 года</t>
  </si>
  <si>
    <t>салфетки для уборки клиника</t>
  </si>
  <si>
    <t>духи с запахом печенья</t>
  </si>
  <si>
    <t>мелочи для детей</t>
  </si>
  <si>
    <t xml:space="preserve">доски для выжигания </t>
  </si>
  <si>
    <t>витамины для орхидей</t>
  </si>
  <si>
    <t>бумага для принтера 100 листов</t>
  </si>
  <si>
    <t>мужская куртка пиджак</t>
  </si>
  <si>
    <t>ресницы для наращивания горький шоколад</t>
  </si>
  <si>
    <t>короткая кожанная куртка</t>
  </si>
  <si>
    <t>джемперы и кофта для женщин</t>
  </si>
  <si>
    <t>цепи серебро италия</t>
  </si>
  <si>
    <t xml:space="preserve">щеточка для ногтей </t>
  </si>
  <si>
    <t>тактическая флисовая куртка</t>
  </si>
  <si>
    <t>банка для глушителя</t>
  </si>
  <si>
    <t>пехорка великолепная</t>
  </si>
  <si>
    <t>рамка для фото 40х60</t>
  </si>
  <si>
    <t>заклепка винтовая</t>
  </si>
  <si>
    <t>от блох и клещей для собак таблетки</t>
  </si>
  <si>
    <t>подставка для стиральных машин</t>
  </si>
  <si>
    <t>набор коробок для хранения обуви</t>
  </si>
  <si>
    <t xml:space="preserve">комплект сцепления </t>
  </si>
  <si>
    <t xml:space="preserve">кронштейн для полок </t>
  </si>
  <si>
    <t>шампунь для смывки краски</t>
  </si>
  <si>
    <t>вязанные салфетки</t>
  </si>
  <si>
    <t>пояс монтажный страховочный</t>
  </si>
  <si>
    <t>резинка пушистая</t>
  </si>
  <si>
    <t>тренажёр по русскому языку 2 класс</t>
  </si>
  <si>
    <t>майка полосатая женская</t>
  </si>
  <si>
    <t>коробка для торта круглая</t>
  </si>
  <si>
    <t>замки для рукоделия</t>
  </si>
  <si>
    <t>джинсы женские для низких</t>
  </si>
  <si>
    <t>туалетная вода женская 50 мл</t>
  </si>
  <si>
    <t>пряжа плюшевая для вязания</t>
  </si>
  <si>
    <t>ручка для двери балкона</t>
  </si>
  <si>
    <t>бумага а4 для принтера по 300 руб</t>
  </si>
  <si>
    <t xml:space="preserve">корм для крупных попугаев </t>
  </si>
  <si>
    <t>щетки стеклоочистителя 600 450</t>
  </si>
  <si>
    <t>футляры для очков мужской</t>
  </si>
  <si>
    <t>корм для кошек сухой беззерновой</t>
  </si>
  <si>
    <t>задим для ресниц</t>
  </si>
  <si>
    <t>куртка мягкая женская</t>
  </si>
  <si>
    <t>фиксики мягкая игрушка</t>
  </si>
  <si>
    <t>маска для волос эстель основной уход</t>
  </si>
  <si>
    <t>ручка дверная скоба</t>
  </si>
  <si>
    <t>гидрогелевая пленка на iphone 13</t>
  </si>
  <si>
    <t>energizer элемент питания</t>
  </si>
  <si>
    <t>набор для пряников</t>
  </si>
  <si>
    <t>семена пекинская капуста</t>
  </si>
  <si>
    <t>шапка женская мишка</t>
  </si>
  <si>
    <t>штаны для мальчика 140</t>
  </si>
  <si>
    <t>деревянный подарок</t>
  </si>
  <si>
    <t>заглушки для автомобиля nissan</t>
  </si>
  <si>
    <t>клёнка</t>
  </si>
  <si>
    <t>обувь для малышей лето</t>
  </si>
  <si>
    <t xml:space="preserve">футболка женская плотная </t>
  </si>
  <si>
    <t>шлейка собак для мелких</t>
  </si>
  <si>
    <t>впр 8 класс русский язык</t>
  </si>
  <si>
    <t>ночнушка для бабушки</t>
  </si>
  <si>
    <t>светодиодная лента led</t>
  </si>
  <si>
    <t>одеяло из верблюжьей шерсти евро</t>
  </si>
  <si>
    <t>корзина для животных на велосипед</t>
  </si>
  <si>
    <t>зажим для бороды</t>
  </si>
  <si>
    <t>гель для моделирования ногтей опция</t>
  </si>
  <si>
    <t>лак серебристый для ногтей</t>
  </si>
  <si>
    <t>острая приправа</t>
  </si>
  <si>
    <t>черный маркер для скетчинга</t>
  </si>
  <si>
    <t>чехол для игрового кресла</t>
  </si>
  <si>
    <t>белая футбоока</t>
  </si>
  <si>
    <t>велосипедки для футбола</t>
  </si>
  <si>
    <t>жижа для вэйп</t>
  </si>
  <si>
    <t>для чистки холодильника</t>
  </si>
  <si>
    <t>выпрямитель для пальцев ног</t>
  </si>
  <si>
    <t>увлажняющий крем с гиалуроновой кислотой</t>
  </si>
  <si>
    <t>лента бордюрная для кухни</t>
  </si>
  <si>
    <t>резиновые сапоги с ктеплителем для мальчика</t>
  </si>
  <si>
    <t>тент для каркасного бассейна 244</t>
  </si>
  <si>
    <t>держатель для пульта на стену</t>
  </si>
  <si>
    <t>утюжок для ботокса</t>
  </si>
  <si>
    <t>платформа для степа</t>
  </si>
  <si>
    <t>мыльница серая</t>
  </si>
  <si>
    <t>деревянные бусинки</t>
  </si>
  <si>
    <t>мятные спортивные штаны</t>
  </si>
  <si>
    <t>удобрение картофельная формула</t>
  </si>
  <si>
    <t>ботинки весна для малыша</t>
  </si>
  <si>
    <t>противоскользящая ткань</t>
  </si>
  <si>
    <t>серьги кресты бижутерия</t>
  </si>
  <si>
    <t>раскладные для природы</t>
  </si>
  <si>
    <t xml:space="preserve">игровая площадка </t>
  </si>
  <si>
    <t>вышивка крестом  пряные травы</t>
  </si>
  <si>
    <t>ручка для ковровой вышивки</t>
  </si>
  <si>
    <t>зонт фуксия</t>
  </si>
  <si>
    <t>подставка для мелочи</t>
  </si>
  <si>
    <t>зубная паста детская 7 лет</t>
  </si>
  <si>
    <t>сумка чехол для коляски</t>
  </si>
  <si>
    <t>чешская посуда хрустальная</t>
  </si>
  <si>
    <t xml:space="preserve">серёжки модные </t>
  </si>
  <si>
    <t>футболка женская барби</t>
  </si>
  <si>
    <t>отрава для деревьев</t>
  </si>
  <si>
    <t>сетка заборная body pillow</t>
  </si>
  <si>
    <t>шлепанцы для дома</t>
  </si>
  <si>
    <t>краска для кожи motip</t>
  </si>
  <si>
    <t>gap для женщин платье</t>
  </si>
  <si>
    <t xml:space="preserve">радиоуправляемая машина </t>
  </si>
  <si>
    <t>панама с большими полями</t>
  </si>
  <si>
    <t>кеды с камнями</t>
  </si>
  <si>
    <t>читая линия</t>
  </si>
  <si>
    <t>крем для лица для очень сухой кожи</t>
  </si>
  <si>
    <t>сербская брынза</t>
  </si>
  <si>
    <t>мужская кеды</t>
  </si>
  <si>
    <t>светящийся мяч для собак</t>
  </si>
  <si>
    <t>футболка мужская с акулой</t>
  </si>
  <si>
    <t>степлер для пластика</t>
  </si>
  <si>
    <t>матовая пленка xr</t>
  </si>
  <si>
    <t>алмазная мозаика россия</t>
  </si>
  <si>
    <t>цветочная вода для лица</t>
  </si>
  <si>
    <t>пазлы для детей 3+</t>
  </si>
  <si>
    <t xml:space="preserve">летняя накидка </t>
  </si>
  <si>
    <t>магазин для пистолета пм</t>
  </si>
  <si>
    <t>декоративная балка</t>
  </si>
  <si>
    <t>маска кожанная</t>
  </si>
  <si>
    <t xml:space="preserve">краснополянская </t>
  </si>
  <si>
    <t>ёкай</t>
  </si>
  <si>
    <t>иглы для вышивания ковров</t>
  </si>
  <si>
    <t>формочки для пончиков</t>
  </si>
  <si>
    <t>ремень для сумки съемный цепочка</t>
  </si>
  <si>
    <t xml:space="preserve">набор для секса </t>
  </si>
  <si>
    <t>гном набор для шитья</t>
  </si>
  <si>
    <t>стульчик для сада</t>
  </si>
  <si>
    <t>ветровка женская косуха</t>
  </si>
  <si>
    <t>приправа для говядины</t>
  </si>
  <si>
    <t xml:space="preserve">жилет для мальчика утепленный </t>
  </si>
  <si>
    <t>интерия тюль</t>
  </si>
  <si>
    <t>косматик игрушка для собак</t>
  </si>
  <si>
    <t>доя солярия</t>
  </si>
  <si>
    <t>мини вентилятор беспроводной</t>
  </si>
  <si>
    <t>духи мужские оригинал франция америка</t>
  </si>
  <si>
    <t>полироль для пластика машины</t>
  </si>
  <si>
    <t>конвертер для бретелей</t>
  </si>
  <si>
    <t>порошок для стирки аист</t>
  </si>
  <si>
    <t>фруто няня пюре овощное</t>
  </si>
  <si>
    <t>юбка acoola для девочек</t>
  </si>
  <si>
    <t>рубашка женская белая льняная</t>
  </si>
  <si>
    <t>аравиа для ног</t>
  </si>
  <si>
    <t>сумка хозяйсвенная</t>
  </si>
  <si>
    <t>шарики на день рождения 5 лет</t>
  </si>
  <si>
    <t>зефир для украшения торта</t>
  </si>
  <si>
    <t xml:space="preserve">ив роше гель для душа </t>
  </si>
  <si>
    <t>картридж для фильтра аквафор а5</t>
  </si>
  <si>
    <t>рюкзак для путешествий для девочки</t>
  </si>
  <si>
    <t>ремень для сумки с золотой фурнитурой</t>
  </si>
  <si>
    <t>сумка женская винтаж</t>
  </si>
  <si>
    <t xml:space="preserve">плёнка карбон </t>
  </si>
  <si>
    <t xml:space="preserve">для мото </t>
  </si>
  <si>
    <t>парфюмерная вода adidas</t>
  </si>
  <si>
    <t>рубашка теплая с капюшоном</t>
  </si>
  <si>
    <t>паста зубная pum ping</t>
  </si>
  <si>
    <t xml:space="preserve">электронная бритва </t>
  </si>
  <si>
    <t>ля рош позе маска</t>
  </si>
  <si>
    <t xml:space="preserve">пистолет для мыльных пузырей </t>
  </si>
  <si>
    <t>теаневая маска</t>
  </si>
  <si>
    <t xml:space="preserve">пояс кушак </t>
  </si>
  <si>
    <t>футболка в горошек детская</t>
  </si>
  <si>
    <t>футболка для мальчика салатовая</t>
  </si>
  <si>
    <t>блинная сковорода посуда и инвентарь</t>
  </si>
  <si>
    <t>пивная</t>
  </si>
  <si>
    <t>жидкая матовая помада нюд</t>
  </si>
  <si>
    <t>пряди на заколках для наращивания</t>
  </si>
  <si>
    <t>средство для размягчения кожи</t>
  </si>
  <si>
    <t>щетка магнитная для стекол</t>
  </si>
  <si>
    <t>майка купальная</t>
  </si>
  <si>
    <t>игрушка дуга на коляску</t>
  </si>
  <si>
    <t>магия обьема</t>
  </si>
  <si>
    <t>опрыскиватель аккумуляторный садовый</t>
  </si>
  <si>
    <t>бутылка для воды стекло 1 л</t>
  </si>
  <si>
    <t>смесь для выпечки протеиновая</t>
  </si>
  <si>
    <t>развивающая дуга игрушки</t>
  </si>
  <si>
    <t xml:space="preserve">браслет для мальчика </t>
  </si>
  <si>
    <t xml:space="preserve">твоё купальник </t>
  </si>
  <si>
    <t>веник для массажа</t>
  </si>
  <si>
    <t>прямые укороченные джинсы</t>
  </si>
  <si>
    <t>платья женские с коротким рукавом</t>
  </si>
  <si>
    <t>щетка деревянная зубная</t>
  </si>
  <si>
    <t>лодка для мороженого</t>
  </si>
  <si>
    <t>чёрная кошка</t>
  </si>
  <si>
    <t>увлажняющий крем nivea</t>
  </si>
  <si>
    <t>сумка mascotte кожаная</t>
  </si>
  <si>
    <t>пудра для корней волос</t>
  </si>
  <si>
    <t>лосьон для чистки лица</t>
  </si>
  <si>
    <t>носки шерстяные для новорожденных</t>
  </si>
  <si>
    <t>воскоплав для депиляции черный</t>
  </si>
  <si>
    <t>o'stin для женщин аксессуары</t>
  </si>
  <si>
    <t>подарок для мальчика 11 лет</t>
  </si>
  <si>
    <t>бальзам для холодных оттенков блонд</t>
  </si>
  <si>
    <t xml:space="preserve">аккумулятор на скутер </t>
  </si>
  <si>
    <t>кольца яркие</t>
  </si>
  <si>
    <t>гардина черная</t>
  </si>
  <si>
    <t>cr123a аккумулятор</t>
  </si>
  <si>
    <t>адаптер для головок</t>
  </si>
  <si>
    <t>магнитная счетка для окон</t>
  </si>
  <si>
    <t>запчасти для шатра</t>
  </si>
  <si>
    <t>шерты для мальчиков</t>
  </si>
  <si>
    <t>крем для лица против загара</t>
  </si>
  <si>
    <t>для женщинч</t>
  </si>
  <si>
    <t xml:space="preserve">средство для духовки </t>
  </si>
  <si>
    <t>женские платья рубашка</t>
  </si>
  <si>
    <t xml:space="preserve">подставка для растения </t>
  </si>
  <si>
    <t>для укола</t>
  </si>
  <si>
    <t>шапка детская на мальчика весна</t>
  </si>
  <si>
    <t>корм для собак one</t>
  </si>
  <si>
    <t>пленка самоклеящаяся красная</t>
  </si>
  <si>
    <t>простыня на резинке поплин</t>
  </si>
  <si>
    <t>скалка деревянная для массажа</t>
  </si>
  <si>
    <t xml:space="preserve">маркер для одежды </t>
  </si>
  <si>
    <t>гель лак база цветная</t>
  </si>
  <si>
    <t>коробка для серьги</t>
  </si>
  <si>
    <t>интерьерная наклейка на кухню</t>
  </si>
  <si>
    <t>для новорожденных слипы</t>
  </si>
  <si>
    <t xml:space="preserve">плёнка на холодильник </t>
  </si>
  <si>
    <t>сумка для танцев женская</t>
  </si>
  <si>
    <t>деревянные бочки</t>
  </si>
  <si>
    <t>персидская ночь</t>
  </si>
  <si>
    <t>чай для похудения турбослим</t>
  </si>
  <si>
    <t>мягкая игрущка</t>
  </si>
  <si>
    <t>зарядка три в одном</t>
  </si>
  <si>
    <t>акустическая гитара yamaha</t>
  </si>
  <si>
    <t>наклейки для ногтей тигр</t>
  </si>
  <si>
    <t>туалетная вода женская москино</t>
  </si>
  <si>
    <t>куртка из экокожи косуха женская</t>
  </si>
  <si>
    <t>пеленки одноразовые для животных гелевые</t>
  </si>
  <si>
    <t>ящик подкроватный</t>
  </si>
  <si>
    <t>крем для лица увлажняющий израиль</t>
  </si>
  <si>
    <t>шторы 270 для гостиной 200</t>
  </si>
  <si>
    <t>угловая напольная полка</t>
  </si>
  <si>
    <t>кружка скорая помощь</t>
  </si>
  <si>
    <t>щетка для дайсон</t>
  </si>
  <si>
    <t>маска для лица миксит</t>
  </si>
  <si>
    <t>игрушечная бита</t>
  </si>
  <si>
    <t>самозатвердевающая резина</t>
  </si>
  <si>
    <t>накидка защитная на спинку переднего автомобильного сиденья</t>
  </si>
  <si>
    <t>красовка мужская</t>
  </si>
  <si>
    <t>пепельница для дома большая</t>
  </si>
  <si>
    <t>зеленая тропинка</t>
  </si>
  <si>
    <t>jaketta для женщин</t>
  </si>
  <si>
    <t>пряжв</t>
  </si>
  <si>
    <t xml:space="preserve">соковыжималка ручная </t>
  </si>
  <si>
    <t>краска для волос смывающаяся</t>
  </si>
  <si>
    <t xml:space="preserve">женская сумка на плечо </t>
  </si>
  <si>
    <t>брючный костюм женский турция</t>
  </si>
  <si>
    <t>одежда для мини йорка</t>
  </si>
  <si>
    <t>простыня 140 200</t>
  </si>
  <si>
    <t>карты для кукол</t>
  </si>
  <si>
    <t>камень для вычесывания</t>
  </si>
  <si>
    <t>футболка женская оверсайз большие размеры</t>
  </si>
  <si>
    <t>капли от клещей для щенков</t>
  </si>
  <si>
    <t>фильтр для очистки воды барьер</t>
  </si>
  <si>
    <t>ремешок для apple watch 41 mm</t>
  </si>
  <si>
    <t>pepe jeans футболка мужская</t>
  </si>
  <si>
    <t>герберная проволока</t>
  </si>
  <si>
    <t>пирсинг украшения</t>
  </si>
  <si>
    <t>штора спальня</t>
  </si>
  <si>
    <t>сумка david jones мужская</t>
  </si>
  <si>
    <t>бальзам для рыжих волос</t>
  </si>
  <si>
    <t>кардиологическая линейка</t>
  </si>
  <si>
    <t>контейнеры для жидкостей</t>
  </si>
  <si>
    <t>колпачок для магнетрона</t>
  </si>
  <si>
    <t>гель для стирки сильных загрязнений</t>
  </si>
  <si>
    <t>детская бижутерия комплект</t>
  </si>
  <si>
    <t xml:space="preserve">палетка для клея </t>
  </si>
  <si>
    <t>крючок для бюстгалтера</t>
  </si>
  <si>
    <t>массадер для лица</t>
  </si>
  <si>
    <t>мягкие аниме игрушки</t>
  </si>
  <si>
    <t>куртка мужская кожаная весна</t>
  </si>
  <si>
    <t>сапоги женские натуральная кожа зимние</t>
  </si>
  <si>
    <t>велосипедная колонка</t>
  </si>
  <si>
    <t xml:space="preserve">guess кошелёк </t>
  </si>
  <si>
    <t>sunlight кольцо серебряное</t>
  </si>
  <si>
    <t>полукомбинезон рыбацкий болотный для рыбалки</t>
  </si>
  <si>
    <t>микро карта памяти</t>
  </si>
  <si>
    <t>спрей для волос велла</t>
  </si>
  <si>
    <t>игрушки для взрослых 18 для женщин</t>
  </si>
  <si>
    <t>вкусмясина для кошек</t>
  </si>
  <si>
    <t>конфетки яйца</t>
  </si>
  <si>
    <t xml:space="preserve">все для творчества </t>
  </si>
  <si>
    <t>для охоты костюм мужской</t>
  </si>
  <si>
    <t>обманка школьная для подростка</t>
  </si>
  <si>
    <t>органайзер для мыльных принадлежностей</t>
  </si>
  <si>
    <t>пена для купания новорожденных</t>
  </si>
  <si>
    <t>геймпад для телефона ipega</t>
  </si>
  <si>
    <t>патчи для обуви</t>
  </si>
  <si>
    <t>12 правил жизни. противоядие от хаоса</t>
  </si>
  <si>
    <t xml:space="preserve">анальный стимулятор </t>
  </si>
  <si>
    <t>половник для пончиков</t>
  </si>
  <si>
    <t>шапка бини белая</t>
  </si>
  <si>
    <t>большой бант для подарка</t>
  </si>
  <si>
    <t>джинсы мом для высоких</t>
  </si>
  <si>
    <t>коврик для мыши 900х400</t>
  </si>
  <si>
    <t>основы для брошей</t>
  </si>
  <si>
    <t xml:space="preserve">короткая жилетка </t>
  </si>
  <si>
    <t>белорусские льняные платья</t>
  </si>
  <si>
    <t>сидения для велосипеда</t>
  </si>
  <si>
    <t>масло для депиляции бровей</t>
  </si>
  <si>
    <t xml:space="preserve">натяжитель </t>
  </si>
  <si>
    <t>тринога походная</t>
  </si>
  <si>
    <t>самокаты двухколёсные</t>
  </si>
  <si>
    <t>сумка mascotte для женщин</t>
  </si>
  <si>
    <t>для зубных протезов контейнер</t>
  </si>
  <si>
    <t>для сужение влагалища</t>
  </si>
  <si>
    <t>аравия крем с спф</t>
  </si>
  <si>
    <t>блуза италия</t>
  </si>
  <si>
    <t>chester обувь для мужчин</t>
  </si>
  <si>
    <t>серебряная цепь мужская соколов</t>
  </si>
  <si>
    <t>ободок с заячьими ушками</t>
  </si>
  <si>
    <t>самоклеющаяся пленка матовая</t>
  </si>
  <si>
    <t>сумка мужская через плечо большая</t>
  </si>
  <si>
    <t>приправа корейская</t>
  </si>
  <si>
    <t>соковарка из нержавеющая</t>
  </si>
  <si>
    <t>куртка демисезонная женская большие размеры</t>
  </si>
  <si>
    <t>вечная мерзлота ремизов</t>
  </si>
  <si>
    <t>зверюшки корм для шиншилл</t>
  </si>
  <si>
    <t>для ремней хранение</t>
  </si>
  <si>
    <t>воск для растений</t>
  </si>
  <si>
    <t>босоножки германия</t>
  </si>
  <si>
    <t>тряпка для швабры смарт</t>
  </si>
  <si>
    <t xml:space="preserve">ножки для стиральной машины </t>
  </si>
  <si>
    <t>для умывания корейская</t>
  </si>
  <si>
    <t>блузка золотистая</t>
  </si>
  <si>
    <t>прокладки урологические для мужчин seni</t>
  </si>
  <si>
    <t>кроксы для девочек сапоги</t>
  </si>
  <si>
    <t xml:space="preserve">свитшот женская </t>
  </si>
  <si>
    <t>дезодорант для холодильника</t>
  </si>
  <si>
    <t>мыло для рук с дозатором</t>
  </si>
  <si>
    <t xml:space="preserve">ночная фиалка </t>
  </si>
  <si>
    <t>для замены масла</t>
  </si>
  <si>
    <t xml:space="preserve">кепки для мальчика </t>
  </si>
  <si>
    <t>черная любовь книга</t>
  </si>
  <si>
    <t xml:space="preserve">ведро для хлебопечки </t>
  </si>
  <si>
    <t>футболка королевы рождаются</t>
  </si>
  <si>
    <t xml:space="preserve">радиоуправляемый танк </t>
  </si>
  <si>
    <t>маска для лица корея альгинатная</t>
  </si>
  <si>
    <t>костюм мушкетера для мальчика</t>
  </si>
  <si>
    <t>штора доя ванны iddis</t>
  </si>
  <si>
    <t>sarafan для женщин</t>
  </si>
  <si>
    <t>спортивные брюки клёш</t>
  </si>
  <si>
    <t xml:space="preserve">кепка женская бейсболка со стразами </t>
  </si>
  <si>
    <t>струны для электрогитары ernie ball</t>
  </si>
  <si>
    <t>скамейка для ванной</t>
  </si>
  <si>
    <t xml:space="preserve">кофта женская с коротким рукавом </t>
  </si>
  <si>
    <t>куртка весна женская оверсайз</t>
  </si>
  <si>
    <t>длинное нарядное платье</t>
  </si>
  <si>
    <t>соль иодированная</t>
  </si>
  <si>
    <t xml:space="preserve">кепка женская спортивная </t>
  </si>
  <si>
    <t>серебряные серьги с натуральным камнем</t>
  </si>
  <si>
    <t>датчик положения коленвала</t>
  </si>
  <si>
    <t>mango kids для девочек джинсы</t>
  </si>
  <si>
    <t>травки для женщин</t>
  </si>
  <si>
    <t>маркеры чёрные</t>
  </si>
  <si>
    <t>накладка на туалет детская</t>
  </si>
  <si>
    <t>дзікае паляванне караля стаха</t>
  </si>
  <si>
    <t>пюре халяль</t>
  </si>
  <si>
    <t>маски против выпадения волос</t>
  </si>
  <si>
    <t>тушь для ресниц топ модель</t>
  </si>
  <si>
    <t xml:space="preserve">пленка виниловая </t>
  </si>
  <si>
    <t>плойка с вращающейся планкой</t>
  </si>
  <si>
    <t>чехол для телефона vivo y30</t>
  </si>
  <si>
    <t xml:space="preserve">мягкая игрушка член </t>
  </si>
  <si>
    <t>для сменки для сменной обуви</t>
  </si>
  <si>
    <t>подхватки для штор</t>
  </si>
  <si>
    <t>подушка для бокса</t>
  </si>
  <si>
    <t xml:space="preserve">миски для кота </t>
  </si>
  <si>
    <t>ткань для рукоделие</t>
  </si>
  <si>
    <t>ежик потеряшка</t>
  </si>
  <si>
    <t xml:space="preserve">газовая плита с духовкой </t>
  </si>
  <si>
    <t>яртышник</t>
  </si>
  <si>
    <t>куртка женская fila</t>
  </si>
  <si>
    <t>коктейль для набора веса</t>
  </si>
  <si>
    <t>гиалурон крем для лица</t>
  </si>
  <si>
    <t>чехол для samsung а51</t>
  </si>
  <si>
    <t>рубашка оверсайз плотная</t>
  </si>
  <si>
    <t>куртка стеганая женская большие размеры</t>
  </si>
  <si>
    <t>заготовка для декупажа</t>
  </si>
  <si>
    <t>решётка для инкубатора</t>
  </si>
  <si>
    <t>кофты для подростков мужские</t>
  </si>
  <si>
    <t xml:space="preserve">парные ожирелья </t>
  </si>
  <si>
    <t>платье женское с завязками</t>
  </si>
  <si>
    <t>топ турецкая лапша</t>
  </si>
  <si>
    <t xml:space="preserve">пляжные тапки </t>
  </si>
  <si>
    <t>чашечка для кофе</t>
  </si>
  <si>
    <t>серьги с цепями</t>
  </si>
  <si>
    <t>силовая станция</t>
  </si>
  <si>
    <t>одежда для малышей девочек</t>
  </si>
  <si>
    <t>концентрат для лимонада</t>
  </si>
  <si>
    <t>сс крем для лица тональный</t>
  </si>
  <si>
    <t xml:space="preserve">скумбрия </t>
  </si>
  <si>
    <t>порфюмерия</t>
  </si>
  <si>
    <t>скребок для зеркала</t>
  </si>
  <si>
    <t xml:space="preserve">инопланетяне </t>
  </si>
  <si>
    <t>чехлы для телефона xiaomi 9</t>
  </si>
  <si>
    <t xml:space="preserve">газовая колонка нева транзит </t>
  </si>
  <si>
    <t>корейские бальзамы для волос</t>
  </si>
  <si>
    <t>чехол на ксяоми 11т</t>
  </si>
  <si>
    <t>алмазная мозаика 60</t>
  </si>
  <si>
    <t>губка для пилинга тела</t>
  </si>
  <si>
    <t>крем для лица увлажняющий для комбинированной кожи</t>
  </si>
  <si>
    <t>ремешок для apple watch 7 41</t>
  </si>
  <si>
    <t>никотиновая кислота renewal</t>
  </si>
  <si>
    <t xml:space="preserve">средства для роста ресниц </t>
  </si>
  <si>
    <t>денди пряжа</t>
  </si>
  <si>
    <t>болты для пк</t>
  </si>
  <si>
    <t xml:space="preserve">ребёнок в машине </t>
  </si>
  <si>
    <t>светильник для огорода</t>
  </si>
  <si>
    <t>жидкий концентрат для ванн</t>
  </si>
  <si>
    <t>брюки с прорезями</t>
  </si>
  <si>
    <t>тканевый горшок для растений</t>
  </si>
  <si>
    <t>дорожная сумка guess</t>
  </si>
  <si>
    <t>пластиковая вилка</t>
  </si>
  <si>
    <t>витамины для хомяков</t>
  </si>
  <si>
    <t>коояска</t>
  </si>
  <si>
    <t>контейнер для насекомых</t>
  </si>
  <si>
    <t xml:space="preserve">молоток для отбивания мяса </t>
  </si>
  <si>
    <t>туалетная вода барбарис</t>
  </si>
  <si>
    <t>colgate elmex детская</t>
  </si>
  <si>
    <t>корм для собак влажный педигри</t>
  </si>
  <si>
    <t>в гостях у чудиков</t>
  </si>
  <si>
    <t xml:space="preserve">парео пляжное </t>
  </si>
  <si>
    <t>платье для девочки летние турция</t>
  </si>
  <si>
    <t>футболка женская для йоги</t>
  </si>
  <si>
    <t>l'oreal professional для волос</t>
  </si>
  <si>
    <t>юбка карандаш голубая</t>
  </si>
  <si>
    <t>контурная карта по истории 7 класс</t>
  </si>
  <si>
    <t>блеск для губ евелин</t>
  </si>
  <si>
    <t>бальзам для волос olin</t>
  </si>
  <si>
    <t>капы для отбеливания</t>
  </si>
  <si>
    <t>luminarc брашмания</t>
  </si>
  <si>
    <t>молд для воска</t>
  </si>
  <si>
    <t>платье mini maxi для девочек</t>
  </si>
  <si>
    <t>радиостанция алиса</t>
  </si>
  <si>
    <t>airpods наушников кейс для</t>
  </si>
  <si>
    <t>камни для флорариума</t>
  </si>
  <si>
    <t xml:space="preserve">mango kids для девочек </t>
  </si>
  <si>
    <t>паяльник пластика</t>
  </si>
  <si>
    <t>бокалы для пива 4</t>
  </si>
  <si>
    <t>крепление для цветочных горшков</t>
  </si>
  <si>
    <t>японские рубашки</t>
  </si>
  <si>
    <t>металлическая щётка</t>
  </si>
  <si>
    <t xml:space="preserve">стойки для цветов </t>
  </si>
  <si>
    <t>секатор японский</t>
  </si>
  <si>
    <t>семена темьяна</t>
  </si>
  <si>
    <t>салатовая рубашка женская</t>
  </si>
  <si>
    <t>мужская куртка с капюшоном демисезонная</t>
  </si>
  <si>
    <t>сборник для ягод</t>
  </si>
  <si>
    <t>самоклеющиеся панели 3 д мрамор</t>
  </si>
  <si>
    <t>книги детские сказки книжная продукция</t>
  </si>
  <si>
    <t>черная подвеска</t>
  </si>
  <si>
    <t>утеплённая джинсовка</t>
  </si>
  <si>
    <t>хлопушка для дома</t>
  </si>
  <si>
    <t>паштет для котят royal canin</t>
  </si>
  <si>
    <t>туфли португалия</t>
  </si>
  <si>
    <t>индейка фрутоняня</t>
  </si>
  <si>
    <t>pro plan для собак мелких</t>
  </si>
  <si>
    <t xml:space="preserve">железная сетка </t>
  </si>
  <si>
    <t>белая мантия</t>
  </si>
  <si>
    <t>щётка для колес</t>
  </si>
  <si>
    <t>летний костюм для собаки</t>
  </si>
  <si>
    <t>удлиненная</t>
  </si>
  <si>
    <t>бокс для роутера</t>
  </si>
  <si>
    <t>детский крем для лица и тела</t>
  </si>
  <si>
    <t>туфли лодочки для девочки</t>
  </si>
  <si>
    <t xml:space="preserve">сумка для беременных </t>
  </si>
  <si>
    <t xml:space="preserve">массажёр для живота </t>
  </si>
  <si>
    <t>компрессионное белье для спорта мужское</t>
  </si>
  <si>
    <t>проволка вязальная</t>
  </si>
  <si>
    <t xml:space="preserve">одежда для тренировок </t>
  </si>
  <si>
    <t xml:space="preserve">повязка на один глаз </t>
  </si>
  <si>
    <t>корзина для журналов</t>
  </si>
  <si>
    <t>пенка для умывания bioaqua</t>
  </si>
  <si>
    <t>книга крокодил гена и его друзья</t>
  </si>
  <si>
    <t>tai yan косметический набор для ухода</t>
  </si>
  <si>
    <t>ремешок для часов xiaomi amazfit</t>
  </si>
  <si>
    <t>дозатор для стирки</t>
  </si>
  <si>
    <t>акция третий товар в подарок</t>
  </si>
  <si>
    <t>блуза медицинская белая</t>
  </si>
  <si>
    <t>крутая кепка</t>
  </si>
  <si>
    <t xml:space="preserve">рога оленя </t>
  </si>
  <si>
    <t>картридж для мфу</t>
  </si>
  <si>
    <t>перья для рукоделия черные</t>
  </si>
  <si>
    <t>беспроводная плойка для волос</t>
  </si>
  <si>
    <t>таблетки для посудомоечной машины grass</t>
  </si>
  <si>
    <t>краска для волос седых</t>
  </si>
  <si>
    <t>кондиционер для домашнего ухода</t>
  </si>
  <si>
    <t>шипцы для волос 40</t>
  </si>
  <si>
    <t>рукав для запекания картофеля</t>
  </si>
  <si>
    <t>влажный корм для кошек purina one</t>
  </si>
  <si>
    <t>вечная свеча</t>
  </si>
  <si>
    <t>ручка велосипедная</t>
  </si>
  <si>
    <t>сковорода блинная нева</t>
  </si>
  <si>
    <t>ярославские раскладушки</t>
  </si>
  <si>
    <t>воздух для компьютера</t>
  </si>
  <si>
    <t>щенячий патруль день рождения</t>
  </si>
  <si>
    <t>зефир яблочный</t>
  </si>
  <si>
    <t>для мытья батарей</t>
  </si>
  <si>
    <t>воронка лабораторная</t>
  </si>
  <si>
    <t xml:space="preserve">mango футболка женская </t>
  </si>
  <si>
    <t>легкая весенняя куртка женская</t>
  </si>
  <si>
    <t>отвёртка набором бит</t>
  </si>
  <si>
    <t>весенняя шуба</t>
  </si>
  <si>
    <t>набор для яиц на пасху</t>
  </si>
  <si>
    <t>шило для чая</t>
  </si>
  <si>
    <t>лупа для пайки</t>
  </si>
  <si>
    <t>складные ящики для вещей</t>
  </si>
  <si>
    <t>сумка меховая через плечо</t>
  </si>
  <si>
    <t>лейка для цветов 5л</t>
  </si>
  <si>
    <t>школьная ыорма</t>
  </si>
  <si>
    <t>терморезка для лент</t>
  </si>
  <si>
    <t>тинт для губ к</t>
  </si>
  <si>
    <t>дарья пынзарь</t>
  </si>
  <si>
    <t>ручки для газовой плиты hansa</t>
  </si>
  <si>
    <t>заколки для волос автомат</t>
  </si>
  <si>
    <t>облепиховая мочалка для лица</t>
  </si>
  <si>
    <t>футболка с медведями</t>
  </si>
  <si>
    <t>платье джинсовое для девочки</t>
  </si>
  <si>
    <t>nike женская майка</t>
  </si>
  <si>
    <t xml:space="preserve">колечко для девочки </t>
  </si>
  <si>
    <t>вкусняшки набор</t>
  </si>
  <si>
    <t>полотенца детские для рук</t>
  </si>
  <si>
    <t>футболка с крылышками женская</t>
  </si>
  <si>
    <t>вкусняшки для кота</t>
  </si>
  <si>
    <t>топ нарядный для девочки</t>
  </si>
  <si>
    <t>блузка женская офисный стиль хлопок</t>
  </si>
  <si>
    <t>ромашки для торта</t>
  </si>
  <si>
    <t>папка канцелярская а3 с ручками</t>
  </si>
  <si>
    <t>стержень для кожи</t>
  </si>
  <si>
    <t>светоотражающая наклейка для авто</t>
  </si>
  <si>
    <t xml:space="preserve">мыло ушастый нянь </t>
  </si>
  <si>
    <t>карандаш для глаз гипоаллергенный</t>
  </si>
  <si>
    <t>кашпо для кухни</t>
  </si>
  <si>
    <t xml:space="preserve">шкода октавия </t>
  </si>
  <si>
    <t>пеналы для школы для девочек</t>
  </si>
  <si>
    <t>косуха куртка женская красная</t>
  </si>
  <si>
    <t>рюкзаки для прогулок</t>
  </si>
  <si>
    <t>тапки с камнями</t>
  </si>
  <si>
    <t>бутылка для спорта стекло</t>
  </si>
  <si>
    <t>рюкзак для большого тенниса</t>
  </si>
  <si>
    <t>фотопленка цветная 35 mm</t>
  </si>
  <si>
    <t>пищевая пыльца</t>
  </si>
  <si>
    <t xml:space="preserve">вельветовая сумка </t>
  </si>
  <si>
    <t>сборщик наполнитеся</t>
  </si>
  <si>
    <t>перегородка для душа</t>
  </si>
  <si>
    <t>дырокол на четыре отверстия</t>
  </si>
  <si>
    <t>застежка для сумок</t>
  </si>
  <si>
    <t>средство для очистки салона авто</t>
  </si>
  <si>
    <t xml:space="preserve">повязка мужская </t>
  </si>
  <si>
    <t>сапоги для детей</t>
  </si>
  <si>
    <t xml:space="preserve">лезвия для бритья джилет </t>
  </si>
  <si>
    <t>заплатки для шин</t>
  </si>
  <si>
    <t>щетка для стеклопакетов</t>
  </si>
  <si>
    <t>раковина морская</t>
  </si>
  <si>
    <t>штаныдля девочек</t>
  </si>
  <si>
    <t xml:space="preserve">самоклеящаяся пленка для мебели </t>
  </si>
  <si>
    <t>лакомство для кошек колбаски</t>
  </si>
  <si>
    <t>резинка с камнями</t>
  </si>
  <si>
    <t xml:space="preserve">сушка для овощей и фруктов </t>
  </si>
  <si>
    <t>платья для девочек пышное</t>
  </si>
  <si>
    <t>косичка для волос</t>
  </si>
  <si>
    <t>мат для пэчворка</t>
  </si>
  <si>
    <t>ноты для синтезатора</t>
  </si>
  <si>
    <t>вибромассажер для взрослых</t>
  </si>
  <si>
    <t>щетка доя уборки</t>
  </si>
  <si>
    <t>летняя футболка для девочки</t>
  </si>
  <si>
    <t>сухой корм для щенков royal canin</t>
  </si>
  <si>
    <t>ветровка женская верхняя одежда большие размеры</t>
  </si>
  <si>
    <t>нескользящий коврик в ванну</t>
  </si>
  <si>
    <t>распылитель освежителя</t>
  </si>
  <si>
    <t>ружья для подводной охоты</t>
  </si>
  <si>
    <t>переноска для мелких животных</t>
  </si>
  <si>
    <t xml:space="preserve">щенячий патруль одежда </t>
  </si>
  <si>
    <t>зарядка для телефона на магните</t>
  </si>
  <si>
    <t>пакеты закрывающиеся</t>
  </si>
  <si>
    <t>куртка демисезонная детская для девочки</t>
  </si>
  <si>
    <t>силиконовая обувь от дождя</t>
  </si>
  <si>
    <t>простыня на резинке 160х200 махровая</t>
  </si>
  <si>
    <t>корейская антивозрастная косметика</t>
  </si>
  <si>
    <t>манежки для футбола</t>
  </si>
  <si>
    <t xml:space="preserve">для варенья </t>
  </si>
  <si>
    <t>шапка двойной трикотаж на завязках</t>
  </si>
  <si>
    <t>модуль для игрушек</t>
  </si>
  <si>
    <t>бомбочка доя ванны</t>
  </si>
  <si>
    <t>пищевая эмаль</t>
  </si>
  <si>
    <t>картина по номерам интерьерная</t>
  </si>
  <si>
    <t>кнопки канцелярские металлические</t>
  </si>
  <si>
    <t>твоя волшебная сила</t>
  </si>
  <si>
    <t>таблетки для чистки посудомоечной машины</t>
  </si>
  <si>
    <t xml:space="preserve">жидкость для мытья полов </t>
  </si>
  <si>
    <t>черно белая сумка</t>
  </si>
  <si>
    <t xml:space="preserve">кофемолка механическая </t>
  </si>
  <si>
    <t>тумба железная</t>
  </si>
  <si>
    <t>куртка кожаная на подростка</t>
  </si>
  <si>
    <t>naumi для женщин для зимы</t>
  </si>
  <si>
    <t>каучуковая база и топ</t>
  </si>
  <si>
    <t>clarins для молодой кожи</t>
  </si>
  <si>
    <t>пропитка для кроссовок</t>
  </si>
  <si>
    <t>яблочный порошок</t>
  </si>
  <si>
    <t>держатель для головок</t>
  </si>
  <si>
    <t>курткаженская весна</t>
  </si>
  <si>
    <t xml:space="preserve">боди для </t>
  </si>
  <si>
    <t>mothercare комбинезон для малыша</t>
  </si>
  <si>
    <t>reebok майка спортивная женская</t>
  </si>
  <si>
    <t>камни для оформления пруда</t>
  </si>
  <si>
    <t>щетка для чистки телефона</t>
  </si>
  <si>
    <t>nike женская толстовка</t>
  </si>
  <si>
    <t>кристаллы для ванны</t>
  </si>
  <si>
    <t>книга красная пасха</t>
  </si>
  <si>
    <t>контейнер для патронов</t>
  </si>
  <si>
    <t>оптический привод для ноутбука</t>
  </si>
  <si>
    <t>канцелярия карандаши</t>
  </si>
  <si>
    <t>корзина для собаки</t>
  </si>
  <si>
    <t>пудра и румяна</t>
  </si>
  <si>
    <t>серьги кольца чёрные</t>
  </si>
  <si>
    <t>сушки для собак</t>
  </si>
  <si>
    <t>качели для кошек</t>
  </si>
  <si>
    <t>крючки для профильных карнизов</t>
  </si>
  <si>
    <t>тюль цаетная</t>
  </si>
  <si>
    <t>цепочка серебреная</t>
  </si>
  <si>
    <t xml:space="preserve">для отбеливания зубов    </t>
  </si>
  <si>
    <t>мастика для торта цветная</t>
  </si>
  <si>
    <t>джинсовка приталенная</t>
  </si>
  <si>
    <t>5 языков</t>
  </si>
  <si>
    <t>мужской костюм для бега</t>
  </si>
  <si>
    <t>резинка для волос спираль</t>
  </si>
  <si>
    <t>vanish для белого</t>
  </si>
  <si>
    <t>корейская косметика для рук крем</t>
  </si>
  <si>
    <t>ткань для наволочек</t>
  </si>
  <si>
    <t>футболка tommy hilfiger мужская</t>
  </si>
  <si>
    <t>футболки мужская рибок</t>
  </si>
  <si>
    <t>бриджи для йоги</t>
  </si>
  <si>
    <t>рамка для автономера</t>
  </si>
  <si>
    <t>домашние летние платья</t>
  </si>
  <si>
    <t>силиконовый коврик для раскатки теста 40 на 50</t>
  </si>
  <si>
    <t>профессиональные маркеры для рисования</t>
  </si>
  <si>
    <t>миска доя кошки</t>
  </si>
  <si>
    <t xml:space="preserve">чёрная женская рубашка </t>
  </si>
  <si>
    <t>чёрные босоножки на шпильке</t>
  </si>
  <si>
    <t>пряжа для вязания gazzal</t>
  </si>
  <si>
    <t>упаковки для тортов</t>
  </si>
  <si>
    <t>шлейки для маленьких собак</t>
  </si>
  <si>
    <t>контейнер для хранения пластины</t>
  </si>
  <si>
    <t>перосъёмная машина</t>
  </si>
  <si>
    <t>летний топ для девочек</t>
  </si>
  <si>
    <t>расческа комбинированная</t>
  </si>
  <si>
    <t>сумка на колёсах дорожная</t>
  </si>
  <si>
    <t>летняя мужская обувь спортивная</t>
  </si>
  <si>
    <t xml:space="preserve">механическая рука </t>
  </si>
  <si>
    <t>волчок для игры</t>
  </si>
  <si>
    <t>деревянная емкость</t>
  </si>
  <si>
    <t>варежки для кухни</t>
  </si>
  <si>
    <t>свежие ягоды</t>
  </si>
  <si>
    <t>перчатки для мотокроса</t>
  </si>
  <si>
    <t>т37 пододеяльник</t>
  </si>
  <si>
    <t>россия надпись</t>
  </si>
  <si>
    <t>мусульманская молитва</t>
  </si>
  <si>
    <t>толстовка серая оверсайз</t>
  </si>
  <si>
    <t xml:space="preserve">поталь для ногтей </t>
  </si>
  <si>
    <t>конструктор для девочек дом</t>
  </si>
  <si>
    <t>ножницы для стрижки собак с закругленными концами</t>
  </si>
  <si>
    <t>avon гель для душа мужской</t>
  </si>
  <si>
    <t xml:space="preserve">платье  чёрное </t>
  </si>
  <si>
    <t>формочки для корзинок</t>
  </si>
  <si>
    <t>рубашка фисташковая</t>
  </si>
  <si>
    <t xml:space="preserve">одеяло с подогревом </t>
  </si>
  <si>
    <t>обувь для девочек кроссовки</t>
  </si>
  <si>
    <t>политэкономия</t>
  </si>
  <si>
    <t>платье прямой крой</t>
  </si>
  <si>
    <t xml:space="preserve">крем  для рук </t>
  </si>
  <si>
    <t>женская летняя обувь белвест</t>
  </si>
  <si>
    <t>sela кожаная куртка</t>
  </si>
  <si>
    <t xml:space="preserve">тигровая платье </t>
  </si>
  <si>
    <t xml:space="preserve">бумага  туалетная </t>
  </si>
  <si>
    <t>боксёрки adidas</t>
  </si>
  <si>
    <t>пробка сливная</t>
  </si>
  <si>
    <t>рубашка мужская в клеточку</t>
  </si>
  <si>
    <t>бутся найк</t>
  </si>
  <si>
    <t>эксцентриковая шлифовальная машина</t>
  </si>
  <si>
    <t>мужская кепка летняя спортивная</t>
  </si>
  <si>
    <t>маятник для принятия решений</t>
  </si>
  <si>
    <t xml:space="preserve">летние костюмы для девочки </t>
  </si>
  <si>
    <t>я могу находить решения</t>
  </si>
  <si>
    <t>прачечная</t>
  </si>
  <si>
    <t>gps ошейник для кошек</t>
  </si>
  <si>
    <t>толстовка minecraft детская</t>
  </si>
  <si>
    <t>тейп корейский для голени</t>
  </si>
  <si>
    <t>белая блузка с воланами</t>
  </si>
  <si>
    <t>тент для каркасного бассейна 366</t>
  </si>
  <si>
    <t>халк тянучка</t>
  </si>
  <si>
    <t>сушенная малина</t>
  </si>
  <si>
    <t xml:space="preserve">подстилка для собак </t>
  </si>
  <si>
    <t>льняные пластинки</t>
  </si>
  <si>
    <t>бальное платье для девочек</t>
  </si>
  <si>
    <t>щенячий патруль одноразовая посуда</t>
  </si>
  <si>
    <t>тетрадь для русского языка</t>
  </si>
  <si>
    <t>ароматизатор для дома вишня</t>
  </si>
  <si>
    <t xml:space="preserve">вакуумно-волновой стимулятор </t>
  </si>
  <si>
    <t>гордость и гордыня</t>
  </si>
  <si>
    <t>тарелка детская для супа</t>
  </si>
  <si>
    <t>наклейки на ногти листья</t>
  </si>
  <si>
    <t>соединительная муфта</t>
  </si>
  <si>
    <t>гладильнаядоска</t>
  </si>
  <si>
    <t>латок для кота</t>
  </si>
  <si>
    <t>konopka’s</t>
  </si>
  <si>
    <t>бальзам детский для губ</t>
  </si>
  <si>
    <t>быстро учим таблицу умножения</t>
  </si>
  <si>
    <t>цыфра дверная</t>
  </si>
  <si>
    <t>фартук для парикмахеров</t>
  </si>
  <si>
    <t>футляр под браслет</t>
  </si>
  <si>
    <t xml:space="preserve">джинсы женские с высокой посадкой клёш </t>
  </si>
  <si>
    <t>кожаные платья женские</t>
  </si>
  <si>
    <t>для мамы и дочки платье</t>
  </si>
  <si>
    <t>неволяжка</t>
  </si>
  <si>
    <t xml:space="preserve">avon крем для лица </t>
  </si>
  <si>
    <t>сумка женсеая</t>
  </si>
  <si>
    <t>футболка женская бела</t>
  </si>
  <si>
    <t>защитное стекло для самсунг а52</t>
  </si>
  <si>
    <t>тонировка жесткая</t>
  </si>
  <si>
    <t>тюль турция высота 260</t>
  </si>
  <si>
    <t>зарядный провод для iphone</t>
  </si>
  <si>
    <t xml:space="preserve">обувь для скейтбординга </t>
  </si>
  <si>
    <t>подставка под клетку для птиц</t>
  </si>
  <si>
    <t>ручка переключателя</t>
  </si>
  <si>
    <t>коляска 0+</t>
  </si>
  <si>
    <t>щётка насадка</t>
  </si>
  <si>
    <t>верхняя одежда девочки</t>
  </si>
  <si>
    <t>русская красавица новая заря</t>
  </si>
  <si>
    <t>philips щетки для зубной насадки</t>
  </si>
  <si>
    <t>средство для удаления папилом</t>
  </si>
  <si>
    <t>семь сестёр</t>
  </si>
  <si>
    <t>посудомоечная машина boch</t>
  </si>
  <si>
    <t>маг захария</t>
  </si>
  <si>
    <t>массажёр бабочка</t>
  </si>
  <si>
    <t>женская  ветровка</t>
  </si>
  <si>
    <t>картина для вышивания крестиком</t>
  </si>
  <si>
    <t>пилка алмазная</t>
  </si>
  <si>
    <t>спрей для волос кокосовый</t>
  </si>
  <si>
    <t>от дождя плащ верхняя одежда</t>
  </si>
  <si>
    <t>одежда для басиков 30 см</t>
  </si>
  <si>
    <t>воротник белый из хлопка для девочек</t>
  </si>
  <si>
    <t>белая женская футболка базовая</t>
  </si>
  <si>
    <t>костюм женский мягкий</t>
  </si>
  <si>
    <t>детская камуфляжная футболка</t>
  </si>
  <si>
    <t>держатель для iqos</t>
  </si>
  <si>
    <t>гель для умывания алое</t>
  </si>
  <si>
    <t>против блох для щенков</t>
  </si>
  <si>
    <t xml:space="preserve">браслет женский серебряный </t>
  </si>
  <si>
    <t>спортивный костюм с надписями</t>
  </si>
  <si>
    <t>итальянская кожаная сумка</t>
  </si>
  <si>
    <t>мука ржаная рязаночка</t>
  </si>
  <si>
    <t xml:space="preserve">бейсболка подростковая </t>
  </si>
  <si>
    <t>органайзер для хранения детской одежды</t>
  </si>
  <si>
    <t>шнур для зарядки телефона 3 метра</t>
  </si>
  <si>
    <t>подставка для эфирных масел</t>
  </si>
  <si>
    <t>кисточки доя макияжа</t>
  </si>
  <si>
    <t>домик кукольный с мебелью деревянный</t>
  </si>
  <si>
    <t>юбка плисированая</t>
  </si>
  <si>
    <t>парфюмерный набор для мужчин</t>
  </si>
  <si>
    <t>подвеска женская длинная</t>
  </si>
  <si>
    <t>гель для смазки</t>
  </si>
  <si>
    <t>брюки для мальчика демисезон утепленные</t>
  </si>
  <si>
    <t>баксидная смола</t>
  </si>
  <si>
    <t>светящиеся резинки для волос</t>
  </si>
  <si>
    <t>ракушка для волос</t>
  </si>
  <si>
    <t>игрушки для улицы и ванной</t>
  </si>
  <si>
    <t>зимний конверт в коляску одежда</t>
  </si>
  <si>
    <t>фигурка медведя</t>
  </si>
  <si>
    <t>освежитель для посудомойки</t>
  </si>
  <si>
    <t>закладка для книг пальцы</t>
  </si>
  <si>
    <t>сказочная азбука</t>
  </si>
  <si>
    <t>зубная паста доктор эл</t>
  </si>
  <si>
    <t>майка черная детская</t>
  </si>
  <si>
    <t>панама широкая</t>
  </si>
  <si>
    <t xml:space="preserve">емкость для спагетти </t>
  </si>
  <si>
    <t>сумка женская беж</t>
  </si>
  <si>
    <t>zolla кардиган для женщин</t>
  </si>
  <si>
    <t>кухонный держатель для полотенец</t>
  </si>
  <si>
    <t>зубная паста пум пинг</t>
  </si>
  <si>
    <t>органайзеры для ручек</t>
  </si>
  <si>
    <t>кошелек мужской натуральная кожа коричневого цвета</t>
  </si>
  <si>
    <t>не спасай меня</t>
  </si>
  <si>
    <t>теплая одежда для новорожденных</t>
  </si>
  <si>
    <t>шлёпки мужские puma</t>
  </si>
  <si>
    <t>куртка юстиция</t>
  </si>
  <si>
    <t xml:space="preserve">маска пузырьковая </t>
  </si>
  <si>
    <t>утюжок для волос витек</t>
  </si>
  <si>
    <t xml:space="preserve">майка укороченная </t>
  </si>
  <si>
    <t>предохранительный клапан для водонагревателя</t>
  </si>
  <si>
    <t>футболка для мальчика ostin</t>
  </si>
  <si>
    <t>посыпка кулинарная</t>
  </si>
  <si>
    <t>заяц резиновый</t>
  </si>
  <si>
    <t>консилер для глаз essence</t>
  </si>
  <si>
    <t>клей для виниловых обоев на флизелиновой основе</t>
  </si>
  <si>
    <t>inzibe для детей</t>
  </si>
  <si>
    <t>футболка светлая мужская</t>
  </si>
  <si>
    <t>тушь для ресниц чёрная мейбелин</t>
  </si>
  <si>
    <t>майка женская оверсайс</t>
  </si>
  <si>
    <t xml:space="preserve">джинсы высокая посадка женские </t>
  </si>
  <si>
    <t>iphone копия</t>
  </si>
  <si>
    <t>повязки на голову для малышей для круглого года для девочки</t>
  </si>
  <si>
    <t>для фигуры</t>
  </si>
  <si>
    <t>скамейка садовая ника</t>
  </si>
  <si>
    <t>шаблоны для 3д ручки</t>
  </si>
  <si>
    <t>глория кидс</t>
  </si>
  <si>
    <t>тушь для ресниц смывается водой</t>
  </si>
  <si>
    <t>alize velluto пряжа</t>
  </si>
  <si>
    <t>кепки для подростковые</t>
  </si>
  <si>
    <t>бутылка 1л для воды</t>
  </si>
  <si>
    <t>воск для свечей соевый</t>
  </si>
  <si>
    <t>раствор для разведения хны</t>
  </si>
  <si>
    <t>куртка льняная</t>
  </si>
  <si>
    <t xml:space="preserve">красная майка </t>
  </si>
  <si>
    <t xml:space="preserve">глория джинс платье для девочки </t>
  </si>
  <si>
    <t>носки turkan для женщин</t>
  </si>
  <si>
    <t>чехол для обуви для женщин</t>
  </si>
  <si>
    <t>емкость с краном для напитков</t>
  </si>
  <si>
    <t>женская обувь тенденс</t>
  </si>
  <si>
    <t>сидушка для ванной</t>
  </si>
  <si>
    <t>чехол для палочек</t>
  </si>
  <si>
    <t>рис для ролл</t>
  </si>
  <si>
    <t>пижама для девочки с шортами авокадо</t>
  </si>
  <si>
    <t>масло лососевое для животных</t>
  </si>
  <si>
    <t xml:space="preserve">кофта женская твое </t>
  </si>
  <si>
    <t>крутые штаны для девочек</t>
  </si>
  <si>
    <t>свворотка для волос</t>
  </si>
  <si>
    <t>фризер для жареного мороженого</t>
  </si>
  <si>
    <t>бумага а4 для принтера комус</t>
  </si>
  <si>
    <t>обувь детские кроссовки для девочки</t>
  </si>
  <si>
    <t>куртка для девочек reima</t>
  </si>
  <si>
    <t>игла для септума</t>
  </si>
  <si>
    <t xml:space="preserve">пляжные полотенца </t>
  </si>
  <si>
    <t>крем для рук runail</t>
  </si>
  <si>
    <t>рубашка женская белая с рисунком</t>
  </si>
  <si>
    <t>держатель для стикеров</t>
  </si>
  <si>
    <t>армянские сувениры</t>
  </si>
  <si>
    <t xml:space="preserve">журнал учёта </t>
  </si>
  <si>
    <t>neo ручка туалетная вода</t>
  </si>
  <si>
    <t>флажки гирлянда уличные</t>
  </si>
  <si>
    <t>книга перевал дятлова</t>
  </si>
  <si>
    <t>стекло для хонор 20</t>
  </si>
  <si>
    <t>губки для полировки</t>
  </si>
  <si>
    <t>розетка встроенная</t>
  </si>
  <si>
    <t xml:space="preserve">гель для черного </t>
  </si>
  <si>
    <t>тюрбан для малыша</t>
  </si>
  <si>
    <t>корм блиц для кошек</t>
  </si>
  <si>
    <t>плетеная хлебница</t>
  </si>
  <si>
    <t>серебряная подвеска с жемчугом</t>
  </si>
  <si>
    <t>рубашка летняя в клетку</t>
  </si>
  <si>
    <t>автомобиля чехлы на сиденья</t>
  </si>
  <si>
    <t>одежда для куклы 26 см</t>
  </si>
  <si>
    <t>черная нива игрушка</t>
  </si>
  <si>
    <t>фаберлик для ванной</t>
  </si>
  <si>
    <t>миноксидил 5% для бороды</t>
  </si>
  <si>
    <t>методика преподавания англ</t>
  </si>
  <si>
    <t>сборщик наполнителя</t>
  </si>
  <si>
    <t>мужская сумка слинг</t>
  </si>
  <si>
    <t>пижама женская с рисунком</t>
  </si>
  <si>
    <t xml:space="preserve">белье нижнее для женщин </t>
  </si>
  <si>
    <t>футболка белая турция</t>
  </si>
  <si>
    <t>женские платья оверсайз</t>
  </si>
  <si>
    <t>кепка козырёк</t>
  </si>
  <si>
    <t>защита для рук волейбол</t>
  </si>
  <si>
    <t>батя парит</t>
  </si>
  <si>
    <t>рубашка мужского кроя</t>
  </si>
  <si>
    <t>славянские наклейки</t>
  </si>
  <si>
    <t xml:space="preserve">олин краска для волос </t>
  </si>
  <si>
    <t>хлопья гречневые nordic</t>
  </si>
  <si>
    <t>двигатель для мотоблока лифан</t>
  </si>
  <si>
    <t>маска для волос керасис</t>
  </si>
  <si>
    <t>хаге ваге мягкая игрушка</t>
  </si>
  <si>
    <t>краска натуральная для волос</t>
  </si>
  <si>
    <t>коробки для</t>
  </si>
  <si>
    <t>батик верхняя одежда зима</t>
  </si>
  <si>
    <t>футболка для девочек 10 лет</t>
  </si>
  <si>
    <t>кормушка для фидерной рыбалки</t>
  </si>
  <si>
    <t xml:space="preserve">ролик для одежды многоразовый </t>
  </si>
  <si>
    <t>женский костюм с шортами пляжный</t>
  </si>
  <si>
    <t>трусы для женщин твое</t>
  </si>
  <si>
    <t>сумка женская через плечо молодежная</t>
  </si>
  <si>
    <t>силиконовая форма подсвечник</t>
  </si>
  <si>
    <t>чехол для наушников про 5</t>
  </si>
  <si>
    <t xml:space="preserve">ортопедическая подушка детская </t>
  </si>
  <si>
    <t>вентилятор маленький настольный</t>
  </si>
  <si>
    <t>гель для бравей</t>
  </si>
  <si>
    <t>детская поильник</t>
  </si>
  <si>
    <t>одеяло 150х200 детское</t>
  </si>
  <si>
    <t xml:space="preserve">чехол для прокладок </t>
  </si>
  <si>
    <t>лампа автомобильная t10</t>
  </si>
  <si>
    <t>шкафчик для ключей</t>
  </si>
  <si>
    <t>алюминиевый фильтр для вытяжки</t>
  </si>
  <si>
    <t>куртка finn flare для мужчин</t>
  </si>
  <si>
    <t>насадка для швабры с липучкой</t>
  </si>
  <si>
    <t>сковоррдки для оладий</t>
  </si>
  <si>
    <t>t.taccardi обувь женская лето</t>
  </si>
  <si>
    <t xml:space="preserve">кольцо для мальчиков </t>
  </si>
  <si>
    <t>демисезонные костюм комплект для девочки</t>
  </si>
  <si>
    <t>воск для картриджа</t>
  </si>
  <si>
    <t>чехол для редми 10с</t>
  </si>
  <si>
    <t xml:space="preserve">перчатки для рук </t>
  </si>
  <si>
    <t>краска белая для гель лака</t>
  </si>
  <si>
    <t xml:space="preserve">для кровати </t>
  </si>
  <si>
    <t>шапочка для плавания комбинированная</t>
  </si>
  <si>
    <t>разбавитель для пигмента</t>
  </si>
  <si>
    <t>фёрбик</t>
  </si>
  <si>
    <t>женская куртка осень весна</t>
  </si>
  <si>
    <t>костюм для мальчика с худи</t>
  </si>
  <si>
    <t>джинсы для девочки 4 года</t>
  </si>
  <si>
    <t>стикеры для девочек в книга</t>
  </si>
  <si>
    <t>энциклопедия про акул</t>
  </si>
  <si>
    <t>топик фуксия</t>
  </si>
  <si>
    <t>браслет я всегда рядом</t>
  </si>
  <si>
    <t>куртка мужская найк весна</t>
  </si>
  <si>
    <t>пружины для брошюратора</t>
  </si>
  <si>
    <t>косуха оранжевая</t>
  </si>
  <si>
    <t xml:space="preserve">шлейка для котов </t>
  </si>
  <si>
    <t>экспандер петля</t>
  </si>
  <si>
    <t>matrix набор для волос</t>
  </si>
  <si>
    <t>розочки для торта</t>
  </si>
  <si>
    <t>детская кровать диван</t>
  </si>
  <si>
    <t>чехол для кресла компьютерного</t>
  </si>
  <si>
    <t xml:space="preserve">стикеры для </t>
  </si>
  <si>
    <t>штаны для мото</t>
  </si>
  <si>
    <t>соска для новорожденного</t>
  </si>
  <si>
    <t>салицилово цинковая мазь</t>
  </si>
  <si>
    <t>evelin для губ</t>
  </si>
  <si>
    <t>розетка двойная с крышкой</t>
  </si>
  <si>
    <t xml:space="preserve"> для беременных одежда</t>
  </si>
  <si>
    <t>футляр для детской зубной щетки</t>
  </si>
  <si>
    <t>стекло для телефона xiaomi redmi 9c</t>
  </si>
  <si>
    <t>скатерть силиконовая на стол</t>
  </si>
  <si>
    <t>пижама женская дисней</t>
  </si>
  <si>
    <t>бамбуковая ткань</t>
  </si>
  <si>
    <t>аксессуары для сауны</t>
  </si>
  <si>
    <t>заливной клапан для унитаза</t>
  </si>
  <si>
    <t>садовая сумка</t>
  </si>
  <si>
    <t>для изготовления масок</t>
  </si>
  <si>
    <t>платья летний женский</t>
  </si>
  <si>
    <t>пилинг для спины</t>
  </si>
  <si>
    <t>этикетка навесная</t>
  </si>
  <si>
    <t>коврик для бара</t>
  </si>
  <si>
    <t>картхолдер для смартфона</t>
  </si>
  <si>
    <t>уличная светодиодная гирлянда</t>
  </si>
  <si>
    <t>удлинитель для лифчика</t>
  </si>
  <si>
    <t>дисплей для лаков</t>
  </si>
  <si>
    <t>полет краска для волос</t>
  </si>
  <si>
    <t>эссенция lador</t>
  </si>
  <si>
    <t>кепка чечня</t>
  </si>
  <si>
    <t>бочка пластиковая для полива</t>
  </si>
  <si>
    <t>одеяло флис</t>
  </si>
  <si>
    <t>молния потайная 70 см</t>
  </si>
  <si>
    <t>юлия друнина</t>
  </si>
  <si>
    <t>стульчик для кормления малышей</t>
  </si>
  <si>
    <t>средство для чистки хрусталя</t>
  </si>
  <si>
    <t xml:space="preserve">тряпка автомобильная </t>
  </si>
  <si>
    <t>плавник для sup</t>
  </si>
  <si>
    <t>сушилка для рук electrolux</t>
  </si>
  <si>
    <t>аксессуары для iqos</t>
  </si>
  <si>
    <t>микс масел для ресниц</t>
  </si>
  <si>
    <t xml:space="preserve">диспенсер для салфеток </t>
  </si>
  <si>
    <t>краски для волос профессиональные</t>
  </si>
  <si>
    <t>плёнка на хонор 9х</t>
  </si>
  <si>
    <t>мужская пижама шорты</t>
  </si>
  <si>
    <t>спрей для детских волос</t>
  </si>
  <si>
    <t>мосфа алмазная мозаика</t>
  </si>
  <si>
    <t>маска отбеливающая для лица против пигментации</t>
  </si>
  <si>
    <t xml:space="preserve">крем для умывания </t>
  </si>
  <si>
    <t>насадка для страпона</t>
  </si>
  <si>
    <t>озорная колбаса</t>
  </si>
  <si>
    <t>широкая атласная лента</t>
  </si>
  <si>
    <t>ухват для горшка</t>
  </si>
  <si>
    <t>футляр для документов</t>
  </si>
  <si>
    <t>бесконтактный ёршик</t>
  </si>
  <si>
    <t>горчица салатная семена</t>
  </si>
  <si>
    <t>женская трикотажная рубашка</t>
  </si>
  <si>
    <t>подставка для запястья</t>
  </si>
  <si>
    <t>donella майка бельевая</t>
  </si>
  <si>
    <t xml:space="preserve"> брюки для мальчика</t>
  </si>
  <si>
    <t>корм для кошек сухой роял канин digestive</t>
  </si>
  <si>
    <t>высокие трусы с утяжкой</t>
  </si>
  <si>
    <t>праймер корея</t>
  </si>
  <si>
    <t>гель для душа для мужчин набор</t>
  </si>
  <si>
    <t>пазлы для детей 1 год</t>
  </si>
  <si>
    <t xml:space="preserve">ножки деревянные </t>
  </si>
  <si>
    <t>лекарство для рыб</t>
  </si>
  <si>
    <t>наша марка для котят</t>
  </si>
  <si>
    <t>магнолия сумки</t>
  </si>
  <si>
    <t>скорая машина</t>
  </si>
  <si>
    <t>фатиновые платья</t>
  </si>
  <si>
    <t>хна для волос натуральная индия</t>
  </si>
  <si>
    <t>шапка и снуд для девочки на весну</t>
  </si>
  <si>
    <t>скотч для маникюра</t>
  </si>
  <si>
    <t>для пляжа покрывало</t>
  </si>
  <si>
    <t>альбом армия</t>
  </si>
  <si>
    <t>вентилятор с увлажнением</t>
  </si>
  <si>
    <t>гель для ногтей моделирующий</t>
  </si>
  <si>
    <t>раскраски для скетч маркеров</t>
  </si>
  <si>
    <t>мешочки для подарков прозрачные</t>
  </si>
  <si>
    <t>грязь для лица</t>
  </si>
  <si>
    <t>накладка для стула</t>
  </si>
  <si>
    <t>тапочки детские домашние для мальчика</t>
  </si>
  <si>
    <t>сумка женская на каждый день</t>
  </si>
  <si>
    <t>денские платья</t>
  </si>
  <si>
    <t>штора для ванной угловая</t>
  </si>
  <si>
    <t>лаки для волос профессиональный</t>
  </si>
  <si>
    <t xml:space="preserve">линейка металлическая </t>
  </si>
  <si>
    <t>колесики для роликовых коньков</t>
  </si>
  <si>
    <t>картина по номерам черепашки ниндзя</t>
  </si>
  <si>
    <t>лошадка резиновая</t>
  </si>
  <si>
    <t>бальзам для волос 1000мл</t>
  </si>
  <si>
    <t>кольцевая лампа в виде сердца</t>
  </si>
  <si>
    <t>шарики для льда</t>
  </si>
  <si>
    <t>для воспитателей</t>
  </si>
  <si>
    <t>бритва лезвия</t>
  </si>
  <si>
    <t>тейп корейский для ноги</t>
  </si>
  <si>
    <t xml:space="preserve">набор одежды для новорожденных </t>
  </si>
  <si>
    <t>оверсайз футболка для мальчиков</t>
  </si>
  <si>
    <t>замок для ноутбука</t>
  </si>
  <si>
    <t>аксессуары для душа</t>
  </si>
  <si>
    <t>губная помада с фонариком</t>
  </si>
  <si>
    <t>штаны черные для девочки</t>
  </si>
  <si>
    <t>гудвин детская одежда</t>
  </si>
  <si>
    <t>полукомбинезон для мальчика летний</t>
  </si>
  <si>
    <t>ящики на балкон</t>
  </si>
  <si>
    <t>атлас отечественная история</t>
  </si>
  <si>
    <t>бритва парикмахерская</t>
  </si>
  <si>
    <t>для собак мелких пород одежда</t>
  </si>
  <si>
    <t>аромат для дома кофе</t>
  </si>
  <si>
    <t>алмазная мозайка космос</t>
  </si>
  <si>
    <t>паста gloria соедняя</t>
  </si>
  <si>
    <t>когда я вырасту чай</t>
  </si>
  <si>
    <t xml:space="preserve">для ингалятора </t>
  </si>
  <si>
    <t>платья женские оверсайз</t>
  </si>
  <si>
    <t>теплая кофта на молнии женская</t>
  </si>
  <si>
    <t>крем для рук с козьим молоком</t>
  </si>
  <si>
    <t>камеры видеонаблюдения комплект</t>
  </si>
  <si>
    <t>гирлянда на пульте</t>
  </si>
  <si>
    <t>обложка на паспорт парная</t>
  </si>
  <si>
    <t>для игр в песке</t>
  </si>
  <si>
    <t>скалка игрушечная</t>
  </si>
  <si>
    <t>нямик конфеты</t>
  </si>
  <si>
    <t>гидрогелевая пленка iphone 7 plus</t>
  </si>
  <si>
    <t>нарядные носки для девочки</t>
  </si>
  <si>
    <t>корм для мейн кунов котят</t>
  </si>
  <si>
    <t>благовония бергамот</t>
  </si>
  <si>
    <t>джинсовка рубашка женская</t>
  </si>
  <si>
    <t>футболки с тянками</t>
  </si>
  <si>
    <t>база каучуковая коди</t>
  </si>
  <si>
    <t>комбинезон для ребенка</t>
  </si>
  <si>
    <t xml:space="preserve">паровая станция </t>
  </si>
  <si>
    <t>бананка женская мятная</t>
  </si>
  <si>
    <t>стилус для айфон</t>
  </si>
  <si>
    <t>контейнер япония</t>
  </si>
  <si>
    <t>бальзам для губ neutrogena</t>
  </si>
  <si>
    <t>herlitz для мальчиков</t>
  </si>
  <si>
    <t>для интимной гигиены гель красота</t>
  </si>
  <si>
    <t>чехол на 11 iphone мятный</t>
  </si>
  <si>
    <t>блузка тонкая</t>
  </si>
  <si>
    <t>для йоги коврик</t>
  </si>
  <si>
    <t>безмолочная кукурузная каша</t>
  </si>
  <si>
    <t>сосиски халяль</t>
  </si>
  <si>
    <t>шамрунь для окрашивания водос</t>
  </si>
  <si>
    <t>буди баса одежда для кот басик</t>
  </si>
  <si>
    <t>кроссовки для мальчика 38</t>
  </si>
  <si>
    <t xml:space="preserve">тональный крем для сухой кожи </t>
  </si>
  <si>
    <t>форма для выпечки разъемная квадрат</t>
  </si>
  <si>
    <t>гирлянда холодное сердце</t>
  </si>
  <si>
    <t>кепка женская бейсболка голубая</t>
  </si>
  <si>
    <t>для пива стакан</t>
  </si>
  <si>
    <t>newtone тонирования волос</t>
  </si>
  <si>
    <t>ножи для машинки</t>
  </si>
  <si>
    <t>вакуумная система вакс</t>
  </si>
  <si>
    <t>смеситель для ванн</t>
  </si>
  <si>
    <t>футболка для женщин серая</t>
  </si>
  <si>
    <t>костюм для дома женский трикотажный с ночнушкой</t>
  </si>
  <si>
    <t>ароматизатор для табака</t>
  </si>
  <si>
    <t xml:space="preserve">стилус для айпада </t>
  </si>
  <si>
    <t>promakeup румяна</t>
  </si>
  <si>
    <t>комплект военная летняя рубашка</t>
  </si>
  <si>
    <t>пособия</t>
  </si>
  <si>
    <t>лосьон для тела с мочевиной</t>
  </si>
  <si>
    <t xml:space="preserve">колонка для ноутбука </t>
  </si>
  <si>
    <t>слайдеры для маникюра девушки</t>
  </si>
  <si>
    <t>балетки женские натуральная замша</t>
  </si>
  <si>
    <t>наклейка маленькая</t>
  </si>
  <si>
    <t>игра настольная для компании</t>
  </si>
  <si>
    <t>женская черная сумка</t>
  </si>
  <si>
    <t>ножницы для стрижки баранов</t>
  </si>
  <si>
    <t>ножницы для крыс</t>
  </si>
  <si>
    <t>серьги клевер бижутерия</t>
  </si>
  <si>
    <t>диск на циркулярку</t>
  </si>
  <si>
    <t>детский набор для лепки</t>
  </si>
  <si>
    <t>футболки для мальчиков 11 лет</t>
  </si>
  <si>
    <t xml:space="preserve">маска для сужения пор </t>
  </si>
  <si>
    <t>набор для уборки грасс</t>
  </si>
  <si>
    <t>часы мужские россия</t>
  </si>
  <si>
    <t>reima детская обувь</t>
  </si>
  <si>
    <t>овсяно яблочный напиток</t>
  </si>
  <si>
    <t>для электронных испарителей</t>
  </si>
  <si>
    <t>резиновая лента для фитнеса</t>
  </si>
  <si>
    <t>спортивная сумка розовая</t>
  </si>
  <si>
    <t>жидкость гидроусилителя</t>
  </si>
  <si>
    <t xml:space="preserve">туфли турция </t>
  </si>
  <si>
    <t>флаксы льняные</t>
  </si>
  <si>
    <t xml:space="preserve">трафарет для ногтей </t>
  </si>
  <si>
    <t xml:space="preserve">коробки для </t>
  </si>
  <si>
    <t>превращения</t>
  </si>
  <si>
    <t>ночная сорочка трикотаж</t>
  </si>
  <si>
    <t>статуэтка для кухни</t>
  </si>
  <si>
    <t>святая екатерина</t>
  </si>
  <si>
    <t>трусы для мальчиков пеликан</t>
  </si>
  <si>
    <t>шапочка для бассеина</t>
  </si>
  <si>
    <t>палатка автоматическая зимняя</t>
  </si>
  <si>
    <t>игры для компании 18+</t>
  </si>
  <si>
    <t>кольца для спорта</t>
  </si>
  <si>
    <t>халапенья</t>
  </si>
  <si>
    <t>обложка на удостоверение полиция</t>
  </si>
  <si>
    <t>зарядное устройство для ксиоми</t>
  </si>
  <si>
    <t>олимпийка мужская на молнии nike</t>
  </si>
  <si>
    <t>банановая пудра divage</t>
  </si>
  <si>
    <t>угольная зубная паста</t>
  </si>
  <si>
    <t>джинсы мужские италия</t>
  </si>
  <si>
    <t>подарочный чай для мужчин</t>
  </si>
  <si>
    <t>спортивный уголок для детей</t>
  </si>
  <si>
    <t>кассеты для бритвы gillette мак 3</t>
  </si>
  <si>
    <t>форма камня</t>
  </si>
  <si>
    <t>кастрюля с толстым дном для индукции</t>
  </si>
  <si>
    <t>бутылка для воды спортивная 700 мл</t>
  </si>
  <si>
    <t>машинка для бритья филипс</t>
  </si>
  <si>
    <t>адаптер для заправки газа</t>
  </si>
  <si>
    <t>тюя накахара</t>
  </si>
  <si>
    <t>черная ленточка</t>
  </si>
  <si>
    <t>пустышка ортопедическая</t>
  </si>
  <si>
    <t>юбка женская купить</t>
  </si>
  <si>
    <t>средство от блох и клещей для собак капли</t>
  </si>
  <si>
    <t xml:space="preserve">туфли для девочки черные </t>
  </si>
  <si>
    <t>крышка для сковороды гриль 28 см</t>
  </si>
  <si>
    <t>свитшот с воротником для девочки</t>
  </si>
  <si>
    <t>женская блузка офисная</t>
  </si>
  <si>
    <t>наряд для выпускного</t>
  </si>
  <si>
    <t>наклейки для френца</t>
  </si>
  <si>
    <t>подушка и одеяло 1,5 спальное</t>
  </si>
  <si>
    <t>agromax все для садоводства</t>
  </si>
  <si>
    <t>домашний костюм для подростка</t>
  </si>
  <si>
    <t>кофта на пуговицах женская короткая</t>
  </si>
  <si>
    <t>женская жилетка безрукавка</t>
  </si>
  <si>
    <t>многоразовая капсула для кофемашины</t>
  </si>
  <si>
    <t>юбка синяя женская мини</t>
  </si>
  <si>
    <t>платье женское праздничное футляр</t>
  </si>
  <si>
    <t>яркие обои</t>
  </si>
  <si>
    <t>туалетная бумага рулон</t>
  </si>
  <si>
    <t>чехол для ipods</t>
  </si>
  <si>
    <t xml:space="preserve">домашний костюм для женщин </t>
  </si>
  <si>
    <t>гель лоск для стирки</t>
  </si>
  <si>
    <t>моющие для посуды 5 литров</t>
  </si>
  <si>
    <t xml:space="preserve">комбинезон утеплённый </t>
  </si>
  <si>
    <t>значок георгиевская</t>
  </si>
  <si>
    <t xml:space="preserve">ручки для межкомнатных дверей </t>
  </si>
  <si>
    <t>прозрачная пленка на окно</t>
  </si>
  <si>
    <t>плед для природы</t>
  </si>
  <si>
    <t>номер для авто</t>
  </si>
  <si>
    <t>коем для лица чистая линия</t>
  </si>
  <si>
    <t>бра для фитнеса женская</t>
  </si>
  <si>
    <t>пряжа для вязания газал</t>
  </si>
  <si>
    <t>обувь женская ralf</t>
  </si>
  <si>
    <t>куртка женская на синтепоне с капюшоном</t>
  </si>
  <si>
    <t>кроссовки легкие для девочки</t>
  </si>
  <si>
    <t>фолея</t>
  </si>
  <si>
    <t>шторы для спальни рулонные</t>
  </si>
  <si>
    <t>shik крем для рук</t>
  </si>
  <si>
    <t>подушка свинья</t>
  </si>
  <si>
    <t>лента упаковочная с надписью</t>
  </si>
  <si>
    <t>книга я подарю тебе крылья</t>
  </si>
  <si>
    <t>щелковая пижама</t>
  </si>
  <si>
    <t>масло бля губ</t>
  </si>
  <si>
    <t xml:space="preserve">рубашка женская вельветовая </t>
  </si>
  <si>
    <t>сушка для стаканов</t>
  </si>
  <si>
    <t>корм для овчарки</t>
  </si>
  <si>
    <t>для волос капус</t>
  </si>
  <si>
    <t>корзина для хранения игрушек с крышкой</t>
  </si>
  <si>
    <t>пара чайная</t>
  </si>
  <si>
    <t>nl для похудения</t>
  </si>
  <si>
    <t xml:space="preserve">spf 50 солнцезащитный крем для лица </t>
  </si>
  <si>
    <t>доктор фёдоров</t>
  </si>
  <si>
    <t>шнурки серебряные</t>
  </si>
  <si>
    <t>обложка на паспорт мужская аниме</t>
  </si>
  <si>
    <t>желтый платья</t>
  </si>
  <si>
    <t>holstart наволочка декоративная</t>
  </si>
  <si>
    <t>bio mio для ванны</t>
  </si>
  <si>
    <t>декоративная решетка радиатора</t>
  </si>
  <si>
    <t>боди черное для беременных</t>
  </si>
  <si>
    <t>сумка чехол для массажного стола</t>
  </si>
  <si>
    <t>футболка женскаяоверсайз</t>
  </si>
  <si>
    <t>мягкий игрушка</t>
  </si>
  <si>
    <t>крем для рук красная линия</t>
  </si>
  <si>
    <t>подставка под яйца кролик</t>
  </si>
  <si>
    <t>резинка для волос шелк цветные</t>
  </si>
  <si>
    <t>металлическая табличка</t>
  </si>
  <si>
    <t>коллекция чая в пакетиках</t>
  </si>
  <si>
    <t>для привлечения денег</t>
  </si>
  <si>
    <t>ножницы концелярские</t>
  </si>
  <si>
    <t>чехол доя айфон 12</t>
  </si>
  <si>
    <t>электронная маска</t>
  </si>
  <si>
    <t>леска плетёнка</t>
  </si>
  <si>
    <t xml:space="preserve">чашки для бюстгальтера </t>
  </si>
  <si>
    <t>светящаяся наклейка</t>
  </si>
  <si>
    <t>инструмент для снятия обшивки</t>
  </si>
  <si>
    <t>игры развивающие для детей детские</t>
  </si>
  <si>
    <t>крышка для гастроемкости</t>
  </si>
  <si>
    <t>сушилка для белья раскладная</t>
  </si>
  <si>
    <t>шлейка для бигля</t>
  </si>
  <si>
    <t>для умывания aravia</t>
  </si>
  <si>
    <t xml:space="preserve">толстовка адидас женская </t>
  </si>
  <si>
    <t>коробка для подарка пустая</t>
  </si>
  <si>
    <t>рубашка оверсайз голубая</t>
  </si>
  <si>
    <t>мыло отбеливающее хозяйственное</t>
  </si>
  <si>
    <t>vanich для ковров</t>
  </si>
  <si>
    <t>voopoo ингалятор</t>
  </si>
  <si>
    <t>расчестка для кошки</t>
  </si>
  <si>
    <t>таблетка для домофона</t>
  </si>
  <si>
    <t>куртка женская оверсайз джинсовая</t>
  </si>
  <si>
    <t>сорочка халат для беременных</t>
  </si>
  <si>
    <t>профессиональный шампунь от выпадения волос</t>
  </si>
  <si>
    <t>шляпа круглая</t>
  </si>
  <si>
    <t>пауэрбанк для ноутбука</t>
  </si>
  <si>
    <t>шведская лестница</t>
  </si>
  <si>
    <t>тетрадь по немецкому языку</t>
  </si>
  <si>
    <t>энзимная пудра smorodina</t>
  </si>
  <si>
    <t>методика преподавания иностраных языков</t>
  </si>
  <si>
    <t xml:space="preserve">наборы для вышивки крестом </t>
  </si>
  <si>
    <t>игрушка сова музыкальная</t>
  </si>
  <si>
    <t>склфетка для уборки</t>
  </si>
  <si>
    <t>отвертка для золотников</t>
  </si>
  <si>
    <t>трафарет для интимной стрижки</t>
  </si>
  <si>
    <t>обувь женская летная</t>
  </si>
  <si>
    <t>механическая копилка</t>
  </si>
  <si>
    <t>тоник для депиляции</t>
  </si>
  <si>
    <t>пила цепная туристическая</t>
  </si>
  <si>
    <t>аксессуары для изготовления кукол</t>
  </si>
  <si>
    <t>туалетная бумага с зеленским</t>
  </si>
  <si>
    <t>традиция посуда</t>
  </si>
  <si>
    <t>женская сумочка на плечо белая</t>
  </si>
  <si>
    <t>школьная одежда для мальчика</t>
  </si>
  <si>
    <t>стулья садовые зеленого цвета</t>
  </si>
  <si>
    <t>прокладки для кормящих</t>
  </si>
  <si>
    <t>туалетная вода женская boss</t>
  </si>
  <si>
    <t>мачалка для лица</t>
  </si>
  <si>
    <t>трикотаж ян</t>
  </si>
  <si>
    <t xml:space="preserve">спрей для волос  </t>
  </si>
  <si>
    <t>книга для учителя</t>
  </si>
  <si>
    <t>голубой футболка женская</t>
  </si>
  <si>
    <t>продукты питания фасоль</t>
  </si>
  <si>
    <t>ингалятор карманный</t>
  </si>
  <si>
    <t>казаки женские натуральная</t>
  </si>
  <si>
    <t>сиденье для куклы</t>
  </si>
  <si>
    <t>для специй полочка</t>
  </si>
  <si>
    <t>фиалка душистая семена</t>
  </si>
  <si>
    <t>стул для рыбалки нагрузка</t>
  </si>
  <si>
    <t xml:space="preserve">кастрюля чугунная </t>
  </si>
  <si>
    <t>клей для ногтей irisk</t>
  </si>
  <si>
    <t>флаг россии для авто</t>
  </si>
  <si>
    <t>eva mosaic для ногтей</t>
  </si>
  <si>
    <t>ремешок для часов 19 мм</t>
  </si>
  <si>
    <t>футболка мужская панк</t>
  </si>
  <si>
    <t>пружинка для ключей</t>
  </si>
  <si>
    <t>мячик для настольного тениса</t>
  </si>
  <si>
    <t>потолочный карниз для штор</t>
  </si>
  <si>
    <t>карандаш для глаз выдвижной</t>
  </si>
  <si>
    <t>естель маска тонирующая</t>
  </si>
  <si>
    <t xml:space="preserve">от пятен </t>
  </si>
  <si>
    <t>картина ручная работа</t>
  </si>
  <si>
    <t>разноцветная обувь</t>
  </si>
  <si>
    <t>мебельная фарнитура</t>
  </si>
  <si>
    <t>салярий</t>
  </si>
  <si>
    <t>куртки демисезонные для мальчиков</t>
  </si>
  <si>
    <t>нож для резки фруктов</t>
  </si>
  <si>
    <t>плетёные салфетки</t>
  </si>
  <si>
    <t>манометр для мяча</t>
  </si>
  <si>
    <t>пляжная туника женская удлиненная летняя</t>
  </si>
  <si>
    <t xml:space="preserve">кисточки для рисования на холсте </t>
  </si>
  <si>
    <t xml:space="preserve">кресло для </t>
  </si>
  <si>
    <t>поясничный упор в машину</t>
  </si>
  <si>
    <t>шарнирная кукла барби для девочек</t>
  </si>
  <si>
    <t>покрывало для бассейна 457</t>
  </si>
  <si>
    <t>топик  для девочки</t>
  </si>
  <si>
    <t>единая теория всего</t>
  </si>
  <si>
    <t>реставрационная паста</t>
  </si>
  <si>
    <t xml:space="preserve">чехол для айфона 13 </t>
  </si>
  <si>
    <t>головной убор для сна</t>
  </si>
  <si>
    <t>шляпы для детей</t>
  </si>
  <si>
    <t>глазурь кондитерская для куличей</t>
  </si>
  <si>
    <t>складная полка для обуви</t>
  </si>
  <si>
    <t>снеки или хворост для жарки</t>
  </si>
  <si>
    <t>пистолет для девочек</t>
  </si>
  <si>
    <t>коврик для мышки genshin</t>
  </si>
  <si>
    <t>матовый топ для обычного лака</t>
  </si>
  <si>
    <t>мягкая игрушка пикачу 60 см</t>
  </si>
  <si>
    <t>beneton детям</t>
  </si>
  <si>
    <t>ортопедические шлёпанцы</t>
  </si>
  <si>
    <t>черепашки ниндзя рафаэль</t>
  </si>
  <si>
    <t>растяжка на 9 мая</t>
  </si>
  <si>
    <t>кисть для поли геля</t>
  </si>
  <si>
    <t>этикетки самоклеящиеся круглые</t>
  </si>
  <si>
    <t>брюки чёрные для девочки</t>
  </si>
  <si>
    <t>подушки для девочек</t>
  </si>
  <si>
    <t>грунт для дионеи</t>
  </si>
  <si>
    <t>футболка женская с сеткой</t>
  </si>
  <si>
    <t>кукольные домики для девочек</t>
  </si>
  <si>
    <t>pepe jeans женская</t>
  </si>
  <si>
    <t>комплект для сборки москитной сетки</t>
  </si>
  <si>
    <t>игры бродилки для детей</t>
  </si>
  <si>
    <t>брелок имя</t>
  </si>
  <si>
    <t>полка доя икон</t>
  </si>
  <si>
    <t>развивающая пирамидка</t>
  </si>
  <si>
    <t>туалет деревянный</t>
  </si>
  <si>
    <t>говорящий кактус хаги ваги</t>
  </si>
  <si>
    <t>икона для авто</t>
  </si>
  <si>
    <t>часы серебряные женские sokolov</t>
  </si>
  <si>
    <t>рваные джинсы для мальчиков</t>
  </si>
  <si>
    <t>футболка мужская с рыбой</t>
  </si>
  <si>
    <t>помпа для стиральной машины bosch</t>
  </si>
  <si>
    <t>кондиционердля волос</t>
  </si>
  <si>
    <t xml:space="preserve">балконный ящик для цветов </t>
  </si>
  <si>
    <t>акумулятор холода</t>
  </si>
  <si>
    <t>посуда разовая</t>
  </si>
  <si>
    <t>шуба женская норка</t>
  </si>
  <si>
    <t>платье черное облегающее на лямках</t>
  </si>
  <si>
    <t>джинсовая юбка женская длинная</t>
  </si>
  <si>
    <t>адаптер для телевизора samsung</t>
  </si>
  <si>
    <t>робот пожарная машина</t>
  </si>
  <si>
    <t xml:space="preserve">ветряк </t>
  </si>
  <si>
    <t>топпер для украшения</t>
  </si>
  <si>
    <t>паразитология</t>
  </si>
  <si>
    <t>полиция визитница</t>
  </si>
  <si>
    <t>комплект белья 1.5</t>
  </si>
  <si>
    <t>моющее средство для машины</t>
  </si>
  <si>
    <t>приправа для засолки сала</t>
  </si>
  <si>
    <t>плинтус для кухонного гарнитура</t>
  </si>
  <si>
    <t>маска массажер для лица</t>
  </si>
  <si>
    <t>прокладки для сковородок</t>
  </si>
  <si>
    <t>трусы-памперсы для взрослых</t>
  </si>
  <si>
    <t>art&amp;fact. / осветляющая сыворотка для лица с витамином с 15%, гидролатом розмарина 1%, аргирелином 0,5% и алоэ вера 0,5% для профилактики купероза и пигментных пятен</t>
  </si>
  <si>
    <t>набор макияжа для девочек</t>
  </si>
  <si>
    <t>подушка ортопедическая trelax</t>
  </si>
  <si>
    <t>бальзам для губ с клубникой</t>
  </si>
  <si>
    <t>средство для стирки штор</t>
  </si>
  <si>
    <t>серная маска</t>
  </si>
  <si>
    <t>женская одежда саваж</t>
  </si>
  <si>
    <t>фиксатор для ручки</t>
  </si>
  <si>
    <t>трусы женские утягивающие шорты</t>
  </si>
  <si>
    <t>штора для кухни левая</t>
  </si>
  <si>
    <t xml:space="preserve">суп для кошек </t>
  </si>
  <si>
    <t>жидкость для электроных сигарет</t>
  </si>
  <si>
    <t>брать, давать и наслаждаться</t>
  </si>
  <si>
    <t>емкость для заморозки</t>
  </si>
  <si>
    <t>юбка карандаш розовая</t>
  </si>
  <si>
    <t>электронная одноразовая</t>
  </si>
  <si>
    <t>лоферы мятные</t>
  </si>
  <si>
    <t xml:space="preserve">толстовка мужская белая </t>
  </si>
  <si>
    <t>корзина для жарки во фритюре</t>
  </si>
  <si>
    <t>таёжный чай</t>
  </si>
  <si>
    <t>power bank внешний аккумулятор</t>
  </si>
  <si>
    <t>костюм для поздравлений</t>
  </si>
  <si>
    <t>кофе греция</t>
  </si>
  <si>
    <t>складной для рыбалки</t>
  </si>
  <si>
    <t>шлейка для собак ездовая</t>
  </si>
  <si>
    <t xml:space="preserve">ecco для мужчин </t>
  </si>
  <si>
    <t>манга поднятие уровня в одиночку</t>
  </si>
  <si>
    <t>крышка для сковороды 26см</t>
  </si>
  <si>
    <t>сумка для фитнеса nike</t>
  </si>
  <si>
    <t>термопленка для одежды</t>
  </si>
  <si>
    <t>толстовка жеская из флиса</t>
  </si>
  <si>
    <t xml:space="preserve">тренажёр для пальцев </t>
  </si>
  <si>
    <t>маленькая точилка</t>
  </si>
  <si>
    <t>кастрюля evimsaray</t>
  </si>
  <si>
    <t xml:space="preserve">love republic женская </t>
  </si>
  <si>
    <t>дубленка зимняя</t>
  </si>
  <si>
    <t>наушники для пк usb</t>
  </si>
  <si>
    <t>маркер для разметки</t>
  </si>
  <si>
    <t>вещалка для брюк</t>
  </si>
  <si>
    <t>лосины для девочки с начесом</t>
  </si>
  <si>
    <t>нестле каша безмолочная</t>
  </si>
  <si>
    <t xml:space="preserve">полотенце для машины </t>
  </si>
  <si>
    <t>шампунь ласковая мама</t>
  </si>
  <si>
    <t>кроссовки для мальчиков изи</t>
  </si>
  <si>
    <t xml:space="preserve">футболка женская оверсайз с рисунком </t>
  </si>
  <si>
    <t xml:space="preserve">легинсы для детей </t>
  </si>
  <si>
    <t>микроволновка печь детская</t>
  </si>
  <si>
    <t>мягкие игрушки милые</t>
  </si>
  <si>
    <t>розовая одежда женская</t>
  </si>
  <si>
    <t>серёжки с медведями</t>
  </si>
  <si>
    <t>обувь женская зима мартинсы</t>
  </si>
  <si>
    <t>рев и заводная команда</t>
  </si>
  <si>
    <t>органайзер для кухни на холодильник</t>
  </si>
  <si>
    <t>мыло хозяйственное натуральное</t>
  </si>
  <si>
    <t>для двоих футболки</t>
  </si>
  <si>
    <t>серебрянный крест</t>
  </si>
  <si>
    <t>костюм с шортами для женщин</t>
  </si>
  <si>
    <t>майка женская апрель</t>
  </si>
  <si>
    <t>противогрибковое средство для ногтей</t>
  </si>
  <si>
    <t>товары для кошек корм</t>
  </si>
  <si>
    <t>rocs зубная паста 4-7</t>
  </si>
  <si>
    <t>средства для загара garnier</t>
  </si>
  <si>
    <t>шары на день рождения для мальчика</t>
  </si>
  <si>
    <t>защитная пленка для apple watch</t>
  </si>
  <si>
    <t xml:space="preserve">подставка для лаков </t>
  </si>
  <si>
    <t>подарок для девушки на день рождения</t>
  </si>
  <si>
    <t>защитная пленка хонор 50</t>
  </si>
  <si>
    <t>рубашка женская с коротким руковом</t>
  </si>
  <si>
    <t>смеситель для раковины с душем</t>
  </si>
  <si>
    <t>кофта весеняя</t>
  </si>
  <si>
    <t>средства для стирки белья детские</t>
  </si>
  <si>
    <t>стойка для цифрового пианино</t>
  </si>
  <si>
    <t>блузка белая с бантом</t>
  </si>
  <si>
    <t>средство для посуды 5 л</t>
  </si>
  <si>
    <t>спортивная кепка женская</t>
  </si>
  <si>
    <t>велоколяски</t>
  </si>
  <si>
    <t>побег из курятника</t>
  </si>
  <si>
    <t>подсветка кухня</t>
  </si>
  <si>
    <t>футболки для девочек твое</t>
  </si>
  <si>
    <t xml:space="preserve">ярослав </t>
  </si>
  <si>
    <t>лапша для кукси</t>
  </si>
  <si>
    <t>рубашка мужская с карманом</t>
  </si>
  <si>
    <t>пудра для лица кларанс</t>
  </si>
  <si>
    <t>для логопедов</t>
  </si>
  <si>
    <t>баллончик газовый для пистолета</t>
  </si>
  <si>
    <t>вешалка для бумажных полотенец</t>
  </si>
  <si>
    <t>домик для кошки на стену</t>
  </si>
  <si>
    <t>для чизкейка</t>
  </si>
  <si>
    <t>камера для самоката 8</t>
  </si>
  <si>
    <t>сумочка для глюкометра</t>
  </si>
  <si>
    <t>гель для тортов</t>
  </si>
  <si>
    <t>дитя тьмы</t>
  </si>
  <si>
    <t>яйцо киндер большое</t>
  </si>
  <si>
    <t>боди для малышей с надписями</t>
  </si>
  <si>
    <t>дождевики для обуви для женщин</t>
  </si>
  <si>
    <t>покрышка для велосипеда 14</t>
  </si>
  <si>
    <t>книга пустая</t>
  </si>
  <si>
    <t>резиновая киянка</t>
  </si>
  <si>
    <t>туфли открытые для девочки</t>
  </si>
  <si>
    <t>средство для удаления волос на теле</t>
  </si>
  <si>
    <t>женщинам одежда верхняя</t>
  </si>
  <si>
    <t>тапки женские натуральная кожа</t>
  </si>
  <si>
    <t>словакия</t>
  </si>
  <si>
    <t>игра для вечеринок</t>
  </si>
  <si>
    <t>иглы для инсулиновых ручек</t>
  </si>
  <si>
    <t>скатерть для детского стола</t>
  </si>
  <si>
    <t>перчатки для мальчика осень</t>
  </si>
  <si>
    <t>плюшевая игрушка большая</t>
  </si>
  <si>
    <t>военная база лего</t>
  </si>
  <si>
    <t>краска аэрозольная по металлу</t>
  </si>
  <si>
    <t>стеклянная полочка в ванную</t>
  </si>
  <si>
    <t>наборы для мальчиков игровые игрушки</t>
  </si>
  <si>
    <t>игрушки резиновые для собак</t>
  </si>
  <si>
    <t>куртка весенняя женская розовая</t>
  </si>
  <si>
    <t>фильтр для пылесоса bosch gl-20</t>
  </si>
  <si>
    <t>плетеный пояс</t>
  </si>
  <si>
    <t>батарея на робот пылесос</t>
  </si>
  <si>
    <t>детская кофта теплая</t>
  </si>
  <si>
    <t>топдля ногтей</t>
  </si>
  <si>
    <t>детская футболкп</t>
  </si>
  <si>
    <t>силиконовая массажная щетка для тела</t>
  </si>
  <si>
    <t>подушка для шеи в самолет</t>
  </si>
  <si>
    <t xml:space="preserve">шапка женская осень </t>
  </si>
  <si>
    <t>сумки хозяйственные на колесиках женские</t>
  </si>
  <si>
    <t>корм для кошек karmi</t>
  </si>
  <si>
    <t xml:space="preserve">шапочка для плавания взрослая </t>
  </si>
  <si>
    <t>масляный фильтр на ваз</t>
  </si>
  <si>
    <t>контейнер для приправы</t>
  </si>
  <si>
    <t>комплект мебели для дачи</t>
  </si>
  <si>
    <t xml:space="preserve">заправка для салата </t>
  </si>
  <si>
    <t>synergetic для мытья посуды таблетки</t>
  </si>
  <si>
    <t>ведро для мусора 20 литров</t>
  </si>
  <si>
    <t>маска для ламинирования волос</t>
  </si>
  <si>
    <t>сабвуфер для авто</t>
  </si>
  <si>
    <t>счастливчик для собак</t>
  </si>
  <si>
    <t>яubina</t>
  </si>
  <si>
    <t>гель для умывания корейская</t>
  </si>
  <si>
    <t>настольная игра для пары</t>
  </si>
  <si>
    <t>сардиния</t>
  </si>
  <si>
    <t>набор для детской кухни</t>
  </si>
  <si>
    <t>mealfeel корм для кошек</t>
  </si>
  <si>
    <t>контейнер для супа крафт</t>
  </si>
  <si>
    <t>германская новая медицина</t>
  </si>
  <si>
    <t>молния витая</t>
  </si>
  <si>
    <t>база для гель лака розовая</t>
  </si>
  <si>
    <t>гель для душа для мужчин олд спайс</t>
  </si>
  <si>
    <t>lunail гель для моделирования ногтей</t>
  </si>
  <si>
    <t>музыкальная книжка синий трактор</t>
  </si>
  <si>
    <t>термальная вода красота</t>
  </si>
  <si>
    <t>машинка для удаление катышков</t>
  </si>
  <si>
    <t>градусник для собак</t>
  </si>
  <si>
    <t>кофе молотый для гейзерной кофеварки</t>
  </si>
  <si>
    <t>ремешки для apple watch 3 38 мм</t>
  </si>
  <si>
    <t xml:space="preserve">стаканы для воды </t>
  </si>
  <si>
    <t xml:space="preserve">шторка для кухни </t>
  </si>
  <si>
    <t>рюкзак школьный для девочки 4 класс</t>
  </si>
  <si>
    <t>бизиборд деревянный</t>
  </si>
  <si>
    <t>синергетик гель для детского белья</t>
  </si>
  <si>
    <t>пенал minecraft для детей</t>
  </si>
  <si>
    <t>куртка хаки для мальчика</t>
  </si>
  <si>
    <t>подводка магнитная</t>
  </si>
  <si>
    <t xml:space="preserve">заколка белая </t>
  </si>
  <si>
    <t>чесалка для кошек и собак</t>
  </si>
  <si>
    <t>резинка блестящая</t>
  </si>
  <si>
    <t xml:space="preserve">сумка для ключей </t>
  </si>
  <si>
    <t>цветочки для декора</t>
  </si>
  <si>
    <t>лейка садовая 12 л</t>
  </si>
  <si>
    <t>фито дезодорант чистая линия</t>
  </si>
  <si>
    <t>глория джинс для девочек футболки</t>
  </si>
  <si>
    <t>тульская обувь</t>
  </si>
  <si>
    <t>acoola для мальчиков джинсы</t>
  </si>
  <si>
    <t xml:space="preserve">оранжевая юбка </t>
  </si>
  <si>
    <t>краситель для тортов</t>
  </si>
  <si>
    <t>набор для ведьмочки</t>
  </si>
  <si>
    <t>стеклянная ручка перо</t>
  </si>
  <si>
    <t>цифра 1 на день рождения</t>
  </si>
  <si>
    <t>тинты для губ в виде лака</t>
  </si>
  <si>
    <t xml:space="preserve">комбинезон для танцев </t>
  </si>
  <si>
    <t>сексуальный костюм для ролевых игр</t>
  </si>
  <si>
    <t>для окон мытья</t>
  </si>
  <si>
    <t>насадка для пылесоса bosch</t>
  </si>
  <si>
    <t>куртка женская  с капюшоном</t>
  </si>
  <si>
    <t>белье с подвязками</t>
  </si>
  <si>
    <t xml:space="preserve">игровая клавиатура механическая </t>
  </si>
  <si>
    <t>зелёный чай улун</t>
  </si>
  <si>
    <t>кальян портативный</t>
  </si>
  <si>
    <t>духи зелёное яблоко</t>
  </si>
  <si>
    <t>емкость для хранения корма</t>
  </si>
  <si>
    <t>пижама в клетку мужская</t>
  </si>
  <si>
    <t xml:space="preserve">турка для кофе медная </t>
  </si>
  <si>
    <t>серебряная юбка</t>
  </si>
  <si>
    <t>духи черная орхидея</t>
  </si>
  <si>
    <t>турецкая тарелка</t>
  </si>
  <si>
    <t>дозатор для жидкого мыла пена</t>
  </si>
  <si>
    <t>занавеска для балкона</t>
  </si>
  <si>
    <t>буйские удобрения для орхидей</t>
  </si>
  <si>
    <t>зелёная рубашка в клетку</t>
  </si>
  <si>
    <t>дозатор для жидкостей</t>
  </si>
  <si>
    <t>мужской браслет из камня</t>
  </si>
  <si>
    <t>пластмассовая корзинка</t>
  </si>
  <si>
    <t>ветровка женская demix</t>
  </si>
  <si>
    <t>сушка для белья на батарею</t>
  </si>
  <si>
    <t>женский костюм для охоты и рыбалки</t>
  </si>
  <si>
    <t>для стирки шерсти и шелка</t>
  </si>
  <si>
    <t>джинсовая чёрная юбка</t>
  </si>
  <si>
    <t>зефирка пряжа</t>
  </si>
  <si>
    <t>трикотажная шапка для малышей</t>
  </si>
  <si>
    <t>яд скорпиона</t>
  </si>
  <si>
    <t>юбка бордовая женская</t>
  </si>
  <si>
    <t>игровая клавиатура и мышь беспроводная</t>
  </si>
  <si>
    <t>моя россия</t>
  </si>
  <si>
    <t>розетка плоская</t>
  </si>
  <si>
    <t>отшелушивающий тоник для лица</t>
  </si>
  <si>
    <t>опора для книг</t>
  </si>
  <si>
    <t xml:space="preserve">кепка мияги </t>
  </si>
  <si>
    <t>помада для губ летуаль</t>
  </si>
  <si>
    <t xml:space="preserve">дневная фурия </t>
  </si>
  <si>
    <t>сандали адидас для мальчика</t>
  </si>
  <si>
    <t>ssy косметологический инструмент удаление черных точек, удаление прыщей, очищение, косметология</t>
  </si>
  <si>
    <t>черная базовая футболка</t>
  </si>
  <si>
    <t>я гуль</t>
  </si>
  <si>
    <t>содовый скраб для лица пирамидки</t>
  </si>
  <si>
    <t>морилка для дерева палисандр</t>
  </si>
  <si>
    <t>платье комбинация шелк</t>
  </si>
  <si>
    <t>чёрный тмин семена</t>
  </si>
  <si>
    <t>футболка с инопланетянами</t>
  </si>
  <si>
    <t>футболка для девочки 13 лет</t>
  </si>
  <si>
    <t>дерево для пасхи</t>
  </si>
  <si>
    <t>сухожилие для собак</t>
  </si>
  <si>
    <t>сдельный купальник для девочки</t>
  </si>
  <si>
    <t>пододеяльник 172х205</t>
  </si>
  <si>
    <t>коса детская</t>
  </si>
  <si>
    <t>корм для котят влажный индейка в соусе</t>
  </si>
  <si>
    <t>комплект халат и ночная</t>
  </si>
  <si>
    <t>твоё ночная сорочка</t>
  </si>
  <si>
    <t>лавка счастья</t>
  </si>
  <si>
    <t>декор для комода</t>
  </si>
  <si>
    <t xml:space="preserve">зубная детская щетка </t>
  </si>
  <si>
    <t>провода для компьютера</t>
  </si>
  <si>
    <t>для глубокого минета</t>
  </si>
  <si>
    <t>глина для детей</t>
  </si>
  <si>
    <t>для мальчиков халат</t>
  </si>
  <si>
    <t>коем нивея</t>
  </si>
  <si>
    <t>запесочная</t>
  </si>
  <si>
    <t>для уменьшения размера кольца</t>
  </si>
  <si>
    <t>картридж для smok novo 4</t>
  </si>
  <si>
    <t xml:space="preserve">игрушка для </t>
  </si>
  <si>
    <t>крем для век белита</t>
  </si>
  <si>
    <t>кардиган женский с капюшоном вязаный</t>
  </si>
  <si>
    <t>кофта женская с одним рукавом</t>
  </si>
  <si>
    <t>стекло для samsung a12</t>
  </si>
  <si>
    <t>подарок для подруги на день рождения</t>
  </si>
  <si>
    <t>разъем прикуривателя</t>
  </si>
  <si>
    <t>кофта сетчатая</t>
  </si>
  <si>
    <t>probalance корм для кошек</t>
  </si>
  <si>
    <t>для никаха</t>
  </si>
  <si>
    <t>скандинавская люстра</t>
  </si>
  <si>
    <t>кора косметика для лица</t>
  </si>
  <si>
    <t>куртка военная мох</t>
  </si>
  <si>
    <t>встроенная посудомойка</t>
  </si>
  <si>
    <t xml:space="preserve">мягкая игрушка для девочки </t>
  </si>
  <si>
    <t>костюм спортивный для девочки школьный</t>
  </si>
  <si>
    <t xml:space="preserve">браслет для подруг </t>
  </si>
  <si>
    <t>снедная королева</t>
  </si>
  <si>
    <t>резиновые сапоги для девочки 37</t>
  </si>
  <si>
    <t>эстель краска для волос 6</t>
  </si>
  <si>
    <t>наклейки для блокнота для девочек</t>
  </si>
  <si>
    <t>поднос с решеткой для сушки</t>
  </si>
  <si>
    <t>бант для пучка</t>
  </si>
  <si>
    <t>сумка молодежная 2021</t>
  </si>
  <si>
    <t>пленка самоклеящаяся на стол</t>
  </si>
  <si>
    <t>русский язык рамзаева 1 класс</t>
  </si>
  <si>
    <t>золотой крестик ювелирные украшения</t>
  </si>
  <si>
    <t>обувь женская натуральная кожа туфли</t>
  </si>
  <si>
    <t>семёна чиа</t>
  </si>
  <si>
    <t>для развития речи книги</t>
  </si>
  <si>
    <t>триггеры для пабг</t>
  </si>
  <si>
    <t xml:space="preserve">воблеры для троллинга </t>
  </si>
  <si>
    <t xml:space="preserve">олимпийка спортивная </t>
  </si>
  <si>
    <t>бальзам для губ бархатные губки</t>
  </si>
  <si>
    <t>шатер для сада</t>
  </si>
  <si>
    <t>контейнер для кремов</t>
  </si>
  <si>
    <t>крепления nnn</t>
  </si>
  <si>
    <t>бумага силиконовая</t>
  </si>
  <si>
    <t>для червей</t>
  </si>
  <si>
    <t>ключ трещётка</t>
  </si>
  <si>
    <t>incity коллекция брат</t>
  </si>
  <si>
    <t>лампа для освещения</t>
  </si>
  <si>
    <t>подогреватель для чайника</t>
  </si>
  <si>
    <t>большая книга про вас</t>
  </si>
  <si>
    <t>домашняя одежда с бриджами</t>
  </si>
  <si>
    <t>you’ll love</t>
  </si>
  <si>
    <t>термокомплект для девочек</t>
  </si>
  <si>
    <t>ремешок 38 для apple watch</t>
  </si>
  <si>
    <t>asics женская обувь</t>
  </si>
  <si>
    <t>панама осенняя</t>
  </si>
  <si>
    <t>асд фракция 3</t>
  </si>
  <si>
    <t>детское масло для волос</t>
  </si>
  <si>
    <t>сыворотка для мезороллера корея</t>
  </si>
  <si>
    <t>блок питания 12v 5а</t>
  </si>
  <si>
    <t>клеш джинсы для девочек</t>
  </si>
  <si>
    <t>футболка боевая русь</t>
  </si>
  <si>
    <t>10 масок для лица</t>
  </si>
  <si>
    <t>черные ботинки для девочки</t>
  </si>
  <si>
    <t>фоторамка коллаж детская</t>
  </si>
  <si>
    <t>сумка женская пудра</t>
  </si>
  <si>
    <t>кухня игрушки</t>
  </si>
  <si>
    <t>одежда для новорожденных мальчик</t>
  </si>
  <si>
    <t>краска для волос nirvel</t>
  </si>
  <si>
    <t>с подтяжками</t>
  </si>
  <si>
    <t>булавка для подвесок</t>
  </si>
  <si>
    <t>супер крылья игрушки набор</t>
  </si>
  <si>
    <t>детская больница</t>
  </si>
  <si>
    <t>гря</t>
  </si>
  <si>
    <t xml:space="preserve">английская булавка </t>
  </si>
  <si>
    <t>ботл гель для ногтей</t>
  </si>
  <si>
    <t>пряжа ализе ланаголд плюс</t>
  </si>
  <si>
    <t>пластиковая решетка</t>
  </si>
  <si>
    <t>нить-резинка для бус</t>
  </si>
  <si>
    <t>сережки для девочек висячие</t>
  </si>
  <si>
    <t>гладильная доска inhome</t>
  </si>
  <si>
    <t>для слепка</t>
  </si>
  <si>
    <t>оружия из стандофф 2</t>
  </si>
  <si>
    <t>для врачей</t>
  </si>
  <si>
    <t>аккумулятор для шуруповерта диолд</t>
  </si>
  <si>
    <t xml:space="preserve">рюкзак сумка женская </t>
  </si>
  <si>
    <t xml:space="preserve">газовая колонка водонагреватель </t>
  </si>
  <si>
    <t>электро триммеры для сада</t>
  </si>
  <si>
    <t xml:space="preserve">бабочка расчёска </t>
  </si>
  <si>
    <t xml:space="preserve">все для стирки </t>
  </si>
  <si>
    <t>маска для быстрого роста волос</t>
  </si>
  <si>
    <t>крылья 20</t>
  </si>
  <si>
    <t>яндекс авто</t>
  </si>
  <si>
    <t>стевия чай</t>
  </si>
  <si>
    <t>большие пакеты для мусора</t>
  </si>
  <si>
    <t>интимный гель для мужчин</t>
  </si>
  <si>
    <t>сумка женская кожаная синяя</t>
  </si>
  <si>
    <t>футболка женская шелк</t>
  </si>
  <si>
    <t>паста для шугаринга лица</t>
  </si>
  <si>
    <t xml:space="preserve">клятва кимберли </t>
  </si>
  <si>
    <t>котофей кроссовки детские для девочки</t>
  </si>
  <si>
    <t>дом с мебелью для кукол</t>
  </si>
  <si>
    <t>сладкая открытка</t>
  </si>
  <si>
    <t>крем янсен</t>
  </si>
  <si>
    <t>история москвы</t>
  </si>
  <si>
    <t xml:space="preserve">тейпы для груди </t>
  </si>
  <si>
    <t>подушки для колец</t>
  </si>
  <si>
    <t>туфли лодочки на шпильке чёрные</t>
  </si>
  <si>
    <t>с ретинолом крем для лица</t>
  </si>
  <si>
    <t>полисепт средство для уборки за животными</t>
  </si>
  <si>
    <t>ювелирная керамика</t>
  </si>
  <si>
    <t>крышка для микроволновки 23</t>
  </si>
  <si>
    <t>дутики для подростков</t>
  </si>
  <si>
    <t>органайзер настенный для мелочей</t>
  </si>
  <si>
    <t>гель краска для ногтей серебро</t>
  </si>
  <si>
    <t>раскладной стул для рыбалки</t>
  </si>
  <si>
    <t xml:space="preserve">ламели для вертикальных жалюзи </t>
  </si>
  <si>
    <t>салатник стеклянный набор</t>
  </si>
  <si>
    <t xml:space="preserve">металлическая кружка </t>
  </si>
  <si>
    <t>мифогенная любовь каст</t>
  </si>
  <si>
    <t>серёжки кисточки</t>
  </si>
  <si>
    <t>детская менажница</t>
  </si>
  <si>
    <t>для шкафа освежитель</t>
  </si>
  <si>
    <t>бумага для рисования карандашами</t>
  </si>
  <si>
    <t>клиторальный стимулятор satisfyer</t>
  </si>
  <si>
    <t>толстовка медицинская</t>
  </si>
  <si>
    <t>пляжная обувь для девочки</t>
  </si>
  <si>
    <t>foo foo коляска</t>
  </si>
  <si>
    <t>железная дорога деревянная brio</t>
  </si>
  <si>
    <t>средства для снятия гель лака в домашних</t>
  </si>
  <si>
    <t>термометры для холодильников</t>
  </si>
  <si>
    <t>подвесная сушилка для посуды</t>
  </si>
  <si>
    <t>кондиционеры для белья фаберлик</t>
  </si>
  <si>
    <t>табличка информационная фотокопир</t>
  </si>
  <si>
    <t xml:space="preserve">бокал для коньяка </t>
  </si>
  <si>
    <t>акварельная бумага а1</t>
  </si>
  <si>
    <t>мойка стальная</t>
  </si>
  <si>
    <t>серебряная цепочка sokolov</t>
  </si>
  <si>
    <t>палетки для контуринга</t>
  </si>
  <si>
    <t>пробка для анального секса</t>
  </si>
  <si>
    <t>для обувницы</t>
  </si>
  <si>
    <t>наконечник для стрел</t>
  </si>
  <si>
    <t>рубашка женская с ремнем</t>
  </si>
  <si>
    <t>рубашка шёлковая женская</t>
  </si>
  <si>
    <t>шампунь чистая</t>
  </si>
  <si>
    <t>турецкие чашки для кофе</t>
  </si>
  <si>
    <t>фрутоняня овощи</t>
  </si>
  <si>
    <t>кондиционер для волос тресеме</t>
  </si>
  <si>
    <t>ягоды можевельника</t>
  </si>
  <si>
    <t>калькуляторы розового цвета</t>
  </si>
  <si>
    <t>сумка женская спортивная кожаная</t>
  </si>
  <si>
    <t>kristall minerals румяна</t>
  </si>
  <si>
    <t>сосновая шишка</t>
  </si>
  <si>
    <t xml:space="preserve">краска для ресниц и бровей </t>
  </si>
  <si>
    <t xml:space="preserve">пальто лёгкое </t>
  </si>
  <si>
    <t>набор для отдыха на природе</t>
  </si>
  <si>
    <t>шапка для мальчика 1 год</t>
  </si>
  <si>
    <t>кардиган для мужчин</t>
  </si>
  <si>
    <t xml:space="preserve">блузки для беременных </t>
  </si>
  <si>
    <t>обертка для яиц</t>
  </si>
  <si>
    <t>беговая дорожка механическая</t>
  </si>
  <si>
    <t>тоник для лица 500 мл</t>
  </si>
  <si>
    <t>властелин колец настольная игра</t>
  </si>
  <si>
    <t>укороченная футболка белая</t>
  </si>
  <si>
    <t>детское питания</t>
  </si>
  <si>
    <t>пасхальных яиц</t>
  </si>
  <si>
    <t>мешок для пылесоса тефаль</t>
  </si>
  <si>
    <t>в каждом молчании своя истерика</t>
  </si>
  <si>
    <t>рулонная штора день ночь 70</t>
  </si>
  <si>
    <t>в гостях на ежевичной поляне</t>
  </si>
  <si>
    <t>губка для чиски ракетки</t>
  </si>
  <si>
    <t>костюм спортивный женский для бега</t>
  </si>
  <si>
    <t>лампа кольцевая на телефон</t>
  </si>
  <si>
    <t>аксессуары украшения</t>
  </si>
  <si>
    <t>дезодарант для мужчин</t>
  </si>
  <si>
    <t>соколов ювелирные украшения кулон</t>
  </si>
  <si>
    <t>гель для укрепления эмали зубов</t>
  </si>
  <si>
    <t>nemalяvka</t>
  </si>
  <si>
    <t xml:space="preserve">нашивка детская </t>
  </si>
  <si>
    <t>для индукционной плиты адаптер</t>
  </si>
  <si>
    <t>вешалка угловая</t>
  </si>
  <si>
    <t>детская штора</t>
  </si>
  <si>
    <t>lumene для губ</t>
  </si>
  <si>
    <t>набор для вышивания для начинающих</t>
  </si>
  <si>
    <t>туалетная вода мини</t>
  </si>
  <si>
    <t xml:space="preserve">крючок для полотенец </t>
  </si>
  <si>
    <t>трюфельная сальса</t>
  </si>
  <si>
    <t>батончики для набора веса</t>
  </si>
  <si>
    <t>набор для юных модниц</t>
  </si>
  <si>
    <t>клюшка хоккейная детская левый хват</t>
  </si>
  <si>
    <t>комбинезон детский для девочки</t>
  </si>
  <si>
    <t>водостойкая подводка фломастер</t>
  </si>
  <si>
    <t>красотуля</t>
  </si>
  <si>
    <t>заклёпка</t>
  </si>
  <si>
    <t>портативная автомойка</t>
  </si>
  <si>
    <t xml:space="preserve"> куртка женская натуральная кожа</t>
  </si>
  <si>
    <t>для повышения потенции</t>
  </si>
  <si>
    <t>замшевая женская обувь</t>
  </si>
  <si>
    <t>костюм для лыжных гонок</t>
  </si>
  <si>
    <t xml:space="preserve">топеры для торта </t>
  </si>
  <si>
    <t>белая блузка с рюшами</t>
  </si>
  <si>
    <t>подставки для наушников</t>
  </si>
  <si>
    <t>черный жемчуг пенка для умывания</t>
  </si>
  <si>
    <t>зачистка для труб</t>
  </si>
  <si>
    <t>манжета для тонометра детская</t>
  </si>
  <si>
    <t>средства для мытья посуды детской</t>
  </si>
  <si>
    <t>fit me румяна</t>
  </si>
  <si>
    <t>спрей для комнаты</t>
  </si>
  <si>
    <t>пелёнка впитывающая</t>
  </si>
  <si>
    <t>мягкие игрушки покемоны</t>
  </si>
  <si>
    <t>кастрюля ронделл</t>
  </si>
  <si>
    <t>farmstay сыворотка для лица с зеленым чаем многофункциональная green tea all-in-one ampoule 250 мл</t>
  </si>
  <si>
    <t>sela для женщин тельняшка</t>
  </si>
  <si>
    <t>хна чёрная для волос</t>
  </si>
  <si>
    <t>диван для сна</t>
  </si>
  <si>
    <t>нагревания табака</t>
  </si>
  <si>
    <t>ящики для вещей в шкаф</t>
  </si>
  <si>
    <t>листья винограда маринованые</t>
  </si>
  <si>
    <t>кроссовки для мальчика антилопа</t>
  </si>
  <si>
    <t>лампа для рисования</t>
  </si>
  <si>
    <t>средство для купания малыша</t>
  </si>
  <si>
    <t>кружка ярослав</t>
  </si>
  <si>
    <t>браслет для apple watch se</t>
  </si>
  <si>
    <t>глицерин для волос</t>
  </si>
  <si>
    <t>куртка весна женская 52</t>
  </si>
  <si>
    <t>магнитная одежда</t>
  </si>
  <si>
    <t>масло для ног с тысячелистником</t>
  </si>
  <si>
    <t>сумка с двумя ручками</t>
  </si>
  <si>
    <t>комплект белья эротического</t>
  </si>
  <si>
    <t>юбка черная пышная</t>
  </si>
  <si>
    <t>пластырь для животных</t>
  </si>
  <si>
    <t>стол раскладной для кухни</t>
  </si>
  <si>
    <t>matrix для жирных</t>
  </si>
  <si>
    <t>сумка женская кожа натуральная беларусь</t>
  </si>
  <si>
    <t>шапка теплая для новорожденных</t>
  </si>
  <si>
    <t>лягушка садовая</t>
  </si>
  <si>
    <t>ясно</t>
  </si>
  <si>
    <t>tom tailor женская</t>
  </si>
  <si>
    <t>корм для кошек владный</t>
  </si>
  <si>
    <t>творожная запеканка</t>
  </si>
  <si>
    <t>деревянная чайная ложка</t>
  </si>
  <si>
    <t>сумка на пояс авакпдо</t>
  </si>
  <si>
    <t>блендер для смузи bosch</t>
  </si>
  <si>
    <t>веши для геймеров</t>
  </si>
  <si>
    <t>кильдиярова</t>
  </si>
  <si>
    <t>осенняя куртка женская ветровка</t>
  </si>
  <si>
    <t xml:space="preserve">спортивные штаны для женщин одежда </t>
  </si>
  <si>
    <t>губка для чиски накладок</t>
  </si>
  <si>
    <t>шлепанцы пляжные мужские</t>
  </si>
  <si>
    <t xml:space="preserve">бабочка детская </t>
  </si>
  <si>
    <t>чехол для телефона ксиоми</t>
  </si>
  <si>
    <t>белая рубашка из льна</t>
  </si>
  <si>
    <t>акция трусики памперсы</t>
  </si>
  <si>
    <t>ткань мебельная микровелюр</t>
  </si>
  <si>
    <t>зверюшки для шиншилл</t>
  </si>
  <si>
    <t>клавдия</t>
  </si>
  <si>
    <t xml:space="preserve">дегтярное </t>
  </si>
  <si>
    <t>корейские средства для умывания</t>
  </si>
  <si>
    <t>игра викторина настольная</t>
  </si>
  <si>
    <t>двигатель для мотокосы</t>
  </si>
  <si>
    <t>турка медная 600 мл</t>
  </si>
  <si>
    <t>пульт для телевизора sharp aquos</t>
  </si>
  <si>
    <t>replay обувь женская</t>
  </si>
  <si>
    <t>электронагреватель для бассейна</t>
  </si>
  <si>
    <t>оправа ray ban женская</t>
  </si>
  <si>
    <t>о чем я говорю</t>
  </si>
  <si>
    <t>армейский камуфляж</t>
  </si>
  <si>
    <t>уход за пяточками</t>
  </si>
  <si>
    <t>емеля подогрев</t>
  </si>
  <si>
    <t>магниевый крем для тела</t>
  </si>
  <si>
    <t>косметикадля лица</t>
  </si>
  <si>
    <t xml:space="preserve">летние платья для подростков </t>
  </si>
  <si>
    <t>чехол на ружьё</t>
  </si>
  <si>
    <t>чехол для телефона самсунг м21</t>
  </si>
  <si>
    <t xml:space="preserve">антенна для рации </t>
  </si>
  <si>
    <t>кроссовки для девлчки</t>
  </si>
  <si>
    <t xml:space="preserve">софья </t>
  </si>
  <si>
    <t>дренаж для суккулентов</t>
  </si>
  <si>
    <t xml:space="preserve">аппарат для маникюра стронг </t>
  </si>
  <si>
    <t>флай женская одежда</t>
  </si>
  <si>
    <t>схема для сумки</t>
  </si>
  <si>
    <t>корейские крема для лица 50</t>
  </si>
  <si>
    <t xml:space="preserve">футболка муржская </t>
  </si>
  <si>
    <t>машина для стрижки овец</t>
  </si>
  <si>
    <t>deloras для мальчиков</t>
  </si>
  <si>
    <t>голубая женская сумка</t>
  </si>
  <si>
    <t xml:space="preserve">мяч пляжный </t>
  </si>
  <si>
    <t>форма для изготовления тротуарной плитки</t>
  </si>
  <si>
    <t>клюква вяленная</t>
  </si>
  <si>
    <t xml:space="preserve">шуруповёрт интерскол </t>
  </si>
  <si>
    <t>детское питание каша молочная жидкие</t>
  </si>
  <si>
    <t>посуда детская игровая</t>
  </si>
  <si>
    <t>вкусняшки для собаки</t>
  </si>
  <si>
    <t xml:space="preserve">большой коврик для мыши </t>
  </si>
  <si>
    <t>защелки для пакетов</t>
  </si>
  <si>
    <t>кушон для лица с spf</t>
  </si>
  <si>
    <t xml:space="preserve">шампунь для волос лореаль </t>
  </si>
  <si>
    <t>оттеночный шампунь для брюнеток</t>
  </si>
  <si>
    <t>блузка белая с воланами</t>
  </si>
  <si>
    <t>горелка для угля</t>
  </si>
  <si>
    <t>для дома оберег</t>
  </si>
  <si>
    <t>вентилятор беспроводной</t>
  </si>
  <si>
    <t>полочки для игрушек</t>
  </si>
  <si>
    <t>футляр для очков солнцезащитных</t>
  </si>
  <si>
    <t>пальто  для девочки</t>
  </si>
  <si>
    <t>платье летнее женское твоё</t>
  </si>
  <si>
    <t>дренаж для кактусов</t>
  </si>
  <si>
    <t>палетка для рефилов</t>
  </si>
  <si>
    <t>одежда женская zarina</t>
  </si>
  <si>
    <t>масло для трубы</t>
  </si>
  <si>
    <t>однажды кажется окажется</t>
  </si>
  <si>
    <t>kolner мойка высокого давления</t>
  </si>
  <si>
    <t>кит на пляже</t>
  </si>
  <si>
    <t>подставка вентилятор для ноутбука</t>
  </si>
  <si>
    <t xml:space="preserve">одежда женская верхняя </t>
  </si>
  <si>
    <t>пижама бэтмен мужская</t>
  </si>
  <si>
    <t>защёлка магнитная</t>
  </si>
  <si>
    <t xml:space="preserve">маска estel оттеночная </t>
  </si>
  <si>
    <t>чехол для айрподсы 3</t>
  </si>
  <si>
    <t>рюкзак для мама</t>
  </si>
  <si>
    <t>креветка сушеная</t>
  </si>
  <si>
    <t xml:space="preserve">стойка для </t>
  </si>
  <si>
    <t>паста для удаления царапин</t>
  </si>
  <si>
    <t>диск тормозной солярис</t>
  </si>
  <si>
    <t xml:space="preserve">шляпа карнавальная </t>
  </si>
  <si>
    <t>тельняшка подростковая</t>
  </si>
  <si>
    <t>рубашка оверсайз женская в клетку</t>
  </si>
  <si>
    <t>ecoprofi паста для шугаринга</t>
  </si>
  <si>
    <t>футболка женская хлопок zolla</t>
  </si>
  <si>
    <t>визер для шлема</t>
  </si>
  <si>
    <t>линзы контактные для глаз цветные -3</t>
  </si>
  <si>
    <t>автомобили энциклопедия</t>
  </si>
  <si>
    <t>бальзам для волос пепельный</t>
  </si>
  <si>
    <t>бурят</t>
  </si>
  <si>
    <t>фильтр для пылисоса</t>
  </si>
  <si>
    <t>обёртывание холодное</t>
  </si>
  <si>
    <t>органайзер подвесной для вещей</t>
  </si>
  <si>
    <t>рубашка женская теплая в клетку</t>
  </si>
  <si>
    <t>маска защитная пластиковая</t>
  </si>
  <si>
    <t>куртка женская  оверсайз</t>
  </si>
  <si>
    <t xml:space="preserve">бинт самофиксирующийся </t>
  </si>
  <si>
    <t>regia пряжа</t>
  </si>
  <si>
    <t>спал спалыч с одеялом</t>
  </si>
  <si>
    <t>спрей для  тела</t>
  </si>
  <si>
    <t>эко сумка маленькая</t>
  </si>
  <si>
    <t>лаки для волос эстель</t>
  </si>
  <si>
    <t>ника белоцерковская</t>
  </si>
  <si>
    <t>толстовка на молнии мужская флисовая</t>
  </si>
  <si>
    <t>primordial корм сухой для кошек</t>
  </si>
  <si>
    <t>конфеты мята</t>
  </si>
  <si>
    <t>комплект постельного белья полуторка</t>
  </si>
  <si>
    <t>парка хлопковая</t>
  </si>
  <si>
    <t>кисть  для маникюра</t>
  </si>
  <si>
    <t>астрономия для детей</t>
  </si>
  <si>
    <t>ортопедическая подушка латекс</t>
  </si>
  <si>
    <t>тюль для комнаты 250</t>
  </si>
  <si>
    <t>объемные резинки для волос</t>
  </si>
  <si>
    <t>туалетная вода с ферамонами</t>
  </si>
  <si>
    <t>клетка для котов</t>
  </si>
  <si>
    <t>трлстовка женская</t>
  </si>
  <si>
    <t>дневник для гимнастики</t>
  </si>
  <si>
    <t>мужская одежда guess</t>
  </si>
  <si>
    <t>таблетки для посудомоечной машины аквариус</t>
  </si>
  <si>
    <t xml:space="preserve">вкусняшки для кошек </t>
  </si>
  <si>
    <t>кофта мужчкая</t>
  </si>
  <si>
    <t>золотая цепочка мужская на руку</t>
  </si>
  <si>
    <t xml:space="preserve"> алоэ корея</t>
  </si>
  <si>
    <t>белая футболка оверсайз твое</t>
  </si>
  <si>
    <t>наушники с гарнитурой для телефона</t>
  </si>
  <si>
    <t>женская сумка фуксия</t>
  </si>
  <si>
    <t xml:space="preserve">изоляция </t>
  </si>
  <si>
    <t>монтажная база</t>
  </si>
  <si>
    <t>зола садовая</t>
  </si>
  <si>
    <t>умная бутылка для воды</t>
  </si>
  <si>
    <t>семена ночная красавица</t>
  </si>
  <si>
    <t xml:space="preserve">обувь поварская </t>
  </si>
  <si>
    <t>светильник для туалетного столика</t>
  </si>
  <si>
    <t>повязки на голову летние</t>
  </si>
  <si>
    <t>для инсулиновой помпы</t>
  </si>
  <si>
    <t>женская футболка белая с принтом</t>
  </si>
  <si>
    <t xml:space="preserve">купить стулья </t>
  </si>
  <si>
    <t>блузка для детей</t>
  </si>
  <si>
    <t>зубные пасты отбеливающая</t>
  </si>
  <si>
    <t>твоё женские</t>
  </si>
  <si>
    <t>шорты для девочек 12 лет</t>
  </si>
  <si>
    <t>набор для лепки плей до</t>
  </si>
  <si>
    <t>мужская сумка портфель кожаная</t>
  </si>
  <si>
    <t xml:space="preserve">профессиональный шампунь для окрашенных волос </t>
  </si>
  <si>
    <t>удобрения для гортензии</t>
  </si>
  <si>
    <t>кабель usb type-c быстрая зарядка 2 м</t>
  </si>
  <si>
    <t>простыня на резинке 160</t>
  </si>
  <si>
    <t>велик трёхколёсный</t>
  </si>
  <si>
    <t>пикачу мягкий</t>
  </si>
  <si>
    <t>игрушка микки маус мягкая</t>
  </si>
  <si>
    <t>co’st</t>
  </si>
  <si>
    <t>гель для ультразвукового массажа лица</t>
  </si>
  <si>
    <t>стакан для вилок и ложек</t>
  </si>
  <si>
    <t>фигурки для песочной терапии</t>
  </si>
  <si>
    <t>женская куртка на тонком утеплителе</t>
  </si>
  <si>
    <t xml:space="preserve"> одежда для мальчиков</t>
  </si>
  <si>
    <t>подсвечники для ванной</t>
  </si>
  <si>
    <t>корзины для ванны</t>
  </si>
  <si>
    <t>шапка мужская nike</t>
  </si>
  <si>
    <t>библейские истории для детей</t>
  </si>
  <si>
    <t>ходячий замок картина по номерам</t>
  </si>
  <si>
    <t>точилка для карандашей металлическая</t>
  </si>
  <si>
    <t>сковорода для стеклокерамики</t>
  </si>
  <si>
    <t>для фотографии</t>
  </si>
  <si>
    <t>магнитная чаша</t>
  </si>
  <si>
    <t>пояс для</t>
  </si>
  <si>
    <t>кобура для револьвера</t>
  </si>
  <si>
    <t>гусиная лапка костюм</t>
  </si>
  <si>
    <t>иммуномодуляторы</t>
  </si>
  <si>
    <t>гель для лица cerave</t>
  </si>
  <si>
    <t>беспроводная светодиодная лента</t>
  </si>
  <si>
    <t xml:space="preserve">цитрат кальция </t>
  </si>
  <si>
    <t xml:space="preserve">шнурки для обуви круглые </t>
  </si>
  <si>
    <t>маска для волос с пантенолом</t>
  </si>
  <si>
    <t xml:space="preserve">крем для лица aravia </t>
  </si>
  <si>
    <t>лента для клумбы</t>
  </si>
  <si>
    <t>толстовка guess мужская</t>
  </si>
  <si>
    <t>бытовая химия корейская</t>
  </si>
  <si>
    <t>кольцо для пары</t>
  </si>
  <si>
    <t>скраб для зоны бикини</t>
  </si>
  <si>
    <t>лампа напольная овальная</t>
  </si>
  <si>
    <t>боди на завязках</t>
  </si>
  <si>
    <t>летняя женская кепка</t>
  </si>
  <si>
    <t xml:space="preserve">крем для рук питательный </t>
  </si>
  <si>
    <t>l’atuage</t>
  </si>
  <si>
    <t>трусы для малышки</t>
  </si>
  <si>
    <t>утюжок для волос с турмалиновым покрытием</t>
  </si>
  <si>
    <t>краска черная для авто</t>
  </si>
  <si>
    <t>сумка повседневная женская</t>
  </si>
  <si>
    <t>наклейка водостойкая</t>
  </si>
  <si>
    <t>редуктор для бензокосы</t>
  </si>
  <si>
    <t>японский рамен</t>
  </si>
  <si>
    <t>для лейки</t>
  </si>
  <si>
    <t>листья нури</t>
  </si>
  <si>
    <t>для грибника</t>
  </si>
  <si>
    <t xml:space="preserve">узкая полка </t>
  </si>
  <si>
    <t>нож для крема</t>
  </si>
  <si>
    <t>форма мох росгвардия</t>
  </si>
  <si>
    <t>линзы для глаз цветные с диоптриями</t>
  </si>
  <si>
    <t xml:space="preserve"> для книг</t>
  </si>
  <si>
    <t>рамки для картин по номерам</t>
  </si>
  <si>
    <t>рамка для картины 50х50</t>
  </si>
  <si>
    <t xml:space="preserve">бальзамы для волос </t>
  </si>
  <si>
    <t>гирлядна</t>
  </si>
  <si>
    <t>лак для пластики</t>
  </si>
  <si>
    <t>tuador для женшина</t>
  </si>
  <si>
    <t>искусственная дубленка</t>
  </si>
  <si>
    <t>для акне</t>
  </si>
  <si>
    <t>постельное бельё 2спальное</t>
  </si>
  <si>
    <t>менструльная чаша</t>
  </si>
  <si>
    <t>белая лапчатка</t>
  </si>
  <si>
    <t>круглая щетка для волос</t>
  </si>
  <si>
    <t>держатель для шкафа</t>
  </si>
  <si>
    <t>вагинальная диафрагма</t>
  </si>
  <si>
    <t>zinger для кутикулы</t>
  </si>
  <si>
    <t>somat порошок для посудомоечной</t>
  </si>
  <si>
    <t>информационные листы для монкт</t>
  </si>
  <si>
    <t>профессиональные карандаши для рисования</t>
  </si>
  <si>
    <t>щётка на пылесос samsung</t>
  </si>
  <si>
    <t>клеенка для лежачих</t>
  </si>
  <si>
    <t>для стирки детские белья средства</t>
  </si>
  <si>
    <t xml:space="preserve">коробка для чайных пакетиков </t>
  </si>
  <si>
    <t>скатерть круглая 100 см</t>
  </si>
  <si>
    <t>кроссовки для девочек 22 размер</t>
  </si>
  <si>
    <t>щётка для лошади</t>
  </si>
  <si>
    <t>lina гель для наращивания</t>
  </si>
  <si>
    <t xml:space="preserve">регулятор холостого хода </t>
  </si>
  <si>
    <t>машинка для протирки пюре</t>
  </si>
  <si>
    <t>мятный шар</t>
  </si>
  <si>
    <t>танцующий заяц</t>
  </si>
  <si>
    <t>крем для лица цераве</t>
  </si>
  <si>
    <t>чая</t>
  </si>
  <si>
    <t>хлопушка для съемок</t>
  </si>
  <si>
    <t xml:space="preserve">небольшая сумка </t>
  </si>
  <si>
    <t>коврик в ванну для детей</t>
  </si>
  <si>
    <t>против выпадения волос витамины</t>
  </si>
  <si>
    <t>корсет для колена</t>
  </si>
  <si>
    <t>священный коран</t>
  </si>
  <si>
    <t>semler обувь для женщин</t>
  </si>
  <si>
    <t>пресс для вина</t>
  </si>
  <si>
    <t>женская сумка лето</t>
  </si>
  <si>
    <t>обувь женская ralf ringer</t>
  </si>
  <si>
    <t>костюм школьный для девочек</t>
  </si>
  <si>
    <t xml:space="preserve">сетевая карта </t>
  </si>
  <si>
    <t>пижама для девочки 158</t>
  </si>
  <si>
    <t xml:space="preserve">толстовки мужская </t>
  </si>
  <si>
    <t>бальзам с ядом кобры</t>
  </si>
  <si>
    <t>петли для стекла</t>
  </si>
  <si>
    <t xml:space="preserve">шланг для сада </t>
  </si>
  <si>
    <t>игра мышиная команда</t>
  </si>
  <si>
    <t>детский порошок стиральный хозяйственные товары</t>
  </si>
  <si>
    <t>доска для рисования мелками</t>
  </si>
  <si>
    <t>для глажки коврик</t>
  </si>
  <si>
    <t>пряники детские</t>
  </si>
  <si>
    <t>13 карт земля королей наклейки</t>
  </si>
  <si>
    <t>найк женская футболка</t>
  </si>
  <si>
    <t>беларусь женская одежда</t>
  </si>
  <si>
    <t>свечки для ушей</t>
  </si>
  <si>
    <t>свитер турция</t>
  </si>
  <si>
    <t>настенная азбука</t>
  </si>
  <si>
    <t>мойки для кухни двух чашами</t>
  </si>
  <si>
    <t>жилетка для девочки 134</t>
  </si>
  <si>
    <t>линейка для разметки бровей</t>
  </si>
  <si>
    <t>горшки для рассады 3 л</t>
  </si>
  <si>
    <t>краситель для яиц пасхальный</t>
  </si>
  <si>
    <t>чехол для mi 10t pro</t>
  </si>
  <si>
    <t>нейлоновый ремешок для apple watch</t>
  </si>
  <si>
    <t>туника удлиненная женская турция</t>
  </si>
  <si>
    <t>черный жемчуг крем для лица 65</t>
  </si>
  <si>
    <t>перчатки хозяйственные желтые</t>
  </si>
  <si>
    <t>ремешок и чехол для apple watch</t>
  </si>
  <si>
    <t>очки готовые с диоптриями для зрения</t>
  </si>
  <si>
    <t>бактерии для переработки навоза</t>
  </si>
  <si>
    <t>пилинг для лица белита</t>
  </si>
  <si>
    <t xml:space="preserve">кепка детская для девочек </t>
  </si>
  <si>
    <t>для кистей футляр</t>
  </si>
  <si>
    <t>посуда для свечей</t>
  </si>
  <si>
    <t>тушь лечебная</t>
  </si>
  <si>
    <t>блакнот уничтож меня</t>
  </si>
  <si>
    <t>laboratorium для лица</t>
  </si>
  <si>
    <t>бальзам для волос tnl</t>
  </si>
  <si>
    <t>чехол для балеток</t>
  </si>
  <si>
    <t>продукция для похудения</t>
  </si>
  <si>
    <t>жесткая баща</t>
  </si>
  <si>
    <t>бак топливный для квадроцикла</t>
  </si>
  <si>
    <t>носки чёрные детские</t>
  </si>
  <si>
    <t xml:space="preserve">костюм для женщины </t>
  </si>
  <si>
    <t>щетка нейлоновая</t>
  </si>
  <si>
    <t>бандана женская хлопок</t>
  </si>
  <si>
    <t>лестница раскладная</t>
  </si>
  <si>
    <t>волны гасят ветер</t>
  </si>
  <si>
    <t>анальная пробуа</t>
  </si>
  <si>
    <t>штора для машины</t>
  </si>
  <si>
    <t>зина гель для наращивания</t>
  </si>
  <si>
    <t>каркас для фермы</t>
  </si>
  <si>
    <t xml:space="preserve"> военная летняя рубашка</t>
  </si>
  <si>
    <t>коврик для готовки</t>
  </si>
  <si>
    <t>попсокет для мальчиков</t>
  </si>
  <si>
    <t>салфетки на стол деревянные</t>
  </si>
  <si>
    <t>тоник для детей</t>
  </si>
  <si>
    <t xml:space="preserve">тюль бежевая </t>
  </si>
  <si>
    <t>духи для девочки 14 лет</t>
  </si>
  <si>
    <t>кроссовки женские для бега нью баланс</t>
  </si>
  <si>
    <t>bref для дачных туалетов</t>
  </si>
  <si>
    <t>рюкзак детский маленький для девочки</t>
  </si>
  <si>
    <t>майка шёлковая</t>
  </si>
  <si>
    <t>футболка мужская для высоких</t>
  </si>
  <si>
    <t>чай ромашка мята</t>
  </si>
  <si>
    <t>пряжа пехорка ангорская</t>
  </si>
  <si>
    <t>линейка для разметки припусков</t>
  </si>
  <si>
    <t>выпускные платья 11 класс</t>
  </si>
  <si>
    <t>детская футболка с хаги ваги</t>
  </si>
  <si>
    <t>лиф доя купальника</t>
  </si>
  <si>
    <t>автоматическая пивоварня</t>
  </si>
  <si>
    <t>кошелек tommy hilfiger для женщин</t>
  </si>
  <si>
    <t>оралби зубная нить</t>
  </si>
  <si>
    <t>готовый крем для торта</t>
  </si>
  <si>
    <t>сандали для мальчика 35 размер</t>
  </si>
  <si>
    <t>подушка самонадувающаяся</t>
  </si>
  <si>
    <t>ремень мятный</t>
  </si>
  <si>
    <t>льняная рубашка оверсайз</t>
  </si>
  <si>
    <t>костюм россия женский</t>
  </si>
  <si>
    <t>корм роял канин для кошек майкун</t>
  </si>
  <si>
    <t>обложка на паспорт женская цветы</t>
  </si>
  <si>
    <t>кардиган мужской вязанный</t>
  </si>
  <si>
    <t>лягушка сувенир</t>
  </si>
  <si>
    <t>для лесбиянок</t>
  </si>
  <si>
    <t>сухой корм для собак blitz</t>
  </si>
  <si>
    <t>кружка пластмасовая для термоса</t>
  </si>
  <si>
    <t>сетка для садовых качелей</t>
  </si>
  <si>
    <t>вартанян</t>
  </si>
  <si>
    <t>лопатка для языка</t>
  </si>
  <si>
    <t>щётка магнитная окон для мытья</t>
  </si>
  <si>
    <t>дизайн для недизайнеров</t>
  </si>
  <si>
    <t>щетка для зубов детская электрическая</t>
  </si>
  <si>
    <t>маркер для тегов молотов</t>
  </si>
  <si>
    <t>вентилятор для фена</t>
  </si>
  <si>
    <t>lol кукла оригинал новая</t>
  </si>
  <si>
    <t>шорты для девочки 9 лет</t>
  </si>
  <si>
    <t>пасхальная салфетка в корзину</t>
  </si>
  <si>
    <t>21700 аккумулятор</t>
  </si>
  <si>
    <t>чай для заварки</t>
  </si>
  <si>
    <t>платье для девочки сиреневое</t>
  </si>
  <si>
    <t>стелька анатомическая</t>
  </si>
  <si>
    <t>гель для умывания с витамином с</t>
  </si>
  <si>
    <t>cerave для ног</t>
  </si>
  <si>
    <t>наборы аксессуаров для волос</t>
  </si>
  <si>
    <t>масло для паркета</t>
  </si>
  <si>
    <t>правила дорожного движения 2021</t>
  </si>
  <si>
    <t>альбом для рисования из аниме ?рассекающий демонов ?</t>
  </si>
  <si>
    <t>расчёска для фена</t>
  </si>
  <si>
    <t>биология дарвин</t>
  </si>
  <si>
    <t>стойка органайзер для телевизора</t>
  </si>
  <si>
    <t>кружево для белья</t>
  </si>
  <si>
    <t>детская тарелка с крышкой</t>
  </si>
  <si>
    <t>кровать для инвалидов</t>
  </si>
  <si>
    <t>каша детская для варки</t>
  </si>
  <si>
    <t>считать учимся</t>
  </si>
  <si>
    <t>коробка для торта пластиковая</t>
  </si>
  <si>
    <t>товары для футбола</t>
  </si>
  <si>
    <t>заготовка для значков</t>
  </si>
  <si>
    <t>сушёная дыня</t>
  </si>
  <si>
    <t>набор для сахарной депиляции</t>
  </si>
  <si>
    <t>электронная доска для рисования</t>
  </si>
  <si>
    <t>глазки для игрушек 18 мм</t>
  </si>
  <si>
    <t>красное бельё</t>
  </si>
  <si>
    <t>штучки для маникюра</t>
  </si>
  <si>
    <t>куртка зимняя мальчика для подростка</t>
  </si>
  <si>
    <t>reima для девочки</t>
  </si>
  <si>
    <t>туника из муслина детская</t>
  </si>
  <si>
    <t xml:space="preserve">держатель для провода </t>
  </si>
  <si>
    <t>наволочка декоративная детская</t>
  </si>
  <si>
    <t>резинки маленькие для волос</t>
  </si>
  <si>
    <t>куртка м 65 мужская</t>
  </si>
  <si>
    <t>каталка для малышей раннее развитие моторика</t>
  </si>
  <si>
    <t>футболка мужская на лето</t>
  </si>
  <si>
    <t>трансформатор для галогенных ламп</t>
  </si>
  <si>
    <t xml:space="preserve">волосы для куклы </t>
  </si>
  <si>
    <t>красители для волос</t>
  </si>
  <si>
    <t>коляска для кукол buggy boom</t>
  </si>
  <si>
    <t xml:space="preserve">мясничий </t>
  </si>
  <si>
    <t>картина модульная 90</t>
  </si>
  <si>
    <t xml:space="preserve">для мультиварки </t>
  </si>
  <si>
    <t>сладкий подарок детям</t>
  </si>
  <si>
    <t>полка настенная кухонная</t>
  </si>
  <si>
    <t>тюль в спальню серая</t>
  </si>
  <si>
    <t>стекло для iphone se</t>
  </si>
  <si>
    <t>плёнка на яйца</t>
  </si>
  <si>
    <t>контурная краска</t>
  </si>
  <si>
    <t>брюки в японском стиле</t>
  </si>
  <si>
    <t>сумка натуральная кожа женская большая</t>
  </si>
  <si>
    <t>чехол для карты банковской</t>
  </si>
  <si>
    <t>спрей осветляющий для волос</t>
  </si>
  <si>
    <t xml:space="preserve">пудра матовая </t>
  </si>
  <si>
    <t>сандалии для девочек капика</t>
  </si>
  <si>
    <t>старт школьная форма</t>
  </si>
  <si>
    <t>рубашка розовая в клетку</t>
  </si>
  <si>
    <t>свёкла</t>
  </si>
  <si>
    <t>корейский порошок для стирки</t>
  </si>
  <si>
    <t xml:space="preserve">милая сумка </t>
  </si>
  <si>
    <t>ковер для пола</t>
  </si>
  <si>
    <t>накладка для сосков</t>
  </si>
  <si>
    <t>подарок для себя</t>
  </si>
  <si>
    <t>войлок для полировки</t>
  </si>
  <si>
    <t>чехол с карманом для карты iphone 7</t>
  </si>
  <si>
    <t>узкая корзина</t>
  </si>
  <si>
    <t>краска смываемая</t>
  </si>
  <si>
    <t>пряжа cotton</t>
  </si>
  <si>
    <t>разделитель для ножек в коляску</t>
  </si>
  <si>
    <t>остин женская одежда кофты</t>
  </si>
  <si>
    <t>пенка для кудрявых</t>
  </si>
  <si>
    <t>лиловое платье для девочки</t>
  </si>
  <si>
    <t>рисовая мука 1 кг</t>
  </si>
  <si>
    <t>ремень для блузки</t>
  </si>
  <si>
    <t>корм для кошек секрет</t>
  </si>
  <si>
    <t>пляжное покрывало сирень</t>
  </si>
  <si>
    <t>крючек для полотенец</t>
  </si>
  <si>
    <t>сухой корм для пожилых собак</t>
  </si>
  <si>
    <t>ободок для волос детский корона</t>
  </si>
  <si>
    <t>перчатки с перьями</t>
  </si>
  <si>
    <t>пленка самоклеящаяся 8м</t>
  </si>
  <si>
    <t>горшок для овощей</t>
  </si>
  <si>
    <t>яйца шоколадные милка</t>
  </si>
  <si>
    <t>ремешок для часов 26 мм</t>
  </si>
  <si>
    <t>колпачки на колёсные гайки</t>
  </si>
  <si>
    <t>фен доя волос</t>
  </si>
  <si>
    <t>бордюрная лента кантри</t>
  </si>
  <si>
    <t>вещи для машины</t>
  </si>
  <si>
    <t>зубочистка металлическая</t>
  </si>
  <si>
    <t>кляп кожа</t>
  </si>
  <si>
    <t>чёрный дракон чай</t>
  </si>
  <si>
    <t xml:space="preserve">фиксатор запястья </t>
  </si>
  <si>
    <t>ловушки для тараканов дохлокс</t>
  </si>
  <si>
    <t>тени для век стеллари</t>
  </si>
  <si>
    <t>картон для упаковки</t>
  </si>
  <si>
    <t>подложка для макияжа</t>
  </si>
  <si>
    <t>мяч массажный мфр</t>
  </si>
  <si>
    <t>рамки для фотографий а4</t>
  </si>
  <si>
    <t>куртка женская кожаная весна</t>
  </si>
  <si>
    <t>ящики для канцелярии</t>
  </si>
  <si>
    <t>садовая мебель комплект</t>
  </si>
  <si>
    <t>насос для матраса на батарейках</t>
  </si>
  <si>
    <t>оперативная память 8гб</t>
  </si>
  <si>
    <t>джоггеры для мальчиков джинсовые</t>
  </si>
  <si>
    <t>бокал катя</t>
  </si>
  <si>
    <t>менажница деревянная с крышкой</t>
  </si>
  <si>
    <t>для коктейля трубочки</t>
  </si>
  <si>
    <t>провод для xiaomi</t>
  </si>
  <si>
    <t>коврик  для ванной</t>
  </si>
  <si>
    <t>металлические красители для яиц</t>
  </si>
  <si>
    <t>салфетки для монитора влажные</t>
  </si>
  <si>
    <t>ошейник для собак мягкий</t>
  </si>
  <si>
    <t>кожаная обувь женская турция</t>
  </si>
  <si>
    <t xml:space="preserve">бутылка питьевая </t>
  </si>
  <si>
    <t>коричневая кофта на молнии</t>
  </si>
  <si>
    <t>посуда для мёда</t>
  </si>
  <si>
    <t xml:space="preserve">тушь для рисования </t>
  </si>
  <si>
    <t>кроссовки destra для женщин</t>
  </si>
  <si>
    <t>sarma мыло хозяйственное</t>
  </si>
  <si>
    <t>zolla брюки для мужчин</t>
  </si>
  <si>
    <t>панама соломенная детская</t>
  </si>
  <si>
    <t>кейс для пропуска</t>
  </si>
  <si>
    <t>ковёр шкура</t>
  </si>
  <si>
    <t>наклейки полоски для ногтей</t>
  </si>
  <si>
    <t xml:space="preserve">майка мужская адидас </t>
  </si>
  <si>
    <t>кольцевая лампа большая</t>
  </si>
  <si>
    <t>тонометр  на запястье</t>
  </si>
  <si>
    <t>сумочка для девочки тигренок</t>
  </si>
  <si>
    <t>клей для наращивания ресниц uno</t>
  </si>
  <si>
    <t xml:space="preserve"> для солярия</t>
  </si>
  <si>
    <t>бона форте для орхидей</t>
  </si>
  <si>
    <t>короткая</t>
  </si>
  <si>
    <t>бомбическая</t>
  </si>
  <si>
    <t>виши гель для умывания</t>
  </si>
  <si>
    <t>сеточки для бонга</t>
  </si>
  <si>
    <t>эльсев масло для волос</t>
  </si>
  <si>
    <t>духи масляные эклад</t>
  </si>
  <si>
    <t>ремкомплект для окон</t>
  </si>
  <si>
    <t>муслиновые одеяла</t>
  </si>
  <si>
    <t>вишня без сахара</t>
  </si>
  <si>
    <t>adidas женская куртка</t>
  </si>
  <si>
    <t>бижутерия из медицинского сплава</t>
  </si>
  <si>
    <t>паутинка черная</t>
  </si>
  <si>
    <t>маленький контейнер для еды</t>
  </si>
  <si>
    <t>детская зубная щетка 360</t>
  </si>
  <si>
    <t>куртка мужская харингтон</t>
  </si>
  <si>
    <t>мяч spalding</t>
  </si>
  <si>
    <t>вязаная шапка для мальчика</t>
  </si>
  <si>
    <t>белая шапочка для малыша</t>
  </si>
  <si>
    <t>медаль наградная</t>
  </si>
  <si>
    <t>детская шапка лето</t>
  </si>
  <si>
    <t>сумка  на коляску</t>
  </si>
  <si>
    <t>размеры платье большие нарядные</t>
  </si>
  <si>
    <t>детская пилка для ногтей</t>
  </si>
  <si>
    <t>трусы доя девочки</t>
  </si>
  <si>
    <t>мешок для орехового молока</t>
  </si>
  <si>
    <t xml:space="preserve">плошки для цветов </t>
  </si>
  <si>
    <t>сироп для кофе ирландский крем</t>
  </si>
  <si>
    <t>рюкзак женский белый кожа натуральная</t>
  </si>
  <si>
    <t>fleur alpine каша гречневая</t>
  </si>
  <si>
    <t>сквиш хомяк</t>
  </si>
  <si>
    <t>джинсы denim для женщин</t>
  </si>
  <si>
    <t>магнитные банки для специй</t>
  </si>
  <si>
    <t>жидкость для волос</t>
  </si>
  <si>
    <t>мужская сумочка на пояс</t>
  </si>
  <si>
    <t xml:space="preserve">двухсторонняя куртка </t>
  </si>
  <si>
    <t>держатель для дозатора</t>
  </si>
  <si>
    <t>магнит для держателя</t>
  </si>
  <si>
    <t>guess трусы для женщин</t>
  </si>
  <si>
    <t>чехол для айрподсов</t>
  </si>
  <si>
    <t>трафарет с днем рождения</t>
  </si>
  <si>
    <t>чехлы с мияги</t>
  </si>
  <si>
    <t>ремень с черной пряжкой</t>
  </si>
  <si>
    <t>урьяж spf</t>
  </si>
  <si>
    <t>краска для ткани золото</t>
  </si>
  <si>
    <t>каша безмолочная нутрилон</t>
  </si>
  <si>
    <t>блузка женская 52</t>
  </si>
  <si>
    <t>футболка мужская рыбак</t>
  </si>
  <si>
    <t>дневник для первого класса</t>
  </si>
  <si>
    <t xml:space="preserve">белая база </t>
  </si>
  <si>
    <t>коробка складная картон</t>
  </si>
  <si>
    <t>программатор для телефона</t>
  </si>
  <si>
    <t>бюсгальтер без лямок</t>
  </si>
  <si>
    <t>продукты питания для диабетиков</t>
  </si>
  <si>
    <t>тельняшка твое</t>
  </si>
  <si>
    <t>филировочные ножницы для собак</t>
  </si>
  <si>
    <t>демисезонные ботинки для женщин черного цвета</t>
  </si>
  <si>
    <t>брюки для мальчика modis</t>
  </si>
  <si>
    <t>повязка аниме наруто</t>
  </si>
  <si>
    <t>худи для детей черного цвета</t>
  </si>
  <si>
    <t xml:space="preserve">брошь тканевая </t>
  </si>
  <si>
    <t>штаны для спорта мужские</t>
  </si>
  <si>
    <t>комплектующие для качелей</t>
  </si>
  <si>
    <t>для наращивание гель ногтей</t>
  </si>
  <si>
    <t>набор инструментов для телефона</t>
  </si>
  <si>
    <t>кофра для одежды</t>
  </si>
  <si>
    <t>женская рубашка в клеточку</t>
  </si>
  <si>
    <t>мойки для кухни гранит</t>
  </si>
  <si>
    <t>трусы для фитнеса женские</t>
  </si>
  <si>
    <t>платье женское шерстяное зимнее</t>
  </si>
  <si>
    <t>мужские зимние сапоги натуральная кожа</t>
  </si>
  <si>
    <t>рамка для фото стекло</t>
  </si>
  <si>
    <t>гайковерт аккумуляторный зубор</t>
  </si>
  <si>
    <t>джемпер италия</t>
  </si>
  <si>
    <t>щетка для чистки труб</t>
  </si>
  <si>
    <t>денежная колода</t>
  </si>
  <si>
    <t>кашпо для цветов лицо</t>
  </si>
  <si>
    <t>светодиодная доска</t>
  </si>
  <si>
    <t>настенная композиция</t>
  </si>
  <si>
    <t>крылья для фетбайка</t>
  </si>
  <si>
    <t>для установки кнопок и люверсов</t>
  </si>
  <si>
    <t>платье женское повседневное трапеция</t>
  </si>
  <si>
    <t>крем роза болгария</t>
  </si>
  <si>
    <t>комплект сорочка в для халат для дома</t>
  </si>
  <si>
    <t>порошковая проволка</t>
  </si>
  <si>
    <t>шампунь для рыжих</t>
  </si>
  <si>
    <t>браслет красная нить ювелирные украшения</t>
  </si>
  <si>
    <t>панама двусторонняя мужская</t>
  </si>
  <si>
    <t>сито для чайной церемонии</t>
  </si>
  <si>
    <t>серёжки наборы</t>
  </si>
  <si>
    <t>курочка ряба книги для малышей</t>
  </si>
  <si>
    <t>logik электронная</t>
  </si>
  <si>
    <t>шапочка для миллирования</t>
  </si>
  <si>
    <t>тканевая женская сумка</t>
  </si>
  <si>
    <t>плёнка на окно солнцезащитная</t>
  </si>
  <si>
    <t>слайдеры доя ногтей</t>
  </si>
  <si>
    <t>юбка женсеая</t>
  </si>
  <si>
    <t xml:space="preserve">защита для кабеля </t>
  </si>
  <si>
    <t>емкости для специц</t>
  </si>
  <si>
    <t>кружка армия россии</t>
  </si>
  <si>
    <t>пикаяу</t>
  </si>
  <si>
    <t>гель для стирки белья 4 литра</t>
  </si>
  <si>
    <t>маркеры для творчества</t>
  </si>
  <si>
    <t>куртка для девочки модис</t>
  </si>
  <si>
    <t>набор для френча гель лак</t>
  </si>
  <si>
    <t>блузки для малышей</t>
  </si>
  <si>
    <t xml:space="preserve">расчёска для бровей </t>
  </si>
  <si>
    <t>dove мусс для душа</t>
  </si>
  <si>
    <t>подарочный набор для ухода за волосами</t>
  </si>
  <si>
    <t>пушистый чехол для телефона</t>
  </si>
  <si>
    <t>чёрный опиум</t>
  </si>
  <si>
    <t>прозрачные резиночки для волос</t>
  </si>
  <si>
    <t>чехол для гладильной доски xl</t>
  </si>
  <si>
    <t>крепеж для мебели</t>
  </si>
  <si>
    <t>арарат коньяк</t>
  </si>
  <si>
    <t>акссесуары для ipad air 4</t>
  </si>
  <si>
    <t>зубная паста детская лесной бальзам</t>
  </si>
  <si>
    <t>ножницы канцелярские школьные</t>
  </si>
  <si>
    <t>паяльники для страз</t>
  </si>
  <si>
    <t>для подавления аппетита</t>
  </si>
  <si>
    <t>газонная трава спортивная</t>
  </si>
  <si>
    <t>набор водителя аптечка огнетушитель и знак аварийно</t>
  </si>
  <si>
    <t>bosch кофемолка электрическая</t>
  </si>
  <si>
    <t>сибирская гирлянда огурцы</t>
  </si>
  <si>
    <t>чехол на внешний аккумулятор</t>
  </si>
  <si>
    <t>карбоновая пленка для телефона</t>
  </si>
  <si>
    <t>мешки универсальные для пылесоса</t>
  </si>
  <si>
    <t>автомастерская</t>
  </si>
  <si>
    <t>обувь ортопедическая детская для мальчиков</t>
  </si>
  <si>
    <t>calvin klein бейсболка для женщин</t>
  </si>
  <si>
    <t xml:space="preserve">сумка женская кожа натуральная </t>
  </si>
  <si>
    <t xml:space="preserve">белый лак для ногтей </t>
  </si>
  <si>
    <t>кондитерская пыльца</t>
  </si>
  <si>
    <t>отключить уведомления</t>
  </si>
  <si>
    <t>юбка женская кожанная</t>
  </si>
  <si>
    <t>назови меня</t>
  </si>
  <si>
    <t>птичка певчая</t>
  </si>
  <si>
    <t>адидас для девочек кроссовки</t>
  </si>
  <si>
    <t>сова-нянька</t>
  </si>
  <si>
    <t>now fresh корм сухой для собак</t>
  </si>
  <si>
    <t xml:space="preserve">старая школа </t>
  </si>
  <si>
    <t>фотообои для гостиной</t>
  </si>
  <si>
    <t>aravia маска альгинатная</t>
  </si>
  <si>
    <t>ошейник для собак против клещей</t>
  </si>
  <si>
    <t>женская кофта с молнией</t>
  </si>
  <si>
    <t>матрасики в коляску</t>
  </si>
  <si>
    <t>алмазная мозаика звездная ночь</t>
  </si>
  <si>
    <t>домик для кошки картонный</t>
  </si>
  <si>
    <t>пеньюар для окрашивания</t>
  </si>
  <si>
    <t>пижама женская с велосипедами</t>
  </si>
  <si>
    <t>детская школьная форма</t>
  </si>
  <si>
    <t>стержни для стирающихся ручек</t>
  </si>
  <si>
    <t>рубаха белая мужская</t>
  </si>
  <si>
    <t>костюм для взрослых игр</t>
  </si>
  <si>
    <t>законы мироздания</t>
  </si>
  <si>
    <t>интерьер для ванны</t>
  </si>
  <si>
    <t>плед  вязанный</t>
  </si>
  <si>
    <t>чехол для телефона а12</t>
  </si>
  <si>
    <t>маска для волос egg planet</t>
  </si>
  <si>
    <t>мужская рубашка розовая</t>
  </si>
  <si>
    <t>жижа для испарителей</t>
  </si>
  <si>
    <t>ампулы для волос dikson</t>
  </si>
  <si>
    <t>скрытая камера ручка</t>
  </si>
  <si>
    <t>витамины для собак косточка</t>
  </si>
  <si>
    <t>мужские летние джинсы прямые</t>
  </si>
  <si>
    <t>тренажеры для бокса</t>
  </si>
  <si>
    <t>вращающаяся вешалка</t>
  </si>
  <si>
    <t>тексты для списывания</t>
  </si>
  <si>
    <t>резиночки для маленьких девочек</t>
  </si>
  <si>
    <t>розовая подушка</t>
  </si>
  <si>
    <t>ложечка для соли</t>
  </si>
  <si>
    <t>мягкая игрушка большая 200 см</t>
  </si>
  <si>
    <t>носки тонкие для мальчика</t>
  </si>
  <si>
    <t xml:space="preserve">игрушка для новорожденных </t>
  </si>
  <si>
    <t xml:space="preserve">для благовоний </t>
  </si>
  <si>
    <t>стеклянные дети книга</t>
  </si>
  <si>
    <t xml:space="preserve">юбка обтягивающая </t>
  </si>
  <si>
    <t>бактерии для пруда</t>
  </si>
  <si>
    <t xml:space="preserve">мужская спортивная сумка </t>
  </si>
  <si>
    <t>платье на каждый день для полных</t>
  </si>
  <si>
    <t>игрушки для девочек куклы lol</t>
  </si>
  <si>
    <t>летние вещи для подростков</t>
  </si>
  <si>
    <t>подушка в кресло круглая</t>
  </si>
  <si>
    <t>футболка рыболовная</t>
  </si>
  <si>
    <t>камушки для растений</t>
  </si>
  <si>
    <t>краска для шелка</t>
  </si>
  <si>
    <t xml:space="preserve">рюкзак для кошки </t>
  </si>
  <si>
    <t xml:space="preserve">юбка  джинсовая </t>
  </si>
  <si>
    <t>парные футболки мияги</t>
  </si>
  <si>
    <t>кабель для samsung type-c</t>
  </si>
  <si>
    <t>туалетная вода хлоя</t>
  </si>
  <si>
    <t>станок для бритья мужской fusion</t>
  </si>
  <si>
    <t>поворотная площадка</t>
  </si>
  <si>
    <t>коврик мыши для компьютерной</t>
  </si>
  <si>
    <t>футболка женская губы</t>
  </si>
  <si>
    <t>толстовка на молнии для мальчика подростка</t>
  </si>
  <si>
    <t>салатовая кепка</t>
  </si>
  <si>
    <t>держатель для кабеля в машину</t>
  </si>
  <si>
    <t xml:space="preserve">трусы чёрные женские </t>
  </si>
  <si>
    <t>джинсы обтягивающие женские</t>
  </si>
  <si>
    <t>индия покрывало</t>
  </si>
  <si>
    <t xml:space="preserve">пасхальный пряник </t>
  </si>
  <si>
    <t>тельняшка женскпя</t>
  </si>
  <si>
    <t>насадки для щетки xiaomi</t>
  </si>
  <si>
    <t>труба для кухни</t>
  </si>
  <si>
    <t>двухярусные кровати</t>
  </si>
  <si>
    <t>самоклеющиеся зеркала</t>
  </si>
  <si>
    <t>seventeen карандаш для бровей</t>
  </si>
  <si>
    <t>сифон для душевой кабины с низким поддоном</t>
  </si>
  <si>
    <t>комбинезон утепленный для девочки</t>
  </si>
  <si>
    <t>пустышки от 6 месяцев авент</t>
  </si>
  <si>
    <t>ковёр бежевый</t>
  </si>
  <si>
    <t>лампа для видеосъемки</t>
  </si>
  <si>
    <t>человек мыслящий</t>
  </si>
  <si>
    <t xml:space="preserve">всё закончится на нас </t>
  </si>
  <si>
    <t>комплект защиты для детей</t>
  </si>
  <si>
    <t>стевия таблетки</t>
  </si>
  <si>
    <t>кисти художественные для масла</t>
  </si>
  <si>
    <t>корзина для стирального порошка</t>
  </si>
  <si>
    <t>для птиц игрушки</t>
  </si>
  <si>
    <t>гель для чтирки</t>
  </si>
  <si>
    <t>коляска carello bravo</t>
  </si>
  <si>
    <t>детские футболки с надписями девочкам</t>
  </si>
  <si>
    <t>набор для создания брелков</t>
  </si>
  <si>
    <t>крем с мочевиной для лица 10%</t>
  </si>
  <si>
    <t>касса детская с микрофоном</t>
  </si>
  <si>
    <t>деревянный брус</t>
  </si>
  <si>
    <t>сахарные украшения для кулича</t>
  </si>
  <si>
    <t>держатель для зубных щеток настенный</t>
  </si>
  <si>
    <t>простынь на резинке 90х200 бязь</t>
  </si>
  <si>
    <t>стоит 10 дней подряд</t>
  </si>
  <si>
    <t>невидимые резинки для волос</t>
  </si>
  <si>
    <t>костюм снежная королева</t>
  </si>
  <si>
    <t>ассиметричная</t>
  </si>
  <si>
    <t>чехол- книжка для айфона 5 s</t>
  </si>
  <si>
    <t>тёплые галоши</t>
  </si>
  <si>
    <t>блузка женская белая классическая</t>
  </si>
  <si>
    <t>полимерная глина для запекания</t>
  </si>
  <si>
    <t>капсулы для стирки для белого</t>
  </si>
  <si>
    <t>блок питания atx</t>
  </si>
  <si>
    <t>мужская обувь без шнурков</t>
  </si>
  <si>
    <t>музыкальная колонка сони</t>
  </si>
  <si>
    <t>блеск для губ eat my</t>
  </si>
  <si>
    <t>ячейки для монет</t>
  </si>
  <si>
    <t>ветровка мужская коламбия</t>
  </si>
  <si>
    <t>флисовая женская толстовка</t>
  </si>
  <si>
    <t>кукла как ребёнок</t>
  </si>
  <si>
    <t>шапка для девочки желтая</t>
  </si>
  <si>
    <t>штора веревочная</t>
  </si>
  <si>
    <t>зажим для волос большой</t>
  </si>
  <si>
    <t>удлинитель для антенны</t>
  </si>
  <si>
    <t>мишки для пылесоса</t>
  </si>
  <si>
    <t>украшения пещивые</t>
  </si>
  <si>
    <t xml:space="preserve">подсветка для аквариума </t>
  </si>
  <si>
    <t>ароматическая свеча в стакане</t>
  </si>
  <si>
    <t xml:space="preserve">худи для девочки глория джинс </t>
  </si>
  <si>
    <t>купол для сахарной ваты</t>
  </si>
  <si>
    <t xml:space="preserve">куртка весенняя для малышей </t>
  </si>
  <si>
    <t>гребень для собаки</t>
  </si>
  <si>
    <t>бижутерия аксессуары для женщин</t>
  </si>
  <si>
    <t>снежная королева футболки</t>
  </si>
  <si>
    <t>майка мятная</t>
  </si>
  <si>
    <t>футболка с растениями</t>
  </si>
  <si>
    <t>свитер мягкий</t>
  </si>
  <si>
    <t>головоломки для детей 6 лет</t>
  </si>
  <si>
    <t>петуния шок вейв</t>
  </si>
  <si>
    <t>art fact для тела</t>
  </si>
  <si>
    <t>летний головной убор для малыша</t>
  </si>
  <si>
    <t>шампунь для собак от блох и клещей</t>
  </si>
  <si>
    <t>меховой заяц</t>
  </si>
  <si>
    <t>серьги светятся в темноте</t>
  </si>
  <si>
    <t>лампочка для фары</t>
  </si>
  <si>
    <t>краска для волос 8.4</t>
  </si>
  <si>
    <t>полироль для шаров</t>
  </si>
  <si>
    <t>футболка  мужская с принтом</t>
  </si>
  <si>
    <t>гирлянда детский сад</t>
  </si>
  <si>
    <t>белое боди для женщин</t>
  </si>
  <si>
    <t>mixit бальзам для губ</t>
  </si>
  <si>
    <t>платье для деаочки</t>
  </si>
  <si>
    <t>русский язык проверочные работы 3 класс</t>
  </si>
  <si>
    <t>защитная пленка для iphone 5</t>
  </si>
  <si>
    <t>для купат</t>
  </si>
  <si>
    <t>пакеты для</t>
  </si>
  <si>
    <t>меховая накидка на кресло</t>
  </si>
  <si>
    <t>футболка твое мужская |</t>
  </si>
  <si>
    <t>костюм тёплый детский</t>
  </si>
  <si>
    <t>шкаф для ванной узкий</t>
  </si>
  <si>
    <t>горшок для гидропоники</t>
  </si>
  <si>
    <t>формы для пирога</t>
  </si>
  <si>
    <t>туфли с открытым носом и пяткой</t>
  </si>
  <si>
    <t>товары для вз</t>
  </si>
  <si>
    <t>сумка мужская через плечо ткань</t>
  </si>
  <si>
    <t>алмазная мозаика череп</t>
  </si>
  <si>
    <t>рубашка с короткий рукав для подросток</t>
  </si>
  <si>
    <t>компактная коляска</t>
  </si>
  <si>
    <t>леггинсы для фитнеса nike</t>
  </si>
  <si>
    <t>maxler изолят</t>
  </si>
  <si>
    <t>косметичка для ванной</t>
  </si>
  <si>
    <t>машинка для прокола</t>
  </si>
  <si>
    <t>заглушка круглая</t>
  </si>
  <si>
    <t xml:space="preserve">парные серёжки </t>
  </si>
  <si>
    <t>шапка весеняя мужская</t>
  </si>
  <si>
    <t>идеи для подарка на 8 марта</t>
  </si>
  <si>
    <t>бигуди липучки для прикорневого объема</t>
  </si>
  <si>
    <t>костюм для девочек единорога</t>
  </si>
  <si>
    <t>настольная игра угадай персонажа</t>
  </si>
  <si>
    <t xml:space="preserve">платья на день рождения </t>
  </si>
  <si>
    <t>рама для bmx</t>
  </si>
  <si>
    <t>блузка женская koton</t>
  </si>
  <si>
    <t>токен для эцп</t>
  </si>
  <si>
    <t>солёная лампа</t>
  </si>
  <si>
    <t>миска для смешивания теста</t>
  </si>
  <si>
    <t>блуза белая для девочки</t>
  </si>
  <si>
    <t>фурнитура для сумок и рюкзаков рукоделие</t>
  </si>
  <si>
    <t>кольца для полотенец</t>
  </si>
  <si>
    <t>декор для коридора</t>
  </si>
  <si>
    <t>пояс резиновый</t>
  </si>
  <si>
    <t>история учебник</t>
  </si>
  <si>
    <t>бейсболка для девочек tommy hilfiger</t>
  </si>
  <si>
    <t>крошка я игрушки</t>
  </si>
  <si>
    <t>платье со шлейфом для девочки на выпускной</t>
  </si>
  <si>
    <t>тренажор для преса</t>
  </si>
  <si>
    <t>блок питания для ноутбука samsung 19v 3.16a</t>
  </si>
  <si>
    <t>сумка женская через плечо с кошельком</t>
  </si>
  <si>
    <t>книга о детях</t>
  </si>
  <si>
    <t>картина по номерам англия</t>
  </si>
  <si>
    <t>средство для промывки кофемашины</t>
  </si>
  <si>
    <t>текстуризатор для волос</t>
  </si>
  <si>
    <t>инструменты для ремонта и строительства набор детский</t>
  </si>
  <si>
    <t>однжда для малышей</t>
  </si>
  <si>
    <t xml:space="preserve">best dinner для собак </t>
  </si>
  <si>
    <t>миска для грызунов керамика</t>
  </si>
  <si>
    <t>подводка для глаз чёрная</t>
  </si>
  <si>
    <t>крем для суставов с мумие</t>
  </si>
  <si>
    <t>ранец школьный для подростка</t>
  </si>
  <si>
    <t>колор для акриловой краски</t>
  </si>
  <si>
    <t>панама для малышки</t>
  </si>
  <si>
    <t>летние юбки для девочек</t>
  </si>
  <si>
    <t>органовое масло для волос</t>
  </si>
  <si>
    <t xml:space="preserve">детская водолазка </t>
  </si>
  <si>
    <t>монстера искусственная</t>
  </si>
  <si>
    <t>флуоресцентная</t>
  </si>
  <si>
    <t>indola маска косметическая</t>
  </si>
  <si>
    <t>joma бутсы для мужчин</t>
  </si>
  <si>
    <t>шторы для кухни прованс</t>
  </si>
  <si>
    <t xml:space="preserve">обувь мужская кеды </t>
  </si>
  <si>
    <t xml:space="preserve">блок питания 12 вольт </t>
  </si>
  <si>
    <t>нитки для отстрочки</t>
  </si>
  <si>
    <t xml:space="preserve">твоё блузка </t>
  </si>
  <si>
    <t>утеплитель для бани</t>
  </si>
  <si>
    <t>чехол для диска</t>
  </si>
  <si>
    <t>мука для хлебопечки</t>
  </si>
  <si>
    <t>потолочная светодиодная люстра</t>
  </si>
  <si>
    <t>заглушки для раковины</t>
  </si>
  <si>
    <t>барсетка мужская пума</t>
  </si>
  <si>
    <t>колинс футболка женская</t>
  </si>
  <si>
    <t xml:space="preserve">панель самоклеющаяся </t>
  </si>
  <si>
    <t>зарядник для машины</t>
  </si>
  <si>
    <t>костюм на хэллоуин для девочек</t>
  </si>
  <si>
    <t>травяной сбор для женщин</t>
  </si>
  <si>
    <t>аксессуар для стульчика</t>
  </si>
  <si>
    <t>с днем рождения в торт</t>
  </si>
  <si>
    <t>юбка миди красная</t>
  </si>
  <si>
    <t>пятновыводитель для тканей</t>
  </si>
  <si>
    <t>джинсовка женская приталенная</t>
  </si>
  <si>
    <t>трос для машины</t>
  </si>
  <si>
    <t>очки солнцезащитные мужские поляризационные для во</t>
  </si>
  <si>
    <t>бежевая кофта мужская</t>
  </si>
  <si>
    <t>guess аксессуары для женщин</t>
  </si>
  <si>
    <t xml:space="preserve">кружка силиконовая </t>
  </si>
  <si>
    <t>средство от камня</t>
  </si>
  <si>
    <t>оджи для женщин джемпер</t>
  </si>
  <si>
    <t>наклейки для стены</t>
  </si>
  <si>
    <t>держатель для свечей</t>
  </si>
  <si>
    <t>ложка для пены</t>
  </si>
  <si>
    <t>фигурки бродячие псы</t>
  </si>
  <si>
    <t>рашгард мужской спортивная одежда</t>
  </si>
  <si>
    <t xml:space="preserve">кейс для хранения </t>
  </si>
  <si>
    <t>рубашка офисная bawer</t>
  </si>
  <si>
    <t>чехол для самсунг м 52</t>
  </si>
  <si>
    <t>шнурки для обуви 90</t>
  </si>
  <si>
    <t xml:space="preserve">лак для машины </t>
  </si>
  <si>
    <t>кран для газа</t>
  </si>
  <si>
    <t>сумка синяя замша</t>
  </si>
  <si>
    <t xml:space="preserve">шерстяные носки детские </t>
  </si>
  <si>
    <t>сковорода для рыбы</t>
  </si>
  <si>
    <t>украшение для торта бабочки</t>
  </si>
  <si>
    <t>льнаная рубашка</t>
  </si>
  <si>
    <t>куртка мужская длинная зимняя</t>
  </si>
  <si>
    <t>двухсторонняя щетка для мытья окон</t>
  </si>
  <si>
    <t xml:space="preserve">футболка сцепями </t>
  </si>
  <si>
    <t>чехол для powerbank</t>
  </si>
  <si>
    <t>миски для мелких собак</t>
  </si>
  <si>
    <t>для биозавивки</t>
  </si>
  <si>
    <t>соус для вок</t>
  </si>
  <si>
    <t>футболка детям</t>
  </si>
  <si>
    <t>обувь женская весна на танкетке</t>
  </si>
  <si>
    <t>пенал для хранения</t>
  </si>
  <si>
    <t>бомбер оверсайз женская куртка</t>
  </si>
  <si>
    <t>шапочки на день рождения</t>
  </si>
  <si>
    <t>обложка для паспорта с самолетом</t>
  </si>
  <si>
    <t xml:space="preserve">отчаянные домохозяйки </t>
  </si>
  <si>
    <t>прозрачная помада с блестками</t>
  </si>
  <si>
    <t>свитшот женский чёрный</t>
  </si>
  <si>
    <t>география книга</t>
  </si>
  <si>
    <t>мои двадцать пять лет в провансе</t>
  </si>
  <si>
    <t>чистая линия для век</t>
  </si>
  <si>
    <t>туалетная бумага zewa 12 рулонов</t>
  </si>
  <si>
    <t>средство для контактных линз</t>
  </si>
  <si>
    <t>тинт ддя губ</t>
  </si>
  <si>
    <t>рубашка мужская приталенная нарядная</t>
  </si>
  <si>
    <t>ножницы для раскройки</t>
  </si>
  <si>
    <t>ранцы для подростков</t>
  </si>
  <si>
    <t>голубь русский язык</t>
  </si>
  <si>
    <t xml:space="preserve">боди для женщин </t>
  </si>
  <si>
    <t>шкатулка для декорирования</t>
  </si>
  <si>
    <t>глория джинс лифчик</t>
  </si>
  <si>
    <t>платья миди с длинным рукавом</t>
  </si>
  <si>
    <t>каучуковая база irisk</t>
  </si>
  <si>
    <t>босоножки для мужчин</t>
  </si>
  <si>
    <t>штанга для лейки</t>
  </si>
  <si>
    <t>myllyn paras хлопья овсяные</t>
  </si>
  <si>
    <t>фреза алмазная для педикюра</t>
  </si>
  <si>
    <t>платье камуфляжное</t>
  </si>
  <si>
    <t>тумба для обуви моби</t>
  </si>
  <si>
    <t>кофта для школьника</t>
  </si>
  <si>
    <t xml:space="preserve">шорты пляжные женские </t>
  </si>
  <si>
    <t>адидас куртка детская</t>
  </si>
  <si>
    <t>котопёс</t>
  </si>
  <si>
    <t>антимоскитная свеча</t>
  </si>
  <si>
    <t>заколки для невесты</t>
  </si>
  <si>
    <t>ботинки зимние мужские натуральная кожа 44 размер</t>
  </si>
  <si>
    <t xml:space="preserve">шорты для фитнеса мужские </t>
  </si>
  <si>
    <t>яйца шоколадные мини</t>
  </si>
  <si>
    <t>тефлоновые ножки для мышки</t>
  </si>
  <si>
    <t>футболки глория джинс на мальчика</t>
  </si>
  <si>
    <t>летние женские шлёпки</t>
  </si>
  <si>
    <t>нивея шампунь от перхоти</t>
  </si>
  <si>
    <t>пижама детская 86</t>
  </si>
  <si>
    <t>сумка для еды мужская</t>
  </si>
  <si>
    <t>детская летняя обувь для девочек</t>
  </si>
  <si>
    <t>13 карт земля королей кружка</t>
  </si>
  <si>
    <t>робот пылесос для ковров</t>
  </si>
  <si>
    <t>metro chef итальянская приправа</t>
  </si>
  <si>
    <t>насадка для швабры треугольная</t>
  </si>
  <si>
    <t>zeitun крем для тела</t>
  </si>
  <si>
    <t xml:space="preserve">прозрачная юбка </t>
  </si>
  <si>
    <t>витамины и бады для волос</t>
  </si>
  <si>
    <t>дезодорант мята</t>
  </si>
  <si>
    <t>накидка для животных в машину</t>
  </si>
  <si>
    <t>футболка мужская евангелион</t>
  </si>
  <si>
    <t>карепрост средство для роста бровей</t>
  </si>
  <si>
    <t>homestar гель для туалета</t>
  </si>
  <si>
    <t>тонер для лица aravia</t>
  </si>
  <si>
    <t>носки махровые детские для мальчика</t>
  </si>
  <si>
    <t>лук и стрелы для девочек</t>
  </si>
  <si>
    <t>серьги бижутерия геометрия</t>
  </si>
  <si>
    <t>fit me слоновая кость</t>
  </si>
  <si>
    <t>коробочка постоянства</t>
  </si>
  <si>
    <t>гель для душа мягкая упаковка</t>
  </si>
  <si>
    <t>красная зипка</t>
  </si>
  <si>
    <t>кондеционер для волос</t>
  </si>
  <si>
    <t>бижутерия аксессуары серьги</t>
  </si>
  <si>
    <t>яблочный уксус таблетки</t>
  </si>
  <si>
    <t>варочная панель бош</t>
  </si>
  <si>
    <t>спутниковая связь</t>
  </si>
  <si>
    <t xml:space="preserve">катридж для воды </t>
  </si>
  <si>
    <t>краска для волос 5.00</t>
  </si>
  <si>
    <t>расширитель удлинитель для бюстгальтера</t>
  </si>
  <si>
    <t>настольная секс игра</t>
  </si>
  <si>
    <t xml:space="preserve">триммер для бороды и усов </t>
  </si>
  <si>
    <t xml:space="preserve">затычка для ванны </t>
  </si>
  <si>
    <t>подушка для грудничка</t>
  </si>
  <si>
    <t>мышка оптическая</t>
  </si>
  <si>
    <t>милстимулятор</t>
  </si>
  <si>
    <t>капуста сушеная</t>
  </si>
  <si>
    <t>ремень для сумки красный</t>
  </si>
  <si>
    <t>остин школьная форма</t>
  </si>
  <si>
    <t>живица для деревьев</t>
  </si>
  <si>
    <t>садовая опора</t>
  </si>
  <si>
    <t>рубашка белая zolla</t>
  </si>
  <si>
    <t>обувь mexx для женщин</t>
  </si>
  <si>
    <t>одежда chicco для мальчиков</t>
  </si>
  <si>
    <t>краски для гримма</t>
  </si>
  <si>
    <t>мельница для зелени</t>
  </si>
  <si>
    <t>игра  настольная</t>
  </si>
  <si>
    <t>толстовка gap для мальчиков</t>
  </si>
  <si>
    <t>чашечки для кофе</t>
  </si>
  <si>
    <t>носки для подростка девочки</t>
  </si>
  <si>
    <t>постельное бельё лён</t>
  </si>
  <si>
    <t>куртка кожаная мужская весна-осень</t>
  </si>
  <si>
    <t>шампунь для волос для подростков</t>
  </si>
  <si>
    <t>керамический набор для ванной</t>
  </si>
  <si>
    <t>женская блуза вискоза</t>
  </si>
  <si>
    <t>брюки женские летние северная лагуна</t>
  </si>
  <si>
    <t>украшение для шнурков</t>
  </si>
  <si>
    <t xml:space="preserve">многоразовая раскраска </t>
  </si>
  <si>
    <t xml:space="preserve">юбка шелковая миди </t>
  </si>
  <si>
    <t>обувь для мальчиков кроссовки осень</t>
  </si>
  <si>
    <t>для самых преданных корм для кошек</t>
  </si>
  <si>
    <t>горшок для цветов 7 литров</t>
  </si>
  <si>
    <t>кофта женская 3/4</t>
  </si>
  <si>
    <t>слитный купальник для большой груди</t>
  </si>
  <si>
    <t>цемент для творчества</t>
  </si>
  <si>
    <t>удобрение для цветов фертика</t>
  </si>
  <si>
    <t>маска для лица eveline</t>
  </si>
  <si>
    <t>футболка для девочки леопард</t>
  </si>
  <si>
    <t>корейские таблетки для похудения</t>
  </si>
  <si>
    <t>капсуля</t>
  </si>
  <si>
    <t>пирамидки для малышей</t>
  </si>
  <si>
    <t>iddis для душа</t>
  </si>
  <si>
    <t>детская военная форма на 9 мая</t>
  </si>
  <si>
    <t xml:space="preserve">двух этажная кровать </t>
  </si>
  <si>
    <t xml:space="preserve">полевая форма </t>
  </si>
  <si>
    <t xml:space="preserve">джутовая сумка </t>
  </si>
  <si>
    <t>кроссовки котофей детские для мальчика</t>
  </si>
  <si>
    <t>сироп для пропитки торта</t>
  </si>
  <si>
    <t>трусы для девочки детские</t>
  </si>
  <si>
    <t>платье-рубашка женская повседневное</t>
  </si>
  <si>
    <t>лежанка для хомяков</t>
  </si>
  <si>
    <t xml:space="preserve">lamel карандаш для бровей </t>
  </si>
  <si>
    <t xml:space="preserve">на пояс сумка </t>
  </si>
  <si>
    <t>шелковая рукавица</t>
  </si>
  <si>
    <t>красивая канцелярия для школы</t>
  </si>
  <si>
    <t>клиник крем для лица</t>
  </si>
  <si>
    <t>кофта трикотажная с коротким рукавом</t>
  </si>
  <si>
    <t>маска для волос оттеночная лонда</t>
  </si>
  <si>
    <t>платья для девушек на выпускной</t>
  </si>
  <si>
    <t>ремень для apple watch 38</t>
  </si>
  <si>
    <t>твердый шампунь для сухих волос</t>
  </si>
  <si>
    <t>игрушки погремушки до 6 месяцев</t>
  </si>
  <si>
    <t>браслеты на руку для подруг</t>
  </si>
  <si>
    <t>сорочка трикотажная</t>
  </si>
  <si>
    <t>бейсболка детская для мальчика летняя</t>
  </si>
  <si>
    <t>шорты на подтяжках детские</t>
  </si>
  <si>
    <t>игрушки для игры на улице</t>
  </si>
  <si>
    <t>белая кровь</t>
  </si>
  <si>
    <t>емкость для клея</t>
  </si>
  <si>
    <t>reebok бейсболка для мужчин</t>
  </si>
  <si>
    <t>осведитель для лица</t>
  </si>
  <si>
    <t>юбка объемная</t>
  </si>
  <si>
    <t>джинсовая куртка мужская весна</t>
  </si>
  <si>
    <t>для подмывания гель</t>
  </si>
  <si>
    <t>худи для</t>
  </si>
  <si>
    <t>туника ассиметрия</t>
  </si>
  <si>
    <t>мужская вельветовая куртка</t>
  </si>
  <si>
    <t>беспроводной вентилятор</t>
  </si>
  <si>
    <t>фильтр-пакеты для кофе</t>
  </si>
  <si>
    <t>обложка для паспорта корги</t>
  </si>
  <si>
    <t>краска для яиц пасха</t>
  </si>
  <si>
    <t>контейнер для скрепок</t>
  </si>
  <si>
    <t>варежка для полировки обуви</t>
  </si>
  <si>
    <t>алмазная мозаика слоны</t>
  </si>
  <si>
    <t>одежда доя новорожденных</t>
  </si>
  <si>
    <t>стопор для молнии</t>
  </si>
  <si>
    <t>лоферы женские чёрные</t>
  </si>
  <si>
    <t>маска для волос востанавливающая</t>
  </si>
  <si>
    <t>корзина для хранения подвесная</t>
  </si>
  <si>
    <t>труба железная</t>
  </si>
  <si>
    <t>крышки дозаторы для специй</t>
  </si>
  <si>
    <t>комплект для мальчика на выписку</t>
  </si>
  <si>
    <t>сумка prado для женщин</t>
  </si>
  <si>
    <t>трафареты для тортов рамадан</t>
  </si>
  <si>
    <t>олиа краска для волос</t>
  </si>
  <si>
    <t>водолазка для женщин синяя</t>
  </si>
  <si>
    <t>нарядная рубашка женская</t>
  </si>
  <si>
    <t xml:space="preserve">виктория сикрет спрей для тела </t>
  </si>
  <si>
    <t>насадка для зубной щетки oral b</t>
  </si>
  <si>
    <t>защита для звонка</t>
  </si>
  <si>
    <t>ушки для девочек</t>
  </si>
  <si>
    <t>скатерть на стол желтая</t>
  </si>
  <si>
    <t>кофта на молнии короткая женская</t>
  </si>
  <si>
    <t xml:space="preserve"> синяк оф</t>
  </si>
  <si>
    <t>гель для телефона</t>
  </si>
  <si>
    <t>кастрюли стеклянные</t>
  </si>
  <si>
    <t>умная незамерзайка</t>
  </si>
  <si>
    <t>коляска бабало 2022</t>
  </si>
  <si>
    <t>жилетка мужская легкая</t>
  </si>
  <si>
    <t>конфетница двухъярусная</t>
  </si>
  <si>
    <t>нарядный костюм доя девочек</t>
  </si>
  <si>
    <t xml:space="preserve">лента клейкая </t>
  </si>
  <si>
    <t>игрушки hansa мягкие</t>
  </si>
  <si>
    <t>панели для ванной комнаты</t>
  </si>
  <si>
    <t xml:space="preserve">парка весенняя </t>
  </si>
  <si>
    <t>likato гель для душа</t>
  </si>
  <si>
    <t>аккумулятор zte</t>
  </si>
  <si>
    <t>стеклянные бокалы для чая</t>
  </si>
  <si>
    <t>большой коврик для мыши аниме</t>
  </si>
  <si>
    <t>ремешок кожа натуральная для часов</t>
  </si>
  <si>
    <t>бумага туалетная 4 слоя</t>
  </si>
  <si>
    <t>игры головоломки для детей</t>
  </si>
  <si>
    <t>тинт для губ fit me</t>
  </si>
  <si>
    <t>форма для страйкбола</t>
  </si>
  <si>
    <t xml:space="preserve">очки пламя </t>
  </si>
  <si>
    <t>пульт для телевизора ростелеком</t>
  </si>
  <si>
    <t>love republic куртка женская одежда</t>
  </si>
  <si>
    <t>мешки керхер для пылесоса</t>
  </si>
  <si>
    <t>одеяло евро облегченное</t>
  </si>
  <si>
    <t>топ tommy hilfiger для женщин</t>
  </si>
  <si>
    <t>костюм горка женская</t>
  </si>
  <si>
    <t>канцелярия пеналы</t>
  </si>
  <si>
    <t>футболка рубашка для мальчика</t>
  </si>
  <si>
    <t>крем для лица тайский</t>
  </si>
  <si>
    <t>закраска для обуви</t>
  </si>
  <si>
    <t>неоновая лента rgb</t>
  </si>
  <si>
    <t>принты для одежды</t>
  </si>
  <si>
    <t>часы для дачи</t>
  </si>
  <si>
    <t>велосипед для мальчика 4 года</t>
  </si>
  <si>
    <t>лист для пастилы</t>
  </si>
  <si>
    <t>сумка женская с лазерной обработкой</t>
  </si>
  <si>
    <t>детские очки для девочек</t>
  </si>
  <si>
    <t>сковорода для индукционной плиты 24</t>
  </si>
  <si>
    <t>колесо для сумки тележки</t>
  </si>
  <si>
    <t>дайсон выпрямитель</t>
  </si>
  <si>
    <t>формы для заливки бетона</t>
  </si>
  <si>
    <t>арабская подвеска</t>
  </si>
  <si>
    <t xml:space="preserve">для пеленания </t>
  </si>
  <si>
    <t>футболка с прорезями</t>
  </si>
  <si>
    <t>лопатка для кошек</t>
  </si>
  <si>
    <t>вращающаяся подставка для украшений</t>
  </si>
  <si>
    <t>ножки для табуретки</t>
  </si>
  <si>
    <t>слаймы для детей</t>
  </si>
  <si>
    <t>день рождения шарики</t>
  </si>
  <si>
    <t>мужская сумочка через плечо</t>
  </si>
  <si>
    <t>ультразвуковой ингалятор</t>
  </si>
  <si>
    <t>мужская одежда хлопок</t>
  </si>
  <si>
    <t>футболки для женская</t>
  </si>
  <si>
    <t>лампадка церковная</t>
  </si>
  <si>
    <t>белье корректирующие утягивающее</t>
  </si>
  <si>
    <t>мягкие мячи</t>
  </si>
  <si>
    <t>карми для щенков</t>
  </si>
  <si>
    <t xml:space="preserve">коляска прогулочная детская для ребенка </t>
  </si>
  <si>
    <t>ограждения пластиковые</t>
  </si>
  <si>
    <t>рубашка в клетку тёплая</t>
  </si>
  <si>
    <t>тальк и лосьон для депиляции</t>
  </si>
  <si>
    <t xml:space="preserve">пропиленовая труба </t>
  </si>
  <si>
    <t>детская смесь нестожен 2</t>
  </si>
  <si>
    <t>ручка шариковая цветная</t>
  </si>
  <si>
    <t>мусорка для подгузников</t>
  </si>
  <si>
    <t>резинка для игр</t>
  </si>
  <si>
    <t>подложка в ящик</t>
  </si>
  <si>
    <t xml:space="preserve">нашивки для одежды </t>
  </si>
  <si>
    <t>декорации для муравьиных ферм</t>
  </si>
  <si>
    <t>провод для фитолампы</t>
  </si>
  <si>
    <t>стул дачный для работы</t>
  </si>
  <si>
    <t>шлейка с утяжелителем</t>
  </si>
  <si>
    <t>чехол для samsung galaxy s22 ultra</t>
  </si>
  <si>
    <t>двойное проникновение товары для взрослых</t>
  </si>
  <si>
    <t>силиконовая пароварка</t>
  </si>
  <si>
    <t xml:space="preserve">держатель для щеток </t>
  </si>
  <si>
    <t>чехол для прокладки</t>
  </si>
  <si>
    <t>каучуковая мочалка</t>
  </si>
  <si>
    <t xml:space="preserve">ремешок для часов 22 мм </t>
  </si>
  <si>
    <t xml:space="preserve">подушка диванная </t>
  </si>
  <si>
    <t>женский дезодорант нивея</t>
  </si>
  <si>
    <t>стол для армрестлинга</t>
  </si>
  <si>
    <t>чучело голубя</t>
  </si>
  <si>
    <t>для жюльена</t>
  </si>
  <si>
    <t>для украшения комнаты</t>
  </si>
  <si>
    <t>льняной палантин</t>
  </si>
  <si>
    <t>форма для торта цифра</t>
  </si>
  <si>
    <t>аппарат для раструбной сварки</t>
  </si>
  <si>
    <t>кроссовки детские для девочки 28</t>
  </si>
  <si>
    <t>футболка для мальчиков 134</t>
  </si>
  <si>
    <t>королевы рождаются в феврале</t>
  </si>
  <si>
    <t>для отходов</t>
  </si>
  <si>
    <t>чемодан для песочницы</t>
  </si>
  <si>
    <t>для бритья мужской станок</t>
  </si>
  <si>
    <t xml:space="preserve">одеяло 1,5 спальное </t>
  </si>
  <si>
    <t>бейсболка для мужчин tommy hilfiger</t>
  </si>
  <si>
    <t xml:space="preserve">помада мейбелин матовая </t>
  </si>
  <si>
    <t>картридж для фильтра бассейна</t>
  </si>
  <si>
    <t>интерактивный робот для детей</t>
  </si>
  <si>
    <t>куртка ветровка для подростка</t>
  </si>
  <si>
    <t>обруч тяжелый</t>
  </si>
  <si>
    <t>лека для душа</t>
  </si>
  <si>
    <t>трусы боксёры женские</t>
  </si>
  <si>
    <t>перчатка для лица</t>
  </si>
  <si>
    <t>стержень для циркуля</t>
  </si>
  <si>
    <t>пантенол бальзам для волос</t>
  </si>
  <si>
    <t>платье чёрное в обтяжку</t>
  </si>
  <si>
    <t>летняя резина на 13</t>
  </si>
  <si>
    <t>футболка для юноши</t>
  </si>
  <si>
    <t>руковичка для автозагара</t>
  </si>
  <si>
    <t>нитковдеватель для швейной машинки</t>
  </si>
  <si>
    <t>питерская пуходерка</t>
  </si>
  <si>
    <t>свеча для триммера</t>
  </si>
  <si>
    <t>кеды для мальчика puma</t>
  </si>
  <si>
    <t>insight кондиционер для волос</t>
  </si>
  <si>
    <t>ободок для волос женский с узлом</t>
  </si>
  <si>
    <t xml:space="preserve">универсальнный шуруповёрт </t>
  </si>
  <si>
    <t xml:space="preserve">деревянный стул </t>
  </si>
  <si>
    <t>силикон для беговой дорожки</t>
  </si>
  <si>
    <t>детский гараж для машинок деревянный</t>
  </si>
  <si>
    <t>соколов цепочка 585 пробы золотая</t>
  </si>
  <si>
    <t>тарелка селиконовая</t>
  </si>
  <si>
    <t>наклейки на ногти 9 мая</t>
  </si>
  <si>
    <t>густой гель для наращивания</t>
  </si>
  <si>
    <t>для ремонта мебельная фурнитура крепеж</t>
  </si>
  <si>
    <t>носки для девочек gloria jeans</t>
  </si>
  <si>
    <t>чисалка для собак</t>
  </si>
  <si>
    <t>форма для выпечк</t>
  </si>
  <si>
    <t>рамка электронная</t>
  </si>
  <si>
    <t>брюки спортивные для девочки 146</t>
  </si>
  <si>
    <t>грунт для тропических растений</t>
  </si>
  <si>
    <t>обувь  женская летняя</t>
  </si>
  <si>
    <t xml:space="preserve">жилет женский утеплённый </t>
  </si>
  <si>
    <t>инструмент для глины</t>
  </si>
  <si>
    <t>катушка безынерционная 6000</t>
  </si>
  <si>
    <t xml:space="preserve">кепи для мужчин </t>
  </si>
  <si>
    <t xml:space="preserve">вилка силовая </t>
  </si>
  <si>
    <t>кесе для лица</t>
  </si>
  <si>
    <t xml:space="preserve">ветровка джинсовая женская </t>
  </si>
  <si>
    <t xml:space="preserve">фоторамка белая </t>
  </si>
  <si>
    <t xml:space="preserve">маски для рук </t>
  </si>
  <si>
    <t>прогулочная коляска всесезонная</t>
  </si>
  <si>
    <t>кроссовки натуральная кожа черные</t>
  </si>
  <si>
    <t>платье для маленькой девочки</t>
  </si>
  <si>
    <t>zozu тканевые маски для лица</t>
  </si>
  <si>
    <t xml:space="preserve">шары для моделирования </t>
  </si>
  <si>
    <t>пудра для волос цветная</t>
  </si>
  <si>
    <t>яванский мох</t>
  </si>
  <si>
    <t>комбинация эротик</t>
  </si>
  <si>
    <t>брошь для женщин belastino</t>
  </si>
  <si>
    <t>капшо для цветов</t>
  </si>
  <si>
    <t>автомобильная подвеска</t>
  </si>
  <si>
    <t>подвесная сумка</t>
  </si>
  <si>
    <t>трусики детям</t>
  </si>
  <si>
    <t>ящик для автомобиля</t>
  </si>
  <si>
    <t>легкая обувь на лето</t>
  </si>
  <si>
    <t>ммдемс яйца</t>
  </si>
  <si>
    <t xml:space="preserve">серьги лягушки </t>
  </si>
  <si>
    <t>юбка длинная красная</t>
  </si>
  <si>
    <t>якобс без кофеина</t>
  </si>
  <si>
    <t>подвеска крест бижутерия</t>
  </si>
  <si>
    <t>круглая раковина</t>
  </si>
  <si>
    <t>игрушки для секс</t>
  </si>
  <si>
    <t>перчатки для обрезки роз</t>
  </si>
  <si>
    <t xml:space="preserve">силиконовая грудь </t>
  </si>
  <si>
    <t>шрупавёрт</t>
  </si>
  <si>
    <t>майка женская на лето</t>
  </si>
  <si>
    <t>джинсы клёш черные</t>
  </si>
  <si>
    <t>гольф для девочки</t>
  </si>
  <si>
    <t xml:space="preserve">лесная мастерская </t>
  </si>
  <si>
    <t>часы судного дня</t>
  </si>
  <si>
    <t>палетки теней яркие</t>
  </si>
  <si>
    <t>плитка двухкомфорочная</t>
  </si>
  <si>
    <t>клавиатура компьютерная</t>
  </si>
  <si>
    <t>рондо мята</t>
  </si>
  <si>
    <t>наряд для малышей</t>
  </si>
  <si>
    <t>светодиодная трубка</t>
  </si>
  <si>
    <t>стекло для бака</t>
  </si>
  <si>
    <t>сорочка красная</t>
  </si>
  <si>
    <t>сумка натуральная замша женская</t>
  </si>
  <si>
    <t>купальный костюм для малышей</t>
  </si>
  <si>
    <t>ель литая 210</t>
  </si>
  <si>
    <t>искуственный мех для мебели</t>
  </si>
  <si>
    <t>маликуляр</t>
  </si>
  <si>
    <t>ковер для подростка</t>
  </si>
  <si>
    <t>банки для массажа лица стеклянные</t>
  </si>
  <si>
    <t>калька черная</t>
  </si>
  <si>
    <t xml:space="preserve">толстовка женская на молнии с капюшоном </t>
  </si>
  <si>
    <t>атермальная плёнка</t>
  </si>
  <si>
    <t>маленькое черное платье для девочки</t>
  </si>
  <si>
    <t>резина для холодильника</t>
  </si>
  <si>
    <t>защитное стекло для redmi note 10 pro</t>
  </si>
  <si>
    <t>мужской серебрянный браслет</t>
  </si>
  <si>
    <t>секс игрушки для мальчиков</t>
  </si>
  <si>
    <t>салфетки для изделий из кожи</t>
  </si>
  <si>
    <t xml:space="preserve">для сняти лака с растворителем </t>
  </si>
  <si>
    <t>корм для кошек влажный китекат</t>
  </si>
  <si>
    <t>мыло для бровей.</t>
  </si>
  <si>
    <t>корм для цеплят</t>
  </si>
  <si>
    <t>комплект белья на девочку</t>
  </si>
  <si>
    <t>нож для мясорубки поларис</t>
  </si>
  <si>
    <t>полотно для йоги</t>
  </si>
  <si>
    <t>народная рубашка</t>
  </si>
  <si>
    <t>табуретка для ванной</t>
  </si>
  <si>
    <t>любимая спасибо за сына</t>
  </si>
  <si>
    <t>рубит все для садоводства</t>
  </si>
  <si>
    <t>одежда для девочек с пайетками</t>
  </si>
  <si>
    <t>гель для норащивания</t>
  </si>
  <si>
    <t>карандаш для бровей русый</t>
  </si>
  <si>
    <t xml:space="preserve">одеяло 1.5 </t>
  </si>
  <si>
    <t xml:space="preserve">шапка зеленая </t>
  </si>
  <si>
    <t>пирсинг на хрящ</t>
  </si>
  <si>
    <t>платье стиляги девочке</t>
  </si>
  <si>
    <t xml:space="preserve">коляска для погодок </t>
  </si>
  <si>
    <t>бусина для волос</t>
  </si>
  <si>
    <t>шайба строительная 20x5</t>
  </si>
  <si>
    <t>мужская ветровка больших размеров</t>
  </si>
  <si>
    <t>балаян геометрия</t>
  </si>
  <si>
    <t>рюкзак в школу для подростков для мальчиков</t>
  </si>
  <si>
    <t>короткая дубленка</t>
  </si>
  <si>
    <t>платья женские льняные</t>
  </si>
  <si>
    <t xml:space="preserve">удочка зимняя </t>
  </si>
  <si>
    <t>сушилка для посуды в шкаф 90 см</t>
  </si>
  <si>
    <t>colin's футболка для женщин</t>
  </si>
  <si>
    <t>шарик на день рождения</t>
  </si>
  <si>
    <t>формы для наращивания ногтей верхние</t>
  </si>
  <si>
    <t>шланг для полива растений</t>
  </si>
  <si>
    <t>комбинезон женский для танцев</t>
  </si>
  <si>
    <t>пазлы для девочки</t>
  </si>
  <si>
    <t>женское бельё сексуальное</t>
  </si>
  <si>
    <t xml:space="preserve">рубашка женская турция </t>
  </si>
  <si>
    <t>для спортсменов</t>
  </si>
  <si>
    <t>силиконовая форма для начинок</t>
  </si>
  <si>
    <t>ракетки для мыльных пузырей</t>
  </si>
  <si>
    <t>самянг</t>
  </si>
  <si>
    <t xml:space="preserve">карандашь для глаз </t>
  </si>
  <si>
    <t>кольцо бидутерия</t>
  </si>
  <si>
    <t>для новобрачных</t>
  </si>
  <si>
    <t>криминология</t>
  </si>
  <si>
    <t>для бани масла</t>
  </si>
  <si>
    <t xml:space="preserve">стеллаж для балкона </t>
  </si>
  <si>
    <t>подвесной светильник для спальни</t>
  </si>
  <si>
    <t>манжета для танометра</t>
  </si>
  <si>
    <t>magellan настольная игра</t>
  </si>
  <si>
    <t>детская расческа для новорожденных</t>
  </si>
  <si>
    <t>cookie одежда для мальчиков</t>
  </si>
  <si>
    <t>матрас на прогулочную коляску</t>
  </si>
  <si>
    <t>спортивная одежда demix</t>
  </si>
  <si>
    <t>кастрюля 16 см</t>
  </si>
  <si>
    <t>пятеро в звездолете</t>
  </si>
  <si>
    <t>форма футбольная детская псж</t>
  </si>
  <si>
    <t>боди песочник одежда для малышей</t>
  </si>
  <si>
    <t>зоотовары для собак амуниция для прогулки и дрессировки</t>
  </si>
  <si>
    <t>тапочки резиновые для мальчика</t>
  </si>
  <si>
    <t xml:space="preserve">серёжки крестик </t>
  </si>
  <si>
    <t xml:space="preserve">кольцо для </t>
  </si>
  <si>
    <t>коректор для ушей</t>
  </si>
  <si>
    <t>объёмная пряжа</t>
  </si>
  <si>
    <t xml:space="preserve">эссенции для самогона </t>
  </si>
  <si>
    <t>заглушка для литого диска</t>
  </si>
  <si>
    <t xml:space="preserve">колготки для новорождённых </t>
  </si>
  <si>
    <t>фуражка военная детская</t>
  </si>
  <si>
    <t>кроссовки для пальцев</t>
  </si>
  <si>
    <t>коробка длинная</t>
  </si>
  <si>
    <t>штаны для мальчика 122-128</t>
  </si>
  <si>
    <t>честер женская зимняя</t>
  </si>
  <si>
    <t>коробка для шоколадной плитки</t>
  </si>
  <si>
    <t>пенка для обьема</t>
  </si>
  <si>
    <t>смесь детское питание сухая молочная</t>
  </si>
  <si>
    <t xml:space="preserve">оливковое масло для жарки </t>
  </si>
  <si>
    <t>defacto рубашка женская</t>
  </si>
  <si>
    <t>трос сцепления на мотоцикл</t>
  </si>
  <si>
    <t xml:space="preserve">инсити женская одежда </t>
  </si>
  <si>
    <t>тонер для hp</t>
  </si>
  <si>
    <t>подлокотники для маникюра</t>
  </si>
  <si>
    <t>чехол аккумулятор на iphone</t>
  </si>
  <si>
    <t>мыло мятное</t>
  </si>
  <si>
    <t>наклонная вытяжка</t>
  </si>
  <si>
    <t>конверт на выписку для новорожденных</t>
  </si>
  <si>
    <t xml:space="preserve">нёрф  </t>
  </si>
  <si>
    <t>масло для волос для секущихся</t>
  </si>
  <si>
    <t>пармская обитель</t>
  </si>
  <si>
    <t>брелок для ключей аниме</t>
  </si>
  <si>
    <t>летний комплект для малышей</t>
  </si>
  <si>
    <t>ниточный эпилятор</t>
  </si>
  <si>
    <t>ручка для швабры elephant</t>
  </si>
  <si>
    <t>прямые женские брюки черные</t>
  </si>
  <si>
    <t xml:space="preserve">для карниза </t>
  </si>
  <si>
    <t>автозагар для тела floresan</t>
  </si>
  <si>
    <t>кровать детская 160 на 80</t>
  </si>
  <si>
    <t>рисовая мука с клейковиной</t>
  </si>
  <si>
    <t>клей для обоев момент</t>
  </si>
  <si>
    <t>куртка женская o'stin</t>
  </si>
  <si>
    <t>тенты для дачи</t>
  </si>
  <si>
    <t>средство для уборки пола</t>
  </si>
  <si>
    <t>деревянные ручки на дверь</t>
  </si>
  <si>
    <t xml:space="preserve">калькулятор линейка </t>
  </si>
  <si>
    <t>бейсболка серая женская</t>
  </si>
  <si>
    <t xml:space="preserve">юбки для школы </t>
  </si>
  <si>
    <t>украшения на пасхальные яйца</t>
  </si>
  <si>
    <t xml:space="preserve">ягоды для торта </t>
  </si>
  <si>
    <t>куртка- рубашка женская</t>
  </si>
  <si>
    <t>краска для принтера hp 123</t>
  </si>
  <si>
    <t>чехлы для redmi 9c</t>
  </si>
  <si>
    <t>рюкзак для ракетки</t>
  </si>
  <si>
    <t>форма для кексов 6 шт</t>
  </si>
  <si>
    <t>арканология</t>
  </si>
  <si>
    <t>перчатки зимние детские для мальчиков</t>
  </si>
  <si>
    <t>ультразвуковая чистка для лица</t>
  </si>
  <si>
    <t>длинная кофта мужская</t>
  </si>
  <si>
    <t>линзы контактные для глаз -4,5</t>
  </si>
  <si>
    <t>маленький ковёр</t>
  </si>
  <si>
    <t>костюм спортивный для девочек с начесом</t>
  </si>
  <si>
    <t>юбка в клетку для школы</t>
  </si>
  <si>
    <t>сумка для инструментов gross</t>
  </si>
  <si>
    <t>тушь взгляд бэмби</t>
  </si>
  <si>
    <t>сумка через плечо плюшевая</t>
  </si>
  <si>
    <t>geox кроссовки для мальчика детские</t>
  </si>
  <si>
    <t>филер для волос cp-1</t>
  </si>
  <si>
    <t>защита для запястья</t>
  </si>
  <si>
    <t>форма школьная ссср</t>
  </si>
  <si>
    <t>sos пудра после депиляции</t>
  </si>
  <si>
    <t>осенняя мужская обувь</t>
  </si>
  <si>
    <t>фен для волос детский</t>
  </si>
  <si>
    <t>чай зелёный китайский</t>
  </si>
  <si>
    <t>одежда новогодняя для малышей</t>
  </si>
  <si>
    <t>футболка мужская баскетбольная</t>
  </si>
  <si>
    <t>вата медицинская стерильная</t>
  </si>
  <si>
    <t>капли для глаз диклофинак</t>
  </si>
  <si>
    <t>платья девочки нарядные</t>
  </si>
  <si>
    <t>джинсы женские с утяжкой</t>
  </si>
  <si>
    <t>тележка складская</t>
  </si>
  <si>
    <t>уличные украшения</t>
  </si>
  <si>
    <t>лампа для автомобиля</t>
  </si>
  <si>
    <t xml:space="preserve">фктболка мужская </t>
  </si>
  <si>
    <t>корзина для бутылок</t>
  </si>
  <si>
    <t>идеальная любовь книга</t>
  </si>
  <si>
    <t>узкая полочка</t>
  </si>
  <si>
    <t>полка настенная пластиковая</t>
  </si>
  <si>
    <t>форма для мыла прямоугольная</t>
  </si>
  <si>
    <t xml:space="preserve">trussardi женская обувь </t>
  </si>
  <si>
    <t>эвелин румяна</t>
  </si>
  <si>
    <t>сушилка для посуды на мойку</t>
  </si>
  <si>
    <t xml:space="preserve">весенняя обувь мужская </t>
  </si>
  <si>
    <t>орхидея горшок</t>
  </si>
  <si>
    <t>вазон для дачи</t>
  </si>
  <si>
    <t>манго обувь мужская</t>
  </si>
  <si>
    <t>женские часы серебрянные</t>
  </si>
  <si>
    <t>боровая матка трава</t>
  </si>
  <si>
    <t>капучинатор для кухни техника</t>
  </si>
  <si>
    <t>интерьерная наклейка цветы</t>
  </si>
  <si>
    <t>чехол для samsung galaxy a01</t>
  </si>
  <si>
    <t>кейс доя косметики</t>
  </si>
  <si>
    <t>аккумуляторы секатор</t>
  </si>
  <si>
    <t>сетка для грядок</t>
  </si>
  <si>
    <t>гель для нарашивания ногтей</t>
  </si>
  <si>
    <t>папа с днем рождения</t>
  </si>
  <si>
    <t xml:space="preserve">холодильная камера </t>
  </si>
  <si>
    <t>шёлковые нитки</t>
  </si>
  <si>
    <t>скраб маска для губ</t>
  </si>
  <si>
    <t>крем с мочевиной для лица и тела</t>
  </si>
  <si>
    <t>ролики для гриндера</t>
  </si>
  <si>
    <t>стикеры армения</t>
  </si>
  <si>
    <t>защита для езды на роликах</t>
  </si>
  <si>
    <t>обувь для душа</t>
  </si>
  <si>
    <t>футболка для тренажерного зала</t>
  </si>
  <si>
    <t>черный краситель для ткани</t>
  </si>
  <si>
    <t>свечка пасхальная</t>
  </si>
  <si>
    <t>застежка для украшений</t>
  </si>
  <si>
    <t xml:space="preserve">гель для бровец </t>
  </si>
  <si>
    <t>краска для принтера hp 650</t>
  </si>
  <si>
    <t>набор деревянного пиксельного оружия</t>
  </si>
  <si>
    <t>бутылка подарочная</t>
  </si>
  <si>
    <t>invisibobble резинки для волос original</t>
  </si>
  <si>
    <t xml:space="preserve">блузка на завязках </t>
  </si>
  <si>
    <t>резиночки для плетения черные</t>
  </si>
  <si>
    <t>для душа лейка</t>
  </si>
  <si>
    <t>спивакъ для посуды</t>
  </si>
  <si>
    <t>солнце защитная пленка на окна</t>
  </si>
  <si>
    <t>солнцезащитный крем для лица корейский</t>
  </si>
  <si>
    <t xml:space="preserve">шнурки светящиеся </t>
  </si>
  <si>
    <t>пака для документов</t>
  </si>
  <si>
    <t>зажим для денег магнитный</t>
  </si>
  <si>
    <t>обувь детская кроссовки</t>
  </si>
  <si>
    <t>сарафан обтягивающий</t>
  </si>
  <si>
    <t>фиксатор для пододеяльника</t>
  </si>
  <si>
    <t>гель для интимной гигиены нивея</t>
  </si>
  <si>
    <t>бижутерная сетка</t>
  </si>
  <si>
    <t>махровая пряжа</t>
  </si>
  <si>
    <t>зажимы для половых губ</t>
  </si>
  <si>
    <t>вытяжка с обратным клапаном</t>
  </si>
  <si>
    <t>секционная тарелочка</t>
  </si>
  <si>
    <t>гладильная доска braun</t>
  </si>
  <si>
    <t>finish порошок для посудомоечной</t>
  </si>
  <si>
    <t>маска для волос кокосовый рай</t>
  </si>
  <si>
    <t>чехол для одежды черный</t>
  </si>
  <si>
    <t>мужская обувь тимберленд</t>
  </si>
  <si>
    <t>аккумуляторные батарейки 3.7v</t>
  </si>
  <si>
    <t>белое платье для венчания</t>
  </si>
  <si>
    <t xml:space="preserve"> фрутоняня</t>
  </si>
  <si>
    <t>от сорняков на плитке</t>
  </si>
  <si>
    <t>кольца для жонглирования</t>
  </si>
  <si>
    <t>маркер для шитья</t>
  </si>
  <si>
    <t>имаджинариум настольная игра союзмультфильм</t>
  </si>
  <si>
    <t>игровой комплект для компьютера</t>
  </si>
  <si>
    <t>резиновый коврик для теста</t>
  </si>
  <si>
    <t>переходник для наушников и зарядки</t>
  </si>
  <si>
    <t>пушеры для маникюра</t>
  </si>
  <si>
    <t>l'occitane для душа</t>
  </si>
  <si>
    <t>пума мужская</t>
  </si>
  <si>
    <t>бигуди для крупных локонов</t>
  </si>
  <si>
    <t>рубашки льняные блузки</t>
  </si>
  <si>
    <t>скоаорода традиция</t>
  </si>
  <si>
    <t xml:space="preserve">защита для провода </t>
  </si>
  <si>
    <t>предохранитель для сабвуфера</t>
  </si>
  <si>
    <t xml:space="preserve">краски для холста </t>
  </si>
  <si>
    <t>мыло невская</t>
  </si>
  <si>
    <t>для мембран</t>
  </si>
  <si>
    <t>органайзер для хранения чайных пакетиков</t>
  </si>
  <si>
    <t>держатель для шланга садового</t>
  </si>
  <si>
    <t>luminarc тарелка глубокая</t>
  </si>
  <si>
    <t>подложка для торта 30 40</t>
  </si>
  <si>
    <t>классический брючный костюм для девочки</t>
  </si>
  <si>
    <t>летние костюмы для мужчин</t>
  </si>
  <si>
    <t>комбинезон для ремонта</t>
  </si>
  <si>
    <t>электромясорубка bosch</t>
  </si>
  <si>
    <t>обувь merrell мужская</t>
  </si>
  <si>
    <t>аксессуары для путешествий</t>
  </si>
  <si>
    <t>конвертер для бретелек</t>
  </si>
  <si>
    <t>красная кофта мужская</t>
  </si>
  <si>
    <t>большая мозаика</t>
  </si>
  <si>
    <t>lucas для бровей</t>
  </si>
  <si>
    <t>рулонная штора 60см</t>
  </si>
  <si>
    <t>кухня готовая</t>
  </si>
  <si>
    <t>смесь кальян</t>
  </si>
  <si>
    <t>мешок для  обуви</t>
  </si>
  <si>
    <t>спортивная топ</t>
  </si>
  <si>
    <t>яйца заготовки</t>
  </si>
  <si>
    <t>джинсовая куртка с вышивкой женская</t>
  </si>
  <si>
    <t>emson для мальчиков</t>
  </si>
  <si>
    <t>trussardi мужская</t>
  </si>
  <si>
    <t>сода для выпечки</t>
  </si>
  <si>
    <t>для ногтей аппарат</t>
  </si>
  <si>
    <t>энциклопедия роботы</t>
  </si>
  <si>
    <t xml:space="preserve">свадебные украшения на машину </t>
  </si>
  <si>
    <t>ролики для девочки 25</t>
  </si>
  <si>
    <t>ebug маска для ног</t>
  </si>
  <si>
    <t>держатель для бутылок дерево</t>
  </si>
  <si>
    <t xml:space="preserve">лента для ключей </t>
  </si>
  <si>
    <t>насадки для пылесоса самсунг</t>
  </si>
  <si>
    <t>пряжа ассорти</t>
  </si>
  <si>
    <t>полотенца махровые туркмения</t>
  </si>
  <si>
    <t>крючок для вязания 0.5</t>
  </si>
  <si>
    <t>воротнички для школьной формы</t>
  </si>
  <si>
    <t>вода лечебно столовая</t>
  </si>
  <si>
    <t xml:space="preserve">костюм спортивный для детей </t>
  </si>
  <si>
    <t>мягкие заколки</t>
  </si>
  <si>
    <t xml:space="preserve">кружка розовая </t>
  </si>
  <si>
    <t>штаны для леса</t>
  </si>
  <si>
    <t xml:space="preserve">выдвижной ящик </t>
  </si>
  <si>
    <t>кросовки мужские натуральная кожа</t>
  </si>
  <si>
    <t>кардиган льняной</t>
  </si>
  <si>
    <t>ручка шариковая с запахом</t>
  </si>
  <si>
    <t xml:space="preserve">верхняя одежда на весну </t>
  </si>
  <si>
    <t>защитная пленка на камеру</t>
  </si>
  <si>
    <t>алмазная мозаика marvel</t>
  </si>
  <si>
    <t>накладки на руки для каратэ</t>
  </si>
  <si>
    <t>минеральная пудра nyx</t>
  </si>
  <si>
    <t>рубашка в клетку женская легкая</t>
  </si>
  <si>
    <t xml:space="preserve">средство для плитки </t>
  </si>
  <si>
    <t>электрическая качель</t>
  </si>
  <si>
    <t>мазь обезбаливающая</t>
  </si>
  <si>
    <t xml:space="preserve">ремень для хлебопечки </t>
  </si>
  <si>
    <t>кукла для девочки 6 лет</t>
  </si>
  <si>
    <t>ёмкость для ножек и вилок</t>
  </si>
  <si>
    <t>обтягивающая футболка мужская</t>
  </si>
  <si>
    <t>сахарная паста средняя</t>
  </si>
  <si>
    <t>чем занять ребенка</t>
  </si>
  <si>
    <t>кронштейн для телевизора 200х100</t>
  </si>
  <si>
    <t xml:space="preserve">держатель для карты </t>
  </si>
  <si>
    <t>носки 3 месяца</t>
  </si>
  <si>
    <t>пояс мягкий</t>
  </si>
  <si>
    <t>носик для лейки</t>
  </si>
  <si>
    <t>моющее средство для авто</t>
  </si>
  <si>
    <t>ветровка для мальчика nike</t>
  </si>
  <si>
    <t>развивающие игрушки для девочки</t>
  </si>
  <si>
    <t>кожаная  куртка</t>
  </si>
  <si>
    <t>видеонаблюдения дома</t>
  </si>
  <si>
    <t>для детской ванночки</t>
  </si>
  <si>
    <t>игрушка для собак яйцо</t>
  </si>
  <si>
    <t>фотозона белая</t>
  </si>
  <si>
    <t>плиссированная юбка в клетку</t>
  </si>
  <si>
    <t>клапан подачи воды для стиральной машины</t>
  </si>
  <si>
    <t>пленка для карт</t>
  </si>
  <si>
    <t>мешочки льняные</t>
  </si>
  <si>
    <t>acoola шапка для девочек</t>
  </si>
  <si>
    <t>горшки для готовки</t>
  </si>
  <si>
    <t>коврик в багажник солярис</t>
  </si>
  <si>
    <t>honor зарядка для телефона</t>
  </si>
  <si>
    <t>обувь для больных ног</t>
  </si>
  <si>
    <t>вербена лимонная</t>
  </si>
  <si>
    <t>куртка весенняя мужска</t>
  </si>
  <si>
    <t>кюлоты льняные</t>
  </si>
  <si>
    <t>беговая дорожка sport</t>
  </si>
  <si>
    <t>облепиха протертая с сахаром</t>
  </si>
  <si>
    <t>балконная дверь</t>
  </si>
  <si>
    <t>серия</t>
  </si>
  <si>
    <t>принадлежности для торта</t>
  </si>
  <si>
    <t>сумка для перелета</t>
  </si>
  <si>
    <t xml:space="preserve">краска для яйц </t>
  </si>
  <si>
    <t>пустышка скошенная</t>
  </si>
  <si>
    <t xml:space="preserve">картина алмазная мозаика </t>
  </si>
  <si>
    <t>омолаживающая сыворотка для лица с натуральной жемчужной пудрой</t>
  </si>
  <si>
    <t>мочалка летная</t>
  </si>
  <si>
    <t>плюшевые нитки для вязания</t>
  </si>
  <si>
    <t>веер для ногтей</t>
  </si>
  <si>
    <t>футболки для женщин черного цвета на лето</t>
  </si>
  <si>
    <t>этажерка для детских игрушек</t>
  </si>
  <si>
    <t>скребок для мебели</t>
  </si>
  <si>
    <t xml:space="preserve">игровая гарнитура </t>
  </si>
  <si>
    <t>говорящая книга с ручкой</t>
  </si>
  <si>
    <t>магистр дьявольского культа картина по номерам</t>
  </si>
  <si>
    <t>салфетки для сушки</t>
  </si>
  <si>
    <t>вентилятор 12v</t>
  </si>
  <si>
    <t>пледы для девочек</t>
  </si>
  <si>
    <t>витамины для кормящих мам</t>
  </si>
  <si>
    <t>джинсовка женская оверсайз белая</t>
  </si>
  <si>
    <t>набор слаймов для девочек и малчиков</t>
  </si>
  <si>
    <t>замшевая кофта</t>
  </si>
  <si>
    <t>коррекция овала лица</t>
  </si>
  <si>
    <t>внешний аккумулятор baseus</t>
  </si>
  <si>
    <t>утягиваюшие трусы</t>
  </si>
  <si>
    <t>декорация настенная надпись</t>
  </si>
  <si>
    <t xml:space="preserve">кофта с горлом женская </t>
  </si>
  <si>
    <t xml:space="preserve">джинсовая юбка с разрезом </t>
  </si>
  <si>
    <t>детали для люстры</t>
  </si>
  <si>
    <t>вешалка передвижная</t>
  </si>
  <si>
    <t>раковина встраиваемая</t>
  </si>
  <si>
    <t>набор для сухого валяния</t>
  </si>
  <si>
    <t>для куклы одежда</t>
  </si>
  <si>
    <t>футболка теория большого взрыва</t>
  </si>
  <si>
    <t>обувь летняя женская на платформе</t>
  </si>
  <si>
    <t xml:space="preserve">кейс для инструментов </t>
  </si>
  <si>
    <t>gloria jeans куртка для девочки</t>
  </si>
  <si>
    <t xml:space="preserve">крем от загара для лица </t>
  </si>
  <si>
    <t>миостимулятор tonis</t>
  </si>
  <si>
    <t>толкование евангелия</t>
  </si>
  <si>
    <t>детская коляска игрушка</t>
  </si>
  <si>
    <t>сапоги t.taccardi для женщин</t>
  </si>
  <si>
    <t>футболки оверсайз с надписями</t>
  </si>
  <si>
    <t>плитка двухконфорочная настольная</t>
  </si>
  <si>
    <t>тренировочная майка</t>
  </si>
  <si>
    <t>цепь для животных</t>
  </si>
  <si>
    <t>ручная швейная машина</t>
  </si>
  <si>
    <t>порошок для посудомойки финиш</t>
  </si>
  <si>
    <t>клей для ран медицинский</t>
  </si>
  <si>
    <t>уплотнительная резинка для духовки</t>
  </si>
  <si>
    <t>джинсовая накидка</t>
  </si>
  <si>
    <t>hiwatch камера видеонаблюдения</t>
  </si>
  <si>
    <t>раствор для ирригатора асепта</t>
  </si>
  <si>
    <t xml:space="preserve">футболка трикотажная </t>
  </si>
  <si>
    <t>восстановитель для волос</t>
  </si>
  <si>
    <t>детская бутылочка авент</t>
  </si>
  <si>
    <t>сосуд для песка</t>
  </si>
  <si>
    <t>наколенники для мотокросса</t>
  </si>
  <si>
    <t xml:space="preserve">тряпки для стола </t>
  </si>
  <si>
    <t>переходник для наушников на айфон</t>
  </si>
  <si>
    <t xml:space="preserve">комплекты постельного белья </t>
  </si>
  <si>
    <t>босоножки и сандалии женская турция</t>
  </si>
  <si>
    <t>деревянная пивная кружка</t>
  </si>
  <si>
    <t>брелок кия</t>
  </si>
  <si>
    <t>молочко для тела с блеском</t>
  </si>
  <si>
    <t>сандалии для детского сада</t>
  </si>
  <si>
    <t>женская блузка с баской</t>
  </si>
  <si>
    <t>ваза для цаетов</t>
  </si>
  <si>
    <t>бутылка стеклянная с дозатором</t>
  </si>
  <si>
    <t>картина по номерам черная</t>
  </si>
  <si>
    <t>коврик для подоконника</t>
  </si>
  <si>
    <t>кракелюр для ногтей</t>
  </si>
  <si>
    <t>italwax flex кремовая роза</t>
  </si>
  <si>
    <t xml:space="preserve">футболка женская оверсайз ру </t>
  </si>
  <si>
    <t>брюки для мальчика ostin</t>
  </si>
  <si>
    <t>леон мягкая игрушка</t>
  </si>
  <si>
    <t>полотенца для рук с рисунком</t>
  </si>
  <si>
    <t>накладки для лестницы</t>
  </si>
  <si>
    <t>спортивный костюмдля девочки</t>
  </si>
  <si>
    <t>ковёр резиновый</t>
  </si>
  <si>
    <t>глория джинс одежда платья</t>
  </si>
  <si>
    <t>фактурная бумага</t>
  </si>
  <si>
    <t>маленькая лего</t>
  </si>
  <si>
    <t>яркий ремень</t>
  </si>
  <si>
    <t>трафареты для декора мебели</t>
  </si>
  <si>
    <t>ложки для латте</t>
  </si>
  <si>
    <t>гель для умывания красота</t>
  </si>
  <si>
    <t xml:space="preserve">без проводные наушники для телефона </t>
  </si>
  <si>
    <t>гель для душа органический</t>
  </si>
  <si>
    <t>коробка для торта бумажная</t>
  </si>
  <si>
    <t>подвесная раковина</t>
  </si>
  <si>
    <t>шапочка бини детская весна лето</t>
  </si>
  <si>
    <t>стиральные порошки корея</t>
  </si>
  <si>
    <t>гайкавёрт</t>
  </si>
  <si>
    <t>протекторы для пяток</t>
  </si>
  <si>
    <t>соус для шашлыка</t>
  </si>
  <si>
    <t xml:space="preserve">матовая пудра </t>
  </si>
  <si>
    <t xml:space="preserve">поатья женские с запахом до колена </t>
  </si>
  <si>
    <t>древесная паста пульпа</t>
  </si>
  <si>
    <t>лосины со стяжкой</t>
  </si>
  <si>
    <t>ножи для ледобура тонар 130</t>
  </si>
  <si>
    <t>пленка для стола силиконовая круглая</t>
  </si>
  <si>
    <t>14500 аккумулятор</t>
  </si>
  <si>
    <t>адидас  для женщин</t>
  </si>
  <si>
    <t>стреляющий маркер</t>
  </si>
  <si>
    <t>финист ясный сокол</t>
  </si>
  <si>
    <t>куртка для дачи</t>
  </si>
  <si>
    <t>кольцо для сборки торта высокое</t>
  </si>
  <si>
    <t>бальзам для губ мороженое</t>
  </si>
  <si>
    <t>щётка президент</t>
  </si>
  <si>
    <t>палочки для прочистки труб</t>
  </si>
  <si>
    <t>хна для волос lady henna</t>
  </si>
  <si>
    <t>пластмассовая канва</t>
  </si>
  <si>
    <t>игрушки на 3 месяца</t>
  </si>
  <si>
    <t>чехол для galaxy buds2</t>
  </si>
  <si>
    <t>ботинки лыжные для мужчин</t>
  </si>
  <si>
    <t>обещанная страна грёз манга</t>
  </si>
  <si>
    <t xml:space="preserve">шлёпа мягкая игрушка </t>
  </si>
  <si>
    <t>estel краска для волос 5/7</t>
  </si>
  <si>
    <t xml:space="preserve">с днем рождения шарики </t>
  </si>
  <si>
    <t>маяк сувенир</t>
  </si>
  <si>
    <t>спонж для нанесения макияжа</t>
  </si>
  <si>
    <t>патчи тканевые для лица омоложение</t>
  </si>
  <si>
    <t xml:space="preserve">сорочка сексуальная </t>
  </si>
  <si>
    <t>печка детская</t>
  </si>
  <si>
    <t>женская сумка планшет</t>
  </si>
  <si>
    <t>бокалы для вина скошенные</t>
  </si>
  <si>
    <t>песочник нарядный</t>
  </si>
  <si>
    <t>чехол для телефона сумочка</t>
  </si>
  <si>
    <t>мастерство учителя</t>
  </si>
  <si>
    <t>белая блузка женская нарядная с длинным рукавом</t>
  </si>
  <si>
    <t>рубашка белая в клетку</t>
  </si>
  <si>
    <t>игрушка для девочки 10 лет</t>
  </si>
  <si>
    <t>кепка мужская бейсболка бмв</t>
  </si>
  <si>
    <t>шорты для девочек детские черные</t>
  </si>
  <si>
    <t>льняное детское платье</t>
  </si>
  <si>
    <t>мужская ветровка бомбер</t>
  </si>
  <si>
    <t>футболка мужская  поло</t>
  </si>
  <si>
    <t>форма военная летняя</t>
  </si>
  <si>
    <t>зарядка айфон 6</t>
  </si>
  <si>
    <t>алмазная мозаика мужчине</t>
  </si>
  <si>
    <t>алмазная мозаика лавандовое поле</t>
  </si>
  <si>
    <t>чехол для шокера</t>
  </si>
  <si>
    <t>футболки с лягушкой</t>
  </si>
  <si>
    <t>рабочая форма вайлдберриз</t>
  </si>
  <si>
    <t>цепная электрическая пила</t>
  </si>
  <si>
    <t>растущая трава</t>
  </si>
  <si>
    <t>аксессуары для дизайна ногтей</t>
  </si>
  <si>
    <t>фигура садовая лягушка</t>
  </si>
  <si>
    <t>понама лягушка</t>
  </si>
  <si>
    <t>стекляриус</t>
  </si>
  <si>
    <t>костюм женский деловой яркий</t>
  </si>
  <si>
    <t>открывашка для ампул</t>
  </si>
  <si>
    <t>подушка для похода</t>
  </si>
  <si>
    <t>опрыскиватель  аккумуляторный 5 л</t>
  </si>
  <si>
    <t>маркёр для бровей</t>
  </si>
  <si>
    <t>заколки для подростков</t>
  </si>
  <si>
    <t>галька речная</t>
  </si>
  <si>
    <t>чаша для кухонного комбайна</t>
  </si>
  <si>
    <t>органайзердля косметики</t>
  </si>
  <si>
    <t>личная книжка учета работ на высоте</t>
  </si>
  <si>
    <t>набор инструментов для работы с кожей</t>
  </si>
  <si>
    <t>запонки мужские серебряные</t>
  </si>
  <si>
    <t>зарядник для телефона honor</t>
  </si>
  <si>
    <t>пежама детская</t>
  </si>
  <si>
    <t>зубная щетка электрическа</t>
  </si>
  <si>
    <t xml:space="preserve">деловая одежда </t>
  </si>
  <si>
    <t>угловая сушилка для посуды</t>
  </si>
  <si>
    <t>мед дягилевый</t>
  </si>
  <si>
    <t>наклейки для скутера</t>
  </si>
  <si>
    <t>фильтр масляный автомобильный на форд фьюжен</t>
  </si>
  <si>
    <t>контейнер для мусора в машину</t>
  </si>
  <si>
    <t>щетка зубная набор</t>
  </si>
  <si>
    <t>слипоны мужские натуральная кожа</t>
  </si>
  <si>
    <t xml:space="preserve">одежда для охоты </t>
  </si>
  <si>
    <t>готовые пучки для наращивания ресниц</t>
  </si>
  <si>
    <t>толстовки для женщин демисезон</t>
  </si>
  <si>
    <t>сияющий крем для тела</t>
  </si>
  <si>
    <t>кепка женская с рисунком</t>
  </si>
  <si>
    <t>банка для хранения керамика</t>
  </si>
  <si>
    <t>блузка с жилеткой женская</t>
  </si>
  <si>
    <t>шнурки для кроссовок цветные</t>
  </si>
  <si>
    <t>круглая клеенка скатерть</t>
  </si>
  <si>
    <t>формы для выпечки металлические</t>
  </si>
  <si>
    <t>бусины для одежды</t>
  </si>
  <si>
    <t>камень для маникюра</t>
  </si>
  <si>
    <t>вакуумный стимулятор satisfyer</t>
  </si>
  <si>
    <t>rubashka для женщин</t>
  </si>
  <si>
    <t>зомби против растений мягкие игрушки</t>
  </si>
  <si>
    <t>корпус для часов</t>
  </si>
  <si>
    <t>юбка пышная белая</t>
  </si>
  <si>
    <t>фиолетовое платье футляр</t>
  </si>
  <si>
    <t>краска для бровей серая</t>
  </si>
  <si>
    <t>аккумулятор для камеры</t>
  </si>
  <si>
    <t>mark formelle платье для женщин</t>
  </si>
  <si>
    <t>подкормка для туй</t>
  </si>
  <si>
    <t>пластиковая плитка для дорожек</t>
  </si>
  <si>
    <t>сушёное мясо</t>
  </si>
  <si>
    <t>уличная метла</t>
  </si>
  <si>
    <t>джинсовая куртка gap</t>
  </si>
  <si>
    <t>пилинг для сужения пор</t>
  </si>
  <si>
    <t>возбудители для женщин</t>
  </si>
  <si>
    <t>вальер для кролика</t>
  </si>
  <si>
    <t>методические пособия для начальных классов</t>
  </si>
  <si>
    <t>вязаное платье детское</t>
  </si>
  <si>
    <t>мобиль мягкий</t>
  </si>
  <si>
    <t>чехол для беспроводных наушников xiaomi</t>
  </si>
  <si>
    <t>бритва со сменными лезвиями</t>
  </si>
  <si>
    <t>джинсовые костюмы для мальчиков</t>
  </si>
  <si>
    <t>большая барби</t>
  </si>
  <si>
    <t>туалетная бумага богатырь</t>
  </si>
  <si>
    <t>кисточка силиконовая кулинарная</t>
  </si>
  <si>
    <t>раствор для иригатора</t>
  </si>
  <si>
    <t>шкаф для швабры</t>
  </si>
  <si>
    <t>чехол для помпы</t>
  </si>
  <si>
    <t>молд для часов</t>
  </si>
  <si>
    <t>цветы композиция из искусственные</t>
  </si>
  <si>
    <t>бокалы для шампанского пластик</t>
  </si>
  <si>
    <t>кирпич для растяжки</t>
  </si>
  <si>
    <t>набор для праздника аниме</t>
  </si>
  <si>
    <t>акриловая доска</t>
  </si>
  <si>
    <t>rant стульчик для кормления</t>
  </si>
  <si>
    <t xml:space="preserve">расческа для укладки волос </t>
  </si>
  <si>
    <t>темный шоколад с мятой</t>
  </si>
  <si>
    <t xml:space="preserve">панамки для девочек </t>
  </si>
  <si>
    <t>масляные радиаторы</t>
  </si>
  <si>
    <t xml:space="preserve">крем доя ног </t>
  </si>
  <si>
    <t>светодиодная подсветка для мебели</t>
  </si>
  <si>
    <t>росия</t>
  </si>
  <si>
    <t>детский набор для девочек</t>
  </si>
  <si>
    <t>маркер для cd</t>
  </si>
  <si>
    <t>игрушка слизняк</t>
  </si>
  <si>
    <t>коврики для лада веста</t>
  </si>
  <si>
    <t xml:space="preserve">петля для волос </t>
  </si>
  <si>
    <t>майка женская пляжная</t>
  </si>
  <si>
    <t>корейский лосьон для лица</t>
  </si>
  <si>
    <t>пижама mark formelle для женщин</t>
  </si>
  <si>
    <t>адаптер qi для беспроводной зарядки</t>
  </si>
  <si>
    <t>скраб для тела delicare</t>
  </si>
  <si>
    <t>куртка удлиненная спортивная</t>
  </si>
  <si>
    <t>жижа для пода банан</t>
  </si>
  <si>
    <t>печь для казана 6 литров</t>
  </si>
  <si>
    <t>порошок для чистки посуды</t>
  </si>
  <si>
    <t>бежевая краска</t>
  </si>
  <si>
    <t>пропитки для обуви</t>
  </si>
  <si>
    <t>кресло качалка для улицы</t>
  </si>
  <si>
    <t>блуза женская с открытыми плечами</t>
  </si>
  <si>
    <t>рабочая тетрадь по математике 6 класс</t>
  </si>
  <si>
    <t>парео пляжное кружевное</t>
  </si>
  <si>
    <t>всё для моря</t>
  </si>
  <si>
    <t xml:space="preserve">ткань для вышивки </t>
  </si>
  <si>
    <t>скотч прозрачный для наращивания</t>
  </si>
  <si>
    <t>пальто для девочки в клетку</t>
  </si>
  <si>
    <t>спортивный костюм для мальчика reebok</t>
  </si>
  <si>
    <t>маркеры для кожи</t>
  </si>
  <si>
    <t>лодка подводная</t>
  </si>
  <si>
    <t>ветрока женская</t>
  </si>
  <si>
    <t xml:space="preserve">цветная палетка </t>
  </si>
  <si>
    <t>бусы яркие</t>
  </si>
  <si>
    <t>карта мира деревянная подложка</t>
  </si>
  <si>
    <t>пилочка для собак</t>
  </si>
  <si>
    <t>ящик аптечка</t>
  </si>
  <si>
    <t>кормушка прозрачная</t>
  </si>
  <si>
    <t>сандали для маленьких</t>
  </si>
  <si>
    <t>бестгрядка</t>
  </si>
  <si>
    <t>удоиненная футболка</t>
  </si>
  <si>
    <t>железная копилка</t>
  </si>
  <si>
    <t>искусственная шерсть</t>
  </si>
  <si>
    <t>федор емельяненко</t>
  </si>
  <si>
    <t>домик для кошек дуэт</t>
  </si>
  <si>
    <t>школьные банты на 1 сентября</t>
  </si>
  <si>
    <t>платье для девочки 3 месяца</t>
  </si>
  <si>
    <t>раскладка армейская</t>
  </si>
  <si>
    <t xml:space="preserve">бальзам для губ набор </t>
  </si>
  <si>
    <t>идем ловить медведя</t>
  </si>
  <si>
    <t>формочка для выпекания</t>
  </si>
  <si>
    <t>у ходовая косметика для лица</t>
  </si>
  <si>
    <t>резина летняя 185 65 14</t>
  </si>
  <si>
    <t>подставка для ножей самура</t>
  </si>
  <si>
    <t>корпус фильтра доя волы</t>
  </si>
  <si>
    <t>носки для девочек 3 шт</t>
  </si>
  <si>
    <t>подставка для электрогитары</t>
  </si>
  <si>
    <t>клей для стекол автомобилей</t>
  </si>
  <si>
    <t>шкатулка деревянная для денег</t>
  </si>
  <si>
    <t>гель для душа унисекс</t>
  </si>
  <si>
    <t>рюкзак polar для мужчин</t>
  </si>
  <si>
    <t>гитарный ремень для сумки</t>
  </si>
  <si>
    <t>водолазка для женщин с короткими рукавами</t>
  </si>
  <si>
    <t>щётка для фейда</t>
  </si>
  <si>
    <t>бейсболка детская для мальчика человек паук</t>
  </si>
  <si>
    <t xml:space="preserve">мужская олимпийка </t>
  </si>
  <si>
    <t>стивен кинг тёмная башня</t>
  </si>
  <si>
    <t>краситель пищевой для тортов</t>
  </si>
  <si>
    <t>форма для шоколада медаль</t>
  </si>
  <si>
    <t>дневник с заданиями</t>
  </si>
  <si>
    <t>опоры для орхидей</t>
  </si>
  <si>
    <t xml:space="preserve">тушь доя ресниц </t>
  </si>
  <si>
    <t>комбенизон из футера для мальчика</t>
  </si>
  <si>
    <t>леска для шитья</t>
  </si>
  <si>
    <t>полка для окна</t>
  </si>
  <si>
    <t>карандаш для губ персиковый</t>
  </si>
  <si>
    <t>сорочка хлопок ночная</t>
  </si>
  <si>
    <t>для удаления волос из носа</t>
  </si>
  <si>
    <t>леска для триммера bosch</t>
  </si>
  <si>
    <t xml:space="preserve">порошок для </t>
  </si>
  <si>
    <t>лягушка повязка</t>
  </si>
  <si>
    <t>бутылка для воды спортивная адидас</t>
  </si>
  <si>
    <t>адидас кроссовки для бега мужские</t>
  </si>
  <si>
    <t xml:space="preserve">чехол на колеса коляски </t>
  </si>
  <si>
    <t>карта памяти 1тб</t>
  </si>
  <si>
    <t xml:space="preserve">ёршик для кальяна </t>
  </si>
  <si>
    <t>футболки для лета</t>
  </si>
  <si>
    <t xml:space="preserve">средство для химической завивки </t>
  </si>
  <si>
    <t>щетка для чистки ванной</t>
  </si>
  <si>
    <t>щетка зубная сплат</t>
  </si>
  <si>
    <t>чехол для ксяоми</t>
  </si>
  <si>
    <t>виктория сикрет трусики</t>
  </si>
  <si>
    <t>обложка для книги тканевая</t>
  </si>
  <si>
    <t>одежда с единорогом для девочек</t>
  </si>
  <si>
    <t>серьги полимерная глина</t>
  </si>
  <si>
    <t>папка с ручками для тетрадей</t>
  </si>
  <si>
    <t>обложка для паспорта guess</t>
  </si>
  <si>
    <t>лента репейная</t>
  </si>
  <si>
    <t>форма военная на мальчика</t>
  </si>
  <si>
    <t>юбка мятного цвета</t>
  </si>
  <si>
    <t>ясамая</t>
  </si>
  <si>
    <t>электрическая пилочка</t>
  </si>
  <si>
    <t>для наушников переходник</t>
  </si>
  <si>
    <t>гвозди для пистолета</t>
  </si>
  <si>
    <t>магниты для игл</t>
  </si>
  <si>
    <t xml:space="preserve">шапка осенняя женская </t>
  </si>
  <si>
    <t>3d очки для смартфона</t>
  </si>
  <si>
    <t>перчатки хозяйственные х/б</t>
  </si>
  <si>
    <t>амуниция для рукопашного боя</t>
  </si>
  <si>
    <t>муми тролль книга для детей</t>
  </si>
  <si>
    <t>спортивные тренажёры</t>
  </si>
  <si>
    <t>спирея саженцы</t>
  </si>
  <si>
    <t>закваски для приготовления сыра</t>
  </si>
  <si>
    <t>очиститель для клавиатуры</t>
  </si>
  <si>
    <t>подставка для ножкй</t>
  </si>
  <si>
    <t>ласты золотая рыбка</t>
  </si>
  <si>
    <t>сумка с колёсами</t>
  </si>
  <si>
    <t>лучше чем друзья</t>
  </si>
  <si>
    <t>эпоксидная смола resin art</t>
  </si>
  <si>
    <t>любовь живёт 3 года</t>
  </si>
  <si>
    <t>s’lovers</t>
  </si>
  <si>
    <t>пижама женскся</t>
  </si>
  <si>
    <t>резинка уплотнительная</t>
  </si>
  <si>
    <t>тряпка авто</t>
  </si>
  <si>
    <t>средство для очистки ванны</t>
  </si>
  <si>
    <t>брелок моя геройская академия</t>
  </si>
  <si>
    <t>бюстгальтер incanto для женщин</t>
  </si>
  <si>
    <t>оранжевая корова игрушки</t>
  </si>
  <si>
    <t>деревянные раскраски</t>
  </si>
  <si>
    <t>копилка для мальчиков</t>
  </si>
  <si>
    <t>линзы контактные для глаз -3,75</t>
  </si>
  <si>
    <t xml:space="preserve">ональная пробка </t>
  </si>
  <si>
    <t>детская клюшка</t>
  </si>
  <si>
    <t>переноска для самолета</t>
  </si>
  <si>
    <t>приспособление для утапливания поршней тормозного цилиндра</t>
  </si>
  <si>
    <t>карниз для ванной дуга</t>
  </si>
  <si>
    <t>парные украшения паре</t>
  </si>
  <si>
    <t>спортивно бальные платья</t>
  </si>
  <si>
    <t>комплект для фитнеса женский</t>
  </si>
  <si>
    <t>эссо обувь женская</t>
  </si>
  <si>
    <t>добавки в самогон абсент эсенция</t>
  </si>
  <si>
    <t xml:space="preserve">сахарная глазурь </t>
  </si>
  <si>
    <t>парные свитшоты для пар</t>
  </si>
  <si>
    <t>белая футболка без рукавов</t>
  </si>
  <si>
    <t>голубой футболка женская gap</t>
  </si>
  <si>
    <t>наполнители для слаймов</t>
  </si>
  <si>
    <t>ложка под горячее</t>
  </si>
  <si>
    <t>классификационная книжка</t>
  </si>
  <si>
    <t>майка спортивная свободная</t>
  </si>
  <si>
    <t>крем гель для ногтей</t>
  </si>
  <si>
    <t xml:space="preserve">пистолет с пулями </t>
  </si>
  <si>
    <t>шторы японские</t>
  </si>
  <si>
    <t>серьги стиляги</t>
  </si>
  <si>
    <t>платье рубашка для девушек</t>
  </si>
  <si>
    <t>пижама женская с трусами</t>
  </si>
  <si>
    <t>картины по номерам яркие</t>
  </si>
  <si>
    <t>летние наклейки для ногтей</t>
  </si>
  <si>
    <t>щётки на болгарку</t>
  </si>
  <si>
    <t>пакетики для пасхи</t>
  </si>
  <si>
    <t>жалеть для девочек</t>
  </si>
  <si>
    <t>емкость неполимерная стекло</t>
  </si>
  <si>
    <t>бандаж для беременных белье</t>
  </si>
  <si>
    <t>шорты джинсовые женские глория джинс</t>
  </si>
  <si>
    <t>самоклеящаяся пленка детская</t>
  </si>
  <si>
    <t>ошейник для мелких пород собак</t>
  </si>
  <si>
    <t>многоразовые трусики для малышей</t>
  </si>
  <si>
    <t>пенал для взрослых</t>
  </si>
  <si>
    <t>горнолыжная куртка мужская зимняя</t>
  </si>
  <si>
    <t>электрическая прялка</t>
  </si>
  <si>
    <t>пена для ванны набор</t>
  </si>
  <si>
    <t>духовой шкаф электрическая встраиваемая гефест</t>
  </si>
  <si>
    <t>тюль рулонная</t>
  </si>
  <si>
    <t>расчёска русалочка</t>
  </si>
  <si>
    <t>3д панель для стен</t>
  </si>
  <si>
    <t>обувь для женщин лето</t>
  </si>
  <si>
    <t>стартовое култура для колбаси</t>
  </si>
  <si>
    <t>платье с затяжками по бокам</t>
  </si>
  <si>
    <t>контейнер для сигарет</t>
  </si>
  <si>
    <t>колготки шерстяные женские зима</t>
  </si>
  <si>
    <t>сборная коробка</t>
  </si>
  <si>
    <t>сумка женская маленькая бежевая</t>
  </si>
  <si>
    <t>блузки из штапеля</t>
  </si>
  <si>
    <t>комплекты нижнего белья женские большие размеры</t>
  </si>
  <si>
    <t>матрвая помада эйвон</t>
  </si>
  <si>
    <t>для чистки картошки</t>
  </si>
  <si>
    <t>кобура для пионера</t>
  </si>
  <si>
    <t>беларусская косметика шампунь</t>
  </si>
  <si>
    <t xml:space="preserve">панамы для девочек </t>
  </si>
  <si>
    <t>лак для волос syoss max hold</t>
  </si>
  <si>
    <t>ремешок для часов jet kid</t>
  </si>
  <si>
    <t>яйцо инкубатор</t>
  </si>
  <si>
    <t xml:space="preserve">чехол для айпад </t>
  </si>
  <si>
    <t>обложки для тетради</t>
  </si>
  <si>
    <t>зажим для перчаток</t>
  </si>
  <si>
    <t xml:space="preserve">расчёска мужская </t>
  </si>
  <si>
    <t>guess рюкзак для мужчин</t>
  </si>
  <si>
    <t>кари обувь женская лето</t>
  </si>
  <si>
    <t>шапочка без завязок</t>
  </si>
  <si>
    <t>подставка под палочки для еды</t>
  </si>
  <si>
    <t>куртка весенняя для девочки 140</t>
  </si>
  <si>
    <t>корик для мыши</t>
  </si>
  <si>
    <t>кукла лол меняет цвет</t>
  </si>
  <si>
    <t>корм хиллс для кошек</t>
  </si>
  <si>
    <t xml:space="preserve">лампа люминесцентная </t>
  </si>
  <si>
    <t>лестница для футбола</t>
  </si>
  <si>
    <t>парные кольца для лучших друзей</t>
  </si>
  <si>
    <t>чехол для телефона виво</t>
  </si>
  <si>
    <t>масло для кончиков волос несмываемое</t>
  </si>
  <si>
    <t>краб для волос цветок</t>
  </si>
  <si>
    <t>зубная щетки</t>
  </si>
  <si>
    <t>автомобильная мойка высокого давления</t>
  </si>
  <si>
    <t>мягкая игрушка 0+</t>
  </si>
  <si>
    <t>не любовь сероглазого короля</t>
  </si>
  <si>
    <t>моющие для посуды фери</t>
  </si>
  <si>
    <t>средство от клещей для сада</t>
  </si>
  <si>
    <t>специи для сыра</t>
  </si>
  <si>
    <t>крышка 28 для сковороды</t>
  </si>
  <si>
    <t>игровой столик для девочек</t>
  </si>
  <si>
    <t>учебные таблицы по русскому языку</t>
  </si>
  <si>
    <t>игрушки  для кошек</t>
  </si>
  <si>
    <t>куртка мужская каппа</t>
  </si>
  <si>
    <t>помада для губ водостойкая</t>
  </si>
  <si>
    <t xml:space="preserve">браслет для apple watch </t>
  </si>
  <si>
    <t>мера для кошек</t>
  </si>
  <si>
    <t>набор пакетиков для заваривания чая</t>
  </si>
  <si>
    <t>белья гель для стирки</t>
  </si>
  <si>
    <t>прогулочные детские коляски</t>
  </si>
  <si>
    <t>аравия лифтинг</t>
  </si>
  <si>
    <t>мозаика десятое королевство</t>
  </si>
  <si>
    <t>масло для массажа лицп</t>
  </si>
  <si>
    <t>аромат для бани</t>
  </si>
  <si>
    <t>сережки серебряные длиные</t>
  </si>
  <si>
    <t>ollin professional / крем-спрей для волос perfect hair многофункциональный 15 в 1 несмываемый, 250 мл</t>
  </si>
  <si>
    <t>набор для шин</t>
  </si>
  <si>
    <t>organic kitchen для умывания</t>
  </si>
  <si>
    <t>пенал школьный для подростка</t>
  </si>
  <si>
    <t>беспроводная клавиатура bluetooth</t>
  </si>
  <si>
    <t>ikea для ванны</t>
  </si>
  <si>
    <t>манекен для взрослых</t>
  </si>
  <si>
    <t>глория джинс одежда для девочек джинсовка</t>
  </si>
  <si>
    <t>oodji рубашка мужская</t>
  </si>
  <si>
    <t>картины по номерам баня</t>
  </si>
  <si>
    <t>лореаль подводка для глаз</t>
  </si>
  <si>
    <t>пушкин стихотворения</t>
  </si>
  <si>
    <t>томаты красная шапочка</t>
  </si>
  <si>
    <t>саморазогревающаяся</t>
  </si>
  <si>
    <t>украшение для эпоксидной смолы</t>
  </si>
  <si>
    <t>аналоговая камера</t>
  </si>
  <si>
    <t>черепаха резиновая</t>
  </si>
  <si>
    <t xml:space="preserve">бокал для чая </t>
  </si>
  <si>
    <t>губки для маркерных досок</t>
  </si>
  <si>
    <t>сумка для шайб</t>
  </si>
  <si>
    <t>кожаная сумка на пояс</t>
  </si>
  <si>
    <t>платья на выпускной для девочек 7</t>
  </si>
  <si>
    <t>проходка кровельная</t>
  </si>
  <si>
    <t>жижа аляска</t>
  </si>
  <si>
    <t>азотное удобрение для клубники</t>
  </si>
  <si>
    <t>мясорубка промышленная</t>
  </si>
  <si>
    <t>мужские ботинки зимние натуральная кожа</t>
  </si>
  <si>
    <t>влажная детская туалетная бумага</t>
  </si>
  <si>
    <t>модная подростковая одежда</t>
  </si>
  <si>
    <t>форма для мыла 9 мая</t>
  </si>
  <si>
    <t>беспроводная станция</t>
  </si>
  <si>
    <t>ополаскиватели для рта детский</t>
  </si>
  <si>
    <t>кружка для чая керамика</t>
  </si>
  <si>
    <t>белое платье обтягивающее</t>
  </si>
  <si>
    <t>трусы хлопок турция</t>
  </si>
  <si>
    <t>вода детская агуша</t>
  </si>
  <si>
    <t>пирамидка для кошек</t>
  </si>
  <si>
    <t>обложка для паспорта из кожи</t>
  </si>
  <si>
    <t>сыворотка роллер для глаз</t>
  </si>
  <si>
    <t>кеды для девочек 35 размер</t>
  </si>
  <si>
    <t>туалетная вода женская intime</t>
  </si>
  <si>
    <t>подушка для сна в самолете</t>
  </si>
  <si>
    <t>летняя ветровка плащ</t>
  </si>
  <si>
    <t>емкости для заморозки</t>
  </si>
  <si>
    <t>сумка sela детская</t>
  </si>
  <si>
    <t>мяч собаке</t>
  </si>
  <si>
    <t>ивановский текстиль одеяло и подушки</t>
  </si>
  <si>
    <t>горшок для цветов 5 л</t>
  </si>
  <si>
    <t>чехол книжка для iphone se 2020</t>
  </si>
  <si>
    <t>платья летние новинки</t>
  </si>
  <si>
    <t>крем для солярия с коноплей</t>
  </si>
  <si>
    <t>сменный блок для диффузора</t>
  </si>
  <si>
    <t>для дома товары</t>
  </si>
  <si>
    <t>лав репаблик домашняя одежда</t>
  </si>
  <si>
    <t>рубашка твое для женщин</t>
  </si>
  <si>
    <t xml:space="preserve">крепление на стену для телевизора </t>
  </si>
  <si>
    <t>белая оубашка</t>
  </si>
  <si>
    <t>deonica лезвие для бритвы</t>
  </si>
  <si>
    <t>мазь от трещин на пятках</t>
  </si>
  <si>
    <t>экран для honor</t>
  </si>
  <si>
    <t>сладкое для диабетиков</t>
  </si>
  <si>
    <t>юбка женская трапеция летняя хлопок</t>
  </si>
  <si>
    <t>белая краска без запаха</t>
  </si>
  <si>
    <t>колпачок для lil solid 2.0</t>
  </si>
  <si>
    <t>батарея для телефона samsung</t>
  </si>
  <si>
    <t>толстовка для французского бульдога</t>
  </si>
  <si>
    <t>для ультразвуковой чистки лица</t>
  </si>
  <si>
    <t>трубка для кольяна</t>
  </si>
  <si>
    <t>коврик пазл мягкий</t>
  </si>
  <si>
    <t>щётки для шуруповерта</t>
  </si>
  <si>
    <t>фигурные пряники</t>
  </si>
  <si>
    <t>сумка для лонгборда</t>
  </si>
  <si>
    <t>конфеты космическая одиссея</t>
  </si>
  <si>
    <t xml:space="preserve">худи женская с капюшоном </t>
  </si>
  <si>
    <t>клей для кафеля</t>
  </si>
  <si>
    <t>женская нарядная футболка</t>
  </si>
  <si>
    <t>блестящий гель</t>
  </si>
  <si>
    <t>увлажняющий bb крем</t>
  </si>
  <si>
    <t>духи для обуви</t>
  </si>
  <si>
    <t>шапочки для посуды</t>
  </si>
  <si>
    <t>платья леопард</t>
  </si>
  <si>
    <t xml:space="preserve">шлем для единоборств </t>
  </si>
  <si>
    <t xml:space="preserve">наклейки для самоката </t>
  </si>
  <si>
    <t>ollin для окрашенных</t>
  </si>
  <si>
    <t>смола эпоксидная формы</t>
  </si>
  <si>
    <t>автокружка с подогревом от прикуривателя</t>
  </si>
  <si>
    <t xml:space="preserve">защита для ног </t>
  </si>
  <si>
    <t>керамическая копилка</t>
  </si>
  <si>
    <t>распашонки и ползунки для новорождённых</t>
  </si>
  <si>
    <t>карсет для ног</t>
  </si>
  <si>
    <t>бальзам для волос облепиховый</t>
  </si>
  <si>
    <t>броши для рукоделия</t>
  </si>
  <si>
    <t>bizzarro для женщин</t>
  </si>
  <si>
    <t>детские зимние сапоги для девочек</t>
  </si>
  <si>
    <t>желетки для мальчика</t>
  </si>
  <si>
    <t>мужская красная футболка</t>
  </si>
  <si>
    <t>кружевная пижама комбинация</t>
  </si>
  <si>
    <t>изюм сояги</t>
  </si>
  <si>
    <t xml:space="preserve">бисер чехия </t>
  </si>
  <si>
    <t>рабочая куртка мужская</t>
  </si>
  <si>
    <t>перчатки глория джинс</t>
  </si>
  <si>
    <t xml:space="preserve">чёрное платье с белым воротником </t>
  </si>
  <si>
    <t>bleck бижутерия</t>
  </si>
  <si>
    <t>кухня дьявола</t>
  </si>
  <si>
    <t>контейнер  для хранения</t>
  </si>
  <si>
    <t>шляпа шляпника</t>
  </si>
  <si>
    <t>картина для вышивания бисером</t>
  </si>
  <si>
    <t>подушка месяц</t>
  </si>
  <si>
    <t>пептидный крем для глаз</t>
  </si>
  <si>
    <t>масляная парфюмерия</t>
  </si>
  <si>
    <t>куртка женская с капюшоном весенняя</t>
  </si>
  <si>
    <t>befree худи для мужчин</t>
  </si>
  <si>
    <t>красивое бельё</t>
  </si>
  <si>
    <t>князь мира сего</t>
  </si>
  <si>
    <t>стикер для записей</t>
  </si>
  <si>
    <t>туалетная вода быть может</t>
  </si>
  <si>
    <t>шлейка для собак с ручкой</t>
  </si>
  <si>
    <t>zooring корм для кошек</t>
  </si>
  <si>
    <t xml:space="preserve">полироль для фар </t>
  </si>
  <si>
    <t>статуэтки для декора дома семья</t>
  </si>
  <si>
    <t>воск для депиляции skins</t>
  </si>
  <si>
    <t>обёртывание для тела</t>
  </si>
  <si>
    <t>плёнка хонор 50</t>
  </si>
  <si>
    <t>часы для мальчика смарт</t>
  </si>
  <si>
    <t>крупа манная с клетчаткой</t>
  </si>
  <si>
    <t>блокнот для создания стикеров</t>
  </si>
  <si>
    <t>крюк для теста</t>
  </si>
  <si>
    <t>федерация хоккея россии</t>
  </si>
  <si>
    <t xml:space="preserve">с днем рождения надпись </t>
  </si>
  <si>
    <t>мист увлажняющий</t>
  </si>
  <si>
    <t>магнитная лента с клеевым слоем канцелярские товары</t>
  </si>
  <si>
    <t>шапка бежевая женская</t>
  </si>
  <si>
    <t>корм для собак сухой дарлинг</t>
  </si>
  <si>
    <t>паста арахисовая шоколадная</t>
  </si>
  <si>
    <t>визитница натуральная кожа мужская</t>
  </si>
  <si>
    <t>футболка женская tom &amp; jerry</t>
  </si>
  <si>
    <t>для вышивания крестом</t>
  </si>
  <si>
    <t>скраб для тела антицеллюлитный горячий</t>
  </si>
  <si>
    <t>стоппер для кровати</t>
  </si>
  <si>
    <t>кольцо для шаров</t>
  </si>
  <si>
    <t>эмаль для мангалов</t>
  </si>
  <si>
    <t>белая футболка большого размера</t>
  </si>
  <si>
    <t>форма рабочия</t>
  </si>
  <si>
    <t>органайзер для линз</t>
  </si>
  <si>
    <t>деревянная скамья</t>
  </si>
  <si>
    <t xml:space="preserve">черная кепка мужская </t>
  </si>
  <si>
    <t>футболка женская саваж</t>
  </si>
  <si>
    <t>мягкая игрушка-подушка</t>
  </si>
  <si>
    <t>полоски косметические для коррекции век</t>
  </si>
  <si>
    <t>кольцо обезьяна</t>
  </si>
  <si>
    <t>мешочки для расады</t>
  </si>
  <si>
    <t>книга не святые святые</t>
  </si>
  <si>
    <t>рубашка с листьями</t>
  </si>
  <si>
    <t>сварка инвекторная</t>
  </si>
  <si>
    <t>блузка лето женская</t>
  </si>
  <si>
    <t>шарики для басейна</t>
  </si>
  <si>
    <t>декор для макияжа</t>
  </si>
  <si>
    <t>брелок для любимого</t>
  </si>
  <si>
    <t>масло трансмиссионное для лодочного мотора</t>
  </si>
  <si>
    <t>полка для вина в холодильник</t>
  </si>
  <si>
    <t>венецианская кельма</t>
  </si>
  <si>
    <t>куртка детская весенняя для девочки</t>
  </si>
  <si>
    <t>мельница для специй набор</t>
  </si>
  <si>
    <t>дрёна</t>
  </si>
  <si>
    <t>набор кистей малярных</t>
  </si>
  <si>
    <t>массажёр ног</t>
  </si>
  <si>
    <t xml:space="preserve">черная смородина </t>
  </si>
  <si>
    <t xml:space="preserve">футюолка женская </t>
  </si>
  <si>
    <t>ветровка плащ для девочки</t>
  </si>
  <si>
    <t>спортивная одежда для детей joma</t>
  </si>
  <si>
    <t>зубная паста круглая</t>
  </si>
  <si>
    <t>уключина для лодки пвх</t>
  </si>
  <si>
    <t>футболка с открытыми плечами детская</t>
  </si>
  <si>
    <t xml:space="preserve">наклейки для круп </t>
  </si>
  <si>
    <t>панель для lil</t>
  </si>
  <si>
    <t>ветровка мужская dc</t>
  </si>
  <si>
    <t xml:space="preserve"> форма для выпечки</t>
  </si>
  <si>
    <t>мультиварка добрыня</t>
  </si>
  <si>
    <t>маски для лица с животными</t>
  </si>
  <si>
    <t>краска для кухонных фасадов</t>
  </si>
  <si>
    <t>тельняшка мужская краповая</t>
  </si>
  <si>
    <t>камера автомобильная r16</t>
  </si>
  <si>
    <t>canon картридж для принтера pixma</t>
  </si>
  <si>
    <t>вышивка крестом мп студия</t>
  </si>
  <si>
    <t>легкие брюки для беременных</t>
  </si>
  <si>
    <t xml:space="preserve">reebok женская одежда </t>
  </si>
  <si>
    <t>береты юнармия</t>
  </si>
  <si>
    <t>футболка женская производство турция</t>
  </si>
  <si>
    <t>бордовая футболка мужская</t>
  </si>
  <si>
    <t>шампуни для блондинок</t>
  </si>
  <si>
    <t>куртка женская демисезонная mango</t>
  </si>
  <si>
    <t xml:space="preserve">набор для подростка </t>
  </si>
  <si>
    <t>толстовка befree мужская</t>
  </si>
  <si>
    <t>наклейки для airpods</t>
  </si>
  <si>
    <t>миска для улиток</t>
  </si>
  <si>
    <t>аппарат для маникюра и педикюра 45000 оборотов</t>
  </si>
  <si>
    <t>насадка для питья</t>
  </si>
  <si>
    <t>крепление для телефона на коляску</t>
  </si>
  <si>
    <t>кофе эгоист в зёрнах</t>
  </si>
  <si>
    <t>горшок цветочный для балкона</t>
  </si>
  <si>
    <t>брюки белые для беременных</t>
  </si>
  <si>
    <t>крем для ног эвелин</t>
  </si>
  <si>
    <t>для телефона сумка чехол</t>
  </si>
  <si>
    <t>насос для шариков мосшар</t>
  </si>
  <si>
    <t>тональный крем для лица для жирной кожи</t>
  </si>
  <si>
    <t>кроссовки для девочк</t>
  </si>
  <si>
    <t>мини утюжок для волос гофре</t>
  </si>
  <si>
    <t>циркуляр прозрачный</t>
  </si>
  <si>
    <t>наполнитель соевый для кошек</t>
  </si>
  <si>
    <t>жёсткий диск 500</t>
  </si>
  <si>
    <t>кошелёк с рисунком</t>
  </si>
  <si>
    <t xml:space="preserve">тренажёр для ног </t>
  </si>
  <si>
    <t>резинки для тату</t>
  </si>
  <si>
    <t>материнская любовь некрасов</t>
  </si>
  <si>
    <t>тоника кровавая мэри</t>
  </si>
  <si>
    <t>набор для творчества из фетра</t>
  </si>
  <si>
    <t>крылья из перьев</t>
  </si>
  <si>
    <t>фартук для школьной формы</t>
  </si>
  <si>
    <t>насадка для пылесоса для уборки шерсти</t>
  </si>
  <si>
    <t>стикеры эйфория</t>
  </si>
  <si>
    <t>женская халат</t>
  </si>
  <si>
    <t xml:space="preserve">фильтр насос для бассейна </t>
  </si>
  <si>
    <t>маска для нарощенных волос</t>
  </si>
  <si>
    <t>фильтр масляный газ</t>
  </si>
  <si>
    <t>зарядное устройство для ноутбука леново</t>
  </si>
  <si>
    <t>grass для акриловых ванн</t>
  </si>
  <si>
    <t>сиденье для унитаза iddis</t>
  </si>
  <si>
    <t>джинсы акула для мальчика</t>
  </si>
  <si>
    <t xml:space="preserve">джинсы для девочек подростков </t>
  </si>
  <si>
    <t>лоток пластиковый для кухни</t>
  </si>
  <si>
    <t>маленькая киси миси</t>
  </si>
  <si>
    <t>для брекитов</t>
  </si>
  <si>
    <t>куртка для самбо для мужчин</t>
  </si>
  <si>
    <t>одежда для девочек худи</t>
  </si>
  <si>
    <t xml:space="preserve">топ с тонкими лямками </t>
  </si>
  <si>
    <t>дикор для дома</t>
  </si>
  <si>
    <t>строгое платье для девочки</t>
  </si>
  <si>
    <t>плавки arena для мужчин</t>
  </si>
  <si>
    <t>колпачки день рождения</t>
  </si>
  <si>
    <t>трёхколёсный детский велосипед</t>
  </si>
  <si>
    <t>прозрачный клей для слаймов</t>
  </si>
  <si>
    <t>круглые ковры для дома на пол</t>
  </si>
  <si>
    <t xml:space="preserve">рубашка повседневная мужская </t>
  </si>
  <si>
    <t>cersanit сиденье для унитаза</t>
  </si>
  <si>
    <t>колечко для подростка</t>
  </si>
  <si>
    <t>пенал для девочки 1 класс</t>
  </si>
  <si>
    <t>крючки для елочных игрушек</t>
  </si>
  <si>
    <t xml:space="preserve">дуга игровая </t>
  </si>
  <si>
    <t>ботинки осенние женские натуральная кожа турция</t>
  </si>
  <si>
    <t>платья футляр новинки</t>
  </si>
  <si>
    <t xml:space="preserve">очки солнечные для девочки </t>
  </si>
  <si>
    <t>коляска летняя прогулочная</t>
  </si>
  <si>
    <t>футболка мужская 6xl</t>
  </si>
  <si>
    <t xml:space="preserve">куртка мужская  </t>
  </si>
  <si>
    <t>селен для волос</t>
  </si>
  <si>
    <t>комод белый деревянный</t>
  </si>
  <si>
    <t>пленка для окон 300</t>
  </si>
  <si>
    <t>камни для очистки воды</t>
  </si>
  <si>
    <t xml:space="preserve">сила нашего притяжения </t>
  </si>
  <si>
    <t>патчи для губ 1 шт</t>
  </si>
  <si>
    <t>для стирки гель белья</t>
  </si>
  <si>
    <t>кроссовки капика для девочки детские</t>
  </si>
  <si>
    <t>декор для торта единорог</t>
  </si>
  <si>
    <t>стеклянная пробирка</t>
  </si>
  <si>
    <t>плед вязаный 180-200</t>
  </si>
  <si>
    <t>смазка диэлектрическая</t>
  </si>
  <si>
    <t xml:space="preserve">румяна розовые </t>
  </si>
  <si>
    <t>заглушка для камеры</t>
  </si>
  <si>
    <t>кофе в зернах арабика италия</t>
  </si>
  <si>
    <t>копилка для денег керамика</t>
  </si>
  <si>
    <t>контейнер для отходов класса б</t>
  </si>
  <si>
    <t>чистая линия для лица крем</t>
  </si>
  <si>
    <t>майка женская с коротким рукавом</t>
  </si>
  <si>
    <t>серьги с янтарем или камнями</t>
  </si>
  <si>
    <t>куртка пуховая женская outventure</t>
  </si>
  <si>
    <t>hays одежда для женщин</t>
  </si>
  <si>
    <t>тумбочка для косметики</t>
  </si>
  <si>
    <t>дозатор для сиропа monin</t>
  </si>
  <si>
    <t>запчасти для швабры</t>
  </si>
  <si>
    <t>набор красок для моделей</t>
  </si>
  <si>
    <t>футболки для женщин серая</t>
  </si>
  <si>
    <t>шторы для беседок</t>
  </si>
  <si>
    <t>полка для гардероба</t>
  </si>
  <si>
    <t>бейсболка коламбия</t>
  </si>
  <si>
    <t>кофта женская топ</t>
  </si>
  <si>
    <t>корма для кошек вискас</t>
  </si>
  <si>
    <t>кроватка для беби бона</t>
  </si>
  <si>
    <t>шарики воздушные с днем рождения</t>
  </si>
  <si>
    <t>человек паук тянучка</t>
  </si>
  <si>
    <t>пакеты для пвз</t>
  </si>
  <si>
    <t>боровая матка свечи</t>
  </si>
  <si>
    <t>обувь со светящейся подошвой детская</t>
  </si>
  <si>
    <t>подтянуть кожу</t>
  </si>
  <si>
    <t>зарядка для ми бенд 4</t>
  </si>
  <si>
    <t>кроссовки для мальчиков 21</t>
  </si>
  <si>
    <t>бейсболка мужская летняя nike</t>
  </si>
  <si>
    <t xml:space="preserve">матрешка деревянная </t>
  </si>
  <si>
    <t>массажер для лица gezatone</t>
  </si>
  <si>
    <t>бегония луковицы</t>
  </si>
  <si>
    <t>пижама женская 4 предмета</t>
  </si>
  <si>
    <t>шапка для грудничка весна</t>
  </si>
  <si>
    <t>рюкзак на завязках</t>
  </si>
  <si>
    <t>пятновыводитель ластик</t>
  </si>
  <si>
    <t>изи для мальчиков</t>
  </si>
  <si>
    <t>платья праздничные 48-50</t>
  </si>
  <si>
    <t>кроссовки для девочки весна осень</t>
  </si>
  <si>
    <t>подарочная коробка конфет</t>
  </si>
  <si>
    <t>замок для шитья</t>
  </si>
  <si>
    <t>гели для душа женский</t>
  </si>
  <si>
    <t>греко римская</t>
  </si>
  <si>
    <t>кастрюля зеленая</t>
  </si>
  <si>
    <t>машинка для стрижки волос триммер</t>
  </si>
  <si>
    <t>крышки для сковородки 28 см</t>
  </si>
  <si>
    <t>брюки серые для мальчика</t>
  </si>
  <si>
    <t>дом свинья</t>
  </si>
  <si>
    <t>шорты для девочки acoola</t>
  </si>
  <si>
    <t>поло футболка женская майка</t>
  </si>
  <si>
    <t>многоразовая</t>
  </si>
  <si>
    <t>самокат для девочек 5 лет</t>
  </si>
  <si>
    <t>топ бра спортивный для фитнеса с чашечками</t>
  </si>
  <si>
    <t>шапочка для милирование</t>
  </si>
  <si>
    <t>рамка для фотографий деревянная</t>
  </si>
  <si>
    <t>игра для пк</t>
  </si>
  <si>
    <t>тени запечённые</t>
  </si>
  <si>
    <t>емкость деревянная</t>
  </si>
  <si>
    <t>нить шерстяная красная</t>
  </si>
  <si>
    <t>зубная пвста</t>
  </si>
  <si>
    <t>иглы для проколов</t>
  </si>
  <si>
    <t xml:space="preserve">юбка джинсовая короткая </t>
  </si>
  <si>
    <t>чехол для реалми с11</t>
  </si>
  <si>
    <t>щётка для пылесоса универсальная</t>
  </si>
  <si>
    <t>бумага шлифовальная</t>
  </si>
  <si>
    <t xml:space="preserve">чехол для мангала </t>
  </si>
  <si>
    <t>средство для очистки духовки</t>
  </si>
  <si>
    <t>стеклянная роза</t>
  </si>
  <si>
    <t>юбка летняя длинная с запахом</t>
  </si>
  <si>
    <t>манометр давления воды</t>
  </si>
  <si>
    <t>коляска для реборн</t>
  </si>
  <si>
    <t>ролик для одежды моющийся</t>
  </si>
  <si>
    <t>диадема розовая</t>
  </si>
  <si>
    <t>сковородка туристическая</t>
  </si>
  <si>
    <t>шоколад щедрая душа</t>
  </si>
  <si>
    <t>средство для чистки труб крот</t>
  </si>
  <si>
    <t>шкатулка для украшений дорожная</t>
  </si>
  <si>
    <t>газовый баллончик для горелки</t>
  </si>
  <si>
    <t>крючок вешалка для одежды на дверь</t>
  </si>
  <si>
    <t>перчатки для подтягиваний</t>
  </si>
  <si>
    <t>набор одежды для куклы</t>
  </si>
  <si>
    <t>машина коляска</t>
  </si>
  <si>
    <t>лесенка стремянка</t>
  </si>
  <si>
    <t>очки для зрения минус 2</t>
  </si>
  <si>
    <t>митенки для мальчиков</t>
  </si>
  <si>
    <t>футболка с шортами для мальчиков</t>
  </si>
  <si>
    <t xml:space="preserve">коктели для похудения </t>
  </si>
  <si>
    <t>april wings мужская</t>
  </si>
  <si>
    <t>штамп для тиснения</t>
  </si>
  <si>
    <t>крем-депилятор для лица</t>
  </si>
  <si>
    <t>бутылка для коктейль спортивная</t>
  </si>
  <si>
    <t>втулка силиконовая</t>
  </si>
  <si>
    <t xml:space="preserve">корзина вязаная </t>
  </si>
  <si>
    <t>толстовкана молнии женская</t>
  </si>
  <si>
    <t>кубики детские деревянные кубики игрушки</t>
  </si>
  <si>
    <t>бад для сердца и сосудов</t>
  </si>
  <si>
    <t>семена укропа для дома</t>
  </si>
  <si>
    <t>nanomax для духовки</t>
  </si>
  <si>
    <t>marks &amp; spencer для женщин блузка</t>
  </si>
  <si>
    <t>футболка земля войнов</t>
  </si>
  <si>
    <t>табурет детский деревянный</t>
  </si>
  <si>
    <t>сифон для раковины кухня</t>
  </si>
  <si>
    <t>rio гурмэ коом для средних</t>
  </si>
  <si>
    <t>женская обувь destra</t>
  </si>
  <si>
    <t>жевательная сера</t>
  </si>
  <si>
    <t xml:space="preserve">наколенники для спорта детские </t>
  </si>
  <si>
    <t>зимнее пальто для подростка</t>
  </si>
  <si>
    <t>формы доя запекания</t>
  </si>
  <si>
    <t>sluban конструктор армия танки</t>
  </si>
  <si>
    <t>купальные трусики для девочки</t>
  </si>
  <si>
    <t>необычные серёжки</t>
  </si>
  <si>
    <t>подушечки для стирки</t>
  </si>
  <si>
    <t>подарочный набор детям</t>
  </si>
  <si>
    <t>влюбиться в твою улыбку</t>
  </si>
  <si>
    <t>ортопедические сандали для девочек</t>
  </si>
  <si>
    <t>раздельный купальник для девочки подростка</t>
  </si>
  <si>
    <t>костюм в рубчик для малышей</t>
  </si>
  <si>
    <t>простыня на резинке 140</t>
  </si>
  <si>
    <t>костюм спортивный без начёса</t>
  </si>
  <si>
    <t>органайзер вкладыш для сумки</t>
  </si>
  <si>
    <t xml:space="preserve">спортивный костюм для мужчины </t>
  </si>
  <si>
    <t>игра для отношений</t>
  </si>
  <si>
    <t>постельное белье для круглой кроватки</t>
  </si>
  <si>
    <t>штаны флисовые для девочки</t>
  </si>
  <si>
    <t xml:space="preserve">кофта для фитнеса </t>
  </si>
  <si>
    <t>уретральный стимулятор</t>
  </si>
  <si>
    <t>крема чистая линия</t>
  </si>
  <si>
    <t>гель для душа likato</t>
  </si>
  <si>
    <t xml:space="preserve">копилка керамическая </t>
  </si>
  <si>
    <t>платье обтягивающее на лямках</t>
  </si>
  <si>
    <t>тушенка говядина барс</t>
  </si>
  <si>
    <t>эклипс вишня</t>
  </si>
  <si>
    <t>традиция косметика</t>
  </si>
  <si>
    <t>черная пустышка</t>
  </si>
  <si>
    <t>духи и туалетная вода женская нина ричи</t>
  </si>
  <si>
    <t>крышка для ванной</t>
  </si>
  <si>
    <t>водолазка женская большой размер</t>
  </si>
  <si>
    <t xml:space="preserve">куртка осень мужская </t>
  </si>
  <si>
    <t>невероятное</t>
  </si>
  <si>
    <t>вешалки для джинс</t>
  </si>
  <si>
    <t xml:space="preserve">все для футбола </t>
  </si>
  <si>
    <t xml:space="preserve">штора рулонная 50см </t>
  </si>
  <si>
    <t xml:space="preserve">подводка доя глаз </t>
  </si>
  <si>
    <t>полезные вещи для дома</t>
  </si>
  <si>
    <t>кварцевая грунтовка</t>
  </si>
  <si>
    <t xml:space="preserve">сумка белая маленькая </t>
  </si>
  <si>
    <t>набор аксессуаров для ванной и туалета</t>
  </si>
  <si>
    <t>растяжка с днем рождения прикол</t>
  </si>
  <si>
    <t>гнущиеся карандаши</t>
  </si>
  <si>
    <t xml:space="preserve">складная расчёска </t>
  </si>
  <si>
    <t>рабочая тетрадь монтессори</t>
  </si>
  <si>
    <t>matrix для волос красота</t>
  </si>
  <si>
    <t xml:space="preserve">для садика </t>
  </si>
  <si>
    <t xml:space="preserve">двухфазный спрей для волос </t>
  </si>
  <si>
    <t>петли для стеклянных дверей</t>
  </si>
  <si>
    <t>своя кружка экстракт</t>
  </si>
  <si>
    <t>корм для утят</t>
  </si>
  <si>
    <t>соединение для полотенцесушителя</t>
  </si>
  <si>
    <t>кошелёк hello kitty</t>
  </si>
  <si>
    <t>серги для женщин</t>
  </si>
  <si>
    <t>масла для аромолампы</t>
  </si>
  <si>
    <t>качеля для малыша</t>
  </si>
  <si>
    <t>ручка для лодки пвх</t>
  </si>
  <si>
    <t xml:space="preserve">помада тёмная </t>
  </si>
  <si>
    <t>памперсы месячный запас</t>
  </si>
  <si>
    <t>прибор для заточки ножей</t>
  </si>
  <si>
    <t>средства для жирной кожи лица</t>
  </si>
  <si>
    <t>набор для творчества браслет</t>
  </si>
  <si>
    <t>бирки на растения</t>
  </si>
  <si>
    <t>вода для кошек</t>
  </si>
  <si>
    <t>плакаты с 9 мая</t>
  </si>
  <si>
    <t>маркер для выделения текста</t>
  </si>
  <si>
    <t>регги для рассады</t>
  </si>
  <si>
    <t>костюм с жилеткой для малышей</t>
  </si>
  <si>
    <t>трусы для футбола</t>
  </si>
  <si>
    <t xml:space="preserve">слайдеры для маникюра аниме </t>
  </si>
  <si>
    <t>сиреневая</t>
  </si>
  <si>
    <t>формочки для кирпича</t>
  </si>
  <si>
    <t xml:space="preserve">переноска пластиковая </t>
  </si>
  <si>
    <t>вторая молодость</t>
  </si>
  <si>
    <t xml:space="preserve">кукурузная манка </t>
  </si>
  <si>
    <t>блузка женская из шифона</t>
  </si>
  <si>
    <t>туалетная вода женская 100 мл</t>
  </si>
  <si>
    <t>джинсы женские с дырками на коленях</t>
  </si>
  <si>
    <t>летняя коляска трость</t>
  </si>
  <si>
    <t>качеля для сада</t>
  </si>
  <si>
    <t>органайзер настенный для ванной</t>
  </si>
  <si>
    <t>жёлтая женская футболка</t>
  </si>
  <si>
    <t>белоруссия одежда</t>
  </si>
  <si>
    <t>aqua крем для лица</t>
  </si>
  <si>
    <t>кожаные брюки для беременных</t>
  </si>
  <si>
    <t>крем после бритья для мужчин свобода</t>
  </si>
  <si>
    <t>костюм женский для бега</t>
  </si>
  <si>
    <t>подвес для растений</t>
  </si>
  <si>
    <t>лонгслив для мальчика sela</t>
  </si>
  <si>
    <t xml:space="preserve">панама для подростков </t>
  </si>
  <si>
    <t>блеск для губ от вивьен сабо</t>
  </si>
  <si>
    <t>парка денская</t>
  </si>
  <si>
    <t>спирт для рук</t>
  </si>
  <si>
    <t xml:space="preserve"> мист для тела</t>
  </si>
  <si>
    <t>усьмы масло для волос</t>
  </si>
  <si>
    <t>водяной насос 12 вольт</t>
  </si>
  <si>
    <t>футболки белые для девочек</t>
  </si>
  <si>
    <t>influence румяна</t>
  </si>
  <si>
    <t>крышки для бутылей 19 литров</t>
  </si>
  <si>
    <t>1001 dress платье футляр</t>
  </si>
  <si>
    <t xml:space="preserve">пластиковая сетка </t>
  </si>
  <si>
    <t>сумку спортивная</t>
  </si>
  <si>
    <t>кофта американская</t>
  </si>
  <si>
    <t>костюм женский деловой белоруссия</t>
  </si>
  <si>
    <t>шезлонг для бассейна</t>
  </si>
  <si>
    <t>деревянный пазл машинки</t>
  </si>
  <si>
    <t>кроссовки для мальчика 31 размер</t>
  </si>
  <si>
    <t>тейпы лисий взгляд</t>
  </si>
  <si>
    <t xml:space="preserve">пряжа дропс </t>
  </si>
  <si>
    <t>мыльные пузыри для кошек</t>
  </si>
  <si>
    <t>шапка охотничья</t>
  </si>
  <si>
    <t>средство для посуды, овощей и фруктов synergetic</t>
  </si>
  <si>
    <t>корм brit care для кошек</t>
  </si>
  <si>
    <t>чехлы на сиденья ваз 2110</t>
  </si>
  <si>
    <t>хвоинка экстракт для купания</t>
  </si>
  <si>
    <t>крема для проблемной жирной кожи лица</t>
  </si>
  <si>
    <t>american crew камуфляж</t>
  </si>
  <si>
    <t>помада прозрачная с цветком</t>
  </si>
  <si>
    <t>кожаная куртка натуральная кожа</t>
  </si>
  <si>
    <t>шапка на весну мужская</t>
  </si>
  <si>
    <t>кроссовки женские натуральная кожа высокие</t>
  </si>
  <si>
    <t>блузка рубашка женская больших размеров</t>
  </si>
  <si>
    <t>полировка для пластика</t>
  </si>
  <si>
    <t>стеклоочиститель для машины</t>
  </si>
  <si>
    <t>подушечки для стоп</t>
  </si>
  <si>
    <t xml:space="preserve">ninelle карандаш для губ </t>
  </si>
  <si>
    <t>bikkembergs мужская одежда</t>
  </si>
  <si>
    <t>костюм для девочки с топом</t>
  </si>
  <si>
    <t>вязаные коврики</t>
  </si>
  <si>
    <t>clarks женская ботинки для зимы</t>
  </si>
  <si>
    <t>свеча для торта 7 лет</t>
  </si>
  <si>
    <t>футболки для мальчиков на лето белого цвета</t>
  </si>
  <si>
    <t>фатин для шитья</t>
  </si>
  <si>
    <t>винтажная куртка мужская</t>
  </si>
  <si>
    <t>набор для создания рук</t>
  </si>
  <si>
    <t xml:space="preserve">мягкая игрушка пингвин </t>
  </si>
  <si>
    <t>наклейки для ногтей глаза</t>
  </si>
  <si>
    <t>modis толстовка спортивная</t>
  </si>
  <si>
    <t>клеммы для волос</t>
  </si>
  <si>
    <t>вертикальная омлетница</t>
  </si>
  <si>
    <t xml:space="preserve"> футболка для мальчика</t>
  </si>
  <si>
    <t>юбка миди женская летняя</t>
  </si>
  <si>
    <t>чистящее средство для душевых кабин ванных комнат</t>
  </si>
  <si>
    <t>маски для волос с кератином</t>
  </si>
  <si>
    <t>каталка музыкальная</t>
  </si>
  <si>
    <t xml:space="preserve">сахарница стеклянная </t>
  </si>
  <si>
    <t>подставка для playstation 4</t>
  </si>
  <si>
    <t>спортивный ролик для пресса</t>
  </si>
  <si>
    <t>бритва мужская кассеты</t>
  </si>
  <si>
    <t>asics ветровка мужская</t>
  </si>
  <si>
    <t>очищающий гель для жирной кожи</t>
  </si>
  <si>
    <t>тканевый ремешок для часов</t>
  </si>
  <si>
    <t>клей для пробки</t>
  </si>
  <si>
    <t xml:space="preserve">микроволновка для кухни </t>
  </si>
  <si>
    <t>кашелёк детский</t>
  </si>
  <si>
    <t>моющее средство для мытья посуды корея</t>
  </si>
  <si>
    <t>листы для черчения а3</t>
  </si>
  <si>
    <t>кислотная пенка</t>
  </si>
  <si>
    <t>канделябры желтого цвета</t>
  </si>
  <si>
    <t>очки для зрения -5.5</t>
  </si>
  <si>
    <t>сексуальные игрушки для мужчин</t>
  </si>
  <si>
    <t>колесо для кроватки</t>
  </si>
  <si>
    <t>коробка дверная</t>
  </si>
  <si>
    <t xml:space="preserve">контейнер для прокладок </t>
  </si>
  <si>
    <t>pierre обувь cardin мужская</t>
  </si>
  <si>
    <t>мыльница маленькая</t>
  </si>
  <si>
    <t>палатка кемпинговая 6 местная</t>
  </si>
  <si>
    <t>спортивный костюм белоруссия</t>
  </si>
  <si>
    <t>большая цифра</t>
  </si>
  <si>
    <t xml:space="preserve">повязки на голову для новорожденных </t>
  </si>
  <si>
    <t>цепь цветная</t>
  </si>
  <si>
    <t xml:space="preserve">футболка друзья </t>
  </si>
  <si>
    <t>доска для записей пробка</t>
  </si>
  <si>
    <t>фурнитура для куртки</t>
  </si>
  <si>
    <t>ракетки для бадминтона детские</t>
  </si>
  <si>
    <t>лего для мальчиков 8</t>
  </si>
  <si>
    <t>основа для парика</t>
  </si>
  <si>
    <t xml:space="preserve">крем для жирной кожи  корея </t>
  </si>
  <si>
    <t>браслет ксяоми</t>
  </si>
  <si>
    <t>тонкая шапка мальчику</t>
  </si>
  <si>
    <t xml:space="preserve">ветка декоративная </t>
  </si>
  <si>
    <t>zolla женская куртка</t>
  </si>
  <si>
    <t>от красных пятен на лице</t>
  </si>
  <si>
    <t>куртка рубашка длинная</t>
  </si>
  <si>
    <t>сумку на пояс</t>
  </si>
  <si>
    <t>мужские трусы кельвин кляйн</t>
  </si>
  <si>
    <t>доска для гриля</t>
  </si>
  <si>
    <t>маска для волос redken</t>
  </si>
  <si>
    <t>брюки женские в обтяг</t>
  </si>
  <si>
    <t>расклешенная юбка женская</t>
  </si>
  <si>
    <t>мягкая игрушка сонник</t>
  </si>
  <si>
    <t>решетка для гриля из нержавеющей</t>
  </si>
  <si>
    <t>платья для беременных летнее</t>
  </si>
  <si>
    <t>бокс для счетчика</t>
  </si>
  <si>
    <t>дорога автомобильная детская</t>
  </si>
  <si>
    <t>биотин и фолиевая кислота</t>
  </si>
  <si>
    <t>глиненная маска</t>
  </si>
  <si>
    <t>adidas платье для девочек</t>
  </si>
  <si>
    <t>адаптер на коляску</t>
  </si>
  <si>
    <t xml:space="preserve">краткая история человечества </t>
  </si>
  <si>
    <t>губная помада vivienne sabo</t>
  </si>
  <si>
    <t>жилетка женская желтая</t>
  </si>
  <si>
    <t>трусики памперсы для мальчиков</t>
  </si>
  <si>
    <t xml:space="preserve">пульверизатор для воды </t>
  </si>
  <si>
    <t>машинка для удаления катышков xiaomi  mijiia lint remover mqxjq01kl</t>
  </si>
  <si>
    <t xml:space="preserve">манекен для бокса </t>
  </si>
  <si>
    <t>зимняя кожаная куртка мужская</t>
  </si>
  <si>
    <t>вышивания</t>
  </si>
  <si>
    <t>зарядный кабель магнитный</t>
  </si>
  <si>
    <t xml:space="preserve">маска для волос оттеночная </t>
  </si>
  <si>
    <t xml:space="preserve">игрушка резиновая </t>
  </si>
  <si>
    <t>крымский янтарь</t>
  </si>
  <si>
    <t>яркая майка женская</t>
  </si>
  <si>
    <t>пеги для бмх</t>
  </si>
  <si>
    <t>экран для раковины</t>
  </si>
  <si>
    <t>комбинезон детский для мальчика</t>
  </si>
  <si>
    <t>аварийная служба</t>
  </si>
  <si>
    <t>автокормушка для животных</t>
  </si>
  <si>
    <t>порошок для стирки мара</t>
  </si>
  <si>
    <t>детская куртка адидас</t>
  </si>
  <si>
    <t>краска для пальто</t>
  </si>
  <si>
    <t>подводка для глаз eva</t>
  </si>
  <si>
    <t>трикотажный брючный костюм женский вязаный</t>
  </si>
  <si>
    <t>топливный бак для мотора</t>
  </si>
  <si>
    <t>доска для овощей</t>
  </si>
  <si>
    <t>карандаш для глаз эвелин</t>
  </si>
  <si>
    <t>бороды масло для роста</t>
  </si>
  <si>
    <t>детские камуфляжные костюмы</t>
  </si>
  <si>
    <t>машинки на пульте управления для дрифта</t>
  </si>
  <si>
    <t>серебряное кольцо на фалангу</t>
  </si>
  <si>
    <t>juki швейная машина</t>
  </si>
  <si>
    <t>фильтр пакет для кофе</t>
  </si>
  <si>
    <t>скатерть на стол голубая</t>
  </si>
  <si>
    <t>подушка для стула ортопедическая</t>
  </si>
  <si>
    <t>кроссовки для борьбы</t>
  </si>
  <si>
    <t>корсет ортопедический пояснично крестцовый</t>
  </si>
  <si>
    <t>игрушка мягкая пингвин</t>
  </si>
  <si>
    <t>видеорегистратор 70mai dash cam m300 (black) русская версия</t>
  </si>
  <si>
    <t>тонировочная пленка хамелеон</t>
  </si>
  <si>
    <t>шапка демисезон детская</t>
  </si>
  <si>
    <t>номер телефона для авто</t>
  </si>
  <si>
    <t>симбирская</t>
  </si>
  <si>
    <t>карта для игр</t>
  </si>
  <si>
    <t>чехол для ipad mini 5</t>
  </si>
  <si>
    <t>дом для девочки</t>
  </si>
  <si>
    <t>держатель в машину для планшета</t>
  </si>
  <si>
    <t>куртка мужская для рыбалки</t>
  </si>
  <si>
    <t>спортивная сумку</t>
  </si>
  <si>
    <t>худи женская зеленая</t>
  </si>
  <si>
    <t>юбка женская с поясом</t>
  </si>
  <si>
    <t>одежда для тренажерного зала</t>
  </si>
  <si>
    <t>постельное бельё космос</t>
  </si>
  <si>
    <t>костюм для мальчика с бабочкой</t>
  </si>
  <si>
    <t>корзины для подарков</t>
  </si>
  <si>
    <t>линзы для глаз серые</t>
  </si>
  <si>
    <t xml:space="preserve">текстильная обувь </t>
  </si>
  <si>
    <t>аксесуары для бассейна</t>
  </si>
  <si>
    <t>ежедневный скраб для лица</t>
  </si>
  <si>
    <t>твердый воск для волос</t>
  </si>
  <si>
    <t>багажник для велосипеда 29</t>
  </si>
  <si>
    <t>серебряные подвески обереги</t>
  </si>
  <si>
    <t>тример для бороды и усов</t>
  </si>
  <si>
    <t>бутылочка доя воды</t>
  </si>
  <si>
    <t>куртка детская легкая</t>
  </si>
  <si>
    <t>летняя резина 205/55 r16</t>
  </si>
  <si>
    <t>кольцевая лампа для наращивания ресниц</t>
  </si>
  <si>
    <t>блузка женская спортивная</t>
  </si>
  <si>
    <t>камуфляж платье</t>
  </si>
  <si>
    <t>пленка для пазлов</t>
  </si>
  <si>
    <t>визитница для банковских карт</t>
  </si>
  <si>
    <t>полувер для девочки</t>
  </si>
  <si>
    <t>пряжа хлопок ирис</t>
  </si>
  <si>
    <t>жидкость для чистки утюга</t>
  </si>
  <si>
    <t>обои виниловые для спальни</t>
  </si>
  <si>
    <t xml:space="preserve">crocs для девочек </t>
  </si>
  <si>
    <t>женское бельё нижнее</t>
  </si>
  <si>
    <t>зеркало самоклеящееся</t>
  </si>
  <si>
    <t xml:space="preserve"> нивея</t>
  </si>
  <si>
    <t>дестилированная вода</t>
  </si>
  <si>
    <t>тремпель для вещей</t>
  </si>
  <si>
    <t>жалюзи для спальни</t>
  </si>
  <si>
    <t>умывалка мужская</t>
  </si>
  <si>
    <t>юбка синяя прямая</t>
  </si>
  <si>
    <t>чёрные шорты джинсовые</t>
  </si>
  <si>
    <t>фери для посуды 5 литров</t>
  </si>
  <si>
    <t>поворотник для велосипеда</t>
  </si>
  <si>
    <t>крутые серёжки</t>
  </si>
  <si>
    <t>мыло грязевое</t>
  </si>
  <si>
    <t>сияй бижутерия</t>
  </si>
  <si>
    <t>носки черепашки ниндзя</t>
  </si>
  <si>
    <t>лезвия для бритвы bic</t>
  </si>
  <si>
    <t>чудо голодания</t>
  </si>
  <si>
    <t>акула из икея</t>
  </si>
  <si>
    <t>для ремонта бамперов</t>
  </si>
  <si>
    <t>кепка светящаяся</t>
  </si>
  <si>
    <t>форма для едв</t>
  </si>
  <si>
    <t>картина по номерам яркие</t>
  </si>
  <si>
    <t>настольная электрическая плита с духовкой</t>
  </si>
  <si>
    <t>лёгкие женские платья</t>
  </si>
  <si>
    <t>блузка женская белая офисный стиль</t>
  </si>
  <si>
    <t>корм для собак грандин</t>
  </si>
  <si>
    <t>камера для велосипеда 18</t>
  </si>
  <si>
    <t xml:space="preserve">костюм зимний для девочки </t>
  </si>
  <si>
    <t>макияж детский</t>
  </si>
  <si>
    <t>белая футболка для мальчиков</t>
  </si>
  <si>
    <t>рубашка пляжная мужская с длинным рукавом</t>
  </si>
  <si>
    <t>витамины для женщин opti</t>
  </si>
  <si>
    <t xml:space="preserve">подставка для велосипеда </t>
  </si>
  <si>
    <t>моющий пылесос для дома томас</t>
  </si>
  <si>
    <t>фужеры для коктейлей</t>
  </si>
  <si>
    <t>детские очки для мальчиков</t>
  </si>
  <si>
    <t>комплект одежды для женщины</t>
  </si>
  <si>
    <t>журналы для рукоделия</t>
  </si>
  <si>
    <t>мягкая игрушка лили</t>
  </si>
  <si>
    <t>мусс для тела nivea</t>
  </si>
  <si>
    <t>дырявые джинсы для девочек</t>
  </si>
  <si>
    <t>starfit коврик для йоги</t>
  </si>
  <si>
    <t>ручки для крышки</t>
  </si>
  <si>
    <t>мини колонка маруся</t>
  </si>
  <si>
    <t>подушка глушителя</t>
  </si>
  <si>
    <t xml:space="preserve">сумка классическая </t>
  </si>
  <si>
    <t>пакеты для запаивания</t>
  </si>
  <si>
    <t xml:space="preserve">кошелек для мальчиков </t>
  </si>
  <si>
    <t>куртка женская  демисезонная</t>
  </si>
  <si>
    <t>настольная игра 16+</t>
  </si>
  <si>
    <t>краска для волос лореаль экселанс</t>
  </si>
  <si>
    <t>панама женская хлопок</t>
  </si>
  <si>
    <t xml:space="preserve">для анала </t>
  </si>
  <si>
    <t xml:space="preserve">тренажёр для дыхания </t>
  </si>
  <si>
    <t>не такая как все книга</t>
  </si>
  <si>
    <t>loreal для губ</t>
  </si>
  <si>
    <t>туалетная вода фруктовая</t>
  </si>
  <si>
    <t>костюмы для сексуальных игр</t>
  </si>
  <si>
    <t>опоры для садовых цветов</t>
  </si>
  <si>
    <t>леггинсы для беременных в рубчик</t>
  </si>
  <si>
    <t>повязка антихрап</t>
  </si>
  <si>
    <t>детская каша беби</t>
  </si>
  <si>
    <t>старые мастера рулят</t>
  </si>
  <si>
    <t>толстовка для школы</t>
  </si>
  <si>
    <t>триммер для травы аккумуляторный ручной</t>
  </si>
  <si>
    <t>обувь мужская резиновая</t>
  </si>
  <si>
    <t>пластиковый контейнер для хранения большой</t>
  </si>
  <si>
    <t>юбка женская concept club</t>
  </si>
  <si>
    <t>ламинарная вода</t>
  </si>
  <si>
    <t>посуда ресторанная</t>
  </si>
  <si>
    <t>стеклянные подвески</t>
  </si>
  <si>
    <t>зарядник для акб</t>
  </si>
  <si>
    <t xml:space="preserve">зажим для денег мужской </t>
  </si>
  <si>
    <t>ящик под приборы</t>
  </si>
  <si>
    <t>чековая лента кассовый аппарат</t>
  </si>
  <si>
    <t>кондиционер для воздуха сплит система</t>
  </si>
  <si>
    <t>арома чаша для бани</t>
  </si>
  <si>
    <t>крем для лица лориаль</t>
  </si>
  <si>
    <t>платье футболка белая</t>
  </si>
  <si>
    <t xml:space="preserve">aravia пенка для умывания </t>
  </si>
  <si>
    <t>комбинезон для малышки</t>
  </si>
  <si>
    <t xml:space="preserve">муляж видеокамеры </t>
  </si>
  <si>
    <t>tbs обувь для женщин</t>
  </si>
  <si>
    <t>рубашка marks &amp; spencer для мужчин</t>
  </si>
  <si>
    <t>футболка подростковая для мальчика</t>
  </si>
  <si>
    <t>корпус фильтра доя воды</t>
  </si>
  <si>
    <t>губка для пластика авто</t>
  </si>
  <si>
    <t>задняя втулка</t>
  </si>
  <si>
    <t>женский топ на бретелях</t>
  </si>
  <si>
    <t>наушники проводные накладные для телефона</t>
  </si>
  <si>
    <t>футболка хомяк</t>
  </si>
  <si>
    <t>сахарная картинка леди баг</t>
  </si>
  <si>
    <t>sokolov серьги серебряные с фианитом</t>
  </si>
  <si>
    <t>стелька для туфлей</t>
  </si>
  <si>
    <t>кровать для больных</t>
  </si>
  <si>
    <t>массажные тапочки для душа</t>
  </si>
  <si>
    <t>чехол для iphone 11 с магнитным держателем</t>
  </si>
  <si>
    <t>пуля подвеска</t>
  </si>
  <si>
    <t>губная матовая помада</t>
  </si>
  <si>
    <t>нашивка светоотражающая</t>
  </si>
  <si>
    <t>тумба маленькая</t>
  </si>
  <si>
    <t xml:space="preserve">рубашка прямая </t>
  </si>
  <si>
    <t>бюстгалтер для подростков</t>
  </si>
  <si>
    <t>бутылка для воды щенячий патруль</t>
  </si>
  <si>
    <t xml:space="preserve">футболка с поцелуями </t>
  </si>
  <si>
    <t>блузка женская вишня</t>
  </si>
  <si>
    <t>мини печь электрическая 50 л</t>
  </si>
  <si>
    <t>куртка женская адидас зимняя</t>
  </si>
  <si>
    <t>эпоксидная смол</t>
  </si>
  <si>
    <t xml:space="preserve">обувь для девочки весна </t>
  </si>
  <si>
    <t>лампа для шитья</t>
  </si>
  <si>
    <t>для ухода за ногтями</t>
  </si>
  <si>
    <t>флисовая кофта на мальчика</t>
  </si>
  <si>
    <t>befree третьяковская</t>
  </si>
  <si>
    <t>роскошные платья</t>
  </si>
  <si>
    <t>галогенная лампа g4</t>
  </si>
  <si>
    <t>шампунь для проблемной кожи головы</t>
  </si>
  <si>
    <t xml:space="preserve">топ с лямками </t>
  </si>
  <si>
    <t>aravia ночная маска</t>
  </si>
  <si>
    <t>корона картонная</t>
  </si>
  <si>
    <t>послеродовые утягивающие трусы</t>
  </si>
  <si>
    <t>мешочек для хранения хлопок</t>
  </si>
  <si>
    <t>кофе l’or</t>
  </si>
  <si>
    <t>футболка камуфляжная мужская</t>
  </si>
  <si>
    <t>удобрение для драцен</t>
  </si>
  <si>
    <t>корректирующее утягивающее белье</t>
  </si>
  <si>
    <t>навершие для флага</t>
  </si>
  <si>
    <t>рикер мужская</t>
  </si>
  <si>
    <t xml:space="preserve">стулья для пикника </t>
  </si>
  <si>
    <t>мелкая морская соль</t>
  </si>
  <si>
    <t>корма для собак мелких пород</t>
  </si>
  <si>
    <t>детская обувь юничел</t>
  </si>
  <si>
    <t>чехол для барного стула</t>
  </si>
  <si>
    <t>платочек для очков</t>
  </si>
  <si>
    <t>умная колонка мини</t>
  </si>
  <si>
    <t>фильтр для пылесоса робота</t>
  </si>
  <si>
    <t>оплётка на руль nissan</t>
  </si>
  <si>
    <t>маска доя ног ebug</t>
  </si>
  <si>
    <t>платье три кота для девочек</t>
  </si>
  <si>
    <t>беспроводная мыш</t>
  </si>
  <si>
    <t>ветровки на лето для детей</t>
  </si>
  <si>
    <t>форма силиконовая круг</t>
  </si>
  <si>
    <t>контейнер для хранения игрушек пластиковый</t>
  </si>
  <si>
    <t>трусы для порно</t>
  </si>
  <si>
    <t>для фотостудии</t>
  </si>
  <si>
    <t>витамины для собаки</t>
  </si>
  <si>
    <t>горчичная кофта</t>
  </si>
  <si>
    <t>зубная щетка ловулар</t>
  </si>
  <si>
    <t>подводка для глаз серебро</t>
  </si>
  <si>
    <t>омега3 для детей</t>
  </si>
  <si>
    <t>масло для лица гуаша</t>
  </si>
  <si>
    <t>чистка для утюга</t>
  </si>
  <si>
    <t>хранение капсул для кофе</t>
  </si>
  <si>
    <t>длинные футболки для женщин</t>
  </si>
  <si>
    <t xml:space="preserve">форма для декоративного камня </t>
  </si>
  <si>
    <t>домашняя клубника</t>
  </si>
  <si>
    <t>бутылочки для специй</t>
  </si>
  <si>
    <t>рассыпчатая пудра spf</t>
  </si>
  <si>
    <t>автомобильная утка</t>
  </si>
  <si>
    <t>biomecanics для мальчиков кроссовки</t>
  </si>
  <si>
    <t xml:space="preserve">сумка нагрудная мужская </t>
  </si>
  <si>
    <t>полотно для беговой дорожки</t>
  </si>
  <si>
    <t>бархатная обувь</t>
  </si>
  <si>
    <t xml:space="preserve">военная экипировка </t>
  </si>
  <si>
    <t>удобрения экоконь</t>
  </si>
  <si>
    <t>женская футболка топ</t>
  </si>
  <si>
    <t>спрей для волос осветляющий</t>
  </si>
  <si>
    <t>джинсовая юбка ассиметричная</t>
  </si>
  <si>
    <t>после бритья для мужчин</t>
  </si>
  <si>
    <t>альбом для выпускного</t>
  </si>
  <si>
    <t>сарафан доя девочки</t>
  </si>
  <si>
    <t>обувь для малышкй</t>
  </si>
  <si>
    <t>платье белое для девочек</t>
  </si>
  <si>
    <t xml:space="preserve">пижама турция </t>
  </si>
  <si>
    <t>clasna верхняя одежда женская</t>
  </si>
  <si>
    <t>антистресс червяк</t>
  </si>
  <si>
    <t>арена для бакуганов</t>
  </si>
  <si>
    <t xml:space="preserve">емкость для меда </t>
  </si>
  <si>
    <t>почему я обиделся</t>
  </si>
  <si>
    <t>светящиеся кабель</t>
  </si>
  <si>
    <t>елочные украшения для женщин</t>
  </si>
  <si>
    <t>лонгслив для девочки 140</t>
  </si>
  <si>
    <t>телефон дешёвый</t>
  </si>
  <si>
    <t>пехорка мультицветная</t>
  </si>
  <si>
    <t>уплотнитель для лобового стекла</t>
  </si>
  <si>
    <t>средства от облысения</t>
  </si>
  <si>
    <t>школьные рюкзаки для девочек 6</t>
  </si>
  <si>
    <t>мяч регби для собак</t>
  </si>
  <si>
    <t xml:space="preserve">майка трикотажная </t>
  </si>
  <si>
    <t>блуза черная шифон</t>
  </si>
  <si>
    <t>поплавок дозатор для бассейна</t>
  </si>
  <si>
    <t>мяч размер 2</t>
  </si>
  <si>
    <t>пижама женская твое 46</t>
  </si>
  <si>
    <t>монастырская</t>
  </si>
  <si>
    <t>органайзеры для косметики с зеркалом</t>
  </si>
  <si>
    <t>гель для стирки белья purox</t>
  </si>
  <si>
    <t>приборы для малыша</t>
  </si>
  <si>
    <t>тоник спрей для волос</t>
  </si>
  <si>
    <t>воздушная подушка</t>
  </si>
  <si>
    <t>ковровая дорожка детская</t>
  </si>
  <si>
    <t>вестфалика обувь женская</t>
  </si>
  <si>
    <t>наряд на 1 годик</t>
  </si>
  <si>
    <t>игрушки для манежа</t>
  </si>
  <si>
    <t>энциклопедия для мальчиков 12 лет</t>
  </si>
  <si>
    <t xml:space="preserve">футболки для женщин адидас </t>
  </si>
  <si>
    <t>детская насадка на кран</t>
  </si>
  <si>
    <t>серебряный след</t>
  </si>
  <si>
    <t>обувь для девочки весенняя</t>
  </si>
  <si>
    <t>утягивающий слитный купальник</t>
  </si>
  <si>
    <t>арахисовая пасиа</t>
  </si>
  <si>
    <t xml:space="preserve">обувь для младенцев </t>
  </si>
  <si>
    <t>сетка кастинговая</t>
  </si>
  <si>
    <t>сыворотка для лица icon skin</t>
  </si>
  <si>
    <t>авторитарная россия</t>
  </si>
  <si>
    <t>гель лак ярко синий</t>
  </si>
  <si>
    <t>зарядное устройство для часов samsung</t>
  </si>
  <si>
    <t>пальто женская осенняя утепленная</t>
  </si>
  <si>
    <t>сок любимый яблоко</t>
  </si>
  <si>
    <t>трусы мужские боксёры</t>
  </si>
  <si>
    <t>насадки для мясорубки аксион</t>
  </si>
  <si>
    <t>воротник для плавания детский</t>
  </si>
  <si>
    <t xml:space="preserve">ролл для фитнеса </t>
  </si>
  <si>
    <t xml:space="preserve">ротанг для плетения </t>
  </si>
  <si>
    <t>удлинённая куртка женская</t>
  </si>
  <si>
    <t>шезлонг садовый деревянный</t>
  </si>
  <si>
    <t xml:space="preserve">набор для гриля </t>
  </si>
  <si>
    <t>пюре мясное детское индейка</t>
  </si>
  <si>
    <t>кисточки для холстп</t>
  </si>
  <si>
    <t>бита резиновая</t>
  </si>
  <si>
    <t>верхние формы для ногтей арочные</t>
  </si>
  <si>
    <t>шкаф навесной угловой для кухни</t>
  </si>
  <si>
    <t>сумка мужская на плечо кожаная</t>
  </si>
  <si>
    <t>чёрные игральные карты</t>
  </si>
  <si>
    <t>кедровая доска</t>
  </si>
  <si>
    <t>цветная бумага а2</t>
  </si>
  <si>
    <t>манишка черная</t>
  </si>
  <si>
    <t>кисти для холста</t>
  </si>
  <si>
    <t>d’jonny</t>
  </si>
  <si>
    <t>акулья охота игра</t>
  </si>
  <si>
    <t>спальный мешок в коляску</t>
  </si>
  <si>
    <t>женская летняя обувь на широкую ногу</t>
  </si>
  <si>
    <t>вешалка для куртки</t>
  </si>
  <si>
    <t>соска для малыша</t>
  </si>
  <si>
    <t>romer обувь для мужчин</t>
  </si>
  <si>
    <t>розжиг для плиты</t>
  </si>
  <si>
    <t>менажницы для орехов</t>
  </si>
  <si>
    <t>bagard одежда для женщин</t>
  </si>
  <si>
    <t>белита кондиционер для волос</t>
  </si>
  <si>
    <t>фасоль белая семена</t>
  </si>
  <si>
    <t>земля для комнатных цветов</t>
  </si>
  <si>
    <t>пластинки для унитаза</t>
  </si>
  <si>
    <t>пряжа для вязания крупная</t>
  </si>
  <si>
    <t>для торта упаковка</t>
  </si>
  <si>
    <t>чехол на ксяоми редми 9т</t>
  </si>
  <si>
    <t>кофе сирия</t>
  </si>
  <si>
    <t>ветровка женская белая больших размеров</t>
  </si>
  <si>
    <t>туника льняная женская</t>
  </si>
  <si>
    <t>бинты для бокса everlast</t>
  </si>
  <si>
    <t>подарки на день рождения мальчику</t>
  </si>
  <si>
    <t>средство от сорняка</t>
  </si>
  <si>
    <t>пазл котята</t>
  </si>
  <si>
    <t>тафья</t>
  </si>
  <si>
    <t>покрывало хлопок турция</t>
  </si>
  <si>
    <t>джинсовая кепка мужская</t>
  </si>
  <si>
    <t>алмазная мозаика с котом</t>
  </si>
  <si>
    <t>для кофе капсулы</t>
  </si>
  <si>
    <t>футболтный мяч</t>
  </si>
  <si>
    <t>вставка в брюки для беременных</t>
  </si>
  <si>
    <t>корректор для контуринга</t>
  </si>
  <si>
    <t>напальчник для вязания</t>
  </si>
  <si>
    <t xml:space="preserve">прикроватная лампа </t>
  </si>
  <si>
    <t>турецкая равномерка</t>
  </si>
  <si>
    <t>аппарат для маникюра и</t>
  </si>
  <si>
    <t>блокатор для окон</t>
  </si>
  <si>
    <t>силиконовая форма губы</t>
  </si>
  <si>
    <t>котофей кеды для девочки детские</t>
  </si>
  <si>
    <t>рюкзак женский для ноутбука 15.6</t>
  </si>
  <si>
    <t>книги художественная литература фантастика</t>
  </si>
  <si>
    <t>weleda для тела</t>
  </si>
  <si>
    <t>лосины в рубяик</t>
  </si>
  <si>
    <t>приключения робина гуда</t>
  </si>
  <si>
    <t>сорочка для дома</t>
  </si>
  <si>
    <t>обруч для волос белый</t>
  </si>
  <si>
    <t>карта памяти 64гб</t>
  </si>
  <si>
    <t>подставка для миксера</t>
  </si>
  <si>
    <t>ковёр пвх</t>
  </si>
  <si>
    <t>ювелирная цепочка золото</t>
  </si>
  <si>
    <t xml:space="preserve">паста для зубов </t>
  </si>
  <si>
    <t xml:space="preserve">воротник для мойки </t>
  </si>
  <si>
    <t>шот для мальчика</t>
  </si>
  <si>
    <t xml:space="preserve">шампунь для бесконтактной мойки </t>
  </si>
  <si>
    <t>бейсболка мужская хоккейная</t>
  </si>
  <si>
    <t>колыбель детская</t>
  </si>
  <si>
    <t>сковородка для подачи</t>
  </si>
  <si>
    <t>ладор для волос филлер</t>
  </si>
  <si>
    <t>zarina для женщин костюм</t>
  </si>
  <si>
    <t xml:space="preserve">худи на молнии мужская </t>
  </si>
  <si>
    <t>запчасти для плиты гефест</t>
  </si>
  <si>
    <t>сиденье для унитаза с доводчиком</t>
  </si>
  <si>
    <t>полочка в ванную комнату угловая</t>
  </si>
  <si>
    <t xml:space="preserve">фуболка женская </t>
  </si>
  <si>
    <t xml:space="preserve">трусы для спорта </t>
  </si>
  <si>
    <t>брюки adidas для мальчиков</t>
  </si>
  <si>
    <t xml:space="preserve">контейнеры для одежды </t>
  </si>
  <si>
    <t>шнурки зелёные</t>
  </si>
  <si>
    <t>инструменты для бисера</t>
  </si>
  <si>
    <t>печь для хлеба</t>
  </si>
  <si>
    <t>одеяло 1.5 спальное лен</t>
  </si>
  <si>
    <t>биология в 3 томах</t>
  </si>
  <si>
    <t>сумка женская кожаная афина</t>
  </si>
  <si>
    <t>синяя рубашка с коротким рукавом</t>
  </si>
  <si>
    <t>портфель для собак</t>
  </si>
  <si>
    <t>обувь для девочек до года</t>
  </si>
  <si>
    <t>ящик для хранения складной</t>
  </si>
  <si>
    <t>обложка для паспорта с отделениями</t>
  </si>
  <si>
    <t>зарядное устройство для телефона honor 10</t>
  </si>
  <si>
    <t>футболка женская одежда со стразами</t>
  </si>
  <si>
    <t>маршал щенячий патруль мягкая игрушка</t>
  </si>
  <si>
    <t>нити для браслетов</t>
  </si>
  <si>
    <t>для домашнего вина</t>
  </si>
  <si>
    <t>кофта женская плюшевая</t>
  </si>
  <si>
    <t>туфельки для новорожденных девочек</t>
  </si>
  <si>
    <t>чехол для apple pencil 2</t>
  </si>
  <si>
    <t>пряники тик ток</t>
  </si>
  <si>
    <t>памятные монеты</t>
  </si>
  <si>
    <t>настольная лампа черная</t>
  </si>
  <si>
    <t xml:space="preserve">изолят сывороточного белка </t>
  </si>
  <si>
    <t>шапка и снуд для мальчика весенняя</t>
  </si>
  <si>
    <t>рубашка белая женская приталенная</t>
  </si>
  <si>
    <t>парфюмерная вода для собак</t>
  </si>
  <si>
    <t>карта мира настенная большая</t>
  </si>
  <si>
    <t>гель для роста ногтей</t>
  </si>
  <si>
    <t>котоновая куртка</t>
  </si>
  <si>
    <t>самокат двухколесный светящийся</t>
  </si>
  <si>
    <t>татуировки детские для мальчиков</t>
  </si>
  <si>
    <t>рюкзак для мальчика 1 класс</t>
  </si>
  <si>
    <t>ковёр для спорта</t>
  </si>
  <si>
    <t xml:space="preserve">баскетбольная </t>
  </si>
  <si>
    <t>протеин для веса</t>
  </si>
  <si>
    <t>для губ набор</t>
  </si>
  <si>
    <t>женскаяобувь</t>
  </si>
  <si>
    <t>платье доя девочек</t>
  </si>
  <si>
    <t>ушастый нян</t>
  </si>
  <si>
    <t>растворитель для акриловых</t>
  </si>
  <si>
    <t>сабо для пляжа</t>
  </si>
  <si>
    <t>рубашка блузка женская черная</t>
  </si>
  <si>
    <t>лоток для посуды настольный</t>
  </si>
  <si>
    <t>чехол для самсунг а 5</t>
  </si>
  <si>
    <t>против глистов для кошек</t>
  </si>
  <si>
    <t>консилер для глаз карандаш</t>
  </si>
  <si>
    <t>майка мужская больших размеров</t>
  </si>
  <si>
    <t>guess футболка детская</t>
  </si>
  <si>
    <t>итальянские джинсы</t>
  </si>
  <si>
    <t xml:space="preserve">нашивка россия </t>
  </si>
  <si>
    <t>корейская косметика крем для тела</t>
  </si>
  <si>
    <t>черная женская сумка маленькая</t>
  </si>
  <si>
    <t>термобельё для спорта</t>
  </si>
  <si>
    <t>фурнитура для этажерки</t>
  </si>
  <si>
    <t xml:space="preserve">доя дома </t>
  </si>
  <si>
    <t>детская косметика тени</t>
  </si>
  <si>
    <t>губка для букетов</t>
  </si>
  <si>
    <t>для пасхи краска</t>
  </si>
  <si>
    <t>красивый комплект белья</t>
  </si>
  <si>
    <t>пастила белебеевская</t>
  </si>
  <si>
    <t>утюг для пайки</t>
  </si>
  <si>
    <t>для микрофлоры кишечника</t>
  </si>
  <si>
    <t xml:space="preserve">пушистая </t>
  </si>
  <si>
    <t>маленькая алмазная мозайка</t>
  </si>
  <si>
    <t>мужские брюки летние прямые</t>
  </si>
  <si>
    <t>мешки для мусора прочные</t>
  </si>
  <si>
    <t>спортивный костюм для пары</t>
  </si>
  <si>
    <t>clotilda обувь для женщин</t>
  </si>
  <si>
    <t>клапан для мойки высокого давления</t>
  </si>
  <si>
    <t>estel шампунь 1000 мл для увлажнения</t>
  </si>
  <si>
    <t>кофта рибок женская</t>
  </si>
  <si>
    <t>бальзам для губ с роликом</t>
  </si>
  <si>
    <t>техника для кухни бытовая техника</t>
  </si>
  <si>
    <t>для визажиста шкаф</t>
  </si>
  <si>
    <t>футболка женская balenciaga</t>
  </si>
  <si>
    <t>складная корзина для игрушек</t>
  </si>
  <si>
    <t>чехлы для телефонов айфон 7</t>
  </si>
  <si>
    <t>пряжа газал джинс</t>
  </si>
  <si>
    <t xml:space="preserve">подушка ортепедическая </t>
  </si>
  <si>
    <t xml:space="preserve">рубашка женская с длинным рукавом </t>
  </si>
  <si>
    <t>siberian wellness маска для лица</t>
  </si>
  <si>
    <t>бант для одеяла</t>
  </si>
  <si>
    <t>стул для душевой</t>
  </si>
  <si>
    <t>guess толстовка женская</t>
  </si>
  <si>
    <t>игрушки для детей 11 лет</t>
  </si>
  <si>
    <t>анорак для девочек</t>
  </si>
  <si>
    <t>магнитная визитница</t>
  </si>
  <si>
    <t>табак для кальяна адалия</t>
  </si>
  <si>
    <t>пояс на платье красный</t>
  </si>
  <si>
    <t>манекен для бижутерии</t>
  </si>
  <si>
    <t>указатель уровня топлива</t>
  </si>
  <si>
    <t>интерактивная игрушка для кота</t>
  </si>
  <si>
    <t>корзинка текстильная</t>
  </si>
  <si>
    <t>супер премиум для кошек</t>
  </si>
  <si>
    <t>очищающая пузырьковая кислородная маска для лица на основе глины bioaqua little black pig bubble mask mud</t>
  </si>
  <si>
    <t>наклейка на замок зажигания</t>
  </si>
  <si>
    <t>платья для женщин 58</t>
  </si>
  <si>
    <t xml:space="preserve">капус бальзам для волос </t>
  </si>
  <si>
    <t>настольная газовая панель</t>
  </si>
  <si>
    <t>рамка для номера хром</t>
  </si>
  <si>
    <t>организация косметики</t>
  </si>
  <si>
    <t>диск для торцовочной пилы</t>
  </si>
  <si>
    <t>адаптер питания быстрая зарядка</t>
  </si>
  <si>
    <t>бутылка пластиковая одноразовая</t>
  </si>
  <si>
    <t xml:space="preserve">платье для девочки 10 лет </t>
  </si>
  <si>
    <t>шлейка кошачья</t>
  </si>
  <si>
    <t>сушилка для овощей и фруктов редмонд</t>
  </si>
  <si>
    <t>lomani туалетная вода</t>
  </si>
  <si>
    <t>тапочки турция</t>
  </si>
  <si>
    <t>нарядное платье большие размеры</t>
  </si>
  <si>
    <t>аквариумистика корм и аксессуары для кормления</t>
  </si>
  <si>
    <t>держатель для айфона в машину</t>
  </si>
  <si>
    <t>шнурки для ботинок коричневые</t>
  </si>
  <si>
    <t xml:space="preserve">оранжевая кофта </t>
  </si>
  <si>
    <t>штор для ванной</t>
  </si>
  <si>
    <t xml:space="preserve">юбка синяя для девочки </t>
  </si>
  <si>
    <t>термо для футбола</t>
  </si>
  <si>
    <t>цеплчка для очков</t>
  </si>
  <si>
    <t>искусственная трава на кладбище</t>
  </si>
  <si>
    <t>рич зубная щетка</t>
  </si>
  <si>
    <t>ночная сорочка для женщин</t>
  </si>
  <si>
    <t>шпалеры для цветов</t>
  </si>
  <si>
    <t>поводок для спиннинга</t>
  </si>
  <si>
    <t>нитки для вязание</t>
  </si>
  <si>
    <t>куртка адидас детская</t>
  </si>
  <si>
    <t>приправы для салатов</t>
  </si>
  <si>
    <t>топ для пол дэнс</t>
  </si>
  <si>
    <t>глория джинс для взрослых</t>
  </si>
  <si>
    <t xml:space="preserve">контейнеры для еды с подогревом </t>
  </si>
  <si>
    <t>водоросли ламинария для обертывания</t>
  </si>
  <si>
    <t>топ с завязками твое</t>
  </si>
  <si>
    <t>гель лаки для ногтей блестящие</t>
  </si>
  <si>
    <t>для отеля</t>
  </si>
  <si>
    <t>румяна ok</t>
  </si>
  <si>
    <t>босоножки для подростков мальчик</t>
  </si>
  <si>
    <t>заглушки для авто</t>
  </si>
  <si>
    <t>крем для пор</t>
  </si>
  <si>
    <t>шапачка для плавания</t>
  </si>
  <si>
    <t>мебель для пупсов</t>
  </si>
  <si>
    <t>велосипед для беременных</t>
  </si>
  <si>
    <t>розовая кепка мужская</t>
  </si>
  <si>
    <t>магнитный кабель для зарядки</t>
  </si>
  <si>
    <t>рецепт порядка</t>
  </si>
  <si>
    <t>бутылка для воды с соской</t>
  </si>
  <si>
    <t xml:space="preserve">сережка для пирсинга </t>
  </si>
  <si>
    <t>математика для гуманитариев</t>
  </si>
  <si>
    <t>ткань для рукоделия велюр</t>
  </si>
  <si>
    <t>ботинки женские зима натуральная кожа</t>
  </si>
  <si>
    <t>кукла реборн девочка силиконовая</t>
  </si>
  <si>
    <t>увляжняющий крем для лица</t>
  </si>
  <si>
    <t xml:space="preserve">носки белые для девочки </t>
  </si>
  <si>
    <t>белье для беременных бандаж</t>
  </si>
  <si>
    <t>волна веселья</t>
  </si>
  <si>
    <t>свечи для торта цифры 2 1</t>
  </si>
  <si>
    <t>луиза мэй олкотт ребята джо</t>
  </si>
  <si>
    <t>рубашка на поясе</t>
  </si>
  <si>
    <t>столы и стулья для дачи</t>
  </si>
  <si>
    <t>летняя мужская шапка</t>
  </si>
  <si>
    <t>набор для гуаша</t>
  </si>
  <si>
    <t>люневильская вышивка</t>
  </si>
  <si>
    <t>бирки для крс</t>
  </si>
  <si>
    <t>маркеры для растений</t>
  </si>
  <si>
    <t>крышка для кастрюли 17 см</t>
  </si>
  <si>
    <t>фарнитура для сумки</t>
  </si>
  <si>
    <t>терка для стирки</t>
  </si>
  <si>
    <t>форма для юнармии</t>
  </si>
  <si>
    <t>бокс для жёсткого диска</t>
  </si>
  <si>
    <t>чехол для xiaomi redmi note 10t</t>
  </si>
  <si>
    <t xml:space="preserve">твоё  футболка </t>
  </si>
  <si>
    <t>маленькая принцесса духи</t>
  </si>
  <si>
    <t xml:space="preserve">защитная пленка на часы </t>
  </si>
  <si>
    <t>пляжные принадлежности</t>
  </si>
  <si>
    <t>блок питания для ноутбука леново</t>
  </si>
  <si>
    <t>штаны спортивные мужские камуфляжные</t>
  </si>
  <si>
    <t xml:space="preserve">пастила натуральная </t>
  </si>
  <si>
    <t>футбольная форма локомотив</t>
  </si>
  <si>
    <t>лак для ногтей kiki</t>
  </si>
  <si>
    <t>база для гель лака с поталью</t>
  </si>
  <si>
    <t>карандаш контурный для губ</t>
  </si>
  <si>
    <t>шлейка для крупных кошек</t>
  </si>
  <si>
    <t>коврик для фитнеса decathlon</t>
  </si>
  <si>
    <t>обратная сторона наволочки</t>
  </si>
  <si>
    <t>форма на 9 мая для девочек</t>
  </si>
  <si>
    <t>крем для лица сужающий поры</t>
  </si>
  <si>
    <t>чехол для магазина пм</t>
  </si>
  <si>
    <t>коляска беби тон</t>
  </si>
  <si>
    <t>светильник для стола</t>
  </si>
  <si>
    <t>грипсы для самоката детского</t>
  </si>
  <si>
    <t>расчёска раскладная</t>
  </si>
  <si>
    <t>фигурки для кроксов</t>
  </si>
  <si>
    <t>энциклопедия военной техники</t>
  </si>
  <si>
    <t>женский наряд</t>
  </si>
  <si>
    <t>декарация для куличей</t>
  </si>
  <si>
    <t>шампунь для волос японский</t>
  </si>
  <si>
    <t>альгинатная маска с гиалуроновой кислотой</t>
  </si>
  <si>
    <t xml:space="preserve">средство для объёма волос </t>
  </si>
  <si>
    <t>все для комнатных цветов</t>
  </si>
  <si>
    <t xml:space="preserve">краска для кожаных изделий </t>
  </si>
  <si>
    <t>комплект постельного белья василиса евро</t>
  </si>
  <si>
    <t xml:space="preserve">для мальчиков игрушки </t>
  </si>
  <si>
    <t>короткий топ на тонких бретелях</t>
  </si>
  <si>
    <t>горячая маска компресс</t>
  </si>
  <si>
    <t>женская оьувь</t>
  </si>
  <si>
    <t>шлейка для немецкой овчарки</t>
  </si>
  <si>
    <t>капа стомотологическая</t>
  </si>
  <si>
    <t>шерстяная водолазка женская</t>
  </si>
  <si>
    <t>ваза плетенная</t>
  </si>
  <si>
    <t>ветровка детская мальчик</t>
  </si>
  <si>
    <t>нож кухонный с деревянной ручкой</t>
  </si>
  <si>
    <t xml:space="preserve">желтая юбка </t>
  </si>
  <si>
    <t>фредди/пять ночей с фредди/five nights at freddy's</t>
  </si>
  <si>
    <t>аккамулятор на iphone 6s</t>
  </si>
  <si>
    <t>пудра для лица lamel</t>
  </si>
  <si>
    <t>двухкомнатная палатка</t>
  </si>
  <si>
    <t xml:space="preserve">бабочки для мальчиков </t>
  </si>
  <si>
    <t xml:space="preserve">сувенирная ложка </t>
  </si>
  <si>
    <t>шахматы для малышей</t>
  </si>
  <si>
    <t>мягкая спинка</t>
  </si>
  <si>
    <t xml:space="preserve">корм доя кошек </t>
  </si>
  <si>
    <t>терморегулятор на инкубатор</t>
  </si>
  <si>
    <t>казан для электрической плиты</t>
  </si>
  <si>
    <t xml:space="preserve">чехлы на коляску </t>
  </si>
  <si>
    <t>свечи в стеклянном стакане</t>
  </si>
  <si>
    <t xml:space="preserve">сумка для компьютера </t>
  </si>
  <si>
    <t>ветровка женская флис</t>
  </si>
  <si>
    <t>панама большая</t>
  </si>
  <si>
    <t>камо грядеши генрик сенкевич книга</t>
  </si>
  <si>
    <t>футболка мужская 62</t>
  </si>
  <si>
    <t xml:space="preserve">губка для цветов </t>
  </si>
  <si>
    <t>чехол для смартфона samsung m01</t>
  </si>
  <si>
    <t>для питья бутылка</t>
  </si>
  <si>
    <t>gan зарядное устройство</t>
  </si>
  <si>
    <t>ручка для айфона</t>
  </si>
  <si>
    <t>для видеорегистратора</t>
  </si>
  <si>
    <t>куртка весенняя женская из стежки</t>
  </si>
  <si>
    <t xml:space="preserve">морячка </t>
  </si>
  <si>
    <t>кухонный нож для мяса</t>
  </si>
  <si>
    <t>рубашка белая шелковая</t>
  </si>
  <si>
    <t xml:space="preserve">сандали для мальчика котофей </t>
  </si>
  <si>
    <t>кофе зерновой бразилия</t>
  </si>
  <si>
    <t>play today для девочек пижама</t>
  </si>
  <si>
    <t>эмульсия эксфолиант</t>
  </si>
  <si>
    <t>набор для празника</t>
  </si>
  <si>
    <t>бад для пищеварения</t>
  </si>
  <si>
    <t>копилка многоразовая</t>
  </si>
  <si>
    <t>коровьи пятна</t>
  </si>
  <si>
    <t>свечи для торта леди баг</t>
  </si>
  <si>
    <t>кардиган вязаный шерстяной</t>
  </si>
  <si>
    <t>ушей для чистки</t>
  </si>
  <si>
    <t>влажная пещера</t>
  </si>
  <si>
    <t>жижа для вейпа морс</t>
  </si>
  <si>
    <t>одежда для мальчиков пеликан</t>
  </si>
  <si>
    <t>твёрдый шампунь гринвей</t>
  </si>
  <si>
    <t>подъёмник паук</t>
  </si>
  <si>
    <t>техника доя солдатиков</t>
  </si>
  <si>
    <t xml:space="preserve">рубашка женская твое </t>
  </si>
  <si>
    <t>комплекты штор гостиная высота 250</t>
  </si>
  <si>
    <t>шорты джинсовые для девочки синие</t>
  </si>
  <si>
    <t xml:space="preserve">алмазная мозаика собака </t>
  </si>
  <si>
    <t>управляемый светодиодный светильник</t>
  </si>
  <si>
    <t>la roche-posay гель для душа</t>
  </si>
  <si>
    <t>юбка трикотажная плиссе</t>
  </si>
  <si>
    <t>муслиновая накидка</t>
  </si>
  <si>
    <t>толстовка для мальчика 116</t>
  </si>
  <si>
    <t>чехол для редми 5а</t>
  </si>
  <si>
    <t>обувь для малышей 19 размер</t>
  </si>
  <si>
    <t>запчасти для лодочного мотора</t>
  </si>
  <si>
    <t>трещетка большая</t>
  </si>
  <si>
    <t>чёрные бриджи</t>
  </si>
  <si>
    <t>мужская летняя обувь спортивная</t>
  </si>
  <si>
    <t>леопард мягкая игрушка</t>
  </si>
  <si>
    <t>бейсболки для мужчин адидас</t>
  </si>
  <si>
    <t>футболка мультяшная</t>
  </si>
  <si>
    <t xml:space="preserve">серёжки колечки </t>
  </si>
  <si>
    <t>беговой пояс</t>
  </si>
  <si>
    <t>винтовая пирамидка</t>
  </si>
  <si>
    <t>ролики для девушки</t>
  </si>
  <si>
    <t>чайная машина</t>
  </si>
  <si>
    <t xml:space="preserve">форма для мыловарения </t>
  </si>
  <si>
    <t>яйца украшения</t>
  </si>
  <si>
    <t xml:space="preserve">упаковочная плёнка </t>
  </si>
  <si>
    <t xml:space="preserve">диспенсер для мыла сенсорный </t>
  </si>
  <si>
    <t>звезда военная</t>
  </si>
  <si>
    <t>бальзам для волос корея и япония</t>
  </si>
  <si>
    <t>чехол от дождя</t>
  </si>
  <si>
    <t>мужская рубашка хаки</t>
  </si>
  <si>
    <t xml:space="preserve">кофта голубая </t>
  </si>
  <si>
    <t>футболка мужская белая большой размер</t>
  </si>
  <si>
    <t>губка для колес</t>
  </si>
  <si>
    <t>для отбеливания обуви</t>
  </si>
  <si>
    <t>емка одежда женская</t>
  </si>
  <si>
    <t xml:space="preserve">силиконовая накладка </t>
  </si>
  <si>
    <t xml:space="preserve">спрей защитный доя обуви </t>
  </si>
  <si>
    <t>цепочка лезвия</t>
  </si>
  <si>
    <t>бумага для пишущих машин</t>
  </si>
  <si>
    <t>растения против зомби подсолнух</t>
  </si>
  <si>
    <t>босоножки женские с пяткой</t>
  </si>
  <si>
    <t>штаны с перьями</t>
  </si>
  <si>
    <t xml:space="preserve">тетрадь для записей </t>
  </si>
  <si>
    <t>корм для собак chappi 15кг</t>
  </si>
  <si>
    <t xml:space="preserve">бутсы для зала </t>
  </si>
  <si>
    <t>корм для щенков премиум</t>
  </si>
  <si>
    <t>для спальной комнаты</t>
  </si>
  <si>
    <t>ведро для мусора квадратное</t>
  </si>
  <si>
    <t>брюки с защитой на коленях</t>
  </si>
  <si>
    <t>ложка для диеты</t>
  </si>
  <si>
    <t>очень маленькая сумочка</t>
  </si>
  <si>
    <t>нож деревянный детский бабочка</t>
  </si>
  <si>
    <t>полиуретановая защитная пленка</t>
  </si>
  <si>
    <t>сорочка белая длинная</t>
  </si>
  <si>
    <t>краска для волос паллет средне русый</t>
  </si>
  <si>
    <t>немецкая мужская обувь</t>
  </si>
  <si>
    <t>футболка вся в маму</t>
  </si>
  <si>
    <t xml:space="preserve">липучки для одежды </t>
  </si>
  <si>
    <t xml:space="preserve">мельница для соли </t>
  </si>
  <si>
    <t>пенал блестящий</t>
  </si>
  <si>
    <t xml:space="preserve">кубики для виски </t>
  </si>
  <si>
    <t>жемчужная</t>
  </si>
  <si>
    <t>простынь непромокаемая 200</t>
  </si>
  <si>
    <t>косметика для новорождённых</t>
  </si>
  <si>
    <t>краска для волос холодный каштановый</t>
  </si>
  <si>
    <t>скатерть силиконовая белая</t>
  </si>
  <si>
    <t>барсетка мужская calvin klein</t>
  </si>
  <si>
    <t>соль гималайская розовая для бани</t>
  </si>
  <si>
    <t>top face румяна</t>
  </si>
  <si>
    <t>зимняя шапка для новорожденных</t>
  </si>
  <si>
    <t>шампунь для волос баба яга</t>
  </si>
  <si>
    <t>протяжка серьги</t>
  </si>
  <si>
    <t>дарья красовская</t>
  </si>
  <si>
    <t>футболка lyle &amp; scott для мужчин</t>
  </si>
  <si>
    <t xml:space="preserve">накладные ногти для девочки </t>
  </si>
  <si>
    <t>библия книги</t>
  </si>
  <si>
    <t>меридиан товары для животных</t>
  </si>
  <si>
    <t>нить для обуви</t>
  </si>
  <si>
    <t>вишня серьги</t>
  </si>
  <si>
    <t>спортивный костюм для мальчика 98</t>
  </si>
  <si>
    <t>чёрный принц</t>
  </si>
  <si>
    <t>футболка детская найк</t>
  </si>
  <si>
    <t>коврик  для йоги</t>
  </si>
  <si>
    <t>лярош крем</t>
  </si>
  <si>
    <t>молодежная одежда для юношей</t>
  </si>
  <si>
    <t>aravia для лица сс</t>
  </si>
  <si>
    <t>украшения для комнаты на день рождения</t>
  </si>
  <si>
    <t>лоток для</t>
  </si>
  <si>
    <t>перчатка мужская</t>
  </si>
  <si>
    <t>кроссовки для теннис мужские asics</t>
  </si>
  <si>
    <t xml:space="preserve">бодики для новорожденных </t>
  </si>
  <si>
    <t xml:space="preserve">штанишки для девочки </t>
  </si>
  <si>
    <t>сумка мужская для отдыха</t>
  </si>
  <si>
    <t>зарядник батареек</t>
  </si>
  <si>
    <t>рубашка женская изумрудная</t>
  </si>
  <si>
    <t>перчатки для клининга</t>
  </si>
  <si>
    <t>бирюзовая водолазка</t>
  </si>
  <si>
    <t>бальзам для волос aravia</t>
  </si>
  <si>
    <t>футболка женская с девушкой</t>
  </si>
  <si>
    <t>мятное мороженое</t>
  </si>
  <si>
    <t>автокорушка аввтопоилка для собак</t>
  </si>
  <si>
    <t>рюкзак для гимнастки</t>
  </si>
  <si>
    <t>клей для камеры</t>
  </si>
  <si>
    <t>всё для свечей</t>
  </si>
  <si>
    <t>гель бля бритья</t>
  </si>
  <si>
    <t>щетка для гло</t>
  </si>
  <si>
    <t>мягкая игрушка собачка в сумочке</t>
  </si>
  <si>
    <t>полотно для электролобзика</t>
  </si>
  <si>
    <t>devison подушка ортопедическая</t>
  </si>
  <si>
    <t>формочки для яиц пашот</t>
  </si>
  <si>
    <t>исскуственные деревья</t>
  </si>
  <si>
    <t>спортивные штаны женские для бега</t>
  </si>
  <si>
    <t>ингалятор медицинский</t>
  </si>
  <si>
    <t>лего оружие для человечков</t>
  </si>
  <si>
    <t>лидеры едят последними</t>
  </si>
  <si>
    <t>стекло для эпл вотч</t>
  </si>
  <si>
    <t xml:space="preserve">увлажнение для волос </t>
  </si>
  <si>
    <t xml:space="preserve">электронная сигарета бруско </t>
  </si>
  <si>
    <t>комбинезон для малыша флисовый</t>
  </si>
  <si>
    <t>маска для волос индола</t>
  </si>
  <si>
    <t>платья из штапеля бохо</t>
  </si>
  <si>
    <t>ремешок для часов 10мм</t>
  </si>
  <si>
    <t>мешки для мусора 180</t>
  </si>
  <si>
    <t>чаша для измельчителя</t>
  </si>
  <si>
    <t>basilur чёрный чай</t>
  </si>
  <si>
    <t>серёжки детские серебро</t>
  </si>
  <si>
    <t xml:space="preserve"> кастрюля</t>
  </si>
  <si>
    <t>качеля детская уличная</t>
  </si>
  <si>
    <t>люкс визаж карандаш для бровей</t>
  </si>
  <si>
    <t>спортивная кофта адидас мужская</t>
  </si>
  <si>
    <t>табличка меловая</t>
  </si>
  <si>
    <t>рулонная штора севилия</t>
  </si>
  <si>
    <t>гель для эффекта мокрых волос</t>
  </si>
  <si>
    <t>коляска для пупсика</t>
  </si>
  <si>
    <t>сумки кросс боди натуральная кожа</t>
  </si>
  <si>
    <t>для троих</t>
  </si>
  <si>
    <t>скалка для полимерной глины</t>
  </si>
  <si>
    <t>держатель для швабры на стену</t>
  </si>
  <si>
    <t xml:space="preserve">держатель для телефона на коляску </t>
  </si>
  <si>
    <t>для французского маникюра силиконовая</t>
  </si>
  <si>
    <t>набор для лица корея от прыщей</t>
  </si>
  <si>
    <t>приспособление для кухни</t>
  </si>
  <si>
    <t>гель для душа с дыней</t>
  </si>
  <si>
    <t>ветровка женская без молнии</t>
  </si>
  <si>
    <t>книга по немецкому языку начальные классы</t>
  </si>
  <si>
    <t>чехлы на сиденья в машину</t>
  </si>
  <si>
    <t>чехол-аккумулятор для айфон 5</t>
  </si>
  <si>
    <t>глина для колец</t>
  </si>
  <si>
    <t>полка металлическая для ванной</t>
  </si>
  <si>
    <t xml:space="preserve">звёздный ночник </t>
  </si>
  <si>
    <t>разветвитель для ноутбука</t>
  </si>
  <si>
    <t>товары для грудничков</t>
  </si>
  <si>
    <t>спрей дозатор для масла</t>
  </si>
  <si>
    <t>задняя крышка на айфон 8</t>
  </si>
  <si>
    <t>средство для чистки чайника</t>
  </si>
  <si>
    <t>сарафан женский офисный для беременных</t>
  </si>
  <si>
    <t>держатель ддя паеетов</t>
  </si>
  <si>
    <t>красные носки для девочек</t>
  </si>
  <si>
    <t>футболка мужская 64 размер</t>
  </si>
  <si>
    <t>клиновидная подушка гэрб</t>
  </si>
  <si>
    <t xml:space="preserve">умывашка для лица </t>
  </si>
  <si>
    <t>коллекция часов</t>
  </si>
  <si>
    <t>алмазная мозаика спорт</t>
  </si>
  <si>
    <t>крепление для часов</t>
  </si>
  <si>
    <t>блеск для губ вишневый</t>
  </si>
  <si>
    <t>компактная клавиатура</t>
  </si>
  <si>
    <t>колготки на лямках</t>
  </si>
  <si>
    <t>дорога игрушки железная детская</t>
  </si>
  <si>
    <t xml:space="preserve">маска коня </t>
  </si>
  <si>
    <t>набор для беременных в роддом</t>
  </si>
  <si>
    <t>штаны кожаные для беременных</t>
  </si>
  <si>
    <t>история вселенной марвел</t>
  </si>
  <si>
    <t>syoss спрей для волос</t>
  </si>
  <si>
    <t>женская фу</t>
  </si>
  <si>
    <t>спорт штаны для девочки</t>
  </si>
  <si>
    <t>льняной коврик для проращивания</t>
  </si>
  <si>
    <t>одеяло 215*200</t>
  </si>
  <si>
    <t>духи фабрики новая заря</t>
  </si>
  <si>
    <t xml:space="preserve">хрустальная ваза </t>
  </si>
  <si>
    <t>дорожная сумка луи витон</t>
  </si>
  <si>
    <t>платье для выступлений фигурное</t>
  </si>
  <si>
    <t>уголки для кухни</t>
  </si>
  <si>
    <t>шорты найк для мальчиков</t>
  </si>
  <si>
    <t>светодиодная лампа н 7</t>
  </si>
  <si>
    <t>наклейки для бокалов</t>
  </si>
  <si>
    <t>спрей для волос elseve</t>
  </si>
  <si>
    <t>вифлеемская звезда подвеска</t>
  </si>
  <si>
    <t>платья-туники</t>
  </si>
  <si>
    <t>краска для обуви молочный</t>
  </si>
  <si>
    <t>пижама прикольная</t>
  </si>
  <si>
    <t>гель для стирки dutybox</t>
  </si>
  <si>
    <t>минеральное удобрение для рассады</t>
  </si>
  <si>
    <t>yoko для кутикулы</t>
  </si>
  <si>
    <t>бриджи льняные</t>
  </si>
  <si>
    <t>варежки шерстяные</t>
  </si>
  <si>
    <t>колесо для бега</t>
  </si>
  <si>
    <t>зарядка для macbook air 13</t>
  </si>
  <si>
    <t>цветок фуксия</t>
  </si>
  <si>
    <t>блузка женская оранжевая</t>
  </si>
  <si>
    <t>петли для очков</t>
  </si>
  <si>
    <t>повязка женская на голову</t>
  </si>
  <si>
    <t>демпфер для гитары</t>
  </si>
  <si>
    <t>филя игрушка</t>
  </si>
  <si>
    <t>форма для выпекания орешков</t>
  </si>
  <si>
    <t>клаксон для велосипеда</t>
  </si>
  <si>
    <t>поводок рулетка для собак 10 м</t>
  </si>
  <si>
    <t xml:space="preserve">летняя обувь для девочки </t>
  </si>
  <si>
    <t>мицеллярная вода mixit</t>
  </si>
  <si>
    <t>туплетная бумага папия</t>
  </si>
  <si>
    <t>магнит для велокомпьютера</t>
  </si>
  <si>
    <t>кусьням</t>
  </si>
  <si>
    <t>турецкая кухня</t>
  </si>
  <si>
    <t>набор пластика для 3д ручки</t>
  </si>
  <si>
    <t>футболка армани женская</t>
  </si>
  <si>
    <t>карман для обьявления на дверь</t>
  </si>
  <si>
    <t>электрическая сушилка для овощей</t>
  </si>
  <si>
    <t>дакимакура магическая битва</t>
  </si>
  <si>
    <t>коляска yoya plus max</t>
  </si>
  <si>
    <t>водолазка с принтом женская</t>
  </si>
  <si>
    <t>сменные картриджи для фильтра аквафор</t>
  </si>
  <si>
    <t>аккумулятор для пылесоса xiaomi</t>
  </si>
  <si>
    <t>футболка твоё черная</t>
  </si>
  <si>
    <t>чехол для резки нот 9</t>
  </si>
  <si>
    <t>роман имя</t>
  </si>
  <si>
    <t>купальник слитный спортивный для девочки</t>
  </si>
  <si>
    <t>wonder гель для стирки</t>
  </si>
  <si>
    <t>куртка из шерсти женская</t>
  </si>
  <si>
    <t>магазин для взрослых</t>
  </si>
  <si>
    <t>соусы для роллов</t>
  </si>
  <si>
    <t>средства от клещей для кошек</t>
  </si>
  <si>
    <t>увлажняющий крем для детей</t>
  </si>
  <si>
    <t>средство для уплотнения волос</t>
  </si>
  <si>
    <t>халат женский для дома</t>
  </si>
  <si>
    <t>лоферы женские бежевые натуральная кожа</t>
  </si>
  <si>
    <t>на резинке простыня 160х200</t>
  </si>
  <si>
    <t>сковорода для индукционной плиты 24 см</t>
  </si>
  <si>
    <t>форма для расстойки теста</t>
  </si>
  <si>
    <t>laboratorium мицеллярная вода</t>
  </si>
  <si>
    <t>бирки для сережек</t>
  </si>
  <si>
    <t xml:space="preserve">бумага а4 белая </t>
  </si>
  <si>
    <t>мыло душистые яйца</t>
  </si>
  <si>
    <t>шляпка лягушка</t>
  </si>
  <si>
    <t>набор стеклянных мисок</t>
  </si>
  <si>
    <t>масляные духи набор</t>
  </si>
  <si>
    <t>джинсы женские клёшь</t>
  </si>
  <si>
    <t>медицинские костюмы для женщин</t>
  </si>
  <si>
    <t>ювелирная ручка</t>
  </si>
  <si>
    <t>скрытая полка</t>
  </si>
  <si>
    <t>босоножки для девочек кожа</t>
  </si>
  <si>
    <t>плойка для завивки волос толстая</t>
  </si>
  <si>
    <t xml:space="preserve">кисть для контуринга </t>
  </si>
  <si>
    <t>bielita спрей для волос</t>
  </si>
  <si>
    <t>асолия</t>
  </si>
  <si>
    <t>гель для умывания 100 мл</t>
  </si>
  <si>
    <t>стимулятор роста комнатных роз</t>
  </si>
  <si>
    <t>это я пудра</t>
  </si>
  <si>
    <t>носки для туризма</t>
  </si>
  <si>
    <t>рукоятки на велосипед</t>
  </si>
  <si>
    <t>мягкая подушка игрушка</t>
  </si>
  <si>
    <t>юбка терракотовая</t>
  </si>
  <si>
    <t xml:space="preserve">автомобильная подушка детская </t>
  </si>
  <si>
    <t>всё для рассады</t>
  </si>
  <si>
    <t>шапки и снуды для девочек</t>
  </si>
  <si>
    <t>женские кроссовки для зала</t>
  </si>
  <si>
    <t>пёрышко</t>
  </si>
  <si>
    <t>держатель самоклеящийся</t>
  </si>
  <si>
    <t xml:space="preserve">кассета для бритв gillette </t>
  </si>
  <si>
    <t>кошелек для мелочи женский</t>
  </si>
  <si>
    <t>кнопки для пабг</t>
  </si>
  <si>
    <t>водолазка турция женская</t>
  </si>
  <si>
    <t>от сквозняков</t>
  </si>
  <si>
    <t>моя вина</t>
  </si>
  <si>
    <t>чехол для samsung s21fe</t>
  </si>
  <si>
    <t xml:space="preserve">японская маска </t>
  </si>
  <si>
    <t>наклейки для ногтей ягоды</t>
  </si>
  <si>
    <t xml:space="preserve">смесь для кекса </t>
  </si>
  <si>
    <t>колёса на скейтборд</t>
  </si>
  <si>
    <t xml:space="preserve">юбка жёлтая </t>
  </si>
  <si>
    <t>арахисовая паста crunch brunch</t>
  </si>
  <si>
    <t>папка для журналов</t>
  </si>
  <si>
    <t xml:space="preserve">язык телодвижений </t>
  </si>
  <si>
    <t>овсяное мыло</t>
  </si>
  <si>
    <t>эмаль для посуды</t>
  </si>
  <si>
    <t>пехорка зимняя</t>
  </si>
  <si>
    <t>стикеры анатомия</t>
  </si>
  <si>
    <t>бтс украшения</t>
  </si>
  <si>
    <t>электрический ящик</t>
  </si>
  <si>
    <t>бигуди для волос с крючком</t>
  </si>
  <si>
    <t>сумка для мама</t>
  </si>
  <si>
    <t>тейпы для лисьих глаз</t>
  </si>
  <si>
    <t>овсяные печенья</t>
  </si>
  <si>
    <t xml:space="preserve">японский шампунь </t>
  </si>
  <si>
    <t>ходячие мертвецы одежда</t>
  </si>
  <si>
    <t>диски для гантели</t>
  </si>
  <si>
    <t xml:space="preserve">духи для подростков </t>
  </si>
  <si>
    <t>нити для косичек</t>
  </si>
  <si>
    <t>брелок для шлагбаума и ворот</t>
  </si>
  <si>
    <t>кликер для пирсинга</t>
  </si>
  <si>
    <t>искуственная сирень</t>
  </si>
  <si>
    <t>фруктис масло для волос</t>
  </si>
  <si>
    <t>платье для 14 лет</t>
  </si>
  <si>
    <t>маркеры для скетчинга 240</t>
  </si>
  <si>
    <t>прищепки для кухни</t>
  </si>
  <si>
    <t>аниме алмазная мозаика</t>
  </si>
  <si>
    <t xml:space="preserve">от клещей для людей </t>
  </si>
  <si>
    <t>play today обувь для девочек</t>
  </si>
  <si>
    <t>гарнитура для колл центра</t>
  </si>
  <si>
    <t>сережки лягушка</t>
  </si>
  <si>
    <t>шлёпки детские для девочек</t>
  </si>
  <si>
    <t>приборная панель приора</t>
  </si>
  <si>
    <t>контейнеры для соли</t>
  </si>
  <si>
    <t>универсальная губа</t>
  </si>
  <si>
    <t>лак для ногтей topface</t>
  </si>
  <si>
    <t>палитра художественная</t>
  </si>
  <si>
    <t>калькулятор непрограмируемый</t>
  </si>
  <si>
    <t>зарядка для airpods pro</t>
  </si>
  <si>
    <t>посудомоечная машина бытовая техника bosch</t>
  </si>
  <si>
    <t>игрушки для девочек на 8 лет</t>
  </si>
  <si>
    <t>шампунь для волос женский нивея</t>
  </si>
  <si>
    <t>польская женская обувь</t>
  </si>
  <si>
    <t>шапка для мальчика трикотаж</t>
  </si>
  <si>
    <t>лак для вооос</t>
  </si>
  <si>
    <t>держательдля туалетной бумаги</t>
  </si>
  <si>
    <t>чёрные шорты для девочек</t>
  </si>
  <si>
    <t>фломастеры для раскраски</t>
  </si>
  <si>
    <t>куртка стёганная</t>
  </si>
  <si>
    <t>ошейник мягкий</t>
  </si>
  <si>
    <t>набор защита для детей</t>
  </si>
  <si>
    <t>туфли мужские натуральная кожа без шнурков</t>
  </si>
  <si>
    <t>инструмент аккумуляторный</t>
  </si>
  <si>
    <t>трафарет для татуировки</t>
  </si>
  <si>
    <t>пряжа элизе</t>
  </si>
  <si>
    <t>румянцев</t>
  </si>
  <si>
    <t>жакет лён</t>
  </si>
  <si>
    <t>емкость для мойки круп</t>
  </si>
  <si>
    <t>каталка для ребенка</t>
  </si>
  <si>
    <t xml:space="preserve">кожаная куртка на девочку </t>
  </si>
  <si>
    <t>растяжка в кроватку</t>
  </si>
  <si>
    <t>неоновая юбка</t>
  </si>
  <si>
    <t>средство для снятия лака гель</t>
  </si>
  <si>
    <t>вязание ковров</t>
  </si>
  <si>
    <t>кожаная кепи женская</t>
  </si>
  <si>
    <t>100 советов для девочек</t>
  </si>
  <si>
    <t>бумага а4 для принтера балет</t>
  </si>
  <si>
    <t>платок на голову для девочки</t>
  </si>
  <si>
    <t>танцующая лама</t>
  </si>
  <si>
    <t>складная сумка для покупок</t>
  </si>
  <si>
    <t>puma футболка для мальчиков</t>
  </si>
  <si>
    <t>брелок доя девочки</t>
  </si>
  <si>
    <t>modis боди для малыша</t>
  </si>
  <si>
    <t>домик детский для дачи</t>
  </si>
  <si>
    <t>арабская каллиграфия</t>
  </si>
  <si>
    <t>леска для спининга</t>
  </si>
  <si>
    <t>чистотел для кошек</t>
  </si>
  <si>
    <t>массажный мяч с шипами</t>
  </si>
  <si>
    <t xml:space="preserve">вишня сушеная </t>
  </si>
  <si>
    <t>эспандер для лыжника</t>
  </si>
  <si>
    <t>замок для откатных ворот</t>
  </si>
  <si>
    <t xml:space="preserve">топ футболка женская </t>
  </si>
  <si>
    <t>салфетки для выпечки</t>
  </si>
  <si>
    <t>ореховая смесь 1кг</t>
  </si>
  <si>
    <t>насадки для украшения тортов</t>
  </si>
  <si>
    <t>термос для чая с ситечком</t>
  </si>
  <si>
    <t>пояс с эффектом сауны</t>
  </si>
  <si>
    <t>для декора комнаты</t>
  </si>
  <si>
    <t>стол из камня</t>
  </si>
  <si>
    <t>медовый бальзам для губ</t>
  </si>
  <si>
    <t>присыпка для кулечей</t>
  </si>
  <si>
    <t>футболка женская летняя оверсайз</t>
  </si>
  <si>
    <t>сушилка для полотенца</t>
  </si>
  <si>
    <t>акриловая краска brauberg</t>
  </si>
  <si>
    <t>серебряные ложки с именем</t>
  </si>
  <si>
    <t>эпоксидная  смола</t>
  </si>
  <si>
    <t>4blanc фильтр для пылесоса</t>
  </si>
  <si>
    <t>мышка для mac</t>
  </si>
  <si>
    <t>пресс для банок</t>
  </si>
  <si>
    <t>лак акриловый для мебели</t>
  </si>
  <si>
    <t>чёрная маска от чёрных точек</t>
  </si>
  <si>
    <t>подставка для солонки</t>
  </si>
  <si>
    <t>рубашка на девочку белая</t>
  </si>
  <si>
    <t>трафарет для волос</t>
  </si>
  <si>
    <t>праймер для лица 3 в 1</t>
  </si>
  <si>
    <t>электронная сигарета voopoo</t>
  </si>
  <si>
    <t>картридж доя воды</t>
  </si>
  <si>
    <t>подарок для папы на день рождения</t>
  </si>
  <si>
    <t>краска для темных волос</t>
  </si>
  <si>
    <t>деревянная модель сборная</t>
  </si>
  <si>
    <t>серебряная булавка от сглаза</t>
  </si>
  <si>
    <t>мягкая игрушка в виде члена</t>
  </si>
  <si>
    <t>@yusupova_53:шкаф-пенал для ванной beev, 20х20х80 см, blanco, универсальный</t>
  </si>
  <si>
    <t>драгоценная</t>
  </si>
  <si>
    <t>упаковка для эклеров</t>
  </si>
  <si>
    <t>кофта женская с баской</t>
  </si>
  <si>
    <t>всякие игрушки</t>
  </si>
  <si>
    <t>косуха куртка женская befree</t>
  </si>
  <si>
    <t>очки женские солнечные с поляризацией</t>
  </si>
  <si>
    <t>подставка для письменных принадлежностей</t>
  </si>
  <si>
    <t>капа детская с футляром</t>
  </si>
  <si>
    <t xml:space="preserve">кепка женская бейсболка с кольцами </t>
  </si>
  <si>
    <t>комплектующие для 3d</t>
  </si>
  <si>
    <t>коврик пазлов для сборки</t>
  </si>
  <si>
    <t>козырек для стрижки</t>
  </si>
  <si>
    <t>крем dove для рук</t>
  </si>
  <si>
    <t>набор доя песка</t>
  </si>
  <si>
    <t>шампуни для кудрявых волос</t>
  </si>
  <si>
    <t>bb крем для лица spf</t>
  </si>
  <si>
    <t>для рисования на ногтях</t>
  </si>
  <si>
    <t>пижама модная</t>
  </si>
  <si>
    <t xml:space="preserve">бутыль стеклянная </t>
  </si>
  <si>
    <t>банка деревянная</t>
  </si>
  <si>
    <t>подарок 23 февраля</t>
  </si>
  <si>
    <t>ручки на масляной основе</t>
  </si>
  <si>
    <t>пододеяльник бирюзовый</t>
  </si>
  <si>
    <t>пальто женское белоруссия</t>
  </si>
  <si>
    <t>фильтр для бассейнов</t>
  </si>
  <si>
    <t>чехол на стульчик для кормления peg perego tatamia</t>
  </si>
  <si>
    <t>для губ карандаш vivienne sabo</t>
  </si>
  <si>
    <t>оплетка на руль красная</t>
  </si>
  <si>
    <t>таблица менделеева маленькая</t>
  </si>
  <si>
    <t>cleanup чистящее средство</t>
  </si>
  <si>
    <t>зеркало солярис</t>
  </si>
  <si>
    <t>футболки с длинным рукавом женская</t>
  </si>
  <si>
    <t xml:space="preserve">футболка женская nike </t>
  </si>
  <si>
    <t>платье для девочек белое</t>
  </si>
  <si>
    <t>шампунь для волос davines</t>
  </si>
  <si>
    <t>23 февраля для мкжчин</t>
  </si>
  <si>
    <t>водяной фломастер</t>
  </si>
  <si>
    <t>маркеры для скетчинга 100 штук</t>
  </si>
  <si>
    <t>игрушка для котов мышь на пружине</t>
  </si>
  <si>
    <t>юбка женская мини в складку</t>
  </si>
  <si>
    <t>микрофибра для полировки</t>
  </si>
  <si>
    <t>наклейки для стекла</t>
  </si>
  <si>
    <t>соски для малышей</t>
  </si>
  <si>
    <t>обувь осенние для девочки ботинки</t>
  </si>
  <si>
    <t>женская чалма</t>
  </si>
  <si>
    <t xml:space="preserve">краска для волос сьёс </t>
  </si>
  <si>
    <t>машинки для мальчиков технопарк</t>
  </si>
  <si>
    <t>для вайлдбе</t>
  </si>
  <si>
    <t>пищевая канистра</t>
  </si>
  <si>
    <t>мне нельзя сладкое</t>
  </si>
  <si>
    <t>брюки для девочки gloria jeans</t>
  </si>
  <si>
    <t>ковёр 2х3</t>
  </si>
  <si>
    <t>решетка для мясорубки панасоник</t>
  </si>
  <si>
    <t>картридж для relx</t>
  </si>
  <si>
    <t xml:space="preserve">одежда для сфинкса </t>
  </si>
  <si>
    <t>сумка женская зебра</t>
  </si>
  <si>
    <t>задняя пленка на iphone 11</t>
  </si>
  <si>
    <t>беспроводная зарядка magsafe</t>
  </si>
  <si>
    <t>сито для слива</t>
  </si>
  <si>
    <t>средства для блеска волос</t>
  </si>
  <si>
    <t>блузка с воротником для девочки</t>
  </si>
  <si>
    <t>геометрия 8 класс</t>
  </si>
  <si>
    <t>домашнее платье турция</t>
  </si>
  <si>
    <t>туалетная вода лаванда</t>
  </si>
  <si>
    <t>полотенце с именем вячеслав</t>
  </si>
  <si>
    <t>гель лаки для ногтей малиновый</t>
  </si>
  <si>
    <t>бейсболка черная женская nike</t>
  </si>
  <si>
    <t>пижама женская с шортами в клетку</t>
  </si>
  <si>
    <t>джемпер женский глория джинс</t>
  </si>
  <si>
    <t xml:space="preserve">для приоры </t>
  </si>
  <si>
    <t>сумочка женская бежевая</t>
  </si>
  <si>
    <t>стельки для обуви от пота</t>
  </si>
  <si>
    <t>баскет больный мяч</t>
  </si>
  <si>
    <t>керамический тепловентилятор</t>
  </si>
  <si>
    <t>кукла софия карапуз</t>
  </si>
  <si>
    <t xml:space="preserve">дезодорант для детей </t>
  </si>
  <si>
    <t>средство для стирки белья белого</t>
  </si>
  <si>
    <t xml:space="preserve">сумка женская мини </t>
  </si>
  <si>
    <t>synergetic для детского</t>
  </si>
  <si>
    <t>мыло для шитья</t>
  </si>
  <si>
    <t>grass для ванной</t>
  </si>
  <si>
    <t>бальзам для стоп</t>
  </si>
  <si>
    <t>клеенчатая скатерть на кухни стол</t>
  </si>
  <si>
    <t xml:space="preserve">детская соска </t>
  </si>
  <si>
    <t>заглушка для руля</t>
  </si>
  <si>
    <t>свеча ручная работа</t>
  </si>
  <si>
    <t xml:space="preserve">тинт  для губ </t>
  </si>
  <si>
    <t>губка для обуви salamander</t>
  </si>
  <si>
    <t>антиклей для кожи</t>
  </si>
  <si>
    <t>экран для машины</t>
  </si>
  <si>
    <t>набор пробок для бутылок</t>
  </si>
  <si>
    <t>бальзам краска для волос</t>
  </si>
  <si>
    <t>светильник потолочный деревянный</t>
  </si>
  <si>
    <t xml:space="preserve">куртка женская весеняя </t>
  </si>
  <si>
    <t>краска для волос пепельно коричневый</t>
  </si>
  <si>
    <t>пушистая</t>
  </si>
  <si>
    <t xml:space="preserve">полка кухонная для микроволновой печи </t>
  </si>
  <si>
    <t>зарядка для телефона ксиоми</t>
  </si>
  <si>
    <t>цепочка с крестом женская</t>
  </si>
  <si>
    <t>фолиевая кислота 400</t>
  </si>
  <si>
    <t>фигурки для теста</t>
  </si>
  <si>
    <t>фонарь для улицы</t>
  </si>
  <si>
    <t>щётки для собак</t>
  </si>
  <si>
    <t>шкатулка для иголок</t>
  </si>
  <si>
    <t>краска для волос 7.7</t>
  </si>
  <si>
    <t xml:space="preserve">чеснок яровой </t>
  </si>
  <si>
    <t>куртка снежная королева демисезон</t>
  </si>
  <si>
    <t xml:space="preserve">фрутоняня яблоко </t>
  </si>
  <si>
    <t>кнопки для верхней одежды</t>
  </si>
  <si>
    <t>тонкое одеяло 1,5</t>
  </si>
  <si>
    <t>футболка с принтом медведя</t>
  </si>
  <si>
    <t>утюжок для ресниц</t>
  </si>
  <si>
    <t>шары серебрянные</t>
  </si>
  <si>
    <t>линейка металическая</t>
  </si>
  <si>
    <t>футболка скания</t>
  </si>
  <si>
    <t xml:space="preserve">плитка для потолка </t>
  </si>
  <si>
    <t>крем для рук масло ши</t>
  </si>
  <si>
    <t>ткань для шитья брюк</t>
  </si>
  <si>
    <t>горячий шоколад ristora</t>
  </si>
  <si>
    <t>бежутерия на шею</t>
  </si>
  <si>
    <t>крючки для вязания кловер</t>
  </si>
  <si>
    <t>уличный бак для мусора</t>
  </si>
  <si>
    <t>наклейки для ногти</t>
  </si>
  <si>
    <t>формы для жарки яиц</t>
  </si>
  <si>
    <t>кепка для мальчика 52</t>
  </si>
  <si>
    <t>трансформеры студио серия</t>
  </si>
  <si>
    <t>писать стоя</t>
  </si>
  <si>
    <t>трикотята</t>
  </si>
  <si>
    <t xml:space="preserve"> щетка для мытья окон</t>
  </si>
  <si>
    <t>вешалки-плечики одежды мягкие</t>
  </si>
  <si>
    <t>набор масок корея</t>
  </si>
  <si>
    <t>эпоксидная шпатлевка</t>
  </si>
  <si>
    <t>в списках не значился книга</t>
  </si>
  <si>
    <t>100 пятен</t>
  </si>
  <si>
    <t>коробка для продуктов</t>
  </si>
  <si>
    <t>немезия семена</t>
  </si>
  <si>
    <t>тридцатилетняя война</t>
  </si>
  <si>
    <t>зубная щётка в футляре</t>
  </si>
  <si>
    <t>корм для собак с лососем</t>
  </si>
  <si>
    <t>женская кожаная черная куртка косуха</t>
  </si>
  <si>
    <t>плетеная шляпа</t>
  </si>
  <si>
    <t>кардиган вязаный длинный большой размер</t>
  </si>
  <si>
    <t>косметичка большая прозрачная</t>
  </si>
  <si>
    <t>проволка флористическая</t>
  </si>
  <si>
    <t>шнурки для роликов</t>
  </si>
  <si>
    <t>ящерка</t>
  </si>
  <si>
    <t xml:space="preserve">защитная плёнка на телефон </t>
  </si>
  <si>
    <t>тональный крем для лица для сухой кожи</t>
  </si>
  <si>
    <t>водяной насос поверхностный</t>
  </si>
  <si>
    <t>бейсболка мужская ниссан</t>
  </si>
  <si>
    <t>бпльзам для губ</t>
  </si>
  <si>
    <t>юбка змея</t>
  </si>
  <si>
    <t>гель для укладки с эффектом мокрых волос</t>
  </si>
  <si>
    <t>кроватка для собаки</t>
  </si>
  <si>
    <t>прикольные игрушки для девочек</t>
  </si>
  <si>
    <t>эсенция абсент</t>
  </si>
  <si>
    <t>халат тёплый женский</t>
  </si>
  <si>
    <t>крем для рук с витаминами</t>
  </si>
  <si>
    <t>ручка кнопка дверная</t>
  </si>
  <si>
    <t>рюкзак для мальчика 8 лет</t>
  </si>
  <si>
    <t>перцовый баллончик для самозащиты струйный</t>
  </si>
  <si>
    <t>свитшот женский вязаный</t>
  </si>
  <si>
    <t>hh одежда женская</t>
  </si>
  <si>
    <t>коврик для ванной нескользящий</t>
  </si>
  <si>
    <t>держатель для бутылки масла</t>
  </si>
  <si>
    <t>футболка на кнопках женская</t>
  </si>
  <si>
    <t>костюмы для уточки</t>
  </si>
  <si>
    <t>бейсболка мужская барселона</t>
  </si>
  <si>
    <t xml:space="preserve">калия йодид </t>
  </si>
  <si>
    <t>джинсовая куртка  для мальчика</t>
  </si>
  <si>
    <t>детский гель для зубов</t>
  </si>
  <si>
    <t>средства от блох для кошек</t>
  </si>
  <si>
    <t>кольца серебряные соколов</t>
  </si>
  <si>
    <t xml:space="preserve">ты сияешь лунной ночью </t>
  </si>
  <si>
    <t xml:space="preserve">бейсболка чёрная женская </t>
  </si>
  <si>
    <t>тёплые штаны для девочки</t>
  </si>
  <si>
    <t>фреза для замков</t>
  </si>
  <si>
    <t>антистатик для одежды без запаха</t>
  </si>
  <si>
    <t>электрическая зубная щетка colgate</t>
  </si>
  <si>
    <t>глянцевый блеск</t>
  </si>
  <si>
    <t>имбирный пряник маме</t>
  </si>
  <si>
    <t>пория кокосовидная</t>
  </si>
  <si>
    <t>подставка для ножек и вилок</t>
  </si>
  <si>
    <t>китайская чайная посуда</t>
  </si>
  <si>
    <t>набор для вышивки на одежде</t>
  </si>
  <si>
    <t>туалет угловой для кроликов</t>
  </si>
  <si>
    <t>adidas костюм спортивный для девочек</t>
  </si>
  <si>
    <t>порошок для окрашивания волос</t>
  </si>
  <si>
    <t>крепление для шторки в ванную</t>
  </si>
  <si>
    <t>для птиц кормушка</t>
  </si>
  <si>
    <t>подставка для рук маникюр</t>
  </si>
  <si>
    <t xml:space="preserve">гарри поттер украшения </t>
  </si>
  <si>
    <t>одеяло для малышей байковое</t>
  </si>
  <si>
    <t>шипцы для мяса</t>
  </si>
  <si>
    <t>ив роше для душа гель</t>
  </si>
  <si>
    <t xml:space="preserve">бумага для подарков </t>
  </si>
  <si>
    <t>zarina стеганая куртка</t>
  </si>
  <si>
    <t>henna хна для бровей brow</t>
  </si>
  <si>
    <t>толстовка оранжевая женская</t>
  </si>
  <si>
    <t>бочка для летнего душа</t>
  </si>
  <si>
    <t>царство китайского языка</t>
  </si>
  <si>
    <t>ремень для amazfit</t>
  </si>
  <si>
    <t>шампунь для бровей brow</t>
  </si>
  <si>
    <t>игровая приставка nintendo switch</t>
  </si>
  <si>
    <t>посуда детская на присоске</t>
  </si>
  <si>
    <t>таблетки для мозга</t>
  </si>
  <si>
    <t>влажные салфетки для ноутбука</t>
  </si>
  <si>
    <t>футболка охотники за привидениями</t>
  </si>
  <si>
    <t>цукаты из имбиря</t>
  </si>
  <si>
    <t>ошейник от блох и клещей для собак средних пород</t>
  </si>
  <si>
    <t>бумага для блокнота</t>
  </si>
  <si>
    <t>фен для волос мощный</t>
  </si>
  <si>
    <t>миксеры для строительных смесей</t>
  </si>
  <si>
    <t>фреза диск для педикюра</t>
  </si>
  <si>
    <t>набор зажимов для пакетов</t>
  </si>
  <si>
    <t xml:space="preserve">спортивная резина </t>
  </si>
  <si>
    <t>белая посуда с зайцами</t>
  </si>
  <si>
    <t>trussardi куртка для мужчин</t>
  </si>
  <si>
    <t>хилисы для мальчиков</t>
  </si>
  <si>
    <t>светящиеся бабочки</t>
  </si>
  <si>
    <t>простыня турция</t>
  </si>
  <si>
    <t>часы да какая разница</t>
  </si>
  <si>
    <t>краска неоновая</t>
  </si>
  <si>
    <t>рамки для фото 20х20</t>
  </si>
  <si>
    <t>чистая линия крем-увлажнение для лица</t>
  </si>
  <si>
    <t>крем для обуви ecco</t>
  </si>
  <si>
    <t>ерш для чистки дымохода</t>
  </si>
  <si>
    <t>кроссовки сетка для девочки</t>
  </si>
  <si>
    <t>свечи для торта мужчине</t>
  </si>
  <si>
    <t>игрушки в яйце</t>
  </si>
  <si>
    <t>шлёпки женские nike</t>
  </si>
  <si>
    <t>обогреватель для цыплят</t>
  </si>
  <si>
    <t>золотой шёлк маска для волос</t>
  </si>
  <si>
    <t xml:space="preserve">глория джинс детям </t>
  </si>
  <si>
    <t>оттеночный шампунь для волос медный</t>
  </si>
  <si>
    <t>canyon внешний аккумулятор</t>
  </si>
  <si>
    <t>колпак для еды</t>
  </si>
  <si>
    <t xml:space="preserve">разгрузка для охоты </t>
  </si>
  <si>
    <t>массаж для рук</t>
  </si>
  <si>
    <t>серёжки цепи</t>
  </si>
  <si>
    <t>обувь для малышец</t>
  </si>
  <si>
    <t>золла ожежда женская</t>
  </si>
  <si>
    <t>ремешок для чехла</t>
  </si>
  <si>
    <t>праздника для детского украшения</t>
  </si>
  <si>
    <t>косынки для женщин</t>
  </si>
  <si>
    <t>регулятор вентилятора</t>
  </si>
  <si>
    <t xml:space="preserve">юбка солнце женская </t>
  </si>
  <si>
    <t>брюки для сада</t>
  </si>
  <si>
    <t>гамаши для девочки теплые</t>
  </si>
  <si>
    <t>органайзер для косметик</t>
  </si>
  <si>
    <t>шампунь для выпрямления</t>
  </si>
  <si>
    <t>для животных в машину</t>
  </si>
  <si>
    <t>пружинка для кошек</t>
  </si>
  <si>
    <t>горка для купания детей</t>
  </si>
  <si>
    <t>туалетная вода noa</t>
  </si>
  <si>
    <t>платье футляр для женщин мини</t>
  </si>
  <si>
    <t>раздвижное кольцо для выпечки</t>
  </si>
  <si>
    <t>рибок толстовка женская</t>
  </si>
  <si>
    <t xml:space="preserve">модис куртка женская </t>
  </si>
  <si>
    <t>складная зубная щётка</t>
  </si>
  <si>
    <t>кожаная куртка женская косуха черная</t>
  </si>
  <si>
    <t>средство для удаления герметика</t>
  </si>
  <si>
    <t>mironova art для женщин</t>
  </si>
  <si>
    <t>баночка для лака</t>
  </si>
  <si>
    <t>хозяйственные подарки женщинам</t>
  </si>
  <si>
    <t>для вина бокал</t>
  </si>
  <si>
    <t>система хранения колес</t>
  </si>
  <si>
    <t>весенняя женская куртка длинная</t>
  </si>
  <si>
    <t>роял канин для мопсов</t>
  </si>
  <si>
    <t>ркбашка женская</t>
  </si>
  <si>
    <t>красавки puma  мужская</t>
  </si>
  <si>
    <t>ветровка подростковая для девочек</t>
  </si>
  <si>
    <t>для пластилина формочки</t>
  </si>
  <si>
    <t>чехол для очков на молнии</t>
  </si>
  <si>
    <t>лента для пайки</t>
  </si>
  <si>
    <t>сетка для рассады</t>
  </si>
  <si>
    <t>чехлы для рено сандеро</t>
  </si>
  <si>
    <t>майя кучерская</t>
  </si>
  <si>
    <t>печная смесь</t>
  </si>
  <si>
    <t>тоник для лица биодерма</t>
  </si>
  <si>
    <t>полочка для полотенец</t>
  </si>
  <si>
    <t>сосиска в яйце</t>
  </si>
  <si>
    <t>daccordo пилка для ногтей</t>
  </si>
  <si>
    <t>питание для кормящих и беременных nutrima</t>
  </si>
  <si>
    <t>converse для детей</t>
  </si>
  <si>
    <t>халат для моря</t>
  </si>
  <si>
    <t>гель для бровей benefit</t>
  </si>
  <si>
    <t>лонгслив для мальчика белый</t>
  </si>
  <si>
    <t>прямое женское платье</t>
  </si>
  <si>
    <t>gap для девочек толстовка</t>
  </si>
  <si>
    <t>зонт для девочки подростка</t>
  </si>
  <si>
    <t>борцовская обувь</t>
  </si>
  <si>
    <t>рамка для фото с ручкой</t>
  </si>
  <si>
    <t>футболки для женщин ярко розовая</t>
  </si>
  <si>
    <t>кроссовки для мальчиков малышей</t>
  </si>
  <si>
    <t>стекло для камина</t>
  </si>
  <si>
    <t>тряпка на липучке</t>
  </si>
  <si>
    <t>лежанка для собак и кошек</t>
  </si>
  <si>
    <t>массажер  для лица</t>
  </si>
  <si>
    <t>средство для автомойки</t>
  </si>
  <si>
    <t>акриловая пленка</t>
  </si>
  <si>
    <t>белая футболка с длинными рукавами</t>
  </si>
  <si>
    <t>спортивные штаны для мальчика глория джинс</t>
  </si>
  <si>
    <t>женская блузка турция</t>
  </si>
  <si>
    <t>таблица по немецкому языку спряжение глаголов</t>
  </si>
  <si>
    <t>топ свободного кроя</t>
  </si>
  <si>
    <t xml:space="preserve">лего ниндзяго  </t>
  </si>
  <si>
    <t>гофра вытяжка</t>
  </si>
  <si>
    <t>сумка через плечо женская кросс</t>
  </si>
  <si>
    <t>касса для штампа</t>
  </si>
  <si>
    <t>совок для камина</t>
  </si>
  <si>
    <t>льняные простыни</t>
  </si>
  <si>
    <t>женская тёплая рубашка</t>
  </si>
  <si>
    <t>чехол для подлокотников дивана</t>
  </si>
  <si>
    <t>атласная комбинация</t>
  </si>
  <si>
    <t>ванна отдельностоящая</t>
  </si>
  <si>
    <t>террариум для растений</t>
  </si>
  <si>
    <t xml:space="preserve">дозатор для мытья посуды </t>
  </si>
  <si>
    <t>для шоколадки</t>
  </si>
  <si>
    <t>солевые бомбочки для ванны</t>
  </si>
  <si>
    <t>футболки с мультяшными героями женские</t>
  </si>
  <si>
    <t>набор для творчества бомбочки</t>
  </si>
  <si>
    <t>крышка для сковороды 25 см</t>
  </si>
  <si>
    <t xml:space="preserve">бижутерия комплект </t>
  </si>
  <si>
    <t>коробочка для бенто торта</t>
  </si>
  <si>
    <t>кожаная куртка косуха для девочки</t>
  </si>
  <si>
    <t>лего чёрная пантера</t>
  </si>
  <si>
    <t>одежда для брейк данса</t>
  </si>
  <si>
    <t>детский слитный купальник для плавания</t>
  </si>
  <si>
    <t>машнитная доска</t>
  </si>
  <si>
    <t>сухоцветы для интерьера</t>
  </si>
  <si>
    <t>составы для ламинирования ресниц inlei</t>
  </si>
  <si>
    <t>schwarzkopf краска для волос игора</t>
  </si>
  <si>
    <t>майка с капюшоном для мальчика</t>
  </si>
  <si>
    <t>сужение пор для сухой кожи</t>
  </si>
  <si>
    <t>santoro для девочек</t>
  </si>
  <si>
    <t>зарина женская одежда куртка</t>
  </si>
  <si>
    <t>двунитка суровая</t>
  </si>
  <si>
    <t>шапка для мальчика салатовая</t>
  </si>
  <si>
    <t>asics кроссовки для тенниса</t>
  </si>
  <si>
    <t>глитер для макияжа</t>
  </si>
  <si>
    <t>сок детский яблоко</t>
  </si>
  <si>
    <t>портрет грея дориана</t>
  </si>
  <si>
    <t xml:space="preserve">шапка хлопок детская </t>
  </si>
  <si>
    <t>ремешок для  часов</t>
  </si>
  <si>
    <t>кроссовки для мальчика 32 размер</t>
  </si>
  <si>
    <t>сумки на пояс мужская</t>
  </si>
  <si>
    <t>импровизация постеры</t>
  </si>
  <si>
    <t>хайлайтер для век</t>
  </si>
  <si>
    <t>простынь 2-х спальная</t>
  </si>
  <si>
    <t>пояс на плащ</t>
  </si>
  <si>
    <t>лезвия gillette fusion 3</t>
  </si>
  <si>
    <t>ящик тележка</t>
  </si>
  <si>
    <t>все для чая</t>
  </si>
  <si>
    <t xml:space="preserve">платье женское льняное </t>
  </si>
  <si>
    <t>урьяж тоник</t>
  </si>
  <si>
    <t>сахарная пудра haas</t>
  </si>
  <si>
    <t>мастерская смола</t>
  </si>
  <si>
    <t>коврики для машины универсальные</t>
  </si>
  <si>
    <t>ремешок для часов galaxy watch</t>
  </si>
  <si>
    <t>юбка на девочку черная</t>
  </si>
  <si>
    <t>лазерный принтер для дома</t>
  </si>
  <si>
    <t xml:space="preserve">для чистки оружия </t>
  </si>
  <si>
    <t xml:space="preserve">шелковая сорочка </t>
  </si>
  <si>
    <t>форма спортивная для девочки</t>
  </si>
  <si>
    <t>банана детская</t>
  </si>
  <si>
    <t xml:space="preserve">увлажняющий тональный крем </t>
  </si>
  <si>
    <t>джорданы обувь для мальчиков найк</t>
  </si>
  <si>
    <t>борцовки для мальчика</t>
  </si>
  <si>
    <t xml:space="preserve">беспроводная наушники </t>
  </si>
  <si>
    <t>футболуа женская</t>
  </si>
  <si>
    <t xml:space="preserve">посуда для хранения </t>
  </si>
  <si>
    <t xml:space="preserve">пленка самоклеящейся </t>
  </si>
  <si>
    <t>обувь женская лоферы натуральная кожа</t>
  </si>
  <si>
    <t>бытылка для воды</t>
  </si>
  <si>
    <t>напольная статуэтка</t>
  </si>
  <si>
    <t>посуда для муки</t>
  </si>
  <si>
    <t>лоферы женская</t>
  </si>
  <si>
    <t>корзинка для велика</t>
  </si>
  <si>
    <t>продукты бакалея орехи, сухофрукты, семечки</t>
  </si>
  <si>
    <t>комплект на выписку вязанный</t>
  </si>
  <si>
    <t>смеситель для ванны grohe</t>
  </si>
  <si>
    <t xml:space="preserve">даня </t>
  </si>
  <si>
    <t>сканер для фотопленки</t>
  </si>
  <si>
    <t>пульт для телевизора ролсен</t>
  </si>
  <si>
    <t>пистолет для мойки машины</t>
  </si>
  <si>
    <t>босоножки женские натуральная замша</t>
  </si>
  <si>
    <t>блюдо для орехов</t>
  </si>
  <si>
    <t>фланеливая рубашка</t>
  </si>
  <si>
    <t>каша фрутоняня пшеничная</t>
  </si>
  <si>
    <t>букет из мыла на 1 сентября</t>
  </si>
  <si>
    <t>гель лаки с вкраплениями</t>
  </si>
  <si>
    <t xml:space="preserve">гнездо прикуривателя </t>
  </si>
  <si>
    <t>емкость для сахарного песка</t>
  </si>
  <si>
    <t>ковёр 2 на 4</t>
  </si>
  <si>
    <t>шатун для велосипеда</t>
  </si>
  <si>
    <t>для чистки сантехники средство</t>
  </si>
  <si>
    <t xml:space="preserve">губка для мытья окон </t>
  </si>
  <si>
    <t>контейнер для пиццы</t>
  </si>
  <si>
    <t>полироль для лобового стекла</t>
  </si>
  <si>
    <t>метафорические карты рефлексия</t>
  </si>
  <si>
    <t>таблицы по немецкому языку начальные классы</t>
  </si>
  <si>
    <t>палочки для ролл</t>
  </si>
  <si>
    <t>запчасти для самоката трюкового</t>
  </si>
  <si>
    <t>перламутровая пудра</t>
  </si>
  <si>
    <t>шорты джинсовые для подростков девочек</t>
  </si>
  <si>
    <t>емкость керамическая</t>
  </si>
  <si>
    <t>collagen для волос</t>
  </si>
  <si>
    <t>система для мытья полов</t>
  </si>
  <si>
    <t>мука высокобелковая</t>
  </si>
  <si>
    <t>кожаная сумка на длинном ремне</t>
  </si>
  <si>
    <t xml:space="preserve">футболка сетка мужская </t>
  </si>
  <si>
    <t>белый костюм для малыша</t>
  </si>
  <si>
    <t>вербена сушеная</t>
  </si>
  <si>
    <t>тренажёр для спины вектор</t>
  </si>
  <si>
    <t>тайная тропа книга</t>
  </si>
  <si>
    <t>расчёска для выпрямления</t>
  </si>
  <si>
    <t>одеяло 1</t>
  </si>
  <si>
    <t>техника для красоты</t>
  </si>
  <si>
    <t>мужской зажим для денег</t>
  </si>
  <si>
    <t>аккумулятор для шуруповерта деко</t>
  </si>
  <si>
    <t>мужская майка черная</t>
  </si>
  <si>
    <t>детская коляска для ребенка прогулочная</t>
  </si>
  <si>
    <t>водостойкая уплотнительная лента</t>
  </si>
  <si>
    <t>наборы для создания свечей</t>
  </si>
  <si>
    <t>сумка daniele patrici для женщин</t>
  </si>
  <si>
    <t>испанский язык для детей</t>
  </si>
  <si>
    <t>часы для мальчика наручные</t>
  </si>
  <si>
    <t>ремешок для honor watch gs pro</t>
  </si>
  <si>
    <t xml:space="preserve">расческа для кошки </t>
  </si>
  <si>
    <t>горка армейская</t>
  </si>
  <si>
    <t xml:space="preserve">чёрные кепки </t>
  </si>
  <si>
    <t>военная техника лего</t>
  </si>
  <si>
    <t>автомобильное зарядное устройство xiaomi</t>
  </si>
  <si>
    <t xml:space="preserve">летняя одежда мужская </t>
  </si>
  <si>
    <t>вечерние блузки ажурная</t>
  </si>
  <si>
    <t>аравия солнцезащитный крем</t>
  </si>
  <si>
    <t>корм для собак биско</t>
  </si>
  <si>
    <t>картридж для вики</t>
  </si>
  <si>
    <t>чехол для реалми c25s</t>
  </si>
  <si>
    <t>горячий воск для авто</t>
  </si>
  <si>
    <t>платье мария для женщин</t>
  </si>
  <si>
    <t xml:space="preserve">легенсы для беременных </t>
  </si>
  <si>
    <t>эко бумага для принтера</t>
  </si>
  <si>
    <t>кожанка женская укороченная</t>
  </si>
  <si>
    <t>яйцеварка игрушка</t>
  </si>
  <si>
    <t>пластмассовая чашка</t>
  </si>
  <si>
    <t>фаберлик крем для ног</t>
  </si>
  <si>
    <t>ночная рубашка женская длинная</t>
  </si>
  <si>
    <t>жидкость для удаления краски с кожи</t>
  </si>
  <si>
    <t>canon краска для принтера</t>
  </si>
  <si>
    <t>шторы для мансарды</t>
  </si>
  <si>
    <t xml:space="preserve">меланиновая губка </t>
  </si>
  <si>
    <t xml:space="preserve">органайзер для бумаги </t>
  </si>
  <si>
    <t>кепка для пляжа</t>
  </si>
  <si>
    <t>круглая ваза для конфет</t>
  </si>
  <si>
    <t>украшения на часы</t>
  </si>
  <si>
    <t>маркер водяной</t>
  </si>
  <si>
    <t>худи одеяло</t>
  </si>
  <si>
    <t>matex подушка декоративная</t>
  </si>
  <si>
    <t>петуния джоконда</t>
  </si>
  <si>
    <t>доски из искусственного камня</t>
  </si>
  <si>
    <t>тобак для кальяна</t>
  </si>
  <si>
    <t>лак для тонировки фар</t>
  </si>
  <si>
    <t xml:space="preserve">шлем для скутера </t>
  </si>
  <si>
    <t>швабра для стекл</t>
  </si>
  <si>
    <t>одежда для уточка лалафанфан</t>
  </si>
  <si>
    <t>средство от жирных пятен</t>
  </si>
  <si>
    <t>наклейки для декора на холодильник</t>
  </si>
  <si>
    <t xml:space="preserve">набор для первоклассников </t>
  </si>
  <si>
    <t>пюре черная смородина</t>
  </si>
  <si>
    <t>платье на лето для беременных</t>
  </si>
  <si>
    <t>тигровая платье  в пол</t>
  </si>
  <si>
    <t>тушь для ресниц сухая</t>
  </si>
  <si>
    <t>москитная сетка для шатра</t>
  </si>
  <si>
    <t>платья 54</t>
  </si>
  <si>
    <t>мыло для фиксации бровей</t>
  </si>
  <si>
    <t>кнопки для детской одежды</t>
  </si>
  <si>
    <t>электрическая щетка для зубов</t>
  </si>
  <si>
    <t>peter peat садовая земля</t>
  </si>
  <si>
    <t>ложечка для первого прикорма</t>
  </si>
  <si>
    <t>пылесос для пыли</t>
  </si>
  <si>
    <t>весенняя шапка для мальчиков</t>
  </si>
  <si>
    <t>куртка стеганая короткая</t>
  </si>
  <si>
    <t>комиксы для взрослых</t>
  </si>
  <si>
    <t>одежда турция для женщин</t>
  </si>
  <si>
    <t>состав для прикорневого объема</t>
  </si>
  <si>
    <t>лаванда кондитерская</t>
  </si>
  <si>
    <t xml:space="preserve">спортивные штаны для подростка </t>
  </si>
  <si>
    <t>мужское термобельё</t>
  </si>
  <si>
    <t>переходник для интернета</t>
  </si>
  <si>
    <t>зажим для салфеток с цепочкой</t>
  </si>
  <si>
    <t xml:space="preserve">пасха творожная </t>
  </si>
  <si>
    <t>крем для удаление волос</t>
  </si>
  <si>
    <t>белая ночная сорочка</t>
  </si>
  <si>
    <t>геншин импакт серёжки</t>
  </si>
  <si>
    <t>джинсовая куртка женская zolla</t>
  </si>
  <si>
    <t>мастика для кулича</t>
  </si>
  <si>
    <t>увеличитель для бюстгалтера</t>
  </si>
  <si>
    <t>вязать сумку</t>
  </si>
  <si>
    <t>тапочки женские домашние с пяткой</t>
  </si>
  <si>
    <t>рюгзак чёрный</t>
  </si>
  <si>
    <t>фритюрница для кастрюли</t>
  </si>
  <si>
    <t>лопата штыковая сибртех</t>
  </si>
  <si>
    <t>дорофея женский</t>
  </si>
  <si>
    <t>капика для мальчика</t>
  </si>
  <si>
    <t>куртка стеганая рубашка</t>
  </si>
  <si>
    <t>для волос крем уход</t>
  </si>
  <si>
    <t>colins куртка женская</t>
  </si>
  <si>
    <t>праздничный наряд для девочки</t>
  </si>
  <si>
    <t>уголь кальяна</t>
  </si>
  <si>
    <t>цельнозерновая каша</t>
  </si>
  <si>
    <t>киват шлемы для девочек</t>
  </si>
  <si>
    <t>палочки для губ</t>
  </si>
  <si>
    <t>зонд для кормления</t>
  </si>
  <si>
    <t>гирлянды для мужчин</t>
  </si>
  <si>
    <t>тактический жилет для собак</t>
  </si>
  <si>
    <t>сумка через плечо  мужская</t>
  </si>
  <si>
    <t>поводок для чихуа</t>
  </si>
  <si>
    <t xml:space="preserve">военная обувь </t>
  </si>
  <si>
    <t>ролики четырёхколесные</t>
  </si>
  <si>
    <t>суперувлажняющий крем для лица</t>
  </si>
  <si>
    <t>товары для геймеров</t>
  </si>
  <si>
    <t>цепочка серебряная соколов женская</t>
  </si>
  <si>
    <t>чехол для курток</t>
  </si>
  <si>
    <t>кроссовки для мальчиков kakadu</t>
  </si>
  <si>
    <t>пояс с пряжкой</t>
  </si>
  <si>
    <t>база для ногтей каучуковая</t>
  </si>
  <si>
    <t>платье  для малышей</t>
  </si>
  <si>
    <t>подставка для уветов</t>
  </si>
  <si>
    <t>твидовая юбка трапеция</t>
  </si>
  <si>
    <t>тетрадь для корейского</t>
  </si>
  <si>
    <t>белые кроссовки женские кожа натуральная</t>
  </si>
  <si>
    <t>форма для пруда</t>
  </si>
  <si>
    <t>зубная паста доктор</t>
  </si>
  <si>
    <t>топ цвет фуксия</t>
  </si>
  <si>
    <t xml:space="preserve">компьютерная </t>
  </si>
  <si>
    <t>гречневая каша детская</t>
  </si>
  <si>
    <t>для афрокос</t>
  </si>
  <si>
    <t>кроссовки на колёсах</t>
  </si>
  <si>
    <t>вакуумные пакеты для одежды с вешалкой</t>
  </si>
  <si>
    <t>рубашка школьная для подростка девочки</t>
  </si>
  <si>
    <t>кроксы мужские шлёпанцы</t>
  </si>
  <si>
    <t>малявница</t>
  </si>
  <si>
    <t>сумка трехцветная</t>
  </si>
  <si>
    <t>валик для малыша</t>
  </si>
  <si>
    <t xml:space="preserve">учебник английского языка 6 класс </t>
  </si>
  <si>
    <t>маленькая лампочка</t>
  </si>
  <si>
    <t>пластина для стемпинга шанель</t>
  </si>
  <si>
    <t>перцовый блеск для губ</t>
  </si>
  <si>
    <t>коробка картонная для переезда</t>
  </si>
  <si>
    <t>доска стекло разделочная</t>
  </si>
  <si>
    <t>кроссовки для женщины</t>
  </si>
  <si>
    <t>коврик для панели авто</t>
  </si>
  <si>
    <t>тряпочки в машину</t>
  </si>
  <si>
    <t>подарки для девочек 8 лет</t>
  </si>
  <si>
    <t>фартуки для девочек детям</t>
  </si>
  <si>
    <t>лаборатория понятий</t>
  </si>
  <si>
    <t>марокканская мята чай</t>
  </si>
  <si>
    <t>туалетная вода verso</t>
  </si>
  <si>
    <t>бокс канцелярский</t>
  </si>
  <si>
    <t>майка модная</t>
  </si>
  <si>
    <t>pure by president зубная паста</t>
  </si>
  <si>
    <t xml:space="preserve">завязки </t>
  </si>
  <si>
    <t xml:space="preserve">вильветовая рубашка </t>
  </si>
  <si>
    <t>клей момент для обоев</t>
  </si>
  <si>
    <t>жидкость для вэйпа без никотина</t>
  </si>
  <si>
    <t>электрическая стерка</t>
  </si>
  <si>
    <t>крем для лица dr jart</t>
  </si>
  <si>
    <t>картофельная формула удобрение</t>
  </si>
  <si>
    <t>штаны клёш женские</t>
  </si>
  <si>
    <t>fm-модулятор</t>
  </si>
  <si>
    <t xml:space="preserve">сумка женская замшевая </t>
  </si>
  <si>
    <t>мойка для овощей</t>
  </si>
  <si>
    <t>костюм puma для мальчиков</t>
  </si>
  <si>
    <t>милая розовая футболка</t>
  </si>
  <si>
    <t>кир булычёв</t>
  </si>
  <si>
    <t xml:space="preserve">коврик ляпко </t>
  </si>
  <si>
    <t xml:space="preserve">аксессуары для барби </t>
  </si>
  <si>
    <t xml:space="preserve">цепи бижутерия </t>
  </si>
  <si>
    <t>черёмуховая мука</t>
  </si>
  <si>
    <t xml:space="preserve">подушка мягкая </t>
  </si>
  <si>
    <t>стеклянные салатницы</t>
  </si>
  <si>
    <t>оттеночный шампунь для мужчин</t>
  </si>
  <si>
    <t xml:space="preserve">медицинская туника </t>
  </si>
  <si>
    <t>музыкальная игрушка в кроватку</t>
  </si>
  <si>
    <t>постельное бельё зима-лето</t>
  </si>
  <si>
    <t>челма женская</t>
  </si>
  <si>
    <t>органайзер для лент</t>
  </si>
  <si>
    <t>пигмент прямого для волос действия</t>
  </si>
  <si>
    <t>легендарная олива</t>
  </si>
  <si>
    <t>футболка белая женская однотонная оверсайз</t>
  </si>
  <si>
    <t xml:space="preserve">крем пудра для лица </t>
  </si>
  <si>
    <t>от ушибов и синяков</t>
  </si>
  <si>
    <t>наконечники для пера</t>
  </si>
  <si>
    <t>футболки для молодежи</t>
  </si>
  <si>
    <t>жилетка дутая для мальчика</t>
  </si>
  <si>
    <t>кронштейн для полки деревянный</t>
  </si>
  <si>
    <t>рубашка для мальчика 86</t>
  </si>
  <si>
    <t>семейная библия</t>
  </si>
  <si>
    <t>окислитель для краски капус</t>
  </si>
  <si>
    <t>накладка силиконовая</t>
  </si>
  <si>
    <t>кабель usb micro для зарядки</t>
  </si>
  <si>
    <t>деловые костюмы для высоких</t>
  </si>
  <si>
    <t>evo крем для рук</t>
  </si>
  <si>
    <t>адаптер для магнитолы</t>
  </si>
  <si>
    <t>летние платья большой размер</t>
  </si>
  <si>
    <t>кружка для пива 1 литр</t>
  </si>
  <si>
    <t>картриджи для hp</t>
  </si>
  <si>
    <t xml:space="preserve">дневник для девочки </t>
  </si>
  <si>
    <t xml:space="preserve">куртка из натуральной кожи женская </t>
  </si>
  <si>
    <t>машинка для удаления от сети катышков</t>
  </si>
  <si>
    <t>ткань бельевая</t>
  </si>
  <si>
    <t>сережки для прокалывания ушей</t>
  </si>
  <si>
    <t xml:space="preserve">белая паста для бровей </t>
  </si>
  <si>
    <t xml:space="preserve">правила русского языка </t>
  </si>
  <si>
    <t>платья 44 размер летние</t>
  </si>
  <si>
    <t>зубная щетка с 0</t>
  </si>
  <si>
    <t>loreal волшебная вода</t>
  </si>
  <si>
    <t>бюстгальтер для кормления с поролоном</t>
  </si>
  <si>
    <t>детская бейсболка кепка</t>
  </si>
  <si>
    <t>кисть тонкая для рисования</t>
  </si>
  <si>
    <t>patrol щенячий патруль игрушки paw</t>
  </si>
  <si>
    <t>система спаси себя сам для главного злодея</t>
  </si>
  <si>
    <t>крышка для свч 24 см</t>
  </si>
  <si>
    <t>плетеные корзины для хранения</t>
  </si>
  <si>
    <t>костюм с лосинами для девочки</t>
  </si>
  <si>
    <t>трапеция юбка</t>
  </si>
  <si>
    <t>наклейки для крокс</t>
  </si>
  <si>
    <t xml:space="preserve">полочка для цветов </t>
  </si>
  <si>
    <t>тонирующий шампунь для седых волос</t>
  </si>
  <si>
    <t>пижама легкая</t>
  </si>
  <si>
    <t xml:space="preserve">чехол для redmi 9a </t>
  </si>
  <si>
    <t>гидрогелевая пленка redmi note 9</t>
  </si>
  <si>
    <t>подарок на день рождения мамы</t>
  </si>
  <si>
    <t>для бани ковш</t>
  </si>
  <si>
    <t>маска для лица dr.jart</t>
  </si>
  <si>
    <t>майка мужская бесшовная</t>
  </si>
  <si>
    <t>пленка для планшета универсальная</t>
  </si>
  <si>
    <t>худидля мальчика</t>
  </si>
  <si>
    <t>старающиеся ручки</t>
  </si>
  <si>
    <t>фиолетовая пижама</t>
  </si>
  <si>
    <t>колба для самогона</t>
  </si>
  <si>
    <t>гелий для надувания шаров маленький</t>
  </si>
  <si>
    <t>решетка для духовки bosch</t>
  </si>
  <si>
    <t>одежда детская глория джинс</t>
  </si>
  <si>
    <t>для слепка рук</t>
  </si>
  <si>
    <t xml:space="preserve">курта весенняя </t>
  </si>
  <si>
    <t>юбка школьная женская</t>
  </si>
  <si>
    <t>synergetic для черного</t>
  </si>
  <si>
    <t>сумка мужская спортивная отделением для обуви</t>
  </si>
  <si>
    <t>нагреватель для камней</t>
  </si>
  <si>
    <t>искуственая трава</t>
  </si>
  <si>
    <t>эксцентриковая полировальная машинка</t>
  </si>
  <si>
    <t>куртка женская демисезонная двусторонняя</t>
  </si>
  <si>
    <t>форма шоколадное яйцо</t>
  </si>
  <si>
    <t>мужская поло рубашка</t>
  </si>
  <si>
    <t>теплая куртка с мехом</t>
  </si>
  <si>
    <t>бомбер женский турция</t>
  </si>
  <si>
    <t xml:space="preserve">пуховая подушка </t>
  </si>
  <si>
    <t>набор в песочницу для девочки</t>
  </si>
  <si>
    <t>красивая женская одежда</t>
  </si>
  <si>
    <t>микроволновая печь ввк</t>
  </si>
  <si>
    <t>для измерения сахара в крови</t>
  </si>
  <si>
    <t>тейп для волейбола</t>
  </si>
  <si>
    <t>штора рулонная 200</t>
  </si>
  <si>
    <t xml:space="preserve">мягкие пули </t>
  </si>
  <si>
    <t>одежда остин для мальчиков</t>
  </si>
  <si>
    <t>шапка детская мальчик</t>
  </si>
  <si>
    <t>lador для жирных волос</t>
  </si>
  <si>
    <t>органайзер для хранения крупы</t>
  </si>
  <si>
    <t>медали подарочные для женщин</t>
  </si>
  <si>
    <t>аккумулятор для генератора</t>
  </si>
  <si>
    <t>аято камисато</t>
  </si>
  <si>
    <t>брючный костюм для девушки на выпускной</t>
  </si>
  <si>
    <t>латунная проволока</t>
  </si>
  <si>
    <t>трикотажная пряжа белая</t>
  </si>
  <si>
    <t>подогреватель для чашек</t>
  </si>
  <si>
    <t>монетная лавка</t>
  </si>
  <si>
    <t>праздничная футболка для девочки</t>
  </si>
  <si>
    <t xml:space="preserve">лосьон для депиляции </t>
  </si>
  <si>
    <t>сумка женская polo</t>
  </si>
  <si>
    <t>игла для волос</t>
  </si>
  <si>
    <t>спортивный велосипед для девочки</t>
  </si>
  <si>
    <t>машина игрушки пожарная</t>
  </si>
  <si>
    <t>вешалка напольная для полотенец</t>
  </si>
  <si>
    <t>акамуляторная пила</t>
  </si>
  <si>
    <t>bubchen  soft крем для</t>
  </si>
  <si>
    <t>силиконовая скатерть на круглый стол</t>
  </si>
  <si>
    <t>медецинская маска</t>
  </si>
  <si>
    <t>хна индийская для волос</t>
  </si>
  <si>
    <t>издательство софия</t>
  </si>
  <si>
    <t>бальзам для мытья посуды экосода</t>
  </si>
  <si>
    <t>мясорубка moulinex hv8</t>
  </si>
  <si>
    <t>эстель для седых волос</t>
  </si>
  <si>
    <t>интерактивный мяч для кошек</t>
  </si>
  <si>
    <t>корзинка велосипедная детская</t>
  </si>
  <si>
    <t>щётка брашинг</t>
  </si>
  <si>
    <t>салфетки для демакияжа</t>
  </si>
  <si>
    <t xml:space="preserve">всё для новорождённых </t>
  </si>
  <si>
    <t>ортопедическая накладка на стул</t>
  </si>
  <si>
    <t>детский велосипед трёхколёсный</t>
  </si>
  <si>
    <t>аксессуары для занавесок</t>
  </si>
  <si>
    <t>овсянка долгой варки</t>
  </si>
  <si>
    <t>говядина гречка</t>
  </si>
  <si>
    <t>вязаная кофта для новорожденного</t>
  </si>
  <si>
    <t xml:space="preserve"> бейсболка женская</t>
  </si>
  <si>
    <t>для рисования малышам</t>
  </si>
  <si>
    <t>набор для айфона</t>
  </si>
  <si>
    <t>eva коврик для прихожей</t>
  </si>
  <si>
    <t xml:space="preserve">мужской крем для лица </t>
  </si>
  <si>
    <t xml:space="preserve">поилки для грызунов </t>
  </si>
  <si>
    <t>велосипедки женские в рубчик высокая талия</t>
  </si>
  <si>
    <t>лосины для спорта короткие</t>
  </si>
  <si>
    <t>туалетная вода blue seduction</t>
  </si>
  <si>
    <t>верхняя женская одежда весна</t>
  </si>
  <si>
    <t>спорттвная куртка</t>
  </si>
  <si>
    <t>человек паук история жизни</t>
  </si>
  <si>
    <t>для пенсионеров</t>
  </si>
  <si>
    <t>карандаш для прорисовки бровей</t>
  </si>
  <si>
    <t>ванна акриловая 150</t>
  </si>
  <si>
    <t>кожаная куртка бомбер женская</t>
  </si>
  <si>
    <t>носки женские вязаные</t>
  </si>
  <si>
    <t>спрей для расчёсывания волос</t>
  </si>
  <si>
    <t>спицы для мотоцикла</t>
  </si>
  <si>
    <t>рубашка туника белая</t>
  </si>
  <si>
    <t>кабель для honor</t>
  </si>
  <si>
    <t xml:space="preserve">ножки для дивана </t>
  </si>
  <si>
    <t>корзинка настенная</t>
  </si>
  <si>
    <t>товары для женщин платья нарядные</t>
  </si>
  <si>
    <t>septivit для посуды</t>
  </si>
  <si>
    <t>олдлс для девочек</t>
  </si>
  <si>
    <t xml:space="preserve">силиконовая нить </t>
  </si>
  <si>
    <t>майка puma женская</t>
  </si>
  <si>
    <t>красавки для девочек</t>
  </si>
  <si>
    <t>лампа кольцевая для бровиста</t>
  </si>
  <si>
    <t>мячик для спорта</t>
  </si>
  <si>
    <t>маска для лиуа</t>
  </si>
  <si>
    <t>белье для порно</t>
  </si>
  <si>
    <t>крем для лица белый лен</t>
  </si>
  <si>
    <t>механизм часов для настенных</t>
  </si>
  <si>
    <t>джинсы женские больших размеров прямые</t>
  </si>
  <si>
    <t>аппарат для маникюра tnl</t>
  </si>
  <si>
    <t xml:space="preserve">модель корабля </t>
  </si>
  <si>
    <t>розовая женщина</t>
  </si>
  <si>
    <t>синяя школьная форма для девочки</t>
  </si>
  <si>
    <t>трещины на пятках</t>
  </si>
  <si>
    <t>тонирующий спрей для волос l'oreal</t>
  </si>
  <si>
    <t>фуражка военая</t>
  </si>
  <si>
    <t>форма для гамбургеров</t>
  </si>
  <si>
    <t>форма для  пасхи</t>
  </si>
  <si>
    <t>пижама для девочки детская теплая</t>
  </si>
  <si>
    <t>перманентный карандаш для бровей</t>
  </si>
  <si>
    <t>пододеяльник 150х200 белый</t>
  </si>
  <si>
    <t>часы для девушки</t>
  </si>
  <si>
    <t>сандали для моря</t>
  </si>
  <si>
    <t>купальник для младенцев</t>
  </si>
  <si>
    <t>лён.бел речицкий текстиль</t>
  </si>
  <si>
    <t>женское нарядные платье беларусь</t>
  </si>
  <si>
    <t>набор чая и кофе</t>
  </si>
  <si>
    <t>подножки для колясок</t>
  </si>
  <si>
    <t>молочко для младенцев</t>
  </si>
  <si>
    <t xml:space="preserve">подвеска полумесяц </t>
  </si>
  <si>
    <t>ветровка мужская кожа</t>
  </si>
  <si>
    <t>юлия лапина</t>
  </si>
  <si>
    <t>зимняя куртка для беременных</t>
  </si>
  <si>
    <t>лак для ногтей tint me</t>
  </si>
  <si>
    <t>помпа для масла</t>
  </si>
  <si>
    <t>ножницы канцелярские brauberg</t>
  </si>
  <si>
    <t>крючок для кухни прихожей</t>
  </si>
  <si>
    <t>кружка  детская</t>
  </si>
  <si>
    <t>челнок для швейной машины</t>
  </si>
  <si>
    <t>амулет славянский</t>
  </si>
  <si>
    <t>забор для сада и огорода</t>
  </si>
  <si>
    <t>железные формы для выпечки</t>
  </si>
  <si>
    <t>футболка adidas мужская размер 46</t>
  </si>
  <si>
    <t>подложка деревянная</t>
  </si>
  <si>
    <t>фёрби интерактивная игрушка</t>
  </si>
  <si>
    <t>фильтр hepa для пылесосов samsung</t>
  </si>
  <si>
    <t>самоклеющиеся плитка</t>
  </si>
  <si>
    <t>лампа настольная usb</t>
  </si>
  <si>
    <t>перчатка для животных щетка</t>
  </si>
  <si>
    <t>отличная кухня</t>
  </si>
  <si>
    <t>стикеры для тега</t>
  </si>
  <si>
    <t>фотоальбом для ребенка</t>
  </si>
  <si>
    <t xml:space="preserve">для поделок </t>
  </si>
  <si>
    <t>спортивные штаны мужские твоё</t>
  </si>
  <si>
    <t>мужская рубашка короткий рукав</t>
  </si>
  <si>
    <t>гель для фиксации зубных протезов</t>
  </si>
  <si>
    <t>рубашка женакая</t>
  </si>
  <si>
    <t>короны для девочек</t>
  </si>
  <si>
    <t>средство для стирки компрессионного трикотажа</t>
  </si>
  <si>
    <t>жидкое стекло для ногтей</t>
  </si>
  <si>
    <t>худи calvin klein для женщин</t>
  </si>
  <si>
    <t>большая бигуди</t>
  </si>
  <si>
    <t>конструктор для девочек полесье</t>
  </si>
  <si>
    <t>безникотиновые стики для iqos</t>
  </si>
  <si>
    <t>футболки длинные для женщин</t>
  </si>
  <si>
    <t>алмазная мозаика лягушка</t>
  </si>
  <si>
    <t>цепочка мужская толстая</t>
  </si>
  <si>
    <t>костюм для спортзала мужской</t>
  </si>
  <si>
    <t xml:space="preserve">мнямс для кошек </t>
  </si>
  <si>
    <t>женская рабочая обувь</t>
  </si>
  <si>
    <t>мешочки для продуктов</t>
  </si>
  <si>
    <t xml:space="preserve">маска увлажняющая для волос </t>
  </si>
  <si>
    <t>lighting зарядка</t>
  </si>
  <si>
    <t>стойка для цветочных горшков</t>
  </si>
  <si>
    <t>тапинер для подвязки</t>
  </si>
  <si>
    <t>душевая лейка с клапаном</t>
  </si>
  <si>
    <t>наборы маркеров для скетчинга</t>
  </si>
  <si>
    <t>цилиндр для пилатеса</t>
  </si>
  <si>
    <t>код пополнения</t>
  </si>
  <si>
    <t>трафареты для рисования большие</t>
  </si>
  <si>
    <t>лисья норп</t>
  </si>
  <si>
    <t>футболка женская мф</t>
  </si>
  <si>
    <t>турция футболки</t>
  </si>
  <si>
    <t>жвачки сладкая вата</t>
  </si>
  <si>
    <t>шуруповерт аккумуляторный 12в</t>
  </si>
  <si>
    <t>микрофон для студии</t>
  </si>
  <si>
    <t>белая шаль</t>
  </si>
  <si>
    <t xml:space="preserve">лампа для ресниц </t>
  </si>
  <si>
    <t>чёрная маленькая сумка</t>
  </si>
  <si>
    <t>стулья для кухни лофт</t>
  </si>
  <si>
    <t>сиденья чехлы на автомобильные</t>
  </si>
  <si>
    <t>контейнер для сбора суточной мочи</t>
  </si>
  <si>
    <t>мягкие игрушки собак для детей</t>
  </si>
  <si>
    <t>сказкина ольга платья</t>
  </si>
  <si>
    <t>компрессионные шорты для беременных</t>
  </si>
  <si>
    <t>пластиковая пряжка</t>
  </si>
  <si>
    <t>набор для праздника шары</t>
  </si>
  <si>
    <t>балконный ящик с поддоном</t>
  </si>
  <si>
    <t>металическая линейка</t>
  </si>
  <si>
    <t xml:space="preserve">коляска бабало </t>
  </si>
  <si>
    <t xml:space="preserve">утеплённые джинсы </t>
  </si>
  <si>
    <t>вторая сестра</t>
  </si>
  <si>
    <t xml:space="preserve">мяты перечной настойка </t>
  </si>
  <si>
    <t>сумка для баскетбольного мяча</t>
  </si>
  <si>
    <t>погремушка вязанная деревянная ручной работы</t>
  </si>
  <si>
    <t xml:space="preserve">кроссовки для девочек детские </t>
  </si>
  <si>
    <t xml:space="preserve">водолазка денская </t>
  </si>
  <si>
    <t>гель для экрана</t>
  </si>
  <si>
    <t>баночки для травниц</t>
  </si>
  <si>
    <t>тостеры для хлеба</t>
  </si>
  <si>
    <t>для кормления сорочка</t>
  </si>
  <si>
    <t>белая женская куртка демисезон</t>
  </si>
  <si>
    <t>профессиональный пилинг для лица</t>
  </si>
  <si>
    <t>серебряные часы ника</t>
  </si>
  <si>
    <t>лапка для канта</t>
  </si>
  <si>
    <t>многофункциональный инструмент для ламинирования ресниц</t>
  </si>
  <si>
    <t>лонгслив для мальчика 86</t>
  </si>
  <si>
    <t>игрушка бобёр</t>
  </si>
  <si>
    <t>макита аккумулятор</t>
  </si>
  <si>
    <t>деревянная снайперская винтовка</t>
  </si>
  <si>
    <t>сонька золотая ручка</t>
  </si>
  <si>
    <t>краска для волос эстель 7/00</t>
  </si>
  <si>
    <t>пустышка от 6 месяцев</t>
  </si>
  <si>
    <t>шкатулка с замком детская</t>
  </si>
  <si>
    <t xml:space="preserve">туника летняя женская </t>
  </si>
  <si>
    <t>подарок ребёнку на 1 год</t>
  </si>
  <si>
    <t>ночная сорочка для подростка</t>
  </si>
  <si>
    <t>горячее обертывание летик</t>
  </si>
  <si>
    <t>аккумулятор на машинку</t>
  </si>
  <si>
    <t xml:space="preserve">наполнитель для котят </t>
  </si>
  <si>
    <t>ремешок для часов резиновый</t>
  </si>
  <si>
    <t>крем для торт</t>
  </si>
  <si>
    <t>скраб для тела белита</t>
  </si>
  <si>
    <t>худи одежда для девочки</t>
  </si>
  <si>
    <t>игрушки я краснею</t>
  </si>
  <si>
    <t>детская каталка телефон</t>
  </si>
  <si>
    <t>крючок для брекетов</t>
  </si>
  <si>
    <t xml:space="preserve">школьная форма с фартуком </t>
  </si>
  <si>
    <t>пояс с подтяжками</t>
  </si>
  <si>
    <t>шампунь для волос кикимора</t>
  </si>
  <si>
    <t>точилка для карандашей механическая brauberg</t>
  </si>
  <si>
    <t>крепления для теплицы</t>
  </si>
  <si>
    <t>светящаяся куртка</t>
  </si>
  <si>
    <t>престиж краска для волос</t>
  </si>
  <si>
    <t>кардиган с завязками</t>
  </si>
  <si>
    <t>ключ для фильтра воды</t>
  </si>
  <si>
    <t>волчёк</t>
  </si>
  <si>
    <t>козырек для спорта</t>
  </si>
  <si>
    <t>мячь волейбольный</t>
  </si>
  <si>
    <t>контейнер для мусора в авто</t>
  </si>
  <si>
    <t>для кошек мята</t>
  </si>
  <si>
    <t>пряники эльза</t>
  </si>
  <si>
    <t>ром для выпечки</t>
  </si>
  <si>
    <t>цепь на шею черная</t>
  </si>
  <si>
    <t>картридж для принтера лазерного hp</t>
  </si>
  <si>
    <t>чёрный жемчуг мицеллярная вода</t>
  </si>
  <si>
    <t xml:space="preserve">куллер для воды </t>
  </si>
  <si>
    <t>удлиненая рубашка</t>
  </si>
  <si>
    <t>куртка полицейская</t>
  </si>
  <si>
    <t xml:space="preserve">гель для чёрного </t>
  </si>
  <si>
    <t xml:space="preserve">кулон для двоих </t>
  </si>
  <si>
    <t>комплекты постельного белья с одеялом</t>
  </si>
  <si>
    <t>обувь демисезонная детская для мальчиков</t>
  </si>
  <si>
    <t>кроссовки для детей для девочек</t>
  </si>
  <si>
    <t>компрессионный пояс</t>
  </si>
  <si>
    <t>паприка острая</t>
  </si>
  <si>
    <t>баскетбольный мяч 7 nike</t>
  </si>
  <si>
    <t>защита переключателя велосипеда</t>
  </si>
  <si>
    <t>кружка с двойными стенками детская</t>
  </si>
  <si>
    <t>капли для ушей для собак</t>
  </si>
  <si>
    <t>батальоны просят огня</t>
  </si>
  <si>
    <t>тоник для бровей</t>
  </si>
  <si>
    <t>мяч футбольный размер 5 adidas</t>
  </si>
  <si>
    <t>бужетерия</t>
  </si>
  <si>
    <t>таблетки для автомобиля</t>
  </si>
  <si>
    <t>брюки для мальчика желтые</t>
  </si>
  <si>
    <t>шапка детская для малышей</t>
  </si>
  <si>
    <t>тряпка на пылесос</t>
  </si>
  <si>
    <t>мыльница для жидкого мыла настенная</t>
  </si>
  <si>
    <t>шуба весенняя</t>
  </si>
  <si>
    <t>подставка для унитаза детская</t>
  </si>
  <si>
    <t>карточки для детей от года</t>
  </si>
  <si>
    <t xml:space="preserve">водолазка розовая </t>
  </si>
  <si>
    <t>активная пена для посуды</t>
  </si>
  <si>
    <t xml:space="preserve">сумка для зала </t>
  </si>
  <si>
    <t>термос под горячее</t>
  </si>
  <si>
    <t>ракетка для большого тенниса wilson</t>
  </si>
  <si>
    <t>японские грибы</t>
  </si>
  <si>
    <t>логомания</t>
  </si>
  <si>
    <t xml:space="preserve">сахарная </t>
  </si>
  <si>
    <t>скатерть на стол прямоугольная лен</t>
  </si>
  <si>
    <t>карандаш для губ eva mosaic</t>
  </si>
  <si>
    <t>светящиеся плед</t>
  </si>
  <si>
    <t xml:space="preserve">прогулочная коляска трость </t>
  </si>
  <si>
    <t>акриловая краска чёрная</t>
  </si>
  <si>
    <t>ёмкости для масла</t>
  </si>
  <si>
    <t>песок для декора</t>
  </si>
  <si>
    <t>наклейки для ногтей скриптонит</t>
  </si>
  <si>
    <t>пластина для магнита</t>
  </si>
  <si>
    <t>короб картонный для хранения</t>
  </si>
  <si>
    <t xml:space="preserve">белая водолазка мужская </t>
  </si>
  <si>
    <t>футболка на мальчикаглория джинс</t>
  </si>
  <si>
    <t>трусы мужские для плавания</t>
  </si>
  <si>
    <t>блюдо для яиц на пасху</t>
  </si>
  <si>
    <t>беспроводная зарядка держатель</t>
  </si>
  <si>
    <t>свитер женский яркий</t>
  </si>
  <si>
    <t>конус для рожков</t>
  </si>
  <si>
    <t>кроссовки для девочек 26 размер</t>
  </si>
  <si>
    <t xml:space="preserve">футляр для линз </t>
  </si>
  <si>
    <t>перекус для детей</t>
  </si>
  <si>
    <t>капсулы против выпадения волос</t>
  </si>
  <si>
    <t>рейка деревянная круглая</t>
  </si>
  <si>
    <t>ботинки на весну для девочек</t>
  </si>
  <si>
    <t>для bmw</t>
  </si>
  <si>
    <t>футболка мужская сектор газа</t>
  </si>
  <si>
    <t>платье для беременных хлопок</t>
  </si>
  <si>
    <t>покрышка для самоката xiaomi mijia m365</t>
  </si>
  <si>
    <t>дверь комнатная</t>
  </si>
  <si>
    <t>семена вьющихся растений</t>
  </si>
  <si>
    <t>формы для бардюра</t>
  </si>
  <si>
    <t>теплая обувь</t>
  </si>
  <si>
    <t>щетка зубная curaprox</t>
  </si>
  <si>
    <t>поршневая на мопед</t>
  </si>
  <si>
    <t>лонгслив для девочки черный</t>
  </si>
  <si>
    <t>табличка для растений</t>
  </si>
  <si>
    <t>джинсы женские прямые трубы</t>
  </si>
  <si>
    <t>жижа для электронки</t>
  </si>
  <si>
    <t>ветровка детская sela</t>
  </si>
  <si>
    <t>простынь на резинке 180х200 махровая</t>
  </si>
  <si>
    <t>ekonika обувь для женщин лоферы</t>
  </si>
  <si>
    <t>шуба зимняя</t>
  </si>
  <si>
    <t>кожанка женская светлая</t>
  </si>
  <si>
    <t>блузы для женщин</t>
  </si>
  <si>
    <t>набор для рассады с торфяными таблетками</t>
  </si>
  <si>
    <t>сумка замшевая серая женская</t>
  </si>
  <si>
    <t xml:space="preserve">все для телефона </t>
  </si>
  <si>
    <t>силиконовые формы для шоколадных цветов</t>
  </si>
  <si>
    <t>тряпка для полировки авто</t>
  </si>
  <si>
    <t xml:space="preserve">сетка декоративная </t>
  </si>
  <si>
    <t>футболки для женщин с прикольным принтои</t>
  </si>
  <si>
    <t xml:space="preserve">подставка для стаканов </t>
  </si>
  <si>
    <t>джинсовка женская mango</t>
  </si>
  <si>
    <t>чехол для телефона redmi 9а</t>
  </si>
  <si>
    <t>ампулы для восстановления волос</t>
  </si>
  <si>
    <t>белок говяжий</t>
  </si>
  <si>
    <t>пятновыводитель ручка</t>
  </si>
  <si>
    <t>смесовая ткань</t>
  </si>
  <si>
    <t>кофта мужская с капюшоном adidas</t>
  </si>
  <si>
    <t>бутылочки для спорта</t>
  </si>
  <si>
    <t>мист  для тела</t>
  </si>
  <si>
    <t>чехол для очков тканевый</t>
  </si>
  <si>
    <t>рабочая тетрадь от года</t>
  </si>
  <si>
    <t xml:space="preserve">квадратная форма </t>
  </si>
  <si>
    <t>шипы для рукоделия</t>
  </si>
  <si>
    <t>одежда для военных</t>
  </si>
  <si>
    <t>шлёпки женские на платформе</t>
  </si>
  <si>
    <t>шлифовальная машинка мини</t>
  </si>
  <si>
    <t xml:space="preserve">малютка кисломолочная </t>
  </si>
  <si>
    <t>порционная тарелка силиконовая</t>
  </si>
  <si>
    <t>леггинсы женские с пяткой</t>
  </si>
  <si>
    <t>лежанка для морских свинок</t>
  </si>
  <si>
    <t>коллекция волшебных историй дисней</t>
  </si>
  <si>
    <t>кожаный чехол для паспорта</t>
  </si>
  <si>
    <t>nando muzi обувь для женщин</t>
  </si>
  <si>
    <t>спиртовые маркеры для рисования</t>
  </si>
  <si>
    <t>сироп для кофе каштан</t>
  </si>
  <si>
    <t>чехол для samsung m52</t>
  </si>
  <si>
    <t>рюкзак для города</t>
  </si>
  <si>
    <t xml:space="preserve">для стирки капсулы </t>
  </si>
  <si>
    <t>петля накладная с доводчиком</t>
  </si>
  <si>
    <t>ловушки для рыбы</t>
  </si>
  <si>
    <t>стакан для зубных счеток</t>
  </si>
  <si>
    <t>прозрачная маска</t>
  </si>
  <si>
    <t>полка для цыплят</t>
  </si>
  <si>
    <t>шнурки с камнями</t>
  </si>
  <si>
    <t>белые женские кроссовки натуральная кожа</t>
  </si>
  <si>
    <t xml:space="preserve">дозатор для моющего </t>
  </si>
  <si>
    <t>силиконовая форма кулич</t>
  </si>
  <si>
    <t xml:space="preserve">лонгслив с завязками </t>
  </si>
  <si>
    <t>фигурки на торт щенячий патруль</t>
  </si>
  <si>
    <t>пидама шелковая</t>
  </si>
  <si>
    <t>одежда для lol</t>
  </si>
  <si>
    <t>книга стеклянный трон</t>
  </si>
  <si>
    <t>семя расторопши</t>
  </si>
  <si>
    <t>зеро электронная сигарета</t>
  </si>
  <si>
    <t xml:space="preserve">рюкзак для животных </t>
  </si>
  <si>
    <t>сушилка для продуктов</t>
  </si>
  <si>
    <t>панама  летняя</t>
  </si>
  <si>
    <t>набор для варенья</t>
  </si>
  <si>
    <t>modis для девочки</t>
  </si>
  <si>
    <t>reebok для женщин тайтсы</t>
  </si>
  <si>
    <t>освежитель для вещей</t>
  </si>
  <si>
    <t>мяч на голову для бокса</t>
  </si>
  <si>
    <t>наклейки семья</t>
  </si>
  <si>
    <t>шумоизоляция арок</t>
  </si>
  <si>
    <t>глиттер для лица детский</t>
  </si>
  <si>
    <t>блюдо для блинов посуда и инвентарь</t>
  </si>
  <si>
    <t>вешалка крючок прихожая</t>
  </si>
  <si>
    <t>худи на флисе женская</t>
  </si>
  <si>
    <t xml:space="preserve">домики для хомяков </t>
  </si>
  <si>
    <t>набор для вязания корзины</t>
  </si>
  <si>
    <t>вибра пуля</t>
  </si>
  <si>
    <t>одежда из муслина женская</t>
  </si>
  <si>
    <t>автомат стреляющий шариками</t>
  </si>
  <si>
    <t>экстракт кошачьей мяты</t>
  </si>
  <si>
    <t>много разовая электронная сигарета</t>
  </si>
  <si>
    <t>декор для шаров</t>
  </si>
  <si>
    <t>все для и дома</t>
  </si>
  <si>
    <t>посыпки для тортов</t>
  </si>
  <si>
    <t>пряник в торт</t>
  </si>
  <si>
    <t>наволочка 50х70 для мальчика</t>
  </si>
  <si>
    <t>фруктовница черная</t>
  </si>
  <si>
    <t>краска камуфляж</t>
  </si>
  <si>
    <t>наушники для оператора</t>
  </si>
  <si>
    <t>чехол для ключа мерседес</t>
  </si>
  <si>
    <t>корм для собак сухой acana</t>
  </si>
  <si>
    <t>набор для прокалывания ушей</t>
  </si>
  <si>
    <t>gloria jeans спортивная одежда</t>
  </si>
  <si>
    <t>мобиль с мягкими игрушками</t>
  </si>
  <si>
    <t>бандана комуфляжная</t>
  </si>
  <si>
    <t>маска для шлема</t>
  </si>
  <si>
    <t>мятные шорты</t>
  </si>
  <si>
    <t xml:space="preserve">футболка для девочек глория джинс </t>
  </si>
  <si>
    <t>белая  рубашка</t>
  </si>
  <si>
    <t xml:space="preserve">сумка детская через плечо </t>
  </si>
  <si>
    <t>вагриус книжная продукция и диски</t>
  </si>
  <si>
    <t>комбинезон для новорожденного от 0+</t>
  </si>
  <si>
    <t xml:space="preserve">наушники для детей </t>
  </si>
  <si>
    <t>набор для уборки игрушки</t>
  </si>
  <si>
    <t>кукольная мебель для кухни</t>
  </si>
  <si>
    <t>для поху</t>
  </si>
  <si>
    <t>щетка для сбора пыли</t>
  </si>
  <si>
    <t>рамка для фото 15 20</t>
  </si>
  <si>
    <t xml:space="preserve">для автодокументов </t>
  </si>
  <si>
    <t>коврик для мышки 3d</t>
  </si>
  <si>
    <t xml:space="preserve">инструмент для депиляции </t>
  </si>
  <si>
    <t>обратный клапан для стиральной машины</t>
  </si>
  <si>
    <t>гранатовая краска</t>
  </si>
  <si>
    <t>чеченский язык</t>
  </si>
  <si>
    <t>нос для игрушки</t>
  </si>
  <si>
    <t>ошейник для собак килтикс</t>
  </si>
  <si>
    <t>праздничное платье для малыша</t>
  </si>
  <si>
    <t xml:space="preserve">чаша для бассейна </t>
  </si>
  <si>
    <t>новинки одежда в для обувь</t>
  </si>
  <si>
    <t>светящаяся пижама</t>
  </si>
  <si>
    <t>эл чайник стеклянный</t>
  </si>
  <si>
    <t>туника домашняя для девочки</t>
  </si>
  <si>
    <t>сахарница стеклянная с ложкой</t>
  </si>
  <si>
    <t>карточки для изучения иностранных слов</t>
  </si>
  <si>
    <t>боди рубашка для малышей</t>
  </si>
  <si>
    <t>фата свадебная молочная</t>
  </si>
  <si>
    <t>футболки для девичника</t>
  </si>
  <si>
    <t>грызунки деревянные</t>
  </si>
  <si>
    <t>сидушка туристическая детская</t>
  </si>
  <si>
    <t>молоко для кошек</t>
  </si>
  <si>
    <t>капли от блох и клещей для щенков</t>
  </si>
  <si>
    <t>мягкое накладка на велосипед</t>
  </si>
  <si>
    <t>meela meelo для жирных волос</t>
  </si>
  <si>
    <t>ершики зубные для брекетов</t>
  </si>
  <si>
    <t>инструкция по таро</t>
  </si>
  <si>
    <t>подкладка для подмышек</t>
  </si>
  <si>
    <t>фонтанчик для пруда</t>
  </si>
  <si>
    <t>9 мая футболка детская</t>
  </si>
  <si>
    <t>банка для соли с ложкой</t>
  </si>
  <si>
    <t xml:space="preserve">провод для айфон </t>
  </si>
  <si>
    <t xml:space="preserve">ящики деревянные </t>
  </si>
  <si>
    <t>наборы для декорирования десертов</t>
  </si>
  <si>
    <t>гарри поттер настольная</t>
  </si>
  <si>
    <t xml:space="preserve">для форд фокус 2 </t>
  </si>
  <si>
    <t xml:space="preserve">комплект боди для новорожденных </t>
  </si>
  <si>
    <t>удлиннитель для наушников</t>
  </si>
  <si>
    <t>песок для попугая</t>
  </si>
  <si>
    <t>джостик для xbox</t>
  </si>
  <si>
    <t xml:space="preserve">имбирные пряники детские </t>
  </si>
  <si>
    <t>платок для мусульман</t>
  </si>
  <si>
    <t>турка медная 700 мл</t>
  </si>
  <si>
    <t xml:space="preserve">сериал друзья </t>
  </si>
  <si>
    <t>сладкий подарок в мягкой игрушке</t>
  </si>
  <si>
    <t>клемма винтовая</t>
  </si>
  <si>
    <t>набор для картины из эпоксидной смолы</t>
  </si>
  <si>
    <t>картина модульная море</t>
  </si>
  <si>
    <t>блеск для губ люкс визаж</t>
  </si>
  <si>
    <t>сетка доя волос</t>
  </si>
  <si>
    <t>тяпка бумеранг</t>
  </si>
  <si>
    <t>щетка u образная</t>
  </si>
  <si>
    <t>обложка для паспорта с котом</t>
  </si>
  <si>
    <t>щенячий патруль игрушки эверест</t>
  </si>
  <si>
    <t xml:space="preserve">коробка подарочная большая </t>
  </si>
  <si>
    <t>кружка няне</t>
  </si>
  <si>
    <t>коврик для ванной микрофибра</t>
  </si>
  <si>
    <t xml:space="preserve">для воды бутылка </t>
  </si>
  <si>
    <t>ткань для шитья клетка</t>
  </si>
  <si>
    <t>блок питания usb c</t>
  </si>
  <si>
    <t>кронштейн для ресивера</t>
  </si>
  <si>
    <t>топ для гель лака 50 мл</t>
  </si>
  <si>
    <t>brit корм для кошек</t>
  </si>
  <si>
    <t>сушка для бутылок</t>
  </si>
  <si>
    <t>сумка для ноутбука 19</t>
  </si>
  <si>
    <t xml:space="preserve">массаж для головы </t>
  </si>
  <si>
    <t>куртка для басика</t>
  </si>
  <si>
    <t>детские каши с 4 месяцев</t>
  </si>
  <si>
    <t>сепия для рисования</t>
  </si>
  <si>
    <t xml:space="preserve">мерная емкость </t>
  </si>
  <si>
    <t>нож для пирога</t>
  </si>
  <si>
    <t>балетки женские тряпочные</t>
  </si>
  <si>
    <t>тональный крем для лица диор</t>
  </si>
  <si>
    <t>самогревы для ног</t>
  </si>
  <si>
    <t>вертел для мяса</t>
  </si>
  <si>
    <t xml:space="preserve">глория джинс комбинезон </t>
  </si>
  <si>
    <t xml:space="preserve">лоферы для мальчиков </t>
  </si>
  <si>
    <t>детский чай для сна</t>
  </si>
  <si>
    <t>матрикс для волос кондиционер</t>
  </si>
  <si>
    <t>губки для детской посуды</t>
  </si>
  <si>
    <t>стельки для уменьшения</t>
  </si>
  <si>
    <t>чёрные джинсы детские</t>
  </si>
  <si>
    <t>зуюная щетка</t>
  </si>
  <si>
    <t>органайзер для хранения ватных</t>
  </si>
  <si>
    <t>iphone зарядка быстрая</t>
  </si>
  <si>
    <t>алмазная мозаика авокадо</t>
  </si>
  <si>
    <t>спицы для волос</t>
  </si>
  <si>
    <t>мясное пюре тёма</t>
  </si>
  <si>
    <t>акция 1+1</t>
  </si>
  <si>
    <t>кухонная лампа</t>
  </si>
  <si>
    <t>запчасти для альфы</t>
  </si>
  <si>
    <t>кузнечная краска</t>
  </si>
  <si>
    <t>бумага цветная 10 цветов</t>
  </si>
  <si>
    <t>коврик для велосипеда</t>
  </si>
  <si>
    <t>для метизов</t>
  </si>
  <si>
    <t>штаны прямые спортивные</t>
  </si>
  <si>
    <t xml:space="preserve">мягкая игрушка фнаф </t>
  </si>
  <si>
    <t>для биссера</t>
  </si>
  <si>
    <t>штатив для телефона с подсветкой</t>
  </si>
  <si>
    <t>шампунь для волос в дорогу</t>
  </si>
  <si>
    <t>насадки для иригатора</t>
  </si>
  <si>
    <t>рюкзак для удочек</t>
  </si>
  <si>
    <t xml:space="preserve">ножницы для ткани </t>
  </si>
  <si>
    <t>емкость для капсул</t>
  </si>
  <si>
    <t>для высоких женщин</t>
  </si>
  <si>
    <t>фильтр для пылесоса горение</t>
  </si>
  <si>
    <t>эссенция для волос корея</t>
  </si>
  <si>
    <t>мятые серьги</t>
  </si>
  <si>
    <t xml:space="preserve">зубная щетка президент </t>
  </si>
  <si>
    <t>кизляр стерх</t>
  </si>
  <si>
    <t xml:space="preserve">рубашка рабочая </t>
  </si>
  <si>
    <t>задняя крышка на iphone 8</t>
  </si>
  <si>
    <t xml:space="preserve">платье чёрное школьное </t>
  </si>
  <si>
    <t>детские шапочки для плавания</t>
  </si>
  <si>
    <t>плавки для купания девочки</t>
  </si>
  <si>
    <t>одежда для женщин на лето</t>
  </si>
  <si>
    <t>детские качели для дачи</t>
  </si>
  <si>
    <t>очки глория</t>
  </si>
  <si>
    <t>электро батарея</t>
  </si>
  <si>
    <t>sela для детей леггинсы</t>
  </si>
  <si>
    <t>конфеты яица</t>
  </si>
  <si>
    <t>магнитная планка для ножей</t>
  </si>
  <si>
    <t>рапира наволочка декоративная</t>
  </si>
  <si>
    <t>водолазка гипюровая</t>
  </si>
  <si>
    <t>зарядка на авто</t>
  </si>
  <si>
    <t>сыворотка красная</t>
  </si>
  <si>
    <t>маска для лица с золотом</t>
  </si>
  <si>
    <t>сани для снегохода</t>
  </si>
  <si>
    <t>куртка удлинённая</t>
  </si>
  <si>
    <t>шетка для уборки пыли</t>
  </si>
  <si>
    <t>автоподушка детская</t>
  </si>
  <si>
    <t>коробка для шкафа</t>
  </si>
  <si>
    <t>плюшевый ёжик</t>
  </si>
  <si>
    <t>джинсовая куртка для девушки</t>
  </si>
  <si>
    <t>органайзер для кафе</t>
  </si>
  <si>
    <t xml:space="preserve">украшения для </t>
  </si>
  <si>
    <t xml:space="preserve">от клещей для собак таблетки </t>
  </si>
  <si>
    <t>кормушка рыбаловная</t>
  </si>
  <si>
    <t>мужской набор для волос</t>
  </si>
  <si>
    <t xml:space="preserve">козырёк от солнца </t>
  </si>
  <si>
    <t>корпорация монстров футболка</t>
  </si>
  <si>
    <t>шуй сянь</t>
  </si>
  <si>
    <t>xxi century туалетная вода</t>
  </si>
  <si>
    <t>для домашних растений</t>
  </si>
  <si>
    <t>набор грузов для рыбалки</t>
  </si>
  <si>
    <t>кастрюли для каши</t>
  </si>
  <si>
    <t>пирамида для растений</t>
  </si>
  <si>
    <t>таблетки доя посудомоечной машины</t>
  </si>
  <si>
    <t>портфель для документов сумка мужская</t>
  </si>
  <si>
    <t>пряник сердце</t>
  </si>
  <si>
    <t>крепления для беговых лыж</t>
  </si>
  <si>
    <t>шторы с петлями</t>
  </si>
  <si>
    <t>jam смесь для кальяна</t>
  </si>
  <si>
    <t>крепления москитной сетки</t>
  </si>
  <si>
    <t xml:space="preserve">товары для сада </t>
  </si>
  <si>
    <t>открывашка для консерв</t>
  </si>
  <si>
    <t>колготки для школьников</t>
  </si>
  <si>
    <t>термозащита для волос корея</t>
  </si>
  <si>
    <t>клеенка черная</t>
  </si>
  <si>
    <t>мелки для волос с расческой</t>
  </si>
  <si>
    <t>маска для лица органик шоп</t>
  </si>
  <si>
    <t>алмазная вышивка на подрамнике цветы</t>
  </si>
  <si>
    <t>козырек женская</t>
  </si>
  <si>
    <t>крышка для камеры</t>
  </si>
  <si>
    <t>зеленая аптека крем для рук</t>
  </si>
  <si>
    <t>крестиком наборы для вышивания</t>
  </si>
  <si>
    <t>для белой обуви краска</t>
  </si>
  <si>
    <t xml:space="preserve">предсказания </t>
  </si>
  <si>
    <t>пряжа ализе пуфф</t>
  </si>
  <si>
    <t>большая кровать</t>
  </si>
  <si>
    <t>штаны для девочек в клетку</t>
  </si>
  <si>
    <t>чехлы на сиденья автомобиля меховые</t>
  </si>
  <si>
    <t>варочная панель 2 конфорки</t>
  </si>
  <si>
    <t>мягкая игрушка хэллоу китти</t>
  </si>
  <si>
    <t>аксессуаров набор для ванной</t>
  </si>
  <si>
    <t>корейская ночная маска</t>
  </si>
  <si>
    <t>платья дресс дом</t>
  </si>
  <si>
    <t>спортивный костюм для мальчика 134</t>
  </si>
  <si>
    <t>чехол для пульта sony</t>
  </si>
  <si>
    <t>ошейник для кошек от клещей барс</t>
  </si>
  <si>
    <t>ветровка мужская весна лето</t>
  </si>
  <si>
    <t>игрушки для мужчин 18</t>
  </si>
  <si>
    <t xml:space="preserve">куртка найк женская </t>
  </si>
  <si>
    <t>палетки теней для век</t>
  </si>
  <si>
    <t>для газа</t>
  </si>
  <si>
    <t>чёрный спортивный топ</t>
  </si>
  <si>
    <t>кувшин для умывания</t>
  </si>
  <si>
    <t>галина вишневская</t>
  </si>
  <si>
    <t>спортивная сумка черная</t>
  </si>
  <si>
    <t>болеро вязаное женское</t>
  </si>
  <si>
    <t>сумка для шампуней</t>
  </si>
  <si>
    <t>тонкая резинка для волос</t>
  </si>
  <si>
    <t>calvin klein женская футболка</t>
  </si>
  <si>
    <t>neutrogena крем для рук</t>
  </si>
  <si>
    <t>махровый халат для мальчика детский</t>
  </si>
  <si>
    <t>кеды кожаные для девочки</t>
  </si>
  <si>
    <t>светильник мягкий</t>
  </si>
  <si>
    <t>халат для ребенка</t>
  </si>
  <si>
    <t>крючек для ключей</t>
  </si>
  <si>
    <t>зубная паста сибирское здоровье</t>
  </si>
  <si>
    <t>кружка звёздные войны</t>
  </si>
  <si>
    <t>юбка офисная с разрезом</t>
  </si>
  <si>
    <t xml:space="preserve">бортик для кроватки </t>
  </si>
  <si>
    <t>скалка узбекская</t>
  </si>
  <si>
    <t>костюм школьный для девочки с юбкой</t>
  </si>
  <si>
    <t>жидкость для снятия лака severina</t>
  </si>
  <si>
    <t xml:space="preserve">бордовая краска для волос </t>
  </si>
  <si>
    <t>loreal крем для рук</t>
  </si>
  <si>
    <t>силиконовая накладка на ручку двери</t>
  </si>
  <si>
    <t>дырокол для бирок</t>
  </si>
  <si>
    <t>перчатки для гольфа</t>
  </si>
  <si>
    <t>коврики для входной двери</t>
  </si>
  <si>
    <t>обруч деревянный</t>
  </si>
  <si>
    <t>каталки для малышей</t>
  </si>
  <si>
    <t>матирующий гель для умывания</t>
  </si>
  <si>
    <t>усилитель звука для телефона</t>
  </si>
  <si>
    <t xml:space="preserve">всё для сада и огорода </t>
  </si>
  <si>
    <t>гимнастическая майка</t>
  </si>
  <si>
    <t xml:space="preserve">летние костюмы для мальчика </t>
  </si>
  <si>
    <t xml:space="preserve">коврики для авто </t>
  </si>
  <si>
    <t>детская желтая футболка</t>
  </si>
  <si>
    <t xml:space="preserve">деревянный столик </t>
  </si>
  <si>
    <t>комбинезоны для собак средних пород</t>
  </si>
  <si>
    <t>форма для выпечки селикон</t>
  </si>
  <si>
    <t>кресла для компьютера</t>
  </si>
  <si>
    <t>клубника замороженная</t>
  </si>
  <si>
    <t xml:space="preserve">рюкзак для металлоискателя </t>
  </si>
  <si>
    <t>асикс футболка женская</t>
  </si>
  <si>
    <t>фанера влагостойкая</t>
  </si>
  <si>
    <t>мебель для одежды</t>
  </si>
  <si>
    <t>hoffman кастрюля</t>
  </si>
  <si>
    <t>топик  для девочек</t>
  </si>
  <si>
    <t>мусс с отрубями</t>
  </si>
  <si>
    <t>набор вяленого мяса</t>
  </si>
  <si>
    <t>декор для дома к пасхе</t>
  </si>
  <si>
    <t>расчёска для длинных волос</t>
  </si>
  <si>
    <t>кроватки для собак</t>
  </si>
  <si>
    <t xml:space="preserve">светящиеся кросовки </t>
  </si>
  <si>
    <t>шторка для кровати</t>
  </si>
  <si>
    <t>флешка милая</t>
  </si>
  <si>
    <t>лонгслив женский на завязках</t>
  </si>
  <si>
    <t>книга гляделка</t>
  </si>
  <si>
    <t>обложка для мед полиса</t>
  </si>
  <si>
    <t>интимная смазка оральная</t>
  </si>
  <si>
    <t>стрелки для настенных часов</t>
  </si>
  <si>
    <t>бандаж на лучезапястный сустав левый</t>
  </si>
  <si>
    <t>лосины для девочки утепленные</t>
  </si>
  <si>
    <t>гидрогелевая пленка на apple watch</t>
  </si>
  <si>
    <t>термофутболка женская</t>
  </si>
  <si>
    <t>канцелярия для девочек наклейки</t>
  </si>
  <si>
    <t>рибок кроссовки для мальчиков</t>
  </si>
  <si>
    <t>футболка оверсайз белая мужская</t>
  </si>
  <si>
    <t>плащ для полных</t>
  </si>
  <si>
    <t>часы настенные для девочек</t>
  </si>
  <si>
    <t xml:space="preserve">для стула </t>
  </si>
  <si>
    <t>упаковка для колец</t>
  </si>
  <si>
    <t>мини освежитель для лица</t>
  </si>
  <si>
    <t>чехлы для самсунг</t>
  </si>
  <si>
    <t xml:space="preserve">шапка детская для девочки </t>
  </si>
  <si>
    <t xml:space="preserve">свитшот для мальчиков </t>
  </si>
  <si>
    <t xml:space="preserve">щёточка для ногтей </t>
  </si>
  <si>
    <t>андрей тюняев</t>
  </si>
  <si>
    <t>шапочка для меллирования</t>
  </si>
  <si>
    <t>профессиональная краска для волос блонд</t>
  </si>
  <si>
    <t xml:space="preserve">костюм военный для мальчика </t>
  </si>
  <si>
    <t>лопата снеговая fiskars</t>
  </si>
  <si>
    <t>акрил для кожи</t>
  </si>
  <si>
    <t>шапка весна для девочек</t>
  </si>
  <si>
    <t>дрянная альпака</t>
  </si>
  <si>
    <t>борцовка для гимнастики</t>
  </si>
  <si>
    <t>спицы для колеса</t>
  </si>
  <si>
    <t xml:space="preserve">сумка женская квадратная </t>
  </si>
  <si>
    <t>бейсболка детская adidas</t>
  </si>
  <si>
    <t>марьям чай</t>
  </si>
  <si>
    <t>косметика милая</t>
  </si>
  <si>
    <t>женская обувь на каблуках</t>
  </si>
  <si>
    <t>стихи для детского сада</t>
  </si>
  <si>
    <t>для дверей держатель</t>
  </si>
  <si>
    <t>tj обувь женская</t>
  </si>
  <si>
    <t>фреза конусная</t>
  </si>
  <si>
    <t>форма для запекания тефаль</t>
  </si>
  <si>
    <t>травяной чай ассорти</t>
  </si>
  <si>
    <t>выпрямитель для волос centek</t>
  </si>
  <si>
    <t>блокнот желаний для девочки</t>
  </si>
  <si>
    <t>крафт пакеты для стерилизации 100 200</t>
  </si>
  <si>
    <t>шетка для умывания</t>
  </si>
  <si>
    <t>краска для волос garnier ольха</t>
  </si>
  <si>
    <t>насадка на швабру треугольная</t>
  </si>
  <si>
    <t>семена томатов черри для дома</t>
  </si>
  <si>
    <t>для ламинирования волос средства</t>
  </si>
  <si>
    <t xml:space="preserve">белая панама </t>
  </si>
  <si>
    <t>колышки деревянные</t>
  </si>
  <si>
    <t>чехол для meizu</t>
  </si>
  <si>
    <t>щипчики для бровей зингер</t>
  </si>
  <si>
    <t>наушники для ребенка</t>
  </si>
  <si>
    <t>трясущаяся ферма</t>
  </si>
  <si>
    <t xml:space="preserve"> плетенная сумка</t>
  </si>
  <si>
    <t>бумага для скрапбукинга пасха</t>
  </si>
  <si>
    <t>юбка трикотажная карандаш миди</t>
  </si>
  <si>
    <t>платья женское нарядное</t>
  </si>
  <si>
    <t xml:space="preserve"> форма для шоколада</t>
  </si>
  <si>
    <t>планка угловая</t>
  </si>
  <si>
    <t>магическая битва чехол</t>
  </si>
  <si>
    <t xml:space="preserve">набор для рассады </t>
  </si>
  <si>
    <t>измеритель влажности воздуха для инкубатор</t>
  </si>
  <si>
    <t>машинка для трассы</t>
  </si>
  <si>
    <t>пряжа от пехорки</t>
  </si>
  <si>
    <t>спортивная майка для девочки</t>
  </si>
  <si>
    <t>пижама женская с шортами однотонная</t>
  </si>
  <si>
    <t>синяя лилия лилия блу</t>
  </si>
  <si>
    <t>зубная щетка детская силиконовая мягкая</t>
  </si>
  <si>
    <t>корсет для ровной спины</t>
  </si>
  <si>
    <t>платье женское праздничное для беременных</t>
  </si>
  <si>
    <t>трюмо для девочек ikea</t>
  </si>
  <si>
    <t>поставка для ручек</t>
  </si>
  <si>
    <t>держать для телефона</t>
  </si>
  <si>
    <t>задорная пчелка</t>
  </si>
  <si>
    <t>утюжок для прикорневого объема</t>
  </si>
  <si>
    <t xml:space="preserve">шапка для младенца </t>
  </si>
  <si>
    <t>rondell чайник для плиты</t>
  </si>
  <si>
    <t>маска косметическая одноразовая</t>
  </si>
  <si>
    <t xml:space="preserve">справочник по русскому языку </t>
  </si>
  <si>
    <t>бежевая кофточка</t>
  </si>
  <si>
    <t>жижа для вейпа бруско</t>
  </si>
  <si>
    <t xml:space="preserve">духовой шкаф для кухни </t>
  </si>
  <si>
    <t>кофейная карамель</t>
  </si>
  <si>
    <t>масло для кутикулы аравия</t>
  </si>
  <si>
    <t>шляпа с пейсами</t>
  </si>
  <si>
    <t>мини бальзам для волос</t>
  </si>
  <si>
    <t>костюм брючный турция</t>
  </si>
  <si>
    <t>для бровей карандаш коричневый</t>
  </si>
  <si>
    <t>антицеллюлитное обёртывание</t>
  </si>
  <si>
    <t>медная смазка для авто</t>
  </si>
  <si>
    <t>емкость для краски для бровей</t>
  </si>
  <si>
    <t>фурнитура для мягкой мебели</t>
  </si>
  <si>
    <t>фольгированная цифра 3</t>
  </si>
  <si>
    <t>пряжа ализе белла батик</t>
  </si>
  <si>
    <t>сито для мойки</t>
  </si>
  <si>
    <t>омега носочная фабрика</t>
  </si>
  <si>
    <t>увлажнитель воздуха для дома xiomi</t>
  </si>
  <si>
    <t>плёнка самоклеющиеся</t>
  </si>
  <si>
    <t>машинка для льда</t>
  </si>
  <si>
    <t xml:space="preserve">игрушка для грызунов </t>
  </si>
  <si>
    <t xml:space="preserve">обложка для паспорта мужская </t>
  </si>
  <si>
    <t>костюмная жилетка</t>
  </si>
  <si>
    <t>насадка для лимона</t>
  </si>
  <si>
    <t>для фонофореза</t>
  </si>
  <si>
    <t>обувь для стрипа</t>
  </si>
  <si>
    <t>вейп электронная с зарядкой</t>
  </si>
  <si>
    <t>colins для женщин рубашка</t>
  </si>
  <si>
    <t>hemline аксессуар для рукоделия</t>
  </si>
  <si>
    <t>лоток для столовых пиборов</t>
  </si>
  <si>
    <t>яркая пасха</t>
  </si>
  <si>
    <t>хранение одеяла</t>
  </si>
  <si>
    <t>платья для высоких</t>
  </si>
  <si>
    <t>вискоза плательная</t>
  </si>
  <si>
    <t>датчик затяжки</t>
  </si>
  <si>
    <t>гель для посуды 5 л</t>
  </si>
  <si>
    <t>лампа для селфи 33 см</t>
  </si>
  <si>
    <t>рюкзак для дошкольников</t>
  </si>
  <si>
    <t>тарелка оранжевая</t>
  </si>
  <si>
    <t>крепление для лазерного уровня</t>
  </si>
  <si>
    <t>рубашка женская милитари</t>
  </si>
  <si>
    <t>грунт питательный для рассады</t>
  </si>
  <si>
    <t>сумка женская прадо</t>
  </si>
  <si>
    <t>вет н вилд база под макияж</t>
  </si>
  <si>
    <t>пигмент для тона</t>
  </si>
  <si>
    <t>кустодержатели для смородины</t>
  </si>
  <si>
    <t>фартук для бритья</t>
  </si>
  <si>
    <t>силиконовые формы для лепки</t>
  </si>
  <si>
    <t>крем для рук арбуз</t>
  </si>
  <si>
    <t>мицеллярная вода bioderma sensibio</t>
  </si>
  <si>
    <t>кто боится щекотки</t>
  </si>
  <si>
    <t>волосы кудрявые</t>
  </si>
  <si>
    <t xml:space="preserve">гель для умывания с кислотами </t>
  </si>
  <si>
    <t>маленькая сумка клатч</t>
  </si>
  <si>
    <t>коллаген для суставов в таблетках</t>
  </si>
  <si>
    <t>звенья</t>
  </si>
  <si>
    <t>шторы на дачу для веранды</t>
  </si>
  <si>
    <t>термалтная вода</t>
  </si>
  <si>
    <t xml:space="preserve">панамка лягушка </t>
  </si>
  <si>
    <t>кроссовки мужские зелёные</t>
  </si>
  <si>
    <t>не опалимая купина икона</t>
  </si>
  <si>
    <t>тапки женские для бассейна</t>
  </si>
  <si>
    <t>пакет для ланча</t>
  </si>
  <si>
    <t>кофемашина профессиональная</t>
  </si>
  <si>
    <t>наждачная бумага 120</t>
  </si>
  <si>
    <t>жидкость для интимной гигиены</t>
  </si>
  <si>
    <t>пряжа alize superlana</t>
  </si>
  <si>
    <t>кожаная куртка zara</t>
  </si>
  <si>
    <t xml:space="preserve">донная снасть </t>
  </si>
  <si>
    <t>зимний пуховик мужской россия</t>
  </si>
  <si>
    <t>фурнитура для сумочек</t>
  </si>
  <si>
    <t>брашинг для волос керамический</t>
  </si>
  <si>
    <t>отражатель солнца для автомобиля</t>
  </si>
  <si>
    <t>щётка для аквариума</t>
  </si>
  <si>
    <t>renu раствор для контактных линз</t>
  </si>
  <si>
    <t>средство для чистки салона машины</t>
  </si>
  <si>
    <t>органайзер для отверток</t>
  </si>
  <si>
    <t>горшок для орхидеи 3 литра</t>
  </si>
  <si>
    <t>бритьё</t>
  </si>
  <si>
    <t>кофта детская на замке</t>
  </si>
  <si>
    <t>наклейки для мотоциклов</t>
  </si>
  <si>
    <t>бабочка коричневая</t>
  </si>
  <si>
    <t>игрушки для девочки мягкие</t>
  </si>
  <si>
    <t>глория джинс пальто</t>
  </si>
  <si>
    <t xml:space="preserve">цепочка серебро женская </t>
  </si>
  <si>
    <t>школьный рюкзак для девочки ортопедический</t>
  </si>
  <si>
    <t>костюм для пол дэнс</t>
  </si>
  <si>
    <t>платки для девочек</t>
  </si>
  <si>
    <t>кольцо серебряное на фалангу</t>
  </si>
  <si>
    <t>жидкость для электронных сигарет brusko</t>
  </si>
  <si>
    <t>подвесная</t>
  </si>
  <si>
    <t xml:space="preserve">воск для волос мужской </t>
  </si>
  <si>
    <t>восковые карандаши для малышей</t>
  </si>
  <si>
    <t>обувь мужская кожа</t>
  </si>
  <si>
    <t>качель для детей</t>
  </si>
  <si>
    <t>часы для выживания</t>
  </si>
  <si>
    <t>прогулочная коляска детская</t>
  </si>
  <si>
    <t>xiaomi зарядка для телефона</t>
  </si>
  <si>
    <t>ручка для аппарата маникюра</t>
  </si>
  <si>
    <t>зелёный тренч</t>
  </si>
  <si>
    <t>уроки для малышей</t>
  </si>
  <si>
    <t>мужская кофта на молнии с капюшоном</t>
  </si>
  <si>
    <t>брючки для девочки</t>
  </si>
  <si>
    <t>насадка для мультипекаря</t>
  </si>
  <si>
    <t>катридж для сигарет</t>
  </si>
  <si>
    <t>волшебная вода elseve</t>
  </si>
  <si>
    <t>испанская керамика</t>
  </si>
  <si>
    <t xml:space="preserve">съёмный жёсткий диск </t>
  </si>
  <si>
    <t>крем нивея для тела</t>
  </si>
  <si>
    <t>напольная вешалка для одежды на дачу</t>
  </si>
  <si>
    <t>женские платья для дома</t>
  </si>
  <si>
    <t xml:space="preserve">секс барьер для кошек </t>
  </si>
  <si>
    <t>мятный костюм женский</t>
  </si>
  <si>
    <t>часы для андроида</t>
  </si>
  <si>
    <t>adidas очки для плавания</t>
  </si>
  <si>
    <t>сумка ekonika для женщин</t>
  </si>
  <si>
    <t>водолазка без горла мужская</t>
  </si>
  <si>
    <t>gloria jeans комбинезон для девочек</t>
  </si>
  <si>
    <t>автоматика для ворот в дом</t>
  </si>
  <si>
    <t>каламбия зимняя обувь женская</t>
  </si>
  <si>
    <t>вратарская футбольная форма</t>
  </si>
  <si>
    <t>куртка для мальчика aviva</t>
  </si>
  <si>
    <t>деревянный руль</t>
  </si>
  <si>
    <t>оргонайзер для документов</t>
  </si>
  <si>
    <t xml:space="preserve">крысиный яд </t>
  </si>
  <si>
    <t>крема для рук набор</t>
  </si>
  <si>
    <t>верхняя одежда женская лето</t>
  </si>
  <si>
    <t>куртка черная весенняя</t>
  </si>
  <si>
    <t xml:space="preserve">самокат для детей </t>
  </si>
  <si>
    <t>стеллаж для хранения шин</t>
  </si>
  <si>
    <t>детский плед для фотосессии</t>
  </si>
  <si>
    <t>пряжа ализе файн</t>
  </si>
  <si>
    <t xml:space="preserve"> коврик для ванной</t>
  </si>
  <si>
    <t>стекляный трон</t>
  </si>
  <si>
    <t>погремушки для новорождённых</t>
  </si>
  <si>
    <t>красная клетка</t>
  </si>
  <si>
    <t>кнопка для слива</t>
  </si>
  <si>
    <t>чехол на кейс для наушников</t>
  </si>
  <si>
    <t>серебряная печатка</t>
  </si>
  <si>
    <t xml:space="preserve">набор для чистки </t>
  </si>
  <si>
    <t xml:space="preserve">фонарик для чтения </t>
  </si>
  <si>
    <t>костюм для девочки спортивный 134</t>
  </si>
  <si>
    <t>робот пылесос полярис 1226</t>
  </si>
  <si>
    <t>мебель для книг</t>
  </si>
  <si>
    <t>инструменты для тортов</t>
  </si>
  <si>
    <t>постельное белье 1.5  бязь</t>
  </si>
  <si>
    <t>баночка для сыворотки</t>
  </si>
  <si>
    <t>для паровой швабры</t>
  </si>
  <si>
    <t xml:space="preserve">стул стремянка </t>
  </si>
  <si>
    <t>кубик для фитнеса</t>
  </si>
  <si>
    <t>устройство для подъема с кровати</t>
  </si>
  <si>
    <t>зарядная док станция для джостиков</t>
  </si>
  <si>
    <t>диск для компьютера</t>
  </si>
  <si>
    <t>баскетбольная джерси</t>
  </si>
  <si>
    <t xml:space="preserve">боузка боди белая </t>
  </si>
  <si>
    <t>сувенир заяц</t>
  </si>
  <si>
    <t>трафареты для капучино</t>
  </si>
  <si>
    <t>защита для велика</t>
  </si>
  <si>
    <t>тюль для ванной</t>
  </si>
  <si>
    <t>юбка женская облегающая</t>
  </si>
  <si>
    <t xml:space="preserve">горка детская пластиковая </t>
  </si>
  <si>
    <t>белая сирень</t>
  </si>
  <si>
    <t>щётка для сухого масажа</t>
  </si>
  <si>
    <t>набор для плаванья</t>
  </si>
  <si>
    <t>анальная страза</t>
  </si>
  <si>
    <t>рыба сушенная</t>
  </si>
  <si>
    <t>поводок для 2 собак</t>
  </si>
  <si>
    <t>ремень для клатча</t>
  </si>
  <si>
    <t>платья с капюшоном большие размеры</t>
  </si>
  <si>
    <t>штора в ванну тканевая</t>
  </si>
  <si>
    <t>посуда для хранения печенья</t>
  </si>
  <si>
    <t>одеяло самсон</t>
  </si>
  <si>
    <t xml:space="preserve">чёрный муравей </t>
  </si>
  <si>
    <t>kora маска косметическая</t>
  </si>
  <si>
    <t xml:space="preserve">макларен коляски </t>
  </si>
  <si>
    <t>корица молотая 1 кг</t>
  </si>
  <si>
    <t>люстра потолочная кухня</t>
  </si>
  <si>
    <t>туфли на каблуке для танцев</t>
  </si>
  <si>
    <t>ремень для бега</t>
  </si>
  <si>
    <t>торпеда для рыбалки</t>
  </si>
  <si>
    <t>мышка игравая</t>
  </si>
  <si>
    <t>дутики для малыша</t>
  </si>
  <si>
    <t>женская кофта теплая</t>
  </si>
  <si>
    <t>дополненная реальность</t>
  </si>
  <si>
    <t xml:space="preserve">мужская шляпа </t>
  </si>
  <si>
    <t>бампер для телефона samsung</t>
  </si>
  <si>
    <t>хлорка жидкая</t>
  </si>
  <si>
    <t>вытяжка 4blanc</t>
  </si>
  <si>
    <t>для сушки бутылочек</t>
  </si>
  <si>
    <t xml:space="preserve">панамки для подростков </t>
  </si>
  <si>
    <t xml:space="preserve">манжеты для шитья </t>
  </si>
  <si>
    <t>шампуни тефия</t>
  </si>
  <si>
    <t>бесконтактная зарядка для iphone</t>
  </si>
  <si>
    <t>профессиональный фен для сушки волос</t>
  </si>
  <si>
    <t>детские электронные часы для подростка</t>
  </si>
  <si>
    <t>краска для бровей fito</t>
  </si>
  <si>
    <t>этажерка кованная</t>
  </si>
  <si>
    <t>шапка для мальчика 2 года</t>
  </si>
  <si>
    <t xml:space="preserve">шапка для девочки весенняя </t>
  </si>
  <si>
    <t>concept для волос бальзам</t>
  </si>
  <si>
    <t>валики для ламинирования нижних ресниц</t>
  </si>
  <si>
    <t>маска малярная</t>
  </si>
  <si>
    <t>волк и козлята</t>
  </si>
  <si>
    <t>футболка неоновая женская</t>
  </si>
  <si>
    <t>туалетная вода каролина херера</t>
  </si>
  <si>
    <t>пилочка для малышей</t>
  </si>
  <si>
    <t>флакон для переливания духов</t>
  </si>
  <si>
    <t>авто переноска для собак</t>
  </si>
  <si>
    <t xml:space="preserve">товары для девочек </t>
  </si>
  <si>
    <t>чехол для телефона самсунг а02</t>
  </si>
  <si>
    <t>отпариватель для одежды профессиональный</t>
  </si>
  <si>
    <t>кепка мужская бейсболка камуфляж</t>
  </si>
  <si>
    <t>куртки с поясом</t>
  </si>
  <si>
    <t>термос для заваривания чая</t>
  </si>
  <si>
    <t>крепление для бумажных полотенец</t>
  </si>
  <si>
    <t>проволока сварочная 0.8</t>
  </si>
  <si>
    <t>скраб пилинг для волос</t>
  </si>
  <si>
    <t>многоразовая капсула tassimo</t>
  </si>
  <si>
    <t xml:space="preserve">все для беременных </t>
  </si>
  <si>
    <t>обувь широкая</t>
  </si>
  <si>
    <t>рубашка в клетку теплая женская</t>
  </si>
  <si>
    <t>vivienne sabo тушь для ресниц cabaret, со сценическим эффектом, тон №01 черный</t>
  </si>
  <si>
    <t>дощатор для мыла</t>
  </si>
  <si>
    <t>постельное белье 2 спальное для мальчиков</t>
  </si>
  <si>
    <t>чехол айфон 11 для карт</t>
  </si>
  <si>
    <t>серёжки чупик</t>
  </si>
  <si>
    <t>насадка на бутылку для сиропа</t>
  </si>
  <si>
    <t>лента с листьями</t>
  </si>
  <si>
    <t>намордник для мопсов</t>
  </si>
  <si>
    <t>краска для волос 5.11</t>
  </si>
  <si>
    <t>крабик для волос коричневый</t>
  </si>
  <si>
    <t>на выпускной для девочки</t>
  </si>
  <si>
    <t>электронасос для шаров</t>
  </si>
  <si>
    <t>гофрированная плойка</t>
  </si>
  <si>
    <t>длинная подушка кот</t>
  </si>
  <si>
    <t>водолазка для девушек</t>
  </si>
  <si>
    <t>какаду для мальчиков</t>
  </si>
  <si>
    <t>полочка для зубных щеток</t>
  </si>
  <si>
    <t xml:space="preserve">баночка стеклянная </t>
  </si>
  <si>
    <t>стикеры для ванной детские</t>
  </si>
  <si>
    <t>декор для люстры</t>
  </si>
  <si>
    <t xml:space="preserve">летняя обувь для мальчиков </t>
  </si>
  <si>
    <t>сады придонья банан</t>
  </si>
  <si>
    <t>ночная сорочка женская черная</t>
  </si>
  <si>
    <t>сухой шампунь для волос schwarzkopf</t>
  </si>
  <si>
    <t>капсульная одежда</t>
  </si>
  <si>
    <t>сок сочная долина</t>
  </si>
  <si>
    <t>запарки для бани</t>
  </si>
  <si>
    <t>пластырь для волейбола</t>
  </si>
  <si>
    <t>лапка для бейки</t>
  </si>
  <si>
    <t>краска акриловая желтая</t>
  </si>
  <si>
    <t>детская футболка красная</t>
  </si>
  <si>
    <t xml:space="preserve">сильвания фемелис </t>
  </si>
  <si>
    <t>изделия с янтарем</t>
  </si>
  <si>
    <t>снегоуборочная</t>
  </si>
  <si>
    <t>для детской посуды ушастый нянь</t>
  </si>
  <si>
    <t>чёрные ботинки женские</t>
  </si>
  <si>
    <t>стол и стулья складные</t>
  </si>
  <si>
    <t>та?ия</t>
  </si>
  <si>
    <t>косметика российская</t>
  </si>
  <si>
    <t>сироп для коктейлей голубая лагуна</t>
  </si>
  <si>
    <t>карты для пасьянса</t>
  </si>
  <si>
    <t>машинка девятка</t>
  </si>
  <si>
    <t>пенал с блёстками</t>
  </si>
  <si>
    <t>поилка для шиншилл</t>
  </si>
  <si>
    <t>estel шампунь увлажняющий</t>
  </si>
  <si>
    <t>зубная щетка rocs мягкая</t>
  </si>
  <si>
    <t>скульптура для рук</t>
  </si>
  <si>
    <t>сыворотка для лица красная</t>
  </si>
  <si>
    <t>жижа анархия</t>
  </si>
  <si>
    <t xml:space="preserve">комплект постельного белья с одеялом </t>
  </si>
  <si>
    <t>набор для очистки наушников</t>
  </si>
  <si>
    <t>карточки для зрения</t>
  </si>
  <si>
    <t>я&amp;r</t>
  </si>
  <si>
    <t>держатель для свечи</t>
  </si>
  <si>
    <t>шёлковые халаты</t>
  </si>
  <si>
    <t>кроссовки для мальчика 35</t>
  </si>
  <si>
    <t>косметичка для душа и бассейна мужская</t>
  </si>
  <si>
    <t>липкая для картин</t>
  </si>
  <si>
    <t>обувь детская для мальчика</t>
  </si>
  <si>
    <t>стекло для хонор 10х лайт</t>
  </si>
  <si>
    <t>деревянная сушилка для белья</t>
  </si>
  <si>
    <t>стулья в гостинную</t>
  </si>
  <si>
    <t>шорты для парней</t>
  </si>
  <si>
    <t>корректор осанки для взрослых мужской</t>
  </si>
  <si>
    <t>патрон для мини дрели</t>
  </si>
  <si>
    <t>мешок для сменной обуви найк</t>
  </si>
  <si>
    <t>туалетная вода женская опиум</t>
  </si>
  <si>
    <t>молотковая</t>
  </si>
  <si>
    <t>huggies трусики для девочек 5</t>
  </si>
  <si>
    <t>гирлянда на батарейках теплый свет</t>
  </si>
  <si>
    <t>angel для волос косметика профессиональная</t>
  </si>
  <si>
    <t>метелка для уборки пыли</t>
  </si>
  <si>
    <t>чехол для резки 10</t>
  </si>
  <si>
    <t>передружба. недоотношения</t>
  </si>
  <si>
    <t>футзальная обувь мужская</t>
  </si>
  <si>
    <t>постельное бельё евро на резинке</t>
  </si>
  <si>
    <t>магия на 1-2-3 книга</t>
  </si>
  <si>
    <t>тележка для мебели</t>
  </si>
  <si>
    <t>белая постельное белье</t>
  </si>
  <si>
    <t>кольцо для пацанов</t>
  </si>
  <si>
    <t>водолазка для женщин с принтом</t>
  </si>
  <si>
    <t>откровения ангелов хранителей</t>
  </si>
  <si>
    <t>органайзер пластиковый канцелярский</t>
  </si>
  <si>
    <t>туфли mascotte для женщин</t>
  </si>
  <si>
    <t>хна для бровей профессиональная</t>
  </si>
  <si>
    <t>чехол для наушников apple 2</t>
  </si>
  <si>
    <t>куртка женская демисезонная на поясе</t>
  </si>
  <si>
    <t>набор носков с надписями</t>
  </si>
  <si>
    <t xml:space="preserve">бланка липинская </t>
  </si>
  <si>
    <t>пленка для окон 300x100</t>
  </si>
  <si>
    <t>волная раскраска</t>
  </si>
  <si>
    <t>для индукционных плит</t>
  </si>
  <si>
    <t>тушь essence водостойкая</t>
  </si>
  <si>
    <t>банка для цветов</t>
  </si>
  <si>
    <t>кисти для декора</t>
  </si>
  <si>
    <t xml:space="preserve">пластиковая корзина </t>
  </si>
  <si>
    <t>футболка lee мужская</t>
  </si>
  <si>
    <t>черная футболка спортивная</t>
  </si>
  <si>
    <t>юбка зимняя</t>
  </si>
  <si>
    <t xml:space="preserve">крепление для камеры </t>
  </si>
  <si>
    <t>коврик для ванны на присосках</t>
  </si>
  <si>
    <t>повербанк для айфона 11</t>
  </si>
  <si>
    <t>поводок для собак металлический</t>
  </si>
  <si>
    <t>пижамы для сна</t>
  </si>
  <si>
    <t>для прышей</t>
  </si>
  <si>
    <t>гели для душа avon</t>
  </si>
  <si>
    <t xml:space="preserve">контур для лица </t>
  </si>
  <si>
    <t>лента для выпускника начальной школы</t>
  </si>
  <si>
    <t>корм для кошек landor</t>
  </si>
  <si>
    <t>шампунь для искусственных волос</t>
  </si>
  <si>
    <t>стальные яйца игра</t>
  </si>
  <si>
    <t>машинка для стрижки аккумуляторная</t>
  </si>
  <si>
    <t>кондиционеры для белья японский</t>
  </si>
  <si>
    <t>детская пенка для лица</t>
  </si>
  <si>
    <t>мусс для купания</t>
  </si>
  <si>
    <t xml:space="preserve">издательский дом мещерякова </t>
  </si>
  <si>
    <t>автокресла для собак</t>
  </si>
  <si>
    <t>сумка готическая</t>
  </si>
  <si>
    <t>сумка для зонта</t>
  </si>
  <si>
    <t>смесь для пудинга</t>
  </si>
  <si>
    <t>зажим для крышек</t>
  </si>
  <si>
    <t>игры для нинтендо</t>
  </si>
  <si>
    <t xml:space="preserve"> для телефона</t>
  </si>
  <si>
    <t>затяжек</t>
  </si>
  <si>
    <t>рулетка детская</t>
  </si>
  <si>
    <t>семена цветы для дачи</t>
  </si>
  <si>
    <t xml:space="preserve">фартук для повара </t>
  </si>
  <si>
    <t>резиновые шнурки для обуви</t>
  </si>
  <si>
    <t>хранение вещей ванная</t>
  </si>
  <si>
    <t>вакуумные пакеты для одежды с насосом</t>
  </si>
  <si>
    <t>лестница для дачи</t>
  </si>
  <si>
    <t>платья летние оверсайз</t>
  </si>
  <si>
    <t xml:space="preserve">вельветовая юбка </t>
  </si>
  <si>
    <t>мужскся головной убор</t>
  </si>
  <si>
    <t>спорт питания</t>
  </si>
  <si>
    <t>медовая косметика</t>
  </si>
  <si>
    <t>гуливер одежда детская</t>
  </si>
  <si>
    <t>блуза свободного кроя</t>
  </si>
  <si>
    <t xml:space="preserve">для него </t>
  </si>
  <si>
    <t>корзины для посадки луковичных</t>
  </si>
  <si>
    <t>легкая женская кофта</t>
  </si>
  <si>
    <t>блестящий браслет</t>
  </si>
  <si>
    <t>хлопья гречневые ясно солнышко</t>
  </si>
  <si>
    <t>crockid для девочек зима</t>
  </si>
  <si>
    <t>горшок для цветов низкий</t>
  </si>
  <si>
    <t xml:space="preserve">коллаген для лица </t>
  </si>
  <si>
    <t>амонг ас футболка детская для девочек</t>
  </si>
  <si>
    <t>ключ для регулировки окон</t>
  </si>
  <si>
    <t>сумка женская кожаная на цепочке</t>
  </si>
  <si>
    <t>зелёные лосины</t>
  </si>
  <si>
    <t>крем для жирной и комбинированной кожи лица</t>
  </si>
  <si>
    <t>куртка ддинсовая</t>
  </si>
  <si>
    <t>splat пенка детская</t>
  </si>
  <si>
    <t>пижама белая женская</t>
  </si>
  <si>
    <t>маска для охоты</t>
  </si>
  <si>
    <t>бита именная</t>
  </si>
  <si>
    <t>baby shark для детей</t>
  </si>
  <si>
    <t>синие листья</t>
  </si>
  <si>
    <t>металлическая баночка</t>
  </si>
  <si>
    <t>чай корея</t>
  </si>
  <si>
    <t>система нагревания glo</t>
  </si>
  <si>
    <t>ограждение для растений</t>
  </si>
  <si>
    <t>аккумулятор литиевый</t>
  </si>
  <si>
    <t>костюмы для похудения</t>
  </si>
  <si>
    <t>костюм на мальчика с подтяжками</t>
  </si>
  <si>
    <t>ветровка женская со стразами</t>
  </si>
  <si>
    <t xml:space="preserve">жидкость для мытья пола </t>
  </si>
  <si>
    <t xml:space="preserve">футболка мужская принт </t>
  </si>
  <si>
    <t>крышка для микроволновки 26 см</t>
  </si>
  <si>
    <t xml:space="preserve">пластелин для чистки </t>
  </si>
  <si>
    <t xml:space="preserve">дисграфия </t>
  </si>
  <si>
    <t>цепочка мужская серебряная на руку</t>
  </si>
  <si>
    <t xml:space="preserve">мыло твердое хозяйственное </t>
  </si>
  <si>
    <t>мягкая игрушка вывернушка</t>
  </si>
  <si>
    <t>жидкость для удаления липкого слоя</t>
  </si>
  <si>
    <t>пилка для ногтей жесткая</t>
  </si>
  <si>
    <t xml:space="preserve">резиновые сапоги для мальчиков </t>
  </si>
  <si>
    <t>канва для вышивания сумка</t>
  </si>
  <si>
    <t>e кондиционер для белья</t>
  </si>
  <si>
    <t>босоножки с пряжкой</t>
  </si>
  <si>
    <t xml:space="preserve">коробка на день рождения </t>
  </si>
  <si>
    <t>ремешок для apple watch со стразами</t>
  </si>
  <si>
    <t>кастрюля 7л</t>
  </si>
  <si>
    <t>крем для локтей и коленей evo</t>
  </si>
  <si>
    <t>футболка  мужская z</t>
  </si>
  <si>
    <t>коврик для еды кошки</t>
  </si>
  <si>
    <t>закладки с писателями</t>
  </si>
  <si>
    <t>термоаплекация</t>
  </si>
  <si>
    <t>паяльник sh72</t>
  </si>
  <si>
    <t xml:space="preserve">ковёр в гостиную </t>
  </si>
  <si>
    <t>толстовка мужская ссср</t>
  </si>
  <si>
    <t>боди с перьями</t>
  </si>
  <si>
    <t>колготки не рвущиеся</t>
  </si>
  <si>
    <t>монофосфат калия удобрение</t>
  </si>
  <si>
    <t>фёрби коннект</t>
  </si>
  <si>
    <t>микрофон для видеокамеры</t>
  </si>
  <si>
    <t>костюм военный для мальчиков</t>
  </si>
  <si>
    <t>раньше девочки носили платья в горошек</t>
  </si>
  <si>
    <t>купальник женский блестящий</t>
  </si>
  <si>
    <t>мышь logitech беспроводная</t>
  </si>
  <si>
    <t xml:space="preserve">шпатель для теста </t>
  </si>
  <si>
    <t>футболка викинг мужская</t>
  </si>
  <si>
    <t>шапочка ажурная</t>
  </si>
  <si>
    <t>крышки для свечей</t>
  </si>
  <si>
    <t>белая сумка guess</t>
  </si>
  <si>
    <t>большой надувной мяч</t>
  </si>
  <si>
    <t>психология отношений мужчины и женщины</t>
  </si>
  <si>
    <t xml:space="preserve">платье для работы </t>
  </si>
  <si>
    <t>самокат двухколёсный детский</t>
  </si>
  <si>
    <t>ракетка для пинг понга</t>
  </si>
  <si>
    <t>полеа для ванной</t>
  </si>
  <si>
    <t>защитная пленка на пороги</t>
  </si>
  <si>
    <t>коляска автокресло foo foo</t>
  </si>
  <si>
    <t>белая футболка для мальчика без рисунка</t>
  </si>
  <si>
    <t xml:space="preserve">смеситель для кухни с гибким изливом </t>
  </si>
  <si>
    <t>держатель для мела бильярд</t>
  </si>
  <si>
    <t>дневник учителя</t>
  </si>
  <si>
    <t xml:space="preserve">футболки для женские </t>
  </si>
  <si>
    <t>мягкая игрушка роблокс</t>
  </si>
  <si>
    <t>игрушки для писочницы</t>
  </si>
  <si>
    <t>лента для унитаза</t>
  </si>
  <si>
    <t>гель стирки детского белья</t>
  </si>
  <si>
    <t>чехлы для банковских карт</t>
  </si>
  <si>
    <t>наклейки для принтера</t>
  </si>
  <si>
    <t>лоток для столовых приборов 60</t>
  </si>
  <si>
    <t xml:space="preserve">дакимакура очень приятно бог </t>
  </si>
  <si>
    <t>летние брюки для полных женщин</t>
  </si>
  <si>
    <t>футбольная толстовка</t>
  </si>
  <si>
    <t>пряжа pelican</t>
  </si>
  <si>
    <t>брюки для мальчика камуфляж</t>
  </si>
  <si>
    <t xml:space="preserve">конверсия </t>
  </si>
  <si>
    <t>уютная панда</t>
  </si>
  <si>
    <t>активити игра для детей</t>
  </si>
  <si>
    <t>платья для девочек в сад</t>
  </si>
  <si>
    <t>термосумка складная</t>
  </si>
  <si>
    <t xml:space="preserve">коктельные платья </t>
  </si>
  <si>
    <t>блеск для губ клубника</t>
  </si>
  <si>
    <t>алиса яндекс большая</t>
  </si>
  <si>
    <t>терволина обувь мужская</t>
  </si>
  <si>
    <t>носки детские для девочек новорожденных</t>
  </si>
  <si>
    <t>форма для мыла цветы</t>
  </si>
  <si>
    <t xml:space="preserve">костюм женский яркий </t>
  </si>
  <si>
    <t>плойка волос для завивки</t>
  </si>
  <si>
    <t>панама женская найк</t>
  </si>
  <si>
    <t>набор наклеек для дозаторов</t>
  </si>
  <si>
    <t>гуашь оранжевая</t>
  </si>
  <si>
    <t>чайная</t>
  </si>
  <si>
    <t xml:space="preserve">меч деревянный </t>
  </si>
  <si>
    <t>петли для стола</t>
  </si>
  <si>
    <t>платье с воротником для девочек</t>
  </si>
  <si>
    <t>guess туфли для женщин</t>
  </si>
  <si>
    <t>растворитель для клея</t>
  </si>
  <si>
    <t>салфетка резиновая</t>
  </si>
  <si>
    <t xml:space="preserve">глория джинс лонгслив </t>
  </si>
  <si>
    <t>школьная форма синяя для мальчика</t>
  </si>
  <si>
    <t>футболка оверсайз женская однотонная</t>
  </si>
  <si>
    <t>катридж для инстакс</t>
  </si>
  <si>
    <t>подарок для медика</t>
  </si>
  <si>
    <t>пляжные тапочки мужские</t>
  </si>
  <si>
    <t>клятва кимберли дёрттнг</t>
  </si>
  <si>
    <t>чехол для zte blade a31</t>
  </si>
  <si>
    <t xml:space="preserve">футболка мужская рибок </t>
  </si>
  <si>
    <t>комплект нижнего белья женский без косточек</t>
  </si>
  <si>
    <t>поздравляю</t>
  </si>
  <si>
    <t>набор ниток для вышивания</t>
  </si>
  <si>
    <t>чистая линия пенка для волос</t>
  </si>
  <si>
    <t>гирлянда с днем рождения шары</t>
  </si>
  <si>
    <t>застежки для браслетов из резинок</t>
  </si>
  <si>
    <t>панамка зимняя</t>
  </si>
  <si>
    <t>стиральный порошок для мембранных тканей</t>
  </si>
  <si>
    <t>густой гель для ногтей</t>
  </si>
  <si>
    <t>карандаш для губ provoc</t>
  </si>
  <si>
    <t>база для ногтей sun</t>
  </si>
  <si>
    <t>нарцисс пряжа</t>
  </si>
  <si>
    <t>декор для маникюра мишки</t>
  </si>
  <si>
    <t>каша жидкая безмолочная</t>
  </si>
  <si>
    <t>лежанка для кошек подвесная</t>
  </si>
  <si>
    <t>теплая пижама для мальчика детская</t>
  </si>
  <si>
    <t>gps-трекер для собак</t>
  </si>
  <si>
    <t>босоножки натуральная кожа женские</t>
  </si>
  <si>
    <t>блестящие легинсы</t>
  </si>
  <si>
    <t>мини вентелятор</t>
  </si>
  <si>
    <t>лосьон для тела гарньер</t>
  </si>
  <si>
    <t xml:space="preserve">лак для акрила </t>
  </si>
  <si>
    <t>деревянные коклюши</t>
  </si>
  <si>
    <t>микки маус одежда мужская</t>
  </si>
  <si>
    <t>удлинитель для шуруповерта</t>
  </si>
  <si>
    <t>блузка расклешенная</t>
  </si>
  <si>
    <t>проза бродячих псов книга</t>
  </si>
  <si>
    <t>черная кофта с замком</t>
  </si>
  <si>
    <t>philips электрическая бритва</t>
  </si>
  <si>
    <t>шапочка летняя для мальчика</t>
  </si>
  <si>
    <t xml:space="preserve">футболки для девочек на лето </t>
  </si>
  <si>
    <t>sea of spa крем для лица</t>
  </si>
  <si>
    <t>сандалии для купания</t>
  </si>
  <si>
    <t>раскладушка для палатки</t>
  </si>
  <si>
    <t>ветровка для девочек на флисе</t>
  </si>
  <si>
    <t>детская палатка 3 в 1</t>
  </si>
  <si>
    <t>new balance брюки для женщин</t>
  </si>
  <si>
    <t>тинт для гцб</t>
  </si>
  <si>
    <t xml:space="preserve">салатная заправка </t>
  </si>
  <si>
    <t xml:space="preserve">брашинг для укладки волос </t>
  </si>
  <si>
    <t>футболка белая zarina</t>
  </si>
  <si>
    <t>сгущёное молоко</t>
  </si>
  <si>
    <t>тесьма для рукоделия киперная светло коричневая</t>
  </si>
  <si>
    <t>мебель садовая из ротанга</t>
  </si>
  <si>
    <t>гель для стирки гипоалергенный</t>
  </si>
  <si>
    <t>машинка для снятия геля</t>
  </si>
  <si>
    <t>футболки обтягивающие</t>
  </si>
  <si>
    <t>кальян dsh</t>
  </si>
  <si>
    <t>калёса на самокат</t>
  </si>
  <si>
    <t xml:space="preserve">платье чёрное длинное </t>
  </si>
  <si>
    <t xml:space="preserve">детские пижамы для девочек </t>
  </si>
  <si>
    <t>рыба живая</t>
  </si>
  <si>
    <t>щётка для чистки жалюзи</t>
  </si>
  <si>
    <t>стеллажная коробка</t>
  </si>
  <si>
    <t xml:space="preserve">барсетка на пояс </t>
  </si>
  <si>
    <t>силиконовые формочки для мыла</t>
  </si>
  <si>
    <t>повязки на голову для девочки</t>
  </si>
  <si>
    <t>джинсы клёш на девочку</t>
  </si>
  <si>
    <t>кухонный набор стол и стулья</t>
  </si>
  <si>
    <t xml:space="preserve">провод для лампы </t>
  </si>
  <si>
    <t>нарядные платья для маленьких девочек</t>
  </si>
  <si>
    <t>чёрная ваза</t>
  </si>
  <si>
    <t>пила для сада</t>
  </si>
  <si>
    <t>масло для беременных от растяжек</t>
  </si>
  <si>
    <t>стяжка для коврика йоги</t>
  </si>
  <si>
    <t>дозатор для соли</t>
  </si>
  <si>
    <t>бейсболка мужская ауди</t>
  </si>
  <si>
    <t>монопучковая зубная щётка</t>
  </si>
  <si>
    <t>джинсы карго для девочек</t>
  </si>
  <si>
    <t>чехол ксяоми 11 лайт</t>
  </si>
  <si>
    <t xml:space="preserve">салфетки для экрана </t>
  </si>
  <si>
    <t>серёжки bts</t>
  </si>
  <si>
    <t>himalaya herbals бальзам для губ</t>
  </si>
  <si>
    <t xml:space="preserve">кофта белая мужская </t>
  </si>
  <si>
    <t>для области вокруг глаз</t>
  </si>
  <si>
    <t xml:space="preserve">держатель для пропуска </t>
  </si>
  <si>
    <t>футболка с аниме для девочек</t>
  </si>
  <si>
    <t>colin's джинсы для мужчин</t>
  </si>
  <si>
    <t>янссон туве</t>
  </si>
  <si>
    <t>обувь женская большой размер</t>
  </si>
  <si>
    <t>рубашка детская военная</t>
  </si>
  <si>
    <t>шорты для мальчиков плавательные</t>
  </si>
  <si>
    <t>калейдоскоп настольная игра</t>
  </si>
  <si>
    <t>фольгированная шапочка маска</t>
  </si>
  <si>
    <t>гелевая подушка на стул</t>
  </si>
  <si>
    <t>видеокарта для компьютера 1050</t>
  </si>
  <si>
    <t xml:space="preserve">глория джин </t>
  </si>
  <si>
    <t>куртка мужская весна-осень золла</t>
  </si>
  <si>
    <t>папка для девочек</t>
  </si>
  <si>
    <t>штучки для ногтей</t>
  </si>
  <si>
    <t>шапочка тюрбан детская</t>
  </si>
  <si>
    <t>значок импровизация</t>
  </si>
  <si>
    <t>лента светодиодная для авто</t>
  </si>
  <si>
    <t xml:space="preserve">майка для бега </t>
  </si>
  <si>
    <t>бумага для акварели 300</t>
  </si>
  <si>
    <t>коврик для мышки рик и морти</t>
  </si>
  <si>
    <t xml:space="preserve">шампунь для волос женский  </t>
  </si>
  <si>
    <t>подставка для животных</t>
  </si>
  <si>
    <t>юбка в клетку черная</t>
  </si>
  <si>
    <t>сетка для затемнения</t>
  </si>
  <si>
    <t>фурнитура для пальто</t>
  </si>
  <si>
    <t>прихват для штор магнитный</t>
  </si>
  <si>
    <t>краска по металлу золотая</t>
  </si>
  <si>
    <t xml:space="preserve">летящее платье </t>
  </si>
  <si>
    <t>пластинка для микроволновки</t>
  </si>
  <si>
    <t>светящаяся машинка для трека</t>
  </si>
  <si>
    <t>носки мужские россия</t>
  </si>
  <si>
    <t>glass средство для ковров</t>
  </si>
  <si>
    <t>ветровка детская найк</t>
  </si>
  <si>
    <t>комбинезон осень для девочки</t>
  </si>
  <si>
    <t>кальянный табак</t>
  </si>
  <si>
    <t>кузя палочки</t>
  </si>
  <si>
    <t>мусс для волос нивеа</t>
  </si>
  <si>
    <t>маска для лица от прыщей и черных точек</t>
  </si>
  <si>
    <t>зарядное устройство 6v</t>
  </si>
  <si>
    <t>игрушки для пранков</t>
  </si>
  <si>
    <t>подставки для кустов</t>
  </si>
  <si>
    <t>белорусские костюмы нарядные</t>
  </si>
  <si>
    <t>ковш для сыра</t>
  </si>
  <si>
    <t>штаны клёш спортивные</t>
  </si>
  <si>
    <t xml:space="preserve">ветровка женская черная </t>
  </si>
  <si>
    <t>накидка для храма</t>
  </si>
  <si>
    <t xml:space="preserve">форма бумажная </t>
  </si>
  <si>
    <t>фильтр для робота пылесоса редмонд</t>
  </si>
  <si>
    <t>аэрозольная краска для пластика</t>
  </si>
  <si>
    <t>поло для мальчика гуливер</t>
  </si>
  <si>
    <t>зубная паста antabax</t>
  </si>
  <si>
    <t>леггинсы для девочек турция</t>
  </si>
  <si>
    <t>золотая ложечка</t>
  </si>
  <si>
    <t>игра электронная ну погоди</t>
  </si>
  <si>
    <t>магнитная клемма</t>
  </si>
  <si>
    <t>лента для сумок</t>
  </si>
  <si>
    <t>платья молодежные 46 размер</t>
  </si>
  <si>
    <t>befree куртка кожанная</t>
  </si>
  <si>
    <t>занавеска для спальня</t>
  </si>
  <si>
    <t>рабочая тетрадь 2 класс английский язык быкова</t>
  </si>
  <si>
    <t>звук безмолвия</t>
  </si>
  <si>
    <t>неваляшка прорезыватель</t>
  </si>
  <si>
    <t>удлиненная женская рубашка белая</t>
  </si>
  <si>
    <t>противопожарное одеяло</t>
  </si>
  <si>
    <t>бейсболка мужская шкода</t>
  </si>
  <si>
    <t>корм для котят perfect fit</t>
  </si>
  <si>
    <t>бутыль для воды 20</t>
  </si>
  <si>
    <t>женский вечерний наряд</t>
  </si>
  <si>
    <t>tommy hilfiger для женщин сумки</t>
  </si>
  <si>
    <t>черная форма омон</t>
  </si>
  <si>
    <t>подставка золотая</t>
  </si>
  <si>
    <t>форма для выпекания круглая</t>
  </si>
  <si>
    <t>таблетки для отбеливания зубов</t>
  </si>
  <si>
    <t>для декора наклейки стен</t>
  </si>
  <si>
    <t>шторка для ванной 180х180</t>
  </si>
  <si>
    <t>самоклеящаяся пленка для стола</t>
  </si>
  <si>
    <t>wifi антенна для компьютера</t>
  </si>
  <si>
    <t>длинный платья лен с длинный рукав</t>
  </si>
  <si>
    <t>светильник для компьютера</t>
  </si>
  <si>
    <t>экспресс маска для лица агафья</t>
  </si>
  <si>
    <t>платья на день рождения для девочек 10 лет</t>
  </si>
  <si>
    <t>шапка зеленая мужская</t>
  </si>
  <si>
    <t>пушистая лежанка</t>
  </si>
  <si>
    <t>мягкая игрушка том</t>
  </si>
  <si>
    <t>подвеска конопля</t>
  </si>
  <si>
    <t>плед лён</t>
  </si>
  <si>
    <t>minimen для девочек сандалии</t>
  </si>
  <si>
    <t>трейнеры для зубов</t>
  </si>
  <si>
    <t>шлем для детей шапка</t>
  </si>
  <si>
    <t>утятница кукмара</t>
  </si>
  <si>
    <t>подставка для бакалов</t>
  </si>
  <si>
    <t>саше для кровати</t>
  </si>
  <si>
    <t xml:space="preserve">пудра банановая </t>
  </si>
  <si>
    <t xml:space="preserve">детская шапка на весну </t>
  </si>
  <si>
    <t>аргановая маска</t>
  </si>
  <si>
    <t>браслет sunlight для шармов</t>
  </si>
  <si>
    <t>желтая детская футболка</t>
  </si>
  <si>
    <t>грядки оцинкованные высота 30 см</t>
  </si>
  <si>
    <t>средство для посуды фери</t>
  </si>
  <si>
    <t>подарок для тети</t>
  </si>
  <si>
    <t>бампер для коляски универсальный</t>
  </si>
  <si>
    <t>толстовка полосатая</t>
  </si>
  <si>
    <t>levi’s ремень</t>
  </si>
  <si>
    <t>куртка мужская демисезонная адидас</t>
  </si>
  <si>
    <t>футболка женская с котиками</t>
  </si>
  <si>
    <t>медаль 9 мая</t>
  </si>
  <si>
    <t>прибор для измерение давления</t>
  </si>
  <si>
    <t>синий трактор день рождения</t>
  </si>
  <si>
    <t>тарелка глубокая суповая</t>
  </si>
  <si>
    <t>влажные салфетки корея</t>
  </si>
  <si>
    <t>маска для волос сиберика</t>
  </si>
  <si>
    <t>полка подвесная в шкаф</t>
  </si>
  <si>
    <t xml:space="preserve">сетка для ворот </t>
  </si>
  <si>
    <t>тоник для волос окрашивающий</t>
  </si>
  <si>
    <t>картина по номерам  мияги</t>
  </si>
  <si>
    <t xml:space="preserve">лопата саперная </t>
  </si>
  <si>
    <t>менажница маленькая</t>
  </si>
  <si>
    <t>краски акриловые канцелярские товары</t>
  </si>
  <si>
    <t>каша безмолочная nestle</t>
  </si>
  <si>
    <t>игрушки для клитора</t>
  </si>
  <si>
    <t>женская ветровка белая</t>
  </si>
  <si>
    <t>органайзеры для хранения для женщин</t>
  </si>
  <si>
    <t xml:space="preserve">заготовка деревянная </t>
  </si>
  <si>
    <t xml:space="preserve">алмазная фреза </t>
  </si>
  <si>
    <t>партативная колонка</t>
  </si>
  <si>
    <t>белая рубашка шелк</t>
  </si>
  <si>
    <t>мягкая игрушка пухля</t>
  </si>
  <si>
    <t>нитки для вязания yarn art</t>
  </si>
  <si>
    <t>детская водолазка тонкая</t>
  </si>
  <si>
    <t xml:space="preserve">фреза для </t>
  </si>
  <si>
    <t>книга я беременна</t>
  </si>
  <si>
    <t>демисезонная мужская удлиненная куртка</t>
  </si>
  <si>
    <t>крем для руу</t>
  </si>
  <si>
    <t>линейка детская</t>
  </si>
  <si>
    <t xml:space="preserve">семён </t>
  </si>
  <si>
    <t>шапка снуд женская</t>
  </si>
  <si>
    <t>агния барто для малышей от 0</t>
  </si>
  <si>
    <t>провод для айпада</t>
  </si>
  <si>
    <t>пояс золотой женский</t>
  </si>
  <si>
    <t>сумка женская под документы</t>
  </si>
  <si>
    <t>толстовка длинная женская с капюшоном</t>
  </si>
  <si>
    <t>дрожжи для собак</t>
  </si>
  <si>
    <t>подростковая юбка</t>
  </si>
  <si>
    <t>солнечные очки италия</t>
  </si>
  <si>
    <t>домики для рыб</t>
  </si>
  <si>
    <t>одноразовые стаканчики для рассады</t>
  </si>
  <si>
    <t>чехол доя пропуска</t>
  </si>
  <si>
    <t>бандана бежевая</t>
  </si>
  <si>
    <t>тетрадь розовая</t>
  </si>
  <si>
    <t>нитки для подшивания джинс</t>
  </si>
  <si>
    <t xml:space="preserve">платье выпускное для девочки </t>
  </si>
  <si>
    <t>кнопка для айфона</t>
  </si>
  <si>
    <t>подвеска женская серебро</t>
  </si>
  <si>
    <t>джинсы и джеггинсы для детей</t>
  </si>
  <si>
    <t>платье футболка женская макси</t>
  </si>
  <si>
    <t>декор ко дню рождения</t>
  </si>
  <si>
    <t>sarsa сумка для женщин</t>
  </si>
  <si>
    <t>купальная майка</t>
  </si>
  <si>
    <t>avshar тапочки для женщин</t>
  </si>
  <si>
    <t>топ удлинённый</t>
  </si>
  <si>
    <t>масло сыворотка для лица</t>
  </si>
  <si>
    <t>провалки для рукоделия</t>
  </si>
  <si>
    <t>машинка  для стрижки</t>
  </si>
  <si>
    <t>farmstay крем для лица</t>
  </si>
  <si>
    <t xml:space="preserve">плёнка для ламинирования а4 </t>
  </si>
  <si>
    <t>кофта  на молнии женская</t>
  </si>
  <si>
    <t>палочки для суши детские</t>
  </si>
  <si>
    <t>для плоскостопия</t>
  </si>
  <si>
    <t>парфюм зелёный чай</t>
  </si>
  <si>
    <t>блеск для губ телесный</t>
  </si>
  <si>
    <t>имя ветра книга</t>
  </si>
  <si>
    <t>зонт от солнца пляжный большой</t>
  </si>
  <si>
    <t>маленькая воронка</t>
  </si>
  <si>
    <t>маски для лица одноразовые</t>
  </si>
  <si>
    <t>валери-д кисть косметическая</t>
  </si>
  <si>
    <t>набор для заваривания чая</t>
  </si>
  <si>
    <t>мышь компьютерная белая</t>
  </si>
  <si>
    <t>туфли с каблуком для девочек</t>
  </si>
  <si>
    <t>набор для плетения резинками</t>
  </si>
  <si>
    <t>коврик для мышки с зарядкой</t>
  </si>
  <si>
    <t>виктория куксина</t>
  </si>
  <si>
    <t>семена цинния</t>
  </si>
  <si>
    <t xml:space="preserve">серёжк </t>
  </si>
  <si>
    <t>эсенция для лица</t>
  </si>
  <si>
    <t>модная пижама</t>
  </si>
  <si>
    <t>кружка для крестной</t>
  </si>
  <si>
    <t>фитнес петля</t>
  </si>
  <si>
    <t>всё для морских свинок</t>
  </si>
  <si>
    <t>шпалеры для роз</t>
  </si>
  <si>
    <t>духи черная смородина</t>
  </si>
  <si>
    <t xml:space="preserve">куртка фуксия </t>
  </si>
  <si>
    <t>краска для волос для блондинок</t>
  </si>
  <si>
    <t>чехол с карманом для карты 12 pro max</t>
  </si>
  <si>
    <t>супинаторы для пальцев</t>
  </si>
  <si>
    <t>контейнер для жидкостей</t>
  </si>
  <si>
    <t>для утюга держатель</t>
  </si>
  <si>
    <t>комуфляжная одежда</t>
  </si>
  <si>
    <t xml:space="preserve">ретро платья </t>
  </si>
  <si>
    <t>жидкость для удаления пузырьков</t>
  </si>
  <si>
    <t>сачок для ловли бабочек</t>
  </si>
  <si>
    <t>лесенка деревянная</t>
  </si>
  <si>
    <t>колечки доя волос</t>
  </si>
  <si>
    <t>платье женское для пляжа</t>
  </si>
  <si>
    <t>наполнитель для подарочной коробки</t>
  </si>
  <si>
    <t>asics для мальчиков</t>
  </si>
  <si>
    <t>игрушки для снега</t>
  </si>
  <si>
    <t>молочная блузка</t>
  </si>
  <si>
    <t>машинка детская игрушка</t>
  </si>
  <si>
    <t>игрушки детям машинки</t>
  </si>
  <si>
    <t>рыболовная</t>
  </si>
  <si>
    <t>для равиоли форма</t>
  </si>
  <si>
    <t>стельки клеящиеся</t>
  </si>
  <si>
    <t>окномойка телескопическая</t>
  </si>
  <si>
    <t xml:space="preserve">венчик для блендера </t>
  </si>
  <si>
    <t>ветровка легкая мужская</t>
  </si>
  <si>
    <t>транцевые колеса для лодки пвх нднд</t>
  </si>
  <si>
    <t>вязаный грызунок</t>
  </si>
  <si>
    <t>черная поясная сумка</t>
  </si>
  <si>
    <t>сережка на язык</t>
  </si>
  <si>
    <t>кожаная юбка короткая</t>
  </si>
  <si>
    <t>деревенские лакомства для котят</t>
  </si>
  <si>
    <t>трусы мужские для бега</t>
  </si>
  <si>
    <t>сахарная пудра 0 калорий</t>
  </si>
  <si>
    <t>лего ниндзяго мастера кружитцу</t>
  </si>
  <si>
    <t>грунт для рыбок</t>
  </si>
  <si>
    <t>очки для зрения -6.5</t>
  </si>
  <si>
    <t xml:space="preserve">сумка для тренировки </t>
  </si>
  <si>
    <t>лак для волос осис</t>
  </si>
  <si>
    <t>babytone коляска</t>
  </si>
  <si>
    <t>lovely для ламинирования</t>
  </si>
  <si>
    <t>баклава мужская</t>
  </si>
  <si>
    <t>крем для рук с конопляным маслом</t>
  </si>
  <si>
    <t>бутылочка для кормления с отсеком для смеси</t>
  </si>
  <si>
    <t>kora для век</t>
  </si>
  <si>
    <t>для джампинга</t>
  </si>
  <si>
    <t>ящики для инструмента</t>
  </si>
  <si>
    <t>перекись водорода для бассейнов</t>
  </si>
  <si>
    <t>защита от сквозняка</t>
  </si>
  <si>
    <t>бижутерия браслет женский золотой</t>
  </si>
  <si>
    <t>гирлянда мальчик или девочка</t>
  </si>
  <si>
    <t>корзинка вязаная трикотажная для хранения вещей</t>
  </si>
  <si>
    <t>товары для праздника шары</t>
  </si>
  <si>
    <t>ошейник для средних пород</t>
  </si>
  <si>
    <t>матрас для сна на полу</t>
  </si>
  <si>
    <t>костюмы для девочек на выпускной</t>
  </si>
  <si>
    <t>босоножки на платформе для девочек</t>
  </si>
  <si>
    <t>цепь серебро мужская 925 60 см</t>
  </si>
  <si>
    <t>аксессуары для гостиной</t>
  </si>
  <si>
    <t>для школьной карты</t>
  </si>
  <si>
    <t>чехол на сяоми редми 8</t>
  </si>
  <si>
    <t>миска деревяная</t>
  </si>
  <si>
    <t xml:space="preserve">гель пенка для умывания </t>
  </si>
  <si>
    <t>контактные линзы для глаз -3,5</t>
  </si>
  <si>
    <t>лампа умная</t>
  </si>
  <si>
    <t xml:space="preserve">горшки для цветов 5 - 10 литров </t>
  </si>
  <si>
    <t>румяна сода</t>
  </si>
  <si>
    <t>тушь для ресниц белого цвета</t>
  </si>
  <si>
    <t>холстик для 12-16 рамочных ульев</t>
  </si>
  <si>
    <t>аравиа для умывания</t>
  </si>
  <si>
    <t xml:space="preserve">чехол для xiaomi redmi note 11 </t>
  </si>
  <si>
    <t>духи масляные ваниль</t>
  </si>
  <si>
    <t xml:space="preserve">измерительная лента </t>
  </si>
  <si>
    <t xml:space="preserve">скатерть силиконовая круглая </t>
  </si>
  <si>
    <t>самокат двухколесный для мальчика</t>
  </si>
  <si>
    <t>лакомство для собак педигри</t>
  </si>
  <si>
    <t>рулон для плоттера</t>
  </si>
  <si>
    <t>утягивающая футболка</t>
  </si>
  <si>
    <t>брикеты для камина</t>
  </si>
  <si>
    <t>пищевая вафельная бумага</t>
  </si>
  <si>
    <t xml:space="preserve">худи твоё женское </t>
  </si>
  <si>
    <t xml:space="preserve">межпальцевая перегородка </t>
  </si>
  <si>
    <t>эликсир для орхидей</t>
  </si>
  <si>
    <t>газовая варочная панель 2 комфорт</t>
  </si>
  <si>
    <t>консилер для лица светлый</t>
  </si>
  <si>
    <t>магнитный держатель для кухни</t>
  </si>
  <si>
    <t>крышка для термоса посуда и инвентарь</t>
  </si>
  <si>
    <t>помада гигиническая</t>
  </si>
  <si>
    <t>фурнитура для москитных сеток</t>
  </si>
  <si>
    <t>сушка для овощей и фруктов kitfort</t>
  </si>
  <si>
    <t>сушилка для белья на потолок</t>
  </si>
  <si>
    <t>sammy для детей</t>
  </si>
  <si>
    <t>кря кря гель для стирки</t>
  </si>
  <si>
    <t>панама яркая</t>
  </si>
  <si>
    <t>подушка для детей в машину</t>
  </si>
  <si>
    <t>скобы канцелярские 10</t>
  </si>
  <si>
    <t>черная понтера капсулы для похудения</t>
  </si>
  <si>
    <t>кольцевая оампа</t>
  </si>
  <si>
    <t>рубашка жеская</t>
  </si>
  <si>
    <t>кеды женские натуральная кожа на платформе</t>
  </si>
  <si>
    <t>футболка мужская  одежда</t>
  </si>
  <si>
    <t>тёплый жилет</t>
  </si>
  <si>
    <t xml:space="preserve">шарики для </t>
  </si>
  <si>
    <t>футболка женская вырез</t>
  </si>
  <si>
    <t xml:space="preserve">плакат с днём рождения </t>
  </si>
  <si>
    <t>искусственный язык</t>
  </si>
  <si>
    <t>пчёлка конфеты</t>
  </si>
  <si>
    <t>bosh мясорубка</t>
  </si>
  <si>
    <t>шапка летняя трикотажная женская</t>
  </si>
  <si>
    <t>форма для пасхи из творога</t>
  </si>
  <si>
    <t xml:space="preserve">штаны для обёртывания </t>
  </si>
  <si>
    <t xml:space="preserve">вешалка деревянная </t>
  </si>
  <si>
    <t>пленка узкая</t>
  </si>
  <si>
    <t>билет учащегося</t>
  </si>
  <si>
    <t xml:space="preserve">платье для девочки чёрное </t>
  </si>
  <si>
    <t>клеенка на коляску</t>
  </si>
  <si>
    <t>тренируем память</t>
  </si>
  <si>
    <t>масло массажное для тела 1 литр</t>
  </si>
  <si>
    <t xml:space="preserve">зажигалка кухонная </t>
  </si>
  <si>
    <t>асепта детская</t>
  </si>
  <si>
    <t>чайница подарочная</t>
  </si>
  <si>
    <t>освежитель для тела</t>
  </si>
  <si>
    <t>кепка new york белая</t>
  </si>
  <si>
    <t>футболка тянка</t>
  </si>
  <si>
    <t>цепочка на шею черная</t>
  </si>
  <si>
    <t>сырница стеклянной крышкой</t>
  </si>
  <si>
    <t>рукоятка деревянная</t>
  </si>
  <si>
    <t>для стирки ласка</t>
  </si>
  <si>
    <t>куртка для девочки весна 134</t>
  </si>
  <si>
    <t>худи с принтом мияги</t>
  </si>
  <si>
    <t>тюль перья</t>
  </si>
  <si>
    <t>белые балетки для девочек</t>
  </si>
  <si>
    <t>складной органайзер для хранения</t>
  </si>
  <si>
    <t>avene гель для умывания</t>
  </si>
  <si>
    <t>гель для умывания ph 5.5</t>
  </si>
  <si>
    <t>против обгрызания ногтей</t>
  </si>
  <si>
    <t>из японии</t>
  </si>
  <si>
    <t>губка для окон на магните</t>
  </si>
  <si>
    <t>ретинол для тела</t>
  </si>
  <si>
    <t>anti age косметика для лица</t>
  </si>
  <si>
    <t>лента для разметки</t>
  </si>
  <si>
    <t>добрый жар дистиллятор</t>
  </si>
  <si>
    <t>измерение давления машине</t>
  </si>
  <si>
    <t xml:space="preserve">сарафан для малыша </t>
  </si>
  <si>
    <t>рубашка розовая женска</t>
  </si>
  <si>
    <t>разделитель для обуви</t>
  </si>
  <si>
    <t>леска для рулонных штор</t>
  </si>
  <si>
    <t>мазь для связок</t>
  </si>
  <si>
    <t>набор доя суши</t>
  </si>
  <si>
    <t>платье черное в обтяжку</t>
  </si>
  <si>
    <t xml:space="preserve">папка детская </t>
  </si>
  <si>
    <t>для девочек боди</t>
  </si>
  <si>
    <t>средство для стирки капсулы</t>
  </si>
  <si>
    <t>футболка женская оверсайз 2022</t>
  </si>
  <si>
    <t>серая бумага для принтера</t>
  </si>
  <si>
    <t>детская подушка для машины</t>
  </si>
  <si>
    <t>мусорное ведро для кухни сенсорное</t>
  </si>
  <si>
    <t>форма силиконовая шар</t>
  </si>
  <si>
    <t xml:space="preserve">кофе для варки </t>
  </si>
  <si>
    <t xml:space="preserve">свитшот женский чёрный </t>
  </si>
  <si>
    <t>маленькие кошельки для девочек</t>
  </si>
  <si>
    <t>игрушка для соьак</t>
  </si>
  <si>
    <t>кондиционеры для белья 2,73 л</t>
  </si>
  <si>
    <t>коробочка для мыла</t>
  </si>
  <si>
    <t>банки для закаточные</t>
  </si>
  <si>
    <t>краска для волос глискур</t>
  </si>
  <si>
    <t>картриджи для vaporesso xros</t>
  </si>
  <si>
    <t>шорты для мальчика бежевые</t>
  </si>
  <si>
    <t>пришивная аппликация</t>
  </si>
  <si>
    <t>wella маска оттеночная</t>
  </si>
  <si>
    <t>бутылка для воды железная</t>
  </si>
  <si>
    <t>хоккейная форма детская</t>
  </si>
  <si>
    <t>плавки утяжки</t>
  </si>
  <si>
    <t>плитка электрическая настольная россия</t>
  </si>
  <si>
    <t xml:space="preserve"> бумага для принтера</t>
  </si>
  <si>
    <t>чёрная пряжа</t>
  </si>
  <si>
    <t>сковорода традиция гранит</t>
  </si>
  <si>
    <t>щетка для шуроповерта</t>
  </si>
  <si>
    <t>кейс для проводных наушников</t>
  </si>
  <si>
    <t>нутрилак кесария бифи</t>
  </si>
  <si>
    <t>матовая помада для губ жидкая</t>
  </si>
  <si>
    <t xml:space="preserve">колеса для тачки </t>
  </si>
  <si>
    <t>шоколад для фигур</t>
  </si>
  <si>
    <t>тёрка для ног с нанозубцами педикюрная</t>
  </si>
  <si>
    <t>корректирующая жидкость с кисточкой</t>
  </si>
  <si>
    <t>джемпер оджи для женщин</t>
  </si>
  <si>
    <t>комплект семейного постельного белья</t>
  </si>
  <si>
    <t>пленка золотая</t>
  </si>
  <si>
    <t>подарочная коробка на 8 марта</t>
  </si>
  <si>
    <t>имитация свечи</t>
  </si>
  <si>
    <t>мыламыло жидкое для рук</t>
  </si>
  <si>
    <t>расческа для волос zinger</t>
  </si>
  <si>
    <t>краска для волос кейзи</t>
  </si>
  <si>
    <t>коляска aimile</t>
  </si>
  <si>
    <t>pepe jeans детям</t>
  </si>
  <si>
    <t>средство для уборки мебели</t>
  </si>
  <si>
    <t>наклейки для щитка</t>
  </si>
  <si>
    <t>платья белого цвета на лето для женщин</t>
  </si>
  <si>
    <t>русская матрешка</t>
  </si>
  <si>
    <t>чехол для книги pocketbook</t>
  </si>
  <si>
    <t>поддон для дегидратора</t>
  </si>
  <si>
    <t>однажды катя с манечкой</t>
  </si>
  <si>
    <t>вещи для фокусов</t>
  </si>
  <si>
    <t>гамак для гимнастики</t>
  </si>
  <si>
    <t>ракушка для спорта детская</t>
  </si>
  <si>
    <t>маслобойня</t>
  </si>
  <si>
    <t>зимняя обувь для малышей</t>
  </si>
  <si>
    <t>толстовка детская для мальчика</t>
  </si>
  <si>
    <t>туники летние пляжные</t>
  </si>
  <si>
    <t>курапрокс зубная паста</t>
  </si>
  <si>
    <t>nail art декор для маникюра</t>
  </si>
  <si>
    <t>вешалка для авто</t>
  </si>
  <si>
    <t>телескопическая щетка для окон</t>
  </si>
  <si>
    <t>iphone шнур для зарядки</t>
  </si>
  <si>
    <t>пляжный коврик сирень</t>
  </si>
  <si>
    <t>футболки для женщин рибок</t>
  </si>
  <si>
    <t>плотная тоналка</t>
  </si>
  <si>
    <t xml:space="preserve">цепочка на пояс </t>
  </si>
  <si>
    <t>щеточка для бутылочек</t>
  </si>
  <si>
    <t>шампунь для окрашенных и мелированных волос</t>
  </si>
  <si>
    <t>доска для поделок</t>
  </si>
  <si>
    <t>футболка оверсайз твое женская</t>
  </si>
  <si>
    <t>пуговицы чёрные</t>
  </si>
  <si>
    <t>решетка для коптильни</t>
  </si>
  <si>
    <t>плойка для кудрей к</t>
  </si>
  <si>
    <t>ящерица на стену</t>
  </si>
  <si>
    <t>отечественная история в схемах и таблицах</t>
  </si>
  <si>
    <t>пододеяльник евро перкаль</t>
  </si>
  <si>
    <t>клей для пенополистирола</t>
  </si>
  <si>
    <t>набор бомбочек для ванн</t>
  </si>
  <si>
    <t>коробка для хранения бижутерии</t>
  </si>
  <si>
    <t>taifun одежда для женщин</t>
  </si>
  <si>
    <t>для девочки подарки</t>
  </si>
  <si>
    <t>бусинки для ванны</t>
  </si>
  <si>
    <t>clever футболка женская</t>
  </si>
  <si>
    <t>кисточка для теней маленькая</t>
  </si>
  <si>
    <t>тематический контроль знаний учащихся</t>
  </si>
  <si>
    <t>раствор для ингалятора</t>
  </si>
  <si>
    <t>сода пищевая 1 кг</t>
  </si>
  <si>
    <t>сандалии для девочки 27 размер</t>
  </si>
  <si>
    <t>еда корея</t>
  </si>
  <si>
    <t>фильтр для распиратора</t>
  </si>
  <si>
    <t>кофта спортивная детская</t>
  </si>
  <si>
    <t>продукты бакалея консервация</t>
  </si>
  <si>
    <t>детская обувь для девочек 19 размер</t>
  </si>
  <si>
    <t>краска для волос на один день</t>
  </si>
  <si>
    <t>пирамидки для ребенка</t>
  </si>
  <si>
    <t>детская корзина для белья</t>
  </si>
  <si>
    <t>подарок для девочки 1 год</t>
  </si>
  <si>
    <t>повязка на голову новорожденной</t>
  </si>
  <si>
    <t>тени для век для детей</t>
  </si>
  <si>
    <t>этажерка для документов</t>
  </si>
  <si>
    <t>костюм детям</t>
  </si>
  <si>
    <t>рубашка женская 56</t>
  </si>
  <si>
    <t>футболка с подвязками</t>
  </si>
  <si>
    <t>аксессуары для пазлов</t>
  </si>
  <si>
    <t>кулон для собаки</t>
  </si>
  <si>
    <t>корзинка пластиковая с ручками</t>
  </si>
  <si>
    <t xml:space="preserve">наушники беспроводные для компьютера </t>
  </si>
  <si>
    <t>кассеты для фотоаппарата</t>
  </si>
  <si>
    <t>маленькая еда для кукол</t>
  </si>
  <si>
    <t>насадки щетки для зубной</t>
  </si>
  <si>
    <t>платье для девочки годик</t>
  </si>
  <si>
    <t>джинсы прямые мужские высокая посадка</t>
  </si>
  <si>
    <t>коректирующая лента</t>
  </si>
  <si>
    <t>я тон эстель</t>
  </si>
  <si>
    <t>магнитка для пропуска</t>
  </si>
  <si>
    <t>аккумулятор на фонарь</t>
  </si>
  <si>
    <t>ингалятор испаритель</t>
  </si>
  <si>
    <t>для записей рецептов</t>
  </si>
  <si>
    <t>насадка для кухонного крана</t>
  </si>
  <si>
    <t>книга горничная</t>
  </si>
  <si>
    <t xml:space="preserve">покрытие для ногтей </t>
  </si>
  <si>
    <t>акция 2плюс1</t>
  </si>
  <si>
    <t>кепка чёрная летняя</t>
  </si>
  <si>
    <t>lamel жидкая помада</t>
  </si>
  <si>
    <t xml:space="preserve">ванильная эссенция </t>
  </si>
  <si>
    <t>футболка клубная</t>
  </si>
  <si>
    <t>7days черная маска</t>
  </si>
  <si>
    <t>держатели для ванны</t>
  </si>
  <si>
    <t>толстовка с карманом для кота</t>
  </si>
  <si>
    <t>простыня 220*240</t>
  </si>
  <si>
    <t>болеславская керамика</t>
  </si>
  <si>
    <t>картриджи для испарителя</t>
  </si>
  <si>
    <t xml:space="preserve">сейф для ключей </t>
  </si>
  <si>
    <t>купальник для бассейна спортивный детский</t>
  </si>
  <si>
    <t>пряники на торт леди баг</t>
  </si>
  <si>
    <t>шампунь для волос keune</t>
  </si>
  <si>
    <t>топ на завязках спереди</t>
  </si>
  <si>
    <t>куртка женская удлиненная демисезонная</t>
  </si>
  <si>
    <t>пододеяльник турция</t>
  </si>
  <si>
    <t>мятного цвета</t>
  </si>
  <si>
    <t>обувь zenden женская</t>
  </si>
  <si>
    <t>расчёска тонкая</t>
  </si>
  <si>
    <t xml:space="preserve">кофта женская с замком </t>
  </si>
  <si>
    <t>летняя шапочка для новорожденного</t>
  </si>
  <si>
    <t>толстовка меняющая цвет</t>
  </si>
  <si>
    <t>электронная электроника книга</t>
  </si>
  <si>
    <t>неваляшка игрушка детская большая</t>
  </si>
  <si>
    <t>оранжевая футболка оверсайз</t>
  </si>
  <si>
    <t>краска для литых дисков</t>
  </si>
  <si>
    <t>набор тряпок из микрофибры</t>
  </si>
  <si>
    <t>семена капуста цветная</t>
  </si>
  <si>
    <t>полотенца банные для детей</t>
  </si>
  <si>
    <t>шарик из кошачей мяты</t>
  </si>
  <si>
    <t>костюм женский для туризма</t>
  </si>
  <si>
    <t>стирающиеся ручки с ластиком шариковые</t>
  </si>
  <si>
    <t>повязка fila</t>
  </si>
  <si>
    <t>чехлы от дождя для обуви</t>
  </si>
  <si>
    <t>скатерть рифленая</t>
  </si>
  <si>
    <t>средство от грибка на ногтях</t>
  </si>
  <si>
    <t>масло для воздушного компрессора</t>
  </si>
  <si>
    <t>французская кухня</t>
  </si>
  <si>
    <t xml:space="preserve">ковёр белый </t>
  </si>
  <si>
    <t>куртка оверсайз джинсовая</t>
  </si>
  <si>
    <t>для бампера</t>
  </si>
  <si>
    <t>смеситель для кухни 2 в 1</t>
  </si>
  <si>
    <t>лежанка для крупных пород</t>
  </si>
  <si>
    <t>клипсы для теплицы</t>
  </si>
  <si>
    <t>мясорубка поларис 3088</t>
  </si>
  <si>
    <t>футболка полицейская</t>
  </si>
  <si>
    <t>зарядное устройство для macbook</t>
  </si>
  <si>
    <t>средство для снятие макияжа</t>
  </si>
  <si>
    <t>анастасия гор ковен</t>
  </si>
  <si>
    <t>лента 5 см атласная</t>
  </si>
  <si>
    <t>инки крем для ног</t>
  </si>
  <si>
    <t>краска напольная</t>
  </si>
  <si>
    <t>гимнастическая резина</t>
  </si>
  <si>
    <t>bagi жидкость для уборки</t>
  </si>
  <si>
    <t>пвх клейкая герметичная лента</t>
  </si>
  <si>
    <t>штаны для мальчика 4 года</t>
  </si>
  <si>
    <t xml:space="preserve">глория джинс платье женское </t>
  </si>
  <si>
    <t>для лотка наполнитель для кошек</t>
  </si>
  <si>
    <t xml:space="preserve">витамин с для лица </t>
  </si>
  <si>
    <t>бейсболка мужская sela</t>
  </si>
  <si>
    <t xml:space="preserve">система хранения вещей </t>
  </si>
  <si>
    <t>зарядка на самсунг а10</t>
  </si>
  <si>
    <t>сандалии для девочек totto</t>
  </si>
  <si>
    <t>информационная наклейка</t>
  </si>
  <si>
    <t>футболка женская 46 размер</t>
  </si>
  <si>
    <t>семена свёклы</t>
  </si>
  <si>
    <t>дорожный гель для душа</t>
  </si>
  <si>
    <t>просто люби себя</t>
  </si>
  <si>
    <t>костюмы для детей карнавальные</t>
  </si>
  <si>
    <t>фитолампа для растений uniel белого цвета</t>
  </si>
  <si>
    <t>навес для шкафа</t>
  </si>
  <si>
    <t>сумка рыночная</t>
  </si>
  <si>
    <t>мусульманская шапочка</t>
  </si>
  <si>
    <t>таймер для светильника</t>
  </si>
  <si>
    <t>воск доя брекетов</t>
  </si>
  <si>
    <t>формы для печений</t>
  </si>
  <si>
    <t>полозья для шкафа купе</t>
  </si>
  <si>
    <t>для чистки картофеля</t>
  </si>
  <si>
    <t>для ноутбука рюкзак мужской</t>
  </si>
  <si>
    <t>профессиональная машинка для стрижки собак</t>
  </si>
  <si>
    <t>пряжа молодежная</t>
  </si>
  <si>
    <t>майка волейбольная</t>
  </si>
  <si>
    <t>пояс физомед</t>
  </si>
  <si>
    <t>колпак с днём рождения</t>
  </si>
  <si>
    <t xml:space="preserve">шорты для девочки глория джинс </t>
  </si>
  <si>
    <t>gloria jeans пижама для малышей</t>
  </si>
  <si>
    <t>янг ливинг</t>
  </si>
  <si>
    <t>зонт для улицы</t>
  </si>
  <si>
    <t>карандаш для канвы</t>
  </si>
  <si>
    <t>комбинезон зима для мальчика</t>
  </si>
  <si>
    <t>шнурки для толстовки</t>
  </si>
  <si>
    <t>виноградная лиана</t>
  </si>
  <si>
    <t>ролик пресс для теста</t>
  </si>
  <si>
    <t>oriflame крем для рук</t>
  </si>
  <si>
    <t>маска горнолыжная детская</t>
  </si>
  <si>
    <t>чехол меняющий цвет</t>
  </si>
  <si>
    <t>платья  для женщин</t>
  </si>
  <si>
    <t>кружка олеся</t>
  </si>
  <si>
    <t>голодная акула</t>
  </si>
  <si>
    <t>герлянды на рамадан</t>
  </si>
  <si>
    <t>футболка мужская твое аниме</t>
  </si>
  <si>
    <t>памадка для бровей</t>
  </si>
  <si>
    <t>вешалка прикроватная</t>
  </si>
  <si>
    <t xml:space="preserve">клей для линолеума </t>
  </si>
  <si>
    <t>леопардовая резинка для волос</t>
  </si>
  <si>
    <t>горшок для комнатных растений</t>
  </si>
  <si>
    <t xml:space="preserve">толстовка для девочки на молнии </t>
  </si>
  <si>
    <t>котофей для девочек зима</t>
  </si>
  <si>
    <t>улитка резиновая</t>
  </si>
  <si>
    <t>белая футболка с карманом</t>
  </si>
  <si>
    <t>чехол книжка для xiaomi poco m3</t>
  </si>
  <si>
    <t>куртка косуха короткая</t>
  </si>
  <si>
    <t>сыровяленое мясо</t>
  </si>
  <si>
    <t>шоколадная книга</t>
  </si>
  <si>
    <t>органайзеры для таблеток</t>
  </si>
  <si>
    <t>безрукавка женская черная</t>
  </si>
  <si>
    <t>комплект штор для кухни короткие</t>
  </si>
  <si>
    <t>сережки бижутерия гвоздики</t>
  </si>
  <si>
    <t>бомбер для девочки подростка</t>
  </si>
  <si>
    <t>резины для волос</t>
  </si>
  <si>
    <t>футболка рокерская</t>
  </si>
  <si>
    <t>weleda детская зубная паста</t>
  </si>
  <si>
    <t>кисточка для втирки</t>
  </si>
  <si>
    <t>шапка кельвин кляйн</t>
  </si>
  <si>
    <t>мясорубка braun</t>
  </si>
  <si>
    <t xml:space="preserve">украшения для кроксов </t>
  </si>
  <si>
    <t>туфли на шпильке для танцев</t>
  </si>
  <si>
    <t>для табурета</t>
  </si>
  <si>
    <t>трафареты для печенья</t>
  </si>
  <si>
    <t>медицинская тележка</t>
  </si>
  <si>
    <t>пленка для ламинирование</t>
  </si>
  <si>
    <t>аккумулятор батарейки</t>
  </si>
  <si>
    <t>зажим для свп</t>
  </si>
  <si>
    <t xml:space="preserve">свёкла </t>
  </si>
  <si>
    <t>крем для продления полового акта</t>
  </si>
  <si>
    <t>усики для игрушек</t>
  </si>
  <si>
    <t>для очистки окон</t>
  </si>
  <si>
    <t>женские духи масляные арабские</t>
  </si>
  <si>
    <t>кровать взрослая 2 спальная</t>
  </si>
  <si>
    <t>салфетки доя уборки</t>
  </si>
  <si>
    <t>детская зубная щетка рокс</t>
  </si>
  <si>
    <t xml:space="preserve">шапка флисовая </t>
  </si>
  <si>
    <t>детская магниевая соль</t>
  </si>
  <si>
    <t xml:space="preserve">пижама женская шорты </t>
  </si>
  <si>
    <t>тренажеры кегеля</t>
  </si>
  <si>
    <t>чёрная резинка</t>
  </si>
  <si>
    <t>бейсболка с прямым козырьком мужская</t>
  </si>
  <si>
    <t>лонгслив открытая спина</t>
  </si>
  <si>
    <t>виктория сикрет бюстгалтер</t>
  </si>
  <si>
    <t>защита для кабеля iphone</t>
  </si>
  <si>
    <t>x’zotic</t>
  </si>
  <si>
    <t>куртка мужская gap</t>
  </si>
  <si>
    <t>календарь по месяцам</t>
  </si>
  <si>
    <t xml:space="preserve">серёжки геншин </t>
  </si>
  <si>
    <t>майка с подтяжками</t>
  </si>
  <si>
    <t>красный октябрь какао</t>
  </si>
  <si>
    <t>жилетка с капюшоном мужская</t>
  </si>
  <si>
    <t>держатель для половника</t>
  </si>
  <si>
    <t>сиреневая бабочка</t>
  </si>
  <si>
    <t>хранилишчя овошщей</t>
  </si>
  <si>
    <t>дорога для машинок полесье</t>
  </si>
  <si>
    <t>блок питания для айфон</t>
  </si>
  <si>
    <t>тельняшкп</t>
  </si>
  <si>
    <t>bambinizon комбинезон одежда для малышей</t>
  </si>
  <si>
    <t>бегунки для профиля</t>
  </si>
  <si>
    <t xml:space="preserve">одежда для гимнастики </t>
  </si>
  <si>
    <t>сказка простыня</t>
  </si>
  <si>
    <t>повседневные платья для женщин</t>
  </si>
  <si>
    <t>шприц для печенья</t>
  </si>
  <si>
    <t>рамка для картины круглая</t>
  </si>
  <si>
    <t>колонка светящаяся</t>
  </si>
  <si>
    <t>футболки для подростков nike</t>
  </si>
  <si>
    <t>нижнее бельё детское</t>
  </si>
  <si>
    <t>распылитель для лейки</t>
  </si>
  <si>
    <t>блок питания 14v</t>
  </si>
  <si>
    <t xml:space="preserve">аксесуары  для телефонов </t>
  </si>
  <si>
    <t>костюм для девочки подростковый спортивный</t>
  </si>
  <si>
    <t>щетка для посуды бамбук</t>
  </si>
  <si>
    <t>блендер для смузи стекло</t>
  </si>
  <si>
    <t>зубная паста с гидроксиапатитом</t>
  </si>
  <si>
    <t xml:space="preserve">блестки для творчества </t>
  </si>
  <si>
    <t>водопад для аквариума</t>
  </si>
  <si>
    <t>гель для бровей vivienne sabo прозрачный</t>
  </si>
  <si>
    <t>кепка фетровая женская</t>
  </si>
  <si>
    <t>украшения для пирсинга уха</t>
  </si>
  <si>
    <t>книжки для малышей музыкальные</t>
  </si>
  <si>
    <t>щетка для пылесоса филипс</t>
  </si>
  <si>
    <t>игра настольная мем</t>
  </si>
  <si>
    <t>дужка для очков</t>
  </si>
  <si>
    <t>селиконовая крышка</t>
  </si>
  <si>
    <t>сито для золы</t>
  </si>
  <si>
    <t>mifine катушка рыболовная</t>
  </si>
  <si>
    <t>панама женская вязаная</t>
  </si>
  <si>
    <t>для пинеток</t>
  </si>
  <si>
    <t>серьги висячие детские</t>
  </si>
  <si>
    <t>лёгкие блузки</t>
  </si>
  <si>
    <t>наушники для самсунг s20</t>
  </si>
  <si>
    <t>скатерть с гусями</t>
  </si>
  <si>
    <t>многоразовая пелёнка</t>
  </si>
  <si>
    <t>насадка на мясорубку для печенья</t>
  </si>
  <si>
    <t>мужская туника от солнца</t>
  </si>
  <si>
    <t xml:space="preserve">ленты для выпускного </t>
  </si>
  <si>
    <t>светодиодная лента влагостойкая</t>
  </si>
  <si>
    <t>формы для куличей железные</t>
  </si>
  <si>
    <t>ортопедическая обувь сабо</t>
  </si>
  <si>
    <t xml:space="preserve">фильтр для робота пылесоса xiaomi </t>
  </si>
  <si>
    <t>фурнитура оконная</t>
  </si>
  <si>
    <t>щётка для подметания</t>
  </si>
  <si>
    <t>адидас одежда для детей</t>
  </si>
  <si>
    <t>средство для снятия макияжа с глаз беларусь</t>
  </si>
  <si>
    <t>toys украшения</t>
  </si>
  <si>
    <t>геймпад для ps2</t>
  </si>
  <si>
    <t>база каучуковая для ногтей</t>
  </si>
  <si>
    <t>замшевая ткань</t>
  </si>
  <si>
    <t>мерная</t>
  </si>
  <si>
    <t>комбинезоны для девочек летние</t>
  </si>
  <si>
    <t>jack ножницы для рукоделия</t>
  </si>
  <si>
    <t>подушка для сна детская</t>
  </si>
  <si>
    <t>плащ женский длинный для демисезонная</t>
  </si>
  <si>
    <t>лакомство для собак рубец</t>
  </si>
  <si>
    <t>зарядное устройство для realme</t>
  </si>
  <si>
    <t>набор ножниц для стрижки собак</t>
  </si>
  <si>
    <t>восковый карандаш для мебели</t>
  </si>
  <si>
    <t>холдер для монет</t>
  </si>
  <si>
    <t>футболка детская gloria jeans</t>
  </si>
  <si>
    <t>органайзеры для бумаг</t>
  </si>
  <si>
    <t>кондиционер для волос керасис</t>
  </si>
  <si>
    <t>машинка для вышивания ковров</t>
  </si>
  <si>
    <t xml:space="preserve">браслет для мамы </t>
  </si>
  <si>
    <t>колонка  портативная</t>
  </si>
  <si>
    <t>весы для эпоксидной смолы</t>
  </si>
  <si>
    <t xml:space="preserve">праймер для маникюра </t>
  </si>
  <si>
    <t>jes’s</t>
  </si>
  <si>
    <t>активный флюид для лица</t>
  </si>
  <si>
    <t>для мастера</t>
  </si>
  <si>
    <t>платье с тонкими бретелями</t>
  </si>
  <si>
    <t>платья  lusio</t>
  </si>
  <si>
    <t>краска для волос igora 9-0</t>
  </si>
  <si>
    <t>плоскогубцы для цепи</t>
  </si>
  <si>
    <t>отопление для ремонта сантехника, отопление и газоснабжение</t>
  </si>
  <si>
    <t>боди  для малыша</t>
  </si>
  <si>
    <t>для кухни коврики</t>
  </si>
  <si>
    <t>мятная одежда</t>
  </si>
  <si>
    <t>встроенный пылесос для маникюра</t>
  </si>
  <si>
    <t>перчатки для мма ufc</t>
  </si>
  <si>
    <t>кроссовки детские для девочки весна</t>
  </si>
  <si>
    <t>флакон для моющего средства</t>
  </si>
  <si>
    <t>бутылка литровая</t>
  </si>
  <si>
    <t>светильник висячий</t>
  </si>
  <si>
    <t>панама для девочек двухсторонняя</t>
  </si>
  <si>
    <t xml:space="preserve">копия apple watch </t>
  </si>
  <si>
    <t xml:space="preserve">футболка детская для мальчиков </t>
  </si>
  <si>
    <t>крючок для рукоделия</t>
  </si>
  <si>
    <t>барсетка белая</t>
  </si>
  <si>
    <t>сумка на плечо белая</t>
  </si>
  <si>
    <t>полотенце икея</t>
  </si>
  <si>
    <t>энциклопедия для девочки</t>
  </si>
  <si>
    <t>сушилка для овощей и фруктов kitfort kt-1906</t>
  </si>
  <si>
    <t>когда рассеется туман</t>
  </si>
  <si>
    <t>светящийся поводок</t>
  </si>
  <si>
    <t>пленка зеркальная на окно</t>
  </si>
  <si>
    <t>комод для инструментов</t>
  </si>
  <si>
    <t>косметика для мужчин nivea</t>
  </si>
  <si>
    <t>рваная джинсовка</t>
  </si>
  <si>
    <t xml:space="preserve">щётки для ресниц </t>
  </si>
  <si>
    <t>чехол защитный на автомобиля</t>
  </si>
  <si>
    <t>измеритель для почвы</t>
  </si>
  <si>
    <t>расчёска неженка</t>
  </si>
  <si>
    <t>кисломолочная смесь 2</t>
  </si>
  <si>
    <t xml:space="preserve">чехол для 13 айфона </t>
  </si>
  <si>
    <t>вещи для уточки лалафанфан</t>
  </si>
  <si>
    <t>елка маленькая</t>
  </si>
  <si>
    <t>пресс для ягод</t>
  </si>
  <si>
    <t>ysl для губ блеск</t>
  </si>
  <si>
    <t>панама летняя женская двусторонняя</t>
  </si>
  <si>
    <t xml:space="preserve">двигатель для садовой техники </t>
  </si>
  <si>
    <t>блокнот для гимнастики</t>
  </si>
  <si>
    <t>пенка для умывания витэкс</t>
  </si>
  <si>
    <t>низколактозная смесь</t>
  </si>
  <si>
    <t>бутилкаучуковая лента</t>
  </si>
  <si>
    <t>подушка декоративная белая</t>
  </si>
  <si>
    <t>селиконовая форма для мыла</t>
  </si>
  <si>
    <t>черная юбка и топ</t>
  </si>
  <si>
    <t>сумка кожаная натуральная мужская</t>
  </si>
  <si>
    <t>кроссовки мужские для бега асикс</t>
  </si>
  <si>
    <t>чернила для картриджей hp</t>
  </si>
  <si>
    <t>удобрение для пеларгоний</t>
  </si>
  <si>
    <t>моё солнышко шампунь</t>
  </si>
  <si>
    <t>скраб от черных точек корея</t>
  </si>
  <si>
    <t>маскитная сетка на окна</t>
  </si>
  <si>
    <t xml:space="preserve">для чеснока </t>
  </si>
  <si>
    <t>керамическая фреза игла</t>
  </si>
  <si>
    <t xml:space="preserve">отбеливающая маска для лица </t>
  </si>
  <si>
    <t>для программиста</t>
  </si>
  <si>
    <t>лего дом свинья</t>
  </si>
  <si>
    <t>юбка карандаш бордовая</t>
  </si>
  <si>
    <t xml:space="preserve">нарядная блузка женская </t>
  </si>
  <si>
    <t>шампунь натуральный для жирных волос</t>
  </si>
  <si>
    <t>комбинезон детский джинсовый для мальчика</t>
  </si>
  <si>
    <t>спортивный костюм мужской комуфляж</t>
  </si>
  <si>
    <t>форма для запеканич</t>
  </si>
  <si>
    <t>магнитная серьга</t>
  </si>
  <si>
    <t>гель лаки для ногтей серый</t>
  </si>
  <si>
    <t>лосьон для роста волос эсвицин</t>
  </si>
  <si>
    <t>cafa france очки для водителей</t>
  </si>
  <si>
    <t>постельное белье 2 спальное бязь евро</t>
  </si>
  <si>
    <t>компрессия мужская</t>
  </si>
  <si>
    <t>ollin фруктовая</t>
  </si>
  <si>
    <t>сетка для клематиса</t>
  </si>
  <si>
    <t>ошейник для кошек от клещей и блох</t>
  </si>
  <si>
    <t>сумка кошелек через плечо женская</t>
  </si>
  <si>
    <t>брелок магическая битва</t>
  </si>
  <si>
    <t>лоток доя приборов</t>
  </si>
  <si>
    <t>контейнер для банана</t>
  </si>
  <si>
    <t>экспандер для челюсти</t>
  </si>
  <si>
    <t>галстук школьный для девочки</t>
  </si>
  <si>
    <t>сосновая щепа</t>
  </si>
  <si>
    <t>бальзам для губ с черникой</t>
  </si>
  <si>
    <t xml:space="preserve">ряженка </t>
  </si>
  <si>
    <t>сковорода блинная 22см</t>
  </si>
  <si>
    <t>платье для пышных дам</t>
  </si>
  <si>
    <t xml:space="preserve">тонкая водолазка </t>
  </si>
  <si>
    <t>платья джинсовое</t>
  </si>
  <si>
    <t>гель для кожи</t>
  </si>
  <si>
    <t>якса</t>
  </si>
  <si>
    <t>xiaomi блок питания</t>
  </si>
  <si>
    <t>зарядник для телефона самсунг</t>
  </si>
  <si>
    <t>парик яркий</t>
  </si>
  <si>
    <t>дозатор для мыла деревянный</t>
  </si>
  <si>
    <t>формы для литья</t>
  </si>
  <si>
    <t>серебрянное кольцо с позолотой</t>
  </si>
  <si>
    <t xml:space="preserve">игрушка обезьяна </t>
  </si>
  <si>
    <t>картина обнаженная девушка</t>
  </si>
  <si>
    <t>роял канин медиум</t>
  </si>
  <si>
    <t>для свч посуда</t>
  </si>
  <si>
    <t>утягивающий пояс мужской</t>
  </si>
  <si>
    <t>деревья из бисера</t>
  </si>
  <si>
    <t>туалетная вода анжелика варум</t>
  </si>
  <si>
    <t>набор для уборки машины</t>
  </si>
  <si>
    <t>лента светодиодная на кухню</t>
  </si>
  <si>
    <t>пленка на айфон 6 матовая</t>
  </si>
  <si>
    <t>зеркальная</t>
  </si>
  <si>
    <t>украшения на тюль</t>
  </si>
  <si>
    <t>светодиодная лампа с пультом</t>
  </si>
  <si>
    <t>электрошокер молния</t>
  </si>
  <si>
    <t>крем для куличей</t>
  </si>
  <si>
    <t>нарядное платье для малышки</t>
  </si>
  <si>
    <t>идеальная няня</t>
  </si>
  <si>
    <t>ручка мебельная врезная</t>
  </si>
  <si>
    <t>юбка хореографическая</t>
  </si>
  <si>
    <t>диски для полировки</t>
  </si>
  <si>
    <t>шелковая майки для бретелях</t>
  </si>
  <si>
    <t>джинсы синие прямые женские</t>
  </si>
  <si>
    <t>герань искусственная</t>
  </si>
  <si>
    <t>посуда стеклянные салатники</t>
  </si>
  <si>
    <t>запаска для бритвы</t>
  </si>
  <si>
    <t>тэн для стиральной машины bosch</t>
  </si>
  <si>
    <t>заколка змея</t>
  </si>
  <si>
    <t>одеяло белое</t>
  </si>
  <si>
    <t>лента светодиодная с пультом</t>
  </si>
  <si>
    <t>соль для ванны крымская</t>
  </si>
  <si>
    <t>канал для кабеля</t>
  </si>
  <si>
    <t>ручник для каравая</t>
  </si>
  <si>
    <t>лежанка для собаки большая</t>
  </si>
  <si>
    <t xml:space="preserve">маски для лица косметические </t>
  </si>
  <si>
    <t>туника летняя пляжная женская</t>
  </si>
  <si>
    <t>боксёрские перчатки everlast</t>
  </si>
  <si>
    <t>белый карандаш для глаз с точилкой</t>
  </si>
  <si>
    <t>карниз однорядный раздвижной</t>
  </si>
  <si>
    <t>веб камера уличная</t>
  </si>
  <si>
    <t>резинки жля волос</t>
  </si>
  <si>
    <t>палка для вешалки</t>
  </si>
  <si>
    <t>черное платье тебе нравится</t>
  </si>
  <si>
    <t>кардиган пляжный</t>
  </si>
  <si>
    <t>опрыскиватель для дачи</t>
  </si>
  <si>
    <t xml:space="preserve">защита для велика </t>
  </si>
  <si>
    <t>розовая косметика</t>
  </si>
  <si>
    <t>стекло для redmi note 10s</t>
  </si>
  <si>
    <t>оливковая ветвь</t>
  </si>
  <si>
    <t>поднос для ключей</t>
  </si>
  <si>
    <t>гель для интимной гигиены корея</t>
  </si>
  <si>
    <t>трусы для месечных</t>
  </si>
  <si>
    <t>наклейки для подарка открой когда</t>
  </si>
  <si>
    <t>формы доя шоколада</t>
  </si>
  <si>
    <t>мягкие игрушки акула икея</t>
  </si>
  <si>
    <t xml:space="preserve">шкатулка для косметики </t>
  </si>
  <si>
    <t>валик для фитнеса 60 см</t>
  </si>
  <si>
    <t>ручка для аппарата стронг</t>
  </si>
  <si>
    <t xml:space="preserve">кнопки для клавиатуры </t>
  </si>
  <si>
    <t>туалетная вода мужская антонио бандерас</t>
  </si>
  <si>
    <t>ракетка для большого тенниса 25</t>
  </si>
  <si>
    <t>мнямс выведение шерсти</t>
  </si>
  <si>
    <t>щётка стеклоочистителя 650</t>
  </si>
  <si>
    <t>комплекты нижнего белья женское dream</t>
  </si>
  <si>
    <t xml:space="preserve">коробки для цветов </t>
  </si>
  <si>
    <t>стелаж для обуви открытый деревянный</t>
  </si>
  <si>
    <t>постельное бельё с евро простыней</t>
  </si>
  <si>
    <t>деревянная пилка</t>
  </si>
  <si>
    <t>ostin для детей</t>
  </si>
  <si>
    <t>монополия карточная</t>
  </si>
  <si>
    <t>ершик для glo</t>
  </si>
  <si>
    <t>женская куртка длинная</t>
  </si>
  <si>
    <t>коньяк миндальный</t>
  </si>
  <si>
    <t>книга рецептов для хлебопечки</t>
  </si>
  <si>
    <t>банки для парашка</t>
  </si>
  <si>
    <t>туфли для девочки черные школьные</t>
  </si>
  <si>
    <t>комплект шорты и футболка для мальчиков</t>
  </si>
  <si>
    <t>металлическая корзина для хранения</t>
  </si>
  <si>
    <t>медицинская маска черная</t>
  </si>
  <si>
    <t>детские серебряные украшения</t>
  </si>
  <si>
    <t>белая блузка хлопок женская</t>
  </si>
  <si>
    <t>японские pocy</t>
  </si>
  <si>
    <t>акула одежда для мальчика футболки</t>
  </si>
  <si>
    <t>аксессуары для йоги</t>
  </si>
  <si>
    <t>паста шоколадная ореховая</t>
  </si>
  <si>
    <t>плед-одеяло</t>
  </si>
  <si>
    <t>кондиционер для волос wella</t>
  </si>
  <si>
    <t xml:space="preserve">пылесос для авто </t>
  </si>
  <si>
    <t>гобеленовая наволочка испания</t>
  </si>
  <si>
    <t xml:space="preserve">лака для гель </t>
  </si>
  <si>
    <t>вафельная картинка с днем рождения</t>
  </si>
  <si>
    <t>масло для г</t>
  </si>
  <si>
    <t>амфора для сада</t>
  </si>
  <si>
    <t>рука тренировочная для маникюра</t>
  </si>
  <si>
    <t>комплект подушка и одеяло</t>
  </si>
  <si>
    <t>для девочки 12 лет</t>
  </si>
  <si>
    <t>бейсболка мужская летняя puma</t>
  </si>
  <si>
    <t>язык телодвижений книга а пиз</t>
  </si>
  <si>
    <t>шуруповерт аккумуляторная дрель</t>
  </si>
  <si>
    <t>костюм для продавца</t>
  </si>
  <si>
    <t>комплект для девочки шорты футболка</t>
  </si>
  <si>
    <t>гель для умывания я самая</t>
  </si>
  <si>
    <t>кляммер для погон</t>
  </si>
  <si>
    <t>колготки фуксия женские</t>
  </si>
  <si>
    <t>постельное бельё флоранс</t>
  </si>
  <si>
    <t>женская сарочка</t>
  </si>
  <si>
    <t>платье для беременных домашнее</t>
  </si>
  <si>
    <t>o'stin футболка поло мужская</t>
  </si>
  <si>
    <t>коженая рубашка</t>
  </si>
  <si>
    <t>стропы для качелей</t>
  </si>
  <si>
    <t xml:space="preserve">футболка праздничная </t>
  </si>
  <si>
    <t xml:space="preserve">расческа парикмахерская </t>
  </si>
  <si>
    <t>сумка на пояс мужская adidas</t>
  </si>
  <si>
    <t>футбольная форма барселоны</t>
  </si>
  <si>
    <t>lambre туалетная вода</t>
  </si>
  <si>
    <t>экспедиционные ящики</t>
  </si>
  <si>
    <t>divage для губ помада</t>
  </si>
  <si>
    <t>холст для пары</t>
  </si>
  <si>
    <t xml:space="preserve">набор для слепков </t>
  </si>
  <si>
    <t>напольная ваза 70см</t>
  </si>
  <si>
    <t>спортивный костюм  для мальчиков</t>
  </si>
  <si>
    <t>закладка пластиковая</t>
  </si>
  <si>
    <t xml:space="preserve">ящик для хранения овощей </t>
  </si>
  <si>
    <t>ключ для ниппеля</t>
  </si>
  <si>
    <t>корректоры для ушей для детей</t>
  </si>
  <si>
    <t>рукоятка на пм</t>
  </si>
  <si>
    <t>дублёнки женские</t>
  </si>
  <si>
    <t xml:space="preserve">носки для девушек </t>
  </si>
  <si>
    <t>гарри поттер мантия пуффендуй</t>
  </si>
  <si>
    <t>доска разделочная деревянная торцевая</t>
  </si>
  <si>
    <t>оливер обувь мужская</t>
  </si>
  <si>
    <t>пистолет для подвязки растений</t>
  </si>
  <si>
    <t>жизни век травяной сбор</t>
  </si>
  <si>
    <t>вешалка свадебная</t>
  </si>
  <si>
    <t>тюрбан для новорожденных</t>
  </si>
  <si>
    <t>серьги моя геройская академия</t>
  </si>
  <si>
    <t>бегония ампельная клубни</t>
  </si>
  <si>
    <t>кофемашина krups зерновая</t>
  </si>
  <si>
    <t xml:space="preserve">подарочная корзина </t>
  </si>
  <si>
    <t>женская футболка на резинке</t>
  </si>
  <si>
    <t>много разовая пеленка</t>
  </si>
  <si>
    <t>бенто упаковка для торта</t>
  </si>
  <si>
    <t>жидкая кожа для ремонта</t>
  </si>
  <si>
    <t>перчатки для автомобиля</t>
  </si>
  <si>
    <t>керамический ремешок для apple watch</t>
  </si>
  <si>
    <t>олимпийка советская</t>
  </si>
  <si>
    <t>летнии женские платья</t>
  </si>
  <si>
    <t>костюм нарядный для девочек</t>
  </si>
  <si>
    <t>джинсовый комбинезон для женщин</t>
  </si>
  <si>
    <t>эпика пудра для волос</t>
  </si>
  <si>
    <t xml:space="preserve">коляска детская прогулочная </t>
  </si>
  <si>
    <t>кардиган  для девочек</t>
  </si>
  <si>
    <t>туника восточная</t>
  </si>
  <si>
    <t>ложка пластмассовая</t>
  </si>
  <si>
    <t>силиконовый держатель для очков</t>
  </si>
  <si>
    <t>метаборат калия</t>
  </si>
  <si>
    <t>бижутэрия</t>
  </si>
  <si>
    <t>капля на шею гранат</t>
  </si>
  <si>
    <t>кованная ikea</t>
  </si>
  <si>
    <t>чехол для повер банка</t>
  </si>
  <si>
    <t>здоровая семья сибирь</t>
  </si>
  <si>
    <t xml:space="preserve">мазекея </t>
  </si>
  <si>
    <t>настольные игры монополия с банковской карточкой</t>
  </si>
  <si>
    <t>perfect4u косметический набор для ухода</t>
  </si>
  <si>
    <t>шампунь для волос профессиональный капус</t>
  </si>
  <si>
    <t>шнурки для обуви хаки</t>
  </si>
  <si>
    <t>прокладки тяньши</t>
  </si>
  <si>
    <t>анатомическая подушка для ног</t>
  </si>
  <si>
    <t>книги для детей 10 лет литература</t>
  </si>
  <si>
    <t>порошок для стирки stiralitt</t>
  </si>
  <si>
    <t>соус терияки для маринада</t>
  </si>
  <si>
    <t>посыпка красная</t>
  </si>
  <si>
    <t xml:space="preserve">матовая </t>
  </si>
  <si>
    <t xml:space="preserve">груша детская </t>
  </si>
  <si>
    <t>молния 12 см</t>
  </si>
  <si>
    <t>академия амбрела</t>
  </si>
  <si>
    <t>умная свеча смарт</t>
  </si>
  <si>
    <t>донная рыбалка</t>
  </si>
  <si>
    <t>куртки каляев</t>
  </si>
  <si>
    <t>лента свадебная</t>
  </si>
  <si>
    <t>одежда для кондитера</t>
  </si>
  <si>
    <t>коврик впитывающий для посуды</t>
  </si>
  <si>
    <t>фигурка фея</t>
  </si>
  <si>
    <t>шорты для мальчика 2 шт</t>
  </si>
  <si>
    <t>зажим для воротника</t>
  </si>
  <si>
    <t>цитокинтновая паста</t>
  </si>
  <si>
    <t>защита для камеры samsung a52</t>
  </si>
  <si>
    <t>набор для удаления клещей</t>
  </si>
  <si>
    <t>платье велюр турция</t>
  </si>
  <si>
    <t>обувь hogl для женщин</t>
  </si>
  <si>
    <t>павязка на глаза черепашки</t>
  </si>
  <si>
    <t>спортивное питание для мужчин</t>
  </si>
  <si>
    <t>кофры для хранения одежды</t>
  </si>
  <si>
    <t>аксессуары для ингалятора</t>
  </si>
  <si>
    <t xml:space="preserve">шторка для коляски </t>
  </si>
  <si>
    <t>энзимная пудра mixit</t>
  </si>
  <si>
    <t>тени для аек</t>
  </si>
  <si>
    <t>черная юбка на резинке</t>
  </si>
  <si>
    <t>чехол дождевик на коляску</t>
  </si>
  <si>
    <t>все для наращивание ногтей</t>
  </si>
  <si>
    <t xml:space="preserve">кукла мягконабивная </t>
  </si>
  <si>
    <t xml:space="preserve">копилка для денег взрослая </t>
  </si>
  <si>
    <t>электронная сигарета suorin</t>
  </si>
  <si>
    <t xml:space="preserve"> благовония</t>
  </si>
  <si>
    <t>бусина деревянная</t>
  </si>
  <si>
    <t>сироп яблочный</t>
  </si>
  <si>
    <t>миска для собаки железная</t>
  </si>
  <si>
    <t>лодочки для девочки</t>
  </si>
  <si>
    <t>крест на памятник</t>
  </si>
  <si>
    <t>моряк папай</t>
  </si>
  <si>
    <t>защёлки</t>
  </si>
  <si>
    <t>для фенечек</t>
  </si>
  <si>
    <t>вата для грызунов</t>
  </si>
  <si>
    <t>modis куртка для мужчин</t>
  </si>
  <si>
    <t>помада с мятой</t>
  </si>
  <si>
    <t>серьги янтарь серебро</t>
  </si>
  <si>
    <t>карамелия</t>
  </si>
  <si>
    <t>брючный костюм льняной</t>
  </si>
  <si>
    <t>пеноочиститель для обуви</t>
  </si>
  <si>
    <t>капли от блох и клещей для собак инспектор</t>
  </si>
  <si>
    <t>духи соленая карамель</t>
  </si>
  <si>
    <t>tnl для наращивания</t>
  </si>
  <si>
    <t>футляр для кулона</t>
  </si>
  <si>
    <t>кольцедония</t>
  </si>
  <si>
    <t>estel краска для волос 8/76</t>
  </si>
  <si>
    <t>пена для ванн эйвон</t>
  </si>
  <si>
    <t>оплётка на руль ваз</t>
  </si>
  <si>
    <t>робот с пультом управления</t>
  </si>
  <si>
    <t>задимы для волос</t>
  </si>
  <si>
    <t xml:space="preserve">ярн арт </t>
  </si>
  <si>
    <t>лопатка походная</t>
  </si>
  <si>
    <t>защита для кроватки</t>
  </si>
  <si>
    <t>приключения петрушки</t>
  </si>
  <si>
    <t>чехол на пятый iphone</t>
  </si>
  <si>
    <t>гайка колпачковая</t>
  </si>
  <si>
    <t xml:space="preserve">купальник для бассейна женский </t>
  </si>
  <si>
    <t>mayoral девочки платья</t>
  </si>
  <si>
    <t>ralf женская обувь</t>
  </si>
  <si>
    <t>футболка мужская микки маус</t>
  </si>
  <si>
    <t>boshki умная жидкость</t>
  </si>
  <si>
    <t>красовка весенняя женская</t>
  </si>
  <si>
    <t>серёжки для хряща</t>
  </si>
  <si>
    <t xml:space="preserve">бифри платья </t>
  </si>
  <si>
    <t>фартук кухня</t>
  </si>
  <si>
    <t>детская горнолыжная куртка</t>
  </si>
  <si>
    <t>блузка женская 52 размер</t>
  </si>
  <si>
    <t>ремешок для apple watch плетеный</t>
  </si>
  <si>
    <t>маска для лица таблетка</t>
  </si>
  <si>
    <t>фильтры для b.well</t>
  </si>
  <si>
    <t>котята игрушка</t>
  </si>
  <si>
    <t>гильдия</t>
  </si>
  <si>
    <t>шкурка для самоката xaos</t>
  </si>
  <si>
    <t>женская флисовая толстовка на молнии</t>
  </si>
  <si>
    <t>слайдеры для маникюра летние</t>
  </si>
  <si>
    <t>ремешок для браслета mi band 5</t>
  </si>
  <si>
    <t>вешалка напольная с зеркалом</t>
  </si>
  <si>
    <t>щётка железная</t>
  </si>
  <si>
    <t>запчасти для катушек</t>
  </si>
  <si>
    <t>держатель для айпада в машину</t>
  </si>
  <si>
    <t xml:space="preserve">легинсы для малыша </t>
  </si>
  <si>
    <t>щипцы для стрижки ногтей</t>
  </si>
  <si>
    <t>клейкая ткань</t>
  </si>
  <si>
    <t>футболка белая мужска</t>
  </si>
  <si>
    <t>аккумуляторы для мотоциклов</t>
  </si>
  <si>
    <t>спрей для иела</t>
  </si>
  <si>
    <t>джинсы для мальчиков 152</t>
  </si>
  <si>
    <t>лечебный корм для котов</t>
  </si>
  <si>
    <t>пистолет для алкоголя</t>
  </si>
  <si>
    <t>олово для пайки</t>
  </si>
  <si>
    <t>длинная туника с разрезами</t>
  </si>
  <si>
    <t>футболка левайс мужская</t>
  </si>
  <si>
    <t>маска для лица тканевая корейская</t>
  </si>
  <si>
    <t>купальник гимнастический для девочки черный с юбкой</t>
  </si>
  <si>
    <t>очищающая пудра</t>
  </si>
  <si>
    <t xml:space="preserve">сумка спортивная женская для фитнеса </t>
  </si>
  <si>
    <t>емкость с деревянной крышкой</t>
  </si>
  <si>
    <t>светоотражающая ветровка женская</t>
  </si>
  <si>
    <t>маска для волос hydra</t>
  </si>
  <si>
    <t>копилка механическая</t>
  </si>
  <si>
    <t>бочка для мусора</t>
  </si>
  <si>
    <t>украшения для комноты</t>
  </si>
  <si>
    <t>простыня на резинке 160х200х25</t>
  </si>
  <si>
    <t>дверка печная чугунная</t>
  </si>
  <si>
    <t>отвёртка звездочка</t>
  </si>
  <si>
    <t xml:space="preserve">кисточка для масок </t>
  </si>
  <si>
    <t>блузка женская праздничная удлиненная</t>
  </si>
  <si>
    <t>семена петуния изи вейв</t>
  </si>
  <si>
    <t>коробка для кекса</t>
  </si>
  <si>
    <t>фломастеры для скетчинга набор</t>
  </si>
  <si>
    <t>бисер зелёный</t>
  </si>
  <si>
    <t>пластиковые емкости для хранения</t>
  </si>
  <si>
    <t>восстанавливающий бальзам для волос</t>
  </si>
  <si>
    <t>куртка мужская манго</t>
  </si>
  <si>
    <t>benetton для мальчиков</t>
  </si>
  <si>
    <t xml:space="preserve">плойка для кудрей круглая </t>
  </si>
  <si>
    <t>avene для губ</t>
  </si>
  <si>
    <t>женская кружевная блузка</t>
  </si>
  <si>
    <t>гель для интим</t>
  </si>
  <si>
    <t>серебрянное кольцо мужское обручальное</t>
  </si>
  <si>
    <t xml:space="preserve">хна иранская </t>
  </si>
  <si>
    <t>жилетка детская для мальчиков</t>
  </si>
  <si>
    <t>влажные салфетки для белой обуви</t>
  </si>
  <si>
    <t>трусики ёкито</t>
  </si>
  <si>
    <t>костюм для новорожденных спортивный</t>
  </si>
  <si>
    <t>игры для детей 4 года</t>
  </si>
  <si>
    <t>мини крем для лица</t>
  </si>
  <si>
    <t>для крещения комплект</t>
  </si>
  <si>
    <t>для мягких пяточек</t>
  </si>
  <si>
    <t>гвоздика многолетняя</t>
  </si>
  <si>
    <t>штаны для мальчика осенние непромокаемые</t>
  </si>
  <si>
    <t>келвин кляйн трусы</t>
  </si>
  <si>
    <t xml:space="preserve">многофункциональная овощерезка </t>
  </si>
  <si>
    <t>сумка для видеокамеры</t>
  </si>
  <si>
    <t>одежда для маленьких собачек</t>
  </si>
  <si>
    <t>фреза пламя казань</t>
  </si>
  <si>
    <t>детям про это</t>
  </si>
  <si>
    <t>raganella princess бижутерия</t>
  </si>
  <si>
    <t>маленькая розовая сумка</t>
  </si>
  <si>
    <t xml:space="preserve"> украшения</t>
  </si>
  <si>
    <t>кроссовки женские белые тряпочные</t>
  </si>
  <si>
    <t>этикет для юной леди</t>
  </si>
  <si>
    <t>яйцо растущее</t>
  </si>
  <si>
    <t>kiki лак для ногтей</t>
  </si>
  <si>
    <t xml:space="preserve">кофта на молнии детская </t>
  </si>
  <si>
    <t>стильная штучка</t>
  </si>
  <si>
    <t>шахматы для начинающих</t>
  </si>
  <si>
    <t>молния трактор 75 см</t>
  </si>
  <si>
    <t>расчёска для сушки волос</t>
  </si>
  <si>
    <t>стеганая куртка женское демисезонное</t>
  </si>
  <si>
    <t>для обуви колодки</t>
  </si>
  <si>
    <t>бутылочка для смузи</t>
  </si>
  <si>
    <t>носочки для педикюра корея</t>
  </si>
  <si>
    <t>сандали для мальчика закрытые</t>
  </si>
  <si>
    <t>игрушка для годика</t>
  </si>
  <si>
    <t>суппорт для велосипеда</t>
  </si>
  <si>
    <t>шапка найк женская</t>
  </si>
  <si>
    <t>повязка нарукавная</t>
  </si>
  <si>
    <t>юбка женская синяя однотонная</t>
  </si>
  <si>
    <t>grizzly для рюкзак</t>
  </si>
  <si>
    <t>серьги с зеленым янтарем</t>
  </si>
  <si>
    <t>базадля ногтей</t>
  </si>
  <si>
    <t>молд для шоколада заяц</t>
  </si>
  <si>
    <t>перо для перьевой ручки</t>
  </si>
  <si>
    <t xml:space="preserve">для ухода за волосами </t>
  </si>
  <si>
    <t>крем для ног невская косметика</t>
  </si>
  <si>
    <t>игрушки для мальчиков 3 лет</t>
  </si>
  <si>
    <t xml:space="preserve">пижама для девушки </t>
  </si>
  <si>
    <t>украшения с перламутром</t>
  </si>
  <si>
    <t>шестерня для мясорубки polaris</t>
  </si>
  <si>
    <t>для чистки мягкой средство мебели</t>
  </si>
  <si>
    <t>крашеная шерстяная пряжа</t>
  </si>
  <si>
    <t>кастрюля кукмара 5л</t>
  </si>
  <si>
    <t>кросовки для мальчика карри</t>
  </si>
  <si>
    <t>стол деревянный складной</t>
  </si>
  <si>
    <t>тм волшебная страна рукоделие</t>
  </si>
  <si>
    <t>ниндзяго журналы</t>
  </si>
  <si>
    <t xml:space="preserve">крем мыло для рук </t>
  </si>
  <si>
    <t>свеча для торта цифра 10</t>
  </si>
  <si>
    <t>y firenix для женщин</t>
  </si>
  <si>
    <t xml:space="preserve">гирлянда роса </t>
  </si>
  <si>
    <t>кисть для растушевки теней коза</t>
  </si>
  <si>
    <t>именной номер на коляску</t>
  </si>
  <si>
    <t>средство для уборки krater</t>
  </si>
  <si>
    <t>дренажный насос для колодца</t>
  </si>
  <si>
    <t xml:space="preserve">медная </t>
  </si>
  <si>
    <t>семена редиса дуся</t>
  </si>
  <si>
    <t>полоски для измерения сахара в крови</t>
  </si>
  <si>
    <t xml:space="preserve">толстовка женская чёрная </t>
  </si>
  <si>
    <t>зарядка на ноутбук hp</t>
  </si>
  <si>
    <t xml:space="preserve">ветровка весенняя </t>
  </si>
  <si>
    <t xml:space="preserve">армянские продукты </t>
  </si>
  <si>
    <t>тест полоски для почвы</t>
  </si>
  <si>
    <t>аксесуары для свадьбы</t>
  </si>
  <si>
    <t>тарелки с секциями</t>
  </si>
  <si>
    <t>сеточная кофта</t>
  </si>
  <si>
    <t>платье короткое обтягивающее</t>
  </si>
  <si>
    <t>крем для ног кератолитический</t>
  </si>
  <si>
    <t>грунт для растений 10 л</t>
  </si>
  <si>
    <t>для запекания рукав</t>
  </si>
  <si>
    <t xml:space="preserve">заготовки для поделок </t>
  </si>
  <si>
    <t>пышное одеяло</t>
  </si>
  <si>
    <t>товар для взрослых для женщин игрушки</t>
  </si>
  <si>
    <t>бумага для фотофона</t>
  </si>
  <si>
    <t>вейпы для курения</t>
  </si>
  <si>
    <t>марля для сыра</t>
  </si>
  <si>
    <t>клипса для кабеля</t>
  </si>
  <si>
    <t xml:space="preserve">рубашка детская в клетку </t>
  </si>
  <si>
    <t>силиконовая рамка под номер</t>
  </si>
  <si>
    <t>банные халаты для подростков</t>
  </si>
  <si>
    <t>вельветовая юбка карандаш</t>
  </si>
  <si>
    <t>раздельный купальник посадка женский высокая</t>
  </si>
  <si>
    <t>мыло жидкое для рук синергетик</t>
  </si>
  <si>
    <t xml:space="preserve">крылья советов </t>
  </si>
  <si>
    <t>шоколодные яйца</t>
  </si>
  <si>
    <t>розетка для зарядки</t>
  </si>
  <si>
    <t>для сауны шапка</t>
  </si>
  <si>
    <t>чулки для невесты</t>
  </si>
  <si>
    <t>фланелевая куртка</t>
  </si>
  <si>
    <t>железная пята</t>
  </si>
  <si>
    <t>машинка для чистки пяток</t>
  </si>
  <si>
    <t>митенки чёрные</t>
  </si>
  <si>
    <t>таблетки для собак симпарика</t>
  </si>
  <si>
    <t>рубашка в клетку женская флис</t>
  </si>
  <si>
    <t>мешочек для хранения карт</t>
  </si>
  <si>
    <t>мылодля бровей</t>
  </si>
  <si>
    <t>мотоциклетная защита</t>
  </si>
  <si>
    <t>блузка для девочки акула</t>
  </si>
  <si>
    <t>чехол для zte blade l210</t>
  </si>
  <si>
    <t>канистра подарочная</t>
  </si>
  <si>
    <t>крем для глаз aravia</t>
  </si>
  <si>
    <t>платье футляр бежевое</t>
  </si>
  <si>
    <t xml:space="preserve">румяна стик </t>
  </si>
  <si>
    <t>наполнитель сибирская кошка тофу</t>
  </si>
  <si>
    <t>этажерка для педикюра</t>
  </si>
  <si>
    <t>подарочная коробка для ножа</t>
  </si>
  <si>
    <t xml:space="preserve">крышка квадратная </t>
  </si>
  <si>
    <t>черное платье трапеция</t>
  </si>
  <si>
    <t xml:space="preserve">нитки для вязания хлопок </t>
  </si>
  <si>
    <t>серёжки из эпоксидной смолы</t>
  </si>
  <si>
    <t>кроссовки со светящейся подошвой обувь</t>
  </si>
  <si>
    <t>галоши для девочки</t>
  </si>
  <si>
    <t>рукоделие мозаика алмазная</t>
  </si>
  <si>
    <t>кофта женская сексуальная</t>
  </si>
  <si>
    <t>счетный материал для детей деревянный</t>
  </si>
  <si>
    <t>кулер для ноутбука asus</t>
  </si>
  <si>
    <t xml:space="preserve"> рубашка женская оверсайз</t>
  </si>
  <si>
    <t>шапочка для бассейнов</t>
  </si>
  <si>
    <t>ящик для часов</t>
  </si>
  <si>
    <t xml:space="preserve">мяч попрыгун </t>
  </si>
  <si>
    <t>чехол для наушников айрподс про</t>
  </si>
  <si>
    <t>модные кофты для девочек</t>
  </si>
  <si>
    <t>средство для мытья пола 5л</t>
  </si>
  <si>
    <t>очки для зрения +4,5</t>
  </si>
  <si>
    <t xml:space="preserve">шлифовальная </t>
  </si>
  <si>
    <t>приправа для штруделя</t>
  </si>
  <si>
    <t>плед для кемпинга</t>
  </si>
  <si>
    <t>хозяева джиннов</t>
  </si>
  <si>
    <t>корм для собак ягненок</t>
  </si>
  <si>
    <t>пасхальная термонаклейка</t>
  </si>
  <si>
    <t xml:space="preserve">утяжилители </t>
  </si>
  <si>
    <t>концевики для шнурков</t>
  </si>
  <si>
    <t>адидас детская обувь для мальчиков</t>
  </si>
  <si>
    <t>книжки поющие для малышей</t>
  </si>
  <si>
    <t>грелка мякиши</t>
  </si>
  <si>
    <t>светящиеся наклейки на выключатель</t>
  </si>
  <si>
    <t>vivienne sabo гель для бровей и ресниц fixateur, прозрачный</t>
  </si>
  <si>
    <t>бокс для фото ногтей</t>
  </si>
  <si>
    <t>коробка для яйца</t>
  </si>
  <si>
    <t>комбинированная газовая плита</t>
  </si>
  <si>
    <t>примула вечерняя бад</t>
  </si>
  <si>
    <t>блузка школьная для девочки оверсайз</t>
  </si>
  <si>
    <t>футболка денская черная</t>
  </si>
  <si>
    <t>резиновая насадка на кран</t>
  </si>
  <si>
    <t>пижама для малышей для детей</t>
  </si>
  <si>
    <t>кларанс блеск для губ</t>
  </si>
  <si>
    <t>эстель для кудрявых волос</t>
  </si>
  <si>
    <t>маска для лица kora</t>
  </si>
  <si>
    <t>фитнес резинка для волос</t>
  </si>
  <si>
    <t>сережки молния</t>
  </si>
  <si>
    <t>синий трактор деревянный</t>
  </si>
  <si>
    <t>контейнер для хранения носков</t>
  </si>
  <si>
    <t>гель для стирки лаванда</t>
  </si>
  <si>
    <t>маска для лица кожаная</t>
  </si>
  <si>
    <t xml:space="preserve">клетка для морских свинок </t>
  </si>
  <si>
    <t>3d-ручка пластик для pla</t>
  </si>
  <si>
    <t>единственная</t>
  </si>
  <si>
    <t>кресло для домашнего кинотеатра</t>
  </si>
  <si>
    <t>гель для чистки зубов собак</t>
  </si>
  <si>
    <t>карамель фундучная</t>
  </si>
  <si>
    <t>рифленая прозрачная скатерть</t>
  </si>
  <si>
    <t>очки для зрения + 1,5</t>
  </si>
  <si>
    <t>композиция из воздушных шаров</t>
  </si>
  <si>
    <t>крылья для велосипеда 28</t>
  </si>
  <si>
    <t>пакет для печенья</t>
  </si>
  <si>
    <t>пенка для бритья мужская nivea</t>
  </si>
  <si>
    <t>куртки детские для мальчиков весна</t>
  </si>
  <si>
    <t>косуха замшевая женская</t>
  </si>
  <si>
    <t>ветровка летняя детская</t>
  </si>
  <si>
    <t xml:space="preserve">пистолет с мыльными пузырями </t>
  </si>
  <si>
    <t>машина детская на аккумуляторе</t>
  </si>
  <si>
    <t>домик доя кошек</t>
  </si>
  <si>
    <t>твое футболки для мужчин</t>
  </si>
  <si>
    <t>лампа для цоколя е27</t>
  </si>
  <si>
    <t>мусс для умывания кора</t>
  </si>
  <si>
    <t>кондиционеры для волос лонда</t>
  </si>
  <si>
    <t>насадка для пяток</t>
  </si>
  <si>
    <t>куртка мужская весна-осень ostin</t>
  </si>
  <si>
    <t>бант на одеяло</t>
  </si>
  <si>
    <t>пилка полировочная lisanail</t>
  </si>
  <si>
    <t>мазь для лап</t>
  </si>
  <si>
    <t xml:space="preserve">туалет для грызунов </t>
  </si>
  <si>
    <t>куртка стенанная</t>
  </si>
  <si>
    <t>носки детские для мальчиков 2 года</t>
  </si>
  <si>
    <t>дистиллятор электрический</t>
  </si>
  <si>
    <t>бокалы для подруги</t>
  </si>
  <si>
    <t>ручки для сумки рукоделие</t>
  </si>
  <si>
    <t>оливки греция</t>
  </si>
  <si>
    <t>батарея на samsung galaxy j1</t>
  </si>
  <si>
    <t>постельная</t>
  </si>
  <si>
    <t>карнизы для штор металлические 300</t>
  </si>
  <si>
    <t>скраб для тела малина</t>
  </si>
  <si>
    <t>серёжка на всё ухо</t>
  </si>
  <si>
    <t>physicians основа тональная formula</t>
  </si>
  <si>
    <t>тоник для зрелой кожи</t>
  </si>
  <si>
    <t>лампа для ногтей sun x</t>
  </si>
  <si>
    <t>плечики мягкие набор</t>
  </si>
  <si>
    <t xml:space="preserve">мочалка мужская </t>
  </si>
  <si>
    <t>мужская спецовка</t>
  </si>
  <si>
    <t>тишка женская</t>
  </si>
  <si>
    <t>спрей для объема волос матрикс</t>
  </si>
  <si>
    <t>перечница механическая</t>
  </si>
  <si>
    <t xml:space="preserve">зип худи мужская </t>
  </si>
  <si>
    <t>шиповки детские для футбола</t>
  </si>
  <si>
    <t>женские праздничные платья итальянские</t>
  </si>
  <si>
    <t>прокорм для цыплят</t>
  </si>
  <si>
    <t>смётка</t>
  </si>
  <si>
    <t>золото для детей</t>
  </si>
  <si>
    <t>пакеты для хранения обуви</t>
  </si>
  <si>
    <t>сборная модель поезд</t>
  </si>
  <si>
    <t>парка женская тонкая</t>
  </si>
  <si>
    <t>румяна запечённые</t>
  </si>
  <si>
    <t>урьяж маска</t>
  </si>
  <si>
    <t>поясная сумка с цепочкой</t>
  </si>
  <si>
    <t>стикер на телефон мияги</t>
  </si>
  <si>
    <t>сапоги из текстиля</t>
  </si>
  <si>
    <t>шиньён</t>
  </si>
  <si>
    <t>тоник для лица эйвон</t>
  </si>
  <si>
    <t>наклейки для ногтей хелоу китти</t>
  </si>
  <si>
    <t>наталия антонова</t>
  </si>
  <si>
    <t>серая тушь</t>
  </si>
  <si>
    <t>солнцезащитное молочко для лица</t>
  </si>
  <si>
    <t>наталья нестерова все книги</t>
  </si>
  <si>
    <t>доя новорожденных одежда</t>
  </si>
  <si>
    <t>игрушки для взрослых 18 для женщин вибратор</t>
  </si>
  <si>
    <t>мялка жмялка</t>
  </si>
  <si>
    <t>нож для скрапбукинга</t>
  </si>
  <si>
    <t>гулевая  подводка</t>
  </si>
  <si>
    <t>брюки утепленные для мальчика демисезон</t>
  </si>
  <si>
    <t>брелок петля</t>
  </si>
  <si>
    <t>лежанка для йорка</t>
  </si>
  <si>
    <t>футболка puma для мужчин</t>
  </si>
  <si>
    <t>шина автомобильная летняя r17</t>
  </si>
  <si>
    <t>доляна кролик</t>
  </si>
  <si>
    <t>румяна белорусские</t>
  </si>
  <si>
    <t>зубная нить флоссер</t>
  </si>
  <si>
    <t>женская футболка полосатая</t>
  </si>
  <si>
    <t>для уз чистки гель</t>
  </si>
  <si>
    <t>грунтовка для машины</t>
  </si>
  <si>
    <t>тент для качелей мастак</t>
  </si>
  <si>
    <t>машинка для стрижки ковров</t>
  </si>
  <si>
    <t>подарочный набор для мужчин блокнот</t>
  </si>
  <si>
    <t>фартук для девочек</t>
  </si>
  <si>
    <t>корм для кошек бест диннер</t>
  </si>
  <si>
    <t>шерстяной жакет женский</t>
  </si>
  <si>
    <t>сумка женская лодочка</t>
  </si>
  <si>
    <t>тени для глаз нюдовые</t>
  </si>
  <si>
    <t xml:space="preserve">патрон для лампочки </t>
  </si>
  <si>
    <t xml:space="preserve">кнопка для унитаза </t>
  </si>
  <si>
    <t>гель лаки для ногтей адрикоко</t>
  </si>
  <si>
    <t>зимние ботинки для девочек подростков</t>
  </si>
  <si>
    <t>шиповки для прыжков</t>
  </si>
  <si>
    <t xml:space="preserve">пяльцы для вышивания </t>
  </si>
  <si>
    <t>сорочка mia ночная mia</t>
  </si>
  <si>
    <t>топливо для биокаминов</t>
  </si>
  <si>
    <t>крышки полиэтиленовые для банок</t>
  </si>
  <si>
    <t xml:space="preserve">100 дней до счастья или смерти </t>
  </si>
  <si>
    <t>мыш беспроводная</t>
  </si>
  <si>
    <t xml:space="preserve">кепка для подростков </t>
  </si>
  <si>
    <t>бамбуковые изделия для кухни</t>
  </si>
  <si>
    <t>чехол для samsung m32</t>
  </si>
  <si>
    <t>автоматическая копилка</t>
  </si>
  <si>
    <t>глина каолиновая</t>
  </si>
  <si>
    <t>тренажёр по чтению 1 класс</t>
  </si>
  <si>
    <t>брюки для женщин черного цвета</t>
  </si>
  <si>
    <t xml:space="preserve">форма для школы </t>
  </si>
  <si>
    <t>шнурки для кроссовок синие</t>
  </si>
  <si>
    <t>светодиодные деревья</t>
  </si>
  <si>
    <t>академия смешариков</t>
  </si>
  <si>
    <t>аксессуары для пучка</t>
  </si>
  <si>
    <t>печь для выпечки</t>
  </si>
  <si>
    <t>футбольная бутылка</t>
  </si>
  <si>
    <t>сорочка для женщин</t>
  </si>
  <si>
    <t>сифон для мойки с переливом</t>
  </si>
  <si>
    <t>короткие шорты для танцев</t>
  </si>
  <si>
    <t>платье футляр голубое</t>
  </si>
  <si>
    <t>летняя женская бандана</t>
  </si>
  <si>
    <t>сахарная глазурь пудов</t>
  </si>
  <si>
    <t>парафин для ногтей</t>
  </si>
  <si>
    <t>маска для лица novosvit</t>
  </si>
  <si>
    <t>сыворотка витаминная</t>
  </si>
  <si>
    <t>повязки для девочки</t>
  </si>
  <si>
    <t>лак железная твердость</t>
  </si>
  <si>
    <t>юбка трикотажная мини</t>
  </si>
  <si>
    <t xml:space="preserve">джинсы глория джинс для девочки </t>
  </si>
  <si>
    <t xml:space="preserve">ковровая дорожка длинная </t>
  </si>
  <si>
    <t>помада мерцающая</t>
  </si>
  <si>
    <t xml:space="preserve"> камуфляж</t>
  </si>
  <si>
    <t>аня с фермы</t>
  </si>
  <si>
    <t>кольцо для носа титан</t>
  </si>
  <si>
    <t>алмазная мозайка лошади</t>
  </si>
  <si>
    <t>краска для волос капус 7.44</t>
  </si>
  <si>
    <t>крокид зима для девочек</t>
  </si>
  <si>
    <t>плёнка мебельная</t>
  </si>
  <si>
    <t>смазка интимная дюрекс</t>
  </si>
  <si>
    <t xml:space="preserve">футболка для бабушки </t>
  </si>
  <si>
    <t>пюре детское мясное фрутоняня</t>
  </si>
  <si>
    <t>пенка для умывания лица eo</t>
  </si>
  <si>
    <t>жидкий уголь для детей</t>
  </si>
  <si>
    <t>сумочка мягкая</t>
  </si>
  <si>
    <t>водолазка для девочки теплая</t>
  </si>
  <si>
    <t>azelit для удаления пятен с пластика</t>
  </si>
  <si>
    <t>футболка с собакой женская</t>
  </si>
  <si>
    <t>морская капуста для суши</t>
  </si>
  <si>
    <t>утепленные кроссовки для девочки</t>
  </si>
  <si>
    <t>воск для депиляции 200 гр</t>
  </si>
  <si>
    <t>рюзак для девочки</t>
  </si>
  <si>
    <t>кепка мужская хоккейная</t>
  </si>
  <si>
    <t>triumph карандаш для бровей</t>
  </si>
  <si>
    <t>в поисках бытия</t>
  </si>
  <si>
    <t>кресло для косметолога</t>
  </si>
  <si>
    <t>украшение для apple watch</t>
  </si>
  <si>
    <t>рулонная штора 58</t>
  </si>
  <si>
    <t>для пирсинга уха</t>
  </si>
  <si>
    <t xml:space="preserve">моделирующий гель для ногтей </t>
  </si>
  <si>
    <t>посуда для барбекю</t>
  </si>
  <si>
    <t>sela блузка для девочек</t>
  </si>
  <si>
    <t>семена голубая ель</t>
  </si>
  <si>
    <t>юбка атласная sela</t>
  </si>
  <si>
    <t>сумка для ноутьука</t>
  </si>
  <si>
    <t>лазерная чистка лица</t>
  </si>
  <si>
    <t>пьезовая зажигалка</t>
  </si>
  <si>
    <t>спортивные штаны для девушки</t>
  </si>
  <si>
    <t>электростимулятор для женщин</t>
  </si>
  <si>
    <t>демисезонная парка</t>
  </si>
  <si>
    <t>ингалятор многоразовый</t>
  </si>
  <si>
    <t>праздничный набор для оформления</t>
  </si>
  <si>
    <t>глория джинс одежда женщины</t>
  </si>
  <si>
    <t>невская косметика для лица оливковый</t>
  </si>
  <si>
    <t xml:space="preserve">масло для детей </t>
  </si>
  <si>
    <t>детское кресло неваляшка</t>
  </si>
  <si>
    <t>триммер для тела женский</t>
  </si>
  <si>
    <t>для плавания нарукавники детские</t>
  </si>
  <si>
    <t>красная водолазка мужская</t>
  </si>
  <si>
    <t>сухой шампунь для волос сьес</t>
  </si>
  <si>
    <t>великая отечественная война книга</t>
  </si>
  <si>
    <t>стельки для обуви толстые</t>
  </si>
  <si>
    <t>зауженные брюки для мальчика</t>
  </si>
  <si>
    <t>органайзеры для посуды</t>
  </si>
  <si>
    <t>минеральная пудра с spf защитой</t>
  </si>
  <si>
    <t xml:space="preserve">ёмкость для брожения </t>
  </si>
  <si>
    <t>наволочки для диванных подушек</t>
  </si>
  <si>
    <t>чистящее средство санитарный</t>
  </si>
  <si>
    <t>книги для самых маленьких детские</t>
  </si>
  <si>
    <t>автоклав русская дымка</t>
  </si>
  <si>
    <t>красная чашка кофе</t>
  </si>
  <si>
    <t>футболка дышащая</t>
  </si>
  <si>
    <t>катриджи для татуажа</t>
  </si>
  <si>
    <t>противоскользящие накладки</t>
  </si>
  <si>
    <t>женская повязка</t>
  </si>
  <si>
    <t>колонка газовая neva</t>
  </si>
  <si>
    <t>нордман обувь мужская</t>
  </si>
  <si>
    <t>шапка вязанная детская</t>
  </si>
  <si>
    <t>колодка клемная</t>
  </si>
  <si>
    <t>толстовка brawl stars детская</t>
  </si>
  <si>
    <t>украшения дома</t>
  </si>
  <si>
    <t>пионовидная роза рассада</t>
  </si>
  <si>
    <t>электронная сигарета.одноразовая</t>
  </si>
  <si>
    <t>стол и стул для ребенка</t>
  </si>
  <si>
    <t>кубик для настольных игр</t>
  </si>
  <si>
    <t>набор слайдеров для ногтей</t>
  </si>
  <si>
    <t>пальто прямое короткое</t>
  </si>
  <si>
    <t xml:space="preserve">джинсы женские высокая посадка </t>
  </si>
  <si>
    <t>тушь для ресниц smoky eyes</t>
  </si>
  <si>
    <t>защитное стекло для realme 8i</t>
  </si>
  <si>
    <t xml:space="preserve">пряжа yarnart jeans </t>
  </si>
  <si>
    <t>вкладыши под пятку</t>
  </si>
  <si>
    <t>японские стиральные порошки</t>
  </si>
  <si>
    <t>крупа гречневая увелка</t>
  </si>
  <si>
    <t>зарядка для хвоста</t>
  </si>
  <si>
    <t>сумка туристическая женская</t>
  </si>
  <si>
    <t>для детей платья</t>
  </si>
  <si>
    <t>корректирующее утягивающее белье для женщин боди</t>
  </si>
  <si>
    <t>эмалированая посуда</t>
  </si>
  <si>
    <t>кронштейн для сумок</t>
  </si>
  <si>
    <t>ажурная тюль</t>
  </si>
  <si>
    <t>клетка для зомяка</t>
  </si>
  <si>
    <t>печатка мужская позолота</t>
  </si>
  <si>
    <t>самоклеющаяся бумага глянцевая</t>
  </si>
  <si>
    <t>домик котят</t>
  </si>
  <si>
    <t>чехол для телефона редми9</t>
  </si>
  <si>
    <t>кроссовки нарядные</t>
  </si>
  <si>
    <t>диодная лампа h7</t>
  </si>
  <si>
    <t>корсет для девочек</t>
  </si>
  <si>
    <t>раковина в ванную комнату накладная</t>
  </si>
  <si>
    <t>собака игрушка для детей</t>
  </si>
  <si>
    <t>виктория сикрет спрей ваниль</t>
  </si>
  <si>
    <t>повязка на голову женская велюр</t>
  </si>
  <si>
    <t>домино детское деревянное</t>
  </si>
  <si>
    <t>колодка клеммная</t>
  </si>
  <si>
    <t>творчество и рукоделие инструменты для рукоделия</t>
  </si>
  <si>
    <t xml:space="preserve">анкета для друзей </t>
  </si>
  <si>
    <t>футболка gloria jeans для девочки</t>
  </si>
  <si>
    <t>алмазная мозайкп</t>
  </si>
  <si>
    <t>футболки для женщин с длиным рукавом</t>
  </si>
  <si>
    <t>таблетки для посудомоечной машины clean and fresh</t>
  </si>
  <si>
    <t>чёрные макароны</t>
  </si>
  <si>
    <t>одежда для девочек на весну</t>
  </si>
  <si>
    <t>сумка женская mk</t>
  </si>
  <si>
    <t>ручка гелевая черная 0,5</t>
  </si>
  <si>
    <t>одеяло стеганое летнее</t>
  </si>
  <si>
    <t>стакан для зубных щеток на стену</t>
  </si>
  <si>
    <t>костюм для ролевых игр мужской</t>
  </si>
  <si>
    <t>колье блестящее</t>
  </si>
  <si>
    <t>для посудомоечной машины соль</t>
  </si>
  <si>
    <t>рубашка в клетку теплая для мальчика</t>
  </si>
  <si>
    <t>комплимент бальзам для волос</t>
  </si>
  <si>
    <t>elizar пятновыводитель</t>
  </si>
  <si>
    <t>grass для пласика</t>
  </si>
  <si>
    <t>для капусты терка</t>
  </si>
  <si>
    <t>ушастый нянь 2,4 кг</t>
  </si>
  <si>
    <t>прибор для измерения воды</t>
  </si>
  <si>
    <t>цепочка подростковая</t>
  </si>
  <si>
    <t>набор чая для приготовления</t>
  </si>
  <si>
    <t xml:space="preserve">обувь женская спортивная </t>
  </si>
  <si>
    <t>форма для льда и шоколада</t>
  </si>
  <si>
    <t>сменная насадка для швабры бабочка</t>
  </si>
  <si>
    <t>краски для аквагримма</t>
  </si>
  <si>
    <t>щетка щенячий патруль</t>
  </si>
  <si>
    <t>кеды летние для девочек</t>
  </si>
  <si>
    <t xml:space="preserve">балансировочная доска </t>
  </si>
  <si>
    <t>краска жля бровей</t>
  </si>
  <si>
    <t xml:space="preserve">тоник для волос чёрный </t>
  </si>
  <si>
    <t>славянские веды</t>
  </si>
  <si>
    <t>крышка эмалированная</t>
  </si>
  <si>
    <t>бежевая футболка с принтом</t>
  </si>
  <si>
    <t xml:space="preserve">огэ история </t>
  </si>
  <si>
    <t>жилетка для новорожденного</t>
  </si>
  <si>
    <t>плате для девочки 3 года</t>
  </si>
  <si>
    <t>ошейник для собак больфо</t>
  </si>
  <si>
    <t>вибрационная шлифмашина</t>
  </si>
  <si>
    <t>кухонный диспенсер для круп</t>
  </si>
  <si>
    <t>колесо для грызунов деревянное</t>
  </si>
  <si>
    <t>обувь для игрушек</t>
  </si>
  <si>
    <t>светильник земля</t>
  </si>
  <si>
    <t>профиль для плакатов</t>
  </si>
  <si>
    <t>рамки для улья</t>
  </si>
  <si>
    <t xml:space="preserve">bielenda крем для лица </t>
  </si>
  <si>
    <t>геокс для женщин обувь</t>
  </si>
  <si>
    <t>adidas обувь для девочек</t>
  </si>
  <si>
    <t>ключки для штор</t>
  </si>
  <si>
    <t>для волос утюжки</t>
  </si>
  <si>
    <t>чай заварной травяной</t>
  </si>
  <si>
    <t>ветровка женская 58</t>
  </si>
  <si>
    <t>съедобная картинка на торт</t>
  </si>
  <si>
    <t>капсульная кофемашина nespresso delonghi</t>
  </si>
  <si>
    <t>свадебная веточка</t>
  </si>
  <si>
    <t xml:space="preserve">формы для песка </t>
  </si>
  <si>
    <t xml:space="preserve">лента перфорированная </t>
  </si>
  <si>
    <t>декор для студии красоты</t>
  </si>
  <si>
    <t>брелок для влюбленных</t>
  </si>
  <si>
    <t>козырёк от солнца на коляску</t>
  </si>
  <si>
    <t>плетеная салфетница</t>
  </si>
  <si>
    <t>фурнитура для откатных ворот</t>
  </si>
  <si>
    <t>гель для декора ногтей</t>
  </si>
  <si>
    <t>набор для вышивания коврика</t>
  </si>
  <si>
    <t>платья ниже колен</t>
  </si>
  <si>
    <t xml:space="preserve">набор игрушек для взрослых </t>
  </si>
  <si>
    <t>тюль для окна</t>
  </si>
  <si>
    <t>глория джинс  для мальчиков</t>
  </si>
  <si>
    <t xml:space="preserve">смелая не идеальная </t>
  </si>
  <si>
    <t>инкубатор 100 яиц</t>
  </si>
  <si>
    <t>игрушки 10 месяцев</t>
  </si>
  <si>
    <t>чехлы сиденья на автомобильные</t>
  </si>
  <si>
    <t>джойстик для vr очков</t>
  </si>
  <si>
    <t>тихая клавиатура</t>
  </si>
  <si>
    <t>краска черная акриловая</t>
  </si>
  <si>
    <t>краска для волос студия</t>
  </si>
  <si>
    <t>шампунь для волос глискур</t>
  </si>
  <si>
    <t>баскетбольный мяч 5 размер</t>
  </si>
  <si>
    <t>шампунь для белой обуви</t>
  </si>
  <si>
    <t>кондиционер для волос kapous</t>
  </si>
  <si>
    <t>сетевое зарядное устройство xiaomi</t>
  </si>
  <si>
    <t xml:space="preserve">пушистая ткань </t>
  </si>
  <si>
    <t>ветровка для мальчика найк</t>
  </si>
  <si>
    <t>виктория сикрет лосьон</t>
  </si>
  <si>
    <t>гольфы для девочек 5 шт</t>
  </si>
  <si>
    <t>карнавальный костюм стиляги</t>
  </si>
  <si>
    <t xml:space="preserve">всё для педикюра </t>
  </si>
  <si>
    <t>зарядка для джойстиков</t>
  </si>
  <si>
    <t>чехол для а 50</t>
  </si>
  <si>
    <t>чехол для офисного стула</t>
  </si>
  <si>
    <t>подушка для девочек</t>
  </si>
  <si>
    <t>пиццы для выпечки форма</t>
  </si>
  <si>
    <t>текстиль для пасхи</t>
  </si>
  <si>
    <t>спрей виктория сикрет ваниль</t>
  </si>
  <si>
    <t>ништяки на айфон 6</t>
  </si>
  <si>
    <t xml:space="preserve">фильтр для пылесоса bosch </t>
  </si>
  <si>
    <t>картридж для бассейна intex</t>
  </si>
  <si>
    <t>mango сумка плетеная</t>
  </si>
  <si>
    <t>контейнер пластиковый для хранения вещей</t>
  </si>
  <si>
    <t>толстовкадля девочки</t>
  </si>
  <si>
    <t>основа под макияж luxvisage</t>
  </si>
  <si>
    <t xml:space="preserve">матрас для кровати </t>
  </si>
  <si>
    <t>людмила петрановская тайная опора</t>
  </si>
  <si>
    <t>стол для игры с водой</t>
  </si>
  <si>
    <t>молния 80см</t>
  </si>
  <si>
    <t>кофта женская 54</t>
  </si>
  <si>
    <t>nike для мальчика спортивный костюм</t>
  </si>
  <si>
    <t>сумка рюкзак женская кожа натуральная</t>
  </si>
  <si>
    <t>слайдер для замуа</t>
  </si>
  <si>
    <t>платья 2021</t>
  </si>
  <si>
    <t xml:space="preserve">кружка для малышей </t>
  </si>
  <si>
    <t>домашняя одежда туника</t>
  </si>
  <si>
    <t>love republic женская шорты одежда</t>
  </si>
  <si>
    <t>подушка для художественной гимнастики</t>
  </si>
  <si>
    <t>мягкая игрушка дисней</t>
  </si>
  <si>
    <t>жидкость для электронных испарителей солевая</t>
  </si>
  <si>
    <t xml:space="preserve">ветровка для девочки  </t>
  </si>
  <si>
    <t>носки для бега asics</t>
  </si>
  <si>
    <t>кожаный футбольный мяч</t>
  </si>
  <si>
    <t>аккумулятор для интерскол</t>
  </si>
  <si>
    <t>капли от блох и клещей для котов</t>
  </si>
  <si>
    <t>оттеночный бальзам для волос каштан</t>
  </si>
  <si>
    <t xml:space="preserve">черная мужская рубашка </t>
  </si>
  <si>
    <t>светодиодная подсветка для книг</t>
  </si>
  <si>
    <t>игрушка свинья для собак</t>
  </si>
  <si>
    <t xml:space="preserve">куртка мужская с капюшоном </t>
  </si>
  <si>
    <t>защитная плёнка для авто</t>
  </si>
  <si>
    <t xml:space="preserve">жакет для девочек </t>
  </si>
  <si>
    <t>силиконовая шумовка</t>
  </si>
  <si>
    <t>душ для раковины</t>
  </si>
  <si>
    <t>штанга для вешалок напольная</t>
  </si>
  <si>
    <t>для коныет</t>
  </si>
  <si>
    <t>футболка однотонная белая</t>
  </si>
  <si>
    <t>спецодежда для медиков</t>
  </si>
  <si>
    <t>кимано для каратэ</t>
  </si>
  <si>
    <t>для тиснения</t>
  </si>
  <si>
    <t>для чистки расчесок</t>
  </si>
  <si>
    <t xml:space="preserve">подставка для унитаза </t>
  </si>
  <si>
    <t>ведро для золы</t>
  </si>
  <si>
    <t>молды силиконовый для свечей</t>
  </si>
  <si>
    <t>футболка для девочки 3 года</t>
  </si>
  <si>
    <t>кисть для макияжа бочонок</t>
  </si>
  <si>
    <t>запчасти ява</t>
  </si>
  <si>
    <t>льняной фартук</t>
  </si>
  <si>
    <t>активная антенна</t>
  </si>
  <si>
    <t>гнездо для пасхальных яиц</t>
  </si>
  <si>
    <t>крем для лица arnaud</t>
  </si>
  <si>
    <t>пуховые одеяла</t>
  </si>
  <si>
    <t>форма для выпечки хлеба и кекса</t>
  </si>
  <si>
    <t>axioma масло для бороды рост и густота</t>
  </si>
  <si>
    <t>ёмкость под сахар</t>
  </si>
  <si>
    <t>фото обои перья</t>
  </si>
  <si>
    <t>ловушка рыболовная</t>
  </si>
  <si>
    <t>шорты  для малышей</t>
  </si>
  <si>
    <t xml:space="preserve">пляжная юбка </t>
  </si>
  <si>
    <t xml:space="preserve">серная мазь </t>
  </si>
  <si>
    <t>набор для очищения кожи лица</t>
  </si>
  <si>
    <t>для утки</t>
  </si>
  <si>
    <t>кабель для зарядки iphon 4/4s</t>
  </si>
  <si>
    <t>яркие краски для волос</t>
  </si>
  <si>
    <t>уход за комнатными растениями</t>
  </si>
  <si>
    <t>пульт для приставки barton ta-561</t>
  </si>
  <si>
    <t>наклейки хаяо миядзаки</t>
  </si>
  <si>
    <t>поло для мужчины</t>
  </si>
  <si>
    <t>оксид для краски для бровей</t>
  </si>
  <si>
    <t>очищающие средства для лица</t>
  </si>
  <si>
    <t>чехол для айфон 13 про мах</t>
  </si>
  <si>
    <t>огород для детей</t>
  </si>
  <si>
    <t>вербена лимонная семена</t>
  </si>
  <si>
    <t>лочьон для тела  с лавандой</t>
  </si>
  <si>
    <t>расческа триммер для собак</t>
  </si>
  <si>
    <t>для планшета подставка</t>
  </si>
  <si>
    <t>отвертка для iphone</t>
  </si>
  <si>
    <t>шампуни для объема волос</t>
  </si>
  <si>
    <t>водные растения</t>
  </si>
  <si>
    <t>вкладыши для airpods pro</t>
  </si>
  <si>
    <t>бокс для хранения ресниц</t>
  </si>
  <si>
    <t>для чистки унитазов</t>
  </si>
  <si>
    <t>маска корея моментальная</t>
  </si>
  <si>
    <t xml:space="preserve">мужская шампунь </t>
  </si>
  <si>
    <t>aos для стирки</t>
  </si>
  <si>
    <t>гимнастёрка для мальчика</t>
  </si>
  <si>
    <t>для чая органайзер</t>
  </si>
  <si>
    <t>ошейник барс для собак</t>
  </si>
  <si>
    <t>коляска мики маус</t>
  </si>
  <si>
    <t>развивающий водный коврик для малышей</t>
  </si>
  <si>
    <t>сетевое зарядное устройство для iphone qq</t>
  </si>
  <si>
    <t>кепка с прямым козырьком женская</t>
  </si>
  <si>
    <t>топ лён</t>
  </si>
  <si>
    <t>нагреватель воды для кухни</t>
  </si>
  <si>
    <t>кофта на лямках</t>
  </si>
  <si>
    <t>детские краски для ванной</t>
  </si>
  <si>
    <t>ботинки турция женские</t>
  </si>
  <si>
    <t>плёнка белая</t>
  </si>
  <si>
    <t xml:space="preserve">кофр для одежды </t>
  </si>
  <si>
    <t>для швейных машинок лапки</t>
  </si>
  <si>
    <t>баночка для варенья</t>
  </si>
  <si>
    <t>жилетка для мальчика 80</t>
  </si>
  <si>
    <t xml:space="preserve">шнурок для </t>
  </si>
  <si>
    <t>система вентиляции</t>
  </si>
  <si>
    <t>турка для кофе 300 мл</t>
  </si>
  <si>
    <t>лампочки герлянда</t>
  </si>
  <si>
    <t>японский брелок</t>
  </si>
  <si>
    <t>трафареты для творчества луч</t>
  </si>
  <si>
    <t>полоски для депиляции аравия</t>
  </si>
  <si>
    <t>таблички для туалета</t>
  </si>
  <si>
    <t>домик для пони</t>
  </si>
  <si>
    <t>решётка в раковину</t>
  </si>
  <si>
    <t>толстовка sela для мальчиков</t>
  </si>
  <si>
    <t>шампунь для котят от блох</t>
  </si>
  <si>
    <t>угловой профиль для светодиодной ленты</t>
  </si>
  <si>
    <t>арахисовая паста с какао</t>
  </si>
  <si>
    <t>спрей от выпадения</t>
  </si>
  <si>
    <t>мох цетрария</t>
  </si>
  <si>
    <t>лосины женские спортивные утягивающие</t>
  </si>
  <si>
    <t>наконечник для подкачки шин</t>
  </si>
  <si>
    <t>дно для торта</t>
  </si>
  <si>
    <t xml:space="preserve">для похудания </t>
  </si>
  <si>
    <t>от пигментных пятен средство</t>
  </si>
  <si>
    <t>силиконовая тарелочка</t>
  </si>
  <si>
    <t>трава искусственная декоративная</t>
  </si>
  <si>
    <t>маленькие рюкзаки для девочек</t>
  </si>
  <si>
    <t>я егоза</t>
  </si>
  <si>
    <t>футболка рик и морти мужская черная</t>
  </si>
  <si>
    <t>портативная рация</t>
  </si>
  <si>
    <t>футболка женская кот</t>
  </si>
  <si>
    <t>барби для взрослых</t>
  </si>
  <si>
    <t>пластикавая канва</t>
  </si>
  <si>
    <t xml:space="preserve">панели для мультипекаря редмонд </t>
  </si>
  <si>
    <t>чайная трапеза</t>
  </si>
  <si>
    <t>протекторы для карт твердые</t>
  </si>
  <si>
    <t>платья женские с запахом</t>
  </si>
  <si>
    <t>набор одежды для малышей</t>
  </si>
  <si>
    <t>губка для полироли</t>
  </si>
  <si>
    <t>терракотовая помада</t>
  </si>
  <si>
    <t>джинсы женские поямые</t>
  </si>
  <si>
    <t>экран для телефона honor 10</t>
  </si>
  <si>
    <t>на лямках</t>
  </si>
  <si>
    <t>для девочек 10 лет игрушки</t>
  </si>
  <si>
    <t>bona fide комбинезон для женщин</t>
  </si>
  <si>
    <t>для чистки кросовок</t>
  </si>
  <si>
    <t>этажерка настенная</t>
  </si>
  <si>
    <t xml:space="preserve">медаль шоколадная </t>
  </si>
  <si>
    <t>шапка детская бежевая</t>
  </si>
  <si>
    <t>очки для плавания для малышей</t>
  </si>
  <si>
    <t>шина автомобильная летняя 16</t>
  </si>
  <si>
    <t>лодочки женские натуральная кожа</t>
  </si>
  <si>
    <t>глазки для игрушек 12 мм</t>
  </si>
  <si>
    <t>гель для душа абрикос</t>
  </si>
  <si>
    <t xml:space="preserve"> для хранения вещей</t>
  </si>
  <si>
    <t>тряпка в автомобиль</t>
  </si>
  <si>
    <t>фильтр для вытяжки круглый</t>
  </si>
  <si>
    <t>papia туалетная бумага белого цвета</t>
  </si>
  <si>
    <t>бочонок деревянный</t>
  </si>
  <si>
    <t>косметическая основа</t>
  </si>
  <si>
    <t>заглушки для ремня</t>
  </si>
  <si>
    <t>крем для рук огурец</t>
  </si>
  <si>
    <t>для кровати барьер защитный</t>
  </si>
  <si>
    <t>перчатки для официантов</t>
  </si>
  <si>
    <t>средство для биотуалета биола</t>
  </si>
  <si>
    <t>чайник с гусями</t>
  </si>
  <si>
    <t>дачная беседка</t>
  </si>
  <si>
    <t>и тогда я поняла</t>
  </si>
  <si>
    <t>деревянные ложечки</t>
  </si>
  <si>
    <t>день рожденья</t>
  </si>
  <si>
    <t>пижама для мальчика майнкрафт</t>
  </si>
  <si>
    <t>гладильная доска с тумбой</t>
  </si>
  <si>
    <t>серум для ресниц</t>
  </si>
  <si>
    <t>купальник женский раздельные для большой груди</t>
  </si>
  <si>
    <t>нарукавники для малышей</t>
  </si>
  <si>
    <t>куртка женская весна бомбер</t>
  </si>
  <si>
    <t>крандаши для губ</t>
  </si>
  <si>
    <t>держатель для бумажных полотенец из дерева</t>
  </si>
  <si>
    <t>эксклюзивная новая классика</t>
  </si>
  <si>
    <t>джинсы мом турция</t>
  </si>
  <si>
    <t>террасная мебель</t>
  </si>
  <si>
    <t>палочки для сахара</t>
  </si>
  <si>
    <t>арахисовая паста сша</t>
  </si>
  <si>
    <t>крепление для крыла велосипеда</t>
  </si>
  <si>
    <t>шорты для девочек 10 лет</t>
  </si>
  <si>
    <t>вакуумная упаковка для одежды</t>
  </si>
  <si>
    <t>кизляр ножи</t>
  </si>
  <si>
    <t>ваза для цветов золотая</t>
  </si>
  <si>
    <t>крупа пшеничная увелка</t>
  </si>
  <si>
    <t xml:space="preserve">футболка для животных </t>
  </si>
  <si>
    <t>колдунья</t>
  </si>
  <si>
    <t>брюки для мальчика широкие</t>
  </si>
  <si>
    <t>чаша измельчителя</t>
  </si>
  <si>
    <t>светящиеся майки</t>
  </si>
  <si>
    <t>весенний костюм для женщин</t>
  </si>
  <si>
    <t>кросовки детские светящиеся</t>
  </si>
  <si>
    <t>комплект для садовых качелей</t>
  </si>
  <si>
    <t>меловые краски для мебели</t>
  </si>
  <si>
    <t>резинка для унитаза</t>
  </si>
  <si>
    <t>тара для чая</t>
  </si>
  <si>
    <t>головные уборы для новорожденных шапки</t>
  </si>
  <si>
    <t>тряпка доя пола</t>
  </si>
  <si>
    <t>novosvit крем для лица</t>
  </si>
  <si>
    <t>лента самоклеящаяся</t>
  </si>
  <si>
    <t xml:space="preserve">koton для женщин </t>
  </si>
  <si>
    <t>увлажняющий крем с натуральной жемчужной пудрой</t>
  </si>
  <si>
    <t>массажер для роста волос</t>
  </si>
  <si>
    <t>краска черная глянцевая</t>
  </si>
  <si>
    <t>коврики для автомобиля гранта</t>
  </si>
  <si>
    <t xml:space="preserve">янушко </t>
  </si>
  <si>
    <t>тряпка veleda</t>
  </si>
  <si>
    <t>мыльная основа неженка</t>
  </si>
  <si>
    <t>теплая пижама для девочки</t>
  </si>
  <si>
    <t>костюм на 9 мая для малышей</t>
  </si>
  <si>
    <t>рубашка с поясом женская</t>
  </si>
  <si>
    <t>туфли голубые для девочек</t>
  </si>
  <si>
    <t>панель фасадная</t>
  </si>
  <si>
    <t>зелёная тоника</t>
  </si>
  <si>
    <t>для специй из дерева</t>
  </si>
  <si>
    <t>снут для мальчика</t>
  </si>
  <si>
    <t>латвия белье женское нижнее</t>
  </si>
  <si>
    <t>пиджак мужской турция</t>
  </si>
  <si>
    <t>юбка рваная</t>
  </si>
  <si>
    <t>корпорация монстров игрушка</t>
  </si>
  <si>
    <t>lo женская одежда</t>
  </si>
  <si>
    <t>комплект резинок для волос детские</t>
  </si>
  <si>
    <t>aravia эмульсия</t>
  </si>
  <si>
    <t>спрей от солнца для волос</t>
  </si>
  <si>
    <t>масло для аромаламп</t>
  </si>
  <si>
    <t>подарок для молодоженов</t>
  </si>
  <si>
    <t>набор корея</t>
  </si>
  <si>
    <t>для кухня</t>
  </si>
  <si>
    <t>металическая ручка</t>
  </si>
  <si>
    <t>шпагат для когтеточки</t>
  </si>
  <si>
    <t>длиная подушка</t>
  </si>
  <si>
    <t>внутриматочная спираль симург</t>
  </si>
  <si>
    <t>заколки для бигудей</t>
  </si>
  <si>
    <t>куртка летняя для девочек</t>
  </si>
  <si>
    <t>обувь пляжная детская</t>
  </si>
  <si>
    <t xml:space="preserve">портфель для документов </t>
  </si>
  <si>
    <t xml:space="preserve">гель для стирки белья персил </t>
  </si>
  <si>
    <t>сандалии женские италия</t>
  </si>
  <si>
    <t>ecco женская обувь сандали</t>
  </si>
  <si>
    <t>lucky john приманки мягкие</t>
  </si>
  <si>
    <t>футболка женская 62 размер</t>
  </si>
  <si>
    <t>имитация</t>
  </si>
  <si>
    <t>салфетки бумажные для взрослых</t>
  </si>
  <si>
    <t>шампунь для мужских яиц</t>
  </si>
  <si>
    <t xml:space="preserve">ночнушка женская хлопок </t>
  </si>
  <si>
    <t xml:space="preserve">мягкая акула </t>
  </si>
  <si>
    <t>толсовка женская</t>
  </si>
  <si>
    <t>комбинезон вязаный детский</t>
  </si>
  <si>
    <t xml:space="preserve">новорождённые </t>
  </si>
  <si>
    <t>силиконовая щетка банная</t>
  </si>
  <si>
    <t>ecocup менструальная чаша</t>
  </si>
  <si>
    <t>кактус который повторяет</t>
  </si>
  <si>
    <t>ягодка малинка</t>
  </si>
  <si>
    <t>нарядные костюмы для девочки</t>
  </si>
  <si>
    <t>чехол на honor 9 lite для девочек</t>
  </si>
  <si>
    <t>кожаная куртка hero</t>
  </si>
  <si>
    <t>оболочка для сосисок натуральная</t>
  </si>
  <si>
    <t>алмазная мозаика аксессуары</t>
  </si>
  <si>
    <t>не опалимая купина алмазная мозайка на подрамнике</t>
  </si>
  <si>
    <t>джинсовая куртка с надписями</t>
  </si>
  <si>
    <t>баттер для лица</t>
  </si>
  <si>
    <t>я говорю 1+</t>
  </si>
  <si>
    <t>самоклеющаяся пленка детская</t>
  </si>
  <si>
    <t>крем для лица облепиховый</t>
  </si>
  <si>
    <t>настольная магнитная игра</t>
  </si>
  <si>
    <t>футлярдля очков</t>
  </si>
  <si>
    <t>доска разделочная для рыбы с зажимом</t>
  </si>
  <si>
    <t>деревянные паззлы</t>
  </si>
  <si>
    <t>бальзам для волос эпика</t>
  </si>
  <si>
    <t>средства для бассейнов</t>
  </si>
  <si>
    <t>защёлка на дверь</t>
  </si>
  <si>
    <t xml:space="preserve">зарядка для акб </t>
  </si>
  <si>
    <t xml:space="preserve">кисточка для ресниц </t>
  </si>
  <si>
    <t>гель для бровей sabo</t>
  </si>
  <si>
    <t>крем для логтей</t>
  </si>
  <si>
    <t>чехол сяоми ми 11 лайт</t>
  </si>
  <si>
    <t>поддержка для кустов</t>
  </si>
  <si>
    <t>лосины для девочки 116</t>
  </si>
  <si>
    <t>мужская куртка аляска</t>
  </si>
  <si>
    <t>песочник для детей</t>
  </si>
  <si>
    <t>записная книжка мужская</t>
  </si>
  <si>
    <t>для кондиционеров</t>
  </si>
  <si>
    <t>беспроводной утюжок для волос</t>
  </si>
  <si>
    <t>крем для лиуа</t>
  </si>
  <si>
    <t>грузики для балансировки колес</t>
  </si>
  <si>
    <t>пазлы 1500 элементов для детей</t>
  </si>
  <si>
    <t>соль морская для ванн 1</t>
  </si>
  <si>
    <t xml:space="preserve">куртка женская коженная </t>
  </si>
  <si>
    <t>рабочая тетрадь по географии 7 класс</t>
  </si>
  <si>
    <t>кабель usb для iphone</t>
  </si>
  <si>
    <t>брюки для девочек весна</t>
  </si>
  <si>
    <t>тарелки италия</t>
  </si>
  <si>
    <t>нож для плоттера</t>
  </si>
  <si>
    <t>арбения</t>
  </si>
  <si>
    <t>обувь для мальчика осенняя</t>
  </si>
  <si>
    <t>автомобильная колонка</t>
  </si>
  <si>
    <t>платье домашнее для кормящих</t>
  </si>
  <si>
    <t xml:space="preserve">бутылка спортивная для воды </t>
  </si>
  <si>
    <t>lego technic гоночная машина</t>
  </si>
  <si>
    <t>спрей spf для лица</t>
  </si>
  <si>
    <t>юбка длинная шифон</t>
  </si>
  <si>
    <t>крем для лица для солярия</t>
  </si>
  <si>
    <t>бак для вещей</t>
  </si>
  <si>
    <t>коробка для торта 26</t>
  </si>
  <si>
    <t>контейнер для стирки нижнего белья</t>
  </si>
  <si>
    <t>adopt' туалетная вода</t>
  </si>
  <si>
    <t>минеральная пудра для ногтей</t>
  </si>
  <si>
    <t>подарочная упаковочная бумага</t>
  </si>
  <si>
    <t>подушки для поддонов</t>
  </si>
  <si>
    <t>полотенце для уборки</t>
  </si>
  <si>
    <t>пляжные товары</t>
  </si>
  <si>
    <t>тейп лента для живота</t>
  </si>
  <si>
    <t>люлька автомобильная</t>
  </si>
  <si>
    <t>кисть художественная тонкая</t>
  </si>
  <si>
    <t>бутылка для пены</t>
  </si>
  <si>
    <t>массажер для лица xiaomi</t>
  </si>
  <si>
    <t>бокалы неваляшки</t>
  </si>
  <si>
    <t>пакеты для пылесоса electrolux</t>
  </si>
  <si>
    <t>сумка женская черная большая</t>
  </si>
  <si>
    <t>фонарь налобный с датчиком движения</t>
  </si>
  <si>
    <t>staleks пинцет для бровей</t>
  </si>
  <si>
    <t>папка для подписи</t>
  </si>
  <si>
    <t>белая уточка lalafanfan</t>
  </si>
  <si>
    <t xml:space="preserve">фанарь для велосипеда </t>
  </si>
  <si>
    <t xml:space="preserve">пила электрическая </t>
  </si>
  <si>
    <t>бутылка для воды 800 мл</t>
  </si>
  <si>
    <t>качеля шезлонг</t>
  </si>
  <si>
    <t>черная однотонная футболка женская</t>
  </si>
  <si>
    <t xml:space="preserve">деревянная расческа </t>
  </si>
  <si>
    <t>кепка для работы мужская</t>
  </si>
  <si>
    <t>груша анальная</t>
  </si>
  <si>
    <t>братья харди</t>
  </si>
  <si>
    <t>зона тайны чернобыля</t>
  </si>
  <si>
    <t>зубная паста 2 шт</t>
  </si>
  <si>
    <t>воздушный шар с днем рождения</t>
  </si>
  <si>
    <t xml:space="preserve">расчёска с зеркалом </t>
  </si>
  <si>
    <t>сказкатерапия</t>
  </si>
  <si>
    <t>чехол для редми 10 с</t>
  </si>
  <si>
    <t>тушь для ресниц коллаген</t>
  </si>
  <si>
    <t>краска для волос tigi</t>
  </si>
  <si>
    <t>кассеты для бритья mach3</t>
  </si>
  <si>
    <t>замок молитву пони новая поколения</t>
  </si>
  <si>
    <t>цветная бумага блестящая</t>
  </si>
  <si>
    <t>для промывки риса</t>
  </si>
  <si>
    <t>сухой корм для собак probalance</t>
  </si>
  <si>
    <t>паста для депиляции бикини</t>
  </si>
  <si>
    <t>еда корейская сладости</t>
  </si>
  <si>
    <t>украшения цветы</t>
  </si>
  <si>
    <t>зарядка для ps vita</t>
  </si>
  <si>
    <t>многоразовая клейкая лента</t>
  </si>
  <si>
    <t>краскя для яиц</t>
  </si>
  <si>
    <t>контейнер для мусора в туалет</t>
  </si>
  <si>
    <t>воск для депиляции гранулы 500гр</t>
  </si>
  <si>
    <t>магнитное зарядное устройство для телефона type c</t>
  </si>
  <si>
    <t xml:space="preserve">штанга для ванны </t>
  </si>
  <si>
    <t>чехол для посуды</t>
  </si>
  <si>
    <t>туфли для девочки 32</t>
  </si>
  <si>
    <t xml:space="preserve">подставка для сумки </t>
  </si>
  <si>
    <t>бейсболка мужская бордовая</t>
  </si>
  <si>
    <t>обувь мужская кроссовки лето</t>
  </si>
  <si>
    <t>сумочка для очков</t>
  </si>
  <si>
    <t>вакуумные мешки для одежды</t>
  </si>
  <si>
    <t>золотые туфли для девочки</t>
  </si>
  <si>
    <t xml:space="preserve">чехол для honor 20 </t>
  </si>
  <si>
    <t>чёрно-белое платье</t>
  </si>
  <si>
    <t>формочки для тротуарной плитки</t>
  </si>
  <si>
    <t>кисть для хайлайтера веерная</t>
  </si>
  <si>
    <t>мятная водолазка</t>
  </si>
  <si>
    <t>кондиционер для волос фруктис</t>
  </si>
  <si>
    <t>футболка поло мужская остин</t>
  </si>
  <si>
    <t xml:space="preserve">линейка школьная </t>
  </si>
  <si>
    <t>белая рубашкк</t>
  </si>
  <si>
    <t>форма для твороженной пасхи</t>
  </si>
  <si>
    <t>mollybymary студия стиля mollybymary</t>
  </si>
  <si>
    <t>фоуто няня</t>
  </si>
  <si>
    <t>для хранения овощей емкость</t>
  </si>
  <si>
    <t xml:space="preserve">опора для клубники </t>
  </si>
  <si>
    <t>щетка для резины</t>
  </si>
  <si>
    <t>клей для слайма белый</t>
  </si>
  <si>
    <t>расческа для завивки</t>
  </si>
  <si>
    <t>добрая саморитянка</t>
  </si>
  <si>
    <t>скатерть на стол водоотталкивающая белая</t>
  </si>
  <si>
    <t>кольца для бороды</t>
  </si>
  <si>
    <t>отпариватель для одежды ручной philips</t>
  </si>
  <si>
    <t>рамка для футболки</t>
  </si>
  <si>
    <t>роял кухен</t>
  </si>
  <si>
    <t>парные подвески для троих</t>
  </si>
  <si>
    <t>ходячая фигура</t>
  </si>
  <si>
    <t>черные лосины для девочек</t>
  </si>
  <si>
    <t>мицеллярная вода натуральная</t>
  </si>
  <si>
    <t>светильник гирлянда</t>
  </si>
  <si>
    <t>футболка мужская трикотаж</t>
  </si>
  <si>
    <t>зажим доя ресниц</t>
  </si>
  <si>
    <t>шнурки для хоккейных коньков</t>
  </si>
  <si>
    <t>неп для головы</t>
  </si>
  <si>
    <t xml:space="preserve">приправа универсальная </t>
  </si>
  <si>
    <t>форма для кексов металл</t>
  </si>
  <si>
    <t>футболка байкерская</t>
  </si>
  <si>
    <t>самоклеющиеся буквы</t>
  </si>
  <si>
    <t>стеклянный плафон</t>
  </si>
  <si>
    <t>серёжки с котиками</t>
  </si>
  <si>
    <t>куртка весенняя экокожа</t>
  </si>
  <si>
    <t>для детей настольные игры</t>
  </si>
  <si>
    <t>пшеничная каша увелка</t>
  </si>
  <si>
    <t>матрасик для автокресла</t>
  </si>
  <si>
    <t>светодиодная лента 12 м</t>
  </si>
  <si>
    <t>льняное летнее платье</t>
  </si>
  <si>
    <t>бандажные для депиляции</t>
  </si>
  <si>
    <t>краска для волос бирюзовая</t>
  </si>
  <si>
    <t>бюстгальтеры для открытой спины</t>
  </si>
  <si>
    <t xml:space="preserve">рубашка женская большие размеры </t>
  </si>
  <si>
    <t>весенние куртки детские для девочек</t>
  </si>
  <si>
    <t>механизм качания топ-ган</t>
  </si>
  <si>
    <t>полиакрилат натрия</t>
  </si>
  <si>
    <t xml:space="preserve">мицеллярная вода для лица </t>
  </si>
  <si>
    <t>бомбер мужская весна-осень</t>
  </si>
  <si>
    <t>свеча стеариновая</t>
  </si>
  <si>
    <t>поляков</t>
  </si>
  <si>
    <t>заколки для объема</t>
  </si>
  <si>
    <t>для хранения чеснока</t>
  </si>
  <si>
    <t>желтая женская сумка</t>
  </si>
  <si>
    <t>кейс для домкрата</t>
  </si>
  <si>
    <t>ножи для рейсмуса</t>
  </si>
  <si>
    <t>губка строительная</t>
  </si>
  <si>
    <t>черные перчатки для детей</t>
  </si>
  <si>
    <t>спортивная сумка puma женская</t>
  </si>
  <si>
    <t>умка зубная паста</t>
  </si>
  <si>
    <t>постельное для кроватки</t>
  </si>
  <si>
    <t>зарядка для iphone автомобильная</t>
  </si>
  <si>
    <t xml:space="preserve">пастельная бумага </t>
  </si>
  <si>
    <t>сетевой кабель для телевизора</t>
  </si>
  <si>
    <t>шлейка для мопсов</t>
  </si>
  <si>
    <t>обувь для женщин туфли</t>
  </si>
  <si>
    <t>бумага для узи</t>
  </si>
  <si>
    <t>для плетения из бисера</t>
  </si>
  <si>
    <t>заколочки для девочки</t>
  </si>
  <si>
    <t xml:space="preserve">круглая подушка </t>
  </si>
  <si>
    <t>мука спельтовая</t>
  </si>
  <si>
    <t xml:space="preserve">камушки для аквариума </t>
  </si>
  <si>
    <t>средства для отбеливания зубов</t>
  </si>
  <si>
    <t>сумка поездная</t>
  </si>
  <si>
    <t>23 февраля подарок</t>
  </si>
  <si>
    <t>влажные салфетки для детей каспер</t>
  </si>
  <si>
    <t>кронштейны для карниза</t>
  </si>
  <si>
    <t>детская кожаная обувь</t>
  </si>
  <si>
    <t>чехол для huawei y5</t>
  </si>
  <si>
    <t>магия растений</t>
  </si>
  <si>
    <t>коврик для ремонта</t>
  </si>
  <si>
    <t>спрей для полуавтомата</t>
  </si>
  <si>
    <t>батарея samsung</t>
  </si>
  <si>
    <t>ложка с деревянной ручкой</t>
  </si>
  <si>
    <t>рейма ботинки для девочек</t>
  </si>
  <si>
    <t xml:space="preserve">для мальчиков футболка </t>
  </si>
  <si>
    <t>сумка для документов а4 мужская</t>
  </si>
  <si>
    <t>звездная мантия</t>
  </si>
  <si>
    <t>качок для машины ножной</t>
  </si>
  <si>
    <t>алмазная мозаика замок</t>
  </si>
  <si>
    <t xml:space="preserve">свеча с днем рождения </t>
  </si>
  <si>
    <t>чехол для головных уборов</t>
  </si>
  <si>
    <t>наклейки для ногтей цветные</t>
  </si>
  <si>
    <t>аппарат для удаления папилом</t>
  </si>
  <si>
    <t>носки для купания</t>
  </si>
  <si>
    <t xml:space="preserve">футболка женская с v образным вырезом </t>
  </si>
  <si>
    <t>угловая полка деревянная</t>
  </si>
  <si>
    <t>тенисная белая юбка</t>
  </si>
  <si>
    <t xml:space="preserve">шапка весна для девочки </t>
  </si>
  <si>
    <t>комуфляж детский</t>
  </si>
  <si>
    <t>пуховик geox для женщин</t>
  </si>
  <si>
    <t>подставка для вазы</t>
  </si>
  <si>
    <t>ограждения для деревьев</t>
  </si>
  <si>
    <t>xalatvsem для женщин</t>
  </si>
  <si>
    <t>форма для рукопашного боя</t>
  </si>
  <si>
    <t xml:space="preserve">одежда для куклы барби </t>
  </si>
  <si>
    <t>развивающая игрушка лабиринт</t>
  </si>
  <si>
    <t>обувь подростковая для девочек</t>
  </si>
  <si>
    <t>мембранная ветровка женская</t>
  </si>
  <si>
    <t>футболка мужская с надписью ссср</t>
  </si>
  <si>
    <t>накладка для ракетки настольного тенниса</t>
  </si>
  <si>
    <t>колготки женские золотая грация</t>
  </si>
  <si>
    <t>я не знаю</t>
  </si>
  <si>
    <t>для черчения бумага</t>
  </si>
  <si>
    <t>цветок брошь бижутерия</t>
  </si>
  <si>
    <t>мужская белая футболка поло</t>
  </si>
  <si>
    <t>проплан с ягненком</t>
  </si>
  <si>
    <t>котофей текстильная обувь</t>
  </si>
  <si>
    <t>ортодонтические тяги</t>
  </si>
  <si>
    <t>зкбная паста</t>
  </si>
  <si>
    <t>готическая кофта</t>
  </si>
  <si>
    <t>тюль для гостиной ширина 500 на 260</t>
  </si>
  <si>
    <t>гетры для спорта</t>
  </si>
  <si>
    <t>наушники сяоми проводные</t>
  </si>
  <si>
    <t>шапка для малыша аист!</t>
  </si>
  <si>
    <t>сумка мужская черная</t>
  </si>
  <si>
    <t xml:space="preserve">нивея помада </t>
  </si>
  <si>
    <t>мягкая лежанка для кошек</t>
  </si>
  <si>
    <t>ингалятор техника бытовая</t>
  </si>
  <si>
    <t>joyarty шторы для ванной</t>
  </si>
  <si>
    <t>лонгслив для девочки бонито</t>
  </si>
  <si>
    <t>яички для кулича</t>
  </si>
  <si>
    <t>кроссовки для бега nike мужские</t>
  </si>
  <si>
    <t>юбка плесерованная</t>
  </si>
  <si>
    <t>поддон для сушки овощей</t>
  </si>
  <si>
    <t>рубашка тонкая женская</t>
  </si>
  <si>
    <t>моделирующий гель для ногтей молочный</t>
  </si>
  <si>
    <t>трусы guess для мужчин</t>
  </si>
  <si>
    <t>запчасти для насоса</t>
  </si>
  <si>
    <t xml:space="preserve">пояса </t>
  </si>
  <si>
    <t>приятно бог</t>
  </si>
  <si>
    <t>чёрные трусы женские</t>
  </si>
  <si>
    <t>zolla одежда для женщин</t>
  </si>
  <si>
    <t>вторая кожа крем миксит</t>
  </si>
  <si>
    <t>florida для щенков</t>
  </si>
  <si>
    <t>gloria jeans куртка для мальчика</t>
  </si>
  <si>
    <t>мандала деревянная</t>
  </si>
  <si>
    <t>игрушка мягкая интерактивная</t>
  </si>
  <si>
    <t>экран для проектора рулонный</t>
  </si>
  <si>
    <t>трава газонная 5 кг</t>
  </si>
  <si>
    <t>закрытая летняя обувь</t>
  </si>
  <si>
    <t>инженерная доска</t>
  </si>
  <si>
    <t>оттеночный бальзам для волос blond</t>
  </si>
  <si>
    <t>летние костюмы для новорождённых</t>
  </si>
  <si>
    <t xml:space="preserve">боузка бодт белая </t>
  </si>
  <si>
    <t xml:space="preserve">легкая куртка мужская </t>
  </si>
  <si>
    <t>кисть для эскиза</t>
  </si>
  <si>
    <t>лента для стола</t>
  </si>
  <si>
    <t>поликарбонатная форма для шоколада полусфера</t>
  </si>
  <si>
    <t>глория джинс рубашки</t>
  </si>
  <si>
    <t>костюм летний для охоты</t>
  </si>
  <si>
    <t xml:space="preserve">ёрш для унитаза </t>
  </si>
  <si>
    <t>коврик для клавиатуры и мыши</t>
  </si>
  <si>
    <t>любимая мама</t>
  </si>
  <si>
    <t>зуля стадник</t>
  </si>
  <si>
    <t>хна цветная</t>
  </si>
  <si>
    <t>лапша женская</t>
  </si>
  <si>
    <t>кишка свиная</t>
  </si>
  <si>
    <t>капуста свежая</t>
  </si>
  <si>
    <t>коробка прямоугольная</t>
  </si>
  <si>
    <t>gloria jeans верхняя одежда</t>
  </si>
  <si>
    <t>защита для спины</t>
  </si>
  <si>
    <t>блузка женская хб</t>
  </si>
  <si>
    <t>вилка для шоколада</t>
  </si>
  <si>
    <t>koton мужская одежда</t>
  </si>
  <si>
    <t>мята комнатная</t>
  </si>
  <si>
    <t>грунт для декабриста</t>
  </si>
  <si>
    <t>бруки школьные для девочек</t>
  </si>
  <si>
    <t>игрушки для детей 2-3 года</t>
  </si>
  <si>
    <t>рулонная штора 62 см</t>
  </si>
  <si>
    <t>плащи больших размеров трапеция</t>
  </si>
  <si>
    <t>«milky piggy goggles eye lock in aqua mask» elizavесса</t>
  </si>
  <si>
    <t>белая женская  майка</t>
  </si>
  <si>
    <t>кровать для реборна</t>
  </si>
  <si>
    <t>расчестка для бровей</t>
  </si>
  <si>
    <t>сумка женская холщовые</t>
  </si>
  <si>
    <t>воск для кожаных изделий</t>
  </si>
  <si>
    <t xml:space="preserve">шкатулка для </t>
  </si>
  <si>
    <t>легкие платья из вмскозы</t>
  </si>
  <si>
    <t>коврик для морской свинки</t>
  </si>
  <si>
    <t>корпус для системного блока</t>
  </si>
  <si>
    <t xml:space="preserve">сыр филадельфия </t>
  </si>
  <si>
    <t>силикагель для авто</t>
  </si>
  <si>
    <t>футболка женская оверсайз тай дай</t>
  </si>
  <si>
    <t>для чистки машинки</t>
  </si>
  <si>
    <t xml:space="preserve">сувениры для детей </t>
  </si>
  <si>
    <t>relouis карандаш для глаз</t>
  </si>
  <si>
    <t>товары для бани и сауны сад и дача веники для бани</t>
  </si>
  <si>
    <t>формы для льда с крышкой</t>
  </si>
  <si>
    <t>расческа гребень профессиональная</t>
  </si>
  <si>
    <t>упаковка для косметики</t>
  </si>
  <si>
    <t>пижама женская шортами с короткими</t>
  </si>
  <si>
    <t>шторы для мальчиков</t>
  </si>
  <si>
    <t>фреза для маникюра машинка</t>
  </si>
  <si>
    <t>azelit для пластиковых окон</t>
  </si>
  <si>
    <t>mia cara постельное белье бязь</t>
  </si>
  <si>
    <t>карнавальная корона</t>
  </si>
  <si>
    <t>футболка детская камуфляжная</t>
  </si>
  <si>
    <t>краска для мебели глянцевая</t>
  </si>
  <si>
    <t>часы водяные</t>
  </si>
  <si>
    <t>подарки на память</t>
  </si>
  <si>
    <t>мыло хозяйственное золушка</t>
  </si>
  <si>
    <t>лента двусторонняя</t>
  </si>
  <si>
    <t>салфетки для</t>
  </si>
  <si>
    <t>бады для красоты</t>
  </si>
  <si>
    <t>подводка для глаз и бровей</t>
  </si>
  <si>
    <t>всё для художников</t>
  </si>
  <si>
    <t>подушка на шею детская</t>
  </si>
  <si>
    <t>тюль для комнаты цветная</t>
  </si>
  <si>
    <t>электронная сигарета вэйп</t>
  </si>
  <si>
    <t>вода мужская</t>
  </si>
  <si>
    <t>зарядка для часов самсунг</t>
  </si>
  <si>
    <t>грузовик и его друзья</t>
  </si>
  <si>
    <t>краска для гранита</t>
  </si>
  <si>
    <t>джемпер твоё</t>
  </si>
  <si>
    <t>для стирки 5 л</t>
  </si>
  <si>
    <t>газовая горелка мини</t>
  </si>
  <si>
    <t>обложка для паспорта тетрадь смерти</t>
  </si>
  <si>
    <t>мишки бижутерия</t>
  </si>
  <si>
    <t>ортопедические коврики для детей</t>
  </si>
  <si>
    <t>мусс для волос тафт</t>
  </si>
  <si>
    <t>массажер для ног роликовый</t>
  </si>
  <si>
    <t>держатель для машины</t>
  </si>
  <si>
    <t xml:space="preserve">гель лаки для ногтей светоотражающий </t>
  </si>
  <si>
    <t>бутылка для коктейлей</t>
  </si>
  <si>
    <t>зарядное устройство для телефона в автомобиль</t>
  </si>
  <si>
    <t>шелковая резинка mely</t>
  </si>
  <si>
    <t>лак для ногтей укрепитель</t>
  </si>
  <si>
    <t>федерация бокса футболка</t>
  </si>
  <si>
    <t>kazee для женщин одежда</t>
  </si>
  <si>
    <t xml:space="preserve">шимер мист для волос </t>
  </si>
  <si>
    <t>крем для лица гипоаллергенный омолаживающий</t>
  </si>
  <si>
    <t>для полировки пластика</t>
  </si>
  <si>
    <t>ремень женский фуксия</t>
  </si>
  <si>
    <t>яркий фонарь</t>
  </si>
  <si>
    <t>мягкая игрушка смешная</t>
  </si>
  <si>
    <t>для чувствительных зубов зубная паста</t>
  </si>
  <si>
    <t>наколенники для</t>
  </si>
  <si>
    <t>вязаный лиф</t>
  </si>
  <si>
    <t>вуаль розовая</t>
  </si>
  <si>
    <t>сандалии для мальчиков geox</t>
  </si>
  <si>
    <t>лак для яхт</t>
  </si>
  <si>
    <t>весенняя обувь на мальчика</t>
  </si>
  <si>
    <t>лента для гимнастики 6м</t>
  </si>
  <si>
    <t>сандали для газона</t>
  </si>
  <si>
    <t>черно белая бейсболка</t>
  </si>
  <si>
    <t xml:space="preserve">коляска прогулочная для двойни </t>
  </si>
  <si>
    <t>шапочка для купания женская</t>
  </si>
  <si>
    <t>тени для век матовые серые</t>
  </si>
  <si>
    <t>серьги керамика белая</t>
  </si>
  <si>
    <t>декоративная бабочка</t>
  </si>
  <si>
    <t>брошь винтажная</t>
  </si>
  <si>
    <t>ябеда корябеда</t>
  </si>
  <si>
    <t>ремешок для apple watch m/l</t>
  </si>
  <si>
    <t xml:space="preserve">кувшин для воды стеклянный </t>
  </si>
  <si>
    <t>держатель для шлема</t>
  </si>
  <si>
    <t>мягкие книжки из фетра детские</t>
  </si>
  <si>
    <t>ранец для девочек школьников</t>
  </si>
  <si>
    <t>ремень женский натуральная кожа узкий</t>
  </si>
  <si>
    <t>модная игрушка</t>
  </si>
  <si>
    <t xml:space="preserve">мазайка алмазная </t>
  </si>
  <si>
    <t>чехол для выкидного ключа</t>
  </si>
  <si>
    <t>повязка на голову женская красная</t>
  </si>
  <si>
    <t>вальтрапы для лошадей</t>
  </si>
  <si>
    <t>инвентарь для бокса</t>
  </si>
  <si>
    <t>игрушкидля собак</t>
  </si>
  <si>
    <t xml:space="preserve">машинка для ресниц </t>
  </si>
  <si>
    <t>алмазная мозаика на подрамнике кофе</t>
  </si>
  <si>
    <t>подвеска для подружек</t>
  </si>
  <si>
    <t>очки для аллергиков</t>
  </si>
  <si>
    <t>зарина женская верхняя одежда</t>
  </si>
  <si>
    <t xml:space="preserve">широкие джинсы для девочки </t>
  </si>
  <si>
    <t>молочная база с поталью</t>
  </si>
  <si>
    <t>гель для бритья gillette для чувствительной кожи</t>
  </si>
  <si>
    <t>салфетки для рук бумажные</t>
  </si>
  <si>
    <t>народная медицина</t>
  </si>
  <si>
    <t>сменная панель</t>
  </si>
  <si>
    <t xml:space="preserve">чехол для наушников airpods 2 </t>
  </si>
  <si>
    <t>краска золотистая</t>
  </si>
  <si>
    <t>жилетка женская утепленная спортивная</t>
  </si>
  <si>
    <t>ящик деревянный для хранения</t>
  </si>
  <si>
    <t xml:space="preserve">brit для кошек влажный с курицей консервы </t>
  </si>
  <si>
    <t>бак с подогревом для душа</t>
  </si>
  <si>
    <t>аккумулятор для пылесоса samsung</t>
  </si>
  <si>
    <t>наклейки для коробок</t>
  </si>
  <si>
    <t>чехлы для бортиков</t>
  </si>
  <si>
    <t>лосины для велосипеда</t>
  </si>
  <si>
    <t>блузка гепюровая</t>
  </si>
  <si>
    <t>растягиватель для обуви</t>
  </si>
  <si>
    <t>sorti для посуды</t>
  </si>
  <si>
    <t>шляпа женская осенняя черная</t>
  </si>
  <si>
    <t>замки для штанги</t>
  </si>
  <si>
    <t xml:space="preserve">платье для вальса </t>
  </si>
  <si>
    <t>мочалка мужская сверхжесткая</t>
  </si>
  <si>
    <t>лампа для подсветки рассады</t>
  </si>
  <si>
    <t>коврик моющийся</t>
  </si>
  <si>
    <t>bosch мешки для пылесоса</t>
  </si>
  <si>
    <t>мойка высокого давления bosh</t>
  </si>
  <si>
    <t>keka коляска</t>
  </si>
  <si>
    <t>краска для бровей enigma</t>
  </si>
  <si>
    <t>чехол на 11 iphone с квадратными краями</t>
  </si>
  <si>
    <t>фасоль кустовая</t>
  </si>
  <si>
    <t>тюль для гостиной ширина 300 на 260</t>
  </si>
  <si>
    <t>игровые наушники с ушами для компа</t>
  </si>
  <si>
    <t>брюки для школьника</t>
  </si>
  <si>
    <t>магия ронда берн</t>
  </si>
  <si>
    <t>футболка мужская с орлом</t>
  </si>
  <si>
    <t>футболка для мальчика марвел</t>
  </si>
  <si>
    <t>пленка матовая iphone</t>
  </si>
  <si>
    <t>сандали спортивные для девочки</t>
  </si>
  <si>
    <t>черепашка ниндзя эволюция</t>
  </si>
  <si>
    <t>шнур для тонометра</t>
  </si>
  <si>
    <t>костюм вязаный женский клеш</t>
  </si>
  <si>
    <t>контейнеры для посуды</t>
  </si>
  <si>
    <t>корм сухой для собак 10 кг</t>
  </si>
  <si>
    <t>шелковая постель</t>
  </si>
  <si>
    <t>фильтр на вытяжку elikor</t>
  </si>
  <si>
    <t xml:space="preserve">фильтры для пылесоса самсунг </t>
  </si>
  <si>
    <t>лезвия т образного станка</t>
  </si>
  <si>
    <t>коптильня двухъярусная</t>
  </si>
  <si>
    <t>красные гольфы для девочек</t>
  </si>
  <si>
    <t>фрейзер для дерева</t>
  </si>
  <si>
    <t>корм наша марка для кошек</t>
  </si>
  <si>
    <t>самоклейка для стола</t>
  </si>
  <si>
    <t>беспроводная клавиатура для телефона</t>
  </si>
  <si>
    <t>шуруповерт аккумуляторный sturm</t>
  </si>
  <si>
    <t>заколка шпилька большая</t>
  </si>
  <si>
    <t>напольная вешалка для брюк</t>
  </si>
  <si>
    <t>магнитные браслеты от давления</t>
  </si>
  <si>
    <t>полка настенная широкая</t>
  </si>
  <si>
    <t>клевер бижутерия</t>
  </si>
  <si>
    <t>паста ортодонтическая</t>
  </si>
  <si>
    <t>юбка плиссированная еврика</t>
  </si>
  <si>
    <t>белая футболка бифри</t>
  </si>
  <si>
    <t>чаша для салата</t>
  </si>
  <si>
    <t>шоппер для ноутбука</t>
  </si>
  <si>
    <t>mini’s</t>
  </si>
  <si>
    <t>резиновые для девочки сапоги</t>
  </si>
  <si>
    <t>одежда женская для офиса</t>
  </si>
  <si>
    <t>толкучка для пюре</t>
  </si>
  <si>
    <t>упор для лодочного мотора</t>
  </si>
  <si>
    <t>зубная счётка</t>
  </si>
  <si>
    <t>шнур для корсета</t>
  </si>
  <si>
    <t>антисептик для рук спрей спиртовой</t>
  </si>
  <si>
    <t>одежда для собак на весну</t>
  </si>
  <si>
    <t>станки для бритья мужские одноразовые</t>
  </si>
  <si>
    <t>ежедневники для мужчин в подарок</t>
  </si>
  <si>
    <t>американская горчица</t>
  </si>
  <si>
    <t>мицеляоная вода</t>
  </si>
  <si>
    <t>белая тетрадь</t>
  </si>
  <si>
    <t>от сарняков</t>
  </si>
  <si>
    <t xml:space="preserve">коляска  </t>
  </si>
  <si>
    <t>иньянь</t>
  </si>
  <si>
    <t>уф защита для волос</t>
  </si>
  <si>
    <t>жилет для дрессировки</t>
  </si>
  <si>
    <t>hugo обувь мужская</t>
  </si>
  <si>
    <t>milord шампунь для животных</t>
  </si>
  <si>
    <t>мармелад яшкино</t>
  </si>
  <si>
    <t>гирлянда луна и звезды</t>
  </si>
  <si>
    <t xml:space="preserve">дети моря </t>
  </si>
  <si>
    <t>пелёнка крестильная</t>
  </si>
  <si>
    <t>белая блузка для девочки 110</t>
  </si>
  <si>
    <t>для свч крышка</t>
  </si>
  <si>
    <t>серьга обманка на хрящ</t>
  </si>
  <si>
    <t>мастерская олеси мустаевой крем 3</t>
  </si>
  <si>
    <t>наталья сухинина</t>
  </si>
  <si>
    <t>grizzly рюкзак школьный для мальчиков</t>
  </si>
  <si>
    <t xml:space="preserve">подсветка для машины </t>
  </si>
  <si>
    <t>шёлк для ногтей</t>
  </si>
  <si>
    <t>нагревательный элемент для паяльника</t>
  </si>
  <si>
    <t>бумага а4 глянцевая</t>
  </si>
  <si>
    <t>горчичная маска</t>
  </si>
  <si>
    <t>дрель механическая</t>
  </si>
  <si>
    <t>гений общения</t>
  </si>
  <si>
    <t>тонометр автоматический на запястье</t>
  </si>
  <si>
    <t>джинсы для девочки утепленные 4 года</t>
  </si>
  <si>
    <t>краска для волос оранжевый</t>
  </si>
  <si>
    <t>кепка женская new era</t>
  </si>
  <si>
    <t>аккумулятор варта</t>
  </si>
  <si>
    <t>сумка женская ретро</t>
  </si>
  <si>
    <t>шапка велюровая со снудом</t>
  </si>
  <si>
    <t>украшения для букетов</t>
  </si>
  <si>
    <t>украшения sokolov ювелирные серьги</t>
  </si>
  <si>
    <t xml:space="preserve">кондиционер для кожи </t>
  </si>
  <si>
    <t>редис молния</t>
  </si>
  <si>
    <t>браслеты для девушек</t>
  </si>
  <si>
    <t>huggies для плавания</t>
  </si>
  <si>
    <t>белая трикотажная кофта</t>
  </si>
  <si>
    <t>тен для самовара</t>
  </si>
  <si>
    <t>до тебя</t>
  </si>
  <si>
    <t>детская футболка для мальчиков</t>
  </si>
  <si>
    <t>средство от тараканов цянь во дуань</t>
  </si>
  <si>
    <t>карандаш для губ вивьен</t>
  </si>
  <si>
    <t>платье на праздник для девочки</t>
  </si>
  <si>
    <t>для ритуалов</t>
  </si>
  <si>
    <t>инвентарь для теста</t>
  </si>
  <si>
    <t xml:space="preserve">лампа длинная </t>
  </si>
  <si>
    <t>для ловли карпа</t>
  </si>
  <si>
    <t xml:space="preserve">лапша китайская </t>
  </si>
  <si>
    <t>окисляющая эмульсия ollin</t>
  </si>
  <si>
    <t>глина для гончарного круга</t>
  </si>
  <si>
    <t>gloria jeans мужская</t>
  </si>
  <si>
    <t>нарядные футболки для женщин</t>
  </si>
  <si>
    <t>центурион панель для кухонного фартука</t>
  </si>
  <si>
    <t>доя сада</t>
  </si>
  <si>
    <t>куртка легкая на мальчика</t>
  </si>
  <si>
    <t>manic panic краска для волос</t>
  </si>
  <si>
    <t>женская куртка осенняя ветровка</t>
  </si>
  <si>
    <t>сандалии женские с пяткой</t>
  </si>
  <si>
    <t>зубная паста president kids</t>
  </si>
  <si>
    <t>декор для стемпинга</t>
  </si>
  <si>
    <t>медицинская  одежда</t>
  </si>
  <si>
    <t>чёрные кроссовки на высокой подошве</t>
  </si>
  <si>
    <t>уличная скамейка</t>
  </si>
  <si>
    <t>силикон для ног</t>
  </si>
  <si>
    <t>джинсовая курта мужская</t>
  </si>
  <si>
    <t xml:space="preserve">мужская печатка </t>
  </si>
  <si>
    <t>учимся клеить</t>
  </si>
  <si>
    <t>недорогие женские платья</t>
  </si>
  <si>
    <t>тайтсы спортивная одежда женские</t>
  </si>
  <si>
    <t xml:space="preserve">футболка для плавания </t>
  </si>
  <si>
    <t>навес для палатки</t>
  </si>
  <si>
    <t>футболки для мужчин на лето черного цвета</t>
  </si>
  <si>
    <t>красивая майка</t>
  </si>
  <si>
    <t>тарелка суповая набор</t>
  </si>
  <si>
    <t>бижутерия индия</t>
  </si>
  <si>
    <t>логвин янина</t>
  </si>
  <si>
    <t>ручка треугольная</t>
  </si>
  <si>
    <t>горячий пленочный воск</t>
  </si>
  <si>
    <t>кожаная косуха женская больших размеров</t>
  </si>
  <si>
    <t>файтбол мяч спортивный</t>
  </si>
  <si>
    <t>алмазная мозаика  40/50</t>
  </si>
  <si>
    <t>линзы acuvue oasys на месяц</t>
  </si>
  <si>
    <t>шампунь для волос жирных</t>
  </si>
  <si>
    <t>люлька переноска для кукол</t>
  </si>
  <si>
    <t>рукоятки</t>
  </si>
  <si>
    <t xml:space="preserve">растяжки для тоннелей </t>
  </si>
  <si>
    <t>плотная пудра</t>
  </si>
  <si>
    <t>самоклеящаяся пленка матовая</t>
  </si>
  <si>
    <t>женская одежда остин верхняя</t>
  </si>
  <si>
    <t>таблетки для собак от клеща</t>
  </si>
  <si>
    <t>застежки для гвоздиков</t>
  </si>
  <si>
    <t>ролики для душевых кабин</t>
  </si>
  <si>
    <t>бажов малахитовая шкатулка</t>
  </si>
  <si>
    <t>фоома для кулича</t>
  </si>
  <si>
    <t>зелёная футболка детская</t>
  </si>
  <si>
    <t>бальзам для окрашенных волос londa</t>
  </si>
  <si>
    <t>средство для посуды ника</t>
  </si>
  <si>
    <t>вертушка рыболовная</t>
  </si>
  <si>
    <t>детская автомобильная подушка</t>
  </si>
  <si>
    <t>накидка венчальная</t>
  </si>
  <si>
    <t>люстра диодная подвесная</t>
  </si>
  <si>
    <t>зажимы для пялец</t>
  </si>
  <si>
    <t>кронштейн для лазерного уровня</t>
  </si>
  <si>
    <t>краска для дерева белая</t>
  </si>
  <si>
    <t>сумка голографическая</t>
  </si>
  <si>
    <t>переходник для наушников samsung</t>
  </si>
  <si>
    <t xml:space="preserve">костюм для девушек </t>
  </si>
  <si>
    <t>коляскп</t>
  </si>
  <si>
    <t>партьерная ткань</t>
  </si>
  <si>
    <t>клавиатуры для планшета</t>
  </si>
  <si>
    <t>обувь женская из испании</t>
  </si>
  <si>
    <t>для смузи кружка</t>
  </si>
  <si>
    <t>детское постельное белье 1 5 спальное для мальчиков</t>
  </si>
  <si>
    <t>средство для педикюра удаление</t>
  </si>
  <si>
    <t>женская одежда весна-лето</t>
  </si>
  <si>
    <t>крючки для штор потолочные</t>
  </si>
  <si>
    <t>акумулятор на айфон6</t>
  </si>
  <si>
    <t>расческа для волос зингер</t>
  </si>
  <si>
    <t>карниз для двери</t>
  </si>
  <si>
    <t>кожаный мяч</t>
  </si>
  <si>
    <t>гель для душа японский</t>
  </si>
  <si>
    <t>автоэлектрика зарядное</t>
  </si>
  <si>
    <t>путя</t>
  </si>
  <si>
    <t>школьная программа по чтению</t>
  </si>
  <si>
    <t>спрей для горячей укладки</t>
  </si>
  <si>
    <t xml:space="preserve">моп для швабры </t>
  </si>
  <si>
    <t>покрывало лён</t>
  </si>
  <si>
    <t>малопучковая зубная щетка</t>
  </si>
  <si>
    <t>бумага для флористики</t>
  </si>
  <si>
    <t>сухоцветы для декора маленькие</t>
  </si>
  <si>
    <t>колготки для вен</t>
  </si>
  <si>
    <t>паяльник с регулировкой</t>
  </si>
  <si>
    <t xml:space="preserve">гель для увеличения губ </t>
  </si>
  <si>
    <t>кроссовки женские текстильные яркие</t>
  </si>
  <si>
    <t>подушки для сада</t>
  </si>
  <si>
    <t>reebok женская одежда шорты</t>
  </si>
  <si>
    <t>кофта на молнии модная</t>
  </si>
  <si>
    <t>детский купальник для малышей</t>
  </si>
  <si>
    <t>манго блузка женская</t>
  </si>
  <si>
    <t>цветочная подставка</t>
  </si>
  <si>
    <t>ванна для рук</t>
  </si>
  <si>
    <t>жидкость для снятия лака ласка</t>
  </si>
  <si>
    <t>порошок для стирки из</t>
  </si>
  <si>
    <t>пластырь для собак</t>
  </si>
  <si>
    <t>качалка детская пони</t>
  </si>
  <si>
    <t>стеганая куртка с капюшоном женская</t>
  </si>
  <si>
    <t>петля косметологическая</t>
  </si>
  <si>
    <t>аксессуары для катера</t>
  </si>
  <si>
    <t>детская полицейская форма</t>
  </si>
  <si>
    <t>игрушки для собак мячики</t>
  </si>
  <si>
    <t>розетка каучуковая</t>
  </si>
  <si>
    <t>электроплита настольная одноконфорочная</t>
  </si>
  <si>
    <t>защитная пленка iphone 13</t>
  </si>
  <si>
    <t>лесенка для крыс</t>
  </si>
  <si>
    <t>брючный костюм женский фуксия</t>
  </si>
  <si>
    <t>мотор для лодки пвх</t>
  </si>
  <si>
    <t>твое для женщин топ</t>
  </si>
  <si>
    <t xml:space="preserve">кисть для масла </t>
  </si>
  <si>
    <t>арабская мужская одежда</t>
  </si>
  <si>
    <t>неоновая палетка</t>
  </si>
  <si>
    <t xml:space="preserve">чехол для 7 </t>
  </si>
  <si>
    <t>магнитная швабра для окон</t>
  </si>
  <si>
    <t>бейсболка мужская лакост</t>
  </si>
  <si>
    <t>пустышки 6-18 месяцев</t>
  </si>
  <si>
    <t xml:space="preserve">молния тракторная </t>
  </si>
  <si>
    <t>лента для поддержания груди</t>
  </si>
  <si>
    <t>маркер для скетчинга 120</t>
  </si>
  <si>
    <t xml:space="preserve">маленькая мягкая игрушка </t>
  </si>
  <si>
    <t>глинянный горшок</t>
  </si>
  <si>
    <t>глория одежда для женщин</t>
  </si>
  <si>
    <t>борцовки крепыш я</t>
  </si>
  <si>
    <t xml:space="preserve">коврик для мышки маленький </t>
  </si>
  <si>
    <t>рассеиватель для садовой лейки</t>
  </si>
  <si>
    <t>спортивная бутылка для воды металл</t>
  </si>
  <si>
    <t>гель белый для ногтей</t>
  </si>
  <si>
    <t>шапка для девочки на завязках весна</t>
  </si>
  <si>
    <t>поло белая мужская</t>
  </si>
  <si>
    <t>смесь орехов для салата</t>
  </si>
  <si>
    <t>очки для водителей мужские</t>
  </si>
  <si>
    <t>леггинсы с открытой пяткой</t>
  </si>
  <si>
    <t>тумбочка кухонная</t>
  </si>
  <si>
    <t>тонировка автомобильная 50%</t>
  </si>
  <si>
    <t>подсвечник заяц</t>
  </si>
  <si>
    <t>осенняя куртка детская мальчики</t>
  </si>
  <si>
    <t>юбка женская длиная</t>
  </si>
  <si>
    <t>крем для обуви burgol</t>
  </si>
  <si>
    <t>прозрачный крабик для волос</t>
  </si>
  <si>
    <t>сковорода kukmara мраморная</t>
  </si>
  <si>
    <t>подарки для гостей на свадьбу</t>
  </si>
  <si>
    <t>рыбий жир для птиц</t>
  </si>
  <si>
    <t>жидкое мыло для рук grass</t>
  </si>
  <si>
    <t>камни для пруда</t>
  </si>
  <si>
    <t>тюль метровая</t>
  </si>
  <si>
    <t>куртка весенняя мужская nike</t>
  </si>
  <si>
    <t>плита настольная с духовкой</t>
  </si>
  <si>
    <t>велосипед  для девочки</t>
  </si>
  <si>
    <t>декор для украшения торта</t>
  </si>
  <si>
    <t>для ниток и иголок</t>
  </si>
  <si>
    <t>мячик для настольного футбола</t>
  </si>
  <si>
    <t>зарина украшения</t>
  </si>
  <si>
    <t xml:space="preserve">обувь для садика </t>
  </si>
  <si>
    <t>леска для триммера круглая</t>
  </si>
  <si>
    <t>набор доя сощдания локонов</t>
  </si>
  <si>
    <t xml:space="preserve">подарок для друга </t>
  </si>
  <si>
    <t>бутыли для воды</t>
  </si>
  <si>
    <t>спрей для детей</t>
  </si>
  <si>
    <t>умный лоток для кошек</t>
  </si>
  <si>
    <t>кишка для колбас</t>
  </si>
  <si>
    <t>матовая посуда</t>
  </si>
  <si>
    <t>женская обувь без каблука</t>
  </si>
  <si>
    <t>футболка gap для мальчиков</t>
  </si>
  <si>
    <t>nebula подушка ортопедическая</t>
  </si>
  <si>
    <t xml:space="preserve">детские платья на выпускной </t>
  </si>
  <si>
    <t>книги для детей 5 лет сказки</t>
  </si>
  <si>
    <t>rifle для мужчин джинсы</t>
  </si>
  <si>
    <t>купальник женский высокая посадка</t>
  </si>
  <si>
    <t>искусственная кожа для мебели</t>
  </si>
  <si>
    <t xml:space="preserve">клавиатура для ноутбука asus </t>
  </si>
  <si>
    <t>комбинезон для девочек весна</t>
  </si>
  <si>
    <t xml:space="preserve">шар с днём рождения </t>
  </si>
  <si>
    <t>чашка для заваривания</t>
  </si>
  <si>
    <t>алена ахмадулина платья</t>
  </si>
  <si>
    <t xml:space="preserve">кулирная гладь ткань </t>
  </si>
  <si>
    <t xml:space="preserve">украшение для пирсинга </t>
  </si>
  <si>
    <t>полоски вит для лица</t>
  </si>
  <si>
    <t>товар для животных</t>
  </si>
  <si>
    <t>пастила ями</t>
  </si>
  <si>
    <t>шлем для велосипеда мужской</t>
  </si>
  <si>
    <t>шорты для мальчика 170</t>
  </si>
  <si>
    <t xml:space="preserve">для кожи головы </t>
  </si>
  <si>
    <t>обувь женская сланцы</t>
  </si>
  <si>
    <t>туалетная вода man</t>
  </si>
  <si>
    <t>mf одежда женская</t>
  </si>
  <si>
    <t xml:space="preserve">кружка для мамы </t>
  </si>
  <si>
    <t>соска именная</t>
  </si>
  <si>
    <t>зимние женские сапоги натуральная кожа</t>
  </si>
  <si>
    <t>непромакаемая пелёнка</t>
  </si>
  <si>
    <t>сухой корм для кошек best dinner</t>
  </si>
  <si>
    <t>бак для бензина</t>
  </si>
  <si>
    <t>ногти дезинфекция и антисептика</t>
  </si>
  <si>
    <t>гипсофила белая</t>
  </si>
  <si>
    <t>пряжа беби бест</t>
  </si>
  <si>
    <t>микротоки для волос</t>
  </si>
  <si>
    <t>акриловый лак для укрепления ногтей</t>
  </si>
  <si>
    <t>сумка клач женская</t>
  </si>
  <si>
    <t>массажёр для бани</t>
  </si>
  <si>
    <t>куханная полка для посуды</t>
  </si>
  <si>
    <t>bobbi brown макияж</t>
  </si>
  <si>
    <t>воротник для кормления</t>
  </si>
  <si>
    <t>чехол для oppo reno 2z</t>
  </si>
  <si>
    <t>женская майка с принтом</t>
  </si>
  <si>
    <t>защитная пленка белая</t>
  </si>
  <si>
    <t>куртка джинсовая большой размер</t>
  </si>
  <si>
    <t>коннектор для поплавка</t>
  </si>
  <si>
    <t>детская одежда италия</t>
  </si>
  <si>
    <t>кошка бьянка игрушка</t>
  </si>
  <si>
    <t xml:space="preserve">белорусские платья </t>
  </si>
  <si>
    <t>женская кожаная куртка оверсайз</t>
  </si>
  <si>
    <t>приспособление для вдевания резинки</t>
  </si>
  <si>
    <t>магнитная зарядка на самсунг</t>
  </si>
  <si>
    <t>чёрная рубашка с коротким рукавом</t>
  </si>
  <si>
    <t>чаша для ингалятора</t>
  </si>
  <si>
    <t xml:space="preserve">кросс боди сумка женская </t>
  </si>
  <si>
    <t xml:space="preserve">кофта для новорожденных </t>
  </si>
  <si>
    <t>бандаж для пупочной грыжи взрослый</t>
  </si>
  <si>
    <t xml:space="preserve">маска розовая </t>
  </si>
  <si>
    <t>пена для двигателя</t>
  </si>
  <si>
    <t>emi женская одежда</t>
  </si>
  <si>
    <t xml:space="preserve">форма доя пасхи </t>
  </si>
  <si>
    <t>корм для собак перфект фит</t>
  </si>
  <si>
    <t>таблетки для очистки питьевой воды</t>
  </si>
  <si>
    <t>джулия уоткинс</t>
  </si>
  <si>
    <t>юбка женсая</t>
  </si>
  <si>
    <t>серебряные серьги с розовым кварцем</t>
  </si>
  <si>
    <t>обувь для малышей 23</t>
  </si>
  <si>
    <t>парафин для ванночек</t>
  </si>
  <si>
    <t>бирюзовый карандаш для глаз</t>
  </si>
  <si>
    <t>сумка рюкзак женская кожаная</t>
  </si>
  <si>
    <t>тен для водонагревателя аристон</t>
  </si>
  <si>
    <t>шуба женская из натурального меха</t>
  </si>
  <si>
    <t>вешалка доя одеждв наплльная на колесах</t>
  </si>
  <si>
    <t>панама салатовая</t>
  </si>
  <si>
    <t>джинсовый комбенезон для девочки</t>
  </si>
  <si>
    <t>почему я тебя люблю</t>
  </si>
  <si>
    <t>корм для взрослых кошек</t>
  </si>
  <si>
    <t>ветеринарная аптека</t>
  </si>
  <si>
    <t>хвойно-витаминная мука</t>
  </si>
  <si>
    <t>рыболовная лодка</t>
  </si>
  <si>
    <t>детская одежда для мальчиков пеликан</t>
  </si>
  <si>
    <t>кровь искуственная</t>
  </si>
  <si>
    <t>siberina пенка для умывания</t>
  </si>
  <si>
    <t xml:space="preserve">федерация бокса </t>
  </si>
  <si>
    <t>камень для тандыра</t>
  </si>
  <si>
    <t>джинсы доя малышей</t>
  </si>
  <si>
    <t>формы для французского маникюра</t>
  </si>
  <si>
    <t>желет женская</t>
  </si>
  <si>
    <t>расческа для тримминга</t>
  </si>
  <si>
    <t>резинка кожаная для волос</t>
  </si>
  <si>
    <t>полка напольная для ванной</t>
  </si>
  <si>
    <t>держатель для подхватов</t>
  </si>
  <si>
    <t>каша самарский здоровяк</t>
  </si>
  <si>
    <t>crockid для мальчиков комбинезон</t>
  </si>
  <si>
    <t>пенка для купания малыша</t>
  </si>
  <si>
    <t>аргановое масло для лица натуральное</t>
  </si>
  <si>
    <t>распределитель для воды</t>
  </si>
  <si>
    <t xml:space="preserve">подставка для зонта </t>
  </si>
  <si>
    <t>стельки для обуви лето</t>
  </si>
  <si>
    <t>сушеная ламинария</t>
  </si>
  <si>
    <t>рюкзак для защиты головы</t>
  </si>
  <si>
    <t>пудра миниральная</t>
  </si>
  <si>
    <t>ручка канцелярская</t>
  </si>
  <si>
    <t>аккумулятор для ноутбука dell</t>
  </si>
  <si>
    <t>кошачья чесалка</t>
  </si>
  <si>
    <t>средство для гигиены</t>
  </si>
  <si>
    <t>стеклянная шкатулка для обручальных колец</t>
  </si>
  <si>
    <t>футболки для женщин oodji</t>
  </si>
  <si>
    <t>наколенники для бокса</t>
  </si>
  <si>
    <t>я никогда не игра</t>
  </si>
  <si>
    <t>стульчик кузя</t>
  </si>
  <si>
    <t xml:space="preserve">алтайская сказка </t>
  </si>
  <si>
    <t>картридж для электронной сигареты миникан</t>
  </si>
  <si>
    <t>красные кроссовки женские натуральная кожаный</t>
  </si>
  <si>
    <t>туалетная вода женская авон</t>
  </si>
  <si>
    <t>подушка боксерская</t>
  </si>
  <si>
    <t>наушник для разговора по телефону</t>
  </si>
  <si>
    <t>ножовка по дереву маленькая</t>
  </si>
  <si>
    <t>косметичка прозрачная большая</t>
  </si>
  <si>
    <t>шампунь для осветленных</t>
  </si>
  <si>
    <t>каструля для тушить</t>
  </si>
  <si>
    <t>фиолетовая светодиодная лента</t>
  </si>
  <si>
    <t>туалетная вода armand basi</t>
  </si>
  <si>
    <t xml:space="preserve">кружка смешная </t>
  </si>
  <si>
    <t>тёма детское питание</t>
  </si>
  <si>
    <t>гетры футбольные для мальчика</t>
  </si>
  <si>
    <t>карандаш nyx для глаз</t>
  </si>
  <si>
    <t>скатерти одноразовая</t>
  </si>
  <si>
    <t>платье боди для девочек</t>
  </si>
  <si>
    <t>формочка для свечей</t>
  </si>
  <si>
    <t>внешний аккумулятор айфон</t>
  </si>
  <si>
    <t>гладильная доска шкаф</t>
  </si>
  <si>
    <t xml:space="preserve">духи мужские масляные </t>
  </si>
  <si>
    <t>чернила для епсон</t>
  </si>
  <si>
    <t>маркеры двусторонние для скетчинга 80</t>
  </si>
  <si>
    <t>надписи для ногтей</t>
  </si>
  <si>
    <t>остин мужская одежда брюки</t>
  </si>
  <si>
    <t>новогодние украшения на окно</t>
  </si>
  <si>
    <t>крем ботокс для лица</t>
  </si>
  <si>
    <t>пленка 35 мм цветная</t>
  </si>
  <si>
    <t>мебельная ткань искусственная кожа</t>
  </si>
  <si>
    <t>средство для купания детское</t>
  </si>
  <si>
    <t>лезвие для бритвы женские venus</t>
  </si>
  <si>
    <t>женские серебряные цепочки</t>
  </si>
  <si>
    <t>конфетница стеклянная</t>
  </si>
  <si>
    <t>ложки для массажа лица</t>
  </si>
  <si>
    <t>рубашка белая классическая женская</t>
  </si>
  <si>
    <t xml:space="preserve">сумка женская натуральная </t>
  </si>
  <si>
    <t>оружия из кс го</t>
  </si>
  <si>
    <t>босоножки из текстиля</t>
  </si>
  <si>
    <t>тюль  турция</t>
  </si>
  <si>
    <t>корзина для выпечки</t>
  </si>
  <si>
    <t xml:space="preserve">детские майки для девочек </t>
  </si>
  <si>
    <t>тумба открытая</t>
  </si>
  <si>
    <t>наполнитель для кошек комкующийся товары</t>
  </si>
  <si>
    <t>чтение для малышей</t>
  </si>
  <si>
    <t>ракетка для бадминтона профессиональная</t>
  </si>
  <si>
    <t>пакеты для пищевых продуктов</t>
  </si>
  <si>
    <t>палитра для дизайна ногтей</t>
  </si>
  <si>
    <t>конструктор самолёт</t>
  </si>
  <si>
    <t>детский рюкзак маленький для девочки</t>
  </si>
  <si>
    <t>женская обувь саламандер</t>
  </si>
  <si>
    <t>куртка женская демисезонные пальто</t>
  </si>
  <si>
    <t>поясная сумка декатлон</t>
  </si>
  <si>
    <t>поп сокет для телефона</t>
  </si>
  <si>
    <t>платья российских дизайнеров</t>
  </si>
  <si>
    <t>макаламия</t>
  </si>
  <si>
    <t>ночная рубашка для кормления</t>
  </si>
  <si>
    <t>кольцо яшма</t>
  </si>
  <si>
    <t xml:space="preserve">раэллия </t>
  </si>
  <si>
    <t>микрофон с песнями</t>
  </si>
  <si>
    <t>мужская рубашка с рисунком</t>
  </si>
  <si>
    <t>палетка теней блестящие</t>
  </si>
  <si>
    <t>кожаная куртка женская турция</t>
  </si>
  <si>
    <t>краска блондин пепельный для волос</t>
  </si>
  <si>
    <t xml:space="preserve">зарядное устройство для автомобильного аккумулятора </t>
  </si>
  <si>
    <t>для напитков емкость</t>
  </si>
  <si>
    <t>перчатки для карате детские</t>
  </si>
  <si>
    <t>постельное белье мияги</t>
  </si>
  <si>
    <t>пижама женская с шортами шёлковая</t>
  </si>
  <si>
    <t>джемпер в школу для мальчика</t>
  </si>
  <si>
    <t>платье для малышей на лето</t>
  </si>
  <si>
    <t>миксер для сливок</t>
  </si>
  <si>
    <t>веревка для декора</t>
  </si>
  <si>
    <t>внешний аккумулятор самсунг</t>
  </si>
  <si>
    <t>рубашка женская оверсайз больших размеров</t>
  </si>
  <si>
    <t>вельветовая сумка через плечо</t>
  </si>
  <si>
    <t>кувшин для чая</t>
  </si>
  <si>
    <t>армянский казан</t>
  </si>
  <si>
    <t>куртка мужская коричневая</t>
  </si>
  <si>
    <t xml:space="preserve">полка для бутылок </t>
  </si>
  <si>
    <t>колготки детские для девочек хлопок</t>
  </si>
  <si>
    <t>рюкзак женский блестящий</t>
  </si>
  <si>
    <t>леди роял</t>
  </si>
  <si>
    <t>детский мягкий коврик</t>
  </si>
  <si>
    <t>royal canin для щенков крупных пород</t>
  </si>
  <si>
    <t>скамья детская</t>
  </si>
  <si>
    <t>для фото маникюра</t>
  </si>
  <si>
    <t>колготки доя девочки</t>
  </si>
  <si>
    <t>frau schmidt таблетки для посудомоечной машины</t>
  </si>
  <si>
    <t>термозащита для волос спрей 15 в 1</t>
  </si>
  <si>
    <t>черная юбка солнце</t>
  </si>
  <si>
    <t>жидкий карандаш для глаз</t>
  </si>
  <si>
    <t>футболка растения</t>
  </si>
  <si>
    <t xml:space="preserve">машинка для татуажа </t>
  </si>
  <si>
    <t>цепочка для пробки для ванной</t>
  </si>
  <si>
    <t>контейнер для мусора на стол</t>
  </si>
  <si>
    <t xml:space="preserve">летние носочки для малышей </t>
  </si>
  <si>
    <t xml:space="preserve">аксессуары для девочки </t>
  </si>
  <si>
    <t>кружка для мате</t>
  </si>
  <si>
    <t>каша детская готовая</t>
  </si>
  <si>
    <t>фиксатор для колен</t>
  </si>
  <si>
    <t>полка для алкоголя</t>
  </si>
  <si>
    <t>красивая зажигалка</t>
  </si>
  <si>
    <t>автокормушка для кошек таймер</t>
  </si>
  <si>
    <t>застежка для картин</t>
  </si>
  <si>
    <t>пропеллер гель для умывания</t>
  </si>
  <si>
    <t>пума для мужчин кроссовки</t>
  </si>
  <si>
    <t>черное платья</t>
  </si>
  <si>
    <t>сумка женская формат а4</t>
  </si>
  <si>
    <t xml:space="preserve">рубашка женская красная </t>
  </si>
  <si>
    <t>лосины для девочки 128</t>
  </si>
  <si>
    <t>тарелка суповая с ручками</t>
  </si>
  <si>
    <t>лента для денег</t>
  </si>
  <si>
    <t>майнкрафт пряники</t>
  </si>
  <si>
    <t>зебра кроссовки для девочки детские</t>
  </si>
  <si>
    <t>блокираторы для окон</t>
  </si>
  <si>
    <t>весенняя куртка твое</t>
  </si>
  <si>
    <t>сумка женская крокодил</t>
  </si>
  <si>
    <t xml:space="preserve">базовая майка </t>
  </si>
  <si>
    <t>ручка маленькая</t>
  </si>
  <si>
    <t>кукла красивая</t>
  </si>
  <si>
    <t>душ для носа</t>
  </si>
  <si>
    <t>алия44</t>
  </si>
  <si>
    <t>термозащита  для волос</t>
  </si>
  <si>
    <t>цветная база под макияж</t>
  </si>
  <si>
    <t>белый ремень женский кожа натуральная</t>
  </si>
  <si>
    <t>желтые линзы для глаз</t>
  </si>
  <si>
    <t>набор для пикника 6 персон</t>
  </si>
  <si>
    <t>электронная сигарета 5000</t>
  </si>
  <si>
    <t xml:space="preserve">подарок для девочки 7 лет </t>
  </si>
  <si>
    <t>тушь для ресниц черная maybelline</t>
  </si>
  <si>
    <t>карандаш для бровей eyebrow pencil</t>
  </si>
  <si>
    <t>трусы на тонких лямках</t>
  </si>
  <si>
    <t>antiga женская одежда</t>
  </si>
  <si>
    <t>костюмчик для мальчиков</t>
  </si>
  <si>
    <t>мужская одежда рибок</t>
  </si>
  <si>
    <t>детские бальзамы для губ</t>
  </si>
  <si>
    <t>маска из глины для лица</t>
  </si>
  <si>
    <t>плащ женский снежная королева</t>
  </si>
  <si>
    <t>цикламат натрия</t>
  </si>
  <si>
    <t>короб для хранения игрушек пластиковый</t>
  </si>
  <si>
    <t xml:space="preserve">масло для лодочных моторов </t>
  </si>
  <si>
    <t>маска для волос кедровая</t>
  </si>
  <si>
    <t>бокс для боров</t>
  </si>
  <si>
    <t>нивея умывалка</t>
  </si>
  <si>
    <t xml:space="preserve">доска разделочная пластиковая </t>
  </si>
  <si>
    <t>vicolo для женщин</t>
  </si>
  <si>
    <t>хна чёрная</t>
  </si>
  <si>
    <t>алмазная вышивка иконы 40*50</t>
  </si>
  <si>
    <t>держатель для планшетов</t>
  </si>
  <si>
    <t>для художественной гимнастики одежда</t>
  </si>
  <si>
    <t>штора для душа бамбук</t>
  </si>
  <si>
    <t>бобовая смесь</t>
  </si>
  <si>
    <t>парная игрушка для взрослых</t>
  </si>
  <si>
    <t>пульт для кондиционера lg</t>
  </si>
  <si>
    <t>фильтр для поилки ferplast</t>
  </si>
  <si>
    <t xml:space="preserve">кольцо змея серебро </t>
  </si>
  <si>
    <t>конфета для котов</t>
  </si>
  <si>
    <t>средство для востановления пластика</t>
  </si>
  <si>
    <t>фудбольные мячи</t>
  </si>
  <si>
    <t>настольные игры для девочек 8 лет</t>
  </si>
  <si>
    <t>крышка на унитаз для кошек</t>
  </si>
  <si>
    <t>фильтр для кофе 4</t>
  </si>
  <si>
    <t>ушастый нянь ополаскиватель</t>
  </si>
  <si>
    <t>складная сумка дорожная</t>
  </si>
  <si>
    <t>раскраски антистресс для детей</t>
  </si>
  <si>
    <t>платье детское льняное</t>
  </si>
  <si>
    <t>заглушка для шкафа</t>
  </si>
  <si>
    <t>запчасти для трактора</t>
  </si>
  <si>
    <t>светящиеся трусы</t>
  </si>
  <si>
    <t>яркая толстовка женская</t>
  </si>
  <si>
    <t>геля</t>
  </si>
  <si>
    <t>держатель для фителя</t>
  </si>
  <si>
    <t xml:space="preserve">одежда для кормящих мам </t>
  </si>
  <si>
    <t>достоевский кроткая</t>
  </si>
  <si>
    <t>полки в ванная присосках</t>
  </si>
  <si>
    <t>пантин масло для волос</t>
  </si>
  <si>
    <t>дорожная сумка спортивная</t>
  </si>
  <si>
    <t>брюки утепленные для девочки зимние</t>
  </si>
  <si>
    <t>машинка для стрижки скарлет</t>
  </si>
  <si>
    <t>крем для  ног</t>
  </si>
  <si>
    <t>camper обувь для женщин</t>
  </si>
  <si>
    <t>ремень для часов мужской</t>
  </si>
  <si>
    <t>стильная одежда для женщин</t>
  </si>
  <si>
    <t>nivea молочко для волос</t>
  </si>
  <si>
    <t>чехол для стиральных машин</t>
  </si>
  <si>
    <t>маринина мягкая обложка детективы о каменской</t>
  </si>
  <si>
    <t>чехлы для телефона redmi 9a</t>
  </si>
  <si>
    <t>футболки для женщин в рубчик</t>
  </si>
  <si>
    <t>чемодан для рукоделия</t>
  </si>
  <si>
    <t>тонкая кофта на пуговицах</t>
  </si>
  <si>
    <t>настольная игра для детей 7 лет</t>
  </si>
  <si>
    <t>wonder lab для посуды</t>
  </si>
  <si>
    <t>сонет масляная</t>
  </si>
  <si>
    <t>дозатор для кетчупа</t>
  </si>
  <si>
    <t>футболка рик и морти мужская</t>
  </si>
  <si>
    <t>украшения бали</t>
  </si>
  <si>
    <t>серебряная подвеска буква</t>
  </si>
  <si>
    <t>пододеяльник на выписку</t>
  </si>
  <si>
    <t>ваза для свечи</t>
  </si>
  <si>
    <t>ультразвуковой скраб для лица</t>
  </si>
  <si>
    <t>кроссовки для мальчика asics</t>
  </si>
  <si>
    <t>ламинария слоевища</t>
  </si>
  <si>
    <t xml:space="preserve">тройная цепь </t>
  </si>
  <si>
    <t>мешалка для хлебопечки</t>
  </si>
  <si>
    <t>одежда апрель женская</t>
  </si>
  <si>
    <t xml:space="preserve">витамины для животных </t>
  </si>
  <si>
    <t>лего дупло для девочек</t>
  </si>
  <si>
    <t>я мои друзья и героин</t>
  </si>
  <si>
    <t>лампочка для кур</t>
  </si>
  <si>
    <t>грибы сушёные</t>
  </si>
  <si>
    <t xml:space="preserve">твёрдый гель лак </t>
  </si>
  <si>
    <t>стол для зала</t>
  </si>
  <si>
    <t>задания для дошкольников разделять на слоги</t>
  </si>
  <si>
    <t>одноразовая посуда на праздник</t>
  </si>
  <si>
    <t>жёлтый ремень</t>
  </si>
  <si>
    <t>шлифовальная машина ленточная</t>
  </si>
  <si>
    <t>хлебопечь для кухни техника</t>
  </si>
  <si>
    <t>лампы для стола</t>
  </si>
  <si>
    <t>остини женская одежда</t>
  </si>
  <si>
    <t>пижама женская с брюками 50</t>
  </si>
  <si>
    <t>подделки для детей</t>
  </si>
  <si>
    <t>подставка для а4</t>
  </si>
  <si>
    <t xml:space="preserve">джинсовка женская короткая </t>
  </si>
  <si>
    <t>щётка маникюрная</t>
  </si>
  <si>
    <t xml:space="preserve">импровизация кружка </t>
  </si>
  <si>
    <t>розовая джинсовая юбка</t>
  </si>
  <si>
    <t>шлёпанцы рибок</t>
  </si>
  <si>
    <t>зубная щетка звуковая philips</t>
  </si>
  <si>
    <t>бад корея</t>
  </si>
  <si>
    <t xml:space="preserve">салфетка для стекол </t>
  </si>
  <si>
    <t>белорусская косметика для умывания</t>
  </si>
  <si>
    <t>лосьон для массажа</t>
  </si>
  <si>
    <t>шторы для эркера</t>
  </si>
  <si>
    <t>перчатки для горячего</t>
  </si>
  <si>
    <t>подставка на канцелярии</t>
  </si>
  <si>
    <t>халат для косметолога</t>
  </si>
  <si>
    <t>лампа для сушки ногтей led</t>
  </si>
  <si>
    <t>термобельё для футбола</t>
  </si>
  <si>
    <t>велосипеде для девочек</t>
  </si>
  <si>
    <t>настенная тарелка</t>
  </si>
  <si>
    <t>бардоская жидкость</t>
  </si>
  <si>
    <t>проволока флюсовая</t>
  </si>
  <si>
    <t>беспроводные наушники для android</t>
  </si>
  <si>
    <t>неман туфли для девочек</t>
  </si>
  <si>
    <t>настольный ящик</t>
  </si>
  <si>
    <t>лото для взрослых</t>
  </si>
  <si>
    <t>тонкая худи</t>
  </si>
  <si>
    <t>резинки для волос бесшовные</t>
  </si>
  <si>
    <t>простынь детская непромокаемая</t>
  </si>
  <si>
    <t xml:space="preserve">кепка мужская чёрная </t>
  </si>
  <si>
    <t xml:space="preserve">простыня 180х200 </t>
  </si>
  <si>
    <t>tramontina кастрюля</t>
  </si>
  <si>
    <t>кастрюля наборы стали из нержавеющей</t>
  </si>
  <si>
    <t>уплотнитель для люверсов</t>
  </si>
  <si>
    <t>женская черная юбка</t>
  </si>
  <si>
    <t>savonry гель для душа</t>
  </si>
  <si>
    <t>пена для подошвы</t>
  </si>
  <si>
    <t>майка мужская красная</t>
  </si>
  <si>
    <t>утепленая джинсовая куртка</t>
  </si>
  <si>
    <t>корзинка с ручкой плетеная</t>
  </si>
  <si>
    <t>ваза металическая</t>
  </si>
  <si>
    <t>эшольция семена</t>
  </si>
  <si>
    <t>набор кистей для макияжа 12 шт</t>
  </si>
  <si>
    <t>закрепитель для гель лака с блестками</t>
  </si>
  <si>
    <t>одеяло 110 на 140</t>
  </si>
  <si>
    <t>обувь skechers для женщин</t>
  </si>
  <si>
    <t>хлопья картофельные</t>
  </si>
  <si>
    <t>снежная королева кофта</t>
  </si>
  <si>
    <t>пододияльник</t>
  </si>
  <si>
    <t>нагрудник для каратэ</t>
  </si>
  <si>
    <t>фломастеры для маникюра</t>
  </si>
  <si>
    <t>акриловая пудра irisk</t>
  </si>
  <si>
    <t>черепашки ниндзя конструктор</t>
  </si>
  <si>
    <t>карабин для брелков</t>
  </si>
  <si>
    <t>дверь для холодильника</t>
  </si>
  <si>
    <t>все для пруда</t>
  </si>
  <si>
    <t>мягкая игрушка патрик</t>
  </si>
  <si>
    <t>блузка стиляж</t>
  </si>
  <si>
    <t xml:space="preserve">бритва для мужчин gillette </t>
  </si>
  <si>
    <t>волшебная ночь одеяло</t>
  </si>
  <si>
    <t>органайзер для ювелирных изделий</t>
  </si>
  <si>
    <t>тренажёр осанки  вектор</t>
  </si>
  <si>
    <t xml:space="preserve">неоновая лента в машину </t>
  </si>
  <si>
    <t>кофта женская 56 размер</t>
  </si>
  <si>
    <t xml:space="preserve">пленки для ногтей </t>
  </si>
  <si>
    <t>комплект одежды для новорожденной</t>
  </si>
  <si>
    <t>лампы для сада</t>
  </si>
  <si>
    <t>лонгслив для купания</t>
  </si>
  <si>
    <t>лента оранжевая</t>
  </si>
  <si>
    <t>футболка женская белая плотная</t>
  </si>
  <si>
    <t>наклейка для ноутбука hp</t>
  </si>
  <si>
    <t>синька для джинс</t>
  </si>
  <si>
    <t>чехол для наушников samsung buds pro</t>
  </si>
  <si>
    <t>простыня 120 на 60</t>
  </si>
  <si>
    <t>форма для кулича одноразовые</t>
  </si>
  <si>
    <t>сережки женские бижутерия</t>
  </si>
  <si>
    <t>террариум для ящерицы</t>
  </si>
  <si>
    <t>коробка для обуви idea</t>
  </si>
  <si>
    <t xml:space="preserve">тряпка для мытья окон </t>
  </si>
  <si>
    <t>энзимная пудра пилинг</t>
  </si>
  <si>
    <t xml:space="preserve">шорты для тренировки </t>
  </si>
  <si>
    <t>гарри поттер мягкая игрушка</t>
  </si>
  <si>
    <t>полиция книга</t>
  </si>
  <si>
    <t>фея фигурка</t>
  </si>
  <si>
    <t>простынь 2 спальная евро</t>
  </si>
  <si>
    <t>блузка женская мятная</t>
  </si>
  <si>
    <t>kanuda подушка ортопедическая</t>
  </si>
  <si>
    <t xml:space="preserve">grandorf для кошек </t>
  </si>
  <si>
    <t>игрушка для шезлонга</t>
  </si>
  <si>
    <t>деревянные ложки для салата</t>
  </si>
  <si>
    <t>краска для волос 9.00</t>
  </si>
  <si>
    <t>пенал для художественных кистей</t>
  </si>
  <si>
    <t>сумка на пояс мужская натуральная кожа</t>
  </si>
  <si>
    <t>шорты для девочек черные</t>
  </si>
  <si>
    <t>скетчбук для маркеров аниме</t>
  </si>
  <si>
    <t>тетроборат натрия</t>
  </si>
  <si>
    <t>соединитель для плинтуса</t>
  </si>
  <si>
    <t>футболка я люблю бебру</t>
  </si>
  <si>
    <t xml:space="preserve">лента для выпускников </t>
  </si>
  <si>
    <t>тоник для светлых волос</t>
  </si>
  <si>
    <t>станок для гибки арматуры</t>
  </si>
  <si>
    <t>черная корона</t>
  </si>
  <si>
    <t>для девочек 9 лет</t>
  </si>
  <si>
    <t>игрушка летающая фея</t>
  </si>
  <si>
    <t>полный курс кройки и шитья терезы жилевски</t>
  </si>
  <si>
    <t xml:space="preserve">деревянная расчёска </t>
  </si>
  <si>
    <t>ткань защитная</t>
  </si>
  <si>
    <t>маска для волос таиланд</t>
  </si>
  <si>
    <t>тарелки для дня рождения</t>
  </si>
  <si>
    <t>дубленка укороченная</t>
  </si>
  <si>
    <t xml:space="preserve">спортивные брюки для женщин </t>
  </si>
  <si>
    <t>трусы бесшовные для беременных</t>
  </si>
  <si>
    <t>ункария</t>
  </si>
  <si>
    <t>фильтр для воды барьер 1 шт</t>
  </si>
  <si>
    <t>кронштейн для боксерской груши</t>
  </si>
  <si>
    <t>кепка мужская бейсболка la</t>
  </si>
  <si>
    <t>кашки фруто няня</t>
  </si>
  <si>
    <t>чехол для телефона самсунг а11</t>
  </si>
  <si>
    <t>стерающая ручка</t>
  </si>
  <si>
    <t>очки для мото шлема</t>
  </si>
  <si>
    <t xml:space="preserve">детская скатерть </t>
  </si>
  <si>
    <t>прозрачный органайзер для вещей</t>
  </si>
  <si>
    <t>светодиодная лентп</t>
  </si>
  <si>
    <t>сороконожки для футбола пума</t>
  </si>
  <si>
    <t>скребок для выпечки</t>
  </si>
  <si>
    <t>гель для алмазной мозаики</t>
  </si>
  <si>
    <t>ветровка мужская желтая</t>
  </si>
  <si>
    <t>футболка мужская облегающая</t>
  </si>
  <si>
    <t>микки маус украшения</t>
  </si>
  <si>
    <t>кепка женская бейсболка хаки</t>
  </si>
  <si>
    <t>заварная ложка для чая</t>
  </si>
  <si>
    <t>пяльца маленькие</t>
  </si>
  <si>
    <t>тушь франция</t>
  </si>
  <si>
    <t>густое мыло для тела</t>
  </si>
  <si>
    <t>пластмасса для 3d ручки</t>
  </si>
  <si>
    <t>термо паста для компа</t>
  </si>
  <si>
    <t>парфюм для диффузора</t>
  </si>
  <si>
    <t>мясной букет</t>
  </si>
  <si>
    <t>сегменты для палатки</t>
  </si>
  <si>
    <t xml:space="preserve">совок для кошачьего туалета </t>
  </si>
  <si>
    <t>пилка для ногтей 150</t>
  </si>
  <si>
    <t>крышка для жаровни</t>
  </si>
  <si>
    <t>комкующийся наполнитель для туалета кошек</t>
  </si>
  <si>
    <t>одноразовая посуда эльза</t>
  </si>
  <si>
    <t>электрическая жвачка</t>
  </si>
  <si>
    <t>кастрюля пароварка из нержавеющей стали</t>
  </si>
  <si>
    <t>ночник земля</t>
  </si>
  <si>
    <t>светильник в натяжной потолок</t>
  </si>
  <si>
    <t>магниты для телефона в машину</t>
  </si>
  <si>
    <t>аппарат для точечной сварки</t>
  </si>
  <si>
    <t>летняя джинсовая юбка</t>
  </si>
  <si>
    <t>азбука интерактивная</t>
  </si>
  <si>
    <t>гидрокортизоновая мазь</t>
  </si>
  <si>
    <t>рулонная штора, размер 80*160</t>
  </si>
  <si>
    <t>серьги серебро с позолотой с янтарем</t>
  </si>
  <si>
    <t>водные маркеры для доски</t>
  </si>
  <si>
    <t>жидкость ремонта  бежевая</t>
  </si>
  <si>
    <t>серебряные серьги с позолотой</t>
  </si>
  <si>
    <t>ручной культиватор извлекатель сорняков</t>
  </si>
  <si>
    <t>пастила фруктовая яблоко</t>
  </si>
  <si>
    <t xml:space="preserve">пенал для ручек </t>
  </si>
  <si>
    <t>листы вкладыши для портфолио</t>
  </si>
  <si>
    <t>зимняя мужская шапка</t>
  </si>
  <si>
    <t>чистящее для ковров</t>
  </si>
  <si>
    <t>иаска для волос</t>
  </si>
  <si>
    <t>книга пять языков</t>
  </si>
  <si>
    <t>оборудование для автомойки</t>
  </si>
  <si>
    <t>система орошения</t>
  </si>
  <si>
    <t>рамка для номера автомобиля квадрат</t>
  </si>
  <si>
    <t>запчасти для автомобилей ваз 21213</t>
  </si>
  <si>
    <t>туника женская большого размера нарядная</t>
  </si>
  <si>
    <t>мочалка для головы</t>
  </si>
  <si>
    <t>защита для катания на самокате</t>
  </si>
  <si>
    <t>бусина для паракорда</t>
  </si>
  <si>
    <t>аниме ушки в для хвост</t>
  </si>
  <si>
    <t>керамическая птичка</t>
  </si>
  <si>
    <t>грифония</t>
  </si>
  <si>
    <t xml:space="preserve">блеск для губ vivienne </t>
  </si>
  <si>
    <t>тяньши крем</t>
  </si>
  <si>
    <t>подушка масажная</t>
  </si>
  <si>
    <t xml:space="preserve">кастрюля 1 литр </t>
  </si>
  <si>
    <t>цветная бумага односторонняя</t>
  </si>
  <si>
    <t>наволочки и пододеяльник</t>
  </si>
  <si>
    <t>фетровая сумка</t>
  </si>
  <si>
    <t>стартер для ламп</t>
  </si>
  <si>
    <t>женская одежда 70</t>
  </si>
  <si>
    <t>шапка для мальчика мишка</t>
  </si>
  <si>
    <t>загляденье</t>
  </si>
  <si>
    <t xml:space="preserve">моё </t>
  </si>
  <si>
    <t>трусы для девочки 1 год</t>
  </si>
  <si>
    <t xml:space="preserve">набор для яиц </t>
  </si>
  <si>
    <t xml:space="preserve">куртка женская демисезонная стеганная </t>
  </si>
  <si>
    <t>подзор для кроватки</t>
  </si>
  <si>
    <t>костбм для мальчика</t>
  </si>
  <si>
    <t xml:space="preserve">черно белая футболка </t>
  </si>
  <si>
    <t>детская одежда zara</t>
  </si>
  <si>
    <t>юбка серая в клетку</t>
  </si>
  <si>
    <t>сумкамужская</t>
  </si>
  <si>
    <t>зеркало для коридора</t>
  </si>
  <si>
    <t>батарейка для градусника</t>
  </si>
  <si>
    <t>картина на холсте для интерьера</t>
  </si>
  <si>
    <t>раковина для кухни нержавейка</t>
  </si>
  <si>
    <t>средство для чистки мельхиора</t>
  </si>
  <si>
    <t>метроном для гитары</t>
  </si>
  <si>
    <t>крем для рук ночной</t>
  </si>
  <si>
    <t>кумарина коррекционная педагогика</t>
  </si>
  <si>
    <t>чехол для самсунг а 8</t>
  </si>
  <si>
    <t>шарики  для стирки</t>
  </si>
  <si>
    <t>худи для маленьких</t>
  </si>
  <si>
    <t>акамуляторная батарея на айфон nano</t>
  </si>
  <si>
    <t>oodji женская одежда верхняя</t>
  </si>
  <si>
    <t>красная пресня браслет серебро</t>
  </si>
  <si>
    <t xml:space="preserve">контейнер для сахара </t>
  </si>
  <si>
    <t>бумага для акварели рыбачка</t>
  </si>
  <si>
    <t>блёски для глаз</t>
  </si>
  <si>
    <t xml:space="preserve">терма защита для волос </t>
  </si>
  <si>
    <t>платья 56</t>
  </si>
  <si>
    <t>машинка детская для катания</t>
  </si>
  <si>
    <t>фиалка домашняя семена</t>
  </si>
  <si>
    <t>босоножки магнолия</t>
  </si>
  <si>
    <t>зубная паста мусс</t>
  </si>
  <si>
    <t>geox кроссовки для мальчика</t>
  </si>
  <si>
    <t>джинсы для мальчика акула</t>
  </si>
  <si>
    <t>летняя резина 13</t>
  </si>
  <si>
    <t>курляндский</t>
  </si>
  <si>
    <t>спортивная сумка мужская puma</t>
  </si>
  <si>
    <t>фильтр для воды аквафор хозяйственные товары</t>
  </si>
  <si>
    <t xml:space="preserve">тапочки для гостей </t>
  </si>
  <si>
    <t>средство доя прочистки труб</t>
  </si>
  <si>
    <t>обувь женская модная</t>
  </si>
  <si>
    <t>юбка коданая</t>
  </si>
  <si>
    <t>спортивный костюм в обтяжку</t>
  </si>
  <si>
    <t>рубашка для мальчика 122</t>
  </si>
  <si>
    <t>терка для овощей мини</t>
  </si>
  <si>
    <t>стойкая жидкая матовая помада</t>
  </si>
  <si>
    <t>голографическая втирка для ногтей</t>
  </si>
  <si>
    <t>балясина дерево</t>
  </si>
  <si>
    <t>насадка для щетки xiaomi</t>
  </si>
  <si>
    <t>летящее платье миди</t>
  </si>
  <si>
    <t>скатерть силиконовая на круглый стол</t>
  </si>
  <si>
    <t>пенка после депиляции</t>
  </si>
  <si>
    <t>для плетения из резиночек наборы</t>
  </si>
  <si>
    <t>пижама домашняя мужская</t>
  </si>
  <si>
    <t>юбка короткая с разрезом</t>
  </si>
  <si>
    <t>шаман туалетная вода</t>
  </si>
  <si>
    <t>сарафан джинсовый на лямках</t>
  </si>
  <si>
    <t>аксессуары для форд фокус 2</t>
  </si>
  <si>
    <t>инкубатор для яиц автоматический золушка</t>
  </si>
  <si>
    <t>свечка декоративная</t>
  </si>
  <si>
    <t xml:space="preserve">мягкая игрушка антистресс </t>
  </si>
  <si>
    <t xml:space="preserve">коврик пушистый для комнаты </t>
  </si>
  <si>
    <t>куртка американская</t>
  </si>
  <si>
    <t>толстовка на молнии для женщин</t>
  </si>
  <si>
    <t xml:space="preserve">бантики для девочек </t>
  </si>
  <si>
    <t xml:space="preserve">сарафан пляжный </t>
  </si>
  <si>
    <t>пластинки для глюкометра</t>
  </si>
  <si>
    <t>ведро для мусора узкое</t>
  </si>
  <si>
    <t>гранулированный корм для крыс</t>
  </si>
  <si>
    <t>ткань хлопчатобумажная</t>
  </si>
  <si>
    <t>энциклопедия страны мира</t>
  </si>
  <si>
    <t>средство для чистки посудомойки</t>
  </si>
  <si>
    <t>блузка белая праздничная</t>
  </si>
  <si>
    <t>набор панелей для пошива</t>
  </si>
  <si>
    <t>топ с вкраплениями</t>
  </si>
  <si>
    <t>аккумулятор для мобильного телефона</t>
  </si>
  <si>
    <t>подставка многоярусная</t>
  </si>
  <si>
    <t>планшет для бумаги с зажимом</t>
  </si>
  <si>
    <t xml:space="preserve">пижамная рубашка </t>
  </si>
  <si>
    <t>одежда для дрессировки</t>
  </si>
  <si>
    <t>стелажи для рассады</t>
  </si>
  <si>
    <t>куртка мужская для охоты</t>
  </si>
  <si>
    <t>сумка розовая маленькая</t>
  </si>
  <si>
    <t>зубная паста колгейт древние секреты</t>
  </si>
  <si>
    <t xml:space="preserve">формочки для кулича </t>
  </si>
  <si>
    <t>спальня тюль</t>
  </si>
  <si>
    <t xml:space="preserve">к дню рождения </t>
  </si>
  <si>
    <t xml:space="preserve">плоская тарелка </t>
  </si>
  <si>
    <t>парка зимняя женская куртка спортивная</t>
  </si>
  <si>
    <t>плинтусы для пола</t>
  </si>
  <si>
    <t>сухой для собак корм</t>
  </si>
  <si>
    <t xml:space="preserve">капроновые колготки для девочек </t>
  </si>
  <si>
    <t>аква пилинг для ног</t>
  </si>
  <si>
    <t>пижама для девочки детская с шортами</t>
  </si>
  <si>
    <t>жидкость для электронных испарителей морс мороз</t>
  </si>
  <si>
    <t>подарочные наборы для волос</t>
  </si>
  <si>
    <t>мяо</t>
  </si>
  <si>
    <t>рюкзак дорожная сумка</t>
  </si>
  <si>
    <t>против веснушек и пигментных пятен</t>
  </si>
  <si>
    <t>шапунь для волос</t>
  </si>
  <si>
    <t>miele средство для стирки</t>
  </si>
  <si>
    <t>тренажеры для рук</t>
  </si>
  <si>
    <t>палочки савоярди</t>
  </si>
  <si>
    <t>женская обувь пума</t>
  </si>
  <si>
    <t>брелок для ключей автомобиля ниссан</t>
  </si>
  <si>
    <t>подарок на день рождения тете</t>
  </si>
  <si>
    <t>зарядка ми бенд 4</t>
  </si>
  <si>
    <t>чехол на колеса для коляски</t>
  </si>
  <si>
    <t>футболка шорты для мальчика комплект</t>
  </si>
  <si>
    <t>карандаш бля бровей</t>
  </si>
  <si>
    <t>база под макияж clarins</t>
  </si>
  <si>
    <t>кормушка для уток</t>
  </si>
  <si>
    <t>футболка для женщин поло</t>
  </si>
  <si>
    <t>косметика для макияжа тушь</t>
  </si>
  <si>
    <t>брючный льняной костюм</t>
  </si>
  <si>
    <t>подхват для штор кисть</t>
  </si>
  <si>
    <t>декоративная пленка для окон</t>
  </si>
  <si>
    <t>пудра для лица буржуа</t>
  </si>
  <si>
    <t>туалетная вода eve</t>
  </si>
  <si>
    <t>женская одежда funday</t>
  </si>
  <si>
    <t>держатели для рассады</t>
  </si>
  <si>
    <t>оплётка на руль газель</t>
  </si>
  <si>
    <t>кофр для хранения большой</t>
  </si>
  <si>
    <t>томаты вяленные</t>
  </si>
  <si>
    <t>расческа tangle teezer детская</t>
  </si>
  <si>
    <t>паста сахарная для депиляции</t>
  </si>
  <si>
    <t>алмазная мозаика олени</t>
  </si>
  <si>
    <t>холодного копчения</t>
  </si>
  <si>
    <t xml:space="preserve">краска для куртки </t>
  </si>
  <si>
    <t>картридж для кофемашины</t>
  </si>
  <si>
    <t>gritti парфюмерная вода</t>
  </si>
  <si>
    <t>защита для малышей</t>
  </si>
  <si>
    <t>маска для глубокого очищения</t>
  </si>
  <si>
    <t xml:space="preserve"> держатель для туалетной бумаги</t>
  </si>
  <si>
    <t>для хранения канцелярии</t>
  </si>
  <si>
    <t>итальянские брюки</t>
  </si>
  <si>
    <t>джинсовая куртка женская весна</t>
  </si>
  <si>
    <t>mango рубашка белая</t>
  </si>
  <si>
    <t>мягкая переноска</t>
  </si>
  <si>
    <t>boyard ручка мебельная</t>
  </si>
  <si>
    <t>футболка белая база</t>
  </si>
  <si>
    <t xml:space="preserve">спортивная женская футболка </t>
  </si>
  <si>
    <t>пантера для похудения</t>
  </si>
  <si>
    <t>пехорка кружевная</t>
  </si>
  <si>
    <t>электрическая зубная щетка 2 шт</t>
  </si>
  <si>
    <t>мягкая змея</t>
  </si>
  <si>
    <t>наволочка на 50 декоративная 50</t>
  </si>
  <si>
    <t>футболка женская самолет</t>
  </si>
  <si>
    <t>ручная помпа для воды</t>
  </si>
  <si>
    <t>пенка для умывания с коллагеном</t>
  </si>
  <si>
    <t>белая блузка кружево</t>
  </si>
  <si>
    <t>пенал для девочки школьный</t>
  </si>
  <si>
    <t>шляпа синяя</t>
  </si>
  <si>
    <t>фоторамка для фото</t>
  </si>
  <si>
    <t>pierre cardin кроссовки для женщин</t>
  </si>
  <si>
    <t>лента атласная 15 мм</t>
  </si>
  <si>
    <t xml:space="preserve">джинсовая куртка утепленная </t>
  </si>
  <si>
    <t>защита для стекло камеры samsung a52</t>
  </si>
  <si>
    <t>дубленка демисезонная</t>
  </si>
  <si>
    <t>грунтозацепы для культиватора</t>
  </si>
  <si>
    <t>подушка ортопедическая тривес</t>
  </si>
  <si>
    <t>туалетнаябумага</t>
  </si>
  <si>
    <t>алоэ крем для лица</t>
  </si>
  <si>
    <t>воеменная татуировка</t>
  </si>
  <si>
    <t>мужская одежда весна</t>
  </si>
  <si>
    <t>сопло для 3d принтера</t>
  </si>
  <si>
    <t>футболки свободного кроя</t>
  </si>
  <si>
    <t>кожаная куртка look of young</t>
  </si>
  <si>
    <t>скатерть на стол с днем рождения</t>
  </si>
  <si>
    <t>масло воск для пола</t>
  </si>
  <si>
    <t>тинт вишня</t>
  </si>
  <si>
    <t>подводка для глаз с блёстками</t>
  </si>
  <si>
    <t>тональный увлажняющий крем</t>
  </si>
  <si>
    <t>лейка садовая 12 литров</t>
  </si>
  <si>
    <t>алмазная мозаика лабрадор</t>
  </si>
  <si>
    <t>шампунь профессиональный для окрашенных волос</t>
  </si>
  <si>
    <t>кофта утепленная для мальчика</t>
  </si>
  <si>
    <t>стабилизатор напряжения 8000</t>
  </si>
  <si>
    <t>блок для айфона оригинал</t>
  </si>
  <si>
    <t>коврик силиконовый для ванны</t>
  </si>
  <si>
    <t>насекомые энциклопедия</t>
  </si>
  <si>
    <t>gepur платье для женщин</t>
  </si>
  <si>
    <t>гель после бритья нивея</t>
  </si>
  <si>
    <t>куртка для девочки черная</t>
  </si>
  <si>
    <t>подводка для глаз яркая</t>
  </si>
  <si>
    <t>манометр для давления топлива</t>
  </si>
  <si>
    <t>пропитка для дерева белая</t>
  </si>
  <si>
    <t>лента для прививки деревьев</t>
  </si>
  <si>
    <t>трафареты пластиковые для стен</t>
  </si>
  <si>
    <t>инструменты для пластелина</t>
  </si>
  <si>
    <t>часы якорь</t>
  </si>
  <si>
    <t>яник</t>
  </si>
  <si>
    <t>крепеж для качели</t>
  </si>
  <si>
    <t xml:space="preserve">бокс с сладостями </t>
  </si>
  <si>
    <t>фильтр для пылесоса китфорт</t>
  </si>
  <si>
    <t xml:space="preserve">простыня сатин </t>
  </si>
  <si>
    <t>катридж для джула</t>
  </si>
  <si>
    <t>водяная игрушка</t>
  </si>
  <si>
    <t>пилка для ногтей 80/80</t>
  </si>
  <si>
    <t>доска магнитно меловая</t>
  </si>
  <si>
    <t>шторки для трактора</t>
  </si>
  <si>
    <t>коляска junama</t>
  </si>
  <si>
    <t>для яйиц</t>
  </si>
  <si>
    <t>кухонная машина миксер</t>
  </si>
  <si>
    <t xml:space="preserve">adidas куртка женская </t>
  </si>
  <si>
    <t>судейская</t>
  </si>
  <si>
    <t>скорая помощь толстовка</t>
  </si>
  <si>
    <t>хлорогенератор для бассейна</t>
  </si>
  <si>
    <t>футболка женская кофейная</t>
  </si>
  <si>
    <t>накидка в машину для детей</t>
  </si>
  <si>
    <t>черная прозрачная юбка</t>
  </si>
  <si>
    <t>гель для стирки би макс</t>
  </si>
  <si>
    <t>спортивная сумка на плечо</t>
  </si>
  <si>
    <t>беседуя с серийными убийцами</t>
  </si>
  <si>
    <t>сиреневая джинсовка</t>
  </si>
  <si>
    <t>для торта набор</t>
  </si>
  <si>
    <t xml:space="preserve">крем для лица и тела </t>
  </si>
  <si>
    <t>электросушилка для овощей и фруктов марта</t>
  </si>
  <si>
    <t>капли для боковых валиков</t>
  </si>
  <si>
    <t>семя чио</t>
  </si>
  <si>
    <t>ободок для волос женский жемчуг</t>
  </si>
  <si>
    <t>трещётки</t>
  </si>
  <si>
    <t xml:space="preserve">платье вечернее чёрное </t>
  </si>
  <si>
    <t>крем увлажняющий с спф</t>
  </si>
  <si>
    <t>пижама женская турецкая</t>
  </si>
  <si>
    <t xml:space="preserve">платья женские на выпускной </t>
  </si>
  <si>
    <t>картина тройная</t>
  </si>
  <si>
    <t>набор для рисования руки</t>
  </si>
  <si>
    <t>кондиционеры для волос тресеме</t>
  </si>
  <si>
    <t xml:space="preserve">контурная карта </t>
  </si>
  <si>
    <t>david женская jones сумка</t>
  </si>
  <si>
    <t>отбеливатель пятновыводитель елизар</t>
  </si>
  <si>
    <t>книги для младенцев</t>
  </si>
  <si>
    <t>floresan для загара</t>
  </si>
  <si>
    <t>рубашка с коротким рукавом женская белая</t>
  </si>
  <si>
    <t>пихтоиновая мазь</t>
  </si>
  <si>
    <t>женская футболка с надписями</t>
  </si>
  <si>
    <t xml:space="preserve">кросовки для бега женские </t>
  </si>
  <si>
    <t>картина фиолетовая</t>
  </si>
  <si>
    <t>для подростка зонт</t>
  </si>
  <si>
    <t>фен аккумуляторный</t>
  </si>
  <si>
    <t>резинки для волос детскиенабор</t>
  </si>
  <si>
    <t>ткань для мебели рогожка</t>
  </si>
  <si>
    <t>часы фитнес с измерением давления</t>
  </si>
  <si>
    <t xml:space="preserve"> куртка для девочки</t>
  </si>
  <si>
    <t>маска респиратор многоразовая медицинская</t>
  </si>
  <si>
    <t>чехол для galaxy a03</t>
  </si>
  <si>
    <t>гель синергетик для стирки</t>
  </si>
  <si>
    <t>кожаная юбка бежевая</t>
  </si>
  <si>
    <t xml:space="preserve">посуда для запекания </t>
  </si>
  <si>
    <t>куртка мужская одежда</t>
  </si>
  <si>
    <t>футболка женская оверсайз голубая</t>
  </si>
  <si>
    <t>газированая вода</t>
  </si>
  <si>
    <t>столик на колёсах</t>
  </si>
  <si>
    <t>наклейка на стекло автомобиля 9 мая</t>
  </si>
  <si>
    <t>calipso женская обувь ботинки</t>
  </si>
  <si>
    <t>все для колбас</t>
  </si>
  <si>
    <t>пратупея</t>
  </si>
  <si>
    <t xml:space="preserve">переплёт </t>
  </si>
  <si>
    <t>таблетки для посудомоечной  машины</t>
  </si>
  <si>
    <t>моющее средство для мытья пола</t>
  </si>
  <si>
    <t>колтунорез для животных</t>
  </si>
  <si>
    <t>крем для дипиляции лица</t>
  </si>
  <si>
    <t>аксессуары для гаража</t>
  </si>
  <si>
    <t>магнит на счётчик</t>
  </si>
  <si>
    <t>зажим для палантина</t>
  </si>
  <si>
    <t>черепашки ниндзя шарики</t>
  </si>
  <si>
    <t>иголки для вязания</t>
  </si>
  <si>
    <t>полотенце россия</t>
  </si>
  <si>
    <t>remington выпрямитель волос</t>
  </si>
  <si>
    <t>очки для зрения +0,75 тонированные</t>
  </si>
  <si>
    <t>армани мания</t>
  </si>
  <si>
    <t xml:space="preserve">лошади шляйх </t>
  </si>
  <si>
    <t>лакост для мужчин обувь</t>
  </si>
  <si>
    <t>дары моря</t>
  </si>
  <si>
    <t>minnie mouse для девочек</t>
  </si>
  <si>
    <t>полукомбинезон для девочки демисезонный</t>
  </si>
  <si>
    <t>колготки для девочки 60 ден</t>
  </si>
  <si>
    <t>эротические товары для взрослых 18</t>
  </si>
  <si>
    <t>акриловая краска для деревьев</t>
  </si>
  <si>
    <t>косметика для дица</t>
  </si>
  <si>
    <t>козырёк над крыльцом</t>
  </si>
  <si>
    <t>розовая мышка</t>
  </si>
  <si>
    <t>утягивающие легенсы</t>
  </si>
  <si>
    <t>печь для бани палатки</t>
  </si>
  <si>
    <t xml:space="preserve">чёрная футболка с принтом </t>
  </si>
  <si>
    <t>платье для девушки праздничное</t>
  </si>
  <si>
    <t>алая чума</t>
  </si>
  <si>
    <t>пляжная майка мужская</t>
  </si>
  <si>
    <t>мешки для мусора 60</t>
  </si>
  <si>
    <t>сексэкспедиция</t>
  </si>
  <si>
    <t>поварята</t>
  </si>
  <si>
    <t>раскраска макияж</t>
  </si>
  <si>
    <t>открытка с днем рождения любимому</t>
  </si>
  <si>
    <t xml:space="preserve">вода питьевая негазированная </t>
  </si>
  <si>
    <t>перчатки детские для малыша</t>
  </si>
  <si>
    <t>термометр для измерения температуры земли</t>
  </si>
  <si>
    <t>агата кристи первая леди детектива</t>
  </si>
  <si>
    <t>смешные мягкие игрушки</t>
  </si>
  <si>
    <t>туалетная вода мужская apple</t>
  </si>
  <si>
    <t>подвеска деревянная</t>
  </si>
  <si>
    <t>шапка повязка лягушка</t>
  </si>
  <si>
    <t>стиральная машина  с  сушкой</t>
  </si>
  <si>
    <t>золотая чаша</t>
  </si>
  <si>
    <t>укороченная футболка топ</t>
  </si>
  <si>
    <t>морская капуста вкусвилл</t>
  </si>
  <si>
    <t>рубашка с коротким рукавом для мальчиков</t>
  </si>
  <si>
    <t>сыворотка для лица с улиткой</t>
  </si>
  <si>
    <t>издательство мещерякова</t>
  </si>
  <si>
    <t xml:space="preserve">стул икея </t>
  </si>
  <si>
    <t>кабель зарядный type-c</t>
  </si>
  <si>
    <t>колесо для джунгарика</t>
  </si>
  <si>
    <t>краска для автомобиля белого цвета kudo</t>
  </si>
  <si>
    <t>центрифуга лабораторная</t>
  </si>
  <si>
    <t>меловой ароматизатор для авто</t>
  </si>
  <si>
    <t>осення куртка мужская</t>
  </si>
  <si>
    <t>коврик для спорта demix</t>
  </si>
  <si>
    <t>сыворотка праймер для лица</t>
  </si>
  <si>
    <t>ручка цепочка для сумки</t>
  </si>
  <si>
    <t xml:space="preserve">чехол для huawei p smart 2021 </t>
  </si>
  <si>
    <t>роял канин уринарий</t>
  </si>
  <si>
    <t>кошелёк монетница</t>
  </si>
  <si>
    <t>контейнер для хранения резинок</t>
  </si>
  <si>
    <t>комбинезон для нвоорожденных деми</t>
  </si>
  <si>
    <t>зарядка для samsung провод</t>
  </si>
  <si>
    <t>awanty бижутерия</t>
  </si>
  <si>
    <t>клавиатура гибкая</t>
  </si>
  <si>
    <t>медицинская серьга</t>
  </si>
  <si>
    <t>деревянный пазл медведь</t>
  </si>
  <si>
    <t>sela для мальчиков худи</t>
  </si>
  <si>
    <t>крученая веревка</t>
  </si>
  <si>
    <t>чашка для салата</t>
  </si>
  <si>
    <t>тапочки женские на пляжные</t>
  </si>
  <si>
    <t>rio корм для попугаев</t>
  </si>
  <si>
    <t>резиновая баба для секса</t>
  </si>
  <si>
    <t>женская кожанная обувь</t>
  </si>
  <si>
    <t>крем для осветления волос на теле</t>
  </si>
  <si>
    <t>каляски прогулочные</t>
  </si>
  <si>
    <t>скалки для раскатывания теста</t>
  </si>
  <si>
    <t>виктория холт</t>
  </si>
  <si>
    <t>мираторг корм для котят</t>
  </si>
  <si>
    <t>мембрана для фонендоскопа</t>
  </si>
  <si>
    <t>массажер для суставов</t>
  </si>
  <si>
    <t>для хранения белья корзина</t>
  </si>
  <si>
    <t>салфетки подставки под горячее</t>
  </si>
  <si>
    <t>костюм шорты и футболка для девочек</t>
  </si>
  <si>
    <t>детский фартук для рисования</t>
  </si>
  <si>
    <t>мировая классика азбука</t>
  </si>
  <si>
    <t>пижама кигуруми одежда для девочек</t>
  </si>
  <si>
    <t>автошампунь для бесконтактной мойки грасс</t>
  </si>
  <si>
    <t>коврик для мыши logitech</t>
  </si>
  <si>
    <t>крем для рук 300 мл</t>
  </si>
  <si>
    <t>веерная кисть художественная</t>
  </si>
  <si>
    <t>пигментная паста</t>
  </si>
  <si>
    <t>нерасказанная история сша</t>
  </si>
  <si>
    <t>пустая банка</t>
  </si>
  <si>
    <t xml:space="preserve">колготки яркие </t>
  </si>
  <si>
    <t>сумка женская через плечо мешок</t>
  </si>
  <si>
    <t>зубная паста профессиональная</t>
  </si>
  <si>
    <t xml:space="preserve">юбка для подростков </t>
  </si>
  <si>
    <t xml:space="preserve">бейсболка для мужчин </t>
  </si>
  <si>
    <t>асд фракция</t>
  </si>
  <si>
    <t>мойка автомобильная 12в</t>
  </si>
  <si>
    <t>фиксатор для плечевого сустава</t>
  </si>
  <si>
    <t>ремешок для mi smart band 4c</t>
  </si>
  <si>
    <t>костюм спортивный с шортами для мальчика</t>
  </si>
  <si>
    <t>tonymoly крем для лица с витамином c green vita c glow aura cream</t>
  </si>
  <si>
    <t>карабины для бижутерии</t>
  </si>
  <si>
    <t>маркер для автомобиля</t>
  </si>
  <si>
    <t>утюжок для волос remington</t>
  </si>
  <si>
    <t>бант для блузки</t>
  </si>
  <si>
    <t>крючок для нукинга</t>
  </si>
  <si>
    <t>ультразвуковое устройство для стирки</t>
  </si>
  <si>
    <t>юбка для девочки на лето</t>
  </si>
  <si>
    <t>viven sabo карандаш для губ</t>
  </si>
  <si>
    <t>постельное бельё с резинкой</t>
  </si>
  <si>
    <t>праймеры для лица</t>
  </si>
  <si>
    <t>ножницы для волос в носу</t>
  </si>
  <si>
    <t>спортивный костюм для девочки 8 лет</t>
  </si>
  <si>
    <t>футболка для женщин фуксия</t>
  </si>
  <si>
    <t>быстрая сушка</t>
  </si>
  <si>
    <t>старты для колбас</t>
  </si>
  <si>
    <t>для камеры телефона</t>
  </si>
  <si>
    <t>проточный фильтр для воды аквафор</t>
  </si>
  <si>
    <t>оптометрия</t>
  </si>
  <si>
    <t>крем для носа</t>
  </si>
  <si>
    <t>набор для чокера</t>
  </si>
  <si>
    <t>отвертки для телефонов</t>
  </si>
  <si>
    <t>ветровка пеликан для девочки</t>
  </si>
  <si>
    <t>упаковка для вина</t>
  </si>
  <si>
    <t xml:space="preserve">crocs для мальчика </t>
  </si>
  <si>
    <t>мозаика алмазная икона</t>
  </si>
  <si>
    <t>таблетки ушастый нянь</t>
  </si>
  <si>
    <t>щеточка для ресниц силиконовая</t>
  </si>
  <si>
    <t>таро современного заклинателя</t>
  </si>
  <si>
    <t>книга карины аракелян</t>
  </si>
  <si>
    <t>колготки для девочки с рисунком</t>
  </si>
  <si>
    <t>футляр для мелочей</t>
  </si>
  <si>
    <t>автомобильный держатель для телефона на решетку</t>
  </si>
  <si>
    <t>шампунь для кошек без шерсти</t>
  </si>
  <si>
    <t>коробки для переезда 10 шт</t>
  </si>
  <si>
    <t>для жениха</t>
  </si>
  <si>
    <t>крепление для фоторамок</t>
  </si>
  <si>
    <t xml:space="preserve">петровская слобода </t>
  </si>
  <si>
    <t>переходник для автомобильного насоса</t>
  </si>
  <si>
    <t xml:space="preserve">заколка свадебная </t>
  </si>
  <si>
    <t xml:space="preserve">поляринов </t>
  </si>
  <si>
    <t>стеганная куртка оверсайз</t>
  </si>
  <si>
    <t>кисти натуральные для рисования</t>
  </si>
  <si>
    <t xml:space="preserve">стеклянные трубочки </t>
  </si>
  <si>
    <t>сумка лаковая черная</t>
  </si>
  <si>
    <t>мужская однжда</t>
  </si>
  <si>
    <t>жидкость для рук с глицерином</t>
  </si>
  <si>
    <t>регулятор на батарею</t>
  </si>
  <si>
    <t>колышки садовые для бордюрной ленты</t>
  </si>
  <si>
    <t xml:space="preserve">аккумуляторный инструмент </t>
  </si>
  <si>
    <t>ремешок для фитнес-браслета xiaomi mi band 2</t>
  </si>
  <si>
    <t>деревянные червячки</t>
  </si>
  <si>
    <t>brit для собак мелких пород</t>
  </si>
  <si>
    <t>минеральная пробка</t>
  </si>
  <si>
    <t>серебряный браслет пандора</t>
  </si>
  <si>
    <t>напольная вешалка для детей</t>
  </si>
  <si>
    <t>телефоны ксяоми</t>
  </si>
  <si>
    <t>мягкие игрушки мишки большие</t>
  </si>
  <si>
    <t>юбка женская на молнии</t>
  </si>
  <si>
    <t>антискользящие наклейки на обувь</t>
  </si>
  <si>
    <t xml:space="preserve">гуль для умывания </t>
  </si>
  <si>
    <t>насадка для мытья окон karcher</t>
  </si>
  <si>
    <t>himalaya herbals гель для умывания</t>
  </si>
  <si>
    <t xml:space="preserve">для иммунитета </t>
  </si>
  <si>
    <t>рисование для начинающих</t>
  </si>
  <si>
    <t>молд для реборна</t>
  </si>
  <si>
    <t>мицеллярная вода для снятия водостойкого макияжа</t>
  </si>
  <si>
    <t>пенка для умывания органик</t>
  </si>
  <si>
    <t>зарядник для айфон</t>
  </si>
  <si>
    <t>машинка для плетения волос</t>
  </si>
  <si>
    <t>моющее для посуды 5л</t>
  </si>
  <si>
    <t>кофточка женская белая</t>
  </si>
  <si>
    <t>одноразовая пластиковая посуда набор</t>
  </si>
  <si>
    <t>коврик для мышки дота 2</t>
  </si>
  <si>
    <t>блинная лопатка</t>
  </si>
  <si>
    <t>грядка оцинкованая</t>
  </si>
  <si>
    <t>футболки для женщин для дома</t>
  </si>
  <si>
    <t>таро чёрных котов</t>
  </si>
  <si>
    <t>сушилка для белья потолочная 150</t>
  </si>
  <si>
    <t xml:space="preserve">коврик для собаки </t>
  </si>
  <si>
    <t>бюсгалтер для спорта</t>
  </si>
  <si>
    <t>блеск для губ увлажняющий прозрачный</t>
  </si>
  <si>
    <t>спортивные трико для мальчиков</t>
  </si>
  <si>
    <t>кофта спортивная с капюшоном</t>
  </si>
  <si>
    <t>мини игровая приставка</t>
  </si>
  <si>
    <t>кроп топ нарядный</t>
  </si>
  <si>
    <t>zolla для женщин верхняя одежда</t>
  </si>
  <si>
    <t>сумка хозяйственная пластик</t>
  </si>
  <si>
    <t xml:space="preserve">до и после депиляции </t>
  </si>
  <si>
    <t>ваниш для дивана</t>
  </si>
  <si>
    <t>ролик для чистки ковров</t>
  </si>
  <si>
    <t>рабочая тетрадь по географии 7 класс баринова</t>
  </si>
  <si>
    <t>юбка серебристая женская</t>
  </si>
  <si>
    <t>карты таро обучающая колода</t>
  </si>
  <si>
    <t>чехлы для ножниц</t>
  </si>
  <si>
    <t>стол столярный</t>
  </si>
  <si>
    <t>актинидия растение</t>
  </si>
  <si>
    <t>платье для девочки хб</t>
  </si>
  <si>
    <t>картофелесажалка для мотоблока</t>
  </si>
  <si>
    <t xml:space="preserve">алмазная мозаика на подрамнике  </t>
  </si>
  <si>
    <t>детский спортивный костюм для мальчика 116</t>
  </si>
  <si>
    <t>головка торцевая универсальная</t>
  </si>
  <si>
    <t>комплект нижнего белья женский розовый</t>
  </si>
  <si>
    <t>кольца для вязания</t>
  </si>
  <si>
    <t>коньки для девочки</t>
  </si>
  <si>
    <t>мужская лонгслив</t>
  </si>
  <si>
    <t>стусло для мыла</t>
  </si>
  <si>
    <t xml:space="preserve">одежда для намаза </t>
  </si>
  <si>
    <t>летние ботинки для мальчиков</t>
  </si>
  <si>
    <t>музыкальный мобиль на кроватку для новорожденных</t>
  </si>
  <si>
    <t>пряник в виде</t>
  </si>
  <si>
    <t>детская паста с ксилитом</t>
  </si>
  <si>
    <t>тяпка для капусты</t>
  </si>
  <si>
    <t>стик пятновыводитель</t>
  </si>
  <si>
    <t>магнитный жезл с заданиями</t>
  </si>
  <si>
    <t>многоразовый мешок пылесборник для пылесоса</t>
  </si>
  <si>
    <t>стальные шарики для рогатки</t>
  </si>
  <si>
    <t>водолазка женская коричневая</t>
  </si>
  <si>
    <t>стаканчик на коляску</t>
  </si>
  <si>
    <t>женские платья с коротким рукавом</t>
  </si>
  <si>
    <t>жидкость для вейпа морс</t>
  </si>
  <si>
    <t>пи яо</t>
  </si>
  <si>
    <t>летний спортивный костюм для женщины</t>
  </si>
  <si>
    <t>трафарет для бикини</t>
  </si>
  <si>
    <t>пакеты для заваривания кофе</t>
  </si>
  <si>
    <t>держатель для кровати</t>
  </si>
  <si>
    <t>контейнер для пинцетов</t>
  </si>
  <si>
    <t>джоггеры для мальчиков с карманами</t>
  </si>
  <si>
    <t>хозяйственное мыло grass</t>
  </si>
  <si>
    <t>алмазная мозаика круглыми стразами</t>
  </si>
  <si>
    <t>статуэтки из камня</t>
  </si>
  <si>
    <t>навесная тумба под телевизор</t>
  </si>
  <si>
    <t>ремень утягивающий</t>
  </si>
  <si>
    <t>деревянная доска круглая</t>
  </si>
  <si>
    <t>для пвх</t>
  </si>
  <si>
    <t>чёрные спортивные шорты</t>
  </si>
  <si>
    <t>calvin klein комплект белья</t>
  </si>
  <si>
    <t>камуфляж брюки мужские</t>
  </si>
  <si>
    <t>ржаная цельнозерновая мука</t>
  </si>
  <si>
    <t>вещь мешок полиция</t>
  </si>
  <si>
    <t>сувенирные яйца</t>
  </si>
  <si>
    <t>бвльзам для губ</t>
  </si>
  <si>
    <t>неоновая табличка</t>
  </si>
  <si>
    <t>детские бутылочки для воды</t>
  </si>
  <si>
    <t>принадлежности для гриля и барбекю</t>
  </si>
  <si>
    <t>феникс книги для малышей</t>
  </si>
  <si>
    <t xml:space="preserve">рыба вяленая </t>
  </si>
  <si>
    <t>подарочный коньяк</t>
  </si>
  <si>
    <t>решётка для посуды</t>
  </si>
  <si>
    <t>спортивные костюмы для новорожденных</t>
  </si>
  <si>
    <t>масло для дизельных двигателей</t>
  </si>
  <si>
    <t>домик для кошки деревянный</t>
  </si>
  <si>
    <t>одноразовая посуда для торта</t>
  </si>
  <si>
    <t xml:space="preserve">рубашка ночная </t>
  </si>
  <si>
    <t>blithe маска косметическая</t>
  </si>
  <si>
    <t>доска для плавания с веслом</t>
  </si>
  <si>
    <t>дозатор для жидкого мыла бамбук</t>
  </si>
  <si>
    <t>зарядное устройство для хонор 8х</t>
  </si>
  <si>
    <t>краска для  мебели</t>
  </si>
  <si>
    <t>тайские фонарики гирлянда</t>
  </si>
  <si>
    <t>корзина для игрушек плетеная</t>
  </si>
  <si>
    <t>форма для наращивание ногтей</t>
  </si>
  <si>
    <t>держатель карт для телефона</t>
  </si>
  <si>
    <t>зимняя шапка со снудом для девочки</t>
  </si>
  <si>
    <t>подставка на стол для бровиста</t>
  </si>
  <si>
    <t>запах для шкафа</t>
  </si>
  <si>
    <t>стойка гитарная</t>
  </si>
  <si>
    <t>скамья для спины</t>
  </si>
  <si>
    <t>кондиционеры для воздуха</t>
  </si>
  <si>
    <t>крем для ног milv</t>
  </si>
  <si>
    <t>мисочка для масок</t>
  </si>
  <si>
    <t>фрезы  для маникюра</t>
  </si>
  <si>
    <t>тапочки мужские для улицы</t>
  </si>
  <si>
    <t>простыня 120х60</t>
  </si>
  <si>
    <t>бельё женское нижнее</t>
  </si>
  <si>
    <t>шорты для тениса</t>
  </si>
  <si>
    <t>ручки сцепления</t>
  </si>
  <si>
    <t>чистая линия for men</t>
  </si>
  <si>
    <t>футболка детская комуфляж</t>
  </si>
  <si>
    <t>landor для собак мелких пород</t>
  </si>
  <si>
    <t>pro взгляд</t>
  </si>
  <si>
    <t>спортивный костюм для невысоких</t>
  </si>
  <si>
    <t>одеяло в клеточку</t>
  </si>
  <si>
    <t>коляска для кукол двойняшек</t>
  </si>
  <si>
    <t>комплект занавесок для кухни</t>
  </si>
  <si>
    <t>очки круглые чёрные</t>
  </si>
  <si>
    <t>топик с шортами для девочек</t>
  </si>
  <si>
    <t>опора для ружья</t>
  </si>
  <si>
    <t>алмазная мозаика 15х15</t>
  </si>
  <si>
    <t xml:space="preserve">фиксатор пояса </t>
  </si>
  <si>
    <t>юбка женская длинная вечерняя</t>
  </si>
  <si>
    <t>тюль нитевая</t>
  </si>
  <si>
    <t>наполнитель для подарка 1 кг</t>
  </si>
  <si>
    <t xml:space="preserve">шампунь баба яга </t>
  </si>
  <si>
    <t>майка женская хлопковая</t>
  </si>
  <si>
    <t>viyo для собак</t>
  </si>
  <si>
    <t>пуловер для мальчиков</t>
  </si>
  <si>
    <t>рубашка женская винтаж</t>
  </si>
  <si>
    <t xml:space="preserve">газ для зажигалок </t>
  </si>
  <si>
    <t>крестильные платья для девочек</t>
  </si>
  <si>
    <t>блестящие краски для рисования</t>
  </si>
  <si>
    <t>пластины для лего</t>
  </si>
  <si>
    <t>куртка дутая с капюшоном</t>
  </si>
  <si>
    <t>обувь мужская декатлон</t>
  </si>
  <si>
    <t>дистилированная</t>
  </si>
  <si>
    <t>кулон лучшие друзья</t>
  </si>
  <si>
    <t>французская тюль</t>
  </si>
  <si>
    <t>мячик adidas</t>
  </si>
  <si>
    <t>футболка оверсайз плотная</t>
  </si>
  <si>
    <t>женские платья весенние</t>
  </si>
  <si>
    <t>для фиксации макияжа</t>
  </si>
  <si>
    <t>шапка для девочки 2 года</t>
  </si>
  <si>
    <t>кеды женские натуральная кожа с перфорацией</t>
  </si>
  <si>
    <t>пакет для уборки за животными</t>
  </si>
  <si>
    <t>летистич вышивания крестом</t>
  </si>
  <si>
    <t>платье нарядное девочка</t>
  </si>
  <si>
    <t>бокс с корейскими сладостями</t>
  </si>
  <si>
    <t>история россии с иллюстрациями</t>
  </si>
  <si>
    <t>летящие брюки</t>
  </si>
  <si>
    <t>набор для удаления волос в носу</t>
  </si>
  <si>
    <t>для тела масло</t>
  </si>
  <si>
    <t>зоошампунь для кошек</t>
  </si>
  <si>
    <t>костюм для мальчика зимний</t>
  </si>
  <si>
    <t>уплотнитель для холодильника lg</t>
  </si>
  <si>
    <t xml:space="preserve">твое майка женская </t>
  </si>
  <si>
    <t>расчестка для котов</t>
  </si>
  <si>
    <t xml:space="preserve">шоколадная паста без сахара </t>
  </si>
  <si>
    <t>жилет спортивный каляев</t>
  </si>
  <si>
    <t>крепления для штанги</t>
  </si>
  <si>
    <t>джинсы камуфляж женские</t>
  </si>
  <si>
    <t>лекало для стежки</t>
  </si>
  <si>
    <t>форма для свечей силиконовая</t>
  </si>
  <si>
    <t>ширма перегородка складная</t>
  </si>
  <si>
    <t>хозяйственные перчатки 1 пара</t>
  </si>
  <si>
    <t>шлем самурая</t>
  </si>
  <si>
    <t>горшок глиняный для запекания</t>
  </si>
  <si>
    <t>женские платья на свадьбу</t>
  </si>
  <si>
    <t xml:space="preserve">туалетная бумага papia </t>
  </si>
  <si>
    <t xml:space="preserve">тоника для волос красная </t>
  </si>
  <si>
    <t>кислотный пилинг для волос</t>
  </si>
  <si>
    <t>контейнер для приготовления яиц в свч</t>
  </si>
  <si>
    <t xml:space="preserve">хули твоё </t>
  </si>
  <si>
    <t>сумка для мальчиков через плечо</t>
  </si>
  <si>
    <t>кукла советская</t>
  </si>
  <si>
    <t>спанбонд для парника</t>
  </si>
  <si>
    <t xml:space="preserve">ремешки для сумки </t>
  </si>
  <si>
    <t>юбка в пол вечерняя</t>
  </si>
  <si>
    <t>тяньши здоровье</t>
  </si>
  <si>
    <t>полосатая футболка с длинным рукавом</t>
  </si>
  <si>
    <t>лего ниндзяго мотоцикл</t>
  </si>
  <si>
    <t>белый кот для стекол</t>
  </si>
  <si>
    <t>смеситель с терморегулятором</t>
  </si>
  <si>
    <t>костюм женский пляжный</t>
  </si>
  <si>
    <t>простыня на резинке 160*80</t>
  </si>
  <si>
    <t>машинка для забивания табака</t>
  </si>
  <si>
    <t>комбинезон для новорожденного флис</t>
  </si>
  <si>
    <t>футболка россия женская</t>
  </si>
  <si>
    <t>тряпка губчатая</t>
  </si>
  <si>
    <t>посуда для гриля</t>
  </si>
  <si>
    <t>подводка дляглаз</t>
  </si>
  <si>
    <t>угги для дома</t>
  </si>
  <si>
    <t xml:space="preserve">сумочка для женщин маленькая </t>
  </si>
  <si>
    <t>выдвижная штанга</t>
  </si>
  <si>
    <t>молочко от растяжек</t>
  </si>
  <si>
    <t>сумка планшет спортивная</t>
  </si>
  <si>
    <t>шампунь серебристый для нейтрализации желтизны blond explosion</t>
  </si>
  <si>
    <t>масляные духи манго</t>
  </si>
  <si>
    <t>кофеин для лица</t>
  </si>
  <si>
    <t xml:space="preserve">тушь для ресниц цветная </t>
  </si>
  <si>
    <t>игла косметическая</t>
  </si>
  <si>
    <t xml:space="preserve">кроссовки мужские asics обувь кожаная </t>
  </si>
  <si>
    <t>юбка-шорты для детей</t>
  </si>
  <si>
    <t>футболка старая школа</t>
  </si>
  <si>
    <t>футболка мужская олива</t>
  </si>
  <si>
    <t>серебряный шарм</t>
  </si>
  <si>
    <t>весеняя шапка</t>
  </si>
  <si>
    <t>суповарка электрическая hotter</t>
  </si>
  <si>
    <t>плавки для купания для мальчика</t>
  </si>
  <si>
    <t>наклейки для творчества пасха</t>
  </si>
  <si>
    <t>ламелярная</t>
  </si>
  <si>
    <t>защитная пленка на айфон 12 мини</t>
  </si>
  <si>
    <t>безглютеновая мука для хлеба</t>
  </si>
  <si>
    <t>средство для очистки от кофейных масел</t>
  </si>
  <si>
    <t>жидкая кожа розовый</t>
  </si>
  <si>
    <t>шахматная доска картон</t>
  </si>
  <si>
    <t xml:space="preserve">шнурки блестящие </t>
  </si>
  <si>
    <t>картридж для горячей воды</t>
  </si>
  <si>
    <t>костюм индия</t>
  </si>
  <si>
    <t xml:space="preserve">футболка белая твоё </t>
  </si>
  <si>
    <t>трусы женские  турция</t>
  </si>
  <si>
    <t xml:space="preserve">светоотражающая наклейка </t>
  </si>
  <si>
    <t>настольная игра добль</t>
  </si>
  <si>
    <t>веревочки для крестика</t>
  </si>
  <si>
    <t xml:space="preserve">переноска для новорожденных </t>
  </si>
  <si>
    <t>силиконовые сумки детские для прогулки</t>
  </si>
  <si>
    <t>корм сухой для собак хилс</t>
  </si>
  <si>
    <t xml:space="preserve">родные корма для кошек </t>
  </si>
  <si>
    <t>самоотвердевающая</t>
  </si>
  <si>
    <t>пенал для художника</t>
  </si>
  <si>
    <t>футболка для мальчика бравл старс</t>
  </si>
  <si>
    <t>тон для сухой кожи</t>
  </si>
  <si>
    <t>женская обувь для дачи</t>
  </si>
  <si>
    <t>ремень мужской натуральная кожа автомат</t>
  </si>
  <si>
    <t>зубная щётка 360</t>
  </si>
  <si>
    <t>детская гречневая каша</t>
  </si>
  <si>
    <t>зарядное устройство для samsung type c</t>
  </si>
  <si>
    <t xml:space="preserve">стекло для айфона 11 </t>
  </si>
  <si>
    <t>твоё топ женский</t>
  </si>
  <si>
    <t>для черной одежды</t>
  </si>
  <si>
    <t>поясничный подпор</t>
  </si>
  <si>
    <t>силиконовый чехол для airpods 2</t>
  </si>
  <si>
    <t>люстра красная</t>
  </si>
  <si>
    <t>посуда стефания</t>
  </si>
  <si>
    <t>толстовка женская на меху</t>
  </si>
  <si>
    <t>косметический набор для новорожденных</t>
  </si>
  <si>
    <t>праймер для ресниц barbara</t>
  </si>
  <si>
    <t>ведро для хлебопечки redmond</t>
  </si>
  <si>
    <t>приспособление для нарезки</t>
  </si>
  <si>
    <t>корректор для большого пальца</t>
  </si>
  <si>
    <t>открытка я родился</t>
  </si>
  <si>
    <t>крючки для шторы в ванную</t>
  </si>
  <si>
    <t>origami пазл для малышей</t>
  </si>
  <si>
    <t>курица мягкая игрушка</t>
  </si>
  <si>
    <t>свитшот женский с принтом турция</t>
  </si>
  <si>
    <t>простыня на резинке 120х190</t>
  </si>
  <si>
    <t>юбка шерстяная вязаная</t>
  </si>
  <si>
    <t xml:space="preserve">обувь женская рикер </t>
  </si>
  <si>
    <t>платья и туники большие размеры</t>
  </si>
  <si>
    <t>латки для шин</t>
  </si>
  <si>
    <t>бюстгалтер турция</t>
  </si>
  <si>
    <t>дозатор для газированых напитков</t>
  </si>
  <si>
    <t>книга кройки и шитья</t>
  </si>
  <si>
    <t>набор для отпечатков рук</t>
  </si>
  <si>
    <t>sela штаны для девочки</t>
  </si>
  <si>
    <t>юбка с ремнём</t>
  </si>
  <si>
    <t>детская защита для обуви</t>
  </si>
  <si>
    <t>пленка самоклеящаяся желтая</t>
  </si>
  <si>
    <t>женская обувь лето 2022</t>
  </si>
  <si>
    <t>вишня вяленная</t>
  </si>
  <si>
    <t>штамп для мастики</t>
  </si>
  <si>
    <t xml:space="preserve">базовая белая футболка </t>
  </si>
  <si>
    <t>рубашка женская флисовая</t>
  </si>
  <si>
    <t>футболка женская однотон</t>
  </si>
  <si>
    <t>масло жля волос</t>
  </si>
  <si>
    <t>стульчик для кормления детский ikea</t>
  </si>
  <si>
    <t>декоративные фигуры для сада и дачи</t>
  </si>
  <si>
    <t>сухое масло для загара</t>
  </si>
  <si>
    <t>платья школьное</t>
  </si>
  <si>
    <t>ивовая лоза</t>
  </si>
  <si>
    <t>для хранения карандашей</t>
  </si>
  <si>
    <t>лобулярия семена</t>
  </si>
  <si>
    <t>змеиная школа</t>
  </si>
  <si>
    <t>для декорирования</t>
  </si>
  <si>
    <t>спрей для волос ottis</t>
  </si>
  <si>
    <t>для румян</t>
  </si>
  <si>
    <t>алюминевая смазка</t>
  </si>
  <si>
    <t>желетка тканевая</t>
  </si>
  <si>
    <t>бокс с азиатскими сладостями</t>
  </si>
  <si>
    <t>пластиковая полка напольная</t>
  </si>
  <si>
    <t>бумага для ламинирование</t>
  </si>
  <si>
    <t>соли для ванны</t>
  </si>
  <si>
    <t>спонж доя макияжа</t>
  </si>
  <si>
    <t xml:space="preserve">коронка алмазная </t>
  </si>
  <si>
    <t xml:space="preserve">самоклеящиеся этикетки </t>
  </si>
  <si>
    <t xml:space="preserve"> для кошки</t>
  </si>
  <si>
    <t>nebbia спортивная одежда</t>
  </si>
  <si>
    <t>стелки для обуви</t>
  </si>
  <si>
    <t>hepa фильтр для пылесоса samsung</t>
  </si>
  <si>
    <t>стремянка новая высота</t>
  </si>
  <si>
    <t xml:space="preserve">кнопки для сигарет </t>
  </si>
  <si>
    <t xml:space="preserve">пирсинг для сосков </t>
  </si>
  <si>
    <t>телефон для школьника</t>
  </si>
  <si>
    <t>благовония жасмин</t>
  </si>
  <si>
    <t>гантеля 15 кг</t>
  </si>
  <si>
    <t>сударушка удобрения</t>
  </si>
  <si>
    <t>concept крем для укладки</t>
  </si>
  <si>
    <t>стекло для планшета lenovo</t>
  </si>
  <si>
    <t>джинсы с прорезями женские</t>
  </si>
  <si>
    <t>дезодорант италия</t>
  </si>
  <si>
    <t>средства для мытья пластиковых окон</t>
  </si>
  <si>
    <t>тортик боярушка</t>
  </si>
  <si>
    <t>горшочек глиняный</t>
  </si>
  <si>
    <t xml:space="preserve">кроссовки мужские для волейбола </t>
  </si>
  <si>
    <t>полеа для обуви</t>
  </si>
  <si>
    <t>серёжки из медицинского сплава</t>
  </si>
  <si>
    <t>нижнее бельё для подростков</t>
  </si>
  <si>
    <t xml:space="preserve">бродяга </t>
  </si>
  <si>
    <t xml:space="preserve">губка для швабры </t>
  </si>
  <si>
    <t>кассеты для бритв женские venus</t>
  </si>
  <si>
    <t>рваная футболка мужская</t>
  </si>
  <si>
    <t>щётка парикмахерская</t>
  </si>
  <si>
    <t>корзина для хранения игрушек большая</t>
  </si>
  <si>
    <t>защитное стекло для айфон 12</t>
  </si>
  <si>
    <t>трехнога для казана</t>
  </si>
  <si>
    <t>ирригатор для промывания носа</t>
  </si>
  <si>
    <t>палочка для лица</t>
  </si>
  <si>
    <t>коляска peg</t>
  </si>
  <si>
    <t>primordial для котят</t>
  </si>
  <si>
    <t>кресло на колёсиках</t>
  </si>
  <si>
    <t>камера наблюдения уличная</t>
  </si>
  <si>
    <t xml:space="preserve">уродливая любовь </t>
  </si>
  <si>
    <t xml:space="preserve">чехлы для сидений </t>
  </si>
  <si>
    <t>скраб доя волос</t>
  </si>
  <si>
    <t>памперсы для взрослого</t>
  </si>
  <si>
    <t>sela третьяковская галерея</t>
  </si>
  <si>
    <t>музыкальная колонка детская</t>
  </si>
  <si>
    <t>вешалка для джинсов</t>
  </si>
  <si>
    <t>губка для затирки</t>
  </si>
  <si>
    <t>футболка молния маквин</t>
  </si>
  <si>
    <t>органайзер для кухни вращающийся</t>
  </si>
  <si>
    <t>зонт автомат женский япония</t>
  </si>
  <si>
    <t>игры для пс</t>
  </si>
  <si>
    <t xml:space="preserve">для детского праздника </t>
  </si>
  <si>
    <t>барби мебель для кукол</t>
  </si>
  <si>
    <t>estel шампунь для роста волос</t>
  </si>
  <si>
    <t>ролик заднего переключателя</t>
  </si>
  <si>
    <t>фильтр для капельной кофеварки</t>
  </si>
  <si>
    <t>стайлер для волос dyson</t>
  </si>
  <si>
    <t>bershka футболка для мужчин</t>
  </si>
  <si>
    <t>agl для женщин</t>
  </si>
  <si>
    <t>одежда для собак xs</t>
  </si>
  <si>
    <t xml:space="preserve">набор для ламинирование бровей </t>
  </si>
  <si>
    <t>шапка лёгкая женская</t>
  </si>
  <si>
    <t>жидклсть для ремонта</t>
  </si>
  <si>
    <t>eldar для женщин</t>
  </si>
  <si>
    <t>удобрения азотные</t>
  </si>
  <si>
    <t>матрац для палатки</t>
  </si>
  <si>
    <t>твоё куртка мужская</t>
  </si>
  <si>
    <t>пена для педикюра</t>
  </si>
  <si>
    <t>спрей расчесывания волос</t>
  </si>
  <si>
    <t>исламская акида</t>
  </si>
  <si>
    <t>простыня 80х160</t>
  </si>
  <si>
    <t>befree кофта женская</t>
  </si>
  <si>
    <t>приманки для форели</t>
  </si>
  <si>
    <t>пряники рамадан</t>
  </si>
  <si>
    <t>шлем для ребёнка</t>
  </si>
  <si>
    <t>лезвие для машинки</t>
  </si>
  <si>
    <t> телевизор</t>
  </si>
  <si>
    <t>mimitoo временная татуировка</t>
  </si>
  <si>
    <t xml:space="preserve">вишня вяленая </t>
  </si>
  <si>
    <t>акриловая краска для стекла</t>
  </si>
  <si>
    <t>весёлый грустный злой</t>
  </si>
  <si>
    <t>плазменная резка</t>
  </si>
  <si>
    <t xml:space="preserve">подушка для спины </t>
  </si>
  <si>
    <t xml:space="preserve">чердачная лестница </t>
  </si>
  <si>
    <t>водоросли семена для лица</t>
  </si>
  <si>
    <t>гель для душа oriflame</t>
  </si>
  <si>
    <t>матовая пленка на айфон 12</t>
  </si>
  <si>
    <t>маска новогодняя</t>
  </si>
  <si>
    <t>домик для грызунов керамика</t>
  </si>
  <si>
    <t>искусственные цветы для декора в горшке</t>
  </si>
  <si>
    <t xml:space="preserve">краска доя обуви </t>
  </si>
  <si>
    <t>карандаш для тату</t>
  </si>
  <si>
    <t xml:space="preserve">платья. </t>
  </si>
  <si>
    <t>пиджак на поясе</t>
  </si>
  <si>
    <t>savage для женщин куртка</t>
  </si>
  <si>
    <t>vaporesso товары для курения</t>
  </si>
  <si>
    <t>батарейка для ноутбука</t>
  </si>
  <si>
    <t>белая клеенка на стол</t>
  </si>
  <si>
    <t>бутылка для воды 400</t>
  </si>
  <si>
    <t>украшения бижутерия женские на шею</t>
  </si>
  <si>
    <t>гирлянда штора уличная</t>
  </si>
  <si>
    <t>наклейки для ногтей для взрослых</t>
  </si>
  <si>
    <t>bodo шапка для мальчиков</t>
  </si>
  <si>
    <t>синяя обувь</t>
  </si>
  <si>
    <t>майка спортивная белая</t>
  </si>
  <si>
    <t>стельки для обуви хлопок</t>
  </si>
  <si>
    <t>куртка женская геокс</t>
  </si>
  <si>
    <t>все для приготовления сыра</t>
  </si>
  <si>
    <t>женские платья летние большие размеры 66-68</t>
  </si>
  <si>
    <t>светодиодная планка</t>
  </si>
  <si>
    <t>лампа освещения</t>
  </si>
  <si>
    <t>щвейная машинка</t>
  </si>
  <si>
    <t>белая рубашка befree</t>
  </si>
  <si>
    <t xml:space="preserve">зелёная водолазка </t>
  </si>
  <si>
    <t>тряпочные салфетки</t>
  </si>
  <si>
    <t>термозащита для волос compliment</t>
  </si>
  <si>
    <t>психология влмяния</t>
  </si>
  <si>
    <t>набор колец для девочек</t>
  </si>
  <si>
    <t>вешалка для одежды на колесах</t>
  </si>
  <si>
    <t xml:space="preserve">туалетная вода мужская эйвон </t>
  </si>
  <si>
    <t>универсальный стилус для телефона</t>
  </si>
  <si>
    <t>брезентовая сумка</t>
  </si>
  <si>
    <t>стеллажи деревянные</t>
  </si>
  <si>
    <t>кальцинированная сода золушка</t>
  </si>
  <si>
    <t>серьги кольца серебрянные</t>
  </si>
  <si>
    <t>укороченная майка женская</t>
  </si>
  <si>
    <t>резинки для волос спираль</t>
  </si>
  <si>
    <t>пластиковые этажерки для вещей</t>
  </si>
  <si>
    <t>гель для душа скраб</t>
  </si>
  <si>
    <t>капли для роста ресниц</t>
  </si>
  <si>
    <t>ролик для маскитной сетки</t>
  </si>
  <si>
    <t>женская цепочка золотая 585</t>
  </si>
  <si>
    <t xml:space="preserve">масло спрей для волос </t>
  </si>
  <si>
    <t>перья птицы</t>
  </si>
  <si>
    <t>платья запах</t>
  </si>
  <si>
    <t>кисть для рисования синтетика</t>
  </si>
  <si>
    <t>блюдца стеклянные</t>
  </si>
  <si>
    <t>футболка золотистая</t>
  </si>
  <si>
    <t>мягкая игрушка растения против зомби</t>
  </si>
  <si>
    <t>для плавания нарукавники</t>
  </si>
  <si>
    <t>корзина для игрушек подвесная</t>
  </si>
  <si>
    <t>топ для фитнесса</t>
  </si>
  <si>
    <t>тени для век хаки</t>
  </si>
  <si>
    <t>решетка для подоконника</t>
  </si>
  <si>
    <t>прозрачная резинка для волос</t>
  </si>
  <si>
    <t>дневник для малыша</t>
  </si>
  <si>
    <t>сборная модель машины bmw</t>
  </si>
  <si>
    <t>для отелей</t>
  </si>
  <si>
    <t>держатель для вышивки</t>
  </si>
  <si>
    <t>для ванны подушка</t>
  </si>
  <si>
    <t>губки для мытья посуды круглые</t>
  </si>
  <si>
    <t>колба доя кальяна</t>
  </si>
  <si>
    <t>кофта шелковая</t>
  </si>
  <si>
    <t>джинсы большого размера женские турция</t>
  </si>
  <si>
    <t>переходник для самсунг</t>
  </si>
  <si>
    <t>утепленная резиновая обувь</t>
  </si>
  <si>
    <t>зарядное устройство magsafe</t>
  </si>
  <si>
    <t xml:space="preserve">футболка с днём рождения </t>
  </si>
  <si>
    <t>одежда для детей today play</t>
  </si>
  <si>
    <t xml:space="preserve">лего растения против зомби </t>
  </si>
  <si>
    <t>деревянная основа для пилки</t>
  </si>
  <si>
    <t>толстовка для мальчика молнии утепленная</t>
  </si>
  <si>
    <t>праймер под макияж сияние</t>
  </si>
  <si>
    <t>подвязки бандалетки</t>
  </si>
  <si>
    <t>автомобильная светодиодная лампа</t>
  </si>
  <si>
    <t>поло мужская белая</t>
  </si>
  <si>
    <t>defender коврик для мыши</t>
  </si>
  <si>
    <t>футболка для рисования</t>
  </si>
  <si>
    <t>ножи для измельчителя</t>
  </si>
  <si>
    <t>ствол для нерфа</t>
  </si>
  <si>
    <t>бусины для рукоделия буквы</t>
  </si>
  <si>
    <t>амуниция для кошек</t>
  </si>
  <si>
    <t>скоба монтажная</t>
  </si>
  <si>
    <t>кружева для скатерти</t>
  </si>
  <si>
    <t xml:space="preserve">силиконовые формы для кексов </t>
  </si>
  <si>
    <t>поясная суика</t>
  </si>
  <si>
    <t>шлейка для собак полиция</t>
  </si>
  <si>
    <t>алмазная мозаика на подрамнике 40х50 полная выкладка иконы</t>
  </si>
  <si>
    <t>документы для семьи</t>
  </si>
  <si>
    <t>детские трусики для мальчиков</t>
  </si>
  <si>
    <t>чехол для xiaomi 9</t>
  </si>
  <si>
    <t>летние льняные женские костюмы</t>
  </si>
  <si>
    <t>электронная солонка</t>
  </si>
  <si>
    <t xml:space="preserve">соска для фруктов </t>
  </si>
  <si>
    <t>чехол для iphone 11 с принтом</t>
  </si>
  <si>
    <t>тинт для губ палочки</t>
  </si>
  <si>
    <t xml:space="preserve">ямаха </t>
  </si>
  <si>
    <t>канцелярский нож детский</t>
  </si>
  <si>
    <t>носочки для грудничков</t>
  </si>
  <si>
    <t>ремонт глушителя</t>
  </si>
  <si>
    <t>кожанная юбка карандаш</t>
  </si>
  <si>
    <t>грасс для стекол</t>
  </si>
  <si>
    <t>рыбка для кота</t>
  </si>
  <si>
    <t>сурма для глаз</t>
  </si>
  <si>
    <t>штаны для девочек на лето</t>
  </si>
  <si>
    <t>спрей для дыхания</t>
  </si>
  <si>
    <t>черная плесень</t>
  </si>
  <si>
    <t>интерактивная хрюша</t>
  </si>
  <si>
    <t>брошь металлическая</t>
  </si>
  <si>
    <t>костюмы спортивные для девочек демисезон</t>
  </si>
  <si>
    <t xml:space="preserve">самонадувающийся коврик </t>
  </si>
  <si>
    <t>зая косметика</t>
  </si>
  <si>
    <t>костюм для карате</t>
  </si>
  <si>
    <t>защитное стекло для samsung galaxy a32</t>
  </si>
  <si>
    <t>гиалуроновый гель для умывания</t>
  </si>
  <si>
    <t>станок для люверсов</t>
  </si>
  <si>
    <t>платье вязаное женское шерстяное</t>
  </si>
  <si>
    <t>tommy hilfiger для женщин ремень</t>
  </si>
  <si>
    <t>роял канин диабетик</t>
  </si>
  <si>
    <t>сковорода для глазуньи</t>
  </si>
  <si>
    <t>подставка для столовых приборов прованс</t>
  </si>
  <si>
    <t>каталка детская полесье</t>
  </si>
  <si>
    <t>пазлы для детей 5+</t>
  </si>
  <si>
    <t>черная чашка</t>
  </si>
  <si>
    <t>босоножки ортопедические для девочки</t>
  </si>
  <si>
    <t>кобура для пистолета макарова</t>
  </si>
  <si>
    <t>ремешок для фитнес браслета mi band 5</t>
  </si>
  <si>
    <t>худи для девочки с ушками</t>
  </si>
  <si>
    <t xml:space="preserve">кости для собак </t>
  </si>
  <si>
    <t>одежда для спортзала мужская</t>
  </si>
  <si>
    <t xml:space="preserve">флисовая ткань </t>
  </si>
  <si>
    <t>детская посуда из силикона</t>
  </si>
  <si>
    <t>стеклянный фартук для кухни</t>
  </si>
  <si>
    <t>корм для кошек n&amp;d</t>
  </si>
  <si>
    <t>olfa лезвия</t>
  </si>
  <si>
    <t>электронная сигарета без никатина</t>
  </si>
  <si>
    <t>подтяжка для подбородка</t>
  </si>
  <si>
    <t>джинсы для девочки турция</t>
  </si>
  <si>
    <t>разделители для одежды</t>
  </si>
  <si>
    <t>одеяло на выписку летнее</t>
  </si>
  <si>
    <t>start женская</t>
  </si>
  <si>
    <t>разделитель для большого пальца</t>
  </si>
  <si>
    <t>игра для пар обнажение</t>
  </si>
  <si>
    <t>чехол на сиденье для велосипеда</t>
  </si>
  <si>
    <t>костюм  для новорожденных</t>
  </si>
  <si>
    <t>курька джинсовая</t>
  </si>
  <si>
    <t>джинсы джоггеры для мальчика</t>
  </si>
  <si>
    <t>швабра доя мытья окон</t>
  </si>
  <si>
    <t xml:space="preserve">акриловая краска черная </t>
  </si>
  <si>
    <t>карандаш для губ гелевый lamel</t>
  </si>
  <si>
    <t>шампунь лечебный укрепляющий</t>
  </si>
  <si>
    <t>покрывало белоруссия</t>
  </si>
  <si>
    <t>свитер женский шерстяной</t>
  </si>
  <si>
    <t>юбки спортивные для женщин</t>
  </si>
  <si>
    <t>сандалии для девочек kapika</t>
  </si>
  <si>
    <t>кроссовки для большого тенниса детские</t>
  </si>
  <si>
    <t>мусорное ведро для памперсов</t>
  </si>
  <si>
    <t>кеды камуфляжные</t>
  </si>
  <si>
    <t>столик для рисования песком</t>
  </si>
  <si>
    <t xml:space="preserve">блузка школьная для девочки </t>
  </si>
  <si>
    <t>шлем для лыжероллеров</t>
  </si>
  <si>
    <t>игровой корпус для пк</t>
  </si>
  <si>
    <t>академия книга</t>
  </si>
  <si>
    <t>полки для бумаг</t>
  </si>
  <si>
    <t>деревянные ножы</t>
  </si>
  <si>
    <t>детские игровые наборы для мальчиков</t>
  </si>
  <si>
    <t>мебель комплект на мягкую</t>
  </si>
  <si>
    <t>пластырь на пятку</t>
  </si>
  <si>
    <t xml:space="preserve">корм для собак 15 кг </t>
  </si>
  <si>
    <t>спортивные шапки для бега</t>
  </si>
  <si>
    <t>вырез для пальца</t>
  </si>
  <si>
    <t>спартивная сумка</t>
  </si>
  <si>
    <t>шкаф  для одежды</t>
  </si>
  <si>
    <t xml:space="preserve">для стирки черного </t>
  </si>
  <si>
    <t>одежда для байкеров</t>
  </si>
  <si>
    <t>гель для дипиляции</t>
  </si>
  <si>
    <t>для удаления макияжа с глаз</t>
  </si>
  <si>
    <t>мягкий табурет</t>
  </si>
  <si>
    <t>reima костюм для девочек</t>
  </si>
  <si>
    <t>цикл оборотня</t>
  </si>
  <si>
    <t>чехол для варгана</t>
  </si>
  <si>
    <t>все для романтики</t>
  </si>
  <si>
    <t>гель для броей</t>
  </si>
  <si>
    <t>женская домашняя одежда фирмы лори</t>
  </si>
  <si>
    <t xml:space="preserve">одежда женская летняя </t>
  </si>
  <si>
    <t>топ фуксия женский</t>
  </si>
  <si>
    <t>герань искуственная</t>
  </si>
  <si>
    <t xml:space="preserve">держатель для телефона автомобильный магнитный </t>
  </si>
  <si>
    <t>консервы мясорастительные</t>
  </si>
  <si>
    <t>юбка расклешенная короткая</t>
  </si>
  <si>
    <t>schwarzkopf для волос</t>
  </si>
  <si>
    <t>белая рубашка удлиненная</t>
  </si>
  <si>
    <t>бутылочка для беби бона</t>
  </si>
  <si>
    <t>чашка металическая</t>
  </si>
  <si>
    <t>очиститель для септика</t>
  </si>
  <si>
    <t>кисть для кремовых румян</t>
  </si>
  <si>
    <t>твоё худи мужские</t>
  </si>
  <si>
    <t>средства для интимной гигиены красота</t>
  </si>
  <si>
    <t>зарядка аа</t>
  </si>
  <si>
    <t>мешок для сменной обуви nike</t>
  </si>
  <si>
    <t>зарядк</t>
  </si>
  <si>
    <t>скамья с ящиками</t>
  </si>
  <si>
    <t>для летнего душа</t>
  </si>
  <si>
    <t>послеоперационная обувь</t>
  </si>
  <si>
    <t>полироль для листьев</t>
  </si>
  <si>
    <t>воск для массажа</t>
  </si>
  <si>
    <t>замшевая футболка</t>
  </si>
  <si>
    <t>белье топ для девушек нижнее</t>
  </si>
  <si>
    <t>сумка бежевая женская кожаная</t>
  </si>
  <si>
    <t>стремянка для детей</t>
  </si>
  <si>
    <t xml:space="preserve">фурнитура для браслетов </t>
  </si>
  <si>
    <t>израильская косметика наборы</t>
  </si>
  <si>
    <t xml:space="preserve">трусы для собаки </t>
  </si>
  <si>
    <t>натуральная смазка</t>
  </si>
  <si>
    <t>конфеты золотая русь</t>
  </si>
  <si>
    <t>бейсболка мужская камуфляжная</t>
  </si>
  <si>
    <t>серьги жемчугом с натуральным серебряные</t>
  </si>
  <si>
    <t xml:space="preserve">указка лазерная </t>
  </si>
  <si>
    <t xml:space="preserve">ножницы для новорождённых </t>
  </si>
  <si>
    <t>за бортом настольная</t>
  </si>
  <si>
    <t>двусторонний скотч для одежды</t>
  </si>
  <si>
    <t xml:space="preserve">румяна lamel </t>
  </si>
  <si>
    <t>пальто россия</t>
  </si>
  <si>
    <t>комплект в коляску для новорожденного</t>
  </si>
  <si>
    <t>косметичка для карандашей</t>
  </si>
  <si>
    <t>levrana для животных</t>
  </si>
  <si>
    <t>алмазная мозаика мама</t>
  </si>
  <si>
    <t>органайзер для хранения в комод</t>
  </si>
  <si>
    <t>летние платья женские легкие больших размеров</t>
  </si>
  <si>
    <t>уф защита для лица</t>
  </si>
  <si>
    <t>набор подарочный для девушки</t>
  </si>
  <si>
    <t>осветляюшяя маскат</t>
  </si>
  <si>
    <t>подсветка светодиодная в машину</t>
  </si>
  <si>
    <t>удобрение для голубики жидкое</t>
  </si>
  <si>
    <t>косметика виктория сикрет</t>
  </si>
  <si>
    <t>микро зарядка usb</t>
  </si>
  <si>
    <t>красная юбка для девочки мини</t>
  </si>
  <si>
    <t>дарвиния купить</t>
  </si>
  <si>
    <t>капус краска для волос 8.1</t>
  </si>
  <si>
    <t>комбенизон для танцев</t>
  </si>
  <si>
    <t>фен для волос ксиоми</t>
  </si>
  <si>
    <t>популярные фломастеры</t>
  </si>
  <si>
    <t>увлажняющий стик</t>
  </si>
  <si>
    <t>платья летние повседневные</t>
  </si>
  <si>
    <t xml:space="preserve">рюкзак женский чёрный </t>
  </si>
  <si>
    <t xml:space="preserve">топы чёрные </t>
  </si>
  <si>
    <t>набор головок для шуруповерта</t>
  </si>
  <si>
    <t>трусики для девочка детские белье</t>
  </si>
  <si>
    <t>атака титанов потерянные девочки</t>
  </si>
  <si>
    <t xml:space="preserve">бумажная дискотека </t>
  </si>
  <si>
    <t>сухое масло для тела с шиммером</t>
  </si>
  <si>
    <t xml:space="preserve">пряжа  </t>
  </si>
  <si>
    <t>общаться с ребёнком как</t>
  </si>
  <si>
    <t>бутылка для воды спортивная uzspace</t>
  </si>
  <si>
    <t>тормозные колодки хендай солярис</t>
  </si>
  <si>
    <t>альбом для нейрографики</t>
  </si>
  <si>
    <t>пизанская башня</t>
  </si>
  <si>
    <t>обложки для тетрадей а4</t>
  </si>
  <si>
    <t>ортопедическая подушка для младенца</t>
  </si>
  <si>
    <t>сумка дорожная кожанная</t>
  </si>
  <si>
    <t>японская приправа</t>
  </si>
  <si>
    <t xml:space="preserve">мини гель для душа </t>
  </si>
  <si>
    <t>дозатор для лекарственных средств</t>
  </si>
  <si>
    <t>для детей в машину</t>
  </si>
  <si>
    <t xml:space="preserve">торцовочная пила с протяжкой </t>
  </si>
  <si>
    <t>пенал калькулятор</t>
  </si>
  <si>
    <t>игрушки утя</t>
  </si>
  <si>
    <t>подростковая обувь для девочек</t>
  </si>
  <si>
    <t>чехол для xiaomi mi max 3</t>
  </si>
  <si>
    <t>подставка для записок</t>
  </si>
  <si>
    <t>банкетка деревянная</t>
  </si>
  <si>
    <t>укороченный топ для девочки</t>
  </si>
  <si>
    <t>tokyo days туалетная вода</t>
  </si>
  <si>
    <t>красная гирлянда</t>
  </si>
  <si>
    <t>убийство в доме викария</t>
  </si>
  <si>
    <t>беспроводная акустическая система</t>
  </si>
  <si>
    <t>ортопедические изделия</t>
  </si>
  <si>
    <t>коврики в солярис</t>
  </si>
  <si>
    <t>nike худи мужская</t>
  </si>
  <si>
    <t>блёстки набор</t>
  </si>
  <si>
    <t>бокалы для водки</t>
  </si>
  <si>
    <t>очки для мотошлема</t>
  </si>
  <si>
    <t>банки доя специй</t>
  </si>
  <si>
    <t>поршневая для триммера</t>
  </si>
  <si>
    <t>9 мая украшение</t>
  </si>
  <si>
    <t>все для классического бритья</t>
  </si>
  <si>
    <t xml:space="preserve">бумага глянцевая </t>
  </si>
  <si>
    <t>спрей для волос lador</t>
  </si>
  <si>
    <t>жидкость для мытья посуды 5л</t>
  </si>
  <si>
    <t>жидкая полиуретана</t>
  </si>
  <si>
    <t>всё для женщин</t>
  </si>
  <si>
    <t>волк и семеро козлят игра</t>
  </si>
  <si>
    <t>кора тоник для лица</t>
  </si>
  <si>
    <t>семена цветов гацания</t>
  </si>
  <si>
    <t>тетрадь ученическая</t>
  </si>
  <si>
    <t>консилер для лица зеленый</t>
  </si>
  <si>
    <t>lui et elle комплект белья</t>
  </si>
  <si>
    <t>краска для волос эстель 10</t>
  </si>
  <si>
    <t>красовки женская</t>
  </si>
  <si>
    <t>портфель школьный для девушки</t>
  </si>
  <si>
    <t>коврик для ламината</t>
  </si>
  <si>
    <t>картина по номерам миядзаки</t>
  </si>
  <si>
    <t>жидкость  бежевая</t>
  </si>
  <si>
    <t>платья для моря</t>
  </si>
  <si>
    <t>костюм с поясом</t>
  </si>
  <si>
    <t>рабочая тетрадь английский язык 2 класс</t>
  </si>
  <si>
    <t>женская одежда кофты блузка трикотажные</t>
  </si>
  <si>
    <t>футболка черная с рисунком</t>
  </si>
  <si>
    <t>юбка шорты для спорта</t>
  </si>
  <si>
    <t>мужская рубашка твое</t>
  </si>
  <si>
    <t>шапка детская bodo</t>
  </si>
  <si>
    <t>пластина для стемпинга дракон</t>
  </si>
  <si>
    <t>рукав 3/4 женская футболка</t>
  </si>
  <si>
    <t>пульт для андроид тв</t>
  </si>
  <si>
    <t xml:space="preserve"> для укладки волос</t>
  </si>
  <si>
    <t>шлифмашинка ленточная</t>
  </si>
  <si>
    <t xml:space="preserve">платья женские лето </t>
  </si>
  <si>
    <t xml:space="preserve">аккумулятор 6v </t>
  </si>
  <si>
    <t>акриловые краски для картин по номерам</t>
  </si>
  <si>
    <t>подставка для салфеток бумажных</t>
  </si>
  <si>
    <t>удобрение для саженцев</t>
  </si>
  <si>
    <t>кукла фея winx winx</t>
  </si>
  <si>
    <t>ободок для волос женский зеленый</t>
  </si>
  <si>
    <t>капсулы для стирки lumo</t>
  </si>
  <si>
    <t>боксёры женские</t>
  </si>
  <si>
    <t>зубная паста blend-a-med</t>
  </si>
  <si>
    <t xml:space="preserve">подушка для путешествия </t>
  </si>
  <si>
    <t>серьги бижутерия вечерние</t>
  </si>
  <si>
    <t>пленка затемняющая многоразовая</t>
  </si>
  <si>
    <t>гель-лак с хлопьями</t>
  </si>
  <si>
    <t xml:space="preserve">корм для собак karmy </t>
  </si>
  <si>
    <t>благовония пули</t>
  </si>
  <si>
    <t>эпилятор braun silk-epil 7</t>
  </si>
  <si>
    <t>крем питательный для лица ночной</t>
  </si>
  <si>
    <t>befree для женщин кофта</t>
  </si>
  <si>
    <t xml:space="preserve">сережка мужская </t>
  </si>
  <si>
    <t>корм для кошек влажный ночной охотник</t>
  </si>
  <si>
    <t>форма для выпечки 18</t>
  </si>
  <si>
    <t xml:space="preserve">пятновыводитель кислородный елизар </t>
  </si>
  <si>
    <t>газовый пистолет для самообороны</t>
  </si>
  <si>
    <t>декор доя кулича</t>
  </si>
  <si>
    <t>украшения на пасху для куличей</t>
  </si>
  <si>
    <t>подставка для специи</t>
  </si>
  <si>
    <t>куртка женская демисезонная оверсайс</t>
  </si>
  <si>
    <t>сумка для ноутбука леново</t>
  </si>
  <si>
    <t xml:space="preserve">кашпо для сада </t>
  </si>
  <si>
    <t>рубашка женская на выпуск</t>
  </si>
  <si>
    <t>пемза для тримминга</t>
  </si>
  <si>
    <t>лоток вертикальный для бумаг</t>
  </si>
  <si>
    <t>плюшивая игрушка</t>
  </si>
  <si>
    <t>чехол для ручки на коляску</t>
  </si>
  <si>
    <t>чехол для huawei y7</t>
  </si>
  <si>
    <t>коллекционная модель</t>
  </si>
  <si>
    <t>ящик детский</t>
  </si>
  <si>
    <t>доска гладильная настольная</t>
  </si>
  <si>
    <t>рулонная штора черная</t>
  </si>
  <si>
    <t>блёстки для гель лака</t>
  </si>
  <si>
    <t>держать для соски</t>
  </si>
  <si>
    <t>чехол на ксяоми редми нот 7</t>
  </si>
  <si>
    <t>кактус настоящий</t>
  </si>
  <si>
    <t>ножки для стола деревянные</t>
  </si>
  <si>
    <t>acoola футболка для мальчика</t>
  </si>
  <si>
    <t>контейнер для варки яиц</t>
  </si>
  <si>
    <t>чехол для самсунг м11</t>
  </si>
  <si>
    <t>decorix краска аэрозольная</t>
  </si>
  <si>
    <t>шнур для радио</t>
  </si>
  <si>
    <t>пасхальная наклейка</t>
  </si>
  <si>
    <t xml:space="preserve">пакеты для лотка </t>
  </si>
  <si>
    <t xml:space="preserve">альбом для карт </t>
  </si>
  <si>
    <t xml:space="preserve">самоклеющиеся стразы </t>
  </si>
  <si>
    <t>пеленка для массажа</t>
  </si>
  <si>
    <t>повязка на голову женская яркая</t>
  </si>
  <si>
    <t>ксяоми поко</t>
  </si>
  <si>
    <t>галстук для животных</t>
  </si>
  <si>
    <t>подвеска для скейта</t>
  </si>
  <si>
    <t>научиться рисовать</t>
  </si>
  <si>
    <t xml:space="preserve">сборная россии </t>
  </si>
  <si>
    <t>бутылка для воды из стекла</t>
  </si>
  <si>
    <t>ювеналия</t>
  </si>
  <si>
    <t>горелка для фондю</t>
  </si>
  <si>
    <t>крем для рук облепиховый</t>
  </si>
  <si>
    <t>база для теней для век luxvisage</t>
  </si>
  <si>
    <t>кроссовки джорданы для мальчика</t>
  </si>
  <si>
    <t>бредовая работа</t>
  </si>
  <si>
    <t>пилюля таблетница на неделю</t>
  </si>
  <si>
    <t>беллакт детская смесь 0-6</t>
  </si>
  <si>
    <t>профиль угловой для светодиодной ленты</t>
  </si>
  <si>
    <t>сеянка</t>
  </si>
  <si>
    <t>огурец клавдия</t>
  </si>
  <si>
    <t>вешалка для полотенца на кухню</t>
  </si>
  <si>
    <t>сухой корм для кошек proplan</t>
  </si>
  <si>
    <t>халат для ванной</t>
  </si>
  <si>
    <t>lacalut ополаскиватель для рта</t>
  </si>
  <si>
    <t xml:space="preserve">защитный экран для плиты </t>
  </si>
  <si>
    <t>стеллажи для гаража</t>
  </si>
  <si>
    <t>рубашка камуфляж женская</t>
  </si>
  <si>
    <t xml:space="preserve">насадка для пылесос  </t>
  </si>
  <si>
    <t>чулки женские черные под пояс</t>
  </si>
  <si>
    <t>мария ремарк эрих</t>
  </si>
  <si>
    <t>алмазная мозаика kpop</t>
  </si>
  <si>
    <t>трубка телескопическая</t>
  </si>
  <si>
    <t>интимный гель увлажняющий</t>
  </si>
  <si>
    <t>комплект для новорожденных белья постельного</t>
  </si>
  <si>
    <t xml:space="preserve">наволочка белая </t>
  </si>
  <si>
    <t>винтовая застежка</t>
  </si>
  <si>
    <t>бижутерия наборы кольцо серги</t>
  </si>
  <si>
    <t>яйца монтессори</t>
  </si>
  <si>
    <t>скатерть круглая 110</t>
  </si>
  <si>
    <t>пуллер для собаки</t>
  </si>
  <si>
    <t>спортивная футболка мужская майка одежда</t>
  </si>
  <si>
    <t>японская тематика</t>
  </si>
  <si>
    <t>микрощетинковая щётка</t>
  </si>
  <si>
    <t>корректор осанки для спины детский</t>
  </si>
  <si>
    <t>для скульптурирования</t>
  </si>
  <si>
    <t>платье летнее женское лёгкое</t>
  </si>
  <si>
    <t>приключения петрова и васечкина</t>
  </si>
  <si>
    <t>альбом для акрила</t>
  </si>
  <si>
    <t>обка женская</t>
  </si>
  <si>
    <t>бутылочки для кормления nuk</t>
  </si>
  <si>
    <t>прокладка для казана</t>
  </si>
  <si>
    <t>инструменты для ресниц</t>
  </si>
  <si>
    <t>калина золотая</t>
  </si>
  <si>
    <t>обувь мужская на липучках</t>
  </si>
  <si>
    <t>камуфляжи</t>
  </si>
  <si>
    <t>держатель для тента садовых качелей</t>
  </si>
  <si>
    <t>рубашки для подростков школьные мальчиков</t>
  </si>
  <si>
    <t>листы для записи</t>
  </si>
  <si>
    <t>рубашка женская коженая</t>
  </si>
  <si>
    <t>яколбасник</t>
  </si>
  <si>
    <t>повязка ниндзя</t>
  </si>
  <si>
    <t xml:space="preserve">блузка женская короткий рукав </t>
  </si>
  <si>
    <t>ля рош позе мицеллярная вода</t>
  </si>
  <si>
    <t>костюм синий школьный для мальчика</t>
  </si>
  <si>
    <t>лента для ремонта одежды</t>
  </si>
  <si>
    <t>натяжная простынь 90 на 200</t>
  </si>
  <si>
    <t>маленькая леди платье</t>
  </si>
  <si>
    <t>уголки для потолочного плинтуса</t>
  </si>
  <si>
    <t>форма для рыбы</t>
  </si>
  <si>
    <t>постельное белье япония</t>
  </si>
  <si>
    <t>магнитная щетка для стеклопакета</t>
  </si>
  <si>
    <t>резинки для завивки ресниц</t>
  </si>
  <si>
    <t>клетчатка для собак</t>
  </si>
  <si>
    <t>брелок для бейджа</t>
  </si>
  <si>
    <t>калпак для кальяна</t>
  </si>
  <si>
    <t>вискозная салфетка</t>
  </si>
  <si>
    <t xml:space="preserve">посуда для дня рождения </t>
  </si>
  <si>
    <t>освежающая экспресс маска для лица</t>
  </si>
  <si>
    <t>резинка объемная</t>
  </si>
  <si>
    <t>женская обувь с увеличенной полнотой</t>
  </si>
  <si>
    <t>зажим канцелярский 51 мм</t>
  </si>
  <si>
    <t>насос водяной циркуляционный</t>
  </si>
  <si>
    <t>платье с накидкой футляр</t>
  </si>
  <si>
    <t>фильтр барьер для воды кувшин</t>
  </si>
  <si>
    <t>летняя шляпа женская соломенные</t>
  </si>
  <si>
    <t>лоток для ручек</t>
  </si>
  <si>
    <t>мягкая женская обувь</t>
  </si>
  <si>
    <t>клеенка плотная</t>
  </si>
  <si>
    <t>сетка теннисная</t>
  </si>
  <si>
    <t>трикотажная женская</t>
  </si>
  <si>
    <t>насадка кондитерская 122</t>
  </si>
  <si>
    <t>понтипарфюм для женщин</t>
  </si>
  <si>
    <t>боди утягивающие</t>
  </si>
  <si>
    <t>корм для кошек dreamies</t>
  </si>
  <si>
    <t>для торта контейнер</t>
  </si>
  <si>
    <t>крышка для кофе</t>
  </si>
  <si>
    <t>футболка   женская</t>
  </si>
  <si>
    <t>густая каучуковая база</t>
  </si>
  <si>
    <t>брошь для платья</t>
  </si>
  <si>
    <t>кроссовки мужские для бега найк</t>
  </si>
  <si>
    <t>тарелочка для малыша</t>
  </si>
  <si>
    <t>глория джинс кольца</t>
  </si>
  <si>
    <t>солнце защитная пленка на окно</t>
  </si>
  <si>
    <t>голубая футболка для мальчика</t>
  </si>
  <si>
    <t>спрей для пористых волос</t>
  </si>
  <si>
    <t>пемза для пяток корея</t>
  </si>
  <si>
    <t>большая скатерть</t>
  </si>
  <si>
    <t xml:space="preserve">обложка для свидетельства </t>
  </si>
  <si>
    <t>пилки для ногтей 25 штук</t>
  </si>
  <si>
    <t>маникюрный набор для начинающих</t>
  </si>
  <si>
    <t>шапочка демисезонная детская</t>
  </si>
  <si>
    <t>платье карандаш для девочки</t>
  </si>
  <si>
    <t>наклейки для стен в детскую спальню</t>
  </si>
  <si>
    <t>сеточка для прически</t>
  </si>
  <si>
    <t>намазник для детей</t>
  </si>
  <si>
    <t>пенка для умывания лица levrana</t>
  </si>
  <si>
    <t>inki для ног</t>
  </si>
  <si>
    <t xml:space="preserve">подарок ребенку на день рождения мальчику </t>
  </si>
  <si>
    <t>сабля игрушечная</t>
  </si>
  <si>
    <t>катушка зажигания мото</t>
  </si>
  <si>
    <t>кофта женская прозрачная</t>
  </si>
  <si>
    <t>шлёпки с мехом</t>
  </si>
  <si>
    <t>бокс для чайных пакетиков</t>
  </si>
  <si>
    <t>наклейка молния</t>
  </si>
  <si>
    <t xml:space="preserve">лежаки для пляжа </t>
  </si>
  <si>
    <t>лодка для рыбалки под мотор</t>
  </si>
  <si>
    <t>чехол для poco m4</t>
  </si>
  <si>
    <t>детская коробочка</t>
  </si>
  <si>
    <t>пижама женская марк спенсер</t>
  </si>
  <si>
    <t>чехол для самсунг а 41</t>
  </si>
  <si>
    <t>пряжа с градиентом</t>
  </si>
  <si>
    <t>аккумулятор хонор 8х</t>
  </si>
  <si>
    <t>корзинка угловая</t>
  </si>
  <si>
    <t>футляр для золота</t>
  </si>
  <si>
    <t>белые женские платья</t>
  </si>
  <si>
    <t>фильтр для компьютера</t>
  </si>
  <si>
    <t>подставка для украшений хранение вещей</t>
  </si>
  <si>
    <t>палатка одноместная для рыбалки</t>
  </si>
  <si>
    <t xml:space="preserve">дистилированная вода </t>
  </si>
  <si>
    <t>пистолет для термоклея</t>
  </si>
  <si>
    <t>машинка стиральная lg</t>
  </si>
  <si>
    <t>платье для косплея</t>
  </si>
  <si>
    <t>лего для маленьких</t>
  </si>
  <si>
    <t>клей горячий</t>
  </si>
  <si>
    <t xml:space="preserve">джинсовая куртка мужская одежда </t>
  </si>
  <si>
    <t>переходники для насоса</t>
  </si>
  <si>
    <t>sela шапка для мальчиков</t>
  </si>
  <si>
    <t>ботаники не сдаются</t>
  </si>
  <si>
    <t>стеклянный декор</t>
  </si>
  <si>
    <t>полка для ножей</t>
  </si>
  <si>
    <t>электрические ножницы для сада</t>
  </si>
  <si>
    <t>беспроводное зарядное устройство iphone 3 в 1</t>
  </si>
  <si>
    <t xml:space="preserve">мяч большой </t>
  </si>
  <si>
    <t xml:space="preserve">наряд на свадьбу </t>
  </si>
  <si>
    <t>шапка шлем для мальчика зимняя</t>
  </si>
  <si>
    <t>кабель hdmi для компьютера</t>
  </si>
  <si>
    <t>чехол для хонор 7х</t>
  </si>
  <si>
    <t>костюм для физкультуры для мальчика</t>
  </si>
  <si>
    <t>для косметологии</t>
  </si>
  <si>
    <t>мини холодильник для вина</t>
  </si>
  <si>
    <t>обувь детская для физкультуры</t>
  </si>
  <si>
    <t>карандаши для губ роза</t>
  </si>
  <si>
    <t xml:space="preserve">тика для волос </t>
  </si>
  <si>
    <t>шорты майка комплект для девочки</t>
  </si>
  <si>
    <t>шлем защитный для девочки</t>
  </si>
  <si>
    <t>корова мягкая игрушка</t>
  </si>
  <si>
    <t>кисточка для чистки автомобиля</t>
  </si>
  <si>
    <t>корм для котят purina</t>
  </si>
  <si>
    <t>зарядное устройство для колонки</t>
  </si>
  <si>
    <t>пропитка для палатки</t>
  </si>
  <si>
    <t>корсет для плеча</t>
  </si>
  <si>
    <t>футболка россия z</t>
  </si>
  <si>
    <t>кольцо серебряное на большой палец</t>
  </si>
  <si>
    <t>насос для воды погружной</t>
  </si>
  <si>
    <t xml:space="preserve">муляж камеры видеонаблюдения </t>
  </si>
  <si>
    <t>подставка высокая</t>
  </si>
  <si>
    <t>сухой шампунь для волос moroccanoil</t>
  </si>
  <si>
    <t>каменская</t>
  </si>
  <si>
    <t>игра настольная крокодил</t>
  </si>
  <si>
    <t>кожаные куртки для девочек 3 года</t>
  </si>
  <si>
    <t>все для нового года</t>
  </si>
  <si>
    <t>аквариум для рыбок 5 литров</t>
  </si>
  <si>
    <t>юбка женская джинс</t>
  </si>
  <si>
    <t>экспедиция  посуда</t>
  </si>
  <si>
    <t>плавки для мальчика для купания</t>
  </si>
  <si>
    <t xml:space="preserve">виктория шваб </t>
  </si>
  <si>
    <t>резиновая обувь для собак</t>
  </si>
  <si>
    <t>комплект чехлов на стулья</t>
  </si>
  <si>
    <t>натали ночная сорочка</t>
  </si>
  <si>
    <t>трусы доя девочек</t>
  </si>
  <si>
    <t>тумба приставная</t>
  </si>
  <si>
    <t>носки яркие женские</t>
  </si>
  <si>
    <t>батарея нохон на айфон 7</t>
  </si>
  <si>
    <t xml:space="preserve">игрушки для ванной детские </t>
  </si>
  <si>
    <t>обувь для малышей 20 размер</t>
  </si>
  <si>
    <t>дозатор для мыла на стену</t>
  </si>
  <si>
    <t>подвеска бижутерия круги</t>
  </si>
  <si>
    <t>чехол на айфон 7 мияги</t>
  </si>
  <si>
    <t>мечтая</t>
  </si>
  <si>
    <t>духи новая заря 16 мл</t>
  </si>
  <si>
    <t>грядка-парник</t>
  </si>
  <si>
    <t>ветровка доя бега</t>
  </si>
  <si>
    <t>atlant стиральная машина</t>
  </si>
  <si>
    <t xml:space="preserve">зеркальная тонировка </t>
  </si>
  <si>
    <t>украинская вышиванка</t>
  </si>
  <si>
    <t>наблюдая за человеком</t>
  </si>
  <si>
    <t>бусы из лунного камня</t>
  </si>
  <si>
    <t xml:space="preserve">капсулы для кофемашины неспрессо </t>
  </si>
  <si>
    <t>безрукавка весенняя</t>
  </si>
  <si>
    <t xml:space="preserve">теплица садовая </t>
  </si>
  <si>
    <t>комбенизон для мальчиков</t>
  </si>
  <si>
    <t xml:space="preserve">резинка для гимнастики </t>
  </si>
  <si>
    <t>миниатюрная еда для кукол</t>
  </si>
  <si>
    <t>футболкс твоё</t>
  </si>
  <si>
    <t>geox для женщин пуховик</t>
  </si>
  <si>
    <t>открывалки для банок</t>
  </si>
  <si>
    <t>кролик фрутоняня</t>
  </si>
  <si>
    <t xml:space="preserve">гетры вязаные </t>
  </si>
  <si>
    <t>песочница световая</t>
  </si>
  <si>
    <t>поводок рулетка для собак 10 метров</t>
  </si>
  <si>
    <t>технология рабочая тетрадь 1 класс</t>
  </si>
  <si>
    <t>деревяшки слон</t>
  </si>
  <si>
    <t>бутылочка для кормления авент 260</t>
  </si>
  <si>
    <t>юбка черная атласная</t>
  </si>
  <si>
    <t>водолазка блестящая</t>
  </si>
  <si>
    <t>желтая шляпа</t>
  </si>
  <si>
    <t>пижама женская с шортами бархат</t>
  </si>
  <si>
    <t>подвесные грядки</t>
  </si>
  <si>
    <t>чехол для samsung j6 2018</t>
  </si>
  <si>
    <t>домик шатер для детей</t>
  </si>
  <si>
    <t>моховая борода</t>
  </si>
  <si>
    <t xml:space="preserve">укрошения </t>
  </si>
  <si>
    <t>крем для ног антибактериальный</t>
  </si>
  <si>
    <t>бутылочки для котят</t>
  </si>
  <si>
    <t>дом где разбиваются сердца</t>
  </si>
  <si>
    <t xml:space="preserve">всё для наращивания ресниц </t>
  </si>
  <si>
    <t>платья для мамы невесты</t>
  </si>
  <si>
    <t>набор мужской для душа</t>
  </si>
  <si>
    <t>студио краска для волос</t>
  </si>
  <si>
    <t>малышарики тигруня</t>
  </si>
  <si>
    <t>товары для охоты манки</t>
  </si>
  <si>
    <t>машинка для закрутки табака</t>
  </si>
  <si>
    <t>масляные духи унисекс</t>
  </si>
  <si>
    <t>масло для заправки</t>
  </si>
  <si>
    <t>краска для волос рябинка</t>
  </si>
  <si>
    <t>siberica для лица natura</t>
  </si>
  <si>
    <t xml:space="preserve">клеенка медицинская </t>
  </si>
  <si>
    <t xml:space="preserve">крепления для зеркала </t>
  </si>
  <si>
    <t>шпатель для крема для лица</t>
  </si>
  <si>
    <t>lc waikiki детская одежда</t>
  </si>
  <si>
    <t>загадка серебряного змея</t>
  </si>
  <si>
    <t>жилетка женская остин</t>
  </si>
  <si>
    <t>смазка гель интимная возбуждающая</t>
  </si>
  <si>
    <t>электрическая грелка beurer</t>
  </si>
  <si>
    <t>яркое белье</t>
  </si>
  <si>
    <t>спутниковая тарелка триколор</t>
  </si>
  <si>
    <t>щетка для чистки рыбы</t>
  </si>
  <si>
    <t>лейка для душа xiaomi</t>
  </si>
  <si>
    <t>пластиковые серёжки</t>
  </si>
  <si>
    <t>гель лак для ногтей elpaza</t>
  </si>
  <si>
    <t>пижама женская большого размера турция</t>
  </si>
  <si>
    <t>чехол для карт айфон</t>
  </si>
  <si>
    <t>пинцет для наращивания ресниц топорик</t>
  </si>
  <si>
    <t>платье клёш</t>
  </si>
  <si>
    <t>рубашка полиция мужская</t>
  </si>
  <si>
    <t>горшочки для жульена</t>
  </si>
  <si>
    <t>туалетная вода женская versace</t>
  </si>
  <si>
    <t>удочка женская</t>
  </si>
  <si>
    <t>как перестать беспокоиться</t>
  </si>
  <si>
    <t>parisnail для стемпинга</t>
  </si>
  <si>
    <t>штора рулонная 52</t>
  </si>
  <si>
    <t>набор для чаепития керамика</t>
  </si>
  <si>
    <t>куртка для мальчика 104</t>
  </si>
  <si>
    <t>туники для подростков</t>
  </si>
  <si>
    <t>лента для теплицы</t>
  </si>
  <si>
    <t>сумка женская натуральная кожа светлая</t>
  </si>
  <si>
    <t>обложка для тетради а4</t>
  </si>
  <si>
    <t>силиконовая рыбка</t>
  </si>
  <si>
    <t>для игл</t>
  </si>
  <si>
    <t>цепь на шею золотая</t>
  </si>
  <si>
    <t>манера одеваться</t>
  </si>
  <si>
    <t>штанги для кухни</t>
  </si>
  <si>
    <t>пластиковые украшения</t>
  </si>
  <si>
    <t>золотая кофта</t>
  </si>
  <si>
    <t>функциональная диагностика</t>
  </si>
  <si>
    <t>футболка женская пыльная роза</t>
  </si>
  <si>
    <t>кеды белые для малышей</t>
  </si>
  <si>
    <t>доска разделочная береза</t>
  </si>
  <si>
    <t>корм для собак 13 кг</t>
  </si>
  <si>
    <t>платья джинцовые лето</t>
  </si>
  <si>
    <t>красная шапочка томат</t>
  </si>
  <si>
    <t>антисептик гель для рук</t>
  </si>
  <si>
    <t>вырубки для цветов</t>
  </si>
  <si>
    <t>платья подростки</t>
  </si>
  <si>
    <t>масло после депиляци</t>
  </si>
  <si>
    <t>рыбья кость</t>
  </si>
  <si>
    <t>чешки для танцев черные</t>
  </si>
  <si>
    <t>корейские напитки для снижения веса</t>
  </si>
  <si>
    <t>мягкие игрушки с блестящими глазами</t>
  </si>
  <si>
    <t>резиновая накладка на домкрат</t>
  </si>
  <si>
    <t>расходные материалы для наращивания</t>
  </si>
  <si>
    <t>лампы для маникюра led</t>
  </si>
  <si>
    <t>наряд на новый год</t>
  </si>
  <si>
    <t>фреза для обработки кутикулы</t>
  </si>
  <si>
    <t>для беременных косметика</t>
  </si>
  <si>
    <t>рубашка женская кружевная</t>
  </si>
  <si>
    <t>зубная паста natusana</t>
  </si>
  <si>
    <t>скраб мыло для тела</t>
  </si>
  <si>
    <t>мешочек для денег</t>
  </si>
  <si>
    <t xml:space="preserve">перчатки для тренировки </t>
  </si>
  <si>
    <t>футболка поло с длинным рукавом для мальчика</t>
  </si>
  <si>
    <t>футболка жееская</t>
  </si>
  <si>
    <t>приключения пирата</t>
  </si>
  <si>
    <t>набор досок для выжигания</t>
  </si>
  <si>
    <t>блузка для девушек в школу</t>
  </si>
  <si>
    <t>корм для собак сухой 12 кг</t>
  </si>
  <si>
    <t>водолазка для бега</t>
  </si>
  <si>
    <t>сумка для обследования животных</t>
  </si>
  <si>
    <t xml:space="preserve">хоккейная майка </t>
  </si>
  <si>
    <t xml:space="preserve">нитки для бисера </t>
  </si>
  <si>
    <t xml:space="preserve">шашлычница электрическая </t>
  </si>
  <si>
    <t>все доя дома</t>
  </si>
  <si>
    <t>белая ночь</t>
  </si>
  <si>
    <t>спецодежда женская брюки</t>
  </si>
  <si>
    <t>рубашка в клетку мужская оверсайз</t>
  </si>
  <si>
    <t>farm stay для губ</t>
  </si>
  <si>
    <t>фурнитура для стекла</t>
  </si>
  <si>
    <t>аккамуляторная отвертка</t>
  </si>
  <si>
    <t>мицеллярная вода kora</t>
  </si>
  <si>
    <t>анисовая</t>
  </si>
  <si>
    <t>гель для умывания natura siberica</t>
  </si>
  <si>
    <t>черная водолазка женская в рубчик</t>
  </si>
  <si>
    <t>лавандовая краска для волос</t>
  </si>
  <si>
    <t>купальники для девочек 9 лет</t>
  </si>
  <si>
    <t>сумка женская  летняя</t>
  </si>
  <si>
    <t>металлическая цепочка</t>
  </si>
  <si>
    <t>костюм для малышей праздничный</t>
  </si>
  <si>
    <t>наборы вышивки марья искусница</t>
  </si>
  <si>
    <t xml:space="preserve">комбинезон для новорожденного летний </t>
  </si>
  <si>
    <t>мяч пищалка для собак</t>
  </si>
  <si>
    <t>avon краска для волос</t>
  </si>
  <si>
    <t>корзинка для теста</t>
  </si>
  <si>
    <t>набор паяльник</t>
  </si>
  <si>
    <t>баки для полива</t>
  </si>
  <si>
    <t>для новорожденных комбинезон</t>
  </si>
  <si>
    <t>ветровка женская через голову</t>
  </si>
  <si>
    <t>масло  для лица</t>
  </si>
  <si>
    <t>для бороды бритва</t>
  </si>
  <si>
    <t>все святые</t>
  </si>
  <si>
    <t>кольца под платья</t>
  </si>
  <si>
    <t>штаны клёш чёрные</t>
  </si>
  <si>
    <t>трусики для женщин эротические</t>
  </si>
  <si>
    <t>космопятки педикюрный набор</t>
  </si>
  <si>
    <t xml:space="preserve">casio калькулятор </t>
  </si>
  <si>
    <t>многофункциональная лопата brandcamp</t>
  </si>
  <si>
    <t>гидрогелевая пленка на самсунг а32</t>
  </si>
  <si>
    <t xml:space="preserve">циплята </t>
  </si>
  <si>
    <t>тинт для губ от соды</t>
  </si>
  <si>
    <t>удлинитель для стиральной машины</t>
  </si>
  <si>
    <t>рамка металлическая</t>
  </si>
  <si>
    <t>юлия яковлева</t>
  </si>
  <si>
    <t>тройная волна</t>
  </si>
  <si>
    <t>куртка кожаная женская черная снежная королева</t>
  </si>
  <si>
    <t xml:space="preserve">наборы для волос </t>
  </si>
  <si>
    <t>краска для волос шварцкоп</t>
  </si>
  <si>
    <t>детские очки для зрения</t>
  </si>
  <si>
    <t xml:space="preserve">карта памяти самсунг </t>
  </si>
  <si>
    <t>стальная цепочка</t>
  </si>
  <si>
    <t>планка декоративная на потолочный карниз</t>
  </si>
  <si>
    <t xml:space="preserve">музыкальная </t>
  </si>
  <si>
    <t>рюкзак женский фуксия</t>
  </si>
  <si>
    <t>мебель детская кровать</t>
  </si>
  <si>
    <t>рулонная штора peora</t>
  </si>
  <si>
    <t>комтюм спортивный для мальчика</t>
  </si>
  <si>
    <t>.  школьная  стёрка</t>
  </si>
  <si>
    <t>уточка лалафанфан зеленая</t>
  </si>
  <si>
    <t>футболка женская с символом z</t>
  </si>
  <si>
    <t>туфли пыльная роза</t>
  </si>
  <si>
    <t>милая шапка</t>
  </si>
  <si>
    <t>ветровка для девочки 10 лет</t>
  </si>
  <si>
    <t>салфетки для очков влажные</t>
  </si>
  <si>
    <t>кепка эенская</t>
  </si>
  <si>
    <t>очки с диоптриями -4</t>
  </si>
  <si>
    <t>наволочка бирюзовая</t>
  </si>
  <si>
    <t>платье длядевочки</t>
  </si>
  <si>
    <t>зубная щетка для девочки</t>
  </si>
  <si>
    <t>трусы грация</t>
  </si>
  <si>
    <t>набор страз для маникюра</t>
  </si>
  <si>
    <t>сетка стеклотканевая</t>
  </si>
  <si>
    <t>кроссовки женская весна адидас</t>
  </si>
  <si>
    <t xml:space="preserve">велосипед трёхколёсный с ручкой </t>
  </si>
  <si>
    <t>черная сумка кросс боди</t>
  </si>
  <si>
    <t>плюшевая пижама женская</t>
  </si>
  <si>
    <t>лапша саморазогревающаяся</t>
  </si>
  <si>
    <t>сумка поясная пума</t>
  </si>
  <si>
    <t>свечи для таро</t>
  </si>
  <si>
    <t>бутылочка с 6 месяцев</t>
  </si>
  <si>
    <t>корейская косметика бокс</t>
  </si>
  <si>
    <t>свеча резная</t>
  </si>
  <si>
    <t>держатель для масок</t>
  </si>
  <si>
    <t xml:space="preserve">свечка щенячий патруль </t>
  </si>
  <si>
    <t>бумага самоклеющая</t>
  </si>
  <si>
    <t>лезвия для бритаы</t>
  </si>
  <si>
    <t>магнитные картинки для малышей</t>
  </si>
  <si>
    <t>скатерть овальная моготекс</t>
  </si>
  <si>
    <t>для печати подушка</t>
  </si>
  <si>
    <t>молния метражом</t>
  </si>
  <si>
    <t>маска для пушистых волос</t>
  </si>
  <si>
    <t xml:space="preserve">платья в обтяжку </t>
  </si>
  <si>
    <t xml:space="preserve">щипцы для кутикулы </t>
  </si>
  <si>
    <t xml:space="preserve">мягкая игрушка щенячий патруль </t>
  </si>
  <si>
    <t xml:space="preserve">бассейн для малышей </t>
  </si>
  <si>
    <t>пластина для лего дупло</t>
  </si>
  <si>
    <t>нитки светящиеся в темноте</t>
  </si>
  <si>
    <t>селиконовая ложка</t>
  </si>
  <si>
    <t>платья сарафаны для девочек</t>
  </si>
  <si>
    <t xml:space="preserve">светоотражающая куртка </t>
  </si>
  <si>
    <t xml:space="preserve">папка для портфолио </t>
  </si>
  <si>
    <t>черная простыня</t>
  </si>
  <si>
    <t>женский белый топ на бретелях</t>
  </si>
  <si>
    <t>перламутр для стен</t>
  </si>
  <si>
    <t>свиная тушенка</t>
  </si>
  <si>
    <t>чехол на айфон 7 с надписями</t>
  </si>
  <si>
    <t xml:space="preserve">камни для массажа </t>
  </si>
  <si>
    <t>маска черная пантера</t>
  </si>
  <si>
    <t>майка спорт мужская</t>
  </si>
  <si>
    <t>мягкие тампоны</t>
  </si>
  <si>
    <t>зубная паста детская президент</t>
  </si>
  <si>
    <t>средство для отбеливания белья</t>
  </si>
  <si>
    <t xml:space="preserve">крутая футболка </t>
  </si>
  <si>
    <t>корзина бельевая ротанг</t>
  </si>
  <si>
    <t xml:space="preserve">корзинка металлическая </t>
  </si>
  <si>
    <t>пена для бритья жилет</t>
  </si>
  <si>
    <t>вазоны для кладбища</t>
  </si>
  <si>
    <t>футболка женская ассиметричная</t>
  </si>
  <si>
    <t>рюкзак для садика мальчику</t>
  </si>
  <si>
    <t xml:space="preserve">ночник звёздное небо </t>
  </si>
  <si>
    <t>парафин косметический для лица</t>
  </si>
  <si>
    <t>машинка для маникюра strong 210</t>
  </si>
  <si>
    <t>протяжка для кабеля rexant</t>
  </si>
  <si>
    <t>трусы jadea для женщин</t>
  </si>
  <si>
    <t xml:space="preserve">доя бровей </t>
  </si>
  <si>
    <t>лак для ногтей divage</t>
  </si>
  <si>
    <t>сяоми чайник</t>
  </si>
  <si>
    <t>любимая книга малышей</t>
  </si>
  <si>
    <t>ластик для рисования</t>
  </si>
  <si>
    <t>иголка для прыщей</t>
  </si>
  <si>
    <t>освежители для туалета</t>
  </si>
  <si>
    <t>дисковая пила ресанта</t>
  </si>
  <si>
    <t>держатель досок для разделочных</t>
  </si>
  <si>
    <t>платье марыся</t>
  </si>
  <si>
    <t xml:space="preserve">фарфоровая статуэтка </t>
  </si>
  <si>
    <t xml:space="preserve">крышка двигателя </t>
  </si>
  <si>
    <t xml:space="preserve">стиляги для мальчиков </t>
  </si>
  <si>
    <t>мицелярная вода леврана</t>
  </si>
  <si>
    <t>гель для душа для мужчин 750 мл</t>
  </si>
  <si>
    <t xml:space="preserve">мешок для стирки белья </t>
  </si>
  <si>
    <t xml:space="preserve">черная ветровка </t>
  </si>
  <si>
    <t>прикольные ручки для школы</t>
  </si>
  <si>
    <t>маска белая глина</t>
  </si>
  <si>
    <t>детское питание с 6 месяцев</t>
  </si>
  <si>
    <t>сменные картриджи для сигарет</t>
  </si>
  <si>
    <t>ткань для тела кукол</t>
  </si>
  <si>
    <t>туника пляжная черная</t>
  </si>
  <si>
    <t>кроссовки мужские для тениса</t>
  </si>
  <si>
    <t>ежедневник для женщин</t>
  </si>
  <si>
    <t>пудра эстель для обесцвечивания</t>
  </si>
  <si>
    <t>кольца для штор металлические</t>
  </si>
  <si>
    <t>футболка с рукавом для мальчика</t>
  </si>
  <si>
    <t>угловая шлифовальная машина 150</t>
  </si>
  <si>
    <t>платья костюм</t>
  </si>
  <si>
    <t xml:space="preserve">штамп для стрелок </t>
  </si>
  <si>
    <t>краска для волос цеко</t>
  </si>
  <si>
    <t>шторка для двери</t>
  </si>
  <si>
    <t>очиститель для стиральной машинки</t>
  </si>
  <si>
    <t>подводная лодка модель</t>
  </si>
  <si>
    <t>мобилиус чехол для телефона</t>
  </si>
  <si>
    <t>петля оконная</t>
  </si>
  <si>
    <t>утята на лестнице</t>
  </si>
  <si>
    <t>игрушка шляпа</t>
  </si>
  <si>
    <t>фильтр для воды аквафор 6</t>
  </si>
  <si>
    <t>юбка тюлевая</t>
  </si>
  <si>
    <t>помада рыжая</t>
  </si>
  <si>
    <t>водолазка мужская серая</t>
  </si>
  <si>
    <t>наконечник для тату</t>
  </si>
  <si>
    <t>чехол для бронежилета</t>
  </si>
  <si>
    <t>дикий кот щенячий патруль</t>
  </si>
  <si>
    <t>нарядные платье большого размера красивое</t>
  </si>
  <si>
    <t>бальзам для губ манго</t>
  </si>
  <si>
    <t>скамья кухонная</t>
  </si>
  <si>
    <t>массажёр nozomi</t>
  </si>
  <si>
    <t>сфера для стирки белья</t>
  </si>
  <si>
    <t>гель для бровей art-visage</t>
  </si>
  <si>
    <t xml:space="preserve">шприц для смазки </t>
  </si>
  <si>
    <t>женская обувь терволина кроссовки</t>
  </si>
  <si>
    <t xml:space="preserve">сумка найк мужская </t>
  </si>
  <si>
    <t>крем для проблемной кожи корея</t>
  </si>
  <si>
    <t>парные кольца для свадьбы</t>
  </si>
  <si>
    <t>серебряные печатки</t>
  </si>
  <si>
    <t>отвод для кормушки</t>
  </si>
  <si>
    <t>красивая осанка</t>
  </si>
  <si>
    <t>набор для рисования карандашами</t>
  </si>
  <si>
    <t>яr</t>
  </si>
  <si>
    <t>детская джинсовая рубашка</t>
  </si>
  <si>
    <t>подарок для мастера маникюра</t>
  </si>
  <si>
    <t>наклейки для ногтей маленькие</t>
  </si>
  <si>
    <t>искусственная пизда</t>
  </si>
  <si>
    <t>машинки для кукол</t>
  </si>
  <si>
    <t>корм для кошек сухой lapico</t>
  </si>
  <si>
    <t>я читаю</t>
  </si>
  <si>
    <t xml:space="preserve">кепка женская бейсболка летняя </t>
  </si>
  <si>
    <t>пилка для удаления кутикулы</t>
  </si>
  <si>
    <t>магнит для удаления жира</t>
  </si>
  <si>
    <t>джинсы f5 для мужчин</t>
  </si>
  <si>
    <t>лоток для бумаги настенный</t>
  </si>
  <si>
    <t>декоративная лента в авто</t>
  </si>
  <si>
    <t>кисти для тонального</t>
  </si>
  <si>
    <t>baykar комплект для девочки</t>
  </si>
  <si>
    <t>подарочные наборы для женщин косметика</t>
  </si>
  <si>
    <t>шапка петушок мужская</t>
  </si>
  <si>
    <t>папка-сумка детская</t>
  </si>
  <si>
    <t>конденсатор для насоса</t>
  </si>
  <si>
    <t xml:space="preserve">спаси себя </t>
  </si>
  <si>
    <t>почва для пальм</t>
  </si>
  <si>
    <t xml:space="preserve">для чистки мебели </t>
  </si>
  <si>
    <t>слайдеры для маникюра сердечки</t>
  </si>
  <si>
    <t>корректор зелёный</t>
  </si>
  <si>
    <t>декорация настенная для кухни</t>
  </si>
  <si>
    <t>пряники для торта мужчине</t>
  </si>
  <si>
    <t>розовая цепь</t>
  </si>
  <si>
    <t>машинка для обуви</t>
  </si>
  <si>
    <t>matrix шампунь для волос для жирных</t>
  </si>
  <si>
    <t>школьная рубашка на мальчика белая</t>
  </si>
  <si>
    <t>пряжа для вязания бриллиант</t>
  </si>
  <si>
    <t xml:space="preserve">шоперы с принятом </t>
  </si>
  <si>
    <t>платья парные</t>
  </si>
  <si>
    <t>коляски для беби бонов</t>
  </si>
  <si>
    <t>корм для кошек сухой для котят</t>
  </si>
  <si>
    <t>гранулы для туалета</t>
  </si>
  <si>
    <t>весення шапка для девочки</t>
  </si>
  <si>
    <t>шуруповерт аккумуляторный p.i.t</t>
  </si>
  <si>
    <t>подвесы для качелей</t>
  </si>
  <si>
    <t>эксцентрик для смесителя</t>
  </si>
  <si>
    <t>стилус для рисования андроид</t>
  </si>
  <si>
    <t>куб для растяжки</t>
  </si>
  <si>
    <t>ящик для хранения яиц</t>
  </si>
  <si>
    <t>обувь денская весна</t>
  </si>
  <si>
    <t>бомбер доя мальчика</t>
  </si>
  <si>
    <t>погремушка для новорожденного</t>
  </si>
  <si>
    <t>electrolux вентилятор</t>
  </si>
  <si>
    <t>упаковочные пакеты для одежды</t>
  </si>
  <si>
    <t>силиконовая накладка на утюг</t>
  </si>
  <si>
    <t>жилетки детские для девочек</t>
  </si>
  <si>
    <t>дом из зелёного стекла</t>
  </si>
  <si>
    <t>пуходерка большая</t>
  </si>
  <si>
    <t>вискоза ткань для рукоделия</t>
  </si>
  <si>
    <t xml:space="preserve">складная корзина </t>
  </si>
  <si>
    <t xml:space="preserve">голографическая наклейка </t>
  </si>
  <si>
    <t>летняя обувь девочки</t>
  </si>
  <si>
    <t>мини микроволновая печь</t>
  </si>
  <si>
    <t>тушь для ресниц белорусская водостойкая</t>
  </si>
  <si>
    <t>банки стеклянные с крышкой</t>
  </si>
  <si>
    <t xml:space="preserve">коробка со сладостями </t>
  </si>
  <si>
    <t>бокс для столовых приборов</t>
  </si>
  <si>
    <t>акамуляторная батарея на айфон qnano</t>
  </si>
  <si>
    <t>compliment гель для тела</t>
  </si>
  <si>
    <t xml:space="preserve">кухонная панель </t>
  </si>
  <si>
    <t>пластмасовые стулья</t>
  </si>
  <si>
    <t>шапка на 9 мая</t>
  </si>
  <si>
    <t>снуд для собаки</t>
  </si>
  <si>
    <t>толстовка asics мужская</t>
  </si>
  <si>
    <t>свечи для подогрева чайника</t>
  </si>
  <si>
    <t>мужской шампунь против выпадения</t>
  </si>
  <si>
    <t>зеркало настенное в деревянной раме</t>
  </si>
  <si>
    <t>дизайнерская люстра</t>
  </si>
  <si>
    <t>краска для волос estel 8</t>
  </si>
  <si>
    <t>чулки подвязки</t>
  </si>
  <si>
    <t>кроссовки для мужчин адидас</t>
  </si>
  <si>
    <t>чёрный пиджак мужской</t>
  </si>
  <si>
    <t>рукоятка для тренажера</t>
  </si>
  <si>
    <t>ультразвуковая мойка codyson</t>
  </si>
  <si>
    <t>колготки капроновые для девочки 20 ден</t>
  </si>
  <si>
    <t>сумка для подростка девочки</t>
  </si>
  <si>
    <t>для кухни шторы 180</t>
  </si>
  <si>
    <t>мерная ложка для кофеварки</t>
  </si>
  <si>
    <t>наборы для туалета</t>
  </si>
  <si>
    <t>кисть плоская для макияжа</t>
  </si>
  <si>
    <t>сумка для ручной клади на колесах</t>
  </si>
  <si>
    <t>формы для пасхи бумажные</t>
  </si>
  <si>
    <t>одеяла летние</t>
  </si>
  <si>
    <t>наклейка для стен</t>
  </si>
  <si>
    <t>водоотталкивающий спрей для обуви salamander</t>
  </si>
  <si>
    <t xml:space="preserve">для моря </t>
  </si>
  <si>
    <t>щетка зубная электрическая звуковая</t>
  </si>
  <si>
    <t>карниз для штор 350</t>
  </si>
  <si>
    <t>держатель для велосипеда автомобильный</t>
  </si>
  <si>
    <t>подставка для кубика рубика</t>
  </si>
  <si>
    <t>кисть для макияжа кабуки</t>
  </si>
  <si>
    <t>мыло для бровей in pro</t>
  </si>
  <si>
    <t xml:space="preserve">для крупы </t>
  </si>
  <si>
    <t xml:space="preserve">косынка для малыша </t>
  </si>
  <si>
    <t>джинсы оверсайз для мужчин</t>
  </si>
  <si>
    <t>паста сульсеновая</t>
  </si>
  <si>
    <t>от запаха для обуви</t>
  </si>
  <si>
    <t xml:space="preserve">найк женская одежда </t>
  </si>
  <si>
    <t>джинсы лёгкие женские</t>
  </si>
  <si>
    <t>гель лаки для ногте</t>
  </si>
  <si>
    <t>игрушка музыкальная желтый мишка</t>
  </si>
  <si>
    <t>цветной топ для гель лака</t>
  </si>
  <si>
    <t>гранулированный воск для депиляции</t>
  </si>
  <si>
    <t xml:space="preserve">форма для эскимо </t>
  </si>
  <si>
    <t>батарея айфон 5s</t>
  </si>
  <si>
    <t>цветочный ящик</t>
  </si>
  <si>
    <t>замочки для мебели</t>
  </si>
  <si>
    <t>зубная щетка soft</t>
  </si>
  <si>
    <t>туалет лоток для животных</t>
  </si>
  <si>
    <t>прокладки для двери</t>
  </si>
  <si>
    <t>гольфы фуксия</t>
  </si>
  <si>
    <t>игрушечная собачка</t>
  </si>
  <si>
    <t>солнцезащитный крем для лица spf</t>
  </si>
  <si>
    <t>маски для лица тканевые детские</t>
  </si>
  <si>
    <t>кроссовки для мальчиков утепленные</t>
  </si>
  <si>
    <t>капри для дома</t>
  </si>
  <si>
    <t>браслеты красная нить</t>
  </si>
  <si>
    <t>сарафан пляжный женский длинный</t>
  </si>
  <si>
    <t xml:space="preserve">обувь такарди женская </t>
  </si>
  <si>
    <t>корзина для инрушек</t>
  </si>
  <si>
    <t>коляска riko basic ozon 3в1</t>
  </si>
  <si>
    <t xml:space="preserve">украшения мужские </t>
  </si>
  <si>
    <t>ночная сорочка для кормления женская</t>
  </si>
  <si>
    <t>бейсболка корея</t>
  </si>
  <si>
    <t>колеса для велосипеда боковые</t>
  </si>
  <si>
    <t>складная ваза</t>
  </si>
  <si>
    <t>для нанесения автозагара</t>
  </si>
  <si>
    <t xml:space="preserve">сумка небольшая </t>
  </si>
  <si>
    <t>куртка детская на осень</t>
  </si>
  <si>
    <t>комбинезон женский для спорта</t>
  </si>
  <si>
    <t>покрывала на мягкую мебель</t>
  </si>
  <si>
    <t>люстра потолочная золото</t>
  </si>
  <si>
    <t>азербайджанский язык</t>
  </si>
  <si>
    <t>шторы и скатерть для кухни</t>
  </si>
  <si>
    <t>морская соль для укладки волос</t>
  </si>
  <si>
    <t>рязанцева</t>
  </si>
  <si>
    <t>пленка для</t>
  </si>
  <si>
    <t>игрушки для логопеда</t>
  </si>
  <si>
    <t>гитара семиструнная</t>
  </si>
  <si>
    <t xml:space="preserve">платья для новорождённых </t>
  </si>
  <si>
    <t>краска для однжды</t>
  </si>
  <si>
    <t>зилли корм для кошек</t>
  </si>
  <si>
    <t>для хранения часов шкатулка</t>
  </si>
  <si>
    <t xml:space="preserve">маски для лица корея </t>
  </si>
  <si>
    <t>куртка стеганая оверсайз</t>
  </si>
  <si>
    <t>зимняя парка куртка для мальчика</t>
  </si>
  <si>
    <t>ершик для унитаза силиконовый черный</t>
  </si>
  <si>
    <t>зонт для подростков</t>
  </si>
  <si>
    <t>маска для волос indola</t>
  </si>
  <si>
    <t>зуюная нить</t>
  </si>
  <si>
    <t>бутылочка маленькая</t>
  </si>
  <si>
    <t>с мятой</t>
  </si>
  <si>
    <t>сиропы для кофе 1883</t>
  </si>
  <si>
    <t>женская футболка calvin</t>
  </si>
  <si>
    <t>подошва для кроссовок</t>
  </si>
  <si>
    <t>байковая рубаха рыбалка</t>
  </si>
  <si>
    <t>штаны флисовые для мальчик</t>
  </si>
  <si>
    <t>одежда школьная для девочек</t>
  </si>
  <si>
    <t>свечи для клавиатуры</t>
  </si>
  <si>
    <t>абстракция картина</t>
  </si>
  <si>
    <t>короба для хранения вещей</t>
  </si>
  <si>
    <t>скоба для ногтей</t>
  </si>
  <si>
    <t>подушка треугольная</t>
  </si>
  <si>
    <t>молд для броши</t>
  </si>
  <si>
    <t>посыпка для капкейков</t>
  </si>
  <si>
    <t>серебряная цепочка женская на руку</t>
  </si>
  <si>
    <t>стулья с золотыми ножками</t>
  </si>
  <si>
    <t>маска для волос мужская</t>
  </si>
  <si>
    <t>клипсы  для ушей</t>
  </si>
  <si>
    <t>резинка для волос детские</t>
  </si>
  <si>
    <t>поднос деревянный крутящийся</t>
  </si>
  <si>
    <t xml:space="preserve">бумага черная </t>
  </si>
  <si>
    <t>spf корея крем для лица</t>
  </si>
  <si>
    <t xml:space="preserve">шпаклевка для стен </t>
  </si>
  <si>
    <t>золотая коллекция marvel</t>
  </si>
  <si>
    <t>шампунь для собак против запаха</t>
  </si>
  <si>
    <t>пули для нёрфа</t>
  </si>
  <si>
    <t>светящиеся кроссовки для взрослых</t>
  </si>
  <si>
    <t>табличка для машины</t>
  </si>
  <si>
    <t>платье короткое на лямках</t>
  </si>
  <si>
    <t>решетка для сосисок</t>
  </si>
  <si>
    <t>куртка мужская stone island</t>
  </si>
  <si>
    <t>краска для кровли</t>
  </si>
  <si>
    <t>бытовая</t>
  </si>
  <si>
    <t>расческая для волос</t>
  </si>
  <si>
    <t>женская футболка 2022</t>
  </si>
  <si>
    <t>cool куртка детская</t>
  </si>
  <si>
    <t>купальник девочки слитный пляжный</t>
  </si>
  <si>
    <t>роба медицинская</t>
  </si>
  <si>
    <t>пенка для умывания лица avon</t>
  </si>
  <si>
    <t>шампунь для окрашенных волос корея</t>
  </si>
  <si>
    <t>пяльца прямоугольные</t>
  </si>
  <si>
    <t>ковер для зала</t>
  </si>
  <si>
    <t>коврик для детской комнаты</t>
  </si>
  <si>
    <t>пароварка бамбуковая</t>
  </si>
  <si>
    <t>я каша для собак</t>
  </si>
  <si>
    <t>лежанка для кошек домик</t>
  </si>
  <si>
    <t>sela жакет для женщин</t>
  </si>
  <si>
    <t xml:space="preserve">маленькая </t>
  </si>
  <si>
    <t>пиратская сабля</t>
  </si>
  <si>
    <t>боди на кнопках для малышей</t>
  </si>
  <si>
    <t>защита для роликов детская комплект</t>
  </si>
  <si>
    <t>раскладной стол туристический со стульями</t>
  </si>
  <si>
    <t>медея и ее дети</t>
  </si>
  <si>
    <t>защитное стекло для poco m3</t>
  </si>
  <si>
    <t>ягоды вяленые</t>
  </si>
  <si>
    <t>футболки акула для девочек</t>
  </si>
  <si>
    <t>английский язык для детей книги</t>
  </si>
  <si>
    <t>моющее средство для плитки</t>
  </si>
  <si>
    <t>штатив для камеры и телефона</t>
  </si>
  <si>
    <t>амвей спрей пятновыводитель</t>
  </si>
  <si>
    <t xml:space="preserve">спотривная сумка </t>
  </si>
  <si>
    <t>венчик для взбивания маленький</t>
  </si>
  <si>
    <t>легкая женская ветровка</t>
  </si>
  <si>
    <t xml:space="preserve">юбка женская трикотажная </t>
  </si>
  <si>
    <t>термонаклейки на одежду россия</t>
  </si>
  <si>
    <t xml:space="preserve">украшение для девочки </t>
  </si>
  <si>
    <t>насадка для гриля</t>
  </si>
  <si>
    <t>сапоги турция</t>
  </si>
  <si>
    <t>корпус для сигнализации</t>
  </si>
  <si>
    <t>полки в ванную без сверления</t>
  </si>
  <si>
    <t>лопатка для чистки ушей</t>
  </si>
  <si>
    <t>емкость для хранения лука</t>
  </si>
  <si>
    <t>лифчики для детей</t>
  </si>
  <si>
    <t xml:space="preserve">резинки чёрные </t>
  </si>
  <si>
    <t>летняя одежда для полных</t>
  </si>
  <si>
    <t>лаки для волос schwarzkopf</t>
  </si>
  <si>
    <t>форма для кофе</t>
  </si>
  <si>
    <t>мяч водное поло</t>
  </si>
  <si>
    <t>форма для льда шарики</t>
  </si>
  <si>
    <t>для стен наклейки</t>
  </si>
  <si>
    <t>рубашка befree мужская</t>
  </si>
  <si>
    <t>гидрогелевая пленка самсунг</t>
  </si>
  <si>
    <t>корректор для лица карандаш</t>
  </si>
  <si>
    <t>стеклянный чехол на iphone 7</t>
  </si>
  <si>
    <t xml:space="preserve">гирлянда на солнечной батарее </t>
  </si>
  <si>
    <t>против алкоголя</t>
  </si>
  <si>
    <t>филлер для волос estel</t>
  </si>
  <si>
    <t>средства для стиральной машины</t>
  </si>
  <si>
    <t>туалетная вода пума</t>
  </si>
  <si>
    <t>подстилка для хомяка</t>
  </si>
  <si>
    <t>епоксидная смола</t>
  </si>
  <si>
    <t>пылесос влажная</t>
  </si>
  <si>
    <t>уплотнитель для мобильного кондиционера</t>
  </si>
  <si>
    <t>худи глория джинс для девочек</t>
  </si>
  <si>
    <t>платье футляр с разрезом</t>
  </si>
  <si>
    <t>что я видел</t>
  </si>
  <si>
    <t xml:space="preserve">для купания детей </t>
  </si>
  <si>
    <t>кабель для быстрой зарядки type c</t>
  </si>
  <si>
    <t>кроссовки nike женские для фитнеса</t>
  </si>
  <si>
    <t>костюмы для мальчика выпускные</t>
  </si>
  <si>
    <t>мячик для стопы</t>
  </si>
  <si>
    <t>ясно, понятно</t>
  </si>
  <si>
    <t>наушники для</t>
  </si>
  <si>
    <t>увлажняющий крем для лица cerave</t>
  </si>
  <si>
    <t>шлёпанцы через палец</t>
  </si>
  <si>
    <t xml:space="preserve">для плова </t>
  </si>
  <si>
    <t>стол детский светящийся</t>
  </si>
  <si>
    <t>поливитамины для беременных</t>
  </si>
  <si>
    <t>вязаный кардиган мужской</t>
  </si>
  <si>
    <t>сумка для телефона через плечо мужская</t>
  </si>
  <si>
    <t>наклейки на стену листья</t>
  </si>
  <si>
    <t>спрей для волос лонда</t>
  </si>
  <si>
    <t>с днем рождения из шаров</t>
  </si>
  <si>
    <t>краска для чиц</t>
  </si>
  <si>
    <t>карандаш для губ ok</t>
  </si>
  <si>
    <t xml:space="preserve">прогулочная коляска babalo </t>
  </si>
  <si>
    <t>штаны для собаки</t>
  </si>
  <si>
    <t>мяули книга</t>
  </si>
  <si>
    <t>инвалидные коляски для взрослых</t>
  </si>
  <si>
    <t>массажер для скул</t>
  </si>
  <si>
    <t>рулонная штор</t>
  </si>
  <si>
    <t xml:space="preserve">щипцы для завивки ресниц </t>
  </si>
  <si>
    <t>сумка шоппер летняя</t>
  </si>
  <si>
    <t>коврик доя мыши геншин</t>
  </si>
  <si>
    <t>телефон с беспроводной зарядкой</t>
  </si>
  <si>
    <t>посуда для куклы барби</t>
  </si>
  <si>
    <t xml:space="preserve">источник бесперебойного питания </t>
  </si>
  <si>
    <t>зарядное устройство для аккумуляторов ааа</t>
  </si>
  <si>
    <t xml:space="preserve">иная </t>
  </si>
  <si>
    <t>книги яркие страницы</t>
  </si>
  <si>
    <t>гирлянды луна</t>
  </si>
  <si>
    <t>лореаль для губ блеск</t>
  </si>
  <si>
    <t xml:space="preserve">липкая пленка на пластик </t>
  </si>
  <si>
    <t>заушина для гарнитуры</t>
  </si>
  <si>
    <t>кепка черная с надписью</t>
  </si>
  <si>
    <t>куртка джинсовая  женская</t>
  </si>
  <si>
    <t>каркас для теплиц</t>
  </si>
  <si>
    <t>игрушка для подростка</t>
  </si>
  <si>
    <t>платье для бачаты</t>
  </si>
  <si>
    <t>жидкий гель для стирки персил</t>
  </si>
  <si>
    <t>мантия черная мужская</t>
  </si>
  <si>
    <t>батарея nano</t>
  </si>
  <si>
    <t>reebook кроссовки для мужчин</t>
  </si>
  <si>
    <t>пудра рассыпчатая для лица белая</t>
  </si>
  <si>
    <t xml:space="preserve">ударная дрель </t>
  </si>
  <si>
    <t xml:space="preserve">сыворотка для лица  </t>
  </si>
  <si>
    <t>военный самолёт</t>
  </si>
  <si>
    <t>кепка фуражка женская</t>
  </si>
  <si>
    <t>зарядка 2 метра айфон</t>
  </si>
  <si>
    <t>влажные салфетки для экрана</t>
  </si>
  <si>
    <t>барсетка мужская натуральная кожа malgrado</t>
  </si>
  <si>
    <t>кора гель для умывания</t>
  </si>
  <si>
    <t>сыворотка для лица art</t>
  </si>
  <si>
    <t>игрушечная аптечка</t>
  </si>
  <si>
    <t>карусель уличная</t>
  </si>
  <si>
    <t>крем с янтарной кислотой</t>
  </si>
  <si>
    <t>акварель для лица</t>
  </si>
  <si>
    <t>линейка треугольная</t>
  </si>
  <si>
    <t>кофта спортивная на замке черная</t>
  </si>
  <si>
    <t>ёршик подвесной</t>
  </si>
  <si>
    <t>пижамы для женщин синего цвета</t>
  </si>
  <si>
    <t>чип для домофона</t>
  </si>
  <si>
    <t>шлем для кросса</t>
  </si>
  <si>
    <t xml:space="preserve">клетки для морских свинок </t>
  </si>
  <si>
    <t>bielenda крем для лица spf</t>
  </si>
  <si>
    <t>гирлянда динозавр</t>
  </si>
  <si>
    <t>эпоксидная смола стол</t>
  </si>
  <si>
    <t xml:space="preserve">моделирующая паста </t>
  </si>
  <si>
    <t>сумка барсетка через плечо женская</t>
  </si>
  <si>
    <t>кошелёк женский белый</t>
  </si>
  <si>
    <t>джоггеры мужские камуфляжные</t>
  </si>
  <si>
    <t>антивозрастной крем для век</t>
  </si>
  <si>
    <t xml:space="preserve">для природы </t>
  </si>
  <si>
    <t>ксяоми поко х3</t>
  </si>
  <si>
    <t>органайзер для моющего</t>
  </si>
  <si>
    <t>ветровка женская 48</t>
  </si>
  <si>
    <t>подставка для сервиза</t>
  </si>
  <si>
    <t>плавания для шапочка</t>
  </si>
  <si>
    <t xml:space="preserve">юбки для беременных </t>
  </si>
  <si>
    <t>одежда на день рождения</t>
  </si>
  <si>
    <t>настоящий древний рим</t>
  </si>
  <si>
    <t>крем для лица с spf корея</t>
  </si>
  <si>
    <t>сушилка для тарелок деревянная</t>
  </si>
  <si>
    <t>купальник для танцев с юбкой</t>
  </si>
  <si>
    <t>гараж деревянный для машинок</t>
  </si>
  <si>
    <t>машинка для ухода за шерстью</t>
  </si>
  <si>
    <t>белая футболкв</t>
  </si>
  <si>
    <t>гель для стирки для белого</t>
  </si>
  <si>
    <t>ассиметричная майка</t>
  </si>
  <si>
    <t>флизелиновая лента</t>
  </si>
  <si>
    <t xml:space="preserve">глория джинс свитшот </t>
  </si>
  <si>
    <t>чехол для iphone xr с магнитом</t>
  </si>
  <si>
    <t>гандбольный мяч 0</t>
  </si>
  <si>
    <t>костюм мужской для охоты и рыбалки</t>
  </si>
  <si>
    <t>платье прямое макси</t>
  </si>
  <si>
    <t xml:space="preserve">чашка для кальяна </t>
  </si>
  <si>
    <t>детские летние костюмы для мальчиков</t>
  </si>
  <si>
    <t>подставка под чайник деревянная</t>
  </si>
  <si>
    <t>пена для классического бритья</t>
  </si>
  <si>
    <t>встраиваемая свч</t>
  </si>
  <si>
    <t>воск для депиляции черный</t>
  </si>
  <si>
    <t>для салата кольцо</t>
  </si>
  <si>
    <t>силиконовые формы для маффинов</t>
  </si>
  <si>
    <t xml:space="preserve">самоклеющиеся пленка </t>
  </si>
  <si>
    <t>air пряжа</t>
  </si>
  <si>
    <t>ковёр 200 на 400</t>
  </si>
  <si>
    <t>катридж для чарон</t>
  </si>
  <si>
    <t>палетка теней для глаз яркие</t>
  </si>
  <si>
    <t>инуяша</t>
  </si>
  <si>
    <t>краска для волос русый цвет</t>
  </si>
  <si>
    <t>туника рваная</t>
  </si>
  <si>
    <t>зимние наушники для девочек</t>
  </si>
  <si>
    <t>футболка со славянской символикой</t>
  </si>
  <si>
    <t>шапка женская мишка весна</t>
  </si>
  <si>
    <t xml:space="preserve">сушёные цветы </t>
  </si>
  <si>
    <t>средство от синяков</t>
  </si>
  <si>
    <t>самая дешовая</t>
  </si>
  <si>
    <t>комплект белья топ</t>
  </si>
  <si>
    <t>от мазолей напяточники</t>
  </si>
  <si>
    <t>конструктор для мальчиков 2 года</t>
  </si>
  <si>
    <t>носочки с надписями</t>
  </si>
  <si>
    <t>малосянь</t>
  </si>
  <si>
    <t>стержни для клеевого пистолета 11мм</t>
  </si>
  <si>
    <t xml:space="preserve">блузка женская лето </t>
  </si>
  <si>
    <t>контейнер для кинетического песка</t>
  </si>
  <si>
    <t>calvin klein женская</t>
  </si>
  <si>
    <t>пелёнки 60/90</t>
  </si>
  <si>
    <t>крестильная рубашка святополье</t>
  </si>
  <si>
    <t>типсы для наращивания миндаль</t>
  </si>
  <si>
    <t>джинсы свободного кроя женские</t>
  </si>
  <si>
    <t>корзина для салфеток</t>
  </si>
  <si>
    <t>копилка детская человек паук</t>
  </si>
  <si>
    <t xml:space="preserve">шарики для массажа </t>
  </si>
  <si>
    <t>пряники на торт 1 годик</t>
  </si>
  <si>
    <t>вязанный трикотаж</t>
  </si>
  <si>
    <t xml:space="preserve">футболка  для девочек </t>
  </si>
  <si>
    <t>покрывало стёганое хлопок</t>
  </si>
  <si>
    <t>стайлер фен для волос</t>
  </si>
  <si>
    <t>ежедневник для саморазвития</t>
  </si>
  <si>
    <t>белое платье вязанное</t>
  </si>
  <si>
    <t>всё для роддома</t>
  </si>
  <si>
    <t>шампунь для лечения кожи головы</t>
  </si>
  <si>
    <t>поплавковый выключатель уровня жидкости</t>
  </si>
  <si>
    <t>постельное бельё казанова</t>
  </si>
  <si>
    <t>бенди чернильная машина мягкие игрушки</t>
  </si>
  <si>
    <t>фартук для козла</t>
  </si>
  <si>
    <t>гортензия крупнолистная</t>
  </si>
  <si>
    <t>фреза синяя</t>
  </si>
  <si>
    <t>контейнер для монет</t>
  </si>
  <si>
    <t>нож пряжка</t>
  </si>
  <si>
    <t>сиденье на унитаз для инвалидов</t>
  </si>
  <si>
    <t>машинка для ног</t>
  </si>
  <si>
    <t>рубашка белая женская укороченная</t>
  </si>
  <si>
    <t>фильтр для воды в15</t>
  </si>
  <si>
    <t>пиявит</t>
  </si>
  <si>
    <t>жидкость для вейпа кокос</t>
  </si>
  <si>
    <t>все для кролика</t>
  </si>
  <si>
    <t>гимолайская соль</t>
  </si>
  <si>
    <t>банки для сыпучих круп</t>
  </si>
  <si>
    <t>крем для лица spf30</t>
  </si>
  <si>
    <t>кляп страпон</t>
  </si>
  <si>
    <t>платок блестящий</t>
  </si>
  <si>
    <t>шелковая женская рубашка</t>
  </si>
  <si>
    <t>игрушки для 5 месяцев</t>
  </si>
  <si>
    <t>трикотажная платье</t>
  </si>
  <si>
    <t>контейнер для хранения инструмента</t>
  </si>
  <si>
    <t>кичка для волос</t>
  </si>
  <si>
    <t>шапка для дред</t>
  </si>
  <si>
    <t>машина вязальная</t>
  </si>
  <si>
    <t>мужская рубашка милитари</t>
  </si>
  <si>
    <t>бомбер  для девочки</t>
  </si>
  <si>
    <t>чашка мужская</t>
  </si>
  <si>
    <t>мамка для сна</t>
  </si>
  <si>
    <t>сумка женская ck</t>
  </si>
  <si>
    <t>пропитки для дерева</t>
  </si>
  <si>
    <t>для волос с блестками</t>
  </si>
  <si>
    <t>штора для ванной черно белая</t>
  </si>
  <si>
    <t>бутылка для воды 400 мл</t>
  </si>
  <si>
    <t xml:space="preserve">массажёр ручной </t>
  </si>
  <si>
    <t>зеркало для визажиста</t>
  </si>
  <si>
    <t>хаги вагги жёлтый</t>
  </si>
  <si>
    <t>гель для лепки</t>
  </si>
  <si>
    <t>блюда для торта</t>
  </si>
  <si>
    <t>крутая канцелярия для девочек</t>
  </si>
  <si>
    <t xml:space="preserve">для двойни </t>
  </si>
  <si>
    <t>сережки для сосков</t>
  </si>
  <si>
    <t>летний платья больших размеров хлопок лен</t>
  </si>
  <si>
    <t>чехол для массажной кушетки</t>
  </si>
  <si>
    <t>машинка для удаления катышков philips gc026/00</t>
  </si>
  <si>
    <t>алмазная конусная фреза</t>
  </si>
  <si>
    <t>велосипедки для йоги</t>
  </si>
  <si>
    <t>пижама женская с шортами и штанами</t>
  </si>
  <si>
    <t>интерьерная карта мира</t>
  </si>
  <si>
    <t xml:space="preserve">пресс для </t>
  </si>
  <si>
    <t>christina косметика для проблемной кожи</t>
  </si>
  <si>
    <t xml:space="preserve">бумага а4 офисная </t>
  </si>
  <si>
    <t>костюм спортивный утепленный для девочки</t>
  </si>
  <si>
    <t>женская пижама вискоза</t>
  </si>
  <si>
    <t>обои светящиеся</t>
  </si>
  <si>
    <t>сумка женская маленькая багет</t>
  </si>
  <si>
    <t xml:space="preserve">дистилятор </t>
  </si>
  <si>
    <t>прозрачная клеёнка на стол</t>
  </si>
  <si>
    <t xml:space="preserve">очки для стрельбы </t>
  </si>
  <si>
    <t>шорты и майка для девочки</t>
  </si>
  <si>
    <t>ночная сорочка женская хлопок катерина</t>
  </si>
  <si>
    <t>женские платья из хлопка</t>
  </si>
  <si>
    <t>средство для очистки стиральных машин</t>
  </si>
  <si>
    <t>наручные часы для мужчин</t>
  </si>
  <si>
    <t>микроскоп бинокулярный</t>
  </si>
  <si>
    <t>моя культура</t>
  </si>
  <si>
    <t>стакан для электрических щеток</t>
  </si>
  <si>
    <t>ножницы для вросших ногтей</t>
  </si>
  <si>
    <t>эстель пудра для волос</t>
  </si>
  <si>
    <t>живые растения в аквариум</t>
  </si>
  <si>
    <t>женский купальник с утяжкой</t>
  </si>
  <si>
    <t>трусы лакост для мужчин</t>
  </si>
  <si>
    <t>для мышц пресса</t>
  </si>
  <si>
    <t>футболка для девочки од</t>
  </si>
  <si>
    <t>гирлянда проволока</t>
  </si>
  <si>
    <t>семена цветов ипомея</t>
  </si>
  <si>
    <t xml:space="preserve">зола женская одежда </t>
  </si>
  <si>
    <t>иранская пастила</t>
  </si>
  <si>
    <t>чехол для телефона vivo v17</t>
  </si>
  <si>
    <t>стремянка krause</t>
  </si>
  <si>
    <t>кокосовая масло</t>
  </si>
  <si>
    <t>кросовки  для мальчиков</t>
  </si>
  <si>
    <t>тарелка для яиц пасхальных</t>
  </si>
  <si>
    <t>утка для собаки</t>
  </si>
  <si>
    <t>аккумуляторный распылитель</t>
  </si>
  <si>
    <t>шапка у которой поднимаются ушки</t>
  </si>
  <si>
    <t>шампунь мужской корея</t>
  </si>
  <si>
    <t>решетка для кухни</t>
  </si>
  <si>
    <t>аксессуары для шаров</t>
  </si>
  <si>
    <t>пистолет для герметика электрический зубр</t>
  </si>
  <si>
    <t>для перевозки велосипеда</t>
  </si>
  <si>
    <t>поло россия</t>
  </si>
  <si>
    <t>для лица корея</t>
  </si>
  <si>
    <t>держатель для джойстика</t>
  </si>
  <si>
    <t>электрическая зубная би щетка орал</t>
  </si>
  <si>
    <t>пододеяльник евро 200х220 сказка</t>
  </si>
  <si>
    <t>жидкий лак для волос тафт</t>
  </si>
  <si>
    <t>женская одежда 56 размер</t>
  </si>
  <si>
    <t>totto детская обувь</t>
  </si>
  <si>
    <t>сухой корм карми для собак</t>
  </si>
  <si>
    <t>шерстяные носки для новорожденных</t>
  </si>
  <si>
    <t>пеленки для собак 60х90</t>
  </si>
  <si>
    <t xml:space="preserve">сексология </t>
  </si>
  <si>
    <t xml:space="preserve">коляски 3 в 1 </t>
  </si>
  <si>
    <t>платье майка женская</t>
  </si>
  <si>
    <t>лак стальная хватка</t>
  </si>
  <si>
    <t>подаязка</t>
  </si>
  <si>
    <t>леденцы германия</t>
  </si>
  <si>
    <t>минеральная смесь рио</t>
  </si>
  <si>
    <t>резинки для коклюшек силиконовые</t>
  </si>
  <si>
    <t>защитное стекло для самсунг а50</t>
  </si>
  <si>
    <t>женский топ с завязками</t>
  </si>
  <si>
    <t>средство для умывания лореаль</t>
  </si>
  <si>
    <t>ручка каллиграфия</t>
  </si>
  <si>
    <t>шетка для авто</t>
  </si>
  <si>
    <t>корсет для коррекции талии</t>
  </si>
  <si>
    <t>кореская косметика</t>
  </si>
  <si>
    <t>влюбиться за 90 секунд</t>
  </si>
  <si>
    <t>штора рулонная блэк аут</t>
  </si>
  <si>
    <t>ветровка для девочки крокид</t>
  </si>
  <si>
    <t>влажный корм для собак royal canin</t>
  </si>
  <si>
    <t>кепка белая puma</t>
  </si>
  <si>
    <t>корм для собак сухой зооринг</t>
  </si>
  <si>
    <t>органайзеры для косметики белого цвета</t>
  </si>
  <si>
    <t>зелёный кофе для похудения</t>
  </si>
  <si>
    <t>ремешок для apple watch se 44 мм</t>
  </si>
  <si>
    <t>сандалии антилопа для мальчика</t>
  </si>
  <si>
    <t>контейнер органайзер для хранения вещей детский</t>
  </si>
  <si>
    <t>скатерть одноразовая на день рождения</t>
  </si>
  <si>
    <t>мультипликация</t>
  </si>
  <si>
    <t xml:space="preserve">гель для кожи вокруг глаз </t>
  </si>
  <si>
    <t>пряжа спектр</t>
  </si>
  <si>
    <t>тональный крем для лица с спф</t>
  </si>
  <si>
    <t>платья на девушку</t>
  </si>
  <si>
    <t>зубная паста детская мятная</t>
  </si>
  <si>
    <t>прозрачные очки не для зрения</t>
  </si>
  <si>
    <t>для тениса</t>
  </si>
  <si>
    <t xml:space="preserve">подушка для ребёнка </t>
  </si>
  <si>
    <t xml:space="preserve">брелок мягкая игрушка </t>
  </si>
  <si>
    <t>?коляска foofoo</t>
  </si>
  <si>
    <t>catrice тушь для бровей</t>
  </si>
  <si>
    <t>средство для отбеливания подмышек</t>
  </si>
  <si>
    <t>кованная полка</t>
  </si>
  <si>
    <t>стул для салона красоты</t>
  </si>
  <si>
    <t>мезотерапия сыворотка</t>
  </si>
  <si>
    <t>кухонная терка</t>
  </si>
  <si>
    <t>набор для ремонта айфона</t>
  </si>
  <si>
    <t>ткань для шитья креп</t>
  </si>
  <si>
    <t>большое киндер яйцо</t>
  </si>
  <si>
    <t>чехол для бега на руку</t>
  </si>
  <si>
    <t>костюм мария мой мир</t>
  </si>
  <si>
    <t>мужские штаны для дома</t>
  </si>
  <si>
    <t>кардиган для подростка</t>
  </si>
  <si>
    <t>батарея электрическая</t>
  </si>
  <si>
    <t>пижама женская с длинными штанами</t>
  </si>
  <si>
    <t xml:space="preserve">краска для волос фиолетовый </t>
  </si>
  <si>
    <t>игрушки для девочки куклы</t>
  </si>
  <si>
    <t>соя семена</t>
  </si>
  <si>
    <t>ecco для мужчин кеды</t>
  </si>
  <si>
    <t>шапка для бассейна силиконовая</t>
  </si>
  <si>
    <t>средство для эрекции</t>
  </si>
  <si>
    <t>турецкая ткань</t>
  </si>
  <si>
    <t>обой для кухни</t>
  </si>
  <si>
    <t>спираль для чайника</t>
  </si>
  <si>
    <t>летняя рубашка оверсайз</t>
  </si>
  <si>
    <t>майка 9 мая</t>
  </si>
  <si>
    <t>все для стрижки волос</t>
  </si>
  <si>
    <t>ензимная пудра</t>
  </si>
  <si>
    <t>разделочная доска для хлеба</t>
  </si>
  <si>
    <t>кроссовки для мальчиков весна 21</t>
  </si>
  <si>
    <t>повязки спортивные</t>
  </si>
  <si>
    <t>вязанные кроссовки</t>
  </si>
  <si>
    <t>предфильтр для воды</t>
  </si>
  <si>
    <t>подарки подруге на день рождения</t>
  </si>
  <si>
    <t>химия для пластика</t>
  </si>
  <si>
    <t>мебель для лол</t>
  </si>
  <si>
    <t>игры для школьников</t>
  </si>
  <si>
    <t xml:space="preserve">плетеная леска </t>
  </si>
  <si>
    <t>лего лаборатория</t>
  </si>
  <si>
    <t>двойная куртка</t>
  </si>
  <si>
    <t xml:space="preserve">жёсткая тонировка </t>
  </si>
  <si>
    <t>для птиц корм</t>
  </si>
  <si>
    <t>каолиновая глина пищевая</t>
  </si>
  <si>
    <t xml:space="preserve">эмулятор </t>
  </si>
  <si>
    <t>катушка для металоискателя</t>
  </si>
  <si>
    <t>нитки для африканских косичек</t>
  </si>
  <si>
    <t>гардина для тюли</t>
  </si>
  <si>
    <t xml:space="preserve">серебряные цепи </t>
  </si>
  <si>
    <t>изумрудные платья</t>
  </si>
  <si>
    <t>gap кофта мужская</t>
  </si>
  <si>
    <t>тележка для малышей</t>
  </si>
  <si>
    <t>платья для женщин офисное</t>
  </si>
  <si>
    <t>пряжа fibranatura</t>
  </si>
  <si>
    <t>раковина для кухни накладная</t>
  </si>
  <si>
    <t>держатель для наград</t>
  </si>
  <si>
    <t>коготочка для кошек</t>
  </si>
  <si>
    <t>декор для леденцов</t>
  </si>
  <si>
    <t>набор мелков для рисования</t>
  </si>
  <si>
    <t>затирка для дерева</t>
  </si>
  <si>
    <t>одежда для кухни</t>
  </si>
  <si>
    <t>холост для рисования</t>
  </si>
  <si>
    <t>стиральная машинка маленькая</t>
  </si>
  <si>
    <t>cd краска для волос</t>
  </si>
  <si>
    <t>халат банный женский махровый турция</t>
  </si>
  <si>
    <t>футболка мужская 56 размер</t>
  </si>
  <si>
    <t>платье для девочек лето</t>
  </si>
  <si>
    <t>джерси для рукоделия</t>
  </si>
  <si>
    <t>поле гель для наращивания</t>
  </si>
  <si>
    <t>чехол для телефона с блестками</t>
  </si>
  <si>
    <t>подарочная шкатулка</t>
  </si>
  <si>
    <t xml:space="preserve">кроссовки для мальчиков 37 размер </t>
  </si>
  <si>
    <t>пряжа летто</t>
  </si>
  <si>
    <t>корм для рыбок tetra хлопья</t>
  </si>
  <si>
    <t xml:space="preserve">игрушки для девочки 4 года </t>
  </si>
  <si>
    <t>сито для термоса</t>
  </si>
  <si>
    <t>чехол для samsung galaxy note 20 ultra</t>
  </si>
  <si>
    <t>бальзам маска для волос истонченных секущихся</t>
  </si>
  <si>
    <t>колготки капроновые утягивающие</t>
  </si>
  <si>
    <t>валик для сбора шерсти</t>
  </si>
  <si>
    <t>маски для лица аравия</t>
  </si>
  <si>
    <t>столик малярный</t>
  </si>
  <si>
    <t>nuxe косметический набор для мужчин</t>
  </si>
  <si>
    <t>серёжуи</t>
  </si>
  <si>
    <t>корм для кошек уринарий</t>
  </si>
  <si>
    <t>гирлянда хвойная новогодняя</t>
  </si>
  <si>
    <t>токопроводящая смазка</t>
  </si>
  <si>
    <t>популярные игрушки для мальчиков</t>
  </si>
  <si>
    <t>сыворотка репейная</t>
  </si>
  <si>
    <t>спрей для волос для запаха</t>
  </si>
  <si>
    <t>куртка-рубашка для девочек</t>
  </si>
  <si>
    <t xml:space="preserve">spf для волос </t>
  </si>
  <si>
    <t xml:space="preserve">краскопульт для краски </t>
  </si>
  <si>
    <t>ткань эластичная</t>
  </si>
  <si>
    <t>бусинки для сережек</t>
  </si>
  <si>
    <t>льняной комплект</t>
  </si>
  <si>
    <t xml:space="preserve">кофта флисовая женская </t>
  </si>
  <si>
    <t>старые платья</t>
  </si>
  <si>
    <t>крем лифтинг аравия</t>
  </si>
  <si>
    <t>пряжа тулип</t>
  </si>
  <si>
    <t>коляска прогулочная babyhit</t>
  </si>
  <si>
    <t>меняю жир на силу воли</t>
  </si>
  <si>
    <t>валиант короб для хранения</t>
  </si>
  <si>
    <t>тонировка автомобильная 5</t>
  </si>
  <si>
    <t>доска большая разделочная</t>
  </si>
  <si>
    <t>ниндзяго дракон</t>
  </si>
  <si>
    <t>линзы для глаз -5</t>
  </si>
  <si>
    <t xml:space="preserve">удочки для летней рыбалки </t>
  </si>
  <si>
    <t>магнитная карта-пазл мира</t>
  </si>
  <si>
    <t>зарядка на huawei</t>
  </si>
  <si>
    <t>розовая футболка твое</t>
  </si>
  <si>
    <t>купоны для взрослых</t>
  </si>
  <si>
    <t>чемодан для ноутбука</t>
  </si>
  <si>
    <t>камуфляж гель</t>
  </si>
  <si>
    <t xml:space="preserve">канцелярские резинки </t>
  </si>
  <si>
    <t xml:space="preserve">весенняя шапка для девочек </t>
  </si>
  <si>
    <t>почва для антуриума</t>
  </si>
  <si>
    <t>мочалка для девочки</t>
  </si>
  <si>
    <t>маркеры для скетчинка</t>
  </si>
  <si>
    <t>пижама женская хлопок 100</t>
  </si>
  <si>
    <t>подарки для воспитателя</t>
  </si>
  <si>
    <t>большие размеры мужская ветровка</t>
  </si>
  <si>
    <t>черника для глаз</t>
  </si>
  <si>
    <t>nestle безмолочная</t>
  </si>
  <si>
    <t xml:space="preserve">оля </t>
  </si>
  <si>
    <t>блузки для детей</t>
  </si>
  <si>
    <t>костюм на 9 мая мальчику</t>
  </si>
  <si>
    <t>одежда для мужчин больших размеров</t>
  </si>
  <si>
    <t>поатья на лето</t>
  </si>
  <si>
    <t>жилетка яркая</t>
  </si>
  <si>
    <t>одежда франция</t>
  </si>
  <si>
    <t>лосьон после депиляции лица</t>
  </si>
  <si>
    <t>костюм для девочки из футера</t>
  </si>
  <si>
    <t>красная линия косметика</t>
  </si>
  <si>
    <t>донышки для сумок</t>
  </si>
  <si>
    <t>для земляники</t>
  </si>
  <si>
    <t>трусы боксеры для мальчиков белье</t>
  </si>
  <si>
    <t>банки для мочи</t>
  </si>
  <si>
    <t>краска спрей для дерева</t>
  </si>
  <si>
    <t>крепление для ванной</t>
  </si>
  <si>
    <t>целюлозная губка</t>
  </si>
  <si>
    <t>крем для ног нанопятки</t>
  </si>
  <si>
    <t>горка для спины</t>
  </si>
  <si>
    <t>фартук накидка для творчества</t>
  </si>
  <si>
    <t>аппарат для омоложения лица</t>
  </si>
  <si>
    <t>сиденье на унитаз детская</t>
  </si>
  <si>
    <t xml:space="preserve">жилет для детей </t>
  </si>
  <si>
    <t>пуховик женский италия</t>
  </si>
  <si>
    <t>домашняя одежа</t>
  </si>
  <si>
    <t>пазин история егэ</t>
  </si>
  <si>
    <t>замок зажигания иж</t>
  </si>
  <si>
    <t>пемза для пяток лазерная</t>
  </si>
  <si>
    <t>лента светодиодная 20 метров</t>
  </si>
  <si>
    <t>подставка для карандашей деревянная</t>
  </si>
  <si>
    <t>женские короткие платья</t>
  </si>
  <si>
    <t>inteteks пододеяльник</t>
  </si>
  <si>
    <t>цепь сварная</t>
  </si>
  <si>
    <t>витязь одежда</t>
  </si>
  <si>
    <t>подводная подсветка</t>
  </si>
  <si>
    <t>акула футболки для девочки</t>
  </si>
  <si>
    <t>наборы для пива</t>
  </si>
  <si>
    <t>капуслы для стирки</t>
  </si>
  <si>
    <t>бейсбольная майка</t>
  </si>
  <si>
    <t xml:space="preserve">самокат детский трёхколёсный </t>
  </si>
  <si>
    <t>адял</t>
  </si>
  <si>
    <t>каша детская безмолочная нестле</t>
  </si>
  <si>
    <t>брюкидля беременных</t>
  </si>
  <si>
    <t>столики для кормления</t>
  </si>
  <si>
    <t>штаны для мальчика военные</t>
  </si>
  <si>
    <t xml:space="preserve">ткань камуфляж </t>
  </si>
  <si>
    <t>стельки для вязания</t>
  </si>
  <si>
    <t>белая пищевая глина</t>
  </si>
  <si>
    <t>румяна для лица lamel</t>
  </si>
  <si>
    <t>ковры для авто</t>
  </si>
  <si>
    <t>для бодибилдинга</t>
  </si>
  <si>
    <t>резинка для волос женская черная</t>
  </si>
  <si>
    <t>маникюрный набор для ногтей без лампы</t>
  </si>
  <si>
    <t xml:space="preserve">костюм женский зелёный </t>
  </si>
  <si>
    <t>фреза дисковая</t>
  </si>
  <si>
    <t>скраб для лица eveline</t>
  </si>
  <si>
    <t>таро для новичков</t>
  </si>
  <si>
    <t>холодное обертывание для похудения</t>
  </si>
  <si>
    <t>алмазная мозаика лето</t>
  </si>
  <si>
    <t>заяц сувенир</t>
  </si>
  <si>
    <t>диски на солярис</t>
  </si>
  <si>
    <t>перчатки хозяйственные s</t>
  </si>
  <si>
    <t>ткань для наволочки</t>
  </si>
  <si>
    <t>термо кофта женская</t>
  </si>
  <si>
    <t>психология теплов</t>
  </si>
  <si>
    <t>миникальян</t>
  </si>
  <si>
    <t>матрица для телевизора samsung</t>
  </si>
  <si>
    <t>украшение доя куличей</t>
  </si>
  <si>
    <t>костюм флисовый для малыша</t>
  </si>
  <si>
    <t>зощенко голубая книга</t>
  </si>
  <si>
    <t xml:space="preserve">портянки </t>
  </si>
  <si>
    <t>держатель для спичек</t>
  </si>
  <si>
    <t>набор сережек бижутерия</t>
  </si>
  <si>
    <t>наборы для девушки</t>
  </si>
  <si>
    <t>лонгслив для девочки gloria</t>
  </si>
  <si>
    <t>крем для рук барьер</t>
  </si>
  <si>
    <t>сладости турция</t>
  </si>
  <si>
    <t>палироль для авто</t>
  </si>
  <si>
    <t>котофей сандалии для девочки детские</t>
  </si>
  <si>
    <t>затемняющая многоразовая пленка</t>
  </si>
  <si>
    <t>молотая черемуха</t>
  </si>
  <si>
    <t>xiaomi аккумулятор 10000</t>
  </si>
  <si>
    <t>радио видео няня</t>
  </si>
  <si>
    <t>платья oodji женские</t>
  </si>
  <si>
    <t>мицелярнач вода</t>
  </si>
  <si>
    <t xml:space="preserve">стефания </t>
  </si>
  <si>
    <t xml:space="preserve">парные кольца для лучших подруг </t>
  </si>
  <si>
    <t>зажигалка бензиновая av podarki</t>
  </si>
  <si>
    <t>таблетки для посудомоечной машины 50 шт</t>
  </si>
  <si>
    <t>tommy hilfiger для женщин кофта</t>
  </si>
  <si>
    <t xml:space="preserve">алая ведьма </t>
  </si>
  <si>
    <t>лампочки гирлянды</t>
  </si>
  <si>
    <t>пюре мясное детское телятина</t>
  </si>
  <si>
    <t>для качели ткань</t>
  </si>
  <si>
    <t>кофе якобс с лесным орехом</t>
  </si>
  <si>
    <t>куртки для мальчика весна</t>
  </si>
  <si>
    <t>бамбуковое одеяло двуспальное</t>
  </si>
  <si>
    <t>футболки для мальчиков белого цвета на лето</t>
  </si>
  <si>
    <t>туалетная вода туфелька</t>
  </si>
  <si>
    <t>полуботинки женские натуральная кожа на платформе</t>
  </si>
  <si>
    <t>глория джинс одежда для дома</t>
  </si>
  <si>
    <t>поло футболка подростковая</t>
  </si>
  <si>
    <t>атлас история средних веков 6 класс</t>
  </si>
  <si>
    <t>худи для кота</t>
  </si>
  <si>
    <t>кофеварка капельная bosh</t>
  </si>
  <si>
    <t>испарители для вейпа</t>
  </si>
  <si>
    <t>ножка для стула</t>
  </si>
  <si>
    <t>крем для отбеливания кожи лица</t>
  </si>
  <si>
    <t>джинсы мом для мальчика</t>
  </si>
  <si>
    <t>платья с воротником стойкой</t>
  </si>
  <si>
    <t>махровые полотенца турция для рук</t>
  </si>
  <si>
    <t>колючки для ног</t>
  </si>
  <si>
    <t>наклейки для самаката</t>
  </si>
  <si>
    <t>мужские носки с прикольными надписями</t>
  </si>
  <si>
    <t>камуфляж форма</t>
  </si>
  <si>
    <t>рубашка тёплая оверсайз</t>
  </si>
  <si>
    <t>прикорм для ребенка</t>
  </si>
  <si>
    <t>одеяло 172 205</t>
  </si>
  <si>
    <t>юла деревянная</t>
  </si>
  <si>
    <t>кремы для тела</t>
  </si>
  <si>
    <t>верхняя одежда весна для девочек</t>
  </si>
  <si>
    <t>для мужчин чехлы для телефонов</t>
  </si>
  <si>
    <t>хайлайтер для лица матовый</t>
  </si>
  <si>
    <t>голоса животных для малышей книги</t>
  </si>
  <si>
    <t>одеяло германия</t>
  </si>
  <si>
    <t>coolhair маска косметическая</t>
  </si>
  <si>
    <t>прописи для детей 5 лет</t>
  </si>
  <si>
    <t>бритва для подростка</t>
  </si>
  <si>
    <t xml:space="preserve">подарки гостям на свадьбу </t>
  </si>
  <si>
    <t>сухой корм для собак 3 кг</t>
  </si>
  <si>
    <t>худи  для мужчин</t>
  </si>
  <si>
    <t>держатель для пропуска, бейджа</t>
  </si>
  <si>
    <t>бейсболка синяя женская</t>
  </si>
  <si>
    <t>немецкая одежда для женщин</t>
  </si>
  <si>
    <t>подушка для наушников</t>
  </si>
  <si>
    <t>карта для пар</t>
  </si>
  <si>
    <t>шампунь для волос женский набор</t>
  </si>
  <si>
    <t>рыбацкая кепка</t>
  </si>
  <si>
    <t>шапка зимняя для девочек подростков</t>
  </si>
  <si>
    <t>женское кружевное бельё</t>
  </si>
  <si>
    <t>обувь женская танкетка</t>
  </si>
  <si>
    <t>страусиное яйцо</t>
  </si>
  <si>
    <t>турецкая блузка</t>
  </si>
  <si>
    <t>майки для девочек летние</t>
  </si>
  <si>
    <t>для любви</t>
  </si>
  <si>
    <t xml:space="preserve"> для крыс</t>
  </si>
  <si>
    <t>оплетка на руль автомобиля l</t>
  </si>
  <si>
    <t>обувь женская ботинки весна</t>
  </si>
  <si>
    <t>корм для карпов</t>
  </si>
  <si>
    <t xml:space="preserve">велосипедные крылья </t>
  </si>
  <si>
    <t>аквалиния мыльница</t>
  </si>
  <si>
    <t>обезжириватели для ногтей domix</t>
  </si>
  <si>
    <t>сумка мужская рибок</t>
  </si>
  <si>
    <t>глория джинс поло</t>
  </si>
  <si>
    <t>кофта guess женская</t>
  </si>
  <si>
    <t>сарапульская кондитерская фабрика</t>
  </si>
  <si>
    <t>карниз штанга для ванной</t>
  </si>
  <si>
    <t>славяно арийские веды</t>
  </si>
  <si>
    <t>синергетик для стирки 5 л</t>
  </si>
  <si>
    <t>уличные кашпо для цветов</t>
  </si>
  <si>
    <t>интерактивная игрушка единорог</t>
  </si>
  <si>
    <t>русский язык 3 класс учебник</t>
  </si>
  <si>
    <t>вощина черная</t>
  </si>
  <si>
    <t>hugo для мужчин футболка</t>
  </si>
  <si>
    <t>spf  для лица</t>
  </si>
  <si>
    <t>книжка уничтожь меня</t>
  </si>
  <si>
    <t>ручка шариковая именная</t>
  </si>
  <si>
    <t>блузка укороченая</t>
  </si>
  <si>
    <t xml:space="preserve">топы с завязками </t>
  </si>
  <si>
    <t xml:space="preserve">брать давать и наслаждаться </t>
  </si>
  <si>
    <t>чёрные футболки мужские</t>
  </si>
  <si>
    <t>племянница</t>
  </si>
  <si>
    <t>щенячий патруль пакет</t>
  </si>
  <si>
    <t>игровой руль для телефона</t>
  </si>
  <si>
    <t xml:space="preserve">бальзам для волос оттеночный </t>
  </si>
  <si>
    <t>финики саудовская аравия</t>
  </si>
  <si>
    <t>синь янь</t>
  </si>
  <si>
    <t>спецодежда мужская рабочая gross</t>
  </si>
  <si>
    <t>взрывающиеся лимонад</t>
  </si>
  <si>
    <t>материнская плата 1200</t>
  </si>
  <si>
    <t>колпаки на день рождения 1 годик</t>
  </si>
  <si>
    <t>fiskars лопата снеговая</t>
  </si>
  <si>
    <t xml:space="preserve">чехол для колес </t>
  </si>
  <si>
    <t>зарядные провода</t>
  </si>
  <si>
    <t>саркисян</t>
  </si>
  <si>
    <t>выпримитель для волос</t>
  </si>
  <si>
    <t>коврик для коньков</t>
  </si>
  <si>
    <t>железная ложка для обуви</t>
  </si>
  <si>
    <t>школьный портфель для мальчиков</t>
  </si>
  <si>
    <t>электро акустическая гитара</t>
  </si>
  <si>
    <t>блюдо для бутербродов</t>
  </si>
  <si>
    <t>серьга для прокола</t>
  </si>
  <si>
    <t>косуха кожа женская</t>
  </si>
  <si>
    <t>доска для резки бумаги</t>
  </si>
  <si>
    <t>майка и шорты для бокса</t>
  </si>
  <si>
    <t>брелок для ключей автомобиля jdm</t>
  </si>
  <si>
    <t>серьга мужская маркиз</t>
  </si>
  <si>
    <t>сухие салфетки для лица</t>
  </si>
  <si>
    <t>бочка для капельного полива</t>
  </si>
  <si>
    <t>мусорная система</t>
  </si>
  <si>
    <t>молочко для тела шоколад</t>
  </si>
  <si>
    <t>кепка высокая</t>
  </si>
  <si>
    <t>сушеное мясо для собак</t>
  </si>
  <si>
    <t>платья и сарафаны для полных</t>
  </si>
  <si>
    <t>kallos маска для волос</t>
  </si>
  <si>
    <t>корм для шиншилы вака</t>
  </si>
  <si>
    <t>большой зонт для отдыха</t>
  </si>
  <si>
    <t>джинсовая юбка женская с разрезом</t>
  </si>
  <si>
    <t>колготки  для девочек</t>
  </si>
  <si>
    <t>вишня с коньяком</t>
  </si>
  <si>
    <t>органайзер для шкафчика детского сада</t>
  </si>
  <si>
    <t>ксяоми смартфон</t>
  </si>
  <si>
    <t>женская обувь на высокой подошве</t>
  </si>
  <si>
    <t>платья новинки 2022 лето</t>
  </si>
  <si>
    <t>лента капроновая белая</t>
  </si>
  <si>
    <t>обувь женская весна-осень</t>
  </si>
  <si>
    <t xml:space="preserve">термометр для инкубатора </t>
  </si>
  <si>
    <t xml:space="preserve">funday для девочек </t>
  </si>
  <si>
    <t>наклейки для нактей</t>
  </si>
  <si>
    <t>органайзер доя кухни</t>
  </si>
  <si>
    <t>мягкий шланг для полива</t>
  </si>
  <si>
    <t>лиловые платья</t>
  </si>
  <si>
    <t xml:space="preserve">клеенка махровая </t>
  </si>
  <si>
    <t>наволочка декоративная 50?70</t>
  </si>
  <si>
    <t>планка для прицела</t>
  </si>
  <si>
    <t>контейнер для хранения 10 л</t>
  </si>
  <si>
    <t>футболка жеская с надписью я хуже чем вы думаете</t>
  </si>
  <si>
    <t>конопляный урбеч</t>
  </si>
  <si>
    <t>биология человека резанов</t>
  </si>
  <si>
    <t xml:space="preserve">краска аэрозольная для автомобиля </t>
  </si>
  <si>
    <t>молоко домик деревня</t>
  </si>
  <si>
    <t>лонгслив женский с вырезом для пальца</t>
  </si>
  <si>
    <t>контейнер хозяйственный на колесах</t>
  </si>
  <si>
    <t xml:space="preserve">олимпийка мужская адидас </t>
  </si>
  <si>
    <t>шезлонг для новорожденных luxmom</t>
  </si>
  <si>
    <t>маска магия глины</t>
  </si>
  <si>
    <t>рюкзаки для первоклашек</t>
  </si>
  <si>
    <t>concept club платья</t>
  </si>
  <si>
    <t>пенка для умывания лица с щеткой</t>
  </si>
  <si>
    <t>овальная силиконовая скатерть</t>
  </si>
  <si>
    <t xml:space="preserve">ветровка спортивная мужская </t>
  </si>
  <si>
    <t>електрическая печь мечта</t>
  </si>
  <si>
    <t>счастливчик корм для собак</t>
  </si>
  <si>
    <t xml:space="preserve">футболки для девушки </t>
  </si>
  <si>
    <t>светильник солнечная батарея</t>
  </si>
  <si>
    <t>zewa 4 слоя</t>
  </si>
  <si>
    <t>ветровка женская больших размеров летняя</t>
  </si>
  <si>
    <t xml:space="preserve">военная машина </t>
  </si>
  <si>
    <t>трёх колесный велосипед</t>
  </si>
  <si>
    <t>мягкая игрушка кот длинный</t>
  </si>
  <si>
    <t>книга романтика для подростков</t>
  </si>
  <si>
    <t>вязаное худи женское</t>
  </si>
  <si>
    <t>ремешок для amazfit bip lite</t>
  </si>
  <si>
    <t xml:space="preserve">короткая толстовка на молнии </t>
  </si>
  <si>
    <t xml:space="preserve">куртка женская натуральная кожа </t>
  </si>
  <si>
    <t>куртка стеганая с капюшоном женская</t>
  </si>
  <si>
    <t>костюм баба яга</t>
  </si>
  <si>
    <t>детская гимнастёрка</t>
  </si>
  <si>
    <t>леди баг для торта</t>
  </si>
  <si>
    <t>костюм пляжный льняной</t>
  </si>
  <si>
    <t>простынь натяжная 200х200</t>
  </si>
  <si>
    <t>освежители для обуви</t>
  </si>
  <si>
    <t>зеркало трельяж</t>
  </si>
  <si>
    <t>брелок на ключи для мальчика</t>
  </si>
  <si>
    <t>мужская обувь респект</t>
  </si>
  <si>
    <t>полупрозрачная футболка</t>
  </si>
  <si>
    <t>2-х спальное постельное белье бязь</t>
  </si>
  <si>
    <t>скраб для рук бархатные ручки</t>
  </si>
  <si>
    <t>гарри поттер день рождения</t>
  </si>
  <si>
    <t>тент для снегохода</t>
  </si>
  <si>
    <t>графин для водки с рюмками</t>
  </si>
  <si>
    <t>кружка керамическая белая</t>
  </si>
  <si>
    <t>самоклеющаяся пленка для стекла</t>
  </si>
  <si>
    <t xml:space="preserve">одежда на лето для женщин </t>
  </si>
  <si>
    <t>нож для помидоров</t>
  </si>
  <si>
    <t>краска для наружных работ по дереву</t>
  </si>
  <si>
    <t>футболка длядевочки</t>
  </si>
  <si>
    <t>наборы для специй соль перец</t>
  </si>
  <si>
    <t>подставка под цветы деревянная</t>
  </si>
  <si>
    <t>рыба для кота игрушка с мятой</t>
  </si>
  <si>
    <t>заколка автомат большая</t>
  </si>
  <si>
    <t>lacoste для мужчин шорты</t>
  </si>
  <si>
    <t>качель для куклы</t>
  </si>
  <si>
    <t xml:space="preserve">смесь для детей </t>
  </si>
  <si>
    <t xml:space="preserve">мышка для кошки </t>
  </si>
  <si>
    <t>маска для лица с пептидами</t>
  </si>
  <si>
    <t>матрас для садовых качелей 160</t>
  </si>
  <si>
    <t>коробки для лего</t>
  </si>
  <si>
    <t>одежда для мальчиков 4 года</t>
  </si>
  <si>
    <t>подставки для колец</t>
  </si>
  <si>
    <t>скорая помощь куртка</t>
  </si>
  <si>
    <t>грунтовка для ткани</t>
  </si>
  <si>
    <t>наклейки для шкафа</t>
  </si>
  <si>
    <t>зубная паста корейский</t>
  </si>
  <si>
    <t>петя и волк</t>
  </si>
  <si>
    <t>игровые комплексы для улицы</t>
  </si>
  <si>
    <t>посудомоечная машина встраиваемая 45 см krona</t>
  </si>
  <si>
    <t>трафарет для 3d ручки</t>
  </si>
  <si>
    <t>лежаки для загара</t>
  </si>
  <si>
    <t>кыштымская глина</t>
  </si>
  <si>
    <t>машинка металлическая, инерционная, автопанорама</t>
  </si>
  <si>
    <t>для массажа лица ролик</t>
  </si>
  <si>
    <t>водолазка детская с коротким рукавом</t>
  </si>
  <si>
    <t>флаг финляндии</t>
  </si>
  <si>
    <t>стикеры для графити</t>
  </si>
  <si>
    <t>зеркало для мото</t>
  </si>
  <si>
    <t>расческа для коротких волос</t>
  </si>
  <si>
    <t>адаптер для hdd</t>
  </si>
  <si>
    <t xml:space="preserve">визор для шлема </t>
  </si>
  <si>
    <t>сумка для рисования а3</t>
  </si>
  <si>
    <t xml:space="preserve">органайзеры для канцелярии </t>
  </si>
  <si>
    <t>одежда для зайки ми 25 см</t>
  </si>
  <si>
    <t>светодиолная лента</t>
  </si>
  <si>
    <t>шлифовальная машинка 150</t>
  </si>
  <si>
    <t>футболка влада а4 детская</t>
  </si>
  <si>
    <t>капсула для кофе</t>
  </si>
  <si>
    <t>шапочка лягушки</t>
  </si>
  <si>
    <t>отпариватель для пола</t>
  </si>
  <si>
    <t>чаша для кальян</t>
  </si>
  <si>
    <t>пудра красная</t>
  </si>
  <si>
    <t>empasta для ногтей</t>
  </si>
  <si>
    <t>уличная детская площадка</t>
  </si>
  <si>
    <t xml:space="preserve">вещи для мальчика </t>
  </si>
  <si>
    <t>куртка доя новорожденного</t>
  </si>
  <si>
    <t>подледная камера</t>
  </si>
  <si>
    <t>мужской рюкзак городской натуральная кожа</t>
  </si>
  <si>
    <t xml:space="preserve">настольная игра для компании </t>
  </si>
  <si>
    <t>щётка для очищения лица</t>
  </si>
  <si>
    <t>черная глянцевая пленка</t>
  </si>
  <si>
    <t>стул для кафе</t>
  </si>
  <si>
    <t>для попкорна посуда</t>
  </si>
  <si>
    <t>хвойный экстракт для ванны</t>
  </si>
  <si>
    <t>сандалии для девочки нарядные</t>
  </si>
  <si>
    <t>брюки женские утеплённые</t>
  </si>
  <si>
    <t>корм для крыс complete</t>
  </si>
  <si>
    <t>наклейки для  ногтей</t>
  </si>
  <si>
    <t>свечи для торта фонтан для праздника</t>
  </si>
  <si>
    <t>для кошачьего корма</t>
  </si>
  <si>
    <t>яchika</t>
  </si>
  <si>
    <t>пижама sela женская</t>
  </si>
  <si>
    <t>перметриновая мазь</t>
  </si>
  <si>
    <t>моя геройская академия 4</t>
  </si>
  <si>
    <t>краска черная по ржавчине</t>
  </si>
  <si>
    <t>мужская туалетная</t>
  </si>
  <si>
    <t>сехол для наушников</t>
  </si>
  <si>
    <t>компрессионные трусы для беременных</t>
  </si>
  <si>
    <t>памперсы для щенков</t>
  </si>
  <si>
    <t>магнит в машину для телефона</t>
  </si>
  <si>
    <t>стойка держатель для туалетной бумаги</t>
  </si>
  <si>
    <t>пиджак снежная королева</t>
  </si>
  <si>
    <t>таблички для ванны и туалета</t>
  </si>
  <si>
    <t xml:space="preserve">чехол для xiaomi mi 11 lite </t>
  </si>
  <si>
    <t>черные чернила для принтера</t>
  </si>
  <si>
    <t>чехол для самсунга а31</t>
  </si>
  <si>
    <t>нож деревянный танто</t>
  </si>
  <si>
    <t>дозатор для пенного мыла</t>
  </si>
  <si>
    <t>автомобильная штора</t>
  </si>
  <si>
    <t>футболка мурская</t>
  </si>
  <si>
    <t>гречневые хлопья увелка</t>
  </si>
  <si>
    <t>рюкзак для лодки</t>
  </si>
  <si>
    <t>повязка как у бустера</t>
  </si>
  <si>
    <t>лавины для девочек</t>
  </si>
  <si>
    <t>popsocket для телефона</t>
  </si>
  <si>
    <t>мини гирлянда</t>
  </si>
  <si>
    <t>корм  для котят</t>
  </si>
  <si>
    <t>посуда чайная пара</t>
  </si>
  <si>
    <t>тональный крем для лица vichy</t>
  </si>
  <si>
    <t>узловяз для шариков</t>
  </si>
  <si>
    <t>крестовая пустынь</t>
  </si>
  <si>
    <t>изделие для завивки волос</t>
  </si>
  <si>
    <t>ножки для мотоцикла</t>
  </si>
  <si>
    <t>аппарат для маникюра корея</t>
  </si>
  <si>
    <t>маркс и спенсер платья</t>
  </si>
  <si>
    <t>крем для тела витекс</t>
  </si>
  <si>
    <t xml:space="preserve">краски для детей </t>
  </si>
  <si>
    <t xml:space="preserve">силиконовый коврик для теста </t>
  </si>
  <si>
    <t>одеяло lanatex</t>
  </si>
  <si>
    <t>форма для выпечки 22</t>
  </si>
  <si>
    <t>алоэ для лица гель</t>
  </si>
  <si>
    <t>влажные салфетки для детей хаггис</t>
  </si>
  <si>
    <t>повязка на голову для малышки</t>
  </si>
  <si>
    <t>блузка на девочку белая</t>
  </si>
  <si>
    <t>чехол для мелочей</t>
  </si>
  <si>
    <t>рюкзак для металоискателя</t>
  </si>
  <si>
    <t>тряпка на паровую швабру</t>
  </si>
  <si>
    <t>белевская помадка</t>
  </si>
  <si>
    <t>коврики в салон автомобиля hyundai</t>
  </si>
  <si>
    <t>рубашка для мальчика бирюзовая</t>
  </si>
  <si>
    <t>помада бежево розовая</t>
  </si>
  <si>
    <t xml:space="preserve">для логопеда </t>
  </si>
  <si>
    <t>ткань шелковая</t>
  </si>
  <si>
    <t>платье для ребенка</t>
  </si>
  <si>
    <t xml:space="preserve">водосгон для стекол </t>
  </si>
  <si>
    <t>летняя косынка женская</t>
  </si>
  <si>
    <t>чернила для ручки пиши стирай</t>
  </si>
  <si>
    <t>la roche posay крем для лица</t>
  </si>
  <si>
    <t>массажер для лица из кварца</t>
  </si>
  <si>
    <t>порядок и уют</t>
  </si>
  <si>
    <t>техника бытовая</t>
  </si>
  <si>
    <t>newa nutrition смесь для выпечки</t>
  </si>
  <si>
    <t>сумка коричневая натуральная кожа женская</t>
  </si>
  <si>
    <t>коробки икея</t>
  </si>
  <si>
    <t xml:space="preserve">форма футбольная на мальчика </t>
  </si>
  <si>
    <t>колпачки для шин велосипеда</t>
  </si>
  <si>
    <t>мягкая длинная игрушка</t>
  </si>
  <si>
    <t xml:space="preserve">клей для бассейна </t>
  </si>
  <si>
    <t xml:space="preserve">детские вещи для мальчика </t>
  </si>
  <si>
    <t>аксессуары для ушей</t>
  </si>
  <si>
    <t>говядина тушеная гродфуд</t>
  </si>
  <si>
    <t>рубашка женская оверсайз в клетку теплая</t>
  </si>
  <si>
    <t>для удаления кутикулы карандаш</t>
  </si>
  <si>
    <t>куртка мужская sela</t>
  </si>
  <si>
    <t>для ран</t>
  </si>
  <si>
    <t>шлем детский для квадроцикла</t>
  </si>
  <si>
    <t>lamel основа под макияж</t>
  </si>
  <si>
    <t>стеклянная крышка для кастрюли</t>
  </si>
  <si>
    <t>подушка 50х70 для ребенка</t>
  </si>
  <si>
    <t>боди слип одежда для малышей</t>
  </si>
  <si>
    <t>для зубачисток</t>
  </si>
  <si>
    <t>just hair маска для волос</t>
  </si>
  <si>
    <t>красная юбка плисе</t>
  </si>
  <si>
    <t>точила для ножей</t>
  </si>
  <si>
    <t>для мамы рюкзак</t>
  </si>
  <si>
    <t>веселые друзья</t>
  </si>
  <si>
    <t>смарт часы для самсунга</t>
  </si>
  <si>
    <t>купка черная</t>
  </si>
  <si>
    <t>индийский наряд</t>
  </si>
  <si>
    <t>застежки для обуви</t>
  </si>
  <si>
    <t>футболка для физкультуры для девочки</t>
  </si>
  <si>
    <t>пижама для мальчиков детская комбинезон</t>
  </si>
  <si>
    <t>женская рубашка белая офисная</t>
  </si>
  <si>
    <t>кроссовки женские тёмные</t>
  </si>
  <si>
    <t>полироль для экрана</t>
  </si>
  <si>
    <t>детская бейсболка для мальчика adidas</t>
  </si>
  <si>
    <t>средство для мытья окон expel</t>
  </si>
  <si>
    <t>бальзам для волос индия</t>
  </si>
  <si>
    <t>кровать для девочки 6 лет</t>
  </si>
  <si>
    <t>конопля одежда</t>
  </si>
  <si>
    <t>резиночки для волос силикон</t>
  </si>
  <si>
    <t xml:space="preserve">занимаемся на каникулах </t>
  </si>
  <si>
    <t>для волос зажимы</t>
  </si>
  <si>
    <t>наборы для стемпинга</t>
  </si>
  <si>
    <t>игрушка мягкая для девочки</t>
  </si>
  <si>
    <t>зонтик для дачи</t>
  </si>
  <si>
    <t>короткие свадебные платья</t>
  </si>
  <si>
    <t xml:space="preserve">нарядные платье </t>
  </si>
  <si>
    <t>добрая пряжа</t>
  </si>
  <si>
    <t>камень морская соль</t>
  </si>
  <si>
    <t xml:space="preserve">льняной пиджак </t>
  </si>
  <si>
    <t>нижнее белье женское для полных</t>
  </si>
  <si>
    <t>dimensions для рисования</t>
  </si>
  <si>
    <t>выпрямляющая расческа</t>
  </si>
  <si>
    <t>жижа для парения</t>
  </si>
  <si>
    <t>босоножки и сандалии женская на широкую ногу</t>
  </si>
  <si>
    <t>стол для кухни раздвижной</t>
  </si>
  <si>
    <t>шумоизоляция авто комплект</t>
  </si>
  <si>
    <t>накладка для карт</t>
  </si>
  <si>
    <t>бальзам для детей</t>
  </si>
  <si>
    <t xml:space="preserve">футболка доя занятий спортом </t>
  </si>
  <si>
    <t>расчёска гребешок</t>
  </si>
  <si>
    <t xml:space="preserve">trussardi обувь женская </t>
  </si>
  <si>
    <t>горшок с мягким сиденьем</t>
  </si>
  <si>
    <t>шапкаженская</t>
  </si>
  <si>
    <t>майка серая мужская</t>
  </si>
  <si>
    <t>фреза для снятия покрытия керамическая</t>
  </si>
  <si>
    <t>женские платья весна лето</t>
  </si>
  <si>
    <t>футболка мужская доберманы</t>
  </si>
  <si>
    <t>насос для выгребных ям</t>
  </si>
  <si>
    <t>кожаная женская обувь беларусь</t>
  </si>
  <si>
    <t>брилок на ключи для двоих</t>
  </si>
  <si>
    <t>белита крем для лица дневной</t>
  </si>
  <si>
    <t>шапка женская из ангоры зимняя</t>
  </si>
  <si>
    <t xml:space="preserve">купальник для женщин </t>
  </si>
  <si>
    <t xml:space="preserve">постельное белье 1.5 спальное бязь </t>
  </si>
  <si>
    <t>украшения подвески</t>
  </si>
  <si>
    <t>шикарная блузка</t>
  </si>
  <si>
    <t xml:space="preserve">про план для кошек с лососем </t>
  </si>
  <si>
    <t>рюкзак для баскетбольного мяча</t>
  </si>
  <si>
    <t>зубная щетка closeup</t>
  </si>
  <si>
    <t>наборы для рисования для девочек</t>
  </si>
  <si>
    <t>пюре мясное агуша</t>
  </si>
  <si>
    <t xml:space="preserve">империя гжели </t>
  </si>
  <si>
    <t>книги психология лучшие годы</t>
  </si>
  <si>
    <t>органайзер для конфет</t>
  </si>
  <si>
    <t>товары для гаража</t>
  </si>
  <si>
    <t>алмазная мозаика березы</t>
  </si>
  <si>
    <t xml:space="preserve">уголь для рисования </t>
  </si>
  <si>
    <t>тоник для лица детский</t>
  </si>
  <si>
    <t>фотобумага глянцевая двухсторонняя</t>
  </si>
  <si>
    <t xml:space="preserve">сигнальная лента </t>
  </si>
  <si>
    <t>сумочка для девочки 5 лет</t>
  </si>
  <si>
    <t>мягкий корм</t>
  </si>
  <si>
    <t>сумка для отпуска</t>
  </si>
  <si>
    <t>замки для браслета</t>
  </si>
  <si>
    <t>футболка colins мужская</t>
  </si>
  <si>
    <t>змея в бутылке</t>
  </si>
  <si>
    <t>для лицп</t>
  </si>
  <si>
    <t>мультяши</t>
  </si>
  <si>
    <t>свечи зажигания денсо</t>
  </si>
  <si>
    <t>сережка для пирсинга в ухо</t>
  </si>
  <si>
    <t>куртка стеганая на девочку</t>
  </si>
  <si>
    <t>ёмкость для моющего</t>
  </si>
  <si>
    <t>молния т3</t>
  </si>
  <si>
    <t>ночная сорочка большого размера трикотажная</t>
  </si>
  <si>
    <t>сухой корм для собак abba</t>
  </si>
  <si>
    <t>звезды для рукоделия</t>
  </si>
  <si>
    <t>маленькая тканевая сумка</t>
  </si>
  <si>
    <t>parfums constantine парфюмерная вода</t>
  </si>
  <si>
    <t>чехол для айфон 11 pro</t>
  </si>
  <si>
    <t>o’stin брюки</t>
  </si>
  <si>
    <t>шапкадля мальчика</t>
  </si>
  <si>
    <t xml:space="preserve">фрезы для мотоблока </t>
  </si>
  <si>
    <t>миньёны</t>
  </si>
  <si>
    <t>клей для холодной вулканизации</t>
  </si>
  <si>
    <t>скатерть на стол прямоугольная белая</t>
  </si>
  <si>
    <t>форма для единоборств</t>
  </si>
  <si>
    <t>чехол для apple airpods pro</t>
  </si>
  <si>
    <t xml:space="preserve">звезда ведущая </t>
  </si>
  <si>
    <t>регулятор ремня</t>
  </si>
  <si>
    <t>куклы для мальчиков</t>
  </si>
  <si>
    <t>обувь высокая</t>
  </si>
  <si>
    <t>зубная щетка лесной бальзам мягкая</t>
  </si>
  <si>
    <t>лифтинг тейп для лица</t>
  </si>
  <si>
    <t xml:space="preserve">освежитель для дома </t>
  </si>
  <si>
    <t>корзина для канцелярии</t>
  </si>
  <si>
    <t>ласка спорт для стирки</t>
  </si>
  <si>
    <t>яэ мико фигурка</t>
  </si>
  <si>
    <t>земля грунт</t>
  </si>
  <si>
    <t>серьги для девушек</t>
  </si>
  <si>
    <t>егэ химия 2022 добротин</t>
  </si>
  <si>
    <t xml:space="preserve">скатерть на стол силиконовая </t>
  </si>
  <si>
    <t>корзинка для ванной комнаты спальни и детской</t>
  </si>
  <si>
    <t>черная мини юбка с разрезом</t>
  </si>
  <si>
    <t>пододеяльник 2</t>
  </si>
  <si>
    <t xml:space="preserve">ася лавринович книги </t>
  </si>
  <si>
    <t>кепка детская adidas</t>
  </si>
  <si>
    <t>для ламинирования волос набор</t>
  </si>
  <si>
    <t>клюква замороженная</t>
  </si>
  <si>
    <t>удлиненная рубашка женская с коротким рукавом</t>
  </si>
  <si>
    <t>гиря 8</t>
  </si>
  <si>
    <t>мяч nike 4 размер футбольный</t>
  </si>
  <si>
    <t>аппликация дерево</t>
  </si>
  <si>
    <t>ручка декоративная</t>
  </si>
  <si>
    <t>бирюзовая</t>
  </si>
  <si>
    <t>система очищения</t>
  </si>
  <si>
    <t>жевательная резинка 100 шт</t>
  </si>
  <si>
    <t xml:space="preserve">для краски </t>
  </si>
  <si>
    <t>ортопедические ботинки для мальчика осенние</t>
  </si>
  <si>
    <t>коврики на хендай солярис</t>
  </si>
  <si>
    <t>мясные продукты</t>
  </si>
  <si>
    <t>оллин для волос шампунь</t>
  </si>
  <si>
    <t>краска для принтера epson l120</t>
  </si>
  <si>
    <t>сандали котофей для девочек</t>
  </si>
  <si>
    <t>жидклсть  бежевая</t>
  </si>
  <si>
    <t>пожарная машина игрушка</t>
  </si>
  <si>
    <t>одежда милитари женская</t>
  </si>
  <si>
    <t>коробка чая</t>
  </si>
  <si>
    <t>резинки для волос синие</t>
  </si>
  <si>
    <t>ремень партупея</t>
  </si>
  <si>
    <t xml:space="preserve">остин для девочки </t>
  </si>
  <si>
    <t>книги для детей 1+</t>
  </si>
  <si>
    <t>ремкомплект для акриловой ванны</t>
  </si>
  <si>
    <t>сумки рюкзаки женские маленькие натуральная кожа</t>
  </si>
  <si>
    <t>mango комбинезон женская одежда</t>
  </si>
  <si>
    <t>деревянная фурнитура</t>
  </si>
  <si>
    <t>бежевая футболка детская</t>
  </si>
  <si>
    <t>трикотажная лента для вязания</t>
  </si>
  <si>
    <t>кружка для бульона</t>
  </si>
  <si>
    <t>мягкая игрушка большой медведь</t>
  </si>
  <si>
    <t>подвесная тумба с раковиной</t>
  </si>
  <si>
    <t>кипятильник электрический россия</t>
  </si>
  <si>
    <t>топ нижнее для девочек белье</t>
  </si>
  <si>
    <t>всё для пк</t>
  </si>
  <si>
    <t>гель для стирки bio mio</t>
  </si>
  <si>
    <t>лягушки костюм</t>
  </si>
  <si>
    <t xml:space="preserve">фата свадебная белая </t>
  </si>
  <si>
    <t>белая медицинская рубашка</t>
  </si>
  <si>
    <t>ля фреш</t>
  </si>
  <si>
    <t>декоротивные растения</t>
  </si>
  <si>
    <t>шина для автомобиля</t>
  </si>
  <si>
    <t>красная ленточка</t>
  </si>
  <si>
    <t>чехол на руль солярис</t>
  </si>
  <si>
    <t xml:space="preserve">льняные </t>
  </si>
  <si>
    <t>жидклсть для ремонта бежевая</t>
  </si>
  <si>
    <t>коржи для торта слоеные</t>
  </si>
  <si>
    <t>пиджак куртка мужская</t>
  </si>
  <si>
    <t>лечебный гель для ногтей</t>
  </si>
  <si>
    <t>ланбена зеленая</t>
  </si>
  <si>
    <t xml:space="preserve">насадка на мясорубку </t>
  </si>
  <si>
    <t>столик для детского автокресла</t>
  </si>
  <si>
    <t>чехол для айфон7</t>
  </si>
  <si>
    <t>держатель для телефона автомобильный на руль</t>
  </si>
  <si>
    <t>румяна для лица шарики</t>
  </si>
  <si>
    <t>lusio платья</t>
  </si>
  <si>
    <t>средства для чистки серебра</t>
  </si>
  <si>
    <t>отбеливатель для ванны</t>
  </si>
  <si>
    <t>напас для курения</t>
  </si>
  <si>
    <t>однотонная оверсайз футболка</t>
  </si>
  <si>
    <t xml:space="preserve">брюки для девушек </t>
  </si>
  <si>
    <t>топперы для торта мужу</t>
  </si>
  <si>
    <t>деревянная пирамидка сортер</t>
  </si>
  <si>
    <t>очки огонёк</t>
  </si>
  <si>
    <t>акамулятор крона</t>
  </si>
  <si>
    <t>кисть для румян в футляре</t>
  </si>
  <si>
    <t>игра лаборатория</t>
  </si>
  <si>
    <t>сухой корм для котят пробаланс</t>
  </si>
  <si>
    <t>new balance для мальчиков</t>
  </si>
  <si>
    <t>крем для стоп смягчающий</t>
  </si>
  <si>
    <t>хайлайтер серебряный</t>
  </si>
  <si>
    <t>женский пояс кожаный</t>
  </si>
  <si>
    <t>встроенная микроволновая печь samsung</t>
  </si>
  <si>
    <t>кофейная книга</t>
  </si>
  <si>
    <t xml:space="preserve">платье футляр женское </t>
  </si>
  <si>
    <t>солевая лампа 3-4 кг</t>
  </si>
  <si>
    <t>каолиновая вата</t>
  </si>
  <si>
    <t>cutie’s</t>
  </si>
  <si>
    <t>аквафор сменная кассета</t>
  </si>
  <si>
    <t>тюль для кухни зеленая</t>
  </si>
  <si>
    <t>щенячий патруль полотенце</t>
  </si>
  <si>
    <t>картриджи для принтера hp 305</t>
  </si>
  <si>
    <t>корейская отбеливающая зубная паста</t>
  </si>
  <si>
    <t>деревянный резинкострел</t>
  </si>
  <si>
    <t>декоративный заяц</t>
  </si>
  <si>
    <t xml:space="preserve">для причёски </t>
  </si>
  <si>
    <t>футболка для девочкм</t>
  </si>
  <si>
    <t xml:space="preserve">капли для линз </t>
  </si>
  <si>
    <t>таблетки для посудомойки ушастый нянь</t>
  </si>
  <si>
    <t>средства для чистки ванны</t>
  </si>
  <si>
    <t>полочка для полотенец в ванную</t>
  </si>
  <si>
    <t>футболка туника для девочки</t>
  </si>
  <si>
    <t>футболка с молнией женская</t>
  </si>
  <si>
    <t>шорты для мальчика play today</t>
  </si>
  <si>
    <t>90’s hippie grow</t>
  </si>
  <si>
    <t xml:space="preserve">льняные рубашки </t>
  </si>
  <si>
    <t>подушка декоратианая</t>
  </si>
  <si>
    <t>спрей витамины для лица</t>
  </si>
  <si>
    <t>лори женская одежда</t>
  </si>
  <si>
    <t>детская палатка с шариками</t>
  </si>
  <si>
    <t>молния для платья</t>
  </si>
  <si>
    <t>обувь женская летняч</t>
  </si>
  <si>
    <t>тюль широкая</t>
  </si>
  <si>
    <t>детский термометр для воды</t>
  </si>
  <si>
    <t>кофеварка турецкая электрическая</t>
  </si>
  <si>
    <t>звонки для дома и дачи</t>
  </si>
  <si>
    <t>мешки для строительных пылесосов</t>
  </si>
  <si>
    <t>подхват магнит для штор</t>
  </si>
  <si>
    <t>кроссовки на платформе для девочек</t>
  </si>
  <si>
    <t>жилетка флисовая детская</t>
  </si>
  <si>
    <t>пижама женская 58 размер</t>
  </si>
  <si>
    <t>топики для беременных</t>
  </si>
  <si>
    <t>купальник для танцев чёрный</t>
  </si>
  <si>
    <t>здоровая лимфа</t>
  </si>
  <si>
    <t>невидимки для волос золотые</t>
  </si>
  <si>
    <t xml:space="preserve">розовая клавиатура </t>
  </si>
  <si>
    <t>накидка для сауны</t>
  </si>
  <si>
    <t>светодиод для прожектора</t>
  </si>
  <si>
    <t>клеевая бумага</t>
  </si>
  <si>
    <t>подтяжки военные</t>
  </si>
  <si>
    <t>adidas шапочка для плавания</t>
  </si>
  <si>
    <t>антена для тв</t>
  </si>
  <si>
    <t>спецмазь оздоровительная косметика</t>
  </si>
  <si>
    <t>топаз для растений</t>
  </si>
  <si>
    <t>раскладная дверь</t>
  </si>
  <si>
    <t>mango kids для девочек обувь</t>
  </si>
  <si>
    <t>средство для уборки кухонных поверхностей</t>
  </si>
  <si>
    <t>набор для вышивания крестом животные</t>
  </si>
  <si>
    <t>мазь для коленей</t>
  </si>
  <si>
    <t>обереги славян</t>
  </si>
  <si>
    <t>защитное покрытие для автомобиля</t>
  </si>
  <si>
    <t>одежда доя фитнеса</t>
  </si>
  <si>
    <t>футболка мужская з</t>
  </si>
  <si>
    <t>платье женское летнее для беременных</t>
  </si>
  <si>
    <t>3д очки для телевизора</t>
  </si>
  <si>
    <t>рубашка мужская принт</t>
  </si>
  <si>
    <t>трубы для отопления</t>
  </si>
  <si>
    <t>одеяло 1.5 спальное шелк</t>
  </si>
  <si>
    <t>кабель для зарядки ноутбука</t>
  </si>
  <si>
    <t>тогальная основа</t>
  </si>
  <si>
    <t>бумажные гирлянды детские</t>
  </si>
  <si>
    <t>атермальная</t>
  </si>
  <si>
    <t>гель лак для уф лампы</t>
  </si>
  <si>
    <t>nioxin маска для волос</t>
  </si>
  <si>
    <t>черная эмаль</t>
  </si>
  <si>
    <t>колбаса халял</t>
  </si>
  <si>
    <t xml:space="preserve">молнии шитья </t>
  </si>
  <si>
    <t>зажимы доя волос</t>
  </si>
  <si>
    <t>капли глазные для собак</t>
  </si>
  <si>
    <t>почему богатые становятся богаче</t>
  </si>
  <si>
    <t>ползунки с лямками</t>
  </si>
  <si>
    <t>чистая лимфа</t>
  </si>
  <si>
    <t>дисплей для айфона 7</t>
  </si>
  <si>
    <t xml:space="preserve">бустер для детей </t>
  </si>
  <si>
    <t>кофта женская чёрная</t>
  </si>
  <si>
    <t>средство от сорняков дача</t>
  </si>
  <si>
    <t>блузка  женская летняя</t>
  </si>
  <si>
    <t>адидас мужская одежда худи</t>
  </si>
  <si>
    <t>шапки демисезон для женщин</t>
  </si>
  <si>
    <t>пальто для малышки</t>
  </si>
  <si>
    <t>холодильная сумка</t>
  </si>
  <si>
    <t>толстовка и штаны для мальчика</t>
  </si>
  <si>
    <t>фляжка с котелком</t>
  </si>
  <si>
    <t>шоколад соленая карамель</t>
  </si>
  <si>
    <t>шапка для мальчика sela</t>
  </si>
  <si>
    <t>майка оранжевая женская</t>
  </si>
  <si>
    <t>палитра для красок керамика</t>
  </si>
  <si>
    <t>брелок для ключей автомобиля kia</t>
  </si>
  <si>
    <t>декаративная штукатурка</t>
  </si>
  <si>
    <t>игла для шприц ручки</t>
  </si>
  <si>
    <t>щетки для двигателя</t>
  </si>
  <si>
    <t>жижа для вейпа 50 мг</t>
  </si>
  <si>
    <t>перчатки для роликов детские</t>
  </si>
  <si>
    <t>нитка белая</t>
  </si>
  <si>
    <t>юбка драповая</t>
  </si>
  <si>
    <t>стиральная машинка beko</t>
  </si>
  <si>
    <t xml:space="preserve">клей для пвх </t>
  </si>
  <si>
    <t>полотенце для сушки волос микрофибра</t>
  </si>
  <si>
    <t>куртка женская джинсовая белая</t>
  </si>
  <si>
    <t>для рубашки</t>
  </si>
  <si>
    <t>мягкие брюки</t>
  </si>
  <si>
    <t>таймер варки яиц</t>
  </si>
  <si>
    <t>птичья клетка</t>
  </si>
  <si>
    <t>набор значков 9 мая</t>
  </si>
  <si>
    <t>силиконовые формы для декоративного камня</t>
  </si>
  <si>
    <t>форма для медиков</t>
  </si>
  <si>
    <t>пони май литл дешевая</t>
  </si>
  <si>
    <t>сумка  детская через плечо</t>
  </si>
  <si>
    <t>ваза для воды</t>
  </si>
  <si>
    <t xml:space="preserve">стельки для роста </t>
  </si>
  <si>
    <t>цепная смазка</t>
  </si>
  <si>
    <t>шлёпанцы пума</t>
  </si>
  <si>
    <t>lacoste одежда женская</t>
  </si>
  <si>
    <t>объемная тушь для ресниц</t>
  </si>
  <si>
    <t>салициловая кислота мазь</t>
  </si>
  <si>
    <t>квадратная рамка для фото</t>
  </si>
  <si>
    <t xml:space="preserve">светильник для маникюра </t>
  </si>
  <si>
    <t>кружка валерия</t>
  </si>
  <si>
    <t xml:space="preserve">клеенка на стол на кухню прозрачная </t>
  </si>
  <si>
    <t>шары на день рождения щенячий патруль</t>
  </si>
  <si>
    <t>туфли мужские кожа натуральная летние</t>
  </si>
  <si>
    <t>обувь для девочек туфли</t>
  </si>
  <si>
    <t>для лица скребок</t>
  </si>
  <si>
    <t xml:space="preserve">украшения для мужчин </t>
  </si>
  <si>
    <t>ультрофеолетовая лампа</t>
  </si>
  <si>
    <t>спальная маска</t>
  </si>
  <si>
    <t>шпатлевка полимерная</t>
  </si>
  <si>
    <t>пять литров красного</t>
  </si>
  <si>
    <t>рамка для фото 30?40</t>
  </si>
  <si>
    <t>bioaqua маска для лица</t>
  </si>
  <si>
    <t>жалюзи икея</t>
  </si>
  <si>
    <t>ванночка для щеночка</t>
  </si>
  <si>
    <t xml:space="preserve">спрей для волос увлажняющий </t>
  </si>
  <si>
    <t>закрепитель краски для обуви</t>
  </si>
  <si>
    <t>радужная пряжа</t>
  </si>
  <si>
    <t>все для зимней рыбалки</t>
  </si>
  <si>
    <t>рубашка мужская полосатая</t>
  </si>
  <si>
    <t xml:space="preserve">зимний комплект для мальчика </t>
  </si>
  <si>
    <t>блок питания 48 вольт</t>
  </si>
  <si>
    <t>пеналы для подростков школьные</t>
  </si>
  <si>
    <t>килли вилли мягкая игрушка</t>
  </si>
  <si>
    <t>костюм спортивный глория джинс</t>
  </si>
  <si>
    <t>полка настенная кухня</t>
  </si>
  <si>
    <t>для суши и роллов</t>
  </si>
  <si>
    <t>вентиляторы для компьютера с подсветкой</t>
  </si>
  <si>
    <t xml:space="preserve">парфюмерия эйвон </t>
  </si>
  <si>
    <t>пробка фильтр для ванны</t>
  </si>
  <si>
    <t>длинная кофта на молнии</t>
  </si>
  <si>
    <t>приключения новогодних игрушек</t>
  </si>
  <si>
    <t>заколка перья</t>
  </si>
  <si>
    <t>больше чем пять соток</t>
  </si>
  <si>
    <t>кепка мужская хоккей</t>
  </si>
  <si>
    <t>браслет для подвесок</t>
  </si>
  <si>
    <t>кисть для страз</t>
  </si>
  <si>
    <t>полиуретановая пленка iphone 11</t>
  </si>
  <si>
    <t>ботинки для девочки осень</t>
  </si>
  <si>
    <t>место для хранения вещей</t>
  </si>
  <si>
    <t>одежда лен женская</t>
  </si>
  <si>
    <t>насадка для поливочного шланга</t>
  </si>
  <si>
    <t>секции для хранения вещей</t>
  </si>
  <si>
    <t>эллиптический тренажёр</t>
  </si>
  <si>
    <t>кондитерская посыпка для торта</t>
  </si>
  <si>
    <t>стол складной для пикника и кемпинга</t>
  </si>
  <si>
    <t xml:space="preserve">жидкость для вейпа  </t>
  </si>
  <si>
    <t>nivea men лосьон после бритья</t>
  </si>
  <si>
    <t>балетки для девочек танцы</t>
  </si>
  <si>
    <t>для спины коврик</t>
  </si>
  <si>
    <t xml:space="preserve">сумка мужская для бани </t>
  </si>
  <si>
    <t xml:space="preserve">очки солнечные для подростков </t>
  </si>
  <si>
    <t>anne klein часы наручные для женщин</t>
  </si>
  <si>
    <t>очки для зрения 3,5</t>
  </si>
  <si>
    <t>детские кроссовки для девочки найк</t>
  </si>
  <si>
    <t>папка для ноутбука 14</t>
  </si>
  <si>
    <t>ошейник для кошки от блох</t>
  </si>
  <si>
    <t>вещи для грызунов</t>
  </si>
  <si>
    <t>поднос для пасхи</t>
  </si>
  <si>
    <t>gj футболка женская</t>
  </si>
  <si>
    <t>тест для определения пола</t>
  </si>
  <si>
    <t>для лего контейнер</t>
  </si>
  <si>
    <t>natura siberica шампунь для окрашенных</t>
  </si>
  <si>
    <t>купальники для девочек 8 лет</t>
  </si>
  <si>
    <t>рассия</t>
  </si>
  <si>
    <t>мыльные пузыри нелопающиеся</t>
  </si>
  <si>
    <t>беларусские  карандаши для губ</t>
  </si>
  <si>
    <t>держатели для карт</t>
  </si>
  <si>
    <t>спонжи для педикюра</t>
  </si>
  <si>
    <t>sela лонгслив для девочек</t>
  </si>
  <si>
    <t>антицеллюлитный крем для массажа</t>
  </si>
  <si>
    <t>худи для девочки белое</t>
  </si>
  <si>
    <t>восхождение героя щита том 11</t>
  </si>
  <si>
    <t>портфель для документов женский</t>
  </si>
  <si>
    <t>валяние игрушек</t>
  </si>
  <si>
    <t>коляска сумка</t>
  </si>
  <si>
    <t>фитинги для полипропиленовых труб</t>
  </si>
  <si>
    <t>ковёр турецкий</t>
  </si>
  <si>
    <t>электро пилка для пяток</t>
  </si>
  <si>
    <t>оловянные</t>
  </si>
  <si>
    <t>подставка раздвижная</t>
  </si>
  <si>
    <t xml:space="preserve">майки детские для девочек </t>
  </si>
  <si>
    <t>котофей для девочек лето</t>
  </si>
  <si>
    <t>джинсовка женская с вышивкой</t>
  </si>
  <si>
    <t>для биговки</t>
  </si>
  <si>
    <t>обувь женская полнота 10</t>
  </si>
  <si>
    <t>солнцезащитные очки для женщин черного цвета</t>
  </si>
  <si>
    <t>костюм для малыша утепленный</t>
  </si>
  <si>
    <t>алмазная мозаика китай</t>
  </si>
  <si>
    <t>наушники для iphone 8</t>
  </si>
  <si>
    <t>микрофон для компьютера fifine</t>
  </si>
  <si>
    <t>шумовка пластиковая</t>
  </si>
  <si>
    <t>алмазная пила</t>
  </si>
  <si>
    <t>футболка для мальчиков 158</t>
  </si>
  <si>
    <t>lemmo сборная модель</t>
  </si>
  <si>
    <t>масло для ресниц упаковка</t>
  </si>
  <si>
    <t>лента льняная</t>
  </si>
  <si>
    <t>сумка пляжная большая соломенная</t>
  </si>
  <si>
    <t>кувшинчик для масла</t>
  </si>
  <si>
    <t>кроссовки кеды для мальчиков</t>
  </si>
  <si>
    <t>подарок для коллеги</t>
  </si>
  <si>
    <t>мягкая игрушка мини маус</t>
  </si>
  <si>
    <t>кольца глория джинс</t>
  </si>
  <si>
    <t>для сужения</t>
  </si>
  <si>
    <t>пульт для света</t>
  </si>
  <si>
    <t>корм для щеглов</t>
  </si>
  <si>
    <t>тушь для ресниц стойкая</t>
  </si>
  <si>
    <t>мантия на подростка</t>
  </si>
  <si>
    <t>задим для денег</t>
  </si>
  <si>
    <t>юбка женская летняя джинсовая</t>
  </si>
  <si>
    <t>краски для волос детские</t>
  </si>
  <si>
    <t>земля королей 3 том</t>
  </si>
  <si>
    <t>стеральная машинка</t>
  </si>
  <si>
    <t xml:space="preserve">ложка кофейная </t>
  </si>
  <si>
    <t>тетрадь для записи клиентов</t>
  </si>
  <si>
    <t>зеркало для сумки</t>
  </si>
  <si>
    <t xml:space="preserve">кокон для новорождённого </t>
  </si>
  <si>
    <t xml:space="preserve">лак для ногтей обычный </t>
  </si>
  <si>
    <t>шапка адидас детская</t>
  </si>
  <si>
    <t>на сиденья накидки</t>
  </si>
  <si>
    <t>guess кофта женская</t>
  </si>
  <si>
    <t>простыня 1,5 спальная поплин</t>
  </si>
  <si>
    <t>пижама с начесом для мальчика</t>
  </si>
  <si>
    <t>сетка для вышивки</t>
  </si>
  <si>
    <t xml:space="preserve">тонкая детская шапка </t>
  </si>
  <si>
    <t>эротические трусы для мужчин</t>
  </si>
  <si>
    <t>силиконовая форма овал</t>
  </si>
  <si>
    <t>лапша детская</t>
  </si>
  <si>
    <t xml:space="preserve">коробка шляпная </t>
  </si>
  <si>
    <t>пленка тонировочгая многоразовая</t>
  </si>
  <si>
    <t>уильям пол янг</t>
  </si>
  <si>
    <t>сумка кросс боди зеленая</t>
  </si>
  <si>
    <t>защита для динамиков</t>
  </si>
  <si>
    <t>клеенка  непромокаемая</t>
  </si>
  <si>
    <t>смазка гель интимная охлаждающая</t>
  </si>
  <si>
    <t>азиатская центелла</t>
  </si>
  <si>
    <t>я люблю зайку</t>
  </si>
  <si>
    <t>полка для фужеров</t>
  </si>
  <si>
    <t>турецкие формы для выпечки</t>
  </si>
  <si>
    <t xml:space="preserve">черная юбка и топ с стразами </t>
  </si>
  <si>
    <t>крылья на велосипед 24</t>
  </si>
  <si>
    <t>детская мебель стол и стул ника</t>
  </si>
  <si>
    <t>южная корона комбикорм</t>
  </si>
  <si>
    <t>шапочка для бассейна мужская силиконовая</t>
  </si>
  <si>
    <t>белое платье с перьями</t>
  </si>
  <si>
    <t>спиральная терка</t>
  </si>
  <si>
    <t>игрушка для клитора</t>
  </si>
  <si>
    <t>костюм для малышей тройка</t>
  </si>
  <si>
    <t>моя планета мой дом</t>
  </si>
  <si>
    <t>куртка женская кож</t>
  </si>
  <si>
    <t>пробка электрическая</t>
  </si>
  <si>
    <t>зарядник для ноутбука lenovo</t>
  </si>
  <si>
    <t>одеяло german grass</t>
  </si>
  <si>
    <t>вешалки для курток</t>
  </si>
  <si>
    <t>спонж для умывания целлюлоза</t>
  </si>
  <si>
    <t>домик для кошки высокий</t>
  </si>
  <si>
    <t>батарея nano для айфона</t>
  </si>
  <si>
    <t>натуральная кожа куртка женская</t>
  </si>
  <si>
    <t>бенеттон платья</t>
  </si>
  <si>
    <t>интерактивная рыба</t>
  </si>
  <si>
    <t>зеленый кофе для похудения</t>
  </si>
  <si>
    <t>спортивный костюм женский глория джинс</t>
  </si>
  <si>
    <t>my little pony канцелярия</t>
  </si>
  <si>
    <t>шкатулка для украшений недорого</t>
  </si>
  <si>
    <t>мыльная основа melta</t>
  </si>
  <si>
    <t>женская пижама летняя</t>
  </si>
  <si>
    <t>японские сувениры</t>
  </si>
  <si>
    <t xml:space="preserve">льняное семя </t>
  </si>
  <si>
    <t>телескоп для детей</t>
  </si>
  <si>
    <t>чехол для термометра</t>
  </si>
  <si>
    <t>куртка зимняя экокожа</t>
  </si>
  <si>
    <t>крем для глаз levrana</t>
  </si>
  <si>
    <t>градусник для новорождённых</t>
  </si>
  <si>
    <t xml:space="preserve">игровой набор для мальчика </t>
  </si>
  <si>
    <t>шампунь для волос 2 в 1</t>
  </si>
  <si>
    <t>рюкзак для мальчика детский маленький</t>
  </si>
  <si>
    <t>грязеотталкивающее покрытие</t>
  </si>
  <si>
    <t>мышь беспроводная лазерная</t>
  </si>
  <si>
    <t>кожаная ручка</t>
  </si>
  <si>
    <t>30+ для растений</t>
  </si>
  <si>
    <t>набор для маникюра все включено</t>
  </si>
  <si>
    <t>скрепка для денег</t>
  </si>
  <si>
    <t>мягкая игрушка утёнок</t>
  </si>
  <si>
    <t>кофта женская с v образным вырезом</t>
  </si>
  <si>
    <t>набор для собаки</t>
  </si>
  <si>
    <t>доронькин химия</t>
  </si>
  <si>
    <t>стулья кухоные</t>
  </si>
  <si>
    <t>лосины женские высокая талия</t>
  </si>
  <si>
    <t>щетка автомобильная телескопическая</t>
  </si>
  <si>
    <t>платье нарядное для девушки</t>
  </si>
  <si>
    <t>казаны для костра</t>
  </si>
  <si>
    <t>термоковрик для малыша</t>
  </si>
  <si>
    <t>булавки для простыни</t>
  </si>
  <si>
    <t>пластик для принтера</t>
  </si>
  <si>
    <t>кофта женская блузка</t>
  </si>
  <si>
    <t xml:space="preserve">чехол доя телефона </t>
  </si>
  <si>
    <t>разделочные доски для мужчин</t>
  </si>
  <si>
    <t>полупрозрачная помада</t>
  </si>
  <si>
    <t xml:space="preserve">лоток для документов </t>
  </si>
  <si>
    <t>маска для волос bonacure</t>
  </si>
  <si>
    <t>серьги мятые</t>
  </si>
  <si>
    <t>свадебная повязка</t>
  </si>
  <si>
    <t>женское платье из штапеля</t>
  </si>
  <si>
    <t>пижама  для женщин</t>
  </si>
  <si>
    <t>ббка летняя</t>
  </si>
  <si>
    <t>массажер для лица игольчатый</t>
  </si>
  <si>
    <t>легкая мужская обувь</t>
  </si>
  <si>
    <t>квадратная корзина</t>
  </si>
  <si>
    <t xml:space="preserve">для стирки мембраны </t>
  </si>
  <si>
    <t>лаки для ногтей чёрный</t>
  </si>
  <si>
    <t>почва для цитрусовых</t>
  </si>
  <si>
    <t xml:space="preserve">волейбольный мячик </t>
  </si>
  <si>
    <t>худи удлиненная</t>
  </si>
  <si>
    <t xml:space="preserve">блуза для девочки </t>
  </si>
  <si>
    <t>чистая линич</t>
  </si>
  <si>
    <t>аделя</t>
  </si>
  <si>
    <t>заглушка для наушников</t>
  </si>
  <si>
    <t>роял канин для кошек лечебный</t>
  </si>
  <si>
    <t xml:space="preserve">лотки для кошек </t>
  </si>
  <si>
    <t>puffins корм для собак</t>
  </si>
  <si>
    <t>липучка для мышей</t>
  </si>
  <si>
    <t>женская куртка кожзам</t>
  </si>
  <si>
    <t xml:space="preserve">плательная ткань </t>
  </si>
  <si>
    <t xml:space="preserve">блёстки для творчества </t>
  </si>
  <si>
    <t>стиральная машина ока</t>
  </si>
  <si>
    <t>детская мебель шкаф</t>
  </si>
  <si>
    <t>орсофит для похудения</t>
  </si>
  <si>
    <t>халва сливочная</t>
  </si>
  <si>
    <t>ледяная малина</t>
  </si>
  <si>
    <t>керамическая посуда с крышкой</t>
  </si>
  <si>
    <t>гамак для попугая</t>
  </si>
  <si>
    <t>форма для краффина</t>
  </si>
  <si>
    <t>йошкар-олинская текстильная фабрика</t>
  </si>
  <si>
    <t>сапожки для девочек</t>
  </si>
  <si>
    <t>ostin кожаная куртка</t>
  </si>
  <si>
    <t>салфетки вязанные</t>
  </si>
  <si>
    <t xml:space="preserve">будка для собаки </t>
  </si>
  <si>
    <t>топик для девочек спортивный</t>
  </si>
  <si>
    <t>мерный стаканчик для жидкости</t>
  </si>
  <si>
    <t>стойка телескопическая</t>
  </si>
  <si>
    <t>соски для фруктов</t>
  </si>
  <si>
    <t>колпаки на день рождения маша и медведь</t>
  </si>
  <si>
    <t>бейсболки россия</t>
  </si>
  <si>
    <t>мост для черепахи</t>
  </si>
  <si>
    <t>эстетика канцелярия</t>
  </si>
  <si>
    <t>для разогрева</t>
  </si>
  <si>
    <t>органайзер для воблеров</t>
  </si>
  <si>
    <t>кисть для чистки</t>
  </si>
  <si>
    <t xml:space="preserve">стеклянная форма для выпечки </t>
  </si>
  <si>
    <t xml:space="preserve">роял канин уринари </t>
  </si>
  <si>
    <t>босс роял</t>
  </si>
  <si>
    <t>синька для волос</t>
  </si>
  <si>
    <t>маска многоразовая для детей</t>
  </si>
  <si>
    <t>ногти для ног</t>
  </si>
  <si>
    <t>ветровка зеленая женская</t>
  </si>
  <si>
    <t>пустышка круглая силиконовая</t>
  </si>
  <si>
    <t>медведь смола для ногтнй</t>
  </si>
  <si>
    <t>ивановское постельное бельё</t>
  </si>
  <si>
    <t>туфли для девочки лаковые</t>
  </si>
  <si>
    <t>защитное стекло для самсунг а 50</t>
  </si>
  <si>
    <t>приборы для кормления</t>
  </si>
  <si>
    <t>запчасти для бензопилы штиль 180</t>
  </si>
  <si>
    <t>elizavecca тканевая маска</t>
  </si>
  <si>
    <t>серьги клипсы бижутерия женская</t>
  </si>
  <si>
    <t xml:space="preserve">искуственные листья </t>
  </si>
  <si>
    <t xml:space="preserve">тепловая завеса </t>
  </si>
  <si>
    <t>туалетная вода мужская unique</t>
  </si>
  <si>
    <t>книга с идеями для свидания</t>
  </si>
  <si>
    <t>водолазки женская</t>
  </si>
  <si>
    <t>сумка беларусь натуральная кожа женская</t>
  </si>
  <si>
    <t>большая шляпа</t>
  </si>
  <si>
    <t>пигмент прямого действия черный</t>
  </si>
  <si>
    <t>каши с 5 месяцев</t>
  </si>
  <si>
    <t>снятия лака</t>
  </si>
  <si>
    <t>плюшевая игрушка hello kitty</t>
  </si>
  <si>
    <t xml:space="preserve">рубашки женские тёплые </t>
  </si>
  <si>
    <t>блуза синяя женская</t>
  </si>
  <si>
    <t>корм для собак сухой winner</t>
  </si>
  <si>
    <t>спортивная одежда для йоги</t>
  </si>
  <si>
    <t>австралийский меринос пряжа</t>
  </si>
  <si>
    <t>термометр для малышей</t>
  </si>
  <si>
    <t>curaprox зубная щетка монопучковая</t>
  </si>
  <si>
    <t>летняя женская обувь манго</t>
  </si>
  <si>
    <t>зарядное устройство для телефона авто</t>
  </si>
  <si>
    <t>топ корсетного кроя</t>
  </si>
  <si>
    <t>косметика для девушки</t>
  </si>
  <si>
    <t>самоклеящаяся фольга</t>
  </si>
  <si>
    <t>алмазная мозаика крым</t>
  </si>
  <si>
    <t xml:space="preserve">платье для девочки 12 лет </t>
  </si>
  <si>
    <t>сентябрьские розы</t>
  </si>
  <si>
    <t>очень приятно бог блокнот</t>
  </si>
  <si>
    <t>scholl аппарат для педикюра</t>
  </si>
  <si>
    <t xml:space="preserve">ресницы для наращивания enigma </t>
  </si>
  <si>
    <t>термоапликация со стразами</t>
  </si>
  <si>
    <t>утяжелители 200 гр</t>
  </si>
  <si>
    <t>пена для автомобиля</t>
  </si>
  <si>
    <t>зубная щётка для взрослых</t>
  </si>
  <si>
    <t>корм для котят brit</t>
  </si>
  <si>
    <t>краска для волос 4.1</t>
  </si>
  <si>
    <t>подвесное кресло для животных</t>
  </si>
  <si>
    <t>топперы для торта свадебные</t>
  </si>
  <si>
    <t>крем увлажняющий корейский</t>
  </si>
  <si>
    <t>баллончик с чёрной краской</t>
  </si>
  <si>
    <t>стекляное перо</t>
  </si>
  <si>
    <t>туника женская шифон</t>
  </si>
  <si>
    <t>колеса для велосипеда 26</t>
  </si>
  <si>
    <t xml:space="preserve">светодеодная лента </t>
  </si>
  <si>
    <t>мединская одежда</t>
  </si>
  <si>
    <t xml:space="preserve">порошок для стирки белья </t>
  </si>
  <si>
    <t>мусульманская футболка</t>
  </si>
  <si>
    <t>летнее платье прямое</t>
  </si>
  <si>
    <t>спортивная сумка мужская на пояс</t>
  </si>
  <si>
    <t>бижутерия для девушек</t>
  </si>
  <si>
    <t>сверло для высверливания</t>
  </si>
  <si>
    <t>кепка с принтом женская</t>
  </si>
  <si>
    <t>жизнивек травяной сбор</t>
  </si>
  <si>
    <t>жилет утяжилитель</t>
  </si>
  <si>
    <t>мантия хогвартс</t>
  </si>
  <si>
    <t>ручка коагулятор</t>
  </si>
  <si>
    <t xml:space="preserve">пальто фуксия </t>
  </si>
  <si>
    <t>детские колготки для девочек до года</t>
  </si>
  <si>
    <t>масло clarins для губ</t>
  </si>
  <si>
    <t>ручка для дрели</t>
  </si>
  <si>
    <t>переходник для наушников xiaomi</t>
  </si>
  <si>
    <t>футболки оджи для женщин</t>
  </si>
  <si>
    <t>дезодорант спрей для тела</t>
  </si>
  <si>
    <t>носки белые нарядные</t>
  </si>
  <si>
    <t>костюм женский обтягивающий</t>
  </si>
  <si>
    <t>гирлянда свадебная</t>
  </si>
  <si>
    <t>чехол для наушников philips</t>
  </si>
  <si>
    <t>шапка для мальчика весенняя однослойная</t>
  </si>
  <si>
    <t>зарядка для пода</t>
  </si>
  <si>
    <t>катушка для триммера полуавтомат</t>
  </si>
  <si>
    <t>маленькая лампа для ногтей</t>
  </si>
  <si>
    <t>пряжа хлопок с акрилом</t>
  </si>
  <si>
    <t>цветы для</t>
  </si>
  <si>
    <t>серая краска для ткани</t>
  </si>
  <si>
    <t>рулонная штора ширина 140 см</t>
  </si>
  <si>
    <t>жилет спасательный для собак</t>
  </si>
  <si>
    <t>пряник щенячий</t>
  </si>
  <si>
    <t>алмазная мозаика парусник</t>
  </si>
  <si>
    <t>скейт борд для пальцев</t>
  </si>
  <si>
    <t>бабочка для мальчика черная</t>
  </si>
  <si>
    <t>мягкие игрушки из мультиков</t>
  </si>
  <si>
    <t>комплект для унитаза</t>
  </si>
  <si>
    <t>штора для ванной miranda</t>
  </si>
  <si>
    <t>маска для глаз охлаждающая</t>
  </si>
  <si>
    <t>одежда для крещения женская</t>
  </si>
  <si>
    <t>бирюзовая рубашка мужская</t>
  </si>
  <si>
    <t xml:space="preserve">кожаный пояс </t>
  </si>
  <si>
    <t>нитки для вязания крючком хлопок</t>
  </si>
  <si>
    <t>маркер для автомобиля белый</t>
  </si>
  <si>
    <t>самоклеящаяся пленка под дерево</t>
  </si>
  <si>
    <t>футболки для мужчин зола</t>
  </si>
  <si>
    <t>твоё сердце будет разбито</t>
  </si>
  <si>
    <t>подставка для машинки</t>
  </si>
  <si>
    <t>тарелки чёрные</t>
  </si>
  <si>
    <t>рамка для фотографий 50х70</t>
  </si>
  <si>
    <t>горшочки для кактусов</t>
  </si>
  <si>
    <t>зубная щетка детская colgate</t>
  </si>
  <si>
    <t>книга для 12 лет</t>
  </si>
  <si>
    <t>удобрение для ароидных</t>
  </si>
  <si>
    <t>время услышать себя</t>
  </si>
  <si>
    <t>утка игрушка для собак</t>
  </si>
  <si>
    <t>скакалка для художественной гимнастики спортивный товар</t>
  </si>
  <si>
    <t>дисплей для huawei</t>
  </si>
  <si>
    <t>наклейка для чехла</t>
  </si>
  <si>
    <t>шопер для продуктов</t>
  </si>
  <si>
    <t>ошейник для кошек с поводком</t>
  </si>
  <si>
    <t>наборы посуды для приготовления</t>
  </si>
  <si>
    <t>застёжка для серёжек</t>
  </si>
  <si>
    <t>тирт для губ</t>
  </si>
  <si>
    <t>куртка зимняя рабочая</t>
  </si>
  <si>
    <t>дерби для мальчиков</t>
  </si>
  <si>
    <t>средство для стирки белья 5 литров</t>
  </si>
  <si>
    <t>костюмы нарядные</t>
  </si>
  <si>
    <t>пижама для девочки единорог</t>
  </si>
  <si>
    <t>filler золотой шёлк</t>
  </si>
  <si>
    <t>ботиночки для девочки весна</t>
  </si>
  <si>
    <t>подарок для подружки</t>
  </si>
  <si>
    <t>насадка для колбасок</t>
  </si>
  <si>
    <t>бусы шнуровка деревянные</t>
  </si>
  <si>
    <t>возраст счастья</t>
  </si>
  <si>
    <t>фери активная пена</t>
  </si>
  <si>
    <t>пижама для мальчика 152</t>
  </si>
  <si>
    <t>одеяло спальное 15</t>
  </si>
  <si>
    <t xml:space="preserve">gloria jeans для малышей </t>
  </si>
  <si>
    <t>педаль гитарная</t>
  </si>
  <si>
    <t>кепка с прямым козырьком мужская</t>
  </si>
  <si>
    <t>тушь красная москва</t>
  </si>
  <si>
    <t>3д ручка тонкая</t>
  </si>
  <si>
    <t>труба для капельного полива</t>
  </si>
  <si>
    <t>бижутерия благополучие</t>
  </si>
  <si>
    <t>пижама детская sela</t>
  </si>
  <si>
    <t>жилетка мужская oodji</t>
  </si>
  <si>
    <t>посуда цветная</t>
  </si>
  <si>
    <t xml:space="preserve">цепочка декоративная </t>
  </si>
  <si>
    <t>игрушки детям 6 лет</t>
  </si>
  <si>
    <t>одежда для дед инсайдов</t>
  </si>
  <si>
    <t>массажный мяс</t>
  </si>
  <si>
    <t xml:space="preserve">бисквит пряжа </t>
  </si>
  <si>
    <t>одежда для сфинксов котов</t>
  </si>
  <si>
    <t>волосы для девочек</t>
  </si>
  <si>
    <t xml:space="preserve">карандаш вивьен сабо для губ </t>
  </si>
  <si>
    <t>краска для волос лонда 7/38</t>
  </si>
  <si>
    <t>автомобильная сетка</t>
  </si>
  <si>
    <t>игрушка для кошки с мятой</t>
  </si>
  <si>
    <t>футболка сериал друзья</t>
  </si>
  <si>
    <t>кросовки белые для девочек</t>
  </si>
  <si>
    <t>ножик для мясорубки</t>
  </si>
  <si>
    <t>римские шторы для балкона</t>
  </si>
  <si>
    <t>платье для девочки нарядные в пол</t>
  </si>
  <si>
    <t>карает для похудения</t>
  </si>
  <si>
    <t xml:space="preserve">держатель для чашек </t>
  </si>
  <si>
    <t>фартук детский для творчества одежда</t>
  </si>
  <si>
    <t>кроссовки подростковые для мальчика летние</t>
  </si>
  <si>
    <t>кроссовки для девочек с хелоу кити</t>
  </si>
  <si>
    <t>кора для цветов</t>
  </si>
  <si>
    <t>для удаления клея</t>
  </si>
  <si>
    <t>synergetic для рук 5</t>
  </si>
  <si>
    <t>лоферы женские натуральная</t>
  </si>
  <si>
    <t>наклейки для ковра</t>
  </si>
  <si>
    <t xml:space="preserve">ремень для фотоаппарата </t>
  </si>
  <si>
    <t>стрепы для велосипеда</t>
  </si>
  <si>
    <t>ежедневник в мягкой обложке</t>
  </si>
  <si>
    <t xml:space="preserve">футболка женская фиолетовая </t>
  </si>
  <si>
    <t>бляха муха</t>
  </si>
  <si>
    <t>modis для мальчика</t>
  </si>
  <si>
    <t>дрова для декора</t>
  </si>
  <si>
    <t>оправы для мужчин</t>
  </si>
  <si>
    <t>наколенники для волейбола demix</t>
  </si>
  <si>
    <t>коляска зиппи</t>
  </si>
  <si>
    <t>трусы от недержания</t>
  </si>
  <si>
    <t>слаймы для девочек холодное сердце</t>
  </si>
  <si>
    <t>женская куртка из экокожи косуха</t>
  </si>
  <si>
    <t>прогулочная коляска anex</t>
  </si>
  <si>
    <t>штаны для трекинга</t>
  </si>
  <si>
    <t>мешки для муки</t>
  </si>
  <si>
    <t>повязка на голову женская черная</t>
  </si>
  <si>
    <t xml:space="preserve">драповая куртка </t>
  </si>
  <si>
    <t>открытка для денег прикол</t>
  </si>
  <si>
    <t>звезда для тебя блузки</t>
  </si>
  <si>
    <t>палетка детская</t>
  </si>
  <si>
    <t>шланг для полива 25 мм</t>
  </si>
  <si>
    <t>чехол для ультрабука</t>
  </si>
  <si>
    <t>штамб для ногтей</t>
  </si>
  <si>
    <t xml:space="preserve">мягкие игрушки фнаф </t>
  </si>
  <si>
    <t>набор пигментов для ногтей</t>
  </si>
  <si>
    <t>для изготовления украшений</t>
  </si>
  <si>
    <t>эфиопия кофе</t>
  </si>
  <si>
    <t>яйцо из камня</t>
  </si>
  <si>
    <t>зубного камня</t>
  </si>
  <si>
    <t>урем для рук</t>
  </si>
  <si>
    <t>аптечка универсальная</t>
  </si>
  <si>
    <t>шпатель для силикон</t>
  </si>
  <si>
    <t>крепление для аккумулятора</t>
  </si>
  <si>
    <t>гирлянда растяжка праздничная</t>
  </si>
  <si>
    <t>маслянеые духи пакорабам</t>
  </si>
  <si>
    <t>крем вторая кода</t>
  </si>
  <si>
    <t>солнцезащитные очки с поляризационным фильтром</t>
  </si>
  <si>
    <t>сетка для пк</t>
  </si>
  <si>
    <t>шевроны юстиция</t>
  </si>
  <si>
    <t>костюм для намаза мужской</t>
  </si>
  <si>
    <t>текстурирующая пудра для волос</t>
  </si>
  <si>
    <t>депилятор для носа</t>
  </si>
  <si>
    <t>бокс для демонстрации дизайнов</t>
  </si>
  <si>
    <t>мужской шарф шерстяной</t>
  </si>
  <si>
    <t>масло для новорожденных mustela</t>
  </si>
  <si>
    <t>львиная грива</t>
  </si>
  <si>
    <t>костюмы для кормящих</t>
  </si>
  <si>
    <t>набор для врача</t>
  </si>
  <si>
    <t>сушилка для полотенец настенная</t>
  </si>
  <si>
    <t>куртка джинсовая  мужская</t>
  </si>
  <si>
    <t>брать давать наслаждаться</t>
  </si>
  <si>
    <t>для кофемашины капсулы дольче густо</t>
  </si>
  <si>
    <t>российская обувь женская</t>
  </si>
  <si>
    <t>простыня медицинская</t>
  </si>
  <si>
    <t>шкатулка для корана</t>
  </si>
  <si>
    <t>оливковая куртка</t>
  </si>
  <si>
    <t>тюнинг для авто</t>
  </si>
  <si>
    <t xml:space="preserve">пряжа мягкая </t>
  </si>
  <si>
    <t xml:space="preserve">расширительный бак для систем охлаждения </t>
  </si>
  <si>
    <t>таблетки  для посудомоечной машины</t>
  </si>
  <si>
    <t>красная краска доя волос</t>
  </si>
  <si>
    <t>удобрения бона форте</t>
  </si>
  <si>
    <t>мягкая игрушка кошка ли ли</t>
  </si>
  <si>
    <t>конструктор для мальчиков полиция</t>
  </si>
  <si>
    <t>простыня 60 120</t>
  </si>
  <si>
    <t>wella крем для волос</t>
  </si>
  <si>
    <t>мияги крушка</t>
  </si>
  <si>
    <t>ажурная тесьма</t>
  </si>
  <si>
    <t>кисти для рисования тонкие</t>
  </si>
  <si>
    <t>чайник для газовой плиты 1.5 литра</t>
  </si>
  <si>
    <t>маска для лица с водорослями</t>
  </si>
  <si>
    <t xml:space="preserve">паста для брекетов </t>
  </si>
  <si>
    <t>чай зелёный тесс</t>
  </si>
  <si>
    <t>мешки для мусора 120</t>
  </si>
  <si>
    <t>стикер для книг</t>
  </si>
  <si>
    <t>для путешествий подушка</t>
  </si>
  <si>
    <t xml:space="preserve">линейка калькулятор </t>
  </si>
  <si>
    <t xml:space="preserve">акриловые краски для рисования </t>
  </si>
  <si>
    <t>колпачки для колёс</t>
  </si>
  <si>
    <t>чехол для айпад мини 1</t>
  </si>
  <si>
    <t>пять звезд</t>
  </si>
  <si>
    <t>кофта женская с длинным рукавом спортивная</t>
  </si>
  <si>
    <t>маркеры для магнитного планера</t>
  </si>
  <si>
    <t>юбка befree джинсовая</t>
  </si>
  <si>
    <t>для пох</t>
  </si>
  <si>
    <t>съёмный жесткий диск</t>
  </si>
  <si>
    <t>метио станция</t>
  </si>
  <si>
    <t>яркая</t>
  </si>
  <si>
    <t xml:space="preserve">опиумная война </t>
  </si>
  <si>
    <t>раскладушка для взрослых</t>
  </si>
  <si>
    <t>вентилятор конвекции</t>
  </si>
  <si>
    <t>деревянная посуда  мореный дуб</t>
  </si>
  <si>
    <t>бумага офисная а 4</t>
  </si>
  <si>
    <t>книги для чтения детям до года</t>
  </si>
  <si>
    <t>штора стеклянная на ванну</t>
  </si>
  <si>
    <t xml:space="preserve">заяц мягкая игрушка </t>
  </si>
  <si>
    <t>выдающийся звери</t>
  </si>
  <si>
    <t>балетки для детей</t>
  </si>
  <si>
    <t>мягкий хлопок пряжа</t>
  </si>
  <si>
    <t>набор посуды для сервировки</t>
  </si>
  <si>
    <t>игрушки для малышей от 1 года</t>
  </si>
  <si>
    <t>нарядный боди</t>
  </si>
  <si>
    <t>мицеллярный раствор</t>
  </si>
  <si>
    <t>психофизиология</t>
  </si>
  <si>
    <t xml:space="preserve">эротическая игра </t>
  </si>
  <si>
    <t>ролик для фигурной нарезки теста</t>
  </si>
  <si>
    <t>3 д фотообри перья</t>
  </si>
  <si>
    <t>брелок на сумку для девочек</t>
  </si>
  <si>
    <t>foresto ошейник для кошек</t>
  </si>
  <si>
    <t>двигатель для стиральной машины</t>
  </si>
  <si>
    <t>косметика корейская декоративная</t>
  </si>
  <si>
    <t>летние платья шифоновые</t>
  </si>
  <si>
    <t>жилетка nike для мальчиков</t>
  </si>
  <si>
    <t>микрофон для синтезатора</t>
  </si>
  <si>
    <t>ежедневник для воспитателя</t>
  </si>
  <si>
    <t>фото плёнка</t>
  </si>
  <si>
    <t>футболка мужская слим</t>
  </si>
  <si>
    <t>сумка охотничья</t>
  </si>
  <si>
    <t>линолеум для линогравюры</t>
  </si>
  <si>
    <t>контейнер для жидкого</t>
  </si>
  <si>
    <t>мука французкая штучка</t>
  </si>
  <si>
    <t>сиреневая куртка женская</t>
  </si>
  <si>
    <t>корм для кошек в пакетиках</t>
  </si>
  <si>
    <t xml:space="preserve">ткань для шитья одежды </t>
  </si>
  <si>
    <t>велюровая шапочка</t>
  </si>
  <si>
    <t>деревяшки набор</t>
  </si>
  <si>
    <t xml:space="preserve">насадки на щётку </t>
  </si>
  <si>
    <t>мужская демисезонная кожаная куртка</t>
  </si>
  <si>
    <t xml:space="preserve">белорусский лён </t>
  </si>
  <si>
    <t>полотно для потолка</t>
  </si>
  <si>
    <t>свободная куртка</t>
  </si>
  <si>
    <t>яркая худи</t>
  </si>
  <si>
    <t>большая книга о животных</t>
  </si>
  <si>
    <t>украшения софия</t>
  </si>
  <si>
    <t>футболка женская с принтом собака</t>
  </si>
  <si>
    <t>женская футболка приталенная</t>
  </si>
  <si>
    <t xml:space="preserve">сумка-рюкзак женская </t>
  </si>
  <si>
    <t>цветная пряжа</t>
  </si>
  <si>
    <t xml:space="preserve">держатель для удочки </t>
  </si>
  <si>
    <t>свежесть дыхания</t>
  </si>
  <si>
    <t>сушеная зелень</t>
  </si>
  <si>
    <t>плетёный короб</t>
  </si>
  <si>
    <t>яркие футболки для девочек</t>
  </si>
  <si>
    <t>кроссовки носки для девочек</t>
  </si>
  <si>
    <t>прозрачный органайзер для канцелярии</t>
  </si>
  <si>
    <t>шторы для гостиной и спальни двойные</t>
  </si>
  <si>
    <t>термометр для животных ferplast</t>
  </si>
  <si>
    <t xml:space="preserve">очиститель для кроссовок </t>
  </si>
  <si>
    <t>штаны спортивные для девочки шаровары</t>
  </si>
  <si>
    <t>насадка для т-образного станка для бритья</t>
  </si>
  <si>
    <t xml:space="preserve">серебряная </t>
  </si>
  <si>
    <t>келвин кляйн мужские трусы</t>
  </si>
  <si>
    <t>игра деревянная башня</t>
  </si>
  <si>
    <t>сибиряк</t>
  </si>
  <si>
    <t>для мытья окна</t>
  </si>
  <si>
    <t>пакеты для автошин</t>
  </si>
  <si>
    <t>бактерии для грунта</t>
  </si>
  <si>
    <t>электрическая ловушка</t>
  </si>
  <si>
    <t>колечки для сережек</t>
  </si>
  <si>
    <t>бензиновая зажигалка брелок</t>
  </si>
  <si>
    <t>блеск для кожи</t>
  </si>
  <si>
    <t>витражный гель для моделирования ногтей</t>
  </si>
  <si>
    <t>сервисная книжка автомобиля тожепапа</t>
  </si>
  <si>
    <t xml:space="preserve">фальга для маникюра </t>
  </si>
  <si>
    <t>500 наклеек для девочек</t>
  </si>
  <si>
    <t>подставка для телефона икеа</t>
  </si>
  <si>
    <t>фартук на стену для кухни</t>
  </si>
  <si>
    <t>спрей для декора</t>
  </si>
  <si>
    <t xml:space="preserve">средство для стёкол </t>
  </si>
  <si>
    <t>средство для химчистки авто</t>
  </si>
  <si>
    <t xml:space="preserve">кольцо деревянное </t>
  </si>
  <si>
    <t>наклейка ведется видеонаблюдения</t>
  </si>
  <si>
    <t xml:space="preserve">футболки для подростков девочек </t>
  </si>
  <si>
    <t>шопер с лягушками</t>
  </si>
  <si>
    <t>стеллаж для хранения одежды</t>
  </si>
  <si>
    <t>коврик для мишки</t>
  </si>
  <si>
    <t>столик для растущего стула</t>
  </si>
  <si>
    <t>тушь для ресниц черная cabaret</t>
  </si>
  <si>
    <t>костюм для новорожденных весна</t>
  </si>
  <si>
    <t>шифоновые женские платья</t>
  </si>
  <si>
    <t>kari для девочек</t>
  </si>
  <si>
    <t>полка для wifi</t>
  </si>
  <si>
    <t>нитепрошивная лента</t>
  </si>
  <si>
    <t xml:space="preserve">подвеска ювелирная </t>
  </si>
  <si>
    <t>гороховая каша</t>
  </si>
  <si>
    <t>кавказская приправа</t>
  </si>
  <si>
    <t>глинянная посуда</t>
  </si>
  <si>
    <t>детские янтарные бусы</t>
  </si>
  <si>
    <t>фреза для менажниц</t>
  </si>
  <si>
    <t>armand basi in red туалетная вода 30 мл</t>
  </si>
  <si>
    <t>вешалка подвесная</t>
  </si>
  <si>
    <t>серебряные кеды</t>
  </si>
  <si>
    <t>полка настенная пластик</t>
  </si>
  <si>
    <t>туфли женские натуральная кожа черные</t>
  </si>
  <si>
    <t>футболка женская в горох</t>
  </si>
  <si>
    <t>домик настольная игра</t>
  </si>
  <si>
    <t>адаптер для гайковерта</t>
  </si>
  <si>
    <t>новорождённые</t>
  </si>
  <si>
    <t>ушастый нянь порошок 2,4 кг</t>
  </si>
  <si>
    <t>жилет школьный для девочки синий</t>
  </si>
  <si>
    <t>база для гель лака ириск</t>
  </si>
  <si>
    <t xml:space="preserve">бутся </t>
  </si>
  <si>
    <t>gloria для девочек</t>
  </si>
  <si>
    <t>карта памяти 128 gb телефон</t>
  </si>
  <si>
    <t>маска для волос безсульфатная</t>
  </si>
  <si>
    <t>голодная пустошь</t>
  </si>
  <si>
    <t>wella professionals шампунь для окрашенных волос</t>
  </si>
  <si>
    <t>подставка для зубных щеток деревянная</t>
  </si>
  <si>
    <t>баня крем массажный антицелюлитный</t>
  </si>
  <si>
    <t>фиолетовая бейсболка</t>
  </si>
  <si>
    <t>лампа кольцевая 16 см</t>
  </si>
  <si>
    <t>коричневая футболка оверсайз</t>
  </si>
  <si>
    <t>медведь смола для ногтей</t>
  </si>
  <si>
    <t>t.taccardi кеды для женщин</t>
  </si>
  <si>
    <t>куртка женская trussardi</t>
  </si>
  <si>
    <t xml:space="preserve">женская рубашка хлопок </t>
  </si>
  <si>
    <t>кросовки детям</t>
  </si>
  <si>
    <t>бархатная повязка</t>
  </si>
  <si>
    <t>фигурки для браслетов</t>
  </si>
  <si>
    <t>для ванной средство</t>
  </si>
  <si>
    <t>круглый ковёр</t>
  </si>
  <si>
    <t xml:space="preserve">ваза для печенья </t>
  </si>
  <si>
    <t>многослойные украшения на шею</t>
  </si>
  <si>
    <t>пряники маме</t>
  </si>
  <si>
    <t>кеды для девушки</t>
  </si>
  <si>
    <t>чехол для iphone 11 силиконовый</t>
  </si>
  <si>
    <t>чайник для плиты tefal</t>
  </si>
  <si>
    <t>женская свободная рубашка</t>
  </si>
  <si>
    <t>крест серебряный с фианитами</t>
  </si>
  <si>
    <t xml:space="preserve">самоклеющаяся плитка </t>
  </si>
  <si>
    <t>сыворотки для лица от морщин</t>
  </si>
  <si>
    <t>скребок для чистки шерсти</t>
  </si>
  <si>
    <t>адаптер блютуз для наушников</t>
  </si>
  <si>
    <t>футболка женская материя</t>
  </si>
  <si>
    <t>свитшот mango для женщин</t>
  </si>
  <si>
    <t>нивея для загара</t>
  </si>
  <si>
    <t>кофта женская производство иваново</t>
  </si>
  <si>
    <t>для полива рассады</t>
  </si>
  <si>
    <t>скотч для зеркала</t>
  </si>
  <si>
    <t>заяц игра</t>
  </si>
  <si>
    <t>коробка для сухофруктов</t>
  </si>
  <si>
    <t>мужская толстовка пума</t>
  </si>
  <si>
    <t xml:space="preserve">рубашка мудская </t>
  </si>
  <si>
    <t xml:space="preserve">чепчики для новорожденных </t>
  </si>
  <si>
    <t xml:space="preserve">вертолет на пульте управления </t>
  </si>
  <si>
    <t>папка для бумаг картонная</t>
  </si>
  <si>
    <t>для крещения для мальчика комплект</t>
  </si>
  <si>
    <t>elastik паста для шугаринга</t>
  </si>
  <si>
    <t>туалетная вода женская kenzo</t>
  </si>
  <si>
    <t>даф для волос</t>
  </si>
  <si>
    <t>воск для депиляции интимных зон</t>
  </si>
  <si>
    <t>алмазная мозаика москва</t>
  </si>
  <si>
    <t>босоножки женская летняя</t>
  </si>
  <si>
    <t>держатель для провода мыши</t>
  </si>
  <si>
    <t>масло для живота</t>
  </si>
  <si>
    <t>бутылочка для воды на велосипед</t>
  </si>
  <si>
    <t>под макияж праймер</t>
  </si>
  <si>
    <t>кисть широкая для рисования</t>
  </si>
  <si>
    <t>овсяная мука без глютена</t>
  </si>
  <si>
    <t>чехол для kindle</t>
  </si>
  <si>
    <t>чехол для наушников xiaomi mi true wireless</t>
  </si>
  <si>
    <t>крем для лица uriage</t>
  </si>
  <si>
    <t xml:space="preserve">маракуя </t>
  </si>
  <si>
    <t>гель для умывания с алоэ</t>
  </si>
  <si>
    <t>теннисная юбка для девочки школьная</t>
  </si>
  <si>
    <t>кольцо лягушки</t>
  </si>
  <si>
    <t>халат медицинский для беременных</t>
  </si>
  <si>
    <t xml:space="preserve">туль для спальни </t>
  </si>
  <si>
    <t>гель для стирки омо</t>
  </si>
  <si>
    <t>шпажки для бургера</t>
  </si>
  <si>
    <t>ассиметричная блуза</t>
  </si>
  <si>
    <t>повязка для рук</t>
  </si>
  <si>
    <t xml:space="preserve">силиконовая прокладка </t>
  </si>
  <si>
    <t>ветровка reebok женская</t>
  </si>
  <si>
    <t>зимний полукомбинезон для мальчика</t>
  </si>
  <si>
    <t>посуда для кошки</t>
  </si>
  <si>
    <t>мясорубка dexp</t>
  </si>
  <si>
    <t>блузка женакая</t>
  </si>
  <si>
    <t>стилиус для телефона</t>
  </si>
  <si>
    <t>силиконовая клеенка на стол</t>
  </si>
  <si>
    <t xml:space="preserve">детская игра </t>
  </si>
  <si>
    <t>маска для волос профессиональная ollin</t>
  </si>
  <si>
    <t>переходник зарядка</t>
  </si>
  <si>
    <t xml:space="preserve">пряжа акриловая </t>
  </si>
  <si>
    <t xml:space="preserve">aravia крем для тела </t>
  </si>
  <si>
    <t>селиконовая грудь</t>
  </si>
  <si>
    <t>основание для кровати 1400</t>
  </si>
  <si>
    <t xml:space="preserve">жёлтый </t>
  </si>
  <si>
    <t>платье женское мятного цвета</t>
  </si>
  <si>
    <t>рубашка синяя школьная</t>
  </si>
  <si>
    <t>напольная вешалка для одежды с чехлом</t>
  </si>
  <si>
    <t>заглушка для окна</t>
  </si>
  <si>
    <t>нескользящий коврик в машину</t>
  </si>
  <si>
    <t>кроссовки женские итальянские</t>
  </si>
  <si>
    <t>футболки для мальчиков nike</t>
  </si>
  <si>
    <t>световое кольцо для селфи</t>
  </si>
  <si>
    <t>neat’co</t>
  </si>
  <si>
    <t>украшения от соколов</t>
  </si>
  <si>
    <t>очки с диоптриями -3</t>
  </si>
  <si>
    <t>школьный пенал для девочек 3 отделения</t>
  </si>
  <si>
    <t>шплинты и диски для игрушек</t>
  </si>
  <si>
    <t>кеды для кукол 5 см</t>
  </si>
  <si>
    <t>hh куртка мужская</t>
  </si>
  <si>
    <t>крем для рук с ванилью</t>
  </si>
  <si>
    <t>татьяна домашний текстиль</t>
  </si>
  <si>
    <t>для пайки труб</t>
  </si>
  <si>
    <t>ареометр для антифриза</t>
  </si>
  <si>
    <t>белая боди</t>
  </si>
  <si>
    <t>тестомесильная</t>
  </si>
  <si>
    <t>очень злая книга</t>
  </si>
  <si>
    <t>комплект постельного 15 спальный белья</t>
  </si>
  <si>
    <t>9 мая открытка</t>
  </si>
  <si>
    <t>кепка женская бейсболка коричневая</t>
  </si>
  <si>
    <t>набор для рукоделия для девочек</t>
  </si>
  <si>
    <t>чёрные джинсы скини</t>
  </si>
  <si>
    <t>рубашка мужская без ворота</t>
  </si>
  <si>
    <t>влажная туалетная бумага biocos</t>
  </si>
  <si>
    <t>ферритовое кольцо для кабеля</t>
  </si>
  <si>
    <t>шезлонги для новорожденных</t>
  </si>
  <si>
    <t>шторы для окна</t>
  </si>
  <si>
    <t>наборы для наращивания ногтей с лампой</t>
  </si>
  <si>
    <t>юбка детская в клетку</t>
  </si>
  <si>
    <t>настольная игра дубль 2</t>
  </si>
  <si>
    <t>паштеты для собак</t>
  </si>
  <si>
    <t>урбеч из семян расторопши</t>
  </si>
  <si>
    <t>таблички для фото</t>
  </si>
  <si>
    <t xml:space="preserve">ожерелье бижутерия </t>
  </si>
  <si>
    <t>лопатка  кухонная</t>
  </si>
  <si>
    <t>самоклеющиеся плинтуса</t>
  </si>
  <si>
    <t>мягкий футбольный мяч</t>
  </si>
  <si>
    <t>хозяйсвенная сумка</t>
  </si>
  <si>
    <t>магическая битва наклейки</t>
  </si>
  <si>
    <t>батарея крона 9v</t>
  </si>
  <si>
    <t>развивающая игрушка подвеска</t>
  </si>
  <si>
    <t>форма для печенья зайчик</t>
  </si>
  <si>
    <t xml:space="preserve">депиляция воском </t>
  </si>
  <si>
    <t>фонарь для чтения книг</t>
  </si>
  <si>
    <t>рубашка жёлтая для мальчика</t>
  </si>
  <si>
    <t xml:space="preserve">клетчатая рубашка мужская </t>
  </si>
  <si>
    <t>все для шиншилл</t>
  </si>
  <si>
    <t>домашняя обувь детская</t>
  </si>
  <si>
    <t>крем для тела с манго</t>
  </si>
  <si>
    <t>корм для кошек сухой urinary</t>
  </si>
  <si>
    <t>к себе настоящей</t>
  </si>
  <si>
    <t>широкая нога</t>
  </si>
  <si>
    <t>решетка вентиляционная росвентторг</t>
  </si>
  <si>
    <t>телескопическая антенна</t>
  </si>
  <si>
    <t>крем для ног с мочевиной суперувлажняющий</t>
  </si>
  <si>
    <t>средства для снятия гель лака</t>
  </si>
  <si>
    <t>памперс для кобелей</t>
  </si>
  <si>
    <t>огнеупорная сумка</t>
  </si>
  <si>
    <t>мужская демисезонная куртка ветровка</t>
  </si>
  <si>
    <t>чехол для airpods3</t>
  </si>
  <si>
    <t>цветы доя бутуньерки</t>
  </si>
  <si>
    <t>жироудалитель для стеклокерамика</t>
  </si>
  <si>
    <t>печенье мюсли любятово</t>
  </si>
  <si>
    <t>ворожея крем</t>
  </si>
  <si>
    <t>ветровка для мальчика 74</t>
  </si>
  <si>
    <t>колер для масла</t>
  </si>
  <si>
    <t>сандали для мальчика 22</t>
  </si>
  <si>
    <t>стекло для хонор 9</t>
  </si>
  <si>
    <t>наборы аксессуаров для ванной</t>
  </si>
  <si>
    <t xml:space="preserve">корм для щенков крупных пород </t>
  </si>
  <si>
    <t>тайна сумка нагрудная</t>
  </si>
  <si>
    <t>туалетная вода женская тестер</t>
  </si>
  <si>
    <t>кофе зелёный</t>
  </si>
  <si>
    <t>ваза ретуальная</t>
  </si>
  <si>
    <t>формуляр</t>
  </si>
  <si>
    <t>сплат зубная паста детская</t>
  </si>
  <si>
    <t>зубная щётка средней жёсткости</t>
  </si>
  <si>
    <t xml:space="preserve">шлейка для крупных собак </t>
  </si>
  <si>
    <t>костюм для эротических игр</t>
  </si>
  <si>
    <t>реверсивная фреза</t>
  </si>
  <si>
    <t>влагозащитная куртка</t>
  </si>
  <si>
    <t>чашка силиконовая</t>
  </si>
  <si>
    <t>масло для губ эвелин</t>
  </si>
  <si>
    <t>шапка женская укороченная</t>
  </si>
  <si>
    <t>адидас кроссовки для малышей</t>
  </si>
  <si>
    <t>подарочные наборы доя намаза</t>
  </si>
  <si>
    <t>коврик для обуви с подогревом</t>
  </si>
  <si>
    <t>ручка для аппарата nail drill</t>
  </si>
  <si>
    <t>чехлы для телефона redmi 9</t>
  </si>
  <si>
    <t>крем для рук дуру</t>
  </si>
  <si>
    <t>дозатор для масло</t>
  </si>
  <si>
    <t>darling гель для бровей</t>
  </si>
  <si>
    <t>одеяло 175?215</t>
  </si>
  <si>
    <t>ручки для мебели никель</t>
  </si>
  <si>
    <t>тартилья</t>
  </si>
  <si>
    <t>вронский астрология</t>
  </si>
  <si>
    <t>изучаб мир во круг меня 6-7 лет 2 часть</t>
  </si>
  <si>
    <t>едим с пользой изолят</t>
  </si>
  <si>
    <t>кофта на молнии для девушки</t>
  </si>
  <si>
    <t>косынка для кухни</t>
  </si>
  <si>
    <t>рокерская куртка</t>
  </si>
  <si>
    <t>обувь женская на осень</t>
  </si>
  <si>
    <t>кисти для детейлинга авто</t>
  </si>
  <si>
    <t>наклейки для ванны детские</t>
  </si>
  <si>
    <t>летняя шапочка женская</t>
  </si>
  <si>
    <t>футболка мужская барселона</t>
  </si>
  <si>
    <t>настольная игра про мемы</t>
  </si>
  <si>
    <t>ветровка мужская demix</t>
  </si>
  <si>
    <t>рисовая маска для лица</t>
  </si>
  <si>
    <t>теннисный мяч для бокса</t>
  </si>
  <si>
    <t xml:space="preserve">шкаф для прихожей </t>
  </si>
  <si>
    <t>оранжевая тушь</t>
  </si>
  <si>
    <t xml:space="preserve">офисная блузка женская </t>
  </si>
  <si>
    <t>украшения холодное сердце</t>
  </si>
  <si>
    <t xml:space="preserve">свитшот для мужчин </t>
  </si>
  <si>
    <t>сироп лаванда для коктейлей</t>
  </si>
  <si>
    <t>туалетная вода женская эскада</t>
  </si>
  <si>
    <t>футолка мужская</t>
  </si>
  <si>
    <t>мицеллярная вода комплимент</t>
  </si>
  <si>
    <t>лопата садовая маленькая</t>
  </si>
  <si>
    <t>дозатор для душа</t>
  </si>
  <si>
    <t>кисть синтетик 5 для бровей</t>
  </si>
  <si>
    <t xml:space="preserve">освежитель дыхания </t>
  </si>
  <si>
    <t>кашпо для цветов садовое</t>
  </si>
  <si>
    <t>ботинки весенние для малышей</t>
  </si>
  <si>
    <t>защитная</t>
  </si>
  <si>
    <t>держатель для розетки</t>
  </si>
  <si>
    <t>линза для глаза</t>
  </si>
  <si>
    <t>omron манжет для тонометра</t>
  </si>
  <si>
    <t>брюки доя малыша</t>
  </si>
  <si>
    <t xml:space="preserve">пенообразователь для мойки </t>
  </si>
  <si>
    <t>стеклянный цветок</t>
  </si>
  <si>
    <t>s oliver рубашка для мвльчика</t>
  </si>
  <si>
    <t xml:space="preserve">футболки для новорождённых </t>
  </si>
  <si>
    <t>расчёска электрическая</t>
  </si>
  <si>
    <t>переходник для лодки</t>
  </si>
  <si>
    <t>желанная женщина желающая женщина</t>
  </si>
  <si>
    <t>under armour для мужчин футболка</t>
  </si>
  <si>
    <t>чехол для oppo a 54</t>
  </si>
  <si>
    <t>чупачупс для кошек</t>
  </si>
  <si>
    <t>фотообои венеция</t>
  </si>
  <si>
    <t>очки тёмные</t>
  </si>
  <si>
    <t>машинка для удаления катышков с одежды</t>
  </si>
  <si>
    <t>халат в японском стиле</t>
  </si>
  <si>
    <t>туника салатовая</t>
  </si>
  <si>
    <t>платье женское летучая мышь</t>
  </si>
  <si>
    <t>алмазная мозаика 40 50</t>
  </si>
  <si>
    <t>школьная блуза</t>
  </si>
  <si>
    <t>вешалка плечики мягкие</t>
  </si>
  <si>
    <t xml:space="preserve">мялка </t>
  </si>
  <si>
    <t>женская ожежда</t>
  </si>
  <si>
    <t xml:space="preserve">табачные изделия </t>
  </si>
  <si>
    <t>держатель для iphone 12 автомобильный</t>
  </si>
  <si>
    <t xml:space="preserve">мужская футболка с надписью </t>
  </si>
  <si>
    <t>сумка через плечо коричневая</t>
  </si>
  <si>
    <t>бокс для наживки</t>
  </si>
  <si>
    <t>массажёр ямагучий</t>
  </si>
  <si>
    <t>средство для восстановления ресниц</t>
  </si>
  <si>
    <t>планшет для письма</t>
  </si>
  <si>
    <t>деревянная карта россии</t>
  </si>
  <si>
    <t>детская пожарная машина</t>
  </si>
  <si>
    <t>пряжа голубая</t>
  </si>
  <si>
    <t>салфетка на стол прямоугольная</t>
  </si>
  <si>
    <t>мужские серебряные цепочки с плетением бисмарк</t>
  </si>
  <si>
    <t>лёкси шар</t>
  </si>
  <si>
    <t xml:space="preserve">деревянный стол </t>
  </si>
  <si>
    <t>настольная теплица</t>
  </si>
  <si>
    <t>modis одежда для мальчиков</t>
  </si>
  <si>
    <t xml:space="preserve">детская прогулочная коляска </t>
  </si>
  <si>
    <t>дозатор сенсорный для жидкого мыла</t>
  </si>
  <si>
    <t>корм сухой роял канин</t>
  </si>
  <si>
    <t>беспроводные наушники для айфона 6</t>
  </si>
  <si>
    <t>статуэтки для декора</t>
  </si>
  <si>
    <t>домик для шиншил</t>
  </si>
  <si>
    <t>защита от насекомых ваше хозяйство</t>
  </si>
  <si>
    <t>неваляйсы</t>
  </si>
  <si>
    <t>жидкий педикюр аравия</t>
  </si>
  <si>
    <t>наклейки для декора яиц</t>
  </si>
  <si>
    <t>серёжки пусеты</t>
  </si>
  <si>
    <t>зеленая  юбка женская</t>
  </si>
  <si>
    <t>зубная щётка rocs pro</t>
  </si>
  <si>
    <t>серебряный пояс</t>
  </si>
  <si>
    <t>пеликан одежда для мальчиков детская</t>
  </si>
  <si>
    <t>весенняя куртка рубашка</t>
  </si>
  <si>
    <t>лонгслив мужской для бега</t>
  </si>
  <si>
    <t>смесь для блинчиков</t>
  </si>
  <si>
    <t>чуковская</t>
  </si>
  <si>
    <t>рубашка для малтчика</t>
  </si>
  <si>
    <t>мягкая игрушка сиба ину</t>
  </si>
  <si>
    <t>кондиционер для шпица</t>
  </si>
  <si>
    <t>платья для бабушки</t>
  </si>
  <si>
    <t>очки  для плавания</t>
  </si>
  <si>
    <t xml:space="preserve">колпачки для литых дисков </t>
  </si>
  <si>
    <t>мешочек для менструальной чаши</t>
  </si>
  <si>
    <t xml:space="preserve">блюдо для фруктов </t>
  </si>
  <si>
    <t>макс фактор губная помада</t>
  </si>
  <si>
    <t>с днем рождения сыночек</t>
  </si>
  <si>
    <t>очки для зрения без оправы</t>
  </si>
  <si>
    <t>майка вязанная женская</t>
  </si>
  <si>
    <t>сумка дорожная ручная кладь на колесах</t>
  </si>
  <si>
    <t>костюмы для новорожденных девочек</t>
  </si>
  <si>
    <t>для мёда банка</t>
  </si>
  <si>
    <t>natura siberica для глаз</t>
  </si>
  <si>
    <t>вентеляционная решетка</t>
  </si>
  <si>
    <t>люстра спальня</t>
  </si>
  <si>
    <t>гербицид для растений</t>
  </si>
  <si>
    <t xml:space="preserve">вращающаяся подставка </t>
  </si>
  <si>
    <t>крючок для ванной двойной</t>
  </si>
  <si>
    <t>рубашка в горох для мальчика</t>
  </si>
  <si>
    <t>худи женская adidas</t>
  </si>
  <si>
    <t>продукция грасс</t>
  </si>
  <si>
    <t>защитная накладка на двери</t>
  </si>
  <si>
    <t>тройник для масляных красок</t>
  </si>
  <si>
    <t>ваща белая</t>
  </si>
  <si>
    <t>кабель для macbook</t>
  </si>
  <si>
    <t xml:space="preserve">качели для малышей </t>
  </si>
  <si>
    <t>елочные украшения цветы</t>
  </si>
  <si>
    <t>пластиковый стол для сада</t>
  </si>
  <si>
    <t>серьги с камнями xuping</t>
  </si>
  <si>
    <t>украшение для шеи</t>
  </si>
  <si>
    <t>флешка необычная</t>
  </si>
  <si>
    <t>кофта с дыркой для пальца</t>
  </si>
  <si>
    <t>чай в подарочной жестяной упаковке</t>
  </si>
  <si>
    <t>пластырь для стягивания ран</t>
  </si>
  <si>
    <t>мужская спортивная одежда для фитнеса</t>
  </si>
  <si>
    <t>чехол для samsung galaxy a7</t>
  </si>
  <si>
    <t>блуза ксения</t>
  </si>
  <si>
    <t>косуха куртка женская с надписями</t>
  </si>
  <si>
    <t xml:space="preserve">сканер для диагностики автомобиля </t>
  </si>
  <si>
    <t>iseto органайзер для хранения</t>
  </si>
  <si>
    <t xml:space="preserve">футболка для женщин белая </t>
  </si>
  <si>
    <t>краска для волос капус черная</t>
  </si>
  <si>
    <t>лавандовая подушка</t>
  </si>
  <si>
    <t>белая женская рубашка с коротким рукавом</t>
  </si>
  <si>
    <t>картины по номерам италия</t>
  </si>
  <si>
    <t>puma леггинсы для женщин</t>
  </si>
  <si>
    <t>детская куртка sela</t>
  </si>
  <si>
    <t>чехол на 11 iphone с отсеком для карт</t>
  </si>
  <si>
    <t>платья baon</t>
  </si>
  <si>
    <t>вкусности для детей</t>
  </si>
  <si>
    <t>чёрная футболка с аниме</t>
  </si>
  <si>
    <t>ипомея батат семена</t>
  </si>
  <si>
    <t>стойки для рыбалки</t>
  </si>
  <si>
    <t>кроссовки для мальчика 39 размер</t>
  </si>
  <si>
    <t>гелт для бровей</t>
  </si>
  <si>
    <t>очки прямые</t>
  </si>
  <si>
    <t>надувной лежак для пляжа</t>
  </si>
  <si>
    <t>тюль для дома</t>
  </si>
  <si>
    <t>бутыль для куллера</t>
  </si>
  <si>
    <t>стеклянные стаканы для свечей</t>
  </si>
  <si>
    <t>набор для девочки 10 лет</t>
  </si>
  <si>
    <t>женская куртка кожанная</t>
  </si>
  <si>
    <t>аквабаланс удобрения</t>
  </si>
  <si>
    <t>ролик силиконовый для одежды</t>
  </si>
  <si>
    <t>толстовки с надписями</t>
  </si>
  <si>
    <t>anta кроссовки для женщин</t>
  </si>
  <si>
    <t>чехол с карманом для карты iphone 12 pro</t>
  </si>
  <si>
    <t>нить для эскиза</t>
  </si>
  <si>
    <t>кукла лол маленькая</t>
  </si>
  <si>
    <t>биоль крымская грязь</t>
  </si>
  <si>
    <t>платья пышные для девочек</t>
  </si>
  <si>
    <t xml:space="preserve">декоративные украшения </t>
  </si>
  <si>
    <t>сумка женская ostin</t>
  </si>
  <si>
    <t>ws одежда для женщин</t>
  </si>
  <si>
    <t>маршак двенадцать месяцев</t>
  </si>
  <si>
    <t>футболки для мальчиков 8 лет</t>
  </si>
  <si>
    <t>штора сиреневая</t>
  </si>
  <si>
    <t>ходунки каталка деревянные</t>
  </si>
  <si>
    <t>корона для короля</t>
  </si>
  <si>
    <t xml:space="preserve">чехол для телефонов </t>
  </si>
  <si>
    <t>сетка органайзер для ванной</t>
  </si>
  <si>
    <t>расчёска антистатик</t>
  </si>
  <si>
    <t>дымовая шашка красная</t>
  </si>
  <si>
    <t>нож для кроя</t>
  </si>
  <si>
    <t>летняя панамка</t>
  </si>
  <si>
    <t>щипчики для собак</t>
  </si>
  <si>
    <t>рубашка в клетку мужская утепленная</t>
  </si>
  <si>
    <t>детская обувь красовки</t>
  </si>
  <si>
    <t>электрошокер стреляющий</t>
  </si>
  <si>
    <t>шпалерная сетка для огурцов</t>
  </si>
  <si>
    <t>карбоксотерапия</t>
  </si>
  <si>
    <t>мешок для обуви адидас</t>
  </si>
  <si>
    <t>коем для лица лореаль</t>
  </si>
  <si>
    <t>короткий сарафан на лямках</t>
  </si>
  <si>
    <t>украшения доя яиц</t>
  </si>
  <si>
    <t>шампунь болгария</t>
  </si>
  <si>
    <t>шкаф органайзер для одежды</t>
  </si>
  <si>
    <t xml:space="preserve">далеко от яблони </t>
  </si>
  <si>
    <t xml:space="preserve">тарелка прозрачная </t>
  </si>
  <si>
    <t>гель для ьровей</t>
  </si>
  <si>
    <t>футболка мужская декатлон</t>
  </si>
  <si>
    <t>футболка женская оверсайз таое</t>
  </si>
  <si>
    <t>татьяна барчан</t>
  </si>
  <si>
    <t>для латте кружка</t>
  </si>
  <si>
    <t xml:space="preserve">желтая кофта </t>
  </si>
  <si>
    <t>раскраска напольная</t>
  </si>
  <si>
    <t>мягкие уши</t>
  </si>
  <si>
    <t>одноразовые фильтры для капельной кофеварки</t>
  </si>
  <si>
    <t>прямого покроя на пуговицах</t>
  </si>
  <si>
    <t>чёрный жемчуг для умывания</t>
  </si>
  <si>
    <t>портмоне для банковских карт</t>
  </si>
  <si>
    <t>медецинская книжка</t>
  </si>
  <si>
    <t>ножки для машинки</t>
  </si>
  <si>
    <t>снежная королева платье трикотажное</t>
  </si>
  <si>
    <t>сумка для автомобилиста</t>
  </si>
  <si>
    <t>рулонная штора для балкона</t>
  </si>
  <si>
    <t>щеточка для рук</t>
  </si>
  <si>
    <t xml:space="preserve">янтарин </t>
  </si>
  <si>
    <t>насадка рыболовная</t>
  </si>
  <si>
    <t xml:space="preserve">платье комбинация шелковая </t>
  </si>
  <si>
    <t>язь</t>
  </si>
  <si>
    <t>гель лак для дизайна</t>
  </si>
  <si>
    <t>керосиновая зажигалка</t>
  </si>
  <si>
    <t>сяоми 11t про</t>
  </si>
  <si>
    <t>чехол для самсунг а 01</t>
  </si>
  <si>
    <t xml:space="preserve">алмазная мозаика животные </t>
  </si>
  <si>
    <t>музыкальные игрушки мягкие</t>
  </si>
  <si>
    <t>grass для сантехники</t>
  </si>
  <si>
    <t>поп ит лягушка</t>
  </si>
  <si>
    <t>сумки  для девочек</t>
  </si>
  <si>
    <t>расческа для крупного мелирования</t>
  </si>
  <si>
    <t>ветровка женская большого  размера</t>
  </si>
  <si>
    <t>лавринович ася</t>
  </si>
  <si>
    <t>финиш для макияжа</t>
  </si>
  <si>
    <t>конфеты княжеские</t>
  </si>
  <si>
    <t>синергетик 5л для посуды</t>
  </si>
  <si>
    <t>matrix для окрашенных</t>
  </si>
  <si>
    <t>пилинг для лица с фруктовыми кислотами</t>
  </si>
  <si>
    <t xml:space="preserve">игра детская </t>
  </si>
  <si>
    <t>кукмара посуда мраморная</t>
  </si>
  <si>
    <t>худи для девочки короткое</t>
  </si>
  <si>
    <t>для др</t>
  </si>
  <si>
    <t xml:space="preserve">форма для зала </t>
  </si>
  <si>
    <t>магнит для счетчиков</t>
  </si>
  <si>
    <t>для души и тела</t>
  </si>
  <si>
    <t>украшения на свадебный стол</t>
  </si>
  <si>
    <t>ортопедическая подушка forsa</t>
  </si>
  <si>
    <t xml:space="preserve">пелёнки для взрослых </t>
  </si>
  <si>
    <t>спрей для авто</t>
  </si>
  <si>
    <t>академия стиля</t>
  </si>
  <si>
    <t>dartnails мияги</t>
  </si>
  <si>
    <t>подстилки для обуви</t>
  </si>
  <si>
    <t>рюкзак маленький для мальчика детский</t>
  </si>
  <si>
    <t>набор для арки из шаров</t>
  </si>
  <si>
    <t>конверт для фото</t>
  </si>
  <si>
    <t>пленка на стол круглая</t>
  </si>
  <si>
    <t>бальзам для волос органик</t>
  </si>
  <si>
    <t>заглушка самоклеящаяся</t>
  </si>
  <si>
    <t>батарея в ванную</t>
  </si>
  <si>
    <t>туфли для девочки 37</t>
  </si>
  <si>
    <t>крем для загара ног</t>
  </si>
  <si>
    <t>ветровка для девочки джинсовая</t>
  </si>
  <si>
    <t>радиатор отопителя</t>
  </si>
  <si>
    <t>умная кружка</t>
  </si>
  <si>
    <t>головоломка лесная мастерская</t>
  </si>
  <si>
    <t>лоферы кожа натуральная женские 39-40</t>
  </si>
  <si>
    <t>компактная расческа для волос</t>
  </si>
  <si>
    <t>стильная туника</t>
  </si>
  <si>
    <t>пакеты от укачивания</t>
  </si>
  <si>
    <t>запчасти для наушников</t>
  </si>
  <si>
    <t>relouis карандаш для бровей</t>
  </si>
  <si>
    <t xml:space="preserve">слипоны женские натуральная кожа </t>
  </si>
  <si>
    <t>для картофеля удобрение</t>
  </si>
  <si>
    <t>для море</t>
  </si>
  <si>
    <t>жидкая подводка блестящая</t>
  </si>
  <si>
    <t>складная ванночка для детей</t>
  </si>
  <si>
    <t>топ для девочки нарядный</t>
  </si>
  <si>
    <t>таблетки для отбеливания</t>
  </si>
  <si>
    <t xml:space="preserve">держатель для растений </t>
  </si>
  <si>
    <t>деревянные ручки для сумок</t>
  </si>
  <si>
    <t>плетеная корзина пасхальная</t>
  </si>
  <si>
    <t xml:space="preserve">платье для девочек нарядное </t>
  </si>
  <si>
    <t>кеды для девочек geox</t>
  </si>
  <si>
    <t>шапочка для бассейна детская резиновая</t>
  </si>
  <si>
    <t>zavi для мужчин</t>
  </si>
  <si>
    <t>костюм для фитнеса в рубчик</t>
  </si>
  <si>
    <t>банка для сыпучих с ложкой</t>
  </si>
  <si>
    <t>спрей сыворотка с экстрактом белого трюфеля</t>
  </si>
  <si>
    <t>кроссовки келвин кляйн</t>
  </si>
  <si>
    <t>шкаф для хранения посуды</t>
  </si>
  <si>
    <t>для подушек наполнитель</t>
  </si>
  <si>
    <t>кушон для лица missha тон 23</t>
  </si>
  <si>
    <t>контенер для смеси</t>
  </si>
  <si>
    <t>щетки для умывания</t>
  </si>
  <si>
    <t>органайзер подвесной для сумок</t>
  </si>
  <si>
    <t xml:space="preserve">серёжки сердце </t>
  </si>
  <si>
    <t>подвесные яйца</t>
  </si>
  <si>
    <t>обувь женская под платье</t>
  </si>
  <si>
    <t>топ для ногтей светоотражающий</t>
  </si>
  <si>
    <t>сумка женская через плечо найк</t>
  </si>
  <si>
    <t>мужской подарок на день рождения</t>
  </si>
  <si>
    <t>леггинсы для беременных кожа</t>
  </si>
  <si>
    <t>фляжкодержатель</t>
  </si>
  <si>
    <t>решетка для пиццы</t>
  </si>
  <si>
    <t>рельефная живопись</t>
  </si>
  <si>
    <t xml:space="preserve">heitmann для </t>
  </si>
  <si>
    <t>бретели для платья</t>
  </si>
  <si>
    <t>корм sheba для кошек</t>
  </si>
  <si>
    <t>сетчатая футболка мужская</t>
  </si>
  <si>
    <t>бейсболка asics для мужчин</t>
  </si>
  <si>
    <t>юбка спортивная belkina</t>
  </si>
  <si>
    <t xml:space="preserve">майка для подростка </t>
  </si>
  <si>
    <t>для педикюра подставка</t>
  </si>
  <si>
    <t>befree кожанная куртка</t>
  </si>
  <si>
    <t>для царапин</t>
  </si>
  <si>
    <t>для ремонта инструменты и оснастка</t>
  </si>
  <si>
    <t>резина летняя r16</t>
  </si>
  <si>
    <t>кольцо белая керамика</t>
  </si>
  <si>
    <t>подушки для пола</t>
  </si>
  <si>
    <t>заглушки для калес форд</t>
  </si>
  <si>
    <t>воздушная пушка</t>
  </si>
  <si>
    <t>юбка женская летняя на резинке</t>
  </si>
  <si>
    <t xml:space="preserve">рубашки мужская </t>
  </si>
  <si>
    <t>спортивные штаны для мальчика с начесом</t>
  </si>
  <si>
    <t xml:space="preserve">вафельница для венских вафель </t>
  </si>
  <si>
    <t>глаза для игрушек 8 мм</t>
  </si>
  <si>
    <t xml:space="preserve">рубашка широкая </t>
  </si>
  <si>
    <t>пелёнки 60</t>
  </si>
  <si>
    <t>ванночка для купания новорожденных с термометром</t>
  </si>
  <si>
    <t>куртка женская драповая</t>
  </si>
  <si>
    <t>lacoste шорты для мужчин</t>
  </si>
  <si>
    <t>ножки для мебели пластиковые</t>
  </si>
  <si>
    <t>стеклянная бутылочка для воды</t>
  </si>
  <si>
    <t>хна для бровей нила</t>
  </si>
  <si>
    <t>женская рубашка короткий рукав</t>
  </si>
  <si>
    <t>нитридная соль</t>
  </si>
  <si>
    <t>мое утро любит тебя</t>
  </si>
  <si>
    <t>жилет для мужчины</t>
  </si>
  <si>
    <t>детская форма футбольная</t>
  </si>
  <si>
    <t>рубашка белая с рукавами женская</t>
  </si>
  <si>
    <t>поясная кожаная сумка</t>
  </si>
  <si>
    <t>форма для балета</t>
  </si>
  <si>
    <t>глория худи</t>
  </si>
  <si>
    <t>кастрюля эмалированная 9 литров</t>
  </si>
  <si>
    <t>чёрные брюки клёш</t>
  </si>
  <si>
    <t>аппарат для измерения сатурации</t>
  </si>
  <si>
    <t>ударная отверка</t>
  </si>
  <si>
    <t>клавиатура тихая</t>
  </si>
  <si>
    <t>поясная кожи сумка из натуральной</t>
  </si>
  <si>
    <t>ароматизатор для водки</t>
  </si>
  <si>
    <t>чехол для пальто 140х60</t>
  </si>
  <si>
    <t>монтажная пена титан</t>
  </si>
  <si>
    <t>фильтр жировой для вытяжки</t>
  </si>
  <si>
    <t>ложка для готовки</t>
  </si>
  <si>
    <t>cerave для глаз</t>
  </si>
  <si>
    <t xml:space="preserve">резина для растяжки </t>
  </si>
  <si>
    <t>борная</t>
  </si>
  <si>
    <t>аниме для ногтей</t>
  </si>
  <si>
    <t>лосьен для рук</t>
  </si>
  <si>
    <t>бальзам для укладки бороды</t>
  </si>
  <si>
    <t xml:space="preserve">летняя мужская одежда </t>
  </si>
  <si>
    <t>джинсы бежевые прямые</t>
  </si>
  <si>
    <t>утка lalafanfan редкая</t>
  </si>
  <si>
    <t>упаковка для бежутерии</t>
  </si>
  <si>
    <t>газонная трава рулон</t>
  </si>
  <si>
    <t>клубные вечерние платья на бретелях с открытой спиной обтягивающие модные летние 2022</t>
  </si>
  <si>
    <t>повязка для глаза лечебная</t>
  </si>
  <si>
    <t>толстовка молочная</t>
  </si>
  <si>
    <t>газовая плита 2 конфорки</t>
  </si>
  <si>
    <t>клатч свадебная мечта</t>
  </si>
  <si>
    <t>ручка скоба мебельная</t>
  </si>
  <si>
    <t>сито для фруктов</t>
  </si>
  <si>
    <t>кроссовки женские натуральная кожаные</t>
  </si>
  <si>
    <t>лямка для рюкзака</t>
  </si>
  <si>
    <t>маленькая фея книга</t>
  </si>
  <si>
    <t>маникюрный набор для наращивания</t>
  </si>
  <si>
    <t>для печенья вырубка</t>
  </si>
  <si>
    <t>свитшот для мальчика глория</t>
  </si>
  <si>
    <t>гигиеническая помада с spf</t>
  </si>
  <si>
    <t>label маска для волос</t>
  </si>
  <si>
    <t>платья женские манго</t>
  </si>
  <si>
    <t>голубая база</t>
  </si>
  <si>
    <t xml:space="preserve">кроссовки  для мальчика </t>
  </si>
  <si>
    <t>серьги для наушников</t>
  </si>
  <si>
    <t>футболка женская белач</t>
  </si>
  <si>
    <t>pull&amp;bear для женщин джинсы</t>
  </si>
  <si>
    <t>адаптер для дрели</t>
  </si>
  <si>
    <t>набор для стейков</t>
  </si>
  <si>
    <t>топ для малышей</t>
  </si>
  <si>
    <t>сахарной ваты аппарат для приготовления</t>
  </si>
  <si>
    <t>смазка для цепи мото</t>
  </si>
  <si>
    <t>тональный крем для лица фит</t>
  </si>
  <si>
    <t>футболка женская гуччи</t>
  </si>
  <si>
    <t>wein дистиллятор</t>
  </si>
  <si>
    <t>levrana масло для лица</t>
  </si>
  <si>
    <t>картриджи для xros</t>
  </si>
  <si>
    <t>увлажняющий крем с мочевиной</t>
  </si>
  <si>
    <t>скалка для пряников</t>
  </si>
  <si>
    <t>миска для каши</t>
  </si>
  <si>
    <t>лак для ногтей aurelia</t>
  </si>
  <si>
    <t>комплект книг для взрослых</t>
  </si>
  <si>
    <t xml:space="preserve">набор лаков для ногтей </t>
  </si>
  <si>
    <t>настольная игра игра престолов</t>
  </si>
  <si>
    <t>уникум для холодильника</t>
  </si>
  <si>
    <t>олимпийка мужская 90х</t>
  </si>
  <si>
    <t>глория джинс джемпер для девочек</t>
  </si>
  <si>
    <t>жижа для пода 50mg</t>
  </si>
  <si>
    <t>наклейки для детского горшка</t>
  </si>
  <si>
    <t>тушь восковая</t>
  </si>
  <si>
    <t>лосьен для тела avon</t>
  </si>
  <si>
    <t>майка спортианая</t>
  </si>
  <si>
    <t>тоник для блондинок</t>
  </si>
  <si>
    <t>сумка женская маленькая летняя</t>
  </si>
  <si>
    <t>рубашка блузка женская летняя</t>
  </si>
  <si>
    <t>кованная</t>
  </si>
  <si>
    <t>лосьон для тела натуральный</t>
  </si>
  <si>
    <t>формы для тарта</t>
  </si>
  <si>
    <t>стевия бионова</t>
  </si>
  <si>
    <t>леденец кошачья мята</t>
  </si>
  <si>
    <t>замшевая косуха женская</t>
  </si>
  <si>
    <t>феерверк для торта</t>
  </si>
  <si>
    <t>тренажёр для отработки ударов</t>
  </si>
  <si>
    <t>латексная лысина</t>
  </si>
  <si>
    <t>лоферы для малышей</t>
  </si>
  <si>
    <t>кондиционер для</t>
  </si>
  <si>
    <t xml:space="preserve">brit для собак </t>
  </si>
  <si>
    <t>деточка для маникюра</t>
  </si>
  <si>
    <t>форма для бокса детская</t>
  </si>
  <si>
    <t>tide альпийская свежесть</t>
  </si>
  <si>
    <t>томилочка женская одежда</t>
  </si>
  <si>
    <t>128 sd карта micro памяти</t>
  </si>
  <si>
    <t>детская полочка</t>
  </si>
  <si>
    <t>спрей для педикюра</t>
  </si>
  <si>
    <t>органайзер круглый для косметики</t>
  </si>
  <si>
    <t>паштет фруто няня</t>
  </si>
  <si>
    <t>водяной термометр</t>
  </si>
  <si>
    <t>плавочки для малышей</t>
  </si>
  <si>
    <t>поводок цепочка для собак</t>
  </si>
  <si>
    <t xml:space="preserve">сетка рыболовная </t>
  </si>
  <si>
    <t>для дома хранение</t>
  </si>
  <si>
    <t>мешки для керхер wd3</t>
  </si>
  <si>
    <t>мягкие игрушки большие медведи</t>
  </si>
  <si>
    <t>сиропы для кофе без сахара</t>
  </si>
  <si>
    <t>eveline лак для ногтей рост ногтей</t>
  </si>
  <si>
    <t>худи летняя</t>
  </si>
  <si>
    <t>увлажняющий крем для лица для проблемной кожи</t>
  </si>
  <si>
    <t xml:space="preserve">колготки женские чёрные </t>
  </si>
  <si>
    <t>коляска  трость</t>
  </si>
  <si>
    <t>горчичная шапка</t>
  </si>
  <si>
    <t>елизар для стирки</t>
  </si>
  <si>
    <t>шпатель для имитации структуры дерева</t>
  </si>
  <si>
    <t>римская штора 130</t>
  </si>
  <si>
    <t>пасхальный заяц дерево</t>
  </si>
  <si>
    <t>коробочка для капы</t>
  </si>
  <si>
    <t>лампа для ноктей</t>
  </si>
  <si>
    <t>зеленая мужская рубашка</t>
  </si>
  <si>
    <t>полка стоячая</t>
  </si>
  <si>
    <t xml:space="preserve">шампунь для окрашеных волос </t>
  </si>
  <si>
    <t>футболка benetton женская</t>
  </si>
  <si>
    <t>ковш нержавеющая сталь</t>
  </si>
  <si>
    <t>блузка женская нарядная кружевная</t>
  </si>
  <si>
    <t>защита рук для каратэ</t>
  </si>
  <si>
    <t>мыло туалетное твердое италия</t>
  </si>
  <si>
    <t>для телефона в автомобиль</t>
  </si>
  <si>
    <t>топ бюстгальтер для девочки</t>
  </si>
  <si>
    <t>сумка спортивная мужская кожанная</t>
  </si>
  <si>
    <t>ручная электро пила</t>
  </si>
  <si>
    <t xml:space="preserve">лего ниндзяго журналы </t>
  </si>
  <si>
    <t>мятная сказка полярный</t>
  </si>
  <si>
    <t>силиконовая форма пончики</t>
  </si>
  <si>
    <t>станок для лица</t>
  </si>
  <si>
    <t>куртка весенняя женская синяя</t>
  </si>
  <si>
    <t>вибраторы для жен пингвин</t>
  </si>
  <si>
    <t>пакет для вяления</t>
  </si>
  <si>
    <t>стол для девочек</t>
  </si>
  <si>
    <t>джемпер обманка для девочек</t>
  </si>
  <si>
    <t>керамическая форма для выпечки хлеба</t>
  </si>
  <si>
    <t>замок зажигания на мотоцикл</t>
  </si>
  <si>
    <t>француженки не спят в одиночестве</t>
  </si>
  <si>
    <t>ободок для масок</t>
  </si>
  <si>
    <t>кожанная блузка</t>
  </si>
  <si>
    <t>ящик балконный с поддоном</t>
  </si>
  <si>
    <t>перья марабу</t>
  </si>
  <si>
    <t>zara для детей</t>
  </si>
  <si>
    <t>руль для питбайка</t>
  </si>
  <si>
    <t>увлажняющий крем для лица с спф</t>
  </si>
  <si>
    <t>мужская сумка дорожная</t>
  </si>
  <si>
    <t>ремни для часов xiaomi</t>
  </si>
  <si>
    <t>маска для сна пушистая</t>
  </si>
  <si>
    <t>зимние сапоги для девочек</t>
  </si>
  <si>
    <t>борцовки для борьбы найк</t>
  </si>
  <si>
    <t>шапочка для малышей весенняя</t>
  </si>
  <si>
    <t>тональный крем для тату</t>
  </si>
  <si>
    <t>маркер для проверки денег</t>
  </si>
  <si>
    <t>лежанка для крупных кошек</t>
  </si>
  <si>
    <t>светящийся ошейник usb</t>
  </si>
  <si>
    <t>женская куртка больших размеров ветровка</t>
  </si>
  <si>
    <t>туалетная вода пуазон</t>
  </si>
  <si>
    <t>школьная форма для девочек серая клетка</t>
  </si>
  <si>
    <t>весёлая горка</t>
  </si>
  <si>
    <t>даария</t>
  </si>
  <si>
    <t>бальзам для рук нивея</t>
  </si>
  <si>
    <t>весенняя курька</t>
  </si>
  <si>
    <t>ишимова история россии в рассказах для детей</t>
  </si>
  <si>
    <t>ремешок для самсунг гэлакси вотч 4</t>
  </si>
  <si>
    <t>женская обувь на танкетке сандалии</t>
  </si>
  <si>
    <t>очки летучая мышь</t>
  </si>
  <si>
    <t>товарный чек самокопирующийся</t>
  </si>
  <si>
    <t xml:space="preserve">помада карандаш для губ </t>
  </si>
  <si>
    <t>для зубных щеток аксессуары</t>
  </si>
  <si>
    <t>разбавитель для пигментов</t>
  </si>
  <si>
    <t>наматрасник 140х200 для мягкости</t>
  </si>
  <si>
    <t>подарочная коробка для ремня</t>
  </si>
  <si>
    <t xml:space="preserve">крабики для волос женские </t>
  </si>
  <si>
    <t>база для гель лака жидкая</t>
  </si>
  <si>
    <t>плитка электрическая с духовкой</t>
  </si>
  <si>
    <t>юбки  для девочек</t>
  </si>
  <si>
    <t>защитная пленка строительная</t>
  </si>
  <si>
    <t>полка книжная напольная</t>
  </si>
  <si>
    <t>соник игрушка мягкая</t>
  </si>
  <si>
    <t>полотенце чёрное</t>
  </si>
  <si>
    <t>кейс для барбера</t>
  </si>
  <si>
    <t>hugo boss женская одежда</t>
  </si>
  <si>
    <t xml:space="preserve">пятая сестра </t>
  </si>
  <si>
    <t>набор полотенец турция махровых</t>
  </si>
  <si>
    <t>лавандовая водолазка</t>
  </si>
  <si>
    <t xml:space="preserve">для новорожденных девочек </t>
  </si>
  <si>
    <t>капитошка щенячий патруль</t>
  </si>
  <si>
    <t>мотивация для детей</t>
  </si>
  <si>
    <t>aravia  крем для лица</t>
  </si>
  <si>
    <t>набор наклеек для девочек</t>
  </si>
  <si>
    <t>свадебная коробка для денег</t>
  </si>
  <si>
    <t>костюм  для беременных</t>
  </si>
  <si>
    <t xml:space="preserve">холодный ботокс для волос </t>
  </si>
  <si>
    <t>тесты по русскому языку 2 класс</t>
  </si>
  <si>
    <t>бюстгальтер для полных женщин</t>
  </si>
  <si>
    <t>tervolina мужская обувь</t>
  </si>
  <si>
    <t>спрей от грязи</t>
  </si>
  <si>
    <t>для компостирования</t>
  </si>
  <si>
    <t>шапки демисезон для детей</t>
  </si>
  <si>
    <t>жилетка трикотажная для девочки</t>
  </si>
  <si>
    <t>проекторы для карт</t>
  </si>
  <si>
    <t>лента хоккейная для крюка</t>
  </si>
  <si>
    <t>чуя и дазай</t>
  </si>
  <si>
    <t>пукоятка для пистолета</t>
  </si>
  <si>
    <t xml:space="preserve">aravia пилинг для тела </t>
  </si>
  <si>
    <t>матча красная</t>
  </si>
  <si>
    <t>крючки настенные для ванной</t>
  </si>
  <si>
    <t>детское постельное белье для малышей</t>
  </si>
  <si>
    <t>шейная косынка</t>
  </si>
  <si>
    <t>для посуды полка</t>
  </si>
  <si>
    <t>для мотоциклиста</t>
  </si>
  <si>
    <t>тонометр для измерения давления с адаптером</t>
  </si>
  <si>
    <t>короткая фата</t>
  </si>
  <si>
    <t>шпаргалки для егэ</t>
  </si>
  <si>
    <t xml:space="preserve">детская карта </t>
  </si>
  <si>
    <t>сягуань</t>
  </si>
  <si>
    <t>домашня одежда</t>
  </si>
  <si>
    <t>мягкая лама</t>
  </si>
  <si>
    <t>туника камуфляж</t>
  </si>
  <si>
    <t>футболка белая женска</t>
  </si>
  <si>
    <t>polo для мужчин</t>
  </si>
  <si>
    <t>пряжа детская каприз</t>
  </si>
  <si>
    <t xml:space="preserve">ограждения </t>
  </si>
  <si>
    <t>милфорд чай мята</t>
  </si>
  <si>
    <t>бижутеря</t>
  </si>
  <si>
    <t>грунт для гортензий азалий и рододендронов</t>
  </si>
  <si>
    <t>я говорю правильно</t>
  </si>
  <si>
    <t xml:space="preserve">ветровка утепленная женская </t>
  </si>
  <si>
    <t>смеси для похудения</t>
  </si>
  <si>
    <t>косметика для машины</t>
  </si>
  <si>
    <t>платье высокая талия</t>
  </si>
  <si>
    <t>gloys щетка для сухого массажа</t>
  </si>
  <si>
    <t>свитер шерстяной мужской</t>
  </si>
  <si>
    <t>выпрямитель волос rowenta</t>
  </si>
  <si>
    <t>футбольный мяч лига чемпионов</t>
  </si>
  <si>
    <t xml:space="preserve">кромка клеевая </t>
  </si>
  <si>
    <t>средство для дипиляции</t>
  </si>
  <si>
    <t>плёнка авто</t>
  </si>
  <si>
    <t>трансферная бумага для ручного перевода</t>
  </si>
  <si>
    <t xml:space="preserve">замки для велосипеда </t>
  </si>
  <si>
    <t>флис мужская толстовка</t>
  </si>
  <si>
    <t>манекен для одежды девочка</t>
  </si>
  <si>
    <t>для ручек и карандашей</t>
  </si>
  <si>
    <t>аравия жидкие патчи</t>
  </si>
  <si>
    <t xml:space="preserve">косметичка для душа </t>
  </si>
  <si>
    <t>пасхальная коллекция</t>
  </si>
  <si>
    <t>посуда одноразовая пластиковая</t>
  </si>
  <si>
    <t>аппарат для сушки лака</t>
  </si>
  <si>
    <t>книга братья карамазовы</t>
  </si>
  <si>
    <t>лента для украшения</t>
  </si>
  <si>
    <t>тканивая маска</t>
  </si>
  <si>
    <t>рулонные шторы на окно без сверления</t>
  </si>
  <si>
    <t>маска для сна кошка</t>
  </si>
  <si>
    <t>магнитная для окон щетка</t>
  </si>
  <si>
    <t xml:space="preserve">чёрное худи женское </t>
  </si>
  <si>
    <t>духи орхидея</t>
  </si>
  <si>
    <t>шорты для мальчика 3 года</t>
  </si>
  <si>
    <t>одежда женская из белоруссии</t>
  </si>
  <si>
    <t>щенячий патруль игрушки крепыш</t>
  </si>
  <si>
    <t>триммер для сада ручной</t>
  </si>
  <si>
    <t>крем для коленей</t>
  </si>
  <si>
    <t>наклейки аниме тянки</t>
  </si>
  <si>
    <t>труба картонная</t>
  </si>
  <si>
    <t>дуговая зажигалка</t>
  </si>
  <si>
    <t>зубная щётка парная</t>
  </si>
  <si>
    <t>гофрированная бумага зеленая</t>
  </si>
  <si>
    <t>шлёпки пума</t>
  </si>
  <si>
    <t>мужская часы</t>
  </si>
  <si>
    <t>подарок ко дню рождения маме</t>
  </si>
  <si>
    <t xml:space="preserve">серебряные серьги 925 проба </t>
  </si>
  <si>
    <t>детская футболка цвет олива</t>
  </si>
  <si>
    <t>сковорода чугунная биол</t>
  </si>
  <si>
    <t>мячики тенисные</t>
  </si>
  <si>
    <t>пробки для пластиковых бутылок</t>
  </si>
  <si>
    <t>маска россия</t>
  </si>
  <si>
    <t xml:space="preserve">баночки для сыпучих </t>
  </si>
  <si>
    <t>карандаш для бровей vivien sabo</t>
  </si>
  <si>
    <t>дезодорант мужской невея</t>
  </si>
  <si>
    <t>кофеварка рожковая delonghi</t>
  </si>
  <si>
    <t>база для автолюльки</t>
  </si>
  <si>
    <t>коробка для хранения салфеток</t>
  </si>
  <si>
    <t xml:space="preserve">аккумуляторный секатор </t>
  </si>
  <si>
    <t>робот перчатка для реабилитации руки</t>
  </si>
  <si>
    <t>маска для мастера</t>
  </si>
  <si>
    <t>бейсболка  для девочки</t>
  </si>
  <si>
    <t>корзина для хранения из джута</t>
  </si>
  <si>
    <t>вязаное боди</t>
  </si>
  <si>
    <t>бирюзовая сумка женская</t>
  </si>
  <si>
    <t>маленькие серёжки</t>
  </si>
  <si>
    <t>мяч баскетбольный розовый</t>
  </si>
  <si>
    <t>настольная игра билет на поезд</t>
  </si>
  <si>
    <t>вибропоглощающий материал для авто</t>
  </si>
  <si>
    <t>крючок для штор настенный</t>
  </si>
  <si>
    <t>качель яйцо</t>
  </si>
  <si>
    <t>небия</t>
  </si>
  <si>
    <t>детская одежда зара</t>
  </si>
  <si>
    <t>костюм своя культура</t>
  </si>
  <si>
    <t>цепочки для парней</t>
  </si>
  <si>
    <t>наткин пряник</t>
  </si>
  <si>
    <t>удлинитель для члена</t>
  </si>
  <si>
    <t>купальник для девочек раздельные</t>
  </si>
  <si>
    <t>тейпы япония</t>
  </si>
  <si>
    <t>бельё постельное в кроватку</t>
  </si>
  <si>
    <t>мойка кухонная с тумбой</t>
  </si>
  <si>
    <t>кисть для мебели</t>
  </si>
  <si>
    <t>набор глиняной посуды</t>
  </si>
  <si>
    <t>фрезер ручной для маникюра</t>
  </si>
  <si>
    <t>шляпа свадебная</t>
  </si>
  <si>
    <t>книга бедная лиза</t>
  </si>
  <si>
    <t>тонер для лица корейский</t>
  </si>
  <si>
    <t xml:space="preserve">консервы мясные </t>
  </si>
  <si>
    <t>салфетка для хлеба</t>
  </si>
  <si>
    <t>зарядное для xiaomi</t>
  </si>
  <si>
    <t>сумка женская много отделений</t>
  </si>
  <si>
    <t xml:space="preserve"> сумка на пояс</t>
  </si>
  <si>
    <t>сандали летние для мальчика</t>
  </si>
  <si>
    <t>любовь искупительная</t>
  </si>
  <si>
    <t>жилетка джинсовая для мальчика</t>
  </si>
  <si>
    <t>спортивная сумка женская для фитнеса</t>
  </si>
  <si>
    <t>семя белого льна</t>
  </si>
  <si>
    <t>машина металическая</t>
  </si>
  <si>
    <t>подушка декоративная синяя</t>
  </si>
  <si>
    <t>краска для волос персик</t>
  </si>
  <si>
    <t>деревянный мяч</t>
  </si>
  <si>
    <t>органайзер доя обуви</t>
  </si>
  <si>
    <t>готовая каша</t>
  </si>
  <si>
    <t>куртка мужская м 65</t>
  </si>
  <si>
    <t>женская пороткая куртка</t>
  </si>
  <si>
    <t>зажим для носа для плавания arena</t>
  </si>
  <si>
    <t xml:space="preserve">кардиган с поясом </t>
  </si>
  <si>
    <t>кисть для нанесения макияжа</t>
  </si>
  <si>
    <t>аккумулятор на электромотоцикл</t>
  </si>
  <si>
    <t>костюм женский зелёный</t>
  </si>
  <si>
    <t>белая каска</t>
  </si>
  <si>
    <t>wilson мяч спортивный</t>
  </si>
  <si>
    <t>топ для бассейна</t>
  </si>
  <si>
    <t>мужская кофта без молнии</t>
  </si>
  <si>
    <t>разделительная смазка</t>
  </si>
  <si>
    <t>брюки женские лёгкие</t>
  </si>
  <si>
    <t xml:space="preserve">наушники для </t>
  </si>
  <si>
    <t>я учусь рисовать</t>
  </si>
  <si>
    <t>халат и сорочка для беременных комплект</t>
  </si>
  <si>
    <t>ультрафиолетовый фонарик для ногтей</t>
  </si>
  <si>
    <t xml:space="preserve">крем для лица отбеливающий </t>
  </si>
  <si>
    <t>летние пляжные платья</t>
  </si>
  <si>
    <t>медицинская карта новорожденного</t>
  </si>
  <si>
    <t>пижама со штанами женская однотонная</t>
  </si>
  <si>
    <t>death note другая тетрадь</t>
  </si>
  <si>
    <t>машинка для пирсинга</t>
  </si>
  <si>
    <t>колпаки на солярис</t>
  </si>
  <si>
    <t>для бани аксессуары</t>
  </si>
  <si>
    <t>ведро для солений</t>
  </si>
  <si>
    <t>tommy hilfiger сумка женская</t>
  </si>
  <si>
    <t>лучшая цена!</t>
  </si>
  <si>
    <t>пряжа 100% шерсть</t>
  </si>
  <si>
    <t xml:space="preserve">растения искусственные </t>
  </si>
  <si>
    <t xml:space="preserve">для интимной </t>
  </si>
  <si>
    <t>цепь для декора</t>
  </si>
  <si>
    <t>шлёпанцы летние</t>
  </si>
  <si>
    <t>женские джинсы турция прямые</t>
  </si>
  <si>
    <t>комод глянцевый</t>
  </si>
  <si>
    <t>шапка деткая</t>
  </si>
  <si>
    <t>своя культура панама</t>
  </si>
  <si>
    <t>для фидерной ловли</t>
  </si>
  <si>
    <t>платья джинсовые женские</t>
  </si>
  <si>
    <t>колышки для цветов</t>
  </si>
  <si>
    <t>футболка женская принтом с ярким</t>
  </si>
  <si>
    <t xml:space="preserve">рубашка клетчатая женская </t>
  </si>
  <si>
    <t>роликовый массажёр для тела</t>
  </si>
  <si>
    <t>стерилизатор для телефона</t>
  </si>
  <si>
    <t>гирлянда 3 на 2,5 с пультом</t>
  </si>
  <si>
    <t>медицинская капельница</t>
  </si>
  <si>
    <t>гиалуроновая кислота для суставов</t>
  </si>
  <si>
    <t>красная резинка для волос</t>
  </si>
  <si>
    <t>стиральный порошок автомат для белого белья</t>
  </si>
  <si>
    <t>детская паста сплат</t>
  </si>
  <si>
    <t xml:space="preserve">жёлтые туфли </t>
  </si>
  <si>
    <t>щётка для массажа лица</t>
  </si>
  <si>
    <t>диффузор для фена babyliss</t>
  </si>
  <si>
    <t>крепление для трубы</t>
  </si>
  <si>
    <t>живая каша</t>
  </si>
  <si>
    <t>платье-рубашка с поясом</t>
  </si>
  <si>
    <t>чехлы для хендай солярис</t>
  </si>
  <si>
    <t>колючие мячики</t>
  </si>
  <si>
    <t>носки для девочки черные</t>
  </si>
  <si>
    <t>одежда для девочек 140</t>
  </si>
  <si>
    <t>eveline маска для губ</t>
  </si>
  <si>
    <t>краска лля волос</t>
  </si>
  <si>
    <t>бальзам для пяток</t>
  </si>
  <si>
    <t xml:space="preserve">розовая скатерть </t>
  </si>
  <si>
    <t>сыворотка 12 в 1 для волос</t>
  </si>
  <si>
    <t>ремувер для удаления тату</t>
  </si>
  <si>
    <t>сухой корм для собак мелких пород проплан</t>
  </si>
  <si>
    <t>ежедневник с калькулятором</t>
  </si>
  <si>
    <t>пудровые тени для бровей</t>
  </si>
  <si>
    <t>тормозной пояс</t>
  </si>
  <si>
    <t>футболка бразилия</t>
  </si>
  <si>
    <t>штаны для песочницы</t>
  </si>
  <si>
    <t>чехол для наушников аирподс</t>
  </si>
  <si>
    <t>кастрюля мини</t>
  </si>
  <si>
    <t>панама стильная</t>
  </si>
  <si>
    <t>наклейки на авто с днём победы</t>
  </si>
  <si>
    <t>игрушка для кошек рыбка</t>
  </si>
  <si>
    <t>украшения с горным хрусталем</t>
  </si>
  <si>
    <t>добрый селянин</t>
  </si>
  <si>
    <t>браслет бижутерия под золото</t>
  </si>
  <si>
    <t>платье джинсовая</t>
  </si>
  <si>
    <t>держатель для банных полотенец</t>
  </si>
  <si>
    <t>футболка мужская с принтом кот</t>
  </si>
  <si>
    <t>маркеры для каллиграфии</t>
  </si>
  <si>
    <t>тысячилистник</t>
  </si>
  <si>
    <t xml:space="preserve">раскраски для малышей </t>
  </si>
  <si>
    <t>роликовые направляющие 450 мм</t>
  </si>
  <si>
    <t>помпа погружная</t>
  </si>
  <si>
    <t>набор инструментов для дома satagood</t>
  </si>
  <si>
    <t xml:space="preserve">литий-ионный аккумулятор </t>
  </si>
  <si>
    <t>тройная миска для кошки</t>
  </si>
  <si>
    <t>камера заднего вида солярис</t>
  </si>
  <si>
    <t>обувь женская калипсо</t>
  </si>
  <si>
    <t>черная футболка с аниме</t>
  </si>
  <si>
    <t>щепа для копчения ольха</t>
  </si>
  <si>
    <t>подушка валик декоративная</t>
  </si>
  <si>
    <t>роба про для мужчин</t>
  </si>
  <si>
    <t>кофта шифоновая</t>
  </si>
  <si>
    <t>светодиодная лампа н4</t>
  </si>
  <si>
    <t xml:space="preserve">маска  для волос </t>
  </si>
  <si>
    <t>тиски деревянные</t>
  </si>
  <si>
    <t>футболка федерация бокса</t>
  </si>
  <si>
    <t>толстовка для мальчика 80</t>
  </si>
  <si>
    <t>сюрприз на день рождения</t>
  </si>
  <si>
    <t>cerave для волос</t>
  </si>
  <si>
    <t>органайзер для детских игрушек</t>
  </si>
  <si>
    <t>плинтус мягкий</t>
  </si>
  <si>
    <t>дневник школьный для девочек 5-11</t>
  </si>
  <si>
    <t>книга 13 карт земля королей</t>
  </si>
  <si>
    <t>карзины для велосипеда</t>
  </si>
  <si>
    <t>гель для душа глубоко очищающий</t>
  </si>
  <si>
    <t>средство от сорняков стриж</t>
  </si>
  <si>
    <t>все для купания</t>
  </si>
  <si>
    <t>зажимы для кабеля</t>
  </si>
  <si>
    <t>крем для лица с розой</t>
  </si>
  <si>
    <t>набор для пикника с посудой</t>
  </si>
  <si>
    <t>рубашка зеленая в клетку</t>
  </si>
  <si>
    <t>палетка теней для век color</t>
  </si>
  <si>
    <t>колготки доя беременных</t>
  </si>
  <si>
    <t>отдушка парфюмерная</t>
  </si>
  <si>
    <t>худина молнии женская</t>
  </si>
  <si>
    <t>краска для волос тонировка</t>
  </si>
  <si>
    <t>кальценированая сода</t>
  </si>
  <si>
    <t>сумка  для телефона</t>
  </si>
  <si>
    <t>платье для девочки 134 размер</t>
  </si>
  <si>
    <t>чайник заварочный стеклянный 1500 мл</t>
  </si>
  <si>
    <t>база для тонких ногтей</t>
  </si>
  <si>
    <t>табурет складной деревянный</t>
  </si>
  <si>
    <t>обувница для обуви в прихожую</t>
  </si>
  <si>
    <t>пульки для пневматической  винтовки</t>
  </si>
  <si>
    <t>джинцовая юбка</t>
  </si>
  <si>
    <t>менструальная чаша набор</t>
  </si>
  <si>
    <t>майка женская шелковая короткая</t>
  </si>
  <si>
    <t>тюль персиковая</t>
  </si>
  <si>
    <t xml:space="preserve">лосьон для загара </t>
  </si>
  <si>
    <t>электрический чайник стеклянный тефаль</t>
  </si>
  <si>
    <t xml:space="preserve">пластик для зд ручки </t>
  </si>
  <si>
    <t>луна читающая коран</t>
  </si>
  <si>
    <t>жилетка мужская длинная</t>
  </si>
  <si>
    <t>неоновая палетка теней</t>
  </si>
  <si>
    <t>letique cosmetics гель для душа</t>
  </si>
  <si>
    <t xml:space="preserve">плитка настенная </t>
  </si>
  <si>
    <t>детская обувь для девочек туфли</t>
  </si>
  <si>
    <t>футболка детская с буквой z</t>
  </si>
  <si>
    <t>контейнеры пластиковые для хранения</t>
  </si>
  <si>
    <t>парные браслеты для подруг бижутерия</t>
  </si>
  <si>
    <t>трубы для тёплого пола</t>
  </si>
  <si>
    <t>шумоизоляция дверей</t>
  </si>
  <si>
    <t>сережки с янтарем</t>
  </si>
  <si>
    <t>платье длинное для беременных</t>
  </si>
  <si>
    <t>простынь 1.5 спальная</t>
  </si>
  <si>
    <t>antonio туалетная вода мужская</t>
  </si>
  <si>
    <t>рюкзак для переноски кота</t>
  </si>
  <si>
    <t>ветровое стекло для мотоцикла</t>
  </si>
  <si>
    <t>база молочная для ногтей</t>
  </si>
  <si>
    <t>крем для соляри</t>
  </si>
  <si>
    <t>вещи для компьютера</t>
  </si>
  <si>
    <t>палочки для меренги</t>
  </si>
  <si>
    <t>спортивная питания</t>
  </si>
  <si>
    <t>корм для кошек китекат</t>
  </si>
  <si>
    <t>бокал юля</t>
  </si>
  <si>
    <t>эпидятор</t>
  </si>
  <si>
    <t>книги о детях</t>
  </si>
  <si>
    <t>зеркало прихожая</t>
  </si>
  <si>
    <t>мяч плюшевый</t>
  </si>
  <si>
    <t>подушечка для пудры</t>
  </si>
  <si>
    <t>перчатки для верховой езды женские</t>
  </si>
  <si>
    <t>детские очки для девочки</t>
  </si>
  <si>
    <t>гель для ногтей в тюбике</t>
  </si>
  <si>
    <t>лента упаковочная широкая</t>
  </si>
  <si>
    <t>ярко синие джинсы</t>
  </si>
  <si>
    <t>ботинки для девочки на весну</t>
  </si>
  <si>
    <t xml:space="preserve">тянки </t>
  </si>
  <si>
    <t>бумага для принтера цветная двусторонняя</t>
  </si>
  <si>
    <t>чехол для телефона хонор 20 про</t>
  </si>
  <si>
    <t>кастрюля 15л</t>
  </si>
  <si>
    <t>сканер для диагностики авто</t>
  </si>
  <si>
    <t xml:space="preserve">микрофон для вокала </t>
  </si>
  <si>
    <t>клетка для папугая</t>
  </si>
  <si>
    <t>энциклопедия о кошках</t>
  </si>
  <si>
    <t>меховая удочка</t>
  </si>
  <si>
    <t>чехол для airpods прозрачный с рисунком</t>
  </si>
  <si>
    <t>блузка бедая</t>
  </si>
  <si>
    <t>градусник для животных</t>
  </si>
  <si>
    <t>термодатчик для гриля</t>
  </si>
  <si>
    <t>сетка для стола</t>
  </si>
  <si>
    <t>чемодан на колёсах средний</t>
  </si>
  <si>
    <t>футболка с принятом мужская</t>
  </si>
  <si>
    <t>змейка для волос</t>
  </si>
  <si>
    <t xml:space="preserve">джинсы  для девочек </t>
  </si>
  <si>
    <t>плёнка для собак</t>
  </si>
  <si>
    <t>костюм спортивный женский зелёный</t>
  </si>
  <si>
    <t>сушильная машина bosch</t>
  </si>
  <si>
    <t>пластина для микроволновой печи</t>
  </si>
  <si>
    <t>задимы для кроя</t>
  </si>
  <si>
    <t>агрикола настольная игра</t>
  </si>
  <si>
    <t>pebeo акриловая</t>
  </si>
  <si>
    <t>баскетбол настольная игра</t>
  </si>
  <si>
    <t xml:space="preserve">сахар для депиляции </t>
  </si>
  <si>
    <t>переворот для инкубатора</t>
  </si>
  <si>
    <t xml:space="preserve">хвоя </t>
  </si>
  <si>
    <t>краска матовая черная</t>
  </si>
  <si>
    <t xml:space="preserve">джинсы с разрезами на коленях </t>
  </si>
  <si>
    <t>смазка гель интимная съедобная</t>
  </si>
  <si>
    <t>сигнальная лампа для ворот</t>
  </si>
  <si>
    <t>логопедия теория и практика</t>
  </si>
  <si>
    <t>пружинка игровая</t>
  </si>
  <si>
    <t>маски для лица корея для подростков</t>
  </si>
  <si>
    <t>для греческого салата</t>
  </si>
  <si>
    <t>все для крестин</t>
  </si>
  <si>
    <t>временная татуировка детская</t>
  </si>
  <si>
    <t>элекрическая щетка</t>
  </si>
  <si>
    <t>салфетка для посуды сушка</t>
  </si>
  <si>
    <t>краска для льна</t>
  </si>
  <si>
    <t>масло для готовки</t>
  </si>
  <si>
    <t>остин для девочки куртка</t>
  </si>
  <si>
    <t>куртка демисезонная женская с поясом</t>
  </si>
  <si>
    <t xml:space="preserve">краска для автомобилей </t>
  </si>
  <si>
    <t>стулья для беседки</t>
  </si>
  <si>
    <t>шапочка летняя детская</t>
  </si>
  <si>
    <t>женская одежда котон</t>
  </si>
  <si>
    <t>лосины для девочки подростка</t>
  </si>
  <si>
    <t>плита электрическая 1 конфорка</t>
  </si>
  <si>
    <t>таблетки для сжигания жира</t>
  </si>
  <si>
    <t>уплотнители для душевых кабин</t>
  </si>
  <si>
    <t>аксессуары для окон</t>
  </si>
  <si>
    <t>вязанная панама</t>
  </si>
  <si>
    <t>хирургическая стоматология</t>
  </si>
  <si>
    <t>японская тарелка</t>
  </si>
  <si>
    <t>щуп для регулировки клапанов</t>
  </si>
  <si>
    <t>парфюмированный тальк для тела</t>
  </si>
  <si>
    <t>картридж для принтера самсунг ml 2160</t>
  </si>
  <si>
    <t>пульки для пневмата</t>
  </si>
  <si>
    <t>футболка спортивная мужская адидас</t>
  </si>
  <si>
    <t>кольцо обручальное ювелирные украшения</t>
  </si>
  <si>
    <t>вешалка в прихожую белая</t>
  </si>
  <si>
    <t>ключ для вилки</t>
  </si>
  <si>
    <t>полка на холодильник навесная</t>
  </si>
  <si>
    <t>маска очищающая с розовой глиной</t>
  </si>
  <si>
    <t>стул кухонный деревянный</t>
  </si>
  <si>
    <t xml:space="preserve">подростковая литература </t>
  </si>
  <si>
    <t>бумага матовая а4</t>
  </si>
  <si>
    <t>стразы для наращивания ресниц</t>
  </si>
  <si>
    <t>секс для двоих</t>
  </si>
  <si>
    <t>сковорода для индукционной плиты 22 см</t>
  </si>
  <si>
    <t>крем для куртки</t>
  </si>
  <si>
    <t>флешка для магнитолы</t>
  </si>
  <si>
    <t>кепка мужская армани</t>
  </si>
  <si>
    <t>кляп губы</t>
  </si>
  <si>
    <t xml:space="preserve">обои перья </t>
  </si>
  <si>
    <t xml:space="preserve">натрия хлорид </t>
  </si>
  <si>
    <t>куртка женская летняя короткая</t>
  </si>
  <si>
    <t>энциклопедия по географии</t>
  </si>
  <si>
    <t>акриловая краска для ткани белая</t>
  </si>
  <si>
    <t>рубашка белая мвд</t>
  </si>
  <si>
    <t>чистка для окон</t>
  </si>
  <si>
    <t>для романтического вечера</t>
  </si>
  <si>
    <t>обогреватель для гаража</t>
  </si>
  <si>
    <t>тренировочный коврик для татуажа</t>
  </si>
  <si>
    <t>яркая туника</t>
  </si>
  <si>
    <t>термошапка для волос гоу beauty</t>
  </si>
  <si>
    <t>лукас папайя</t>
  </si>
  <si>
    <t xml:space="preserve">подарок для детей </t>
  </si>
  <si>
    <t>рубашка белая мальчику детская</t>
  </si>
  <si>
    <t>алмазная мозаика сложная</t>
  </si>
  <si>
    <t xml:space="preserve">ночная лампа </t>
  </si>
  <si>
    <t>одежда для подростков на лето</t>
  </si>
  <si>
    <t>чехол для samsung a03s</t>
  </si>
  <si>
    <t>ёжик игрушка мягкая</t>
  </si>
  <si>
    <t>рыжая помада</t>
  </si>
  <si>
    <t>поливочная насадка</t>
  </si>
  <si>
    <t>укорочённое худи</t>
  </si>
  <si>
    <t>куртка для девочки 86</t>
  </si>
  <si>
    <t>святополье</t>
  </si>
  <si>
    <t>блины для гантели 5 кг</t>
  </si>
  <si>
    <t>резина для борьбы</t>
  </si>
  <si>
    <t>силиконовая лейка</t>
  </si>
  <si>
    <t>компрессометр для стиральной</t>
  </si>
  <si>
    <t>sela юбка атласная</t>
  </si>
  <si>
    <t>тонкая шапка на весну</t>
  </si>
  <si>
    <t xml:space="preserve">резинка для стеклоочистителя </t>
  </si>
  <si>
    <t>скорая помощь жилет</t>
  </si>
  <si>
    <t>корректирующая ручка</t>
  </si>
  <si>
    <t>о чем я говорю, когда говорю о беге</t>
  </si>
  <si>
    <t>очиститель для белых кроссовок</t>
  </si>
  <si>
    <t>разделитель для ежедневника</t>
  </si>
  <si>
    <t>линейка для стежки</t>
  </si>
  <si>
    <t xml:space="preserve">сумки для школы </t>
  </si>
  <si>
    <t>беглянка макс</t>
  </si>
  <si>
    <t>джинсовая юька</t>
  </si>
  <si>
    <t>книги для подготовки к школе</t>
  </si>
  <si>
    <t>средство доя чистки ковров</t>
  </si>
  <si>
    <t>карточки для фотосессии беременной</t>
  </si>
  <si>
    <t>одежда женская mango</t>
  </si>
  <si>
    <t>постельное белье 1.5 детское для мальчика</t>
  </si>
  <si>
    <t>сумка спортивная мужская для фитнеса</t>
  </si>
  <si>
    <t>комуфляж костюм</t>
  </si>
  <si>
    <t>демисезонная обувь детская для мальчиков</t>
  </si>
  <si>
    <t>библия бдсм</t>
  </si>
  <si>
    <t>капли инспектор для собак</t>
  </si>
  <si>
    <t>язык тела книга психология</t>
  </si>
  <si>
    <t>каша винни молочная</t>
  </si>
  <si>
    <t>капсулы для</t>
  </si>
  <si>
    <t xml:space="preserve">одноразовая посуда тарелки </t>
  </si>
  <si>
    <t>пончо для серфинга</t>
  </si>
  <si>
    <t>белорусская женская одежда devita</t>
  </si>
  <si>
    <t>матрикс для волос краска</t>
  </si>
  <si>
    <t>чистка ультразвуковая лица</t>
  </si>
  <si>
    <t>рюкзак путешествия</t>
  </si>
  <si>
    <t>спрей от комаров для собак</t>
  </si>
  <si>
    <t>круглая насадка для швабры</t>
  </si>
  <si>
    <t>пехорка виртуозная</t>
  </si>
  <si>
    <t>палочка для зубов</t>
  </si>
  <si>
    <t xml:space="preserve">яркие костюмы женские </t>
  </si>
  <si>
    <t>сиреневая обувь</t>
  </si>
  <si>
    <t>присыпка для рук</t>
  </si>
  <si>
    <t>альбом для больших фотографий</t>
  </si>
  <si>
    <t>бритва для тела</t>
  </si>
  <si>
    <t>белая рубашка женская с принтом</t>
  </si>
  <si>
    <t>коляска baby</t>
  </si>
  <si>
    <t>трусы утягивающий живот</t>
  </si>
  <si>
    <t>крем для лица 30</t>
  </si>
  <si>
    <t>вешалка напольная для одежды дерево</t>
  </si>
  <si>
    <t>форма для шоколада школа</t>
  </si>
  <si>
    <t>обои для стен детские</t>
  </si>
  <si>
    <t>ткань для машины</t>
  </si>
  <si>
    <t>модная куртка на весну</t>
  </si>
  <si>
    <t>чехол для samsung a 12</t>
  </si>
  <si>
    <t>косметика для девочек 12</t>
  </si>
  <si>
    <t xml:space="preserve">перчатки для депиляции </t>
  </si>
  <si>
    <t>frosch для стекол</t>
  </si>
  <si>
    <t>копилка интерьерная</t>
  </si>
  <si>
    <t>свадебные украшения для волос черный цвет</t>
  </si>
  <si>
    <t>печенья для тирамису</t>
  </si>
  <si>
    <t>блок питания для денди</t>
  </si>
  <si>
    <t>карандаши цветные для рисования</t>
  </si>
  <si>
    <t>компрессометр для авто</t>
  </si>
  <si>
    <t>семеновская пряжа ирина</t>
  </si>
  <si>
    <t>набор гелей для ногтей</t>
  </si>
  <si>
    <t>корзинка плетёная с ручкой</t>
  </si>
  <si>
    <t>ткань серебристая</t>
  </si>
  <si>
    <t>стержни для ручек масляные</t>
  </si>
  <si>
    <t>вилка для гирлянды</t>
  </si>
  <si>
    <t>кеды для  девочек</t>
  </si>
  <si>
    <t>носки женские россия</t>
  </si>
  <si>
    <t>зарядка на умные часы</t>
  </si>
  <si>
    <t>три девушки в ярости</t>
  </si>
  <si>
    <t xml:space="preserve">вешалка для одежды напольная </t>
  </si>
  <si>
    <t>рукоятка для макаров</t>
  </si>
  <si>
    <t>пижамы  для девочек</t>
  </si>
  <si>
    <t>напальчник для игры</t>
  </si>
  <si>
    <t>леггинсы с прорезями</t>
  </si>
  <si>
    <t>перчатки для граффити</t>
  </si>
  <si>
    <t>леггинсы и топ для фитнеса</t>
  </si>
  <si>
    <t>блок питания 5 v 2 a</t>
  </si>
  <si>
    <t xml:space="preserve">ремешок для mi band 3 </t>
  </si>
  <si>
    <t>маска медицинская цветная</t>
  </si>
  <si>
    <t xml:space="preserve">футболка мужская с буквой </t>
  </si>
  <si>
    <t>краска для металла черная</t>
  </si>
  <si>
    <t>калька плотная</t>
  </si>
  <si>
    <t>дозатор кухонный для губки</t>
  </si>
  <si>
    <t>платье для девочки оранжевое</t>
  </si>
  <si>
    <t>крем для ног с мочевиной 30%</t>
  </si>
  <si>
    <t>натуральные камни для рукоделия</t>
  </si>
  <si>
    <t>турецкие бокалы для чая</t>
  </si>
  <si>
    <t>одежда пума мужская</t>
  </si>
  <si>
    <t>легинсы на флисе для девочки</t>
  </si>
  <si>
    <t>тестер свечей зажигания</t>
  </si>
  <si>
    <t>для чистки барабана</t>
  </si>
  <si>
    <t>для бюстгальтера застёжка</t>
  </si>
  <si>
    <t>для книг подставка канцелярские товары</t>
  </si>
  <si>
    <t>насадки для керлера</t>
  </si>
  <si>
    <t>палантин турция</t>
  </si>
  <si>
    <t>awp винтовка детская снайперская</t>
  </si>
  <si>
    <t xml:space="preserve">длинные летние платья </t>
  </si>
  <si>
    <t>торфяная поляна</t>
  </si>
  <si>
    <t>альгинатная маска лица anskin</t>
  </si>
  <si>
    <t>крестик серебряный соколов</t>
  </si>
  <si>
    <t>мягкие игрушки пушин</t>
  </si>
  <si>
    <t>краска для волос эстель де люкс</t>
  </si>
  <si>
    <t>коляски для девочек</t>
  </si>
  <si>
    <t>ярко розовое худи</t>
  </si>
  <si>
    <t>для шитья ткань трикотаж</t>
  </si>
  <si>
    <t>краситель для яиц пасхальных</t>
  </si>
  <si>
    <t>анальные бусы товары для взрослых</t>
  </si>
  <si>
    <t>именная гирлянда</t>
  </si>
  <si>
    <t>гель для нарощенных ресниц</t>
  </si>
  <si>
    <t>юбка фатин серая</t>
  </si>
  <si>
    <t>статуэтка для огорода</t>
  </si>
  <si>
    <t xml:space="preserve">одеяло шелкопряд </t>
  </si>
  <si>
    <t>подушечка под пятку</t>
  </si>
  <si>
    <t>корма для кошек феликс</t>
  </si>
  <si>
    <t>пп печенья</t>
  </si>
  <si>
    <t>мячики для футбола</t>
  </si>
  <si>
    <t>нарядная одежда для новорожденных</t>
  </si>
  <si>
    <t>рубшка мужская</t>
  </si>
  <si>
    <t xml:space="preserve">щётка для чистки одежды </t>
  </si>
  <si>
    <t xml:space="preserve">шиповки для футбола </t>
  </si>
  <si>
    <t>цветная паста для бровей</t>
  </si>
  <si>
    <t>в лабиринтах развивающегося мозга</t>
  </si>
  <si>
    <t xml:space="preserve">коляска с велосипедом </t>
  </si>
  <si>
    <t>кружка для женщины</t>
  </si>
  <si>
    <t>умная колонка с алисой яндекс станция</t>
  </si>
  <si>
    <t>кукла интерактивная baby born</t>
  </si>
  <si>
    <t>ariel для белого</t>
  </si>
  <si>
    <t>нарядное желтое платье</t>
  </si>
  <si>
    <t>ролик для вырезания теста</t>
  </si>
  <si>
    <t>товары для лада веста</t>
  </si>
  <si>
    <t>лента для гирлянды шаров</t>
  </si>
  <si>
    <t>солнечные детские очки для девочек</t>
  </si>
  <si>
    <t>руническая скатерть</t>
  </si>
  <si>
    <t>чехлы на сиденья приора</t>
  </si>
  <si>
    <t>силиконовый мешок для теста</t>
  </si>
  <si>
    <t>массажный коврик ляпко</t>
  </si>
  <si>
    <t>гранулы для чистки труб</t>
  </si>
  <si>
    <t>наклейки для вейпа</t>
  </si>
  <si>
    <t>кружка артём</t>
  </si>
  <si>
    <t>комплекты для спорта</t>
  </si>
  <si>
    <t>футболка brooklyn женская</t>
  </si>
  <si>
    <t>у меня есть я</t>
  </si>
  <si>
    <t>средство для чистки хрома</t>
  </si>
  <si>
    <t>джинсовая курта женская</t>
  </si>
  <si>
    <t>детская пижама новогодняя</t>
  </si>
  <si>
    <t>обертывания для похудения</t>
  </si>
  <si>
    <t>гузмания</t>
  </si>
  <si>
    <t>gloria jeans для девочек блузка</t>
  </si>
  <si>
    <t>скатерти льняные</t>
  </si>
  <si>
    <t>чёрно-белая</t>
  </si>
  <si>
    <t>рецепты счастья</t>
  </si>
  <si>
    <t>наполнитель для кошачьего туалета камушки</t>
  </si>
  <si>
    <t>адидас кроссовки для бега женские</t>
  </si>
  <si>
    <t>лосины с вырезом под пятку</t>
  </si>
  <si>
    <t>военная ыорма</t>
  </si>
  <si>
    <t>сковорода гриль индукция</t>
  </si>
  <si>
    <t>шапка для мальчика осенняя</t>
  </si>
  <si>
    <t>клумба деревянная</t>
  </si>
  <si>
    <t>свадебный конверт для денег</t>
  </si>
  <si>
    <t xml:space="preserve">маска для носа </t>
  </si>
  <si>
    <t>ветровка удлинённая</t>
  </si>
  <si>
    <t xml:space="preserve">ткань для пошива </t>
  </si>
  <si>
    <t>трусы глория джинс для девочки</t>
  </si>
  <si>
    <t>зарядка на ми бенд 5</t>
  </si>
  <si>
    <t>красная линия крем</t>
  </si>
  <si>
    <t>накидка шелковая</t>
  </si>
  <si>
    <t>платье на выпускной для девушки в пол</t>
  </si>
  <si>
    <t>отдушки для мыловарения</t>
  </si>
  <si>
    <t>пледы вязаные</t>
  </si>
  <si>
    <t>гладильная доска подвесная</t>
  </si>
  <si>
    <t>пудра для лица topface</t>
  </si>
  <si>
    <t>полочка металлическая</t>
  </si>
  <si>
    <t>стемпинг геометрия</t>
  </si>
  <si>
    <t>новогодняя вечеринка</t>
  </si>
  <si>
    <t>фартук для кормления грудью</t>
  </si>
  <si>
    <t>оксигент для волос estel</t>
  </si>
  <si>
    <t xml:space="preserve">рисовая бумага для декупажа </t>
  </si>
  <si>
    <t>легкая куртка для подростка</t>
  </si>
  <si>
    <t>дрожжи для кулича</t>
  </si>
  <si>
    <t xml:space="preserve">жилетка укороченная </t>
  </si>
  <si>
    <t>футболки для женщин модис</t>
  </si>
  <si>
    <t>куртка женская аляска</t>
  </si>
  <si>
    <t>носик для помпы</t>
  </si>
  <si>
    <t>yokosun для малышей товары</t>
  </si>
  <si>
    <t xml:space="preserve">пояс от колик </t>
  </si>
  <si>
    <t>лопаточка деревянная</t>
  </si>
  <si>
    <t xml:space="preserve">зарядка на айфона </t>
  </si>
  <si>
    <t>секс для науки</t>
  </si>
  <si>
    <t>стол раскладной для пикника</t>
  </si>
  <si>
    <t xml:space="preserve">корейские маски для волос </t>
  </si>
  <si>
    <t>jurassic spa крем для век</t>
  </si>
  <si>
    <t xml:space="preserve">обувь для спорта </t>
  </si>
  <si>
    <t>носки детские щенячий патруль</t>
  </si>
  <si>
    <t>бластер нёрф</t>
  </si>
  <si>
    <t>камуфляж для охоты</t>
  </si>
  <si>
    <t>для цветов на подоконник подставка</t>
  </si>
  <si>
    <t xml:space="preserve">утепленные джоггеры для девочки </t>
  </si>
  <si>
    <t>маркер заправляемый</t>
  </si>
  <si>
    <t>сумка для хранения прокладок</t>
  </si>
  <si>
    <t>лампа  прикроватная</t>
  </si>
  <si>
    <t>рамка для картины 50x70 дом</t>
  </si>
  <si>
    <t xml:space="preserve">форма женская </t>
  </si>
  <si>
    <t>кронштейн для телевизора на потолок</t>
  </si>
  <si>
    <t xml:space="preserve">подушка для новорождённого </t>
  </si>
  <si>
    <t>ремешок для apple watch 40 мм металлический</t>
  </si>
  <si>
    <t>держатель для утюжка</t>
  </si>
  <si>
    <t xml:space="preserve">игрушки щенячий патруль </t>
  </si>
  <si>
    <t>маршак 12 месяцев</t>
  </si>
  <si>
    <t>серьги золотые протяжки</t>
  </si>
  <si>
    <t>ночная пеленка</t>
  </si>
  <si>
    <t>гель для душа compliment</t>
  </si>
  <si>
    <t>шорты для ребенка</t>
  </si>
  <si>
    <t>для удаления накипи средство</t>
  </si>
  <si>
    <t>резинка для крепления</t>
  </si>
  <si>
    <t>горшок для рассады с поддоном</t>
  </si>
  <si>
    <t>футболка с аниме женская</t>
  </si>
  <si>
    <t xml:space="preserve">батарейка для весов </t>
  </si>
  <si>
    <t>карандаш vivienne sabo для бровей 02</t>
  </si>
  <si>
    <t>лампа для микрозелени</t>
  </si>
  <si>
    <t>одеяло летнее на выписку</t>
  </si>
  <si>
    <t>держатель для шторки</t>
  </si>
  <si>
    <t>шагомер браслет без подключения к телефону</t>
  </si>
  <si>
    <t>влагостойкая фоторамка</t>
  </si>
  <si>
    <t>блюза женская</t>
  </si>
  <si>
    <t>белая блузка для школы</t>
  </si>
  <si>
    <t>мешки для пылесоса ozone</t>
  </si>
  <si>
    <t>барсик мягкая игрушка</t>
  </si>
  <si>
    <t>тарелки для подачи блюд</t>
  </si>
  <si>
    <t>колесо для самоката 175</t>
  </si>
  <si>
    <t xml:space="preserve">эпаксидная смола </t>
  </si>
  <si>
    <t>этажерка для обуви узкая</t>
  </si>
  <si>
    <t>ружьё детское</t>
  </si>
  <si>
    <t>лосьен виктория сикрет</t>
  </si>
  <si>
    <t>для мытья посуды средство synergetic</t>
  </si>
  <si>
    <t>тени для век ламель</t>
  </si>
  <si>
    <t>русская шапка</t>
  </si>
  <si>
    <t>зелёное кофе</t>
  </si>
  <si>
    <t xml:space="preserve">пердыня </t>
  </si>
  <si>
    <t>мяч мини</t>
  </si>
  <si>
    <t>порошок для стирки автомат лоск</t>
  </si>
  <si>
    <t>швабра с деревянной ручкой</t>
  </si>
  <si>
    <t>вакууматор для продуктов caso</t>
  </si>
  <si>
    <t>kot’s</t>
  </si>
  <si>
    <t>многоразовые патчи для глаз</t>
  </si>
  <si>
    <t>forest kids коляска</t>
  </si>
  <si>
    <t>простынь для мальчика</t>
  </si>
  <si>
    <t>армейская кружка</t>
  </si>
  <si>
    <t xml:space="preserve">для школьников </t>
  </si>
  <si>
    <t>для лабрадора</t>
  </si>
  <si>
    <t>икона мария</t>
  </si>
  <si>
    <t>цепочка мусульманская</t>
  </si>
  <si>
    <t>аккумулятор на iphone xr</t>
  </si>
  <si>
    <t xml:space="preserve">смесители для ванной </t>
  </si>
  <si>
    <t>конструктор лего полиция</t>
  </si>
  <si>
    <t>лотос трикотаж для женщин</t>
  </si>
  <si>
    <t>радужная пасха</t>
  </si>
  <si>
    <t>елочная игрушка тигр</t>
  </si>
  <si>
    <t>запчасти для мойки керхер</t>
  </si>
  <si>
    <t>краска огнестойкая</t>
  </si>
  <si>
    <t>рваная платье туника</t>
  </si>
  <si>
    <t>подушка белая</t>
  </si>
  <si>
    <t>вибратор для клитера</t>
  </si>
  <si>
    <t>форма для тениса</t>
  </si>
  <si>
    <t>вентиль датчика давления</t>
  </si>
  <si>
    <t>ящик для газового балона</t>
  </si>
  <si>
    <t>маска карнавальная женская</t>
  </si>
  <si>
    <t>лёгкое белое платье</t>
  </si>
  <si>
    <t>консервы для собак четвероногий гурман</t>
  </si>
  <si>
    <t>блок для 11 айфона</t>
  </si>
  <si>
    <t>формы для заливки свечей</t>
  </si>
  <si>
    <t>платье из тенселя</t>
  </si>
  <si>
    <t xml:space="preserve">сад нашей памяти </t>
  </si>
  <si>
    <t>уплотнительное кольцо для термоса</t>
  </si>
  <si>
    <t>рамка для рисунка</t>
  </si>
  <si>
    <t>безрукавка женская на пуговицах</t>
  </si>
  <si>
    <t>щетки для очищения лица</t>
  </si>
  <si>
    <t>elan gallery чайная пара</t>
  </si>
  <si>
    <t>краска для волос капус 5.0</t>
  </si>
  <si>
    <t>комплекс для кота</t>
  </si>
  <si>
    <t xml:space="preserve">увлажняющий спрей сыворотка </t>
  </si>
  <si>
    <t>рыболовный ящик летний</t>
  </si>
  <si>
    <t xml:space="preserve">ласьон для тела </t>
  </si>
  <si>
    <t>сумки кожаные италия светлые</t>
  </si>
  <si>
    <t>утёнок мягкая игрушка</t>
  </si>
  <si>
    <t xml:space="preserve">камуфляжный костюм женский </t>
  </si>
  <si>
    <t xml:space="preserve">корм для кошек жидкий </t>
  </si>
  <si>
    <t>вальдорфская кукла</t>
  </si>
  <si>
    <t>ситечко для слива</t>
  </si>
  <si>
    <t>кружка ксения</t>
  </si>
  <si>
    <t>для мойки лап</t>
  </si>
  <si>
    <t>брелок для ключей женский именной</t>
  </si>
  <si>
    <t>карамелька пряжа</t>
  </si>
  <si>
    <t>беспроводная клавиатура с тачпадом</t>
  </si>
  <si>
    <t>база матирующая</t>
  </si>
  <si>
    <t>бокалы для игристого</t>
  </si>
  <si>
    <t>латунная форсунка</t>
  </si>
  <si>
    <t>худи ниндзя</t>
  </si>
  <si>
    <t>беспроводное зарядное устройство apple</t>
  </si>
  <si>
    <t>heitmann для холодильника</t>
  </si>
  <si>
    <t>свитшоты для женщин</t>
  </si>
  <si>
    <t>вибро язык</t>
  </si>
  <si>
    <t>замок для ремня безопасности</t>
  </si>
  <si>
    <t>твердая подушка</t>
  </si>
  <si>
    <t>редуктор для ледобура</t>
  </si>
  <si>
    <t>футболка мужская max extreme</t>
  </si>
  <si>
    <t>патчи гидрогелевые корея petitfee</t>
  </si>
  <si>
    <t>биогумус сила суздаля</t>
  </si>
  <si>
    <t>мягкий спортивный костюм</t>
  </si>
  <si>
    <t>одежда для куклы 22 см</t>
  </si>
  <si>
    <t>гель лаки для ногтей с блёстками</t>
  </si>
  <si>
    <t>ловушки для ос</t>
  </si>
  <si>
    <t>спортивный костюм для мальчика 104</t>
  </si>
  <si>
    <t>сироп для голубой лагуны</t>
  </si>
  <si>
    <t>химия тетрадь</t>
  </si>
  <si>
    <t>блестящие гелевые ручки</t>
  </si>
  <si>
    <t>комбинезон для малыша на флисе</t>
  </si>
  <si>
    <t>слитный купальник без лямок</t>
  </si>
  <si>
    <t>баночка для крема 50 мл</t>
  </si>
  <si>
    <t>набор игл для валяния</t>
  </si>
  <si>
    <t>насадки для ролика</t>
  </si>
  <si>
    <t>женская обувь летняя каприс</t>
  </si>
  <si>
    <t>давилка для зубной пасты</t>
  </si>
  <si>
    <t>расческа-триммер для кошки</t>
  </si>
  <si>
    <t>тюль доя детской</t>
  </si>
  <si>
    <t>для автомашины аксессуары</t>
  </si>
  <si>
    <t>жилкость для линз</t>
  </si>
  <si>
    <t xml:space="preserve">блузка женская нарядная </t>
  </si>
  <si>
    <t>товары для шитья кукол</t>
  </si>
  <si>
    <t>avon мицеллярная вода</t>
  </si>
  <si>
    <t>рубашка женская с рукавом 3/4</t>
  </si>
  <si>
    <t>дягель</t>
  </si>
  <si>
    <t xml:space="preserve">горшок детский для мальчиков </t>
  </si>
  <si>
    <t>купальник женский слитные с утяжкой</t>
  </si>
  <si>
    <t>скетчбук для наклеек</t>
  </si>
  <si>
    <t>платья на юбилей</t>
  </si>
  <si>
    <t>кубики для малыша</t>
  </si>
  <si>
    <t>яркие носки женские</t>
  </si>
  <si>
    <t>маски для лица от морщин</t>
  </si>
  <si>
    <t>простыня одноразовая в рулоне</t>
  </si>
  <si>
    <t>футболка для папы и сына</t>
  </si>
  <si>
    <t>машинка музыкальная на батарейках</t>
  </si>
  <si>
    <t>джинсовая куртка женская бифри</t>
  </si>
  <si>
    <t>глория джинс одежда для девочек кофта</t>
  </si>
  <si>
    <t>соль для колбас</t>
  </si>
  <si>
    <t>индукционная сковорода для блинов</t>
  </si>
  <si>
    <t>липучки для шариков</t>
  </si>
  <si>
    <t>средство для посуды эко</t>
  </si>
  <si>
    <t>ошейник для питбуля</t>
  </si>
  <si>
    <t>носочки белые для новорожденных</t>
  </si>
  <si>
    <t>короб складной для хранения</t>
  </si>
  <si>
    <t>бутылка для воды эко</t>
  </si>
  <si>
    <t>кавказская война</t>
  </si>
  <si>
    <t xml:space="preserve">подарок маме день рождения </t>
  </si>
  <si>
    <t>бижутерия аксессуары женские</t>
  </si>
  <si>
    <t>пеликан футболка женская</t>
  </si>
  <si>
    <t>сибирская гирлянда семена</t>
  </si>
  <si>
    <t>микки маус для мальчиков</t>
  </si>
  <si>
    <t>косметика для волос белорусская</t>
  </si>
  <si>
    <t>бордовый крем для обуви</t>
  </si>
  <si>
    <t>лесенка для попугаев</t>
  </si>
  <si>
    <t>струны для акустической гитары daddario xs</t>
  </si>
  <si>
    <t>кабель для зарядки смарт часов</t>
  </si>
  <si>
    <t>купол для торта</t>
  </si>
  <si>
    <t>пижама доя девочек</t>
  </si>
  <si>
    <t>пижама женская полиция</t>
  </si>
  <si>
    <t>пластины для держателя</t>
  </si>
  <si>
    <t>чехол с карманом для карты айфон 8</t>
  </si>
  <si>
    <t>вязаные жилетки женские</t>
  </si>
  <si>
    <t>массаж языка</t>
  </si>
  <si>
    <t>платья летние льняные</t>
  </si>
  <si>
    <t>мужские резинки для волос</t>
  </si>
  <si>
    <t>мыло для ручной работы</t>
  </si>
  <si>
    <t>булимия</t>
  </si>
  <si>
    <t>термометр для мяса и еды</t>
  </si>
  <si>
    <t>импровизация кружки</t>
  </si>
  <si>
    <t>люксовая копия</t>
  </si>
  <si>
    <t>визитница настенная</t>
  </si>
  <si>
    <t xml:space="preserve">красавки для девочки </t>
  </si>
  <si>
    <t>олеся мустаева шампунь</t>
  </si>
  <si>
    <t>женщина которая светится</t>
  </si>
  <si>
    <t>ликвидатор от сорняков</t>
  </si>
  <si>
    <t>tambuel®</t>
  </si>
  <si>
    <t>мочалка розовая</t>
  </si>
  <si>
    <t>для пасзи</t>
  </si>
  <si>
    <t>тен для чайника</t>
  </si>
  <si>
    <t>туника тельняшка</t>
  </si>
  <si>
    <t>плюшевая зайка</t>
  </si>
  <si>
    <t>яркая футболка мужская</t>
  </si>
  <si>
    <t>лебедка электрическая 12000</t>
  </si>
  <si>
    <t>футболка мужская сталкер</t>
  </si>
  <si>
    <t>развивающие игрушки для малышей от года</t>
  </si>
  <si>
    <t>детские спортивные для мальчика штаны</t>
  </si>
  <si>
    <t>контактные линзы для глаз -6</t>
  </si>
  <si>
    <t>набор кружек для пива</t>
  </si>
  <si>
    <t>лёгкий пластилин 100 цветов</t>
  </si>
  <si>
    <t>витрина для шиншиллы</t>
  </si>
  <si>
    <t>джинсовка женская весенняя</t>
  </si>
  <si>
    <t>не святые святые</t>
  </si>
  <si>
    <t>юбка прямая с карманами</t>
  </si>
  <si>
    <t>шуруповерт аккумуляторный aeg</t>
  </si>
  <si>
    <t>аирподс про копия</t>
  </si>
  <si>
    <t>пастила диетическая</t>
  </si>
  <si>
    <t>палка для цветка</t>
  </si>
  <si>
    <t>стекло для хонор 20 лайт</t>
  </si>
  <si>
    <t xml:space="preserve">тональный крем увлажняющий </t>
  </si>
  <si>
    <t>мужская рубашка повседневная</t>
  </si>
  <si>
    <t>игрушки для шиншил</t>
  </si>
  <si>
    <t>плюшевая вагина</t>
  </si>
  <si>
    <t>водолазка неоновая</t>
  </si>
  <si>
    <t>медицинская одежда для женщин трикотаж</t>
  </si>
  <si>
    <t>каркас для ванны 170</t>
  </si>
  <si>
    <t>мишура для волос</t>
  </si>
  <si>
    <t>рубашка пальто мужская</t>
  </si>
  <si>
    <t>носки calvin klein для мужчин</t>
  </si>
  <si>
    <t>деревяные ложки</t>
  </si>
  <si>
    <t>респект обувь женская кроссовки</t>
  </si>
  <si>
    <t>ulgran мойка для кухни</t>
  </si>
  <si>
    <t>статуэтка негритянка</t>
  </si>
  <si>
    <t>желетка весенняя</t>
  </si>
  <si>
    <t>пинетки для девочек нарядные</t>
  </si>
  <si>
    <t xml:space="preserve">клей канцелярский </t>
  </si>
  <si>
    <t>приправа для салатов kotanyi</t>
  </si>
  <si>
    <t>пляжные шлёпки</t>
  </si>
  <si>
    <t>подарки для друга</t>
  </si>
  <si>
    <t xml:space="preserve">про план для собак </t>
  </si>
  <si>
    <t>сумка женская с одной ручкой</t>
  </si>
  <si>
    <t>gloria jeans для женщин юбка</t>
  </si>
  <si>
    <t>пижама с шортами кружевная</t>
  </si>
  <si>
    <t>масло для губ с перцем</t>
  </si>
  <si>
    <t xml:space="preserve">комнатная антенна </t>
  </si>
  <si>
    <t>костюм для кошек новогодний</t>
  </si>
  <si>
    <t>чечевичная мука</t>
  </si>
  <si>
    <t>кулер охлаждения для телефона</t>
  </si>
  <si>
    <t>обвертывания</t>
  </si>
  <si>
    <t>светодиодная кухня</t>
  </si>
  <si>
    <t>сушилка для посуды настольная деревянная</t>
  </si>
  <si>
    <t>худи женская твое одежда</t>
  </si>
  <si>
    <t>ветровка женская прозрачная</t>
  </si>
  <si>
    <t>золотая брошка</t>
  </si>
  <si>
    <t>беременная кукла софи</t>
  </si>
  <si>
    <t>для опытов наборы детские</t>
  </si>
  <si>
    <t>наполнитель для посылок</t>
  </si>
  <si>
    <t>северная лагуна брюки</t>
  </si>
  <si>
    <t>для электрогриля</t>
  </si>
  <si>
    <t>benetton футболка мужская</t>
  </si>
  <si>
    <t>часы мужские наручные россия</t>
  </si>
  <si>
    <t xml:space="preserve">ботинки для мальчика весна </t>
  </si>
  <si>
    <t>лампа маяк</t>
  </si>
  <si>
    <t>красивое женское бельё</t>
  </si>
  <si>
    <t>продукция орифлейм</t>
  </si>
  <si>
    <t>прогулочная товары коляска для малышей</t>
  </si>
  <si>
    <t>чехол для леново таб м10</t>
  </si>
  <si>
    <t>лапша бобовая</t>
  </si>
  <si>
    <t xml:space="preserve">aravia для лица крем </t>
  </si>
  <si>
    <t>огуречная трава семена</t>
  </si>
  <si>
    <t>худи для дитей</t>
  </si>
  <si>
    <t>ершик для унатаза альтернатива</t>
  </si>
  <si>
    <t>хаги ваги большая</t>
  </si>
  <si>
    <t>платье на лето для женщин</t>
  </si>
  <si>
    <t>благовения</t>
  </si>
  <si>
    <t>одноразовые подгузники для новорожденных</t>
  </si>
  <si>
    <t>ваза для фруктов деревянная</t>
  </si>
  <si>
    <t>пасхальный набор для выпечки и декора</t>
  </si>
  <si>
    <t>лабиринт игра настольная</t>
  </si>
  <si>
    <t>сферы для шоколада</t>
  </si>
  <si>
    <t>швабра длинная</t>
  </si>
  <si>
    <t>лаки для девочек</t>
  </si>
  <si>
    <t>пушистая шуба</t>
  </si>
  <si>
    <t>напольная тумба</t>
  </si>
  <si>
    <t>мастерка россия</t>
  </si>
  <si>
    <t>пояс для пиджака</t>
  </si>
  <si>
    <t>подъемный кран радиоуправляемая</t>
  </si>
  <si>
    <t>аккумулятор для лодки</t>
  </si>
  <si>
    <t>сумка синяя через плечо</t>
  </si>
  <si>
    <t>плащ мантия</t>
  </si>
  <si>
    <t>тапочки на пляжные женские</t>
  </si>
  <si>
    <t>укороченный пиджак для девочки</t>
  </si>
  <si>
    <t>жидкость для вейпа 5%</t>
  </si>
  <si>
    <t xml:space="preserve">маска для тренировок </t>
  </si>
  <si>
    <t>бабочка для животных</t>
  </si>
  <si>
    <t xml:space="preserve">палитра для смешивания </t>
  </si>
  <si>
    <t>заря рагнарека</t>
  </si>
  <si>
    <t>подарки на 23февраля мальчикам</t>
  </si>
  <si>
    <t>для удаления кофейных масел</t>
  </si>
  <si>
    <t>кашпо для орхидей дом</t>
  </si>
  <si>
    <t xml:space="preserve">avon туалетная вода мужская </t>
  </si>
  <si>
    <t>фон для дня рождения</t>
  </si>
  <si>
    <t xml:space="preserve">черная нить </t>
  </si>
  <si>
    <t>кофта женская без капюшона</t>
  </si>
  <si>
    <t>штаны для девочки 12 лет</t>
  </si>
  <si>
    <t>тигруня малышарики</t>
  </si>
  <si>
    <t xml:space="preserve">рубашка женская удлинённая </t>
  </si>
  <si>
    <t xml:space="preserve">жилетка весенняя </t>
  </si>
  <si>
    <t>зелёные наклейки</t>
  </si>
  <si>
    <t>белье постельное семейное турция с 2 пододеяльниками</t>
  </si>
  <si>
    <t>храбрый тяпа</t>
  </si>
  <si>
    <t>для массажа стоп</t>
  </si>
  <si>
    <t>шторка для ванной 220</t>
  </si>
  <si>
    <t>мячик адидас</t>
  </si>
  <si>
    <t>косуха женская оверсайз белая</t>
  </si>
  <si>
    <t>чернила для 3d ручки</t>
  </si>
  <si>
    <t>кепка плоская</t>
  </si>
  <si>
    <t>сарафан италия</t>
  </si>
  <si>
    <t>плакаты для 1 класса</t>
  </si>
  <si>
    <t>жидкая цветная подводка</t>
  </si>
  <si>
    <t>плавания</t>
  </si>
  <si>
    <t>крючки для ванной белого цвета</t>
  </si>
  <si>
    <t>ёмкость для ложек</t>
  </si>
  <si>
    <t>юбка школьная черная классическая</t>
  </si>
  <si>
    <t>гидрогелевая плёнка xiaomi</t>
  </si>
  <si>
    <t>усиленная пружина</t>
  </si>
  <si>
    <t>жидкость для липкого слоя</t>
  </si>
  <si>
    <t>фляжка армейская 1 литр</t>
  </si>
  <si>
    <t>лента для пароизоляции</t>
  </si>
  <si>
    <t>мульча цветная</t>
  </si>
  <si>
    <t>ремешок для apple watch 38 оригинал</t>
  </si>
  <si>
    <t>вертушка для детей</t>
  </si>
  <si>
    <t>ингалятор xiaomi</t>
  </si>
  <si>
    <t>лента сыидетелям</t>
  </si>
  <si>
    <t>акула на пульте управления</t>
  </si>
  <si>
    <t>наклейки для дисков</t>
  </si>
  <si>
    <t>дрожжи для хлебопечки</t>
  </si>
  <si>
    <t>сода пищевая крымская</t>
  </si>
  <si>
    <t>шляпа желтая</t>
  </si>
  <si>
    <t>папка файловая пластиковая</t>
  </si>
  <si>
    <t>юбка белая карандаш женская</t>
  </si>
  <si>
    <t>фартук для продовца</t>
  </si>
  <si>
    <t>мафия игра настольная с масками</t>
  </si>
  <si>
    <t>весеняя обувьмужская</t>
  </si>
  <si>
    <t xml:space="preserve">игры для компаний </t>
  </si>
  <si>
    <t>крем отбеливающий доя подмышек</t>
  </si>
  <si>
    <t>вязанная футболка женская</t>
  </si>
  <si>
    <t>пляжные летние туники</t>
  </si>
  <si>
    <t>виброяйцо с приложением</t>
  </si>
  <si>
    <t xml:space="preserve">маска золотой шёлк </t>
  </si>
  <si>
    <t>индийская одежда женская</t>
  </si>
  <si>
    <t>худи gap для мальчиков</t>
  </si>
  <si>
    <t>the saem крем для рук</t>
  </si>
  <si>
    <t>прополка грядок</t>
  </si>
  <si>
    <t xml:space="preserve">чехол для кнопочного телефона </t>
  </si>
  <si>
    <t>кастюимы летние турция</t>
  </si>
  <si>
    <t xml:space="preserve">футболки для женщин оверсайс </t>
  </si>
  <si>
    <t>загарная пудра</t>
  </si>
  <si>
    <t>обувь женская ральф</t>
  </si>
  <si>
    <t>юбка в складку длинная</t>
  </si>
  <si>
    <t>гель для жопы</t>
  </si>
  <si>
    <t>коса для кровати</t>
  </si>
  <si>
    <t xml:space="preserve">мужская сорочка </t>
  </si>
  <si>
    <t>игра го магнитная</t>
  </si>
  <si>
    <t>спортивный комплекс детский для дома</t>
  </si>
  <si>
    <t>адидас кросовки для мальчика</t>
  </si>
  <si>
    <t>шампунь для волос женский ельсев</t>
  </si>
  <si>
    <t>акриловая ванная</t>
  </si>
  <si>
    <t xml:space="preserve"> мяч адидас conext19</t>
  </si>
  <si>
    <t xml:space="preserve">опилки для хомяков </t>
  </si>
  <si>
    <t>гель для наращивания набор</t>
  </si>
  <si>
    <t>платье в перьях</t>
  </si>
  <si>
    <t>соус для поке</t>
  </si>
  <si>
    <t>учебные пособия для дошкольников</t>
  </si>
  <si>
    <t>мешки для зерна</t>
  </si>
  <si>
    <t>юбка синяя школьная для девочки</t>
  </si>
  <si>
    <t>персиковая краска</t>
  </si>
  <si>
    <t>поздравительная открытка на свадьбу</t>
  </si>
  <si>
    <t>фурнитура для ошейников</t>
  </si>
  <si>
    <t>очки для езды на велосипеде</t>
  </si>
  <si>
    <t>бальзам нивея после бритья</t>
  </si>
  <si>
    <t>спортивный костюм для девочки лето</t>
  </si>
  <si>
    <t>синяя форма для девочки школьная</t>
  </si>
  <si>
    <t>на 14 февраля подарки</t>
  </si>
  <si>
    <t>женская футболка с z</t>
  </si>
  <si>
    <t>клеенка пасхальная</t>
  </si>
  <si>
    <t>солнцезащитный крем spf 30 для лица</t>
  </si>
  <si>
    <t>пудра мотирующая</t>
  </si>
  <si>
    <t>средство для мытья хрусталя</t>
  </si>
  <si>
    <t>aravia маска увлажняющая</t>
  </si>
  <si>
    <t>аккумулятор greenworks</t>
  </si>
  <si>
    <t>сумка поясная детская 8 лет</t>
  </si>
  <si>
    <t>тениска мужская</t>
  </si>
  <si>
    <t>грядки оцинкованые</t>
  </si>
  <si>
    <t>new balance для девочек</t>
  </si>
  <si>
    <t>кошелёк tommy</t>
  </si>
  <si>
    <t>фотобутафория выпускной</t>
  </si>
  <si>
    <t>раствор для цветных линз</t>
  </si>
  <si>
    <t>компактная гладильная доска</t>
  </si>
  <si>
    <t>клипса прививочная</t>
  </si>
  <si>
    <t>вещи для удочки lalafanfan</t>
  </si>
  <si>
    <t>перчатки детские для девочки reima</t>
  </si>
  <si>
    <t>что такое время</t>
  </si>
  <si>
    <t>стрекоза в янтаре</t>
  </si>
  <si>
    <t>сарафан на тонких бретелях</t>
  </si>
  <si>
    <t>джинсы джоггеры для девочки</t>
  </si>
  <si>
    <t>держатель для туалетной бумаги металлический</t>
  </si>
  <si>
    <t>чехол для ipad air 3</t>
  </si>
  <si>
    <t>липиды для волос</t>
  </si>
  <si>
    <t>чехол для наушников airpods pro прозрачный</t>
  </si>
  <si>
    <t>блокнот для записи иностранных слов</t>
  </si>
  <si>
    <t>болт для самоката ridex</t>
  </si>
  <si>
    <t>соколов ювелирные украшения часы</t>
  </si>
  <si>
    <t>толстовка для ребенка</t>
  </si>
  <si>
    <t xml:space="preserve">витамины для кошки </t>
  </si>
  <si>
    <t>кровать для кукол реборн</t>
  </si>
  <si>
    <t>бокалы для апероля</t>
  </si>
  <si>
    <t>костюм для пекаря</t>
  </si>
  <si>
    <t>зонтик детский для девочек</t>
  </si>
  <si>
    <t>для чистки аппарат лица</t>
  </si>
  <si>
    <t xml:space="preserve">для салона красоты </t>
  </si>
  <si>
    <t>шнур для пылесоса</t>
  </si>
  <si>
    <t>спортивные штаны камуфляж</t>
  </si>
  <si>
    <t>духи дьявольская интрига</t>
  </si>
  <si>
    <t>обивочная ткань для мебели экокожа</t>
  </si>
  <si>
    <t>ободки для девочек новогодние</t>
  </si>
  <si>
    <t>леденец с кошачьей мятой</t>
  </si>
  <si>
    <t>порошок для детских вещей</t>
  </si>
  <si>
    <t>брелок с мияги</t>
  </si>
  <si>
    <t>клей для дерева titebond</t>
  </si>
  <si>
    <t>фруктовая кислота для лица</t>
  </si>
  <si>
    <t>гончая лилит</t>
  </si>
  <si>
    <t>обманка для девочек джемпер</t>
  </si>
  <si>
    <t>счётная машинка</t>
  </si>
  <si>
    <t>губная помада буржуа</t>
  </si>
  <si>
    <t>морская акустика</t>
  </si>
  <si>
    <t>крепление для полотенец</t>
  </si>
  <si>
    <t>футболка мужскаятвое</t>
  </si>
  <si>
    <t xml:space="preserve">помада нивея </t>
  </si>
  <si>
    <t>мягкие игрушки геншин импакт</t>
  </si>
  <si>
    <t>zara обувь женская сапоги</t>
  </si>
  <si>
    <t>магнит медицинский от курения</t>
  </si>
  <si>
    <t>средство от паразитов для собак</t>
  </si>
  <si>
    <t>тушь для ресниц bambi</t>
  </si>
  <si>
    <t>резинки для стоп</t>
  </si>
  <si>
    <t>для дома одежда женская</t>
  </si>
  <si>
    <t>футболка мемная</t>
  </si>
  <si>
    <t>магниты для досок</t>
  </si>
  <si>
    <t xml:space="preserve">экспедиция </t>
  </si>
  <si>
    <t>шорты для спорта детские</t>
  </si>
  <si>
    <t>чашка для чая большая</t>
  </si>
  <si>
    <t>коврик антискользящий детский</t>
  </si>
  <si>
    <t>футболка черная на девочку</t>
  </si>
  <si>
    <t>набор салфеток для авто</t>
  </si>
  <si>
    <t>рубашка женская мягкая</t>
  </si>
  <si>
    <t>байковое одеяло 1,5</t>
  </si>
  <si>
    <t>молоток для отбивания мяса россия</t>
  </si>
  <si>
    <t>муравьиная ферма товары для животных</t>
  </si>
  <si>
    <t>cafe mimi скраб для тела</t>
  </si>
  <si>
    <t>футболки женские для дома</t>
  </si>
  <si>
    <t>женская кроссовка</t>
  </si>
  <si>
    <t>умывания лица</t>
  </si>
  <si>
    <t>типсы для детей</t>
  </si>
  <si>
    <t>спортивные брюки турция</t>
  </si>
  <si>
    <t>очиститель для мягкой мебели</t>
  </si>
  <si>
    <t xml:space="preserve">крем дневной для лица </t>
  </si>
  <si>
    <t>футболка мужская с животными</t>
  </si>
  <si>
    <t>страницы для фотоальбома</t>
  </si>
  <si>
    <t>масажор для тела</t>
  </si>
  <si>
    <t>стул детский икея</t>
  </si>
  <si>
    <t>синергетики для стирки</t>
  </si>
  <si>
    <t>лепешка тортилья</t>
  </si>
  <si>
    <t>посуда детская деревянная</t>
  </si>
  <si>
    <t>пряжа ализе форевер</t>
  </si>
  <si>
    <t>рубашка детская на мальчика</t>
  </si>
  <si>
    <t>водостойкая губная помада</t>
  </si>
  <si>
    <t>краска для волос перламутровый</t>
  </si>
  <si>
    <t>диск с песнями караоке</t>
  </si>
  <si>
    <t>швабры для мойки пола</t>
  </si>
  <si>
    <t>детская посуда для прикорма</t>
  </si>
  <si>
    <t xml:space="preserve">купальник детский для девочки слитные </t>
  </si>
  <si>
    <t>накидка для песочницы</t>
  </si>
  <si>
    <t xml:space="preserve">перетяжка руля </t>
  </si>
  <si>
    <t xml:space="preserve">платье крестьянка </t>
  </si>
  <si>
    <t>резинки для волос зеленые</t>
  </si>
  <si>
    <t>барсетки на пояс женские</t>
  </si>
  <si>
    <t>шапочка парикмахерская</t>
  </si>
  <si>
    <t>махровая толстовка</t>
  </si>
  <si>
    <t>бирюзовая рубашка женская</t>
  </si>
  <si>
    <t>набор колец для волос</t>
  </si>
  <si>
    <t>чехол на сяоми редми 9c</t>
  </si>
  <si>
    <t>машинка для стрижки в носу волос</t>
  </si>
  <si>
    <t>герлянла</t>
  </si>
  <si>
    <t>маршак стихи для детей</t>
  </si>
  <si>
    <t>iphone xr защитная пленка на</t>
  </si>
  <si>
    <t>штора для ванной бамбук</t>
  </si>
  <si>
    <t>игрушки для автоматов</t>
  </si>
  <si>
    <t>женская водолазка в рубчик</t>
  </si>
  <si>
    <t>соска светящаяся</t>
  </si>
  <si>
    <t>вигвам для кошек</t>
  </si>
  <si>
    <t>шторы блестящие</t>
  </si>
  <si>
    <t>масляные духи том форд</t>
  </si>
  <si>
    <t>держатель для тазиков</t>
  </si>
  <si>
    <t>маяк вышивка</t>
  </si>
  <si>
    <t xml:space="preserve">елочные украшения </t>
  </si>
  <si>
    <t>переноска для кошек сумка</t>
  </si>
  <si>
    <t xml:space="preserve">резинки для волос маленькие </t>
  </si>
  <si>
    <t>clean home пятновыводитель</t>
  </si>
  <si>
    <t>навесная полка на кухню</t>
  </si>
  <si>
    <t>трусы с котятами</t>
  </si>
  <si>
    <t xml:space="preserve">проволока медная </t>
  </si>
  <si>
    <t>юбка длинная женская миди</t>
  </si>
  <si>
    <t>средство мытья посуды</t>
  </si>
  <si>
    <t>липкая лента от насекомых</t>
  </si>
  <si>
    <t>футболка спортивная найк</t>
  </si>
  <si>
    <t>шуруповерты аккумуляторный интерскол</t>
  </si>
  <si>
    <t>любятово хлопья</t>
  </si>
  <si>
    <t>футболки sela для девочек</t>
  </si>
  <si>
    <t>гель для душа джонсон</t>
  </si>
  <si>
    <t>чехол для телефона samsung galaxy</t>
  </si>
  <si>
    <t>капли для мужчин возбуждающие</t>
  </si>
  <si>
    <t>майка женская микрофибра</t>
  </si>
  <si>
    <t>диодные лампочки гирлянда</t>
  </si>
  <si>
    <t>форма уставная</t>
  </si>
  <si>
    <t>облегчённое одеяло</t>
  </si>
  <si>
    <t>кист для бровей</t>
  </si>
  <si>
    <t>под поясницу подушка</t>
  </si>
  <si>
    <t>шляпа китайская</t>
  </si>
  <si>
    <t>слайдер змея</t>
  </si>
  <si>
    <t>блеск для губ увеличение</t>
  </si>
  <si>
    <t>для скидочных карт</t>
  </si>
  <si>
    <t>сетки для сушки рыбы</t>
  </si>
  <si>
    <t>соус для токпокки</t>
  </si>
  <si>
    <t>рубашка кожаная мужская</t>
  </si>
  <si>
    <t>держатель для кофе на коляску</t>
  </si>
  <si>
    <t xml:space="preserve">маркер для глаз </t>
  </si>
  <si>
    <t>ящик для хранения книг</t>
  </si>
  <si>
    <t>для выпечки кольцо</t>
  </si>
  <si>
    <t>спортивные штаны для футбола</t>
  </si>
  <si>
    <t>магнит для браслета</t>
  </si>
  <si>
    <t>бальзам для губ cafe mimi</t>
  </si>
  <si>
    <t>lacoste спортивная одежда</t>
  </si>
  <si>
    <t>клёпка</t>
  </si>
  <si>
    <t>кисть для макияжа складная</t>
  </si>
  <si>
    <t>ларси и его друзья</t>
  </si>
  <si>
    <t>деревянные боксы</t>
  </si>
  <si>
    <t>парки для девочек</t>
  </si>
  <si>
    <t>восхитительная ведьма 2</t>
  </si>
  <si>
    <t>ошейник от блох и клещей для котят</t>
  </si>
  <si>
    <t>краснополянская косметика масло</t>
  </si>
  <si>
    <t>футболки для женщин села</t>
  </si>
  <si>
    <t>игры для sega</t>
  </si>
  <si>
    <t>солевая эсенция</t>
  </si>
  <si>
    <t>пижама для кукол</t>
  </si>
  <si>
    <t>для штор крючки</t>
  </si>
  <si>
    <t>топ белый с завязками</t>
  </si>
  <si>
    <t>вагинальный тренажер кегеля</t>
  </si>
  <si>
    <t>маленькая кольцевая лампа</t>
  </si>
  <si>
    <t>зелёная стена</t>
  </si>
  <si>
    <t>женская пижама большого размера</t>
  </si>
  <si>
    <t>серебряные серьги с цитрином</t>
  </si>
  <si>
    <t>агальная пробка</t>
  </si>
  <si>
    <t>бейсболка puma мужская</t>
  </si>
  <si>
    <t>набор для покраски</t>
  </si>
  <si>
    <t xml:space="preserve">колечко лягушка </t>
  </si>
  <si>
    <t>полная версия сайта</t>
  </si>
  <si>
    <t>заглушки для автомобильных дисков</t>
  </si>
  <si>
    <t>обереги славянские</t>
  </si>
  <si>
    <t>щетки для уборки на шуруповерт</t>
  </si>
  <si>
    <t>туфли для девочки на праздник</t>
  </si>
  <si>
    <t>кроссовки blessbox для мальчиков</t>
  </si>
  <si>
    <t>прозрачная блузка в горошек</t>
  </si>
  <si>
    <t>набор браслетов для девочек</t>
  </si>
  <si>
    <t>толстая цепь на шею мужская</t>
  </si>
  <si>
    <t>estel я выбираю цвет</t>
  </si>
  <si>
    <t>магнитная зарядка для телефона андроид</t>
  </si>
  <si>
    <t>футболка нужён</t>
  </si>
  <si>
    <t>мягкая игрушка аврора</t>
  </si>
  <si>
    <t>игрушка меняет цвет</t>
  </si>
  <si>
    <t>для розжига мангала</t>
  </si>
  <si>
    <t>брюки для обертывания</t>
  </si>
  <si>
    <t xml:space="preserve">мешочки для хранения </t>
  </si>
  <si>
    <t>сереноя</t>
  </si>
  <si>
    <t>джинсы светлые прямые</t>
  </si>
  <si>
    <t>краска колеровочная palizh</t>
  </si>
  <si>
    <t>алмазная мозаика 10х10</t>
  </si>
  <si>
    <t>eva mosaic тени для век 03</t>
  </si>
  <si>
    <t>зарядный кабель для honor</t>
  </si>
  <si>
    <t>лоток большой для кошек</t>
  </si>
  <si>
    <t>ароматизатор для напитков</t>
  </si>
  <si>
    <t>ботинки летние для девочки</t>
  </si>
  <si>
    <t>игрушки для взрослый 18 +</t>
  </si>
  <si>
    <t>ручка мебельная кожаная</t>
  </si>
  <si>
    <t xml:space="preserve">для чёрных точек </t>
  </si>
  <si>
    <t>шорты вязанные</t>
  </si>
  <si>
    <t>мини юбка синяя</t>
  </si>
  <si>
    <t>mixit бальзам для волос</t>
  </si>
  <si>
    <t>аммиачная вода</t>
  </si>
  <si>
    <t>кондиционеры для белья 5литров</t>
  </si>
  <si>
    <t>валеши для женщин для зимы</t>
  </si>
  <si>
    <t>кофта женская аниме</t>
  </si>
  <si>
    <t xml:space="preserve">железная корзина </t>
  </si>
  <si>
    <t>кровать металическая</t>
  </si>
  <si>
    <t>сорочка ночная для девочки</t>
  </si>
  <si>
    <t>гидрозатвор крышка для банки</t>
  </si>
  <si>
    <t xml:space="preserve">куртка на весну для девочки </t>
  </si>
  <si>
    <t>аксессуары для кукол реборн</t>
  </si>
  <si>
    <t>житкая конфета</t>
  </si>
  <si>
    <t>сидение для ванны детское</t>
  </si>
  <si>
    <t>сумка плюшевая бтс</t>
  </si>
  <si>
    <t>товары для лады веста</t>
  </si>
  <si>
    <t>прикорма для рыбалки</t>
  </si>
  <si>
    <t>куртка для девочки modis</t>
  </si>
  <si>
    <t xml:space="preserve">женская одежда весна </t>
  </si>
  <si>
    <t>детская рубашка мальчику</t>
  </si>
  <si>
    <t>масло для душа la roche-posay lipikar</t>
  </si>
  <si>
    <t>зонтик для песочницы</t>
  </si>
  <si>
    <t>майки женские турция</t>
  </si>
  <si>
    <t xml:space="preserve">топ на тонких бретелях </t>
  </si>
  <si>
    <t>наборы для лепки плай до</t>
  </si>
  <si>
    <t>оверсайз черная футболка</t>
  </si>
  <si>
    <t>лента атласная 6мм</t>
  </si>
  <si>
    <t>ракетка для большого тенниса head</t>
  </si>
  <si>
    <t>джинсовая ткань для шитья</t>
  </si>
  <si>
    <t>масло для волос белита</t>
  </si>
  <si>
    <t>шланг высокого давления karcher k5</t>
  </si>
  <si>
    <t>гель для душа climacool</t>
  </si>
  <si>
    <t>утягивающая одежда</t>
  </si>
  <si>
    <t>противоскользящий коврик резиновый</t>
  </si>
  <si>
    <t xml:space="preserve">держатель для туалетной бумаги с полочкой </t>
  </si>
  <si>
    <t>алмазная мозаика к пасхе</t>
  </si>
  <si>
    <t>концелярские наборы</t>
  </si>
  <si>
    <t>love is туалетная вода</t>
  </si>
  <si>
    <t xml:space="preserve">заколка автомат для волос </t>
  </si>
  <si>
    <t>растения, семена и грунты мох стабилизированный</t>
  </si>
  <si>
    <t>набор ершиков для зубов</t>
  </si>
  <si>
    <t>стиралка для обуви</t>
  </si>
  <si>
    <t>скраб для нуб</t>
  </si>
  <si>
    <t>сироп для самогона</t>
  </si>
  <si>
    <t>спецодежда для продавцов</t>
  </si>
  <si>
    <t xml:space="preserve">водонепроницаемая куртка </t>
  </si>
  <si>
    <t>yoyo коляски</t>
  </si>
  <si>
    <t>коврик для мышки с котом</t>
  </si>
  <si>
    <t>пакеты для вещей в чемодан</t>
  </si>
  <si>
    <t>пигмент для татуажа бровей</t>
  </si>
  <si>
    <t>бутылка красивая</t>
  </si>
  <si>
    <t>ночная сорочка мамаландия</t>
  </si>
  <si>
    <t>зубная паста биорепейр сенситив</t>
  </si>
  <si>
    <t>глупая лошадь</t>
  </si>
  <si>
    <t>купальник чёрный женский</t>
  </si>
  <si>
    <t>коврик в багажник автомобиля ваз</t>
  </si>
  <si>
    <t>для кормящих одежда домашняя</t>
  </si>
  <si>
    <t xml:space="preserve">краска для волос синий </t>
  </si>
  <si>
    <t>полка для стиральной</t>
  </si>
  <si>
    <t>туника женская 56</t>
  </si>
  <si>
    <t>блок питания для видеонаблюдения</t>
  </si>
  <si>
    <t>пульт для телевизора киви</t>
  </si>
  <si>
    <t>юбка летняя для женщин</t>
  </si>
  <si>
    <t>перчатки для платья для девочки</t>
  </si>
  <si>
    <t>ёмкость для супа</t>
  </si>
  <si>
    <t>куртка мужская в</t>
  </si>
  <si>
    <t>сарафан школьный для девочек</t>
  </si>
  <si>
    <t>одноразовые стаканчики для праздника</t>
  </si>
  <si>
    <t>украшения для браслета</t>
  </si>
  <si>
    <t>ёршик для детских бутылочек</t>
  </si>
  <si>
    <t>платье для девочек acoola</t>
  </si>
  <si>
    <t xml:space="preserve">козырек на коляску </t>
  </si>
  <si>
    <t>тельняшка женская большой размер</t>
  </si>
  <si>
    <t>имплантация</t>
  </si>
  <si>
    <t>анилиновая краска</t>
  </si>
  <si>
    <t>мист для тела с вишней</t>
  </si>
  <si>
    <t xml:space="preserve">чёрная пантера для похудения </t>
  </si>
  <si>
    <t>дом для аквариума</t>
  </si>
  <si>
    <t>обувь женская gut</t>
  </si>
  <si>
    <t>емкость для специй керамика</t>
  </si>
  <si>
    <t>футляр для триммера</t>
  </si>
  <si>
    <t>вкладыш для сапог детские</t>
  </si>
  <si>
    <t>толстовка с горлом женская</t>
  </si>
  <si>
    <t>спортивные штаны женские для высоких</t>
  </si>
  <si>
    <t>туалетная вода benetton</t>
  </si>
  <si>
    <t>крючки для шторных подхватов</t>
  </si>
  <si>
    <t>цифра 1 для фотосессии</t>
  </si>
  <si>
    <t>кружка мотивация</t>
  </si>
  <si>
    <t>волтера сушка для овощей</t>
  </si>
  <si>
    <t>петля для картин</t>
  </si>
  <si>
    <t>мусс для обьема волос</t>
  </si>
  <si>
    <t>коробка для хранения елочных игрушек</t>
  </si>
  <si>
    <t xml:space="preserve">корзина для куличей </t>
  </si>
  <si>
    <t>redken спрей для объема</t>
  </si>
  <si>
    <t>для косы</t>
  </si>
  <si>
    <t>шетка для брекетов</t>
  </si>
  <si>
    <t>ящик для хранения специй</t>
  </si>
  <si>
    <t>somat таблетки для посудомоечной</t>
  </si>
  <si>
    <t>бейсболка пляжная</t>
  </si>
  <si>
    <t>органайзеры для кистей макияжа</t>
  </si>
  <si>
    <t>на молнии женская толстовка с капюшоном</t>
  </si>
  <si>
    <t>бальзам для губ малина</t>
  </si>
  <si>
    <t>одежда для 8 лет</t>
  </si>
  <si>
    <t>ортопедическая подушка жесткая</t>
  </si>
  <si>
    <t>электронная фото рамка</t>
  </si>
  <si>
    <t>маленькая таблетница</t>
  </si>
  <si>
    <t>решетка для инкубатор несушка 77</t>
  </si>
  <si>
    <t>босоножки для девочки капика</t>
  </si>
  <si>
    <t>подставка для пароварки</t>
  </si>
  <si>
    <t>спрей для волос объем для легкого расчесывания</t>
  </si>
  <si>
    <t>платье большие размеры плиссированная</t>
  </si>
  <si>
    <t>чехол для galaxy a32</t>
  </si>
  <si>
    <t>набор инструментов для автомобиля licota</t>
  </si>
  <si>
    <t>пена для чистки зубов</t>
  </si>
  <si>
    <t>оправы для женщин</t>
  </si>
  <si>
    <t>корм для кошек zooring</t>
  </si>
  <si>
    <t>бумага подарочная детская</t>
  </si>
  <si>
    <t>туника белая женская пляжная</t>
  </si>
  <si>
    <t xml:space="preserve">костюмчик для малыша </t>
  </si>
  <si>
    <t xml:space="preserve">обувь  мужская </t>
  </si>
  <si>
    <t>ткань для шитя подушек</t>
  </si>
  <si>
    <t>стол для прихожей</t>
  </si>
  <si>
    <t>мука ржаная зерновая</t>
  </si>
  <si>
    <t>matrix для волос спрей</t>
  </si>
  <si>
    <t xml:space="preserve">кия рио </t>
  </si>
  <si>
    <t>янтарное дерево</t>
  </si>
  <si>
    <t>женская обувь с повышенной полнотой</t>
  </si>
  <si>
    <t>мозайка магнитная</t>
  </si>
  <si>
    <t>семячки</t>
  </si>
  <si>
    <t>табак для каляна</t>
  </si>
  <si>
    <t>синтипоновая мужская</t>
  </si>
  <si>
    <t>питание для собак</t>
  </si>
  <si>
    <t>для купания стульчик</t>
  </si>
  <si>
    <t>магия черного раскраска</t>
  </si>
  <si>
    <t>отдаём бесплатно</t>
  </si>
  <si>
    <t>пила аккумулятор</t>
  </si>
  <si>
    <t>часы таймер для кухни</t>
  </si>
  <si>
    <t>платья 50 размера</t>
  </si>
  <si>
    <t>черные спортивные шорты для девочки</t>
  </si>
  <si>
    <t xml:space="preserve">мужская толстовка с капюшоном </t>
  </si>
  <si>
    <t>костюм женский деловой для полных</t>
  </si>
  <si>
    <t>лосины для спорта детские</t>
  </si>
  <si>
    <t>одежда для собак йорков</t>
  </si>
  <si>
    <t>короткая весенняя куртка</t>
  </si>
  <si>
    <t>щетки стеклоочистителя автомобиля 650</t>
  </si>
  <si>
    <t>вытяжка weissgauff</t>
  </si>
  <si>
    <t>книги татьяны мужицкой</t>
  </si>
  <si>
    <t>кожаная цепочка</t>
  </si>
  <si>
    <t>юбка женская фатиновая</t>
  </si>
  <si>
    <t>егэ 2022 английский язык</t>
  </si>
  <si>
    <t xml:space="preserve">плащ для беременных </t>
  </si>
  <si>
    <t>голубая чашка</t>
  </si>
  <si>
    <t>чёрная кофта на молнии женская</t>
  </si>
  <si>
    <t>fan day для девочек</t>
  </si>
  <si>
    <t>семейный комплект постельного белья перкаль</t>
  </si>
  <si>
    <t>адидас для мальчиков кроссовки</t>
  </si>
  <si>
    <t>мантия женская на молнии</t>
  </si>
  <si>
    <t>намордник для бульдогов</t>
  </si>
  <si>
    <t>рамка для картины а2</t>
  </si>
  <si>
    <t>сыворотка для лица skin</t>
  </si>
  <si>
    <t>чаши для воска</t>
  </si>
  <si>
    <t>паста молочно-ореховая</t>
  </si>
  <si>
    <t xml:space="preserve">полка для картин </t>
  </si>
  <si>
    <t>декоративный забор для сада</t>
  </si>
  <si>
    <t>картины для прихожей</t>
  </si>
  <si>
    <t>для денди</t>
  </si>
  <si>
    <t>зимняя обувь женская кроссовки</t>
  </si>
  <si>
    <t>сумка мияги</t>
  </si>
  <si>
    <t>шапка из флиса мужская</t>
  </si>
  <si>
    <t>украшения из индии</t>
  </si>
  <si>
    <t xml:space="preserve">льняное </t>
  </si>
  <si>
    <t>закладная для светильника</t>
  </si>
  <si>
    <t xml:space="preserve">брючный костюм женский нарядный </t>
  </si>
  <si>
    <t>футляр под цепочку</t>
  </si>
  <si>
    <t>армейский паёк</t>
  </si>
  <si>
    <t>силиконовая баба</t>
  </si>
  <si>
    <t>подстилка для соьвк</t>
  </si>
  <si>
    <t>кепка молния маквин</t>
  </si>
  <si>
    <t>мужская футболка с глубоким вырезом</t>
  </si>
  <si>
    <t>развивающая доска сортер</t>
  </si>
  <si>
    <t>красивая помада</t>
  </si>
  <si>
    <t xml:space="preserve">pro plan для стерилизованных кошек </t>
  </si>
  <si>
    <t>джемпер женский белый вязаный</t>
  </si>
  <si>
    <t>домашняя одежда для подростков</t>
  </si>
  <si>
    <t xml:space="preserve">кеды тряпочные </t>
  </si>
  <si>
    <t>детские каши фруто няня</t>
  </si>
  <si>
    <t>клатч мужская сумка</t>
  </si>
  <si>
    <t>ветровка мужская hh</t>
  </si>
  <si>
    <t>стул на полозьях</t>
  </si>
  <si>
    <t>автомобильная люлька</t>
  </si>
  <si>
    <t>таро третьего тысячелетия</t>
  </si>
  <si>
    <t>стекло для samsung m31s</t>
  </si>
  <si>
    <t>адидас мужская кепка</t>
  </si>
  <si>
    <t>белый маркер для черной бумаги</t>
  </si>
  <si>
    <t>крем нивея sos</t>
  </si>
  <si>
    <t>для мозолей</t>
  </si>
  <si>
    <t>сушенная хурма</t>
  </si>
  <si>
    <t>женская одежда турция pakkoo</t>
  </si>
  <si>
    <t>крекеры льняные</t>
  </si>
  <si>
    <t xml:space="preserve">ёршик для зубов </t>
  </si>
  <si>
    <t>массажёр шеи</t>
  </si>
  <si>
    <t>тонкая шапочка на девочку</t>
  </si>
  <si>
    <t>детские игрушки для ванны</t>
  </si>
  <si>
    <t>женская блузка в полоску</t>
  </si>
  <si>
    <t>сумка мужская через плечо женская</t>
  </si>
  <si>
    <t>для высокого хвоста</t>
  </si>
  <si>
    <t>большая книга бродилок</t>
  </si>
  <si>
    <t>вытяжка для наращивания ресниц</t>
  </si>
  <si>
    <t>одноразовая посуда маша и медведь</t>
  </si>
  <si>
    <t>тонкая шапка для новорожденных</t>
  </si>
  <si>
    <t>кухонная мойка из нержавеющей стали</t>
  </si>
  <si>
    <t>для школы рюкзак</t>
  </si>
  <si>
    <t>масло для акпп atf</t>
  </si>
  <si>
    <t>нашивка молния</t>
  </si>
  <si>
    <t>игровой центр для детей</t>
  </si>
  <si>
    <t>день рождения посуда</t>
  </si>
  <si>
    <t>ochki.store для женщин</t>
  </si>
  <si>
    <t xml:space="preserve">пряжа газал </t>
  </si>
  <si>
    <t>электронная жидкость</t>
  </si>
  <si>
    <t xml:space="preserve">вакумная банка </t>
  </si>
  <si>
    <t>футболка мужская 60</t>
  </si>
  <si>
    <t>складная дорожная сумка</t>
  </si>
  <si>
    <t>фильтр для вытяжки jet air</t>
  </si>
  <si>
    <t>бязь 220</t>
  </si>
  <si>
    <t>летняя обувь на высокой платформе</t>
  </si>
  <si>
    <t>чехол для airpods pro с принтом</t>
  </si>
  <si>
    <t>паста для шугаринг аравия</t>
  </si>
  <si>
    <t>видеорегистратор с двумя камерами</t>
  </si>
  <si>
    <t>шампунь против выпадения волос мужской</t>
  </si>
  <si>
    <t>кисточка для нанесения пилинга</t>
  </si>
  <si>
    <t>держатель для стаканов в машину</t>
  </si>
  <si>
    <t>морская соль детская</t>
  </si>
  <si>
    <t>куртка для мальчика 158</t>
  </si>
  <si>
    <t>украшения для шитья</t>
  </si>
  <si>
    <t>футболка армия россия</t>
  </si>
  <si>
    <t>чехлы для подушек 68*68</t>
  </si>
  <si>
    <t>платье пудра нарядное</t>
  </si>
  <si>
    <t>фильтр для пылесоса hoover</t>
  </si>
  <si>
    <t>профессиональная хна для бровей</t>
  </si>
  <si>
    <t>крем для рук svr</t>
  </si>
  <si>
    <t>чернила brother для принтера</t>
  </si>
  <si>
    <t>пижама женская тёплая</t>
  </si>
  <si>
    <t>женская серная футболка оверсайз</t>
  </si>
  <si>
    <t>спрей для тела фаберлик</t>
  </si>
  <si>
    <t>солициловая кислота</t>
  </si>
  <si>
    <t>магистр дьявольского культа плакат</t>
  </si>
  <si>
    <t>средство для мытья посулы</t>
  </si>
  <si>
    <t>масло для духов</t>
  </si>
  <si>
    <t>силиконовый коврик для кистей</t>
  </si>
  <si>
    <t>для теста машинка</t>
  </si>
  <si>
    <t>игрушки супер крылья</t>
  </si>
  <si>
    <t xml:space="preserve">мордовия </t>
  </si>
  <si>
    <t>водолазка обтягивающая</t>
  </si>
  <si>
    <t>платье для выпускного женское</t>
  </si>
  <si>
    <t xml:space="preserve">купальник для балета </t>
  </si>
  <si>
    <t>geox женская одежда</t>
  </si>
  <si>
    <t>носки мужские белоруссия</t>
  </si>
  <si>
    <t>туфли жёлтые</t>
  </si>
  <si>
    <t>футболка белая женская приталенная</t>
  </si>
  <si>
    <t>мужская футболка с коротким рукавом</t>
  </si>
  <si>
    <t>краска для волос kapous 3.0</t>
  </si>
  <si>
    <t>машинка для волос moser</t>
  </si>
  <si>
    <t>детская обувь для мальчиков антилопа</t>
  </si>
  <si>
    <t>кляка</t>
  </si>
  <si>
    <t>пряжа lily</t>
  </si>
  <si>
    <t>блюдо из камня</t>
  </si>
  <si>
    <t>серёжка с крестом</t>
  </si>
  <si>
    <t>лопатки для крема</t>
  </si>
  <si>
    <t>мята листовая</t>
  </si>
  <si>
    <t>biomio для стирки</t>
  </si>
  <si>
    <t>тельняшка женская mango</t>
  </si>
  <si>
    <t>снайперская винтовка нерф</t>
  </si>
  <si>
    <t>нож малярный</t>
  </si>
  <si>
    <t>элемент питания 18650</t>
  </si>
  <si>
    <t>купальные костюмы для девочек</t>
  </si>
  <si>
    <t>машин соль для посудомоечных</t>
  </si>
  <si>
    <t>обувь для девочек детская ортопедическая</t>
  </si>
  <si>
    <t xml:space="preserve">кератиновая маска </t>
  </si>
  <si>
    <t>кисть для беления</t>
  </si>
  <si>
    <t xml:space="preserve">наборы для мальчиков </t>
  </si>
  <si>
    <t>пленка для окон 200х300</t>
  </si>
  <si>
    <t xml:space="preserve">резинки канцелярские </t>
  </si>
  <si>
    <t>мягкая игрушка для животных</t>
  </si>
  <si>
    <t>элетроная сигарета</t>
  </si>
  <si>
    <t>sensodyne зубная нить</t>
  </si>
  <si>
    <t>украшения для сумок</t>
  </si>
  <si>
    <t>сумка для женщин кожа</t>
  </si>
  <si>
    <t>невская акварель</t>
  </si>
  <si>
    <t>перчатки противоскользящие</t>
  </si>
  <si>
    <t>скотч перфорированный для наращивания ресниц</t>
  </si>
  <si>
    <t>кольца для помолвки</t>
  </si>
  <si>
    <t>лампа для маникюра черная</t>
  </si>
  <si>
    <t>обложка на паспорт с надписями</t>
  </si>
  <si>
    <t>рулонные шторы sola лен с направляющими струнами</t>
  </si>
  <si>
    <t>асиксы для волейбола</t>
  </si>
  <si>
    <t>солярис 1</t>
  </si>
  <si>
    <t xml:space="preserve">шляпа летняя женская </t>
  </si>
  <si>
    <t>женская обувь covani</t>
  </si>
  <si>
    <t>платья женские 54</t>
  </si>
  <si>
    <t>ресанта мойка высокого давления</t>
  </si>
  <si>
    <t>бусины для поделок</t>
  </si>
  <si>
    <t>полка для пластинок</t>
  </si>
  <si>
    <t>нож для нарезки фруктов</t>
  </si>
  <si>
    <t xml:space="preserve">нить для вязания </t>
  </si>
  <si>
    <t>синяя туника</t>
  </si>
  <si>
    <t>джазовки для танцев мужские</t>
  </si>
  <si>
    <t>дорожные знаки деревянные</t>
  </si>
  <si>
    <t>витамины для аквариума</t>
  </si>
  <si>
    <t xml:space="preserve">длинноногая мамочка </t>
  </si>
  <si>
    <t>плющевая куртка</t>
  </si>
  <si>
    <t>ящик на стол</t>
  </si>
  <si>
    <t>nyx минеральная пудра</t>
  </si>
  <si>
    <t>костюмы спортивные для девушек</t>
  </si>
  <si>
    <t>вечерний платья</t>
  </si>
  <si>
    <t>подтяжки для гольф</t>
  </si>
  <si>
    <t>средство от накипи для кофемашин philips</t>
  </si>
  <si>
    <t>спортивные утяжелители</t>
  </si>
  <si>
    <t>электронная тонировка</t>
  </si>
  <si>
    <t>футболка зеленая оверсайз</t>
  </si>
  <si>
    <t>300 затяжек</t>
  </si>
  <si>
    <t>подарочная бумага для цветов</t>
  </si>
  <si>
    <t>пластик пла для 3д ручки</t>
  </si>
  <si>
    <t>платья для девочек 8 лет</t>
  </si>
  <si>
    <t>окномойка щетка для стекол</t>
  </si>
  <si>
    <t xml:space="preserve">кольца для подростков. </t>
  </si>
  <si>
    <t>невская косметика пантенол</t>
  </si>
  <si>
    <t>вешалка плечики для верхней одежды</t>
  </si>
  <si>
    <t>сумочка мятная</t>
  </si>
  <si>
    <t>бак для душа с краном</t>
  </si>
  <si>
    <t>чехлы на автомобильные сиденья honda cr-v 3</t>
  </si>
  <si>
    <t>теннисный мяч wilson</t>
  </si>
  <si>
    <t>розовая глазурь</t>
  </si>
  <si>
    <t xml:space="preserve">зимний комплект для девочки </t>
  </si>
  <si>
    <t>розовый карандашь для глаз</t>
  </si>
  <si>
    <t>волейбольный мяч розовый</t>
  </si>
  <si>
    <t xml:space="preserve">стулья походные </t>
  </si>
  <si>
    <t>фитнес женская одежда</t>
  </si>
  <si>
    <t xml:space="preserve">летние штаны для мальчика </t>
  </si>
  <si>
    <t>средство для снятия макияжа garnier</t>
  </si>
  <si>
    <t>карандаш мебельный для реставрации цвет венгн</t>
  </si>
  <si>
    <t>кигуруми для мальчиков человек паук</t>
  </si>
  <si>
    <t>подлокотник для лада гранта</t>
  </si>
  <si>
    <t>чехол для ножа бабочки</t>
  </si>
  <si>
    <t>доляна посуда сувенирная</t>
  </si>
  <si>
    <t xml:space="preserve">чехол для xiaomi redmi 9 </t>
  </si>
  <si>
    <t>зарядка для электробритвы</t>
  </si>
  <si>
    <t xml:space="preserve">маска для волос корейская </t>
  </si>
  <si>
    <t>пижама женская с шортами кружевная</t>
  </si>
  <si>
    <t>ботильоны из текстиля</t>
  </si>
  <si>
    <t>икея свет</t>
  </si>
  <si>
    <t>гирлянда с лампами накаливания</t>
  </si>
  <si>
    <t>освежитель воздуха для дома палочки</t>
  </si>
  <si>
    <t>все для пива</t>
  </si>
  <si>
    <t>стеганная экокожа</t>
  </si>
  <si>
    <t>подарочный набор для девочки подростка</t>
  </si>
  <si>
    <t>джинсовые пиджаки для девочек</t>
  </si>
  <si>
    <t>постельное белье семейное бязь гост</t>
  </si>
  <si>
    <t>контейнер для хранения емкость</t>
  </si>
  <si>
    <t>мембрана для гидроаккумулятора wester</t>
  </si>
  <si>
    <t>мягкая буква подушка</t>
  </si>
  <si>
    <t>игрушек для хранения корзина</t>
  </si>
  <si>
    <t>туфли розовые для девочек</t>
  </si>
  <si>
    <t xml:space="preserve">теория большого взрыва </t>
  </si>
  <si>
    <t>джинсы mango man для мужчин</t>
  </si>
  <si>
    <t>пряжа радуга</t>
  </si>
  <si>
    <t>стопка складная</t>
  </si>
  <si>
    <t>триммер для огорода</t>
  </si>
  <si>
    <t xml:space="preserve">gloria jeans одежда для девочек </t>
  </si>
  <si>
    <t>крем для рук ollin</t>
  </si>
  <si>
    <t xml:space="preserve">накидка для дивана </t>
  </si>
  <si>
    <t>конверт для прогулочной коляски</t>
  </si>
  <si>
    <t>для прошивки документов</t>
  </si>
  <si>
    <t>для похудения кофе</t>
  </si>
  <si>
    <t xml:space="preserve">магнитная доска на холодильник </t>
  </si>
  <si>
    <t>куртки для подростков девочек</t>
  </si>
  <si>
    <t xml:space="preserve">рулевая </t>
  </si>
  <si>
    <t>свеча для мопеда</t>
  </si>
  <si>
    <t>японское печенье</t>
  </si>
  <si>
    <t>чемодан ручная кладь 40*30*20</t>
  </si>
  <si>
    <t>резинка для осанки</t>
  </si>
  <si>
    <t>приставки для телефона</t>
  </si>
  <si>
    <t>электрическая щетка для обуви</t>
  </si>
  <si>
    <t>комплект постельного с одеялом белья</t>
  </si>
  <si>
    <t>brelil маска косметическая</t>
  </si>
  <si>
    <t xml:space="preserve">полоски для измерения сахара </t>
  </si>
  <si>
    <t xml:space="preserve">рубашка женская приталенная </t>
  </si>
  <si>
    <t>тренировочная кружка</t>
  </si>
  <si>
    <t>кровь и мёд книга</t>
  </si>
  <si>
    <t>разбрызгиватель для сада</t>
  </si>
  <si>
    <t>коврик пляжный сирень</t>
  </si>
  <si>
    <t xml:space="preserve">я люблю тебя всем сердцем </t>
  </si>
  <si>
    <t xml:space="preserve">всё для бровей </t>
  </si>
  <si>
    <t>румяна для лица лореаль</t>
  </si>
  <si>
    <t>шампуры для гриля</t>
  </si>
  <si>
    <t>крем для лица защита 50</t>
  </si>
  <si>
    <t>этническая сумка</t>
  </si>
  <si>
    <t>ночная сорочка леопардовая</t>
  </si>
  <si>
    <t>крем для рук кора</t>
  </si>
  <si>
    <t>бублики для волос маленький</t>
  </si>
  <si>
    <t>посуда игровая детская</t>
  </si>
  <si>
    <t>кухонная вешалка</t>
  </si>
  <si>
    <t>зубная паста viva</t>
  </si>
  <si>
    <t xml:space="preserve">парные браслеты для друзей </t>
  </si>
  <si>
    <t>лотки для кошек овальный</t>
  </si>
  <si>
    <t>колба для керосиновой лампы</t>
  </si>
  <si>
    <t>демисезонная куртка мужская удлиненная</t>
  </si>
  <si>
    <t xml:space="preserve">летние платья и сарафаны </t>
  </si>
  <si>
    <t>бесшовная майка женская</t>
  </si>
  <si>
    <t>очки солнечные женские чёрные</t>
  </si>
  <si>
    <t>мазь серная</t>
  </si>
  <si>
    <t>чехол для apple iphone 11 pro</t>
  </si>
  <si>
    <t>четки рядов</t>
  </si>
  <si>
    <t>база для ногтей белая</t>
  </si>
  <si>
    <t>шапка красная мужская</t>
  </si>
  <si>
    <t>лен женская блузка</t>
  </si>
  <si>
    <t>купальник венгрия</t>
  </si>
  <si>
    <t>струны для классической гитары d'addario</t>
  </si>
  <si>
    <t>penti для женщин</t>
  </si>
  <si>
    <t xml:space="preserve">для художников </t>
  </si>
  <si>
    <t>футболка детская gloria jeans девочка</t>
  </si>
  <si>
    <t>аксессуары для тюли</t>
  </si>
  <si>
    <t>чемодан для хоккея</t>
  </si>
  <si>
    <t>плюшевая толстовка детская</t>
  </si>
  <si>
    <t>тушь для ресниц черная фаберлик</t>
  </si>
  <si>
    <t>куртка женская саваж</t>
  </si>
  <si>
    <t>хлебница плетенная</t>
  </si>
  <si>
    <t>средства для снятия ресниц</t>
  </si>
  <si>
    <t>сумка женская маленькая на плечо</t>
  </si>
  <si>
    <t>пуговицы полумесяц</t>
  </si>
  <si>
    <t>lindsay маска альгинатная</t>
  </si>
  <si>
    <t>средство для мытья окон clin</t>
  </si>
  <si>
    <t>пенка для смывания макияжа</t>
  </si>
  <si>
    <t>прямая рубашка</t>
  </si>
  <si>
    <t>зажим для волос бант</t>
  </si>
  <si>
    <t>яковлев юрий</t>
  </si>
  <si>
    <t>persil для стирки</t>
  </si>
  <si>
    <t>деревянный конструктор пистолет</t>
  </si>
  <si>
    <t>футболка мужская бэтмен</t>
  </si>
  <si>
    <t>коляска геоби</t>
  </si>
  <si>
    <t>чехол на ручку для коляски</t>
  </si>
  <si>
    <t>маникюрные ножницы для левшей</t>
  </si>
  <si>
    <t>планшет для автомобилей</t>
  </si>
  <si>
    <t>кисть тонкая для гель лака</t>
  </si>
  <si>
    <t>ившвейстандарт одеяло</t>
  </si>
  <si>
    <t>подставка для зубочисток сова</t>
  </si>
  <si>
    <t>маленький альбом для фото</t>
  </si>
  <si>
    <t>баночки для смеси</t>
  </si>
  <si>
    <t>верхняя одежда для женщин одежда спорт</t>
  </si>
  <si>
    <t xml:space="preserve">люстра диодная </t>
  </si>
  <si>
    <t>женский пиджак жакеткраска для окрашивания шерсти</t>
  </si>
  <si>
    <t>для корсета</t>
  </si>
  <si>
    <t>двойная брошь</t>
  </si>
  <si>
    <t>сережка черная</t>
  </si>
  <si>
    <t>кисть для французского</t>
  </si>
  <si>
    <t>для фитбола</t>
  </si>
  <si>
    <t>светящаяся подушка</t>
  </si>
  <si>
    <t>глория джинс блузки для девочек</t>
  </si>
  <si>
    <t>защитная пленка на стену</t>
  </si>
  <si>
    <t xml:space="preserve">щётки для бровей </t>
  </si>
  <si>
    <t>аксесуары для ванных комнат из латуни</t>
  </si>
  <si>
    <t>куртка на 6 месяцев</t>
  </si>
  <si>
    <t>epica professional краска для волос</t>
  </si>
  <si>
    <t>чехол на стульчик для кормления ikea</t>
  </si>
  <si>
    <t>компот армения</t>
  </si>
  <si>
    <t>пояс для платья широкий</t>
  </si>
  <si>
    <t>итабс таблетки для стирки</t>
  </si>
  <si>
    <t>платье женское на завязках</t>
  </si>
  <si>
    <t>носки из тюля</t>
  </si>
  <si>
    <t>стаканчики для ручек</t>
  </si>
  <si>
    <t>держатель для телефона defender</t>
  </si>
  <si>
    <t>дозатор для кофе</t>
  </si>
  <si>
    <t>сумка женская mohito</t>
  </si>
  <si>
    <t>спрей доя лица</t>
  </si>
  <si>
    <t>тельняшки для детей</t>
  </si>
  <si>
    <t>патчи от тёмных кругов</t>
  </si>
  <si>
    <t>яица пасхальные</t>
  </si>
  <si>
    <t>летние платья с длинным рукавом</t>
  </si>
  <si>
    <t>сумка для девочки 10 лет</t>
  </si>
  <si>
    <t>кроватка переносная</t>
  </si>
  <si>
    <t>ваза  напольная</t>
  </si>
  <si>
    <t>вишнёвый парфюм</t>
  </si>
  <si>
    <t>воздушная пенка pantene</t>
  </si>
  <si>
    <t>целуйте меня книга</t>
  </si>
  <si>
    <t>медная оплетка</t>
  </si>
  <si>
    <t>джинсы серые женские турция</t>
  </si>
  <si>
    <t>рваные джинсы  чёрные</t>
  </si>
  <si>
    <t>шкурка для самоката ridex</t>
  </si>
  <si>
    <t>коробки для хранения плетеные</t>
  </si>
  <si>
    <t>я самая мицелярная вода</t>
  </si>
  <si>
    <t>ветровка верхняя одежда для мальчика</t>
  </si>
  <si>
    <t>корейская косметика патчи для лица</t>
  </si>
  <si>
    <t>детская одежда на год</t>
  </si>
  <si>
    <t>магическая сила разума</t>
  </si>
  <si>
    <t>химия от сорняков</t>
  </si>
  <si>
    <t>краска доя волос палет</t>
  </si>
  <si>
    <t xml:space="preserve">зерцалия </t>
  </si>
  <si>
    <t xml:space="preserve">углошлифовальная машинка </t>
  </si>
  <si>
    <t>мука цельнозерновая 10 кг</t>
  </si>
  <si>
    <t>футболка белая мужская твое</t>
  </si>
  <si>
    <t xml:space="preserve">краска для аолос </t>
  </si>
  <si>
    <t>детская монополия джуниор</t>
  </si>
  <si>
    <t>помада для подростков</t>
  </si>
  <si>
    <t>алтайский винокур травяной сбор</t>
  </si>
  <si>
    <t xml:space="preserve">блузка женская трикотажная </t>
  </si>
  <si>
    <t>террариум для лягушек</t>
  </si>
  <si>
    <t>пеленальная подстилка</t>
  </si>
  <si>
    <t>духи флёр наркотик</t>
  </si>
  <si>
    <t>шарф для собак</t>
  </si>
  <si>
    <t>art&amp;fact. для губ</t>
  </si>
  <si>
    <t>камера велосипедная 700</t>
  </si>
  <si>
    <t>cosrx эссенция</t>
  </si>
  <si>
    <t>папка канцелярская прозрачная</t>
  </si>
  <si>
    <t>патриотическая одежда</t>
  </si>
  <si>
    <t xml:space="preserve">тарелка для плова </t>
  </si>
  <si>
    <t>коробка для пробок</t>
  </si>
  <si>
    <t>синергетика для стирки детский</t>
  </si>
  <si>
    <t>пюре фруктовое фруто няня</t>
  </si>
  <si>
    <t>хрущёвская слякоть</t>
  </si>
  <si>
    <t xml:space="preserve">рамка для розеток </t>
  </si>
  <si>
    <t>ювелирный пирсинг для пупка</t>
  </si>
  <si>
    <t>большая маленькая планета</t>
  </si>
  <si>
    <t>софья петровна</t>
  </si>
  <si>
    <t>юбка шорты кожаная</t>
  </si>
  <si>
    <t>красный крем для обуви</t>
  </si>
  <si>
    <t>клей для фар</t>
  </si>
  <si>
    <t>про план для стерилизованных</t>
  </si>
  <si>
    <t>рюкзак школьный для девочки с ортопедической спинкой</t>
  </si>
  <si>
    <t>платья фемели лук</t>
  </si>
  <si>
    <t>средство для уничтожения травы</t>
  </si>
  <si>
    <t>акана корм для кошек</t>
  </si>
  <si>
    <t>шелковая пижама больших размеров</t>
  </si>
  <si>
    <t xml:space="preserve">турецкая </t>
  </si>
  <si>
    <t>пленка для рисования</t>
  </si>
  <si>
    <t xml:space="preserve">обезжириватель для маникюра </t>
  </si>
  <si>
    <t>я читаю краснокамская</t>
  </si>
  <si>
    <t>серебряная футболка</t>
  </si>
  <si>
    <t>вибратор для пениса</t>
  </si>
  <si>
    <t>горшок для антуриума</t>
  </si>
  <si>
    <t>джинсовая куртка женская верхняя одежда</t>
  </si>
  <si>
    <t>куртка косуха черная</t>
  </si>
  <si>
    <t>домашняя платья</t>
  </si>
  <si>
    <t>детская одежда летняя</t>
  </si>
  <si>
    <t>зимняя премьера пряжа</t>
  </si>
  <si>
    <t>мышь компьютерная x7</t>
  </si>
  <si>
    <t>игрушки для года мальчику развивающие</t>
  </si>
  <si>
    <t>переходник для заправки газовых баллонов</t>
  </si>
  <si>
    <t>тени для глаз красные</t>
  </si>
  <si>
    <t>бутылка для воды спортивная стекло</t>
  </si>
  <si>
    <t>косплей на дазая</t>
  </si>
  <si>
    <t>капуста шампунь для всех типов волос</t>
  </si>
  <si>
    <t>пуговица для платка</t>
  </si>
  <si>
    <t>пряжки для обуви</t>
  </si>
  <si>
    <t>выхлопная насадка</t>
  </si>
  <si>
    <t>пятновыводитель для стирки</t>
  </si>
  <si>
    <t>чехол для samsung galaxy note 10 lite</t>
  </si>
  <si>
    <t>моющее для кухни</t>
  </si>
  <si>
    <t xml:space="preserve">овощерезка электрическая </t>
  </si>
  <si>
    <t>начнушка женская</t>
  </si>
  <si>
    <t>якобс в пакетиках</t>
  </si>
  <si>
    <t>масло для волос biolage</t>
  </si>
  <si>
    <t>для духовки средство</t>
  </si>
  <si>
    <t>софья ролдугина</t>
  </si>
  <si>
    <t>кофе машина капсульная с капучинатором</t>
  </si>
  <si>
    <t>формочки для пластелина</t>
  </si>
  <si>
    <t>материал для перетяжки</t>
  </si>
  <si>
    <t>беспроводная зарядное устройство для смартфона</t>
  </si>
  <si>
    <t>кроссовки весенние для девочки</t>
  </si>
  <si>
    <t>книга там где живёт любовь</t>
  </si>
  <si>
    <t>наволочка маленькая</t>
  </si>
  <si>
    <t>двойной поводок для собак</t>
  </si>
  <si>
    <t>кепка бейсболка летняя</t>
  </si>
  <si>
    <t>чёрные кроссовки на платформе</t>
  </si>
  <si>
    <t xml:space="preserve">компрессор масляный </t>
  </si>
  <si>
    <t xml:space="preserve">банковская карта </t>
  </si>
  <si>
    <t>чехол книжка для xiaomi redmi 8</t>
  </si>
  <si>
    <t>арахисовая паста кремовая</t>
  </si>
  <si>
    <t>летняя женская куртка джинсовая</t>
  </si>
  <si>
    <t>стекло для honor 10</t>
  </si>
  <si>
    <t>светящийся автобус</t>
  </si>
  <si>
    <t>полоски очищающие для носа</t>
  </si>
  <si>
    <t>as’kiy</t>
  </si>
  <si>
    <t>прокладки для груди mepsi</t>
  </si>
  <si>
    <t>корм для кошек сухой роял канин сфинкс</t>
  </si>
  <si>
    <t xml:space="preserve">бокал для кофе </t>
  </si>
  <si>
    <t>партупея бдсм</t>
  </si>
  <si>
    <t>женские туфли натуральная кожа бежевые</t>
  </si>
  <si>
    <t>детская машина на которой можно ездить</t>
  </si>
  <si>
    <t>маска для снегохода</t>
  </si>
  <si>
    <t>для кухонных ящиков</t>
  </si>
  <si>
    <t xml:space="preserve">набор для изготовления мыла </t>
  </si>
  <si>
    <t>косметика зая</t>
  </si>
  <si>
    <t>чехол на наушники сяоми</t>
  </si>
  <si>
    <t>рубашка в клеточку теплая</t>
  </si>
  <si>
    <t>лампочка для швейных машин</t>
  </si>
  <si>
    <t>штемпельная</t>
  </si>
  <si>
    <t>птф солярис</t>
  </si>
  <si>
    <t>майки турция</t>
  </si>
  <si>
    <t>когтеточка для кошки с лежанкой</t>
  </si>
  <si>
    <t>шапка осенняя для мальчика</t>
  </si>
  <si>
    <t>выкидная дубинка</t>
  </si>
  <si>
    <t>для тайского бокса</t>
  </si>
  <si>
    <t>блок питания ноутбука</t>
  </si>
  <si>
    <t>eveline для загара</t>
  </si>
  <si>
    <t>безрукавка мужская футболка</t>
  </si>
  <si>
    <t>шляпа зеленая</t>
  </si>
  <si>
    <t>машинка для манекюра</t>
  </si>
  <si>
    <t>женская белорусская обувь марко</t>
  </si>
  <si>
    <t>краска для волос эстель 7/0</t>
  </si>
  <si>
    <t>водяная кисточка</t>
  </si>
  <si>
    <t xml:space="preserve">ершик для унитаза чёрный </t>
  </si>
  <si>
    <t>стремянка алюмет</t>
  </si>
  <si>
    <t>краска профессиональная лонда</t>
  </si>
  <si>
    <t>оттеночный бальзам для волос point</t>
  </si>
  <si>
    <t xml:space="preserve">кольцо настроения </t>
  </si>
  <si>
    <t>коляска кресло</t>
  </si>
  <si>
    <t>смесь для грудничков</t>
  </si>
  <si>
    <t>скребок для варочной панели</t>
  </si>
  <si>
    <t>амортизатор для стиральной машины samsung</t>
  </si>
  <si>
    <t xml:space="preserve">капус для волос </t>
  </si>
  <si>
    <t>детская тумбочка</t>
  </si>
  <si>
    <t xml:space="preserve">полоски для эпиляции </t>
  </si>
  <si>
    <t>гель для душа 200 мл</t>
  </si>
  <si>
    <t>палетка теней для век яркая</t>
  </si>
  <si>
    <t>защитная пленка на poco x3</t>
  </si>
  <si>
    <t>чехол для дивана еврокнижка</t>
  </si>
  <si>
    <t>бейзболка черная</t>
  </si>
  <si>
    <t>яркие шторы</t>
  </si>
  <si>
    <t>насадки для станков</t>
  </si>
  <si>
    <t>фланелевая</t>
  </si>
  <si>
    <t>картридж для кувшина аквафор</t>
  </si>
  <si>
    <t>держатель для туалетной бумаги и телефона</t>
  </si>
  <si>
    <t>alize diva пряжа</t>
  </si>
  <si>
    <t>зимние сапоги для мальчиков</t>
  </si>
  <si>
    <t xml:space="preserve">тёплый халат </t>
  </si>
  <si>
    <t>булавы для жонглирования</t>
  </si>
  <si>
    <t>детские брюки для девочки утепленные</t>
  </si>
  <si>
    <t>спортивная кофта  женская</t>
  </si>
  <si>
    <t>шарики для взрослых</t>
  </si>
  <si>
    <t>манекены для шитья</t>
  </si>
  <si>
    <t xml:space="preserve">моряк </t>
  </si>
  <si>
    <t>одежда спортивный костюм женский турция</t>
  </si>
  <si>
    <t>удлинённый бомбер</t>
  </si>
  <si>
    <t xml:space="preserve">хорошая дочь </t>
  </si>
  <si>
    <t>вольер для крупных собак</t>
  </si>
  <si>
    <t>вязаная шапка детская</t>
  </si>
  <si>
    <t>набор для изготовления серёжек</t>
  </si>
  <si>
    <t xml:space="preserve">wifi адаптер для компьютера </t>
  </si>
  <si>
    <t>комбинезон для новорожденного домашний</t>
  </si>
  <si>
    <t>пломба зубная</t>
  </si>
  <si>
    <t>шапка для новорожденых</t>
  </si>
  <si>
    <t>estel краска для волос 6.0</t>
  </si>
  <si>
    <t xml:space="preserve">рубашка женская клетка </t>
  </si>
  <si>
    <t>серые стулья</t>
  </si>
  <si>
    <t>инструмент для вросших ногтей</t>
  </si>
  <si>
    <t>место для нас книга</t>
  </si>
  <si>
    <t>клипса для одежды</t>
  </si>
  <si>
    <t>футболка мужская без рисунка белая</t>
  </si>
  <si>
    <t>таблетки от клеща для собак</t>
  </si>
  <si>
    <t>мальтийская болонка</t>
  </si>
  <si>
    <t>серебряные серьги для подростков</t>
  </si>
  <si>
    <t>серебряные серьги висячие</t>
  </si>
  <si>
    <t>гель лаки для ногтей emi</t>
  </si>
  <si>
    <t>деревянная обувница</t>
  </si>
  <si>
    <t>куртка из овчины женская</t>
  </si>
  <si>
    <t>ferrari мужская одежда puma</t>
  </si>
  <si>
    <t>моя карта желаний</t>
  </si>
  <si>
    <t xml:space="preserve">фильтр масляный киа </t>
  </si>
  <si>
    <t>детская видео камера</t>
  </si>
  <si>
    <t>белье для беременных компрессионные</t>
  </si>
  <si>
    <t>дубленка зимняя женская</t>
  </si>
  <si>
    <t>удлиненная куртка демисезонная женская стеганая</t>
  </si>
  <si>
    <t>держатель с беспроводной зарядкой baseus</t>
  </si>
  <si>
    <t>детям о великой отечественной войне</t>
  </si>
  <si>
    <t>полка навесная на холодильник</t>
  </si>
  <si>
    <t>капы для спорта</t>
  </si>
  <si>
    <t>палочки для чистки лица</t>
  </si>
  <si>
    <t>avs щетка стеклоочистителя</t>
  </si>
  <si>
    <t>прогулочная коляска yoya plus</t>
  </si>
  <si>
    <t>куртка geox мужская</t>
  </si>
  <si>
    <t>лосины женские с утяжкой</t>
  </si>
  <si>
    <t xml:space="preserve">поворотники для мотоцикла </t>
  </si>
  <si>
    <t>подушка длинная кот</t>
  </si>
  <si>
    <t>салфетка для зеркала</t>
  </si>
  <si>
    <t>levis толстовка мужская</t>
  </si>
  <si>
    <t>купальники для новорожденных</t>
  </si>
  <si>
    <t>стеклянная пиала</t>
  </si>
  <si>
    <t>толстовка мужская россия</t>
  </si>
  <si>
    <t>умное вязание</t>
  </si>
  <si>
    <t>земля для хвойных</t>
  </si>
  <si>
    <t>ящик кашпо</t>
  </si>
  <si>
    <t>духи русская княжна</t>
  </si>
  <si>
    <t>я всегда с тобой</t>
  </si>
  <si>
    <t>белые носки для новорожденных</t>
  </si>
  <si>
    <t>зарядка honor band</t>
  </si>
  <si>
    <t>брюки трикотажные для беременных</t>
  </si>
  <si>
    <t>светодиодная лампа н7</t>
  </si>
  <si>
    <t>лоток для порошка</t>
  </si>
  <si>
    <t>тайская рубашка</t>
  </si>
  <si>
    <t>защитная плёнка для телефона</t>
  </si>
  <si>
    <t xml:space="preserve">маленькая картина по номерам </t>
  </si>
  <si>
    <t xml:space="preserve">платья обтягивающие </t>
  </si>
  <si>
    <t>юбка с разрезом женская</t>
  </si>
  <si>
    <t>mizon маска тканевая косметическая</t>
  </si>
  <si>
    <t>алмазная мозаика частичная выкладка</t>
  </si>
  <si>
    <t>терморегулятор для радиатора</t>
  </si>
  <si>
    <t>для купания на шею круг</t>
  </si>
  <si>
    <t>хна для бровей ekko</t>
  </si>
  <si>
    <t>шапочка для плавания для девочки</t>
  </si>
  <si>
    <t>штамп для декора стен</t>
  </si>
  <si>
    <t xml:space="preserve">прогулочная коляска для двойни </t>
  </si>
  <si>
    <t>домашняя обувь для мальчиков</t>
  </si>
  <si>
    <t>одежда в школу для девочек</t>
  </si>
  <si>
    <t>украшения на чехол</t>
  </si>
  <si>
    <t>карандаш для глаз divage</t>
  </si>
  <si>
    <t>кисть для броу пасты</t>
  </si>
  <si>
    <t>женские прямые джинсы с высокой посадкой</t>
  </si>
  <si>
    <t>адресная табличка на дом</t>
  </si>
  <si>
    <t>коврик для мокрой посуды</t>
  </si>
  <si>
    <t>белые детские кроссовки для мальчика</t>
  </si>
  <si>
    <t>подтрусники для футбола</t>
  </si>
  <si>
    <t>лежак для бассейна</t>
  </si>
  <si>
    <t>столик для рисования с проектором</t>
  </si>
  <si>
    <t>краска для волос 7.40</t>
  </si>
  <si>
    <t>электророзжиг для газовой плиты</t>
  </si>
  <si>
    <t>суставы для кукол</t>
  </si>
  <si>
    <t>пульт для dexp</t>
  </si>
  <si>
    <t>прикормка для фидера</t>
  </si>
  <si>
    <t>урны для праха</t>
  </si>
  <si>
    <t>очки для газосварки</t>
  </si>
  <si>
    <t>шторы для кухни комплект с тюлью короткие</t>
  </si>
  <si>
    <t>натуральные благовония</t>
  </si>
  <si>
    <t>combasket для мужчин</t>
  </si>
  <si>
    <t>fjallraven kanken рюкзак для девочек</t>
  </si>
  <si>
    <t>тонкая шапка мальчик</t>
  </si>
  <si>
    <t>рогожка для мебели</t>
  </si>
  <si>
    <t>мазайка для детей</t>
  </si>
  <si>
    <t>белая рубашка с вышивкой</t>
  </si>
  <si>
    <t>горшок для цветов плоский</t>
  </si>
  <si>
    <t>стоппер для дверей силиконовый</t>
  </si>
  <si>
    <t>повязка на голову махровая</t>
  </si>
  <si>
    <t>пижама для девочки летняя с шортами</t>
  </si>
  <si>
    <t xml:space="preserve">женские платья на лето </t>
  </si>
  <si>
    <t>ракетка настольная тенниса декатлон</t>
  </si>
  <si>
    <t>нокия телефон</t>
  </si>
  <si>
    <t>зеркало салон автомобиля</t>
  </si>
  <si>
    <t>ремень для бас гитары</t>
  </si>
  <si>
    <t xml:space="preserve">хайлайтер для лица сухой </t>
  </si>
  <si>
    <t>мятлик 100%</t>
  </si>
  <si>
    <t>утка lalafanfan маленькая</t>
  </si>
  <si>
    <t>косметическая шапочка</t>
  </si>
  <si>
    <t>платья эко кожа</t>
  </si>
  <si>
    <t>рюкзаки гризли для девочек</t>
  </si>
  <si>
    <t>электрическая мясорубка техника для кухни</t>
  </si>
  <si>
    <t>ортоковрик для детей</t>
  </si>
  <si>
    <t xml:space="preserve">пакет для льда </t>
  </si>
  <si>
    <t>соль для ванны мерцающая</t>
  </si>
  <si>
    <t>аксессуары для свечей</t>
  </si>
  <si>
    <t>стульчик  для кормления</t>
  </si>
  <si>
    <t>грабли для детей</t>
  </si>
  <si>
    <t>стомотология</t>
  </si>
  <si>
    <t>горшки для домашних цветов большой</t>
  </si>
  <si>
    <t>жилетка мудская</t>
  </si>
  <si>
    <t>глория ждинс футболка на подростка</t>
  </si>
  <si>
    <t>беспроводные блютуз наушники для телефона</t>
  </si>
  <si>
    <t>универсальная пленка защитная</t>
  </si>
  <si>
    <t>пежама для девочек</t>
  </si>
  <si>
    <t>защитная пленка на самсунг а32</t>
  </si>
  <si>
    <t>наборы для барбекю для мужчин</t>
  </si>
  <si>
    <t>форма для повора</t>
  </si>
  <si>
    <t>формы для запекания силикон</t>
  </si>
  <si>
    <t>татьяне</t>
  </si>
  <si>
    <t>шапка для душа детская</t>
  </si>
  <si>
    <t>детский спортивный костюм для мальчиков</t>
  </si>
  <si>
    <t>защитная пленка на айфон 11 про</t>
  </si>
  <si>
    <t>палитра для бровей</t>
  </si>
  <si>
    <t>шапка мужская белая</t>
  </si>
  <si>
    <t xml:space="preserve">политология </t>
  </si>
  <si>
    <t>зарядка iphone 12</t>
  </si>
  <si>
    <t>магическая битва значки</t>
  </si>
  <si>
    <t>наклейки для дверей</t>
  </si>
  <si>
    <t>пряжа для вязания alize lanagold</t>
  </si>
  <si>
    <t>твоё кепки</t>
  </si>
  <si>
    <t>гитара классическая 4/4</t>
  </si>
  <si>
    <t>полка прямоугольная</t>
  </si>
  <si>
    <t>камуфляж для женщин</t>
  </si>
  <si>
    <t>разделитель пальцев для педикюра</t>
  </si>
  <si>
    <t>белая офисная блузка женская</t>
  </si>
  <si>
    <t>песочная футболка</t>
  </si>
  <si>
    <t>букля сова</t>
  </si>
  <si>
    <t>набор для спальни</t>
  </si>
  <si>
    <t>деревянный паззл</t>
  </si>
  <si>
    <t>чехол на стульчик для кормления детский</t>
  </si>
  <si>
    <t>бейсболка мужская ck</t>
  </si>
  <si>
    <t>finn flare джемпер для женщин</t>
  </si>
  <si>
    <t>деревянное оружие конструктор</t>
  </si>
  <si>
    <t xml:space="preserve">гель для стирки белья германия </t>
  </si>
  <si>
    <t>панама крошка я</t>
  </si>
  <si>
    <t>бальзам для укладки волос</t>
  </si>
  <si>
    <t>маски увлажняющие для лица</t>
  </si>
  <si>
    <t xml:space="preserve">детские игрушки для мальчиков </t>
  </si>
  <si>
    <t>дейка для душа</t>
  </si>
  <si>
    <t xml:space="preserve">проволка сварочная </t>
  </si>
  <si>
    <t>ремешок для apple watch 40 mm</t>
  </si>
  <si>
    <t>скейтборды для пальцев</t>
  </si>
  <si>
    <t>платье на выпускной для девочки 7 лет</t>
  </si>
  <si>
    <t>гелевые формы для наращивания ногтей</t>
  </si>
  <si>
    <t>куртка кожаная женская удлиненная</t>
  </si>
  <si>
    <t>шнур для спининга</t>
  </si>
  <si>
    <t>для ламинирования пленка</t>
  </si>
  <si>
    <t xml:space="preserve">упаковка для подарков </t>
  </si>
  <si>
    <t>юбка пыльная роза</t>
  </si>
  <si>
    <t xml:space="preserve">зарядка usb </t>
  </si>
  <si>
    <t>футболка мужская 70 размер</t>
  </si>
  <si>
    <t>лопата траншейная</t>
  </si>
  <si>
    <t>кардиган вязанный больших размеров</t>
  </si>
  <si>
    <t>блеск для губ зеркальный</t>
  </si>
  <si>
    <t>мяч jordan</t>
  </si>
  <si>
    <t>для мужчин адидас</t>
  </si>
  <si>
    <t>ян кернер</t>
  </si>
  <si>
    <t>тональный крем для лица вивьен</t>
  </si>
  <si>
    <t>бальзам для волос ив роше</t>
  </si>
  <si>
    <t>грядуи</t>
  </si>
  <si>
    <t>рыболовная платформа</t>
  </si>
  <si>
    <t>сухое масло для ногтей с шиммером</t>
  </si>
  <si>
    <t>колесо для офисного кресла</t>
  </si>
  <si>
    <t>помада лаковая</t>
  </si>
  <si>
    <t>огромные мягкие игрушки</t>
  </si>
  <si>
    <t xml:space="preserve">икона серебряная подвеска </t>
  </si>
  <si>
    <t>мужская куртка удлиненная демисезонная</t>
  </si>
  <si>
    <t>плетёная обувь</t>
  </si>
  <si>
    <t>шапка для малышей летняя</t>
  </si>
  <si>
    <t>вишня вяленая без сахара</t>
  </si>
  <si>
    <t>бортики в детскую кроватку с одеялом</t>
  </si>
  <si>
    <t>корм для собак сухой 5 кг</t>
  </si>
  <si>
    <t>пульт для телевизора телефункен</t>
  </si>
  <si>
    <t>o'stin для женщин джинсы</t>
  </si>
  <si>
    <t>tom’s</t>
  </si>
  <si>
    <t>голова компрессорная</t>
  </si>
  <si>
    <t>брошь фиолетовая</t>
  </si>
  <si>
    <t>оверсайз джинсовая куртка</t>
  </si>
  <si>
    <t>шапка комуфляж</t>
  </si>
  <si>
    <t>владимир лопатин питерский панк монстры и подземелья</t>
  </si>
  <si>
    <t>love republic украшения</t>
  </si>
  <si>
    <t>корзина плетеная детская</t>
  </si>
  <si>
    <t>древесный наполнитель для котят</t>
  </si>
  <si>
    <t>чехол для принтера</t>
  </si>
  <si>
    <t>порошок для стирки автомат 15 кг</t>
  </si>
  <si>
    <t xml:space="preserve">чехол для катушки </t>
  </si>
  <si>
    <t>пенка для ванной</t>
  </si>
  <si>
    <t>электрозубная щетка</t>
  </si>
  <si>
    <t>ветровка рибок для мужчин</t>
  </si>
  <si>
    <t>nike лонгслив для женщин</t>
  </si>
  <si>
    <t>насосы для дачи</t>
  </si>
  <si>
    <t>пеленка белая хлопок</t>
  </si>
  <si>
    <t>плита электрическая 4 конфорки</t>
  </si>
  <si>
    <t>комбинезон  для малышей</t>
  </si>
  <si>
    <t>контейнеры для еды плоский</t>
  </si>
  <si>
    <t>жилетка на синтепоне женская</t>
  </si>
  <si>
    <t>кроссовки женские доя бега</t>
  </si>
  <si>
    <t>мужские джинсы глория джинс</t>
  </si>
  <si>
    <t>спальный мешок для новорожденного</t>
  </si>
  <si>
    <t>самая большая книга сказок</t>
  </si>
  <si>
    <t>майка детские для мальчика</t>
  </si>
  <si>
    <t>аукс кабель для айфона</t>
  </si>
  <si>
    <t>набор для окрашивания ресниц</t>
  </si>
  <si>
    <t>книги для саморазвития подростков</t>
  </si>
  <si>
    <t>кисть для рисования 1</t>
  </si>
  <si>
    <t>солнцезащитная шторка в машину</t>
  </si>
  <si>
    <t>главная книга малыша о природе</t>
  </si>
  <si>
    <t>castorland для малышей</t>
  </si>
  <si>
    <t>коврики для ваз 2114</t>
  </si>
  <si>
    <t>туфли для девочки школьные синие</t>
  </si>
  <si>
    <t>женская обувь ковани</t>
  </si>
  <si>
    <t>сок сады придонья зеленое яблоко</t>
  </si>
  <si>
    <t>краска для волос без аммиака пепельный</t>
  </si>
  <si>
    <t>свекла египетская</t>
  </si>
  <si>
    <t>средство для душа</t>
  </si>
  <si>
    <t>сетка тенниса для настольного</t>
  </si>
  <si>
    <t>поделка пасхальное яйцо</t>
  </si>
  <si>
    <t>графический для рисования планшет</t>
  </si>
  <si>
    <t xml:space="preserve">иглы для оверлока </t>
  </si>
  <si>
    <t>заплатка маленькая</t>
  </si>
  <si>
    <t>футболка мужская ливайс</t>
  </si>
  <si>
    <t>у тебя все получится</t>
  </si>
  <si>
    <t>лестница для полотенец</t>
  </si>
  <si>
    <t xml:space="preserve">амортизаторы для стиральной машины </t>
  </si>
  <si>
    <t>смеситель для ванной с коротким изливом</t>
  </si>
  <si>
    <t>для девочки заколки</t>
  </si>
  <si>
    <t>окуляр для микроскопа</t>
  </si>
  <si>
    <t>палатка зимняя медведь</t>
  </si>
  <si>
    <t>подошва для изготовления обуви</t>
  </si>
  <si>
    <t xml:space="preserve">точилки для ножей </t>
  </si>
  <si>
    <t>держатель для пустышки марк</t>
  </si>
  <si>
    <t>смесь доя кулича</t>
  </si>
  <si>
    <t>плюшевая куртка для девочки</t>
  </si>
  <si>
    <t>сумка мужская кожаная а4</t>
  </si>
  <si>
    <t>фамильная библиотека. читальный зал</t>
  </si>
  <si>
    <t>дозатор для массажного масла</t>
  </si>
  <si>
    <t>корейские маски для проблемной кожи лица</t>
  </si>
  <si>
    <t>куртка кожаная утепленная женская</t>
  </si>
  <si>
    <t>кондиционеры для волос ладор</t>
  </si>
  <si>
    <t>смесь для печей</t>
  </si>
  <si>
    <t>тесты по английскому языку</t>
  </si>
  <si>
    <t>пояс белье</t>
  </si>
  <si>
    <t>полочка для иконы</t>
  </si>
  <si>
    <t>маленькая фоторамка</t>
  </si>
  <si>
    <t>светящийся очки</t>
  </si>
  <si>
    <t>нарядные костюмы для мальчиков</t>
  </si>
  <si>
    <t>джинсовка укороченная женская</t>
  </si>
  <si>
    <t>лонгслив обтягивающий</t>
  </si>
  <si>
    <t>помада для губ нивея</t>
  </si>
  <si>
    <t>декоративная подушка сидушка</t>
  </si>
  <si>
    <t>жилетки для школы</t>
  </si>
  <si>
    <t>hl для женщин</t>
  </si>
  <si>
    <t>средство для мытья авто</t>
  </si>
  <si>
    <t>бабочка мягкая</t>
  </si>
  <si>
    <t>датчик движения 220в</t>
  </si>
  <si>
    <t xml:space="preserve">лестница алюминиевая </t>
  </si>
  <si>
    <t>апрель брюки для мальчика</t>
  </si>
  <si>
    <t>чехлы на сиденья автомобиля лада х рей</t>
  </si>
  <si>
    <t>полупальцы для девочек</t>
  </si>
  <si>
    <t>кепка для мытья головы</t>
  </si>
  <si>
    <t>ванночка для новорожденных складная</t>
  </si>
  <si>
    <t>лупа для детей</t>
  </si>
  <si>
    <t xml:space="preserve">органайзер для шкафа </t>
  </si>
  <si>
    <t>спортивная обувь спорт</t>
  </si>
  <si>
    <t>стиральная машинка электролюкс</t>
  </si>
  <si>
    <t>куртка для малышей весенняя</t>
  </si>
  <si>
    <t>лента для ковров</t>
  </si>
  <si>
    <t>разноцветная лента</t>
  </si>
  <si>
    <t>футболка прикольная женская</t>
  </si>
  <si>
    <t>древка для флага</t>
  </si>
  <si>
    <t>напольная вешалка с обувью</t>
  </si>
  <si>
    <t xml:space="preserve">костюм для танца живота </t>
  </si>
  <si>
    <t>жилетка для подростков</t>
  </si>
  <si>
    <t>подставка для столовыхприборов</t>
  </si>
  <si>
    <t>шуруповерт аккумуляторный безщеточный</t>
  </si>
  <si>
    <t>тени для век неон</t>
  </si>
  <si>
    <t>поло для мальчика guliver</t>
  </si>
  <si>
    <t>стяжка липучка</t>
  </si>
  <si>
    <t>плита настольная индукционная</t>
  </si>
  <si>
    <t>спреи для укладки волос</t>
  </si>
  <si>
    <t>раскрывающаяся коробка</t>
  </si>
  <si>
    <t>апельсиновая вода</t>
  </si>
  <si>
    <t>легинсы для фитнеса пуш ап</t>
  </si>
  <si>
    <t xml:space="preserve">sd карта памяти micro </t>
  </si>
  <si>
    <t>горячее и холодное обертывание</t>
  </si>
  <si>
    <t>полигель для верхних форм</t>
  </si>
  <si>
    <t>конусы для слалома</t>
  </si>
  <si>
    <t>оружие настоящее</t>
  </si>
  <si>
    <t>garnier мицелярная вода</t>
  </si>
  <si>
    <t>сумка бананка на пояс женская</t>
  </si>
  <si>
    <t>повязка на голову девочке лето</t>
  </si>
  <si>
    <t>харуки мураками о чем я говорю</t>
  </si>
  <si>
    <t>корзина для белья прямоугольная</t>
  </si>
  <si>
    <t xml:space="preserve">чипсы морская капуста </t>
  </si>
  <si>
    <t>лак для волос велафлекс</t>
  </si>
  <si>
    <t>водонепроницаемая молния</t>
  </si>
  <si>
    <t>футболка мужская гесс</t>
  </si>
  <si>
    <t>игровая палатка с бассейном</t>
  </si>
  <si>
    <t>складная раковина</t>
  </si>
  <si>
    <t>белорусская косметика карандаш для губ</t>
  </si>
  <si>
    <t>тафия</t>
  </si>
  <si>
    <t>футболка теннисная мужская</t>
  </si>
  <si>
    <t>футболка женская фукси</t>
  </si>
  <si>
    <t>чехол для айпад про</t>
  </si>
  <si>
    <t>art&amp;fact. крем для лица</t>
  </si>
  <si>
    <t>сережки геометрия</t>
  </si>
  <si>
    <t>для духового шкафа</t>
  </si>
  <si>
    <t>курс для похудения</t>
  </si>
  <si>
    <t>кроссовки мужские жёлтые</t>
  </si>
  <si>
    <t>борцовская одежда</t>
  </si>
  <si>
    <t>декор для педикюра</t>
  </si>
  <si>
    <t>я играю в зоопарк</t>
  </si>
  <si>
    <t>кисти для макияжа с чехлом</t>
  </si>
  <si>
    <t>ремешок для apple watch 38-40</t>
  </si>
  <si>
    <t>футболки белые для женщин</t>
  </si>
  <si>
    <t>чёрные джинсы на девочку</t>
  </si>
  <si>
    <t xml:space="preserve">большая клетка </t>
  </si>
  <si>
    <t>егэ химия 2022 доронькин</t>
  </si>
  <si>
    <t>миксер электрический техника для кухни</t>
  </si>
  <si>
    <t>белая футболкаженская</t>
  </si>
  <si>
    <t>костюмы для девочек карнавальные</t>
  </si>
  <si>
    <t>детская зубная паста weleda</t>
  </si>
  <si>
    <t>подушка декоративная 45?45</t>
  </si>
  <si>
    <t>люстра подвесная светодиодная</t>
  </si>
  <si>
    <t xml:space="preserve">тяжелая атлетика </t>
  </si>
  <si>
    <t>морская капуста чипсы midori</t>
  </si>
  <si>
    <t xml:space="preserve">штора доя ванной </t>
  </si>
  <si>
    <t>этикетки самоклеящаяся</t>
  </si>
  <si>
    <t>0 для кормления бутылочка</t>
  </si>
  <si>
    <t>машинки которые меняют цвет</t>
  </si>
  <si>
    <t>кружева от натирания</t>
  </si>
  <si>
    <t>точилка для косметики</t>
  </si>
  <si>
    <t>смеситель для кухни с выдвижным изливом</t>
  </si>
  <si>
    <t>стулья для кухни черные</t>
  </si>
  <si>
    <t>кофта полупрозрачная</t>
  </si>
  <si>
    <t>кондиционеры для белья детские</t>
  </si>
  <si>
    <t>игрушки для аквариума</t>
  </si>
  <si>
    <t>краска для катриджа</t>
  </si>
  <si>
    <t>клипсы для скатерти</t>
  </si>
  <si>
    <t>жидкость для геля</t>
  </si>
  <si>
    <t>нить зубная oral b</t>
  </si>
  <si>
    <t>быстрозажимная гайка</t>
  </si>
  <si>
    <t>туника весенняя</t>
  </si>
  <si>
    <t>рубашка  коричневая</t>
  </si>
  <si>
    <t>детская еда игрушки</t>
  </si>
  <si>
    <t>зубная щётка для кота</t>
  </si>
  <si>
    <t>бальзам для губ levrana</t>
  </si>
  <si>
    <t>молодежная обувь</t>
  </si>
  <si>
    <t>отвертка часовая</t>
  </si>
  <si>
    <t>репсовая лента 2,5</t>
  </si>
  <si>
    <t>костюм с надписью россия</t>
  </si>
  <si>
    <t>прозрачные пакеты для упаковки</t>
  </si>
  <si>
    <t xml:space="preserve">коробки для стеллажа </t>
  </si>
  <si>
    <t>полусапожки женские демисезонные натуральная кожа на низком каблуке</t>
  </si>
  <si>
    <t>кастрюля для яиц</t>
  </si>
  <si>
    <t>тесто для лазаньи</t>
  </si>
  <si>
    <t>кассеты для бритья мужские сменные</t>
  </si>
  <si>
    <t>маска для волос некст</t>
  </si>
  <si>
    <t>для первого прикорма</t>
  </si>
  <si>
    <t>шланг для пылесоса керхер</t>
  </si>
  <si>
    <t>краска для волос тициан</t>
  </si>
  <si>
    <t>топ доя спорта</t>
  </si>
  <si>
    <t>сумочка белая на плечо маленькая</t>
  </si>
  <si>
    <t>карандаш для губ pupa 002</t>
  </si>
  <si>
    <t xml:space="preserve">палитра для смешивания косметики </t>
  </si>
  <si>
    <t>кроссовки натуральная замша</t>
  </si>
  <si>
    <t>подарок для стоматолога</t>
  </si>
  <si>
    <t>зубная щетка до года</t>
  </si>
  <si>
    <t>мужские штаны твоё</t>
  </si>
  <si>
    <t>кобура для пистолета пя</t>
  </si>
  <si>
    <t>садовая фигурка аист</t>
  </si>
  <si>
    <t>вязанный плед 220</t>
  </si>
  <si>
    <t>подростковые босоножки для девочек</t>
  </si>
  <si>
    <t>сушилка для белья подвесная складная</t>
  </si>
  <si>
    <t>куртка корея</t>
  </si>
  <si>
    <t>топ с длинными рукавами в для открытой спиной</t>
  </si>
  <si>
    <t>одежда апрель для женщин</t>
  </si>
  <si>
    <t>туника домашняя вискоза</t>
  </si>
  <si>
    <t>брюки для подростков в клетку</t>
  </si>
  <si>
    <t>колготки для мальчика 116</t>
  </si>
  <si>
    <t>каска защитная noname</t>
  </si>
  <si>
    <t>ремень для винтовки</t>
  </si>
  <si>
    <t>майка женская puma</t>
  </si>
  <si>
    <t>скраб перед депиляцией</t>
  </si>
  <si>
    <t>комплект постельного белья 1,5 детское</t>
  </si>
  <si>
    <t xml:space="preserve">юбка для детей </t>
  </si>
  <si>
    <t>костюм для каратэ</t>
  </si>
  <si>
    <t>соляной раствор</t>
  </si>
  <si>
    <t>полка для ванной и туалета</t>
  </si>
  <si>
    <t>подвеска для кроватки</t>
  </si>
  <si>
    <t>сумка для квадрокоптера</t>
  </si>
  <si>
    <t>калиграфическая пропись</t>
  </si>
  <si>
    <t>твердый шампунь для волос мятный</t>
  </si>
  <si>
    <t>сыр яблочный</t>
  </si>
  <si>
    <t>cc крем для жирной кожи</t>
  </si>
  <si>
    <t>протеин для беременных</t>
  </si>
  <si>
    <t>крем гель чистая линия</t>
  </si>
  <si>
    <t>поднос эпоксидная смола</t>
  </si>
  <si>
    <t>стаканы для горячих напитков</t>
  </si>
  <si>
    <t>пряжа зимняя премьера</t>
  </si>
  <si>
    <t>рубашка белая пляжная</t>
  </si>
  <si>
    <t>танировка для волос</t>
  </si>
  <si>
    <t>оперативная память ddr3 16gb</t>
  </si>
  <si>
    <t>магниевая селитра</t>
  </si>
  <si>
    <t>обезжириватели для ногтей severina</t>
  </si>
  <si>
    <t>ортопедические разделители для пальцев ног</t>
  </si>
  <si>
    <t>бальзам оттеночный для волос blond explosion</t>
  </si>
  <si>
    <t>сумка женская бежевая натуральная кожа</t>
  </si>
  <si>
    <t>ушки зайца для кота</t>
  </si>
  <si>
    <t>кукла фея бабочка</t>
  </si>
  <si>
    <t>лента для прививок</t>
  </si>
  <si>
    <t>шпаклёвка со стекловолокном</t>
  </si>
  <si>
    <t>бусы деревянные игрушки</t>
  </si>
  <si>
    <t>рубашка мужская летняя с коротким рукавом</t>
  </si>
  <si>
    <t>насадка на машинку для стрижки волос</t>
  </si>
  <si>
    <t>упоры для очков</t>
  </si>
  <si>
    <t>краска для волос l'oreal экселанс 2</t>
  </si>
  <si>
    <t>чехол для очков жесткий</t>
  </si>
  <si>
    <t>спортивные костюмы для полных женщин</t>
  </si>
  <si>
    <t>аромат для комнаты</t>
  </si>
  <si>
    <t>шапочка доя бассейна</t>
  </si>
  <si>
    <t>рубашка яркая для мальчика</t>
  </si>
  <si>
    <t>сервиз чехия</t>
  </si>
  <si>
    <t>посуда советская</t>
  </si>
  <si>
    <t>раздельная тарелка</t>
  </si>
  <si>
    <t>мемори проволока для браслетов</t>
  </si>
  <si>
    <t>сумка для самоката xiaomi</t>
  </si>
  <si>
    <t>сушилка для бутылочек markethot</t>
  </si>
  <si>
    <t>кошелек женский италия кожа</t>
  </si>
  <si>
    <t>рубашка туника женская пляжная</t>
  </si>
  <si>
    <t>костюм для девочки 6 месяцев</t>
  </si>
  <si>
    <t>держатель для помидоров</t>
  </si>
  <si>
    <t>спортивный костюм для</t>
  </si>
  <si>
    <t>шкатулка для украшений круглая</t>
  </si>
  <si>
    <t>мяч фитбол 65</t>
  </si>
  <si>
    <t>плёнка для ламинирования 80</t>
  </si>
  <si>
    <t>горшки  для цветов</t>
  </si>
  <si>
    <t>платья белоруссия 46 48</t>
  </si>
  <si>
    <t>соска для каши авент</t>
  </si>
  <si>
    <t>для зубов гидро</t>
  </si>
  <si>
    <t>подушка декоративная однотонная</t>
  </si>
  <si>
    <t>браслет ювелирные украшения серебряный</t>
  </si>
  <si>
    <t>gap джинсовая куртка</t>
  </si>
  <si>
    <t>спелёнок</t>
  </si>
  <si>
    <t>полоски восковые для эпиляции</t>
  </si>
  <si>
    <t xml:space="preserve">зимняя женская куртка </t>
  </si>
  <si>
    <t>ремни для ног</t>
  </si>
  <si>
    <t>трикотажная тесьма</t>
  </si>
  <si>
    <t>яйцеварка для свч</t>
  </si>
  <si>
    <t>спирали для волос</t>
  </si>
  <si>
    <t>для умывания чистая линия</t>
  </si>
  <si>
    <t>переходник для розетки usb</t>
  </si>
  <si>
    <t>бальзам для волос индекс натуральности</t>
  </si>
  <si>
    <t>стол для кухни раскладной</t>
  </si>
  <si>
    <t xml:space="preserve">пакет для стерилизации </t>
  </si>
  <si>
    <t>norana perfumes парфюмерная вода</t>
  </si>
  <si>
    <t xml:space="preserve">ветровка мужская белая </t>
  </si>
  <si>
    <t xml:space="preserve">краска для волос безаммиачная </t>
  </si>
  <si>
    <t>пленка для тонировки окон</t>
  </si>
  <si>
    <t>лак для восстановления фар</t>
  </si>
  <si>
    <t>автоматизация</t>
  </si>
  <si>
    <t>игра опята</t>
  </si>
  <si>
    <t>цепь велосипедная 1 скорость</t>
  </si>
  <si>
    <t>хвост для шлема</t>
  </si>
  <si>
    <t>куртка шерстяная женская</t>
  </si>
  <si>
    <t>лестница для птиц</t>
  </si>
  <si>
    <t>женская бейсболка найк</t>
  </si>
  <si>
    <t>лоток для столовых приборов узкий</t>
  </si>
  <si>
    <t>костюм летний для девочки 146</t>
  </si>
  <si>
    <t>секс игрушка для пар</t>
  </si>
  <si>
    <t>футляр для тампонов и прокладок</t>
  </si>
  <si>
    <t>хомуты для растений</t>
  </si>
  <si>
    <t>большая прозрачная ваза</t>
  </si>
  <si>
    <t>пластик для 3d-принтер</t>
  </si>
  <si>
    <t>шторы слоновая кость</t>
  </si>
  <si>
    <t>чистая линия антицеллюлитный</t>
  </si>
  <si>
    <t xml:space="preserve">плитка для пола </t>
  </si>
  <si>
    <t>яркий бомбер</t>
  </si>
  <si>
    <t>куртка демисезонная росгвардия</t>
  </si>
  <si>
    <t>смешные рассказы для детей</t>
  </si>
  <si>
    <t>гирлянда 30 метров</t>
  </si>
  <si>
    <t xml:space="preserve">адидас для девочек </t>
  </si>
  <si>
    <t>большой игровой коврик для мыши</t>
  </si>
  <si>
    <t xml:space="preserve">чёрная кофта женская </t>
  </si>
  <si>
    <t>молодая мама</t>
  </si>
  <si>
    <t>аккумулятор на хонор 10</t>
  </si>
  <si>
    <t>сумка для работы мужская</t>
  </si>
  <si>
    <t>спорт костюм для беременных</t>
  </si>
  <si>
    <t>крючки для верхней одежды в прихожую</t>
  </si>
  <si>
    <t xml:space="preserve">ёмкость неполимерная </t>
  </si>
  <si>
    <t>корм для ахатин</t>
  </si>
  <si>
    <t>носки для недоношенных</t>
  </si>
  <si>
    <t>полуботинки осенние женские натуральная кожа</t>
  </si>
  <si>
    <t>футболка батя</t>
  </si>
  <si>
    <t>наклейки  тела для ногтей</t>
  </si>
  <si>
    <t>вешалка для тапочек</t>
  </si>
  <si>
    <t>наклейка светящаяся</t>
  </si>
  <si>
    <t>органайзер для хранения мулине</t>
  </si>
  <si>
    <t>чашка для чая фиолетовая</t>
  </si>
  <si>
    <t>ручка мебельная для кухни</t>
  </si>
  <si>
    <t>машинка для стрижки людей</t>
  </si>
  <si>
    <t>академия ведьмочек</t>
  </si>
  <si>
    <t>кинезио для лица тейп</t>
  </si>
  <si>
    <t>выносной регулятор баса</t>
  </si>
  <si>
    <t>жидкость для очистки пинцетов</t>
  </si>
  <si>
    <t>маленькая кукла лол</t>
  </si>
  <si>
    <t>краска для волос стальной</t>
  </si>
  <si>
    <t>элемент питания крона</t>
  </si>
  <si>
    <t>очки для плавания с трубкой</t>
  </si>
  <si>
    <t>файлы для карточек</t>
  </si>
  <si>
    <t>масло для волос витэкс</t>
  </si>
  <si>
    <t>платье для полной девочки</t>
  </si>
  <si>
    <t>чёрное платье детское</t>
  </si>
  <si>
    <t>электрическая щетка для мытья окон</t>
  </si>
  <si>
    <t>крем для солярия sun luxe</t>
  </si>
  <si>
    <t>молоток для стекла</t>
  </si>
  <si>
    <t xml:space="preserve">шорты твоё мужские </t>
  </si>
  <si>
    <t>джисовая куртка</t>
  </si>
  <si>
    <t>золла футболка красная</t>
  </si>
  <si>
    <t xml:space="preserve">сетка для шашлыка </t>
  </si>
  <si>
    <t>джинсы для мальчиков манго</t>
  </si>
  <si>
    <t>крышка для кострюли</t>
  </si>
  <si>
    <t>алмазная мазайка икона</t>
  </si>
  <si>
    <t>лопатка для кремов</t>
  </si>
  <si>
    <t>19 литровая бутылка</t>
  </si>
  <si>
    <t xml:space="preserve">зонтик пляжный </t>
  </si>
  <si>
    <t>чехол для одежды 170 см</t>
  </si>
  <si>
    <t>для аниматоров</t>
  </si>
  <si>
    <t>джемпер женский италия</t>
  </si>
  <si>
    <t>кукольная двухярусная кровать</t>
  </si>
  <si>
    <t>казан для кухни</t>
  </si>
  <si>
    <t>конфетница ярусная</t>
  </si>
  <si>
    <t>яйцо hatchimals</t>
  </si>
  <si>
    <t xml:space="preserve">пилинг для лица кислотный </t>
  </si>
  <si>
    <t>футболка детская твое</t>
  </si>
  <si>
    <t>бернар вербер империя ангелов</t>
  </si>
  <si>
    <t>атермальная пленка для автомобиля</t>
  </si>
  <si>
    <t>краска для плиточных швов</t>
  </si>
  <si>
    <t>бейсболка мужская kappa</t>
  </si>
  <si>
    <t>сенсорная</t>
  </si>
  <si>
    <t xml:space="preserve">пушка тепловая </t>
  </si>
  <si>
    <t>английский для взрослых</t>
  </si>
  <si>
    <t>направляющие для раздвижных дверей</t>
  </si>
  <si>
    <t>аксессуары для платки</t>
  </si>
  <si>
    <t>кожаная юбка с высокой талией</t>
  </si>
  <si>
    <t>зубные щетки деревянные</t>
  </si>
  <si>
    <t xml:space="preserve">пляжный зонт от солнца </t>
  </si>
  <si>
    <t>удобрение для теплиц</t>
  </si>
  <si>
    <t xml:space="preserve">берет чёрный </t>
  </si>
  <si>
    <t>сыворотка для лица увлажнение</t>
  </si>
  <si>
    <t>аляски</t>
  </si>
  <si>
    <t>кружка для лучшей подруги</t>
  </si>
  <si>
    <t>салфетки чистящие</t>
  </si>
  <si>
    <t>для ног с мочевиной</t>
  </si>
  <si>
    <t xml:space="preserve">швабра треугольная </t>
  </si>
  <si>
    <t>шашка детская</t>
  </si>
  <si>
    <t>набор фрезы для маникюра</t>
  </si>
  <si>
    <t xml:space="preserve">подарочный набор для новорождённых </t>
  </si>
  <si>
    <t xml:space="preserve">авточехлы на сиденья </t>
  </si>
  <si>
    <t>кейс для шуруповерта пустой</t>
  </si>
  <si>
    <t>серия книг алая роза</t>
  </si>
  <si>
    <t>пижама пеликан для мальчиков</t>
  </si>
  <si>
    <t>весенние сапоги для мальчика</t>
  </si>
  <si>
    <t>день рождения 7 лет</t>
  </si>
  <si>
    <t>фигурки из натурального камня</t>
  </si>
  <si>
    <t>для посуды средство моющее</t>
  </si>
  <si>
    <t>скраб для лица органик</t>
  </si>
  <si>
    <t>наполнитель для кошек сибирская кошка</t>
  </si>
  <si>
    <t>для очистки стекол</t>
  </si>
  <si>
    <t>наушники для компютера</t>
  </si>
  <si>
    <t>хлебница настольная</t>
  </si>
  <si>
    <t>камуфляжные шары</t>
  </si>
  <si>
    <t>заправка для граффити</t>
  </si>
  <si>
    <t>летняя парка женская</t>
  </si>
  <si>
    <t>o2 обувь для женщин</t>
  </si>
  <si>
    <t>жидкость для машины</t>
  </si>
  <si>
    <t>крышка для сковороды 23 см</t>
  </si>
  <si>
    <t>чехол для huawei y6</t>
  </si>
  <si>
    <t>электронные весы для кухни</t>
  </si>
  <si>
    <t>кросовки для девочки адидас</t>
  </si>
  <si>
    <t>туника женская большого размера удлиненная</t>
  </si>
  <si>
    <t>красная линия мыло</t>
  </si>
  <si>
    <t>сорочка женская короткая</t>
  </si>
  <si>
    <t>шиммер для век</t>
  </si>
  <si>
    <t>устройство нагревания табака</t>
  </si>
  <si>
    <t>толстовка черно белая</t>
  </si>
  <si>
    <t>занавеска для кухни беларусь</t>
  </si>
  <si>
    <t>цветная лотерея</t>
  </si>
  <si>
    <t>обои для аквариума</t>
  </si>
  <si>
    <t>ножницы для стрижки копыт</t>
  </si>
  <si>
    <t>демисезонная ботинки для женщин</t>
  </si>
  <si>
    <t>aravia гель для интенсивного</t>
  </si>
  <si>
    <t xml:space="preserve">японские чипсы </t>
  </si>
  <si>
    <t>ремень женский широкий для платья</t>
  </si>
  <si>
    <t>шкаф для коридора</t>
  </si>
  <si>
    <t>браслет для электронных часов</t>
  </si>
  <si>
    <t>набор наклеек для ежедневника</t>
  </si>
  <si>
    <t>гель для умывания с экстрактом муцина улитки</t>
  </si>
  <si>
    <t>сяоми 9</t>
  </si>
  <si>
    <t>набор лайнеров для рисования</t>
  </si>
  <si>
    <t>чехол на пяльцы</t>
  </si>
  <si>
    <t>кукуруза замороженная</t>
  </si>
  <si>
    <t>кофеварка гейзерная для индукции</t>
  </si>
  <si>
    <t>мойка высокого давления karcher k 3</t>
  </si>
  <si>
    <t>джинсовые брюки для мальчика</t>
  </si>
  <si>
    <t>зажимы для рассады</t>
  </si>
  <si>
    <t>клей для наклодных ресниц</t>
  </si>
  <si>
    <t>футболка с завязками женская</t>
  </si>
  <si>
    <t>лента бордюрная для сада</t>
  </si>
  <si>
    <t>подушка на стул высокая</t>
  </si>
  <si>
    <t>серебрянная ложечка</t>
  </si>
  <si>
    <t xml:space="preserve">тарелка под яйца </t>
  </si>
  <si>
    <t>мышь для холодильника</t>
  </si>
  <si>
    <t>настольная игра элиас</t>
  </si>
  <si>
    <t>чистящее средство для авто</t>
  </si>
  <si>
    <t>противень для запекания с крышкой</t>
  </si>
  <si>
    <t xml:space="preserve">средство для стирки жидкое </t>
  </si>
  <si>
    <t>обувь первая</t>
  </si>
  <si>
    <t>соус японский</t>
  </si>
  <si>
    <t>кроватка детская с комодом</t>
  </si>
  <si>
    <t>черная льняная рубашка</t>
  </si>
  <si>
    <t>емкость для смузи</t>
  </si>
  <si>
    <t>подвесные ящики для цветов</t>
  </si>
  <si>
    <t>водолазка сетчатая</t>
  </si>
  <si>
    <t>карал маска для волос</t>
  </si>
  <si>
    <t>вертлюжок с карабином для рыбалки</t>
  </si>
  <si>
    <t>ремень для шорт</t>
  </si>
  <si>
    <t>швейная машинка jaguar</t>
  </si>
  <si>
    <t>adidas костюм спортивный для мальчиков</t>
  </si>
  <si>
    <t>сумка рюкзак женская трансформер</t>
  </si>
  <si>
    <t>блузка женская из хлопка</t>
  </si>
  <si>
    <t>календарь настроения</t>
  </si>
  <si>
    <t>костюмм доя спорта женский</t>
  </si>
  <si>
    <t>бутылка дляводы</t>
  </si>
  <si>
    <t xml:space="preserve">подпяточник ортопедический </t>
  </si>
  <si>
    <t xml:space="preserve">мягкая игрушка лиса </t>
  </si>
  <si>
    <t xml:space="preserve">модный костюм для девочки </t>
  </si>
  <si>
    <t>для купания младенца</t>
  </si>
  <si>
    <t>моющее для ковров</t>
  </si>
  <si>
    <t>все для мытья окон</t>
  </si>
  <si>
    <t>indigo коляска-люлька</t>
  </si>
  <si>
    <t>джинсовые шорты для девушек</t>
  </si>
  <si>
    <t xml:space="preserve">краски для малышей </t>
  </si>
  <si>
    <t>ошейники для собак пород мелких</t>
  </si>
  <si>
    <t>пульвелизатор для масла</t>
  </si>
  <si>
    <t>велосипедная камера 24</t>
  </si>
  <si>
    <t>для питьевой воды</t>
  </si>
  <si>
    <t>емкость для сбраживания</t>
  </si>
  <si>
    <t>сумка женская широкий ремень</t>
  </si>
  <si>
    <t>воск для фиксации бровей</t>
  </si>
  <si>
    <t>art fact эмульсия</t>
  </si>
  <si>
    <t>мягкая игрушка животные</t>
  </si>
  <si>
    <t xml:space="preserve">домашняя одежда для девочек </t>
  </si>
  <si>
    <t>пехорка теплая</t>
  </si>
  <si>
    <t>батарея на 5s</t>
  </si>
  <si>
    <t>футболки из твоё</t>
  </si>
  <si>
    <t>футболка для девочек с аниме</t>
  </si>
  <si>
    <t>клиенка детская</t>
  </si>
  <si>
    <t xml:space="preserve">для мопеда </t>
  </si>
  <si>
    <t>подставка для накладных ногтей</t>
  </si>
  <si>
    <t xml:space="preserve">мягкие кроссовки </t>
  </si>
  <si>
    <t xml:space="preserve">bosco россия </t>
  </si>
  <si>
    <t>ершик для унитаза зеленый</t>
  </si>
  <si>
    <t>антенна для телевизора комнатная</t>
  </si>
  <si>
    <t xml:space="preserve">копилки для денег </t>
  </si>
  <si>
    <t>краска для бровей binacil</t>
  </si>
  <si>
    <t>шкаф модульный с дверками для хранения вещей</t>
  </si>
  <si>
    <t>учебник водителя</t>
  </si>
  <si>
    <t xml:space="preserve">шапка весенняя мужская </t>
  </si>
  <si>
    <t>летние льняные женские брюки зауженные к низу</t>
  </si>
  <si>
    <t>рубашка теплая женская с капюшоном</t>
  </si>
  <si>
    <t>черный жемчуг мицеллярная вода</t>
  </si>
  <si>
    <t>куртка мужская мембранная</t>
  </si>
  <si>
    <t>тюбик для туши</t>
  </si>
  <si>
    <t>iphone муляж</t>
  </si>
  <si>
    <t>шкаф для одежды кукол</t>
  </si>
  <si>
    <t>суприм пятновыводитель</t>
  </si>
  <si>
    <t xml:space="preserve">корм для собак сухой роял канин </t>
  </si>
  <si>
    <t>хирургический тренажёр</t>
  </si>
  <si>
    <t>большой горшок для растений</t>
  </si>
  <si>
    <t>белита крем для век</t>
  </si>
  <si>
    <t>крем для тела с spf</t>
  </si>
  <si>
    <t>крестильные рубашки для девочки</t>
  </si>
  <si>
    <t>клей для посуды</t>
  </si>
  <si>
    <t>духи масляные soft</t>
  </si>
  <si>
    <t>наряд на крестины</t>
  </si>
  <si>
    <t>полоски доя носа</t>
  </si>
  <si>
    <t>постельное бельё полисатин</t>
  </si>
  <si>
    <t>продукты  питания</t>
  </si>
  <si>
    <t>безникотиновая жидкость для вейпа</t>
  </si>
  <si>
    <t>детская кроватка люлька</t>
  </si>
  <si>
    <t>пастила фруктовая конфеты</t>
  </si>
  <si>
    <t>набор бутылок для масла</t>
  </si>
  <si>
    <t>скатерть для дня рождения</t>
  </si>
  <si>
    <t>лакосте мужская поло футболка</t>
  </si>
  <si>
    <t xml:space="preserve">игрушки деревяшки </t>
  </si>
  <si>
    <t>modistka для женщин</t>
  </si>
  <si>
    <t>куклы говорящие</t>
  </si>
  <si>
    <t>подставки для икон</t>
  </si>
  <si>
    <t>твоё косуха</t>
  </si>
  <si>
    <t>канцелярия геншин</t>
  </si>
  <si>
    <t>кофта синтипоновая мужская</t>
  </si>
  <si>
    <t>цепь на джинсы мужская</t>
  </si>
  <si>
    <t>джинсовкаженская</t>
  </si>
  <si>
    <t>зубная щетка для собаки</t>
  </si>
  <si>
    <t>српей для экрана</t>
  </si>
  <si>
    <t>стиральная машина ультразвуковая online select</t>
  </si>
  <si>
    <t>чайник нержавеющая сталь</t>
  </si>
  <si>
    <t>держатель для холста</t>
  </si>
  <si>
    <t>одежда беларусь женская верхняя</t>
  </si>
  <si>
    <t>одеяло в автокресло</t>
  </si>
  <si>
    <t>перьевая ручка паркер</t>
  </si>
  <si>
    <t>лампа меняющая цвет</t>
  </si>
  <si>
    <t>кошка деревянная</t>
  </si>
  <si>
    <t>сумочка пасхальная</t>
  </si>
  <si>
    <t>княгиня ольга</t>
  </si>
  <si>
    <t>значок армия</t>
  </si>
  <si>
    <t>ароматизатор дыня</t>
  </si>
  <si>
    <t>комбинезон для песочницы</t>
  </si>
  <si>
    <t>авто аккумулятор</t>
  </si>
  <si>
    <t>вечерний наряд большой размер</t>
  </si>
  <si>
    <t>кеды для ушу</t>
  </si>
  <si>
    <t>футболка мужская joma</t>
  </si>
  <si>
    <t>праймеры для ногтей коди</t>
  </si>
  <si>
    <t>все для кухни вафельница</t>
  </si>
  <si>
    <t>свитер для йорка</t>
  </si>
  <si>
    <t>кисть щетка для макияжа</t>
  </si>
  <si>
    <t>книга желаний для него</t>
  </si>
  <si>
    <t>белая самоклейка</t>
  </si>
  <si>
    <t>яшка</t>
  </si>
  <si>
    <t>синтипоновая кофта мужская</t>
  </si>
  <si>
    <t>кружка для кофемашины</t>
  </si>
  <si>
    <t xml:space="preserve">ролик для глаз </t>
  </si>
  <si>
    <t>блузка короткая женская</t>
  </si>
  <si>
    <t>краска для обуви бежевый</t>
  </si>
  <si>
    <t>маинкрафт игра для виндовс</t>
  </si>
  <si>
    <t>корм винер для собак</t>
  </si>
  <si>
    <t>стопор для лески</t>
  </si>
  <si>
    <t>бумага для распечатки</t>
  </si>
  <si>
    <t xml:space="preserve">вытяжка встраиваемая </t>
  </si>
  <si>
    <t>фигурка великий из бродячих псов</t>
  </si>
  <si>
    <t>шторы для гостиной высота 250</t>
  </si>
  <si>
    <t>балаклава для мотоцикла</t>
  </si>
  <si>
    <t xml:space="preserve">газетная бумага </t>
  </si>
  <si>
    <t>клейкие застежки для картин</t>
  </si>
  <si>
    <t>самоклеящаяся пленка красная</t>
  </si>
  <si>
    <t>корзина дл белья</t>
  </si>
  <si>
    <t>посыпка кондитерская звезды</t>
  </si>
  <si>
    <t>худи на молнии женская оверсайз</t>
  </si>
  <si>
    <t>корзина для приправ</t>
  </si>
  <si>
    <t>стелаж для посуды</t>
  </si>
  <si>
    <t>надувная подушка дорожная</t>
  </si>
  <si>
    <t>юбка для девочки хаки</t>
  </si>
  <si>
    <t>шлёпки через палец</t>
  </si>
  <si>
    <t>белита сыворотка для волос</t>
  </si>
  <si>
    <t>фиксатор для кошек</t>
  </si>
  <si>
    <t>фигура новогодняя</t>
  </si>
  <si>
    <t>брюки для мальчика лен</t>
  </si>
  <si>
    <t>кроссовки geox женская обувь</t>
  </si>
  <si>
    <t>мячик с рожками</t>
  </si>
  <si>
    <t>игрушки для девочек 2 лет</t>
  </si>
  <si>
    <t>портфель для macbook 16</t>
  </si>
  <si>
    <t>белорусские платья летние</t>
  </si>
  <si>
    <t>жидкое средство для стирки персил</t>
  </si>
  <si>
    <t>купальники женские для полных</t>
  </si>
  <si>
    <t>прибор для снаряжения патронов</t>
  </si>
  <si>
    <t>плёнка 35мм</t>
  </si>
  <si>
    <t>matrix бальзам для волос</t>
  </si>
  <si>
    <t>детская шапка с бантом</t>
  </si>
  <si>
    <t>мячик резиновый с шипами</t>
  </si>
  <si>
    <t>портупея бюстгальтер</t>
  </si>
  <si>
    <t>гирлянда бумажная с днем рождения</t>
  </si>
  <si>
    <t>трусы женские высокие бразильяна</t>
  </si>
  <si>
    <t xml:space="preserve">розовая шапка </t>
  </si>
  <si>
    <t>насос для откачки масла из двигателя</t>
  </si>
  <si>
    <t>технология жизни</t>
  </si>
  <si>
    <t xml:space="preserve">вкусмясина </t>
  </si>
  <si>
    <t>дозатор для мыла врезной</t>
  </si>
  <si>
    <t>omg повязка на голову</t>
  </si>
  <si>
    <t>ацц от кашля</t>
  </si>
  <si>
    <t>капри для женщин</t>
  </si>
  <si>
    <t>обувь плетеная подошва</t>
  </si>
  <si>
    <t>деревяные игрушки из мультика</t>
  </si>
  <si>
    <t>матрас для комода</t>
  </si>
  <si>
    <t>массажная руковица</t>
  </si>
  <si>
    <t>наволочка 40х40 пушистая</t>
  </si>
  <si>
    <t>говорящая доска</t>
  </si>
  <si>
    <t>лампа кольцевая для телефона</t>
  </si>
  <si>
    <t xml:space="preserve">шары для страйкбола </t>
  </si>
  <si>
    <t>русская красавица духи</t>
  </si>
  <si>
    <t>худи calvin klein для мужчин</t>
  </si>
  <si>
    <t xml:space="preserve">утяжелить </t>
  </si>
  <si>
    <t>фиксатор для пояса кимоно</t>
  </si>
  <si>
    <t>чехол для хонор 10лайт</t>
  </si>
  <si>
    <t>стеклянные контейнеры для еды</t>
  </si>
  <si>
    <t xml:space="preserve">пакля </t>
  </si>
  <si>
    <t>бальзам для кудрей</t>
  </si>
  <si>
    <t>шнур для зарядки ipad</t>
  </si>
  <si>
    <t>кеды адидас для девочки</t>
  </si>
  <si>
    <t>чокер для подростков</t>
  </si>
  <si>
    <t>для мойки посуды</t>
  </si>
  <si>
    <t>рамка для фотографий а5</t>
  </si>
  <si>
    <t>детский зонт щенячий патруль</t>
  </si>
  <si>
    <t>шар гадания</t>
  </si>
  <si>
    <t>разделитель для пальцев силикон</t>
  </si>
  <si>
    <t>для стерилизованных котов</t>
  </si>
  <si>
    <t>переходник для американской розетки</t>
  </si>
  <si>
    <t>книги полякова</t>
  </si>
  <si>
    <t>хранение для одежды</t>
  </si>
  <si>
    <t>пила церкулярная</t>
  </si>
  <si>
    <t xml:space="preserve"> коврик для мыши</t>
  </si>
  <si>
    <t>шланг для опрыскивателя умница</t>
  </si>
  <si>
    <t>туалетная вода рени</t>
  </si>
  <si>
    <t>кольцо фуксия</t>
  </si>
  <si>
    <t>карта челябинской области</t>
  </si>
  <si>
    <t>форма для выпечки сердечко</t>
  </si>
  <si>
    <t>подвеска для собаки</t>
  </si>
  <si>
    <t>гель для бровей прозрачный арт визаж</t>
  </si>
  <si>
    <t>стремянка вихрь</t>
  </si>
  <si>
    <t>шарики на день рождения единорог</t>
  </si>
  <si>
    <t>футболка удлиненная для беременных</t>
  </si>
  <si>
    <t xml:space="preserve">гацания </t>
  </si>
  <si>
    <t>полотна для сабельной пилы</t>
  </si>
  <si>
    <t>егэ русский язык 2022 сенина</t>
  </si>
  <si>
    <t>стекляные чайники</t>
  </si>
  <si>
    <t>лягушачий король</t>
  </si>
  <si>
    <t>фольгированная цифра 0</t>
  </si>
  <si>
    <t>карты таро магия наслаждения</t>
  </si>
  <si>
    <t>глория джинс носки для мальчика</t>
  </si>
  <si>
    <t>поводки для женщин</t>
  </si>
  <si>
    <t>краска для волос 7.3</t>
  </si>
  <si>
    <t>экран для печки</t>
  </si>
  <si>
    <t>меню для детского сада</t>
  </si>
  <si>
    <t xml:space="preserve">картина по номерам для девочек </t>
  </si>
  <si>
    <t>брюки широкие для мальчика</t>
  </si>
  <si>
    <t>масло в капсулах для волос</t>
  </si>
  <si>
    <t>кукла доктор плюшевая</t>
  </si>
  <si>
    <t>брюки женские для отдыха</t>
  </si>
  <si>
    <t>форма парадная</t>
  </si>
  <si>
    <t>краситель для яиц домашняя кухня</t>
  </si>
  <si>
    <t>газовый баллон для зажигалок</t>
  </si>
  <si>
    <t>инструмент для бижутерии</t>
  </si>
  <si>
    <t>обложка для паспорта человек паук</t>
  </si>
  <si>
    <t>шлёпанцы пляжные</t>
  </si>
  <si>
    <t>сехол для карты</t>
  </si>
  <si>
    <t>комбинезон для девочки весенний</t>
  </si>
  <si>
    <t>lego city для девочек</t>
  </si>
  <si>
    <t>утюг яромир</t>
  </si>
  <si>
    <t>формы для запекания керамические</t>
  </si>
  <si>
    <t>деменция</t>
  </si>
  <si>
    <t>террариум для хомяка</t>
  </si>
  <si>
    <t>маска для повреждённых волос</t>
  </si>
  <si>
    <t>лампада для ладана</t>
  </si>
  <si>
    <t>инструменты для педекюра</t>
  </si>
  <si>
    <t>украшения на выпечку</t>
  </si>
  <si>
    <t>фрекен бок бумага для выпечки</t>
  </si>
  <si>
    <t>набор видеонаблюдения</t>
  </si>
  <si>
    <t xml:space="preserve">самокаты для взрослых </t>
  </si>
  <si>
    <t>тарелка двухярусная</t>
  </si>
  <si>
    <t>для торт шпатель</t>
  </si>
  <si>
    <t>мятный кардиган</t>
  </si>
  <si>
    <t>пивная кружка деревянная</t>
  </si>
  <si>
    <t>костюм для школы брючный с жилетом для девочки</t>
  </si>
  <si>
    <t>пряжа ангора 80</t>
  </si>
  <si>
    <t>спрей для волос 15в 1</t>
  </si>
  <si>
    <t xml:space="preserve">эмиль золя </t>
  </si>
  <si>
    <t>вибрационное яйцо</t>
  </si>
  <si>
    <t>жилет для школы подростков</t>
  </si>
  <si>
    <t xml:space="preserve">декор для ванной </t>
  </si>
  <si>
    <t>детские светящиеся кроссовки для девочки</t>
  </si>
  <si>
    <t>юбка зеленая мини</t>
  </si>
  <si>
    <t>ручка для ковша</t>
  </si>
  <si>
    <t xml:space="preserve">шоколад в каплях </t>
  </si>
  <si>
    <t>кухня детская деревяная</t>
  </si>
  <si>
    <t xml:space="preserve">маска многоразовая с рисунком </t>
  </si>
  <si>
    <t>мама я готовлю</t>
  </si>
  <si>
    <t xml:space="preserve">яйцо сюрприз </t>
  </si>
  <si>
    <t>клетчатая пижама женская</t>
  </si>
  <si>
    <t>для женщин джинсы</t>
  </si>
  <si>
    <t>туалетная вода касандра</t>
  </si>
  <si>
    <t>щётка для мойки</t>
  </si>
  <si>
    <t>3 класс русский язык</t>
  </si>
  <si>
    <t>форма хлебная</t>
  </si>
  <si>
    <t>мягкий стич</t>
  </si>
  <si>
    <t>фрутоняня пюре персик</t>
  </si>
  <si>
    <t>гел  для бровей</t>
  </si>
  <si>
    <t>паста зубная для кошек</t>
  </si>
  <si>
    <t>столик для закусок</t>
  </si>
  <si>
    <t>лёгкий способ бросить пить</t>
  </si>
  <si>
    <t>женская сумка на пояс кожаная</t>
  </si>
  <si>
    <t>пеленка многоразовая непромокаемая</t>
  </si>
  <si>
    <t>глория джинс одежд</t>
  </si>
  <si>
    <t>очищающий гель для лица 88мл</t>
  </si>
  <si>
    <t>цветная соль</t>
  </si>
  <si>
    <t>стойка для полотенец в ванную</t>
  </si>
  <si>
    <t>фатин блестящий</t>
  </si>
  <si>
    <t>фиолетовая шапка женская</t>
  </si>
  <si>
    <t>каша сухая молочная</t>
  </si>
  <si>
    <t>коврик придверный ячеистый</t>
  </si>
  <si>
    <t>утюжок для выпрямления</t>
  </si>
  <si>
    <t xml:space="preserve">все для массажа </t>
  </si>
  <si>
    <t>стоппер для окон</t>
  </si>
  <si>
    <t>пена для</t>
  </si>
  <si>
    <t>кеды kapika для девочки</t>
  </si>
  <si>
    <t>крем для тела евелин</t>
  </si>
  <si>
    <t>шезлонг пластиковый пляжный</t>
  </si>
  <si>
    <t>верхние формы для наращивания ногтей арочный миндаль</t>
  </si>
  <si>
    <t xml:space="preserve">силиконовая форма для кулича </t>
  </si>
  <si>
    <t>шпатлёвка авто</t>
  </si>
  <si>
    <t xml:space="preserve">лак для губ </t>
  </si>
  <si>
    <t>дорожка на стол белая</t>
  </si>
  <si>
    <t>мусс для волос эстель</t>
  </si>
  <si>
    <t>рулевая рейка hyundai</t>
  </si>
  <si>
    <t xml:space="preserve"> бейсболка мужская</t>
  </si>
  <si>
    <t>косметика германия</t>
  </si>
  <si>
    <t>книги для детей с наклейками</t>
  </si>
  <si>
    <t>легкая женская шапка</t>
  </si>
  <si>
    <t>толстовка мужская oversize</t>
  </si>
  <si>
    <t>щетка доя массажа</t>
  </si>
  <si>
    <t>шапочка на завязках детская</t>
  </si>
  <si>
    <t>чехол для redmi buds 3 lite</t>
  </si>
  <si>
    <t>учебник по русскому языку</t>
  </si>
  <si>
    <t>сначала полюби себя</t>
  </si>
  <si>
    <t>дыня птичье молоко</t>
  </si>
  <si>
    <t>водоем для дачи</t>
  </si>
  <si>
    <t>комбинезон для малыша теплый</t>
  </si>
  <si>
    <t>краска для волос by fama</t>
  </si>
  <si>
    <t>домик доя крыс</t>
  </si>
  <si>
    <t xml:space="preserve">статуэтка для интерьера </t>
  </si>
  <si>
    <t>белая платье</t>
  </si>
  <si>
    <t>luissante для женщин</t>
  </si>
  <si>
    <t>лоток для фрез</t>
  </si>
  <si>
    <t>товары для  взрослых</t>
  </si>
  <si>
    <t>нить для волос</t>
  </si>
  <si>
    <t>чашка для детей</t>
  </si>
  <si>
    <t>юбка для школы на резинке</t>
  </si>
  <si>
    <t>яйцо динозавр</t>
  </si>
  <si>
    <t>стакан для карандашей маленький</t>
  </si>
  <si>
    <t>сережки деревянные</t>
  </si>
  <si>
    <t>платье choupette для девочек</t>
  </si>
  <si>
    <t>ed’art</t>
  </si>
  <si>
    <t>подсветка для электронной книги</t>
  </si>
  <si>
    <t>чехол магическая битва</t>
  </si>
  <si>
    <t>ручка с разноцветными стержнями</t>
  </si>
  <si>
    <t>плитка для садовых тропинок</t>
  </si>
  <si>
    <t>для кудрей средство</t>
  </si>
  <si>
    <t>яой слайдеры</t>
  </si>
  <si>
    <t>закваска хлеб счастья</t>
  </si>
  <si>
    <t xml:space="preserve">уточка для ванны </t>
  </si>
  <si>
    <t>бахрома для шитья</t>
  </si>
  <si>
    <t>полотно ремня</t>
  </si>
  <si>
    <t>всё для кроликов</t>
  </si>
  <si>
    <t>лейка белая</t>
  </si>
  <si>
    <t>дозатор для цветов</t>
  </si>
  <si>
    <t>шампунь для мотоцикла</t>
  </si>
  <si>
    <t xml:space="preserve">посуда деревянная </t>
  </si>
  <si>
    <t>школьные ботинки для девочки</t>
  </si>
  <si>
    <t>безрукавка мужская твое</t>
  </si>
  <si>
    <t>перья для маркеров</t>
  </si>
  <si>
    <t>мужская обувь классика туфли черный</t>
  </si>
  <si>
    <t xml:space="preserve">чай гринфилд зелёный </t>
  </si>
  <si>
    <t>чехол для iphone 12 с карманом</t>
  </si>
  <si>
    <t xml:space="preserve">обертывание для похудения </t>
  </si>
  <si>
    <t>удобрения агромакс</t>
  </si>
  <si>
    <t>замок для тары</t>
  </si>
  <si>
    <t>освежающий спрей для ног</t>
  </si>
  <si>
    <t>масло для волос россия</t>
  </si>
  <si>
    <t>тоник для лица с алоэ</t>
  </si>
  <si>
    <t>bazioni костюм для мужчин</t>
  </si>
  <si>
    <t>термопластичная капа</t>
  </si>
  <si>
    <t>кофта флисоваядля мужчин</t>
  </si>
  <si>
    <t>лифтинг гель для лица</t>
  </si>
  <si>
    <t>сушеная облепиха</t>
  </si>
  <si>
    <t>сифон для газирования воды россия</t>
  </si>
  <si>
    <t>плекс для волос</t>
  </si>
  <si>
    <t>замок для раздвижных дверей</t>
  </si>
  <si>
    <t>ремешок для apple watch 44 спортивный</t>
  </si>
  <si>
    <t xml:space="preserve">шипы для автомобиля </t>
  </si>
  <si>
    <t>кнопка для фонарика</t>
  </si>
  <si>
    <t>кофты для кормящих</t>
  </si>
  <si>
    <t>перья тесьма</t>
  </si>
  <si>
    <t>футболка белая для мальчиков</t>
  </si>
  <si>
    <t>карандаш для сколов авто</t>
  </si>
  <si>
    <t>реперская кепка</t>
  </si>
  <si>
    <t>для лампы</t>
  </si>
  <si>
    <t>костюмы для женщин демисезон</t>
  </si>
  <si>
    <t xml:space="preserve">футболка для собаки </t>
  </si>
  <si>
    <t>прозрачная турка</t>
  </si>
  <si>
    <t>для канзаши</t>
  </si>
  <si>
    <t xml:space="preserve">скребок для стекла </t>
  </si>
  <si>
    <t>губка для кожи</t>
  </si>
  <si>
    <t>средство для унитаза сапфир</t>
  </si>
  <si>
    <t>гель для душа мужской с дозатором</t>
  </si>
  <si>
    <t>рубашка женская летняя оверсайз</t>
  </si>
  <si>
    <t>поталь трансферная</t>
  </si>
  <si>
    <t xml:space="preserve">накладки для кормления </t>
  </si>
  <si>
    <t>спортивный костюм для мальчика 10 лет</t>
  </si>
  <si>
    <t>тональный крем для лица misha</t>
  </si>
  <si>
    <t>обка джинсовая</t>
  </si>
  <si>
    <t>берет морская пехота</t>
  </si>
  <si>
    <t>шкатулка для двух колец</t>
  </si>
  <si>
    <t>яйцо сортер</t>
  </si>
  <si>
    <t>обувь женская cover</t>
  </si>
  <si>
    <t>крем для теоа</t>
  </si>
  <si>
    <t>комната для куклы</t>
  </si>
  <si>
    <t xml:space="preserve">женская обувь лоферы </t>
  </si>
  <si>
    <t>резиновые игрушки для ванны</t>
  </si>
  <si>
    <t>топы для девочек подростков</t>
  </si>
  <si>
    <t>подушки для декора бирюза</t>
  </si>
  <si>
    <t>лента для штрихкодов</t>
  </si>
  <si>
    <t>анти секс для кошек</t>
  </si>
  <si>
    <t>майка с вырезом женская</t>
  </si>
  <si>
    <t>музыкальные колонки для компьютера</t>
  </si>
  <si>
    <t>книги для 4 лет</t>
  </si>
  <si>
    <t xml:space="preserve">льняная </t>
  </si>
  <si>
    <t>тайсы для мальчика</t>
  </si>
  <si>
    <t>ресивер для геймпада</t>
  </si>
  <si>
    <t>шапка мужская флис</t>
  </si>
  <si>
    <t>туалет для приучения кошек к унитазу</t>
  </si>
  <si>
    <t>татуировки для тела</t>
  </si>
  <si>
    <t>держатель настенный для швабры</t>
  </si>
  <si>
    <t>многофункциональный кислородный пятновыводитель елизар</t>
  </si>
  <si>
    <t>для переезда коробки</t>
  </si>
  <si>
    <t>черепашки ниндзя игрушки 25 см</t>
  </si>
  <si>
    <t>наборы горшков для цветов</t>
  </si>
  <si>
    <t xml:space="preserve">футбока мужская </t>
  </si>
  <si>
    <t>подвязывать помидоры</t>
  </si>
  <si>
    <t>зарядка на macbook</t>
  </si>
  <si>
    <t>пудровая юбка</t>
  </si>
  <si>
    <t>белые горшки для цветов</t>
  </si>
  <si>
    <t>термошапка для волос albe</t>
  </si>
  <si>
    <t>детская машина большая</t>
  </si>
  <si>
    <t>ершик для унитаза бронза</t>
  </si>
  <si>
    <t>очки для лыжных гонок</t>
  </si>
  <si>
    <t>genshin impact яэ мико</t>
  </si>
  <si>
    <t>ёмкость для хранения порошка</t>
  </si>
  <si>
    <t>для хранения колбасы</t>
  </si>
  <si>
    <t>ложка чайная декоративная</t>
  </si>
  <si>
    <t>брелок на чехол для телефона</t>
  </si>
  <si>
    <t>зажигалка с зарядкой</t>
  </si>
  <si>
    <t>маскитка на коляску</t>
  </si>
  <si>
    <t>свеча для секса</t>
  </si>
  <si>
    <t>маракуйя сок</t>
  </si>
  <si>
    <t>яркие кардиганы</t>
  </si>
  <si>
    <t>zion для хвойных</t>
  </si>
  <si>
    <t xml:space="preserve">одежда для чихуахуа </t>
  </si>
  <si>
    <t>набор для выпекания</t>
  </si>
  <si>
    <t>платья лапша для женщин</t>
  </si>
  <si>
    <t>костюм инопланетянин</t>
  </si>
  <si>
    <t>пижама женская костюм</t>
  </si>
  <si>
    <t>набор для женщин гель для душа и мыло для рук</t>
  </si>
  <si>
    <t>товары для пруда</t>
  </si>
  <si>
    <t xml:space="preserve">эта смертельная спираль </t>
  </si>
  <si>
    <t>экран для ванны под дерево</t>
  </si>
  <si>
    <t>сменные файлы для маникюра</t>
  </si>
  <si>
    <t xml:space="preserve">органическая химия </t>
  </si>
  <si>
    <t>куртка женская весенняч</t>
  </si>
  <si>
    <t xml:space="preserve">туфли для малыша </t>
  </si>
  <si>
    <t xml:space="preserve">ложка для меда </t>
  </si>
  <si>
    <t>кератин для волос спрей</t>
  </si>
  <si>
    <t>контейнер для слаймов</t>
  </si>
  <si>
    <t>клипса для полотенца</t>
  </si>
  <si>
    <t>майка спортивная удлиненная</t>
  </si>
  <si>
    <t>жилетка трикотажная школьная</t>
  </si>
  <si>
    <t>аксессуары для прически</t>
  </si>
  <si>
    <t xml:space="preserve">фонарь налобный аккумуляторный </t>
  </si>
  <si>
    <t>фреза для</t>
  </si>
  <si>
    <t>носки с камнями</t>
  </si>
  <si>
    <t>пивная шляпа</t>
  </si>
  <si>
    <t xml:space="preserve">обувь женская кеды и кроссовки </t>
  </si>
  <si>
    <t xml:space="preserve">чистая линия маска </t>
  </si>
  <si>
    <t>шеточка для умывания</t>
  </si>
  <si>
    <t>стихи для развития речи</t>
  </si>
  <si>
    <t>антискользящая под ковер</t>
  </si>
  <si>
    <t>смеситель для душа латунь</t>
  </si>
  <si>
    <t>лампа для ногтей мини</t>
  </si>
  <si>
    <t>боди  для девочки</t>
  </si>
  <si>
    <t>кастрюля elan gallery</t>
  </si>
  <si>
    <t xml:space="preserve">толстовка с замком женская </t>
  </si>
  <si>
    <t>каркас для люстры</t>
  </si>
  <si>
    <t>плавки мужские пляжные</t>
  </si>
  <si>
    <t>юбка трапеция в клетку</t>
  </si>
  <si>
    <t>для тенниса кроссовки</t>
  </si>
  <si>
    <t>eat me для губ</t>
  </si>
  <si>
    <t>джинсы для девочк</t>
  </si>
  <si>
    <t>для мальчиков bodo</t>
  </si>
  <si>
    <t>портативная стиральная</t>
  </si>
  <si>
    <t>крыло для электросамоката</t>
  </si>
  <si>
    <t>формы для заливки смолы</t>
  </si>
  <si>
    <t>выкройка для рукоделия tatiforyou</t>
  </si>
  <si>
    <t>форма для льда в виде члена</t>
  </si>
  <si>
    <t xml:space="preserve"> гель для ногтей</t>
  </si>
  <si>
    <t>пудра для секс игрушек</t>
  </si>
  <si>
    <t>зажимы для кос</t>
  </si>
  <si>
    <t>брюки непромокаемые для девочки</t>
  </si>
  <si>
    <t>юбка пачка короткая</t>
  </si>
  <si>
    <t xml:space="preserve">держатель для телевизора </t>
  </si>
  <si>
    <t>платье для беременных беларусь</t>
  </si>
  <si>
    <t xml:space="preserve">накладка для волос </t>
  </si>
  <si>
    <t>экипировка детская</t>
  </si>
  <si>
    <t>платья спортивные женские</t>
  </si>
  <si>
    <t xml:space="preserve">коврик для мисок </t>
  </si>
  <si>
    <t>рубашки для пляжа</t>
  </si>
  <si>
    <t>цыфры для торта</t>
  </si>
  <si>
    <t>корм sirius для кошек</t>
  </si>
  <si>
    <t xml:space="preserve">копченая паприка </t>
  </si>
  <si>
    <t>кружка для машины</t>
  </si>
  <si>
    <t>соус острый к мясу</t>
  </si>
  <si>
    <t>куртка коданная</t>
  </si>
  <si>
    <t>всё для велосипедов</t>
  </si>
  <si>
    <t>этажерки деревянные</t>
  </si>
  <si>
    <t>аппарат для воздушных шариков</t>
  </si>
  <si>
    <t>пижама женская новогодняя 60 размера</t>
  </si>
  <si>
    <t>термос для чая 500 мл</t>
  </si>
  <si>
    <t>лопатка для барбекю</t>
  </si>
  <si>
    <t xml:space="preserve">гречневая каша </t>
  </si>
  <si>
    <t>подрезная решетка</t>
  </si>
  <si>
    <t>вешалка потолочная для сушки белья</t>
  </si>
  <si>
    <t>сяоми фитнес браслет</t>
  </si>
  <si>
    <t>прихожая настенная с зеркалом</t>
  </si>
  <si>
    <t xml:space="preserve">жилетки для мальчика </t>
  </si>
  <si>
    <t>игры для пс3</t>
  </si>
  <si>
    <t xml:space="preserve">гель доя умывания </t>
  </si>
  <si>
    <t>комбез для девочки весна</t>
  </si>
  <si>
    <t>для кумы</t>
  </si>
  <si>
    <t>чаша для блендера scarlett</t>
  </si>
  <si>
    <t>боди рубашка детская</t>
  </si>
  <si>
    <t>разделитель для пальцев ног ортопедический</t>
  </si>
  <si>
    <t>губная помада mac</t>
  </si>
  <si>
    <t>вельветовая женская рубашка</t>
  </si>
  <si>
    <t>бутылка для воды черная</t>
  </si>
  <si>
    <t>замок для велосипеда с ключом</t>
  </si>
  <si>
    <t>probalance для собак 15</t>
  </si>
  <si>
    <t>зажим для самоката hic</t>
  </si>
  <si>
    <t>туфли черные для мальчика</t>
  </si>
  <si>
    <t>жестяные баночки</t>
  </si>
  <si>
    <t>папка для</t>
  </si>
  <si>
    <t>майка светящийся в темнота</t>
  </si>
  <si>
    <t>детская сумка пакет</t>
  </si>
  <si>
    <t>толстовка  детская</t>
  </si>
  <si>
    <t>шетки для зубов</t>
  </si>
  <si>
    <t>топдля девочки</t>
  </si>
  <si>
    <t xml:space="preserve">крючки для ванны </t>
  </si>
  <si>
    <t>подарок на день рождения учителю</t>
  </si>
  <si>
    <t>вязаная шаль</t>
  </si>
  <si>
    <t>войска связи флаг</t>
  </si>
  <si>
    <t>палатка автоматическая 4 местная</t>
  </si>
  <si>
    <t>сетка тканевая</t>
  </si>
  <si>
    <t>лучшая мировая классика аст</t>
  </si>
  <si>
    <t>чёрная форма</t>
  </si>
  <si>
    <t>кейс для гель лаков</t>
  </si>
  <si>
    <t>пасхальные наборы для яиц</t>
  </si>
  <si>
    <t>вешалка плечики белая</t>
  </si>
  <si>
    <t>плетёный стул</t>
  </si>
  <si>
    <t>набор полок для ванной</t>
  </si>
  <si>
    <t>рамка деревянная а4</t>
  </si>
  <si>
    <t>кофта для парней</t>
  </si>
  <si>
    <t>гардина круглая</t>
  </si>
  <si>
    <t>кепка женская нью йорк</t>
  </si>
  <si>
    <t>подвес для кашпо настенный</t>
  </si>
  <si>
    <t>маникен для одежды</t>
  </si>
  <si>
    <t>mascotte туфли для женщин</t>
  </si>
  <si>
    <t>флисовая мужская толстовка</t>
  </si>
  <si>
    <t>анал ная пробка</t>
  </si>
  <si>
    <t>постельное бельё с котиками</t>
  </si>
  <si>
    <t>юбка миди карандаш классическая</t>
  </si>
  <si>
    <t>переноска для куклы 30 см</t>
  </si>
  <si>
    <t>платье для мусульман</t>
  </si>
  <si>
    <t>смазка белая</t>
  </si>
  <si>
    <t>смазка густая</t>
  </si>
  <si>
    <t>платье из фатина для девочки</t>
  </si>
  <si>
    <t>мус для душа</t>
  </si>
  <si>
    <t>кабель для радио</t>
  </si>
  <si>
    <t>аккумулятор на 6s</t>
  </si>
  <si>
    <t>щётка для мытья обуви</t>
  </si>
  <si>
    <t>платья для церкви</t>
  </si>
  <si>
    <t>lol omg кукла светящиеся</t>
  </si>
  <si>
    <t>чехол для детского велосипеда</t>
  </si>
  <si>
    <t>подарки детям на новый год</t>
  </si>
  <si>
    <t>спонж для компактной пудры</t>
  </si>
  <si>
    <t xml:space="preserve">оранжевая блузка </t>
  </si>
  <si>
    <t>чехлы на сиденья автомобиля ваз 2110</t>
  </si>
  <si>
    <t>адидас куртка для женщин</t>
  </si>
  <si>
    <t>ремни для аккордеона</t>
  </si>
  <si>
    <t>брюки для охоты и рыбалки</t>
  </si>
  <si>
    <t xml:space="preserve">утяжка для груди </t>
  </si>
  <si>
    <t>вязанная водолазка</t>
  </si>
  <si>
    <t xml:space="preserve">туника женская нарядная </t>
  </si>
  <si>
    <t>деревянная накидка</t>
  </si>
  <si>
    <t>краска для мебели черная</t>
  </si>
  <si>
    <t>значок анархия</t>
  </si>
  <si>
    <t>соска для года</t>
  </si>
  <si>
    <t>трикотаж для детей</t>
  </si>
  <si>
    <t>для льда силиконовая форма</t>
  </si>
  <si>
    <t>размягчитель</t>
  </si>
  <si>
    <t>турецкая женская обувь туфли</t>
  </si>
  <si>
    <t>влажный корм для кошек whiskas</t>
  </si>
  <si>
    <t>обувь женская для танцев</t>
  </si>
  <si>
    <t>реле напряжения в розетку</t>
  </si>
  <si>
    <t>платье чёрное прямое</t>
  </si>
  <si>
    <t>траектория</t>
  </si>
  <si>
    <t>кардиган вязаный детский</t>
  </si>
  <si>
    <t>палочка люциуса малфоя</t>
  </si>
  <si>
    <t>боди для малышей короткий рукав</t>
  </si>
  <si>
    <t>для охоты и рыбалки рюкзаки</t>
  </si>
  <si>
    <t>валерия фэмили</t>
  </si>
  <si>
    <t>рубашка со стоячим воротником</t>
  </si>
  <si>
    <t>kuhnya бумага для выпечки</t>
  </si>
  <si>
    <t>нивея маска</t>
  </si>
  <si>
    <t>sinergetic гель для душа</t>
  </si>
  <si>
    <t>для хранения зелени контейнер</t>
  </si>
  <si>
    <t>наклейка для карточки</t>
  </si>
  <si>
    <t>сумка женская белая круглая</t>
  </si>
  <si>
    <t xml:space="preserve">рубашка для школы </t>
  </si>
  <si>
    <t>селиконовый резинки для волос</t>
  </si>
  <si>
    <t>защитная пленка на планшет samsung</t>
  </si>
  <si>
    <t>аниме постельное бельё</t>
  </si>
  <si>
    <t>краситель для мастики</t>
  </si>
  <si>
    <t xml:space="preserve">пилки для ногтей одноразовые </t>
  </si>
  <si>
    <t>накидка для велосипеда</t>
  </si>
  <si>
    <t>маска для ингалятор</t>
  </si>
  <si>
    <t>банка для хиджама</t>
  </si>
  <si>
    <t>женская обувь для лета</t>
  </si>
  <si>
    <t>майка женская бифри</t>
  </si>
  <si>
    <t>сумка для родома</t>
  </si>
  <si>
    <t>школьная рубашка с длинным рукавом</t>
  </si>
  <si>
    <t>лапка для пришивания косой бейки</t>
  </si>
  <si>
    <t>баня естель</t>
  </si>
  <si>
    <t>колокольчик для выпускника</t>
  </si>
  <si>
    <t>бейсболка камуфляжная мужская</t>
  </si>
  <si>
    <t>шило для рукоделия</t>
  </si>
  <si>
    <t>щётки для лошадей</t>
  </si>
  <si>
    <t>невская косметика мыло детское</t>
  </si>
  <si>
    <t>замок для пластиковые окна</t>
  </si>
  <si>
    <t>чехол книжка для xiaomi 9c</t>
  </si>
  <si>
    <t xml:space="preserve">карандаш для бровей  </t>
  </si>
  <si>
    <t>джинсы глория джинс девочки</t>
  </si>
  <si>
    <t>майка красивая</t>
  </si>
  <si>
    <t>картина стекляная</t>
  </si>
  <si>
    <t>зарядка на айфон 2 метра</t>
  </si>
  <si>
    <t>светодиодная лента 40 метров</t>
  </si>
  <si>
    <t>новогодние подарки для мужчин</t>
  </si>
  <si>
    <t>пушистая банда</t>
  </si>
  <si>
    <t>ролики для массажа лица</t>
  </si>
  <si>
    <t>футболка со стразами для девочки</t>
  </si>
  <si>
    <t xml:space="preserve">кобура для пм </t>
  </si>
  <si>
    <t>рубашка белая атласная</t>
  </si>
  <si>
    <t>для беби бона одежда</t>
  </si>
  <si>
    <t>иван поле вишня</t>
  </si>
  <si>
    <t>пластины для глюкометра</t>
  </si>
  <si>
    <t>3d рамка для фото</t>
  </si>
  <si>
    <t xml:space="preserve">реле зарядки </t>
  </si>
  <si>
    <t>костюм для малышей девочек</t>
  </si>
  <si>
    <t>олеся малинская</t>
  </si>
  <si>
    <t>настойка коньяк</t>
  </si>
  <si>
    <t xml:space="preserve">интерактивная </t>
  </si>
  <si>
    <t>очищающий гель для душа</t>
  </si>
  <si>
    <t>мусс для душа и бритья</t>
  </si>
  <si>
    <t>платье для девочки с воротничком</t>
  </si>
  <si>
    <t>напаличники для игры</t>
  </si>
  <si>
    <t>силиконовая форма цилиндр</t>
  </si>
  <si>
    <t>хиллс для котят</t>
  </si>
  <si>
    <t>шпильки для волос 6 см</t>
  </si>
  <si>
    <t>большая музыкальная колонка</t>
  </si>
  <si>
    <t>зарядное устройство для рации</t>
  </si>
  <si>
    <t>атласная юбка короткая</t>
  </si>
  <si>
    <t>семена цветов гортензия</t>
  </si>
  <si>
    <t>артрогликан для кошек</t>
  </si>
  <si>
    <t>пищалки для рукоделия</t>
  </si>
  <si>
    <t>костюм для чирлидинга</t>
  </si>
  <si>
    <t>кроссовки женские серебряные</t>
  </si>
  <si>
    <t>комплексные удобрения</t>
  </si>
  <si>
    <t>шорты для плавания мужские puma</t>
  </si>
  <si>
    <t>футболки для женщин прикольные</t>
  </si>
  <si>
    <t>юбка длинная легкая</t>
  </si>
  <si>
    <t xml:space="preserve">платья модные </t>
  </si>
  <si>
    <t>перчатки для вождения женские</t>
  </si>
  <si>
    <t>венчик для шуруповерта</t>
  </si>
  <si>
    <t>розетки наружная</t>
  </si>
  <si>
    <t>воск гель для волос</t>
  </si>
  <si>
    <t>белая футболка женская плотная</t>
  </si>
  <si>
    <t>машинка синяя</t>
  </si>
  <si>
    <t>трасса с препятствиями</t>
  </si>
  <si>
    <t>костюм спорт для мальчика</t>
  </si>
  <si>
    <t>лоток для шиншиллы</t>
  </si>
  <si>
    <t>шарики на день рождения мужчине</t>
  </si>
  <si>
    <t>сумка для умывания</t>
  </si>
  <si>
    <t>игры для бассейна</t>
  </si>
  <si>
    <t>аккумулятор для пылесоса bosch</t>
  </si>
  <si>
    <t>обувь ральф рингер для девочек</t>
  </si>
  <si>
    <t>шорты акула для мальчиков</t>
  </si>
  <si>
    <t xml:space="preserve">авто сигнализация </t>
  </si>
  <si>
    <t>расческа грабли для собак</t>
  </si>
  <si>
    <t>звезда задняя</t>
  </si>
  <si>
    <t>ресницы для наращивания d+</t>
  </si>
  <si>
    <t>светящиеся бусины</t>
  </si>
  <si>
    <t xml:space="preserve">сменная обувь </t>
  </si>
  <si>
    <t xml:space="preserve">ночная сорочка вискоза </t>
  </si>
  <si>
    <t>спинер для нанизывания бисера</t>
  </si>
  <si>
    <t xml:space="preserve">сидение для велосипеда </t>
  </si>
  <si>
    <t>ночная кашка</t>
  </si>
  <si>
    <t>sela для девочек шапка</t>
  </si>
  <si>
    <t>шампунь сирия</t>
  </si>
  <si>
    <t>хрустящий сыр</t>
  </si>
  <si>
    <t>блендер для смузи redmond</t>
  </si>
  <si>
    <t xml:space="preserve">крем для рук и ногтей </t>
  </si>
  <si>
    <t>щетка для стен</t>
  </si>
  <si>
    <t>серебряные комплекты</t>
  </si>
  <si>
    <t xml:space="preserve">комод для ванной </t>
  </si>
  <si>
    <t xml:space="preserve">коробка для вещей </t>
  </si>
  <si>
    <t>соски для бутылочки</t>
  </si>
  <si>
    <t>глория джинс юбка для девочек</t>
  </si>
  <si>
    <t>набор для специй эстет</t>
  </si>
  <si>
    <t>тёте</t>
  </si>
  <si>
    <t>магнитные держатели для сварки</t>
  </si>
  <si>
    <t>учимся по новому</t>
  </si>
  <si>
    <t>бязь детская</t>
  </si>
  <si>
    <t>вязаная сумочка</t>
  </si>
  <si>
    <t>коврик для обувницы</t>
  </si>
  <si>
    <t>кератин для волос эстель</t>
  </si>
  <si>
    <t>планшеты для бумаги</t>
  </si>
  <si>
    <t>куртка для мальчика весна reima</t>
  </si>
  <si>
    <t xml:space="preserve">майка женская большие размеры </t>
  </si>
  <si>
    <t>крем  для век</t>
  </si>
  <si>
    <t>комоды деревянные</t>
  </si>
  <si>
    <t>живая маска</t>
  </si>
  <si>
    <t>топ для гель лака sun</t>
  </si>
  <si>
    <t>грядка для огурцов</t>
  </si>
  <si>
    <t>блузка белая для школы</t>
  </si>
  <si>
    <t>крючки для профильного карниза</t>
  </si>
  <si>
    <t>офисная блузка женская</t>
  </si>
  <si>
    <t>камера для дачи</t>
  </si>
  <si>
    <t>освежитель воздуха для холодильника</t>
  </si>
  <si>
    <t>костюм для туризма женский</t>
  </si>
  <si>
    <t>итальянские женские сумки из натуральной кожи с цепочкой кросс боди</t>
  </si>
  <si>
    <t>для антуриума</t>
  </si>
  <si>
    <t>хна для бровей ириск</t>
  </si>
  <si>
    <t>мягкая игрушка минни маус</t>
  </si>
  <si>
    <t>картридж для воды гейзер</t>
  </si>
  <si>
    <t>шампунь для волос женский глискур</t>
  </si>
  <si>
    <t>градусник для шоколада</t>
  </si>
  <si>
    <t>нижнее белье для сна</t>
  </si>
  <si>
    <t>кружка для кофе белая</t>
  </si>
  <si>
    <t>комплектующие для окон</t>
  </si>
  <si>
    <t>baro сумка женская</t>
  </si>
  <si>
    <t>тормаз для самоката</t>
  </si>
  <si>
    <t xml:space="preserve">кокосовое масло для жарки </t>
  </si>
  <si>
    <t>комплектующие для коляски</t>
  </si>
  <si>
    <t>перчатка для художника</t>
  </si>
  <si>
    <t>футболка женская келвин кляйн</t>
  </si>
  <si>
    <t>сумка для студента</t>
  </si>
  <si>
    <t>сумка тактическая плечевая</t>
  </si>
  <si>
    <t xml:space="preserve">стол для кальяна </t>
  </si>
  <si>
    <t>кепка спортивная nike</t>
  </si>
  <si>
    <t>шоколадная медаль на ленте</t>
  </si>
  <si>
    <t>лебёдки</t>
  </si>
  <si>
    <t>модель автомобиля чайка</t>
  </si>
  <si>
    <t xml:space="preserve">шопер для девочек </t>
  </si>
  <si>
    <t>футболка черная денская</t>
  </si>
  <si>
    <t>керамическая бижутерия</t>
  </si>
  <si>
    <t>l'oreal для бровей</t>
  </si>
  <si>
    <t>подставка для сахарницы</t>
  </si>
  <si>
    <t>для девочки костюм</t>
  </si>
  <si>
    <t>книги для 2 класса</t>
  </si>
  <si>
    <t>капсулы для кофе неспрессо</t>
  </si>
  <si>
    <t>батарея на телефон самсунг</t>
  </si>
  <si>
    <t xml:space="preserve">одеяло ватное </t>
  </si>
  <si>
    <t>злая книга 1</t>
  </si>
  <si>
    <t>формочки для тортов</t>
  </si>
  <si>
    <t>платья для девочек в школу</t>
  </si>
  <si>
    <t xml:space="preserve">ошейник для маленьких собак </t>
  </si>
  <si>
    <t>корм для кошек nutro</t>
  </si>
  <si>
    <t xml:space="preserve">кепка женская найк </t>
  </si>
  <si>
    <t>подлокотник для компьютерного стола</t>
  </si>
  <si>
    <t xml:space="preserve">ленточная пила </t>
  </si>
  <si>
    <t>юбка шорты для тениса</t>
  </si>
  <si>
    <t>скандинавская ваза</t>
  </si>
  <si>
    <t>карта памяти 128 gb</t>
  </si>
  <si>
    <t>сумка для macbook air 13 2020</t>
  </si>
  <si>
    <t>трубка для домофона метаком</t>
  </si>
  <si>
    <t>лилия восточная</t>
  </si>
  <si>
    <t>детские игрушки кухня</t>
  </si>
  <si>
    <t>юбка яркая женская</t>
  </si>
  <si>
    <t>краска для алюминия</t>
  </si>
  <si>
    <t>крабик для волос заколка</t>
  </si>
  <si>
    <t>полупальто с поясом</t>
  </si>
  <si>
    <t>подвески для телефона</t>
  </si>
  <si>
    <t xml:space="preserve">куртки женская </t>
  </si>
  <si>
    <t>ремень для пилатеса</t>
  </si>
  <si>
    <t>кросовки для мальчиков адидас</t>
  </si>
  <si>
    <t>силиконовая форма для выпекания</t>
  </si>
  <si>
    <t>крепление для гитары на стену</t>
  </si>
  <si>
    <t>юбка трикотажная летняя</t>
  </si>
  <si>
    <t>женская домашняя одежда hays</t>
  </si>
  <si>
    <t>шорты для мужчин tommy hilfiger</t>
  </si>
  <si>
    <t>платье комбинация в пол</t>
  </si>
  <si>
    <t>гарри поттер и кубок огня росмен</t>
  </si>
  <si>
    <t>мицеллярный гель dove</t>
  </si>
  <si>
    <t>футболка без рукавов для девочки</t>
  </si>
  <si>
    <t>чехол для 8</t>
  </si>
  <si>
    <t>померанцевая вода</t>
  </si>
  <si>
    <t>держатели для цветочных горшков</t>
  </si>
  <si>
    <t>пробивная игла</t>
  </si>
  <si>
    <t>горшок для цветов 2 литра</t>
  </si>
  <si>
    <t>шампунь для бани</t>
  </si>
  <si>
    <t>летняя резина r 17</t>
  </si>
  <si>
    <t>ябка</t>
  </si>
  <si>
    <t xml:space="preserve">аккумулятор для машины </t>
  </si>
  <si>
    <t>кальяр</t>
  </si>
  <si>
    <t>пудра загуститель для волос</t>
  </si>
  <si>
    <t>активити для детей</t>
  </si>
  <si>
    <t>другая история белль</t>
  </si>
  <si>
    <t>подушка для сада</t>
  </si>
  <si>
    <t>гесс обувь женская</t>
  </si>
  <si>
    <t xml:space="preserve">кофта армия россии </t>
  </si>
  <si>
    <t>белье латвия</t>
  </si>
  <si>
    <t>футболка для детей с цой</t>
  </si>
  <si>
    <t>marvis зубная щетка</t>
  </si>
  <si>
    <t>емкость для хранения столовых приборов</t>
  </si>
  <si>
    <t>лонгслив чёрный мужской</t>
  </si>
  <si>
    <t>пила садовая ручная fiskars</t>
  </si>
  <si>
    <t>карта памяти samsung 128</t>
  </si>
  <si>
    <t>топики для девочек 8 лет</t>
  </si>
  <si>
    <t>наборы для глинтвейна</t>
  </si>
  <si>
    <t>сумка nimigo женская</t>
  </si>
  <si>
    <t>полуботинки мужские для активного отдыха</t>
  </si>
  <si>
    <t>чехол для iphone 11 с магнитом</t>
  </si>
  <si>
    <t>штаны для мальчика в садик</t>
  </si>
  <si>
    <t>жидкое мыло для рук корея</t>
  </si>
  <si>
    <t>оттеночный шампунь для рыжих волос</t>
  </si>
  <si>
    <t xml:space="preserve">детокс для похудения </t>
  </si>
  <si>
    <t>термоусадочная нескользящая трубка</t>
  </si>
  <si>
    <t>салициловая пилинг скатка</t>
  </si>
  <si>
    <t>корал для волос</t>
  </si>
  <si>
    <t>памперс трусики для взрослых</t>
  </si>
  <si>
    <t>плёнка на лобовое стекло</t>
  </si>
  <si>
    <t>canpol babies пустышка латексная</t>
  </si>
  <si>
    <t>влажный корм для котят вискас</t>
  </si>
  <si>
    <t xml:space="preserve">однотонная футболка женская </t>
  </si>
  <si>
    <t>масло для стрижки</t>
  </si>
  <si>
    <t>бритва доя бровей</t>
  </si>
  <si>
    <t xml:space="preserve">юбка женская весна </t>
  </si>
  <si>
    <t>ostin для малышей</t>
  </si>
  <si>
    <t>энциклопедия для мальчика</t>
  </si>
  <si>
    <t>нефритовая палочка</t>
  </si>
  <si>
    <t xml:space="preserve">для визиток </t>
  </si>
  <si>
    <t>панель стеновая дерево</t>
  </si>
  <si>
    <t xml:space="preserve">мостик для скрипки </t>
  </si>
  <si>
    <t>кукла lol большая</t>
  </si>
  <si>
    <t>средство для очистки кофемашин philips</t>
  </si>
  <si>
    <t xml:space="preserve">лента для клюшки </t>
  </si>
  <si>
    <t>stiraliti / средство для стирки</t>
  </si>
  <si>
    <t>наушники игровые для телефона</t>
  </si>
  <si>
    <t>матрац для раскладушки</t>
  </si>
  <si>
    <t>губка для мебели</t>
  </si>
  <si>
    <t>play art набор теста для лепки</t>
  </si>
  <si>
    <t>набор для гимнастики</t>
  </si>
  <si>
    <t>палочки для еды пластиковые</t>
  </si>
  <si>
    <t>контейнер для переноски яиц</t>
  </si>
  <si>
    <t>маленькое ведро для мусора</t>
  </si>
  <si>
    <t>приправа к мясу</t>
  </si>
  <si>
    <t>туфли для девочки тотта</t>
  </si>
  <si>
    <t>комплект постельного белья ночь нежна</t>
  </si>
  <si>
    <t>вафельная простыня банная</t>
  </si>
  <si>
    <t xml:space="preserve">набор для пар </t>
  </si>
  <si>
    <t>женская сумка через плечо белая</t>
  </si>
  <si>
    <t>аромалогия</t>
  </si>
  <si>
    <t>книжки детям</t>
  </si>
  <si>
    <t>ушки повязка</t>
  </si>
  <si>
    <t>твоеженская футболка</t>
  </si>
  <si>
    <t>штанга для шторы в ванной</t>
  </si>
  <si>
    <t>текстовыделители яркие</t>
  </si>
  <si>
    <t>подгузники трусики для взрослых xl</t>
  </si>
  <si>
    <t>серебряные кольца с изумрудом</t>
  </si>
  <si>
    <t>диспенсер для душа</t>
  </si>
  <si>
    <t>военная форма нато</t>
  </si>
  <si>
    <t>колпак для трубы</t>
  </si>
  <si>
    <t xml:space="preserve">трикотажная </t>
  </si>
  <si>
    <t>секс-игрушки для взрослых</t>
  </si>
  <si>
    <t>ваза для хранения</t>
  </si>
  <si>
    <t>крем отбеливающий для лица ахромин</t>
  </si>
  <si>
    <t>пробка для бутылей</t>
  </si>
  <si>
    <t>кабель  для iphone</t>
  </si>
  <si>
    <t>мягкое автокресло</t>
  </si>
  <si>
    <t>бенеттон женская одежда</t>
  </si>
  <si>
    <t>автотовары для то</t>
  </si>
  <si>
    <t>для ванны полки</t>
  </si>
  <si>
    <t>du du для волос</t>
  </si>
  <si>
    <t>женская обувь на очень широкую ногу</t>
  </si>
  <si>
    <t>карандаш мебельный для реставрации</t>
  </si>
  <si>
    <t xml:space="preserve">12в1 для волос </t>
  </si>
  <si>
    <t>звукоизоляционный поролон</t>
  </si>
  <si>
    <t xml:space="preserve">румяна натуральрын </t>
  </si>
  <si>
    <t>пена для умывания корея</t>
  </si>
  <si>
    <t>переходник для apple</t>
  </si>
  <si>
    <t>расширители для рта</t>
  </si>
  <si>
    <t>книга для чтения 6-7</t>
  </si>
  <si>
    <t>принтер для стикеров</t>
  </si>
  <si>
    <t xml:space="preserve">ализе пряжа </t>
  </si>
  <si>
    <t>детская двухъярусная кровать</t>
  </si>
  <si>
    <t>сандали для девочки 27</t>
  </si>
  <si>
    <t xml:space="preserve">решетки вентиляции </t>
  </si>
  <si>
    <t>спортивная майка женская reebok</t>
  </si>
  <si>
    <t>чехол для телефона редми 6</t>
  </si>
  <si>
    <t>намордник для собак кожаный</t>
  </si>
  <si>
    <t xml:space="preserve">для пудры </t>
  </si>
  <si>
    <t xml:space="preserve">жёсткий диск ssd </t>
  </si>
  <si>
    <t>микрофоны для караоке системы</t>
  </si>
  <si>
    <t>кубики мякиши предметы</t>
  </si>
  <si>
    <t>лак чёрный для ногтей</t>
  </si>
  <si>
    <t>задняя пленка на айфон 11</t>
  </si>
  <si>
    <t>переходник для карта памяти</t>
  </si>
  <si>
    <t xml:space="preserve">вальер для собак </t>
  </si>
  <si>
    <t>футболка поварская</t>
  </si>
  <si>
    <t>пленка для ванны</t>
  </si>
  <si>
    <t>сумка для домкрата</t>
  </si>
  <si>
    <t>антенна комнатная для цифрового т</t>
  </si>
  <si>
    <t>чехол для пока х 3 про</t>
  </si>
  <si>
    <t>форма для пекаря</t>
  </si>
  <si>
    <t>лягушка серьги</t>
  </si>
  <si>
    <t xml:space="preserve">распятие шести </t>
  </si>
  <si>
    <t>цепочка золотая на шею</t>
  </si>
  <si>
    <t>елизар пятновыводитель кислородный</t>
  </si>
  <si>
    <t>карты пополнения ps4</t>
  </si>
  <si>
    <t>магнитола для машины</t>
  </si>
  <si>
    <t>шоколад горький в каплях</t>
  </si>
  <si>
    <t xml:space="preserve">платья красивые </t>
  </si>
  <si>
    <t>lavelle румяна</t>
  </si>
  <si>
    <t>крокс сабо для мальчиков</t>
  </si>
  <si>
    <t>уголок для обоев</t>
  </si>
  <si>
    <t>спецодежда для уборщиц</t>
  </si>
  <si>
    <t>нанопятки подарочный набор</t>
  </si>
  <si>
    <t>сумки для мамочек</t>
  </si>
  <si>
    <t>узбекистан мужская рубашка</t>
  </si>
  <si>
    <t>цыплята игрушки</t>
  </si>
  <si>
    <t xml:space="preserve">футляр для ножниц </t>
  </si>
  <si>
    <t>машина полиция большая</t>
  </si>
  <si>
    <t>для воздушной гимнастики</t>
  </si>
  <si>
    <t>утюг для кератина</t>
  </si>
  <si>
    <t>фартук для повора</t>
  </si>
  <si>
    <t>хна для бровей zola</t>
  </si>
  <si>
    <t>юбка шелковая женская</t>
  </si>
  <si>
    <t>зарядное устройство для hqd</t>
  </si>
  <si>
    <t>подставка деревянная под канцтовары</t>
  </si>
  <si>
    <t>крем для тела с пантенолом</t>
  </si>
  <si>
    <t>чёрная понама</t>
  </si>
  <si>
    <t>агрикола для хвойных</t>
  </si>
  <si>
    <t xml:space="preserve">юбка коженная </t>
  </si>
  <si>
    <t>толстовка флис мужская</t>
  </si>
  <si>
    <t>шайба кузовная</t>
  </si>
  <si>
    <t>сумка женская lime</t>
  </si>
  <si>
    <t>голландия</t>
  </si>
  <si>
    <t>накидка ажурная</t>
  </si>
  <si>
    <t>для автозагара рукавичка</t>
  </si>
  <si>
    <t>силиконовая защита для обуви</t>
  </si>
  <si>
    <t>el corazon карандаш для бровей</t>
  </si>
  <si>
    <t>футболка с тян</t>
  </si>
  <si>
    <t>брюки женские классические с поясом</t>
  </si>
  <si>
    <t>тетрадь для словаря</t>
  </si>
  <si>
    <t>чехол для поко м3 про</t>
  </si>
  <si>
    <t>посуда набор кастрюль германия</t>
  </si>
  <si>
    <t>формачки для смолы</t>
  </si>
  <si>
    <t>velvet лосьон после удаления волос</t>
  </si>
  <si>
    <t>тёплая толстовка</t>
  </si>
  <si>
    <t xml:space="preserve">умная сова </t>
  </si>
  <si>
    <t>когда я вырасту печенье</t>
  </si>
  <si>
    <t>корзинки плетёные</t>
  </si>
  <si>
    <t>лаборатория природы</t>
  </si>
  <si>
    <t>кроссовки утеплённые женские</t>
  </si>
  <si>
    <t>защитная пленка на клавиатуру</t>
  </si>
  <si>
    <t>моделирующая глина</t>
  </si>
  <si>
    <t>000 бояртекс</t>
  </si>
  <si>
    <t>фурнитура металлическая</t>
  </si>
  <si>
    <t>картридж для увлажнителя</t>
  </si>
  <si>
    <t>сумка шопер стеганная</t>
  </si>
  <si>
    <t xml:space="preserve">всё для депиляции </t>
  </si>
  <si>
    <t>маска филлер аравия</t>
  </si>
  <si>
    <t>брюки для бега nike</t>
  </si>
  <si>
    <t>зубная щетка электрическая oral</t>
  </si>
  <si>
    <t>берцы армия россии</t>
  </si>
  <si>
    <t>черный костюм для девочки</t>
  </si>
  <si>
    <t>для чистки стекл</t>
  </si>
  <si>
    <t>легинсы для девочек 140</t>
  </si>
  <si>
    <t>чехол для телефона хонор 8 s</t>
  </si>
  <si>
    <t>подарок для девочки на 10 лет</t>
  </si>
  <si>
    <t>ивановский текстиль пододеяльник</t>
  </si>
  <si>
    <t xml:space="preserve">платье летнее для девушек </t>
  </si>
  <si>
    <t xml:space="preserve">gloria jeans для мужчин </t>
  </si>
  <si>
    <t>ключ для наручников</t>
  </si>
  <si>
    <t>рубашка для мальчика подростка</t>
  </si>
  <si>
    <t>тальк перед депиляцией</t>
  </si>
  <si>
    <t>чехол на redmi 9a для девочек</t>
  </si>
  <si>
    <t xml:space="preserve">коляска adamex </t>
  </si>
  <si>
    <t>парящие полочки</t>
  </si>
  <si>
    <t>ортопедическая подушка для сна на животе</t>
  </si>
  <si>
    <t>удобрение универсальное для овощей</t>
  </si>
  <si>
    <t>стульчик для кормления hepp</t>
  </si>
  <si>
    <t>контейнер для слайма</t>
  </si>
  <si>
    <t>накидка на спинку автомобиля</t>
  </si>
  <si>
    <t xml:space="preserve">зубная паста без фтора </t>
  </si>
  <si>
    <t>порошок ушастый нянь 9</t>
  </si>
  <si>
    <t>футболка мужская 18+</t>
  </si>
  <si>
    <t>спортивный костюм для девочки глория джинс</t>
  </si>
  <si>
    <t>документница мужская</t>
  </si>
  <si>
    <t>термокомбинезон для фигурного катания</t>
  </si>
  <si>
    <t>бейл для бижутерии</t>
  </si>
  <si>
    <t>берёзовый уголь</t>
  </si>
  <si>
    <t>туалетная вода аттракцион</t>
  </si>
  <si>
    <t>термонаклейка щенячий патруль</t>
  </si>
  <si>
    <t>пуховик каляев</t>
  </si>
  <si>
    <t>клетка маленькая</t>
  </si>
  <si>
    <t>цепочка якорная</t>
  </si>
  <si>
    <t>пояс для кабелей</t>
  </si>
  <si>
    <t>посуда для запекания с крышкой</t>
  </si>
  <si>
    <t>электрическая мини дрель</t>
  </si>
  <si>
    <t>упаковка для обуви</t>
  </si>
  <si>
    <t>география атлас 5-6 класс</t>
  </si>
  <si>
    <t>медицинский сплав бижутерия</t>
  </si>
  <si>
    <t>аэро мяч</t>
  </si>
  <si>
    <t>мужская обувь для бега</t>
  </si>
  <si>
    <t>сумки для тележки</t>
  </si>
  <si>
    <t>книжка для рецептов</t>
  </si>
  <si>
    <t>обертывание от растяжек</t>
  </si>
  <si>
    <t>посуда чайная</t>
  </si>
  <si>
    <t>аккумулятор li ion</t>
  </si>
  <si>
    <t>тесьма бархатная</t>
  </si>
  <si>
    <t>мельница для специй 2 в 1</t>
  </si>
  <si>
    <t>белые трусы для мальчиков</t>
  </si>
  <si>
    <t>ясень шимо пленка</t>
  </si>
  <si>
    <t>кожа для руля</t>
  </si>
  <si>
    <t>шпагат для копчения</t>
  </si>
  <si>
    <t>пряжа с шишибриками</t>
  </si>
  <si>
    <t>маленькая терка для чеснока</t>
  </si>
  <si>
    <t>история о груше</t>
  </si>
  <si>
    <t>подзарядное устройство</t>
  </si>
  <si>
    <t>крем гений увлажнения</t>
  </si>
  <si>
    <t>резинка для волос пружинка тонкая</t>
  </si>
  <si>
    <t>защита для выключателя</t>
  </si>
  <si>
    <t>майорал платья</t>
  </si>
  <si>
    <t>защитные очки для компьютера мужские</t>
  </si>
  <si>
    <t>стол для ноутбука с охлаждением</t>
  </si>
  <si>
    <t>скатерть силиконовая круглая 90</t>
  </si>
  <si>
    <t>краска для волос неон</t>
  </si>
  <si>
    <t>евангелие для самых маленьких</t>
  </si>
  <si>
    <t>рябина черноплодная</t>
  </si>
  <si>
    <t>школьная форма для девочек штаны</t>
  </si>
  <si>
    <t>кукмара мраморная</t>
  </si>
  <si>
    <t>платье белого цвета мамуляндия</t>
  </si>
  <si>
    <t>декоративные подушки на стулья</t>
  </si>
  <si>
    <t>настоящая кукла</t>
  </si>
  <si>
    <t xml:space="preserve">кроватка с маятником </t>
  </si>
  <si>
    <t>для газонокосилки</t>
  </si>
  <si>
    <t>brawl stars канцелярия</t>
  </si>
  <si>
    <t>футболка женская мятный</t>
  </si>
  <si>
    <t>для детской фотосессии</t>
  </si>
  <si>
    <t>крылья для прицепа</t>
  </si>
  <si>
    <t>ручка анастасия</t>
  </si>
  <si>
    <t>стельки  для продольно/поперечного плоскостопия</t>
  </si>
  <si>
    <t>хрестоматия для внеклассного чтения 3 класс</t>
  </si>
  <si>
    <t>лента бордовая</t>
  </si>
  <si>
    <t>сетчатая крышка</t>
  </si>
  <si>
    <t>трусы женские германия</t>
  </si>
  <si>
    <t>маска для волос тайланд</t>
  </si>
  <si>
    <t>стерка для ручки</t>
  </si>
  <si>
    <t>вышивка волшебная страна</t>
  </si>
  <si>
    <t>табак для гильз</t>
  </si>
  <si>
    <t xml:space="preserve">фрезы для снятия маникюра </t>
  </si>
  <si>
    <t>джинсовая юбка летняя</t>
  </si>
  <si>
    <t>колба для вина</t>
  </si>
  <si>
    <t>футляр для тонометра</t>
  </si>
  <si>
    <t>заяц для новорожденных игрушка</t>
  </si>
  <si>
    <t>астерия сковорода</t>
  </si>
  <si>
    <t>сандалии для девочки 24 размер</t>
  </si>
  <si>
    <t>рельсы для мебели</t>
  </si>
  <si>
    <t>концевики для браслетов</t>
  </si>
  <si>
    <t>для кожаных изделий</t>
  </si>
  <si>
    <t>фиксатор для карниза</t>
  </si>
  <si>
    <t xml:space="preserve">кронштейн для флага </t>
  </si>
  <si>
    <t>трусики для маленьких</t>
  </si>
  <si>
    <t>лоферы женские натуральная кожа на шнурках</t>
  </si>
  <si>
    <t xml:space="preserve">пуховик снежная королева </t>
  </si>
  <si>
    <t>коррозия</t>
  </si>
  <si>
    <t>куртка клетчатая женская</t>
  </si>
  <si>
    <t xml:space="preserve">памада матовая </t>
  </si>
  <si>
    <t>день победы для праздника</t>
  </si>
  <si>
    <t>механическая рука робот</t>
  </si>
  <si>
    <t xml:space="preserve">вода фруто няня </t>
  </si>
  <si>
    <t>крем для лица колаген</t>
  </si>
  <si>
    <t>белая фут</t>
  </si>
  <si>
    <t xml:space="preserve">клеевая лента </t>
  </si>
  <si>
    <t>зеркало для малышей</t>
  </si>
  <si>
    <t>серебрянные босоножки</t>
  </si>
  <si>
    <t xml:space="preserve">сумка через плечо для мальчика </t>
  </si>
  <si>
    <t>ракетка для тенниса большого</t>
  </si>
  <si>
    <t>большие контейнеры для еды</t>
  </si>
  <si>
    <t>партупея мужская</t>
  </si>
  <si>
    <t>таблетки для груди</t>
  </si>
  <si>
    <t>пельменницы металлическая</t>
  </si>
  <si>
    <t>табличка настольная</t>
  </si>
  <si>
    <t>умная станция яндекс</t>
  </si>
  <si>
    <t xml:space="preserve">косметика белорусская </t>
  </si>
  <si>
    <t>сыворотка для лица миксит</t>
  </si>
  <si>
    <t xml:space="preserve">для бумаги </t>
  </si>
  <si>
    <t>pepe jeans london для мужчин куртка</t>
  </si>
  <si>
    <t>трусы детские baykar для девочек</t>
  </si>
  <si>
    <t>мягкая игрушка перевертыш</t>
  </si>
  <si>
    <t>чехол для 11 pro max</t>
  </si>
  <si>
    <t>куртка детская стеганая</t>
  </si>
  <si>
    <t>для лепки хинкали</t>
  </si>
  <si>
    <t>удобрение для посадки саженцев</t>
  </si>
  <si>
    <t>нательная майка женская</t>
  </si>
  <si>
    <t>постельное белье для взрослых</t>
  </si>
  <si>
    <t xml:space="preserve"> водяные бомбочка?</t>
  </si>
  <si>
    <t xml:space="preserve">цифры для торта </t>
  </si>
  <si>
    <t>куртка женская полиция</t>
  </si>
  <si>
    <t>мягкая игрушка миньоны</t>
  </si>
  <si>
    <t>петли для окон</t>
  </si>
  <si>
    <t>утя оригинал</t>
  </si>
  <si>
    <t>постельное бельё с динозаврами</t>
  </si>
  <si>
    <t>женская футболка с цепочкой</t>
  </si>
  <si>
    <t>бра напольная</t>
  </si>
  <si>
    <t>посуда металическая</t>
  </si>
  <si>
    <t>для депиляции воском</t>
  </si>
  <si>
    <t>lego пожарная машина</t>
  </si>
  <si>
    <t>смеситель для кухни с душем</t>
  </si>
  <si>
    <t>футболка синия</t>
  </si>
  <si>
    <t>игрушка рыбка для кошек</t>
  </si>
  <si>
    <t>colin's рубашка для женщин</t>
  </si>
  <si>
    <t>льная мука</t>
  </si>
  <si>
    <t>обманка для сосков</t>
  </si>
  <si>
    <t>подставка для пакетиков</t>
  </si>
  <si>
    <t>джинсы джоггеры для девочек</t>
  </si>
  <si>
    <t>опрыскиватель для авто</t>
  </si>
  <si>
    <t>сумка для ключей в для телефона</t>
  </si>
  <si>
    <t>защитные файлы для паспорта</t>
  </si>
  <si>
    <t>тряпки веледа</t>
  </si>
  <si>
    <t>шторка для шкафа</t>
  </si>
  <si>
    <t xml:space="preserve">шляпа ковбойская </t>
  </si>
  <si>
    <t>резинка для фитнесса</t>
  </si>
  <si>
    <t>сумочка  женская</t>
  </si>
  <si>
    <t>женская дорожная сумка на плечо</t>
  </si>
  <si>
    <t>антипрокольная камера</t>
  </si>
  <si>
    <t>косуха с поясом</t>
  </si>
  <si>
    <t>блузка белая для девочки короткий рукав</t>
  </si>
  <si>
    <t xml:space="preserve">перевёртыш </t>
  </si>
  <si>
    <t>воск для депиляции интимной зоны</t>
  </si>
  <si>
    <t>для карт таро</t>
  </si>
  <si>
    <t>рамка а3 для фото</t>
  </si>
  <si>
    <t xml:space="preserve">безрукавка для малыша </t>
  </si>
  <si>
    <t>нити шторы кисея лапша</t>
  </si>
  <si>
    <t>канцелярский набор для девочки</t>
  </si>
  <si>
    <t>капсулы кофе якобс</t>
  </si>
  <si>
    <t>кабель для айфон 6</t>
  </si>
  <si>
    <t>для бутылочек стерилизатор</t>
  </si>
  <si>
    <t>сандали женская</t>
  </si>
  <si>
    <t>адский поезд для красного ангела</t>
  </si>
  <si>
    <t>магия дома</t>
  </si>
  <si>
    <t>кисть для акварельных карандашей</t>
  </si>
  <si>
    <t>для татуировки наборы</t>
  </si>
  <si>
    <t>круг для микроволновки</t>
  </si>
  <si>
    <t>лак для плат</t>
  </si>
  <si>
    <t>лавандовая майка</t>
  </si>
  <si>
    <t>рулонная штора 160 на 160</t>
  </si>
  <si>
    <t>adidas / гель для душа</t>
  </si>
  <si>
    <t xml:space="preserve">форма для сосисок </t>
  </si>
  <si>
    <t xml:space="preserve">зимняя палатка </t>
  </si>
  <si>
    <t>противогрибковый шампунь для собак</t>
  </si>
  <si>
    <t>сумка маленькая бежевая</t>
  </si>
  <si>
    <t>тряпка для швабры kitfort</t>
  </si>
  <si>
    <t>гель для оральных ласк</t>
  </si>
  <si>
    <t>микрофоны для телефона</t>
  </si>
  <si>
    <t>liqui moly автохимия</t>
  </si>
  <si>
    <t>сумка женская овальная</t>
  </si>
  <si>
    <t>костюм спортивный костюм женский толстовка женская с капюшоном брюки женские спортивный</t>
  </si>
  <si>
    <t>сменный фильтр для увлажнителя</t>
  </si>
  <si>
    <t>сумка кошелек женская через плечо</t>
  </si>
  <si>
    <t>игрушечный самолёт</t>
  </si>
  <si>
    <t>украшения ко дню победы</t>
  </si>
  <si>
    <t>джинсовый костюм для мужчин</t>
  </si>
  <si>
    <t>носик для крана</t>
  </si>
  <si>
    <t>zenden comfort для женщин обувь</t>
  </si>
  <si>
    <t>пряжа центр</t>
  </si>
  <si>
    <t>для волос и ногтей</t>
  </si>
  <si>
    <t>кроссовки демисезонные для девочки</t>
  </si>
  <si>
    <t>формы для куличей с бабочками</t>
  </si>
  <si>
    <t>юбка бордовая для девочек</t>
  </si>
  <si>
    <t>лазер для удаления папиллом</t>
  </si>
  <si>
    <t>аппарат для надевания бахил</t>
  </si>
  <si>
    <t>герлен елисейские поля</t>
  </si>
  <si>
    <t>крем зелёный чай</t>
  </si>
  <si>
    <t>футляр подарочный</t>
  </si>
  <si>
    <t>обувь respect мужская</t>
  </si>
  <si>
    <t>дождик для фотосессии</t>
  </si>
  <si>
    <t>варёная сгущенка</t>
  </si>
  <si>
    <t>туфли для свадьбы туфли свадебные</t>
  </si>
  <si>
    <t>гель лаки для ногтей персиковый</t>
  </si>
  <si>
    <t>vaide для женщин</t>
  </si>
  <si>
    <t>изи для девочек</t>
  </si>
  <si>
    <t>форма для злеба</t>
  </si>
  <si>
    <t>наполнитель для цветов</t>
  </si>
  <si>
    <t xml:space="preserve">красная тоника для волос </t>
  </si>
  <si>
    <t>розовая сумка guess</t>
  </si>
  <si>
    <t>синяя косуха</t>
  </si>
  <si>
    <t>одежда женская элис</t>
  </si>
  <si>
    <t>panini наклейки для творчества</t>
  </si>
  <si>
    <t>доя песочницы</t>
  </si>
  <si>
    <t>палатка детская большая</t>
  </si>
  <si>
    <t>остин куртка для девочки</t>
  </si>
  <si>
    <t>bulmer для женщин на лето</t>
  </si>
  <si>
    <t>красная нить серебро браслет 925</t>
  </si>
  <si>
    <t>зубная щётка rich</t>
  </si>
  <si>
    <t>карандаш для глащ</t>
  </si>
  <si>
    <t xml:space="preserve">сиреневая футболка </t>
  </si>
  <si>
    <t>шляпа военная</t>
  </si>
  <si>
    <t>для платка зажим брошь</t>
  </si>
  <si>
    <t>цветочный горшок для суккулентов</t>
  </si>
  <si>
    <t>наборы для чая</t>
  </si>
  <si>
    <t>кружево для рукоделия белое</t>
  </si>
  <si>
    <t>ботинки зимние кожа мужские натуральная</t>
  </si>
  <si>
    <t>футболка мужская coton</t>
  </si>
  <si>
    <t xml:space="preserve">ложка для порошка </t>
  </si>
  <si>
    <t>кольца из серебра с янтарем</t>
  </si>
  <si>
    <t xml:space="preserve">опыты для детей </t>
  </si>
  <si>
    <t>мицелярная вода чёрный жемчуг</t>
  </si>
  <si>
    <t xml:space="preserve">туш водостойкая </t>
  </si>
  <si>
    <t>чаша для приготовления на пару</t>
  </si>
  <si>
    <t>прищепки для продуктов</t>
  </si>
  <si>
    <t>набор бокалов для мартини</t>
  </si>
  <si>
    <t>миски для взбивания</t>
  </si>
  <si>
    <t>безрукавка для девочек подростков</t>
  </si>
  <si>
    <t>детский фотоаппарат с картой памяти</t>
  </si>
  <si>
    <t>духи для шкафа</t>
  </si>
  <si>
    <t>иконы для вышивания бисером</t>
  </si>
  <si>
    <t>резинка для волос тугая</t>
  </si>
  <si>
    <t>женская футболка с коротким рукавом</t>
  </si>
  <si>
    <t>штора для ванны из полиэтилена</t>
  </si>
  <si>
    <t>силиконовый молд заяц</t>
  </si>
  <si>
    <t>славяно-арийские веды</t>
  </si>
  <si>
    <t>ресанта тепловая пушка</t>
  </si>
  <si>
    <t>формы для выпекания кексов</t>
  </si>
  <si>
    <t>чехол для mi 8</t>
  </si>
  <si>
    <t>универсальная мука</t>
  </si>
  <si>
    <t>олимпийка мужская на молнии найк</t>
  </si>
  <si>
    <t>кроссовки адидас для бега женские</t>
  </si>
  <si>
    <t>одежда  для женщин</t>
  </si>
  <si>
    <t>терморегулятор с розеткой</t>
  </si>
  <si>
    <t>для варки мыла</t>
  </si>
  <si>
    <t>подушка дорожная для шеи</t>
  </si>
  <si>
    <t>этажерка для кухни с ящиками</t>
  </si>
  <si>
    <t>платье с пуговицами и поясом</t>
  </si>
  <si>
    <t>подставка для дрели</t>
  </si>
  <si>
    <t xml:space="preserve">юбка с поясом </t>
  </si>
  <si>
    <t>чехлы шкода октавия а5</t>
  </si>
  <si>
    <t>крыльчатка для vdc/50/100</t>
  </si>
  <si>
    <t>общая тетрадь на кольцах</t>
  </si>
  <si>
    <t>уличные штаны для подростка</t>
  </si>
  <si>
    <t>органайзер для хранения складной</t>
  </si>
  <si>
    <t>бальзам для зубов</t>
  </si>
  <si>
    <t>папка для документов файлы</t>
  </si>
  <si>
    <t>парка зимняя с мехом</t>
  </si>
  <si>
    <t xml:space="preserve">термос для смеси </t>
  </si>
  <si>
    <t>стекло для redmi 8</t>
  </si>
  <si>
    <t>органайзер для таблеток дорожный</t>
  </si>
  <si>
    <t>палочки для готовки</t>
  </si>
  <si>
    <t>раскладушка с ламелями</t>
  </si>
  <si>
    <t>флакон для ароматизатора</t>
  </si>
  <si>
    <t>чехол для электрической щетки</t>
  </si>
  <si>
    <t>кровать надувная для дома</t>
  </si>
  <si>
    <t>mark o’polo</t>
  </si>
  <si>
    <t>ботинки для хайкинга</t>
  </si>
  <si>
    <t>аккумулятор для jbl charge 3</t>
  </si>
  <si>
    <t>кожаная куртка для подростка</t>
  </si>
  <si>
    <t>кепка на мальчика летняя</t>
  </si>
  <si>
    <t>тиски для лыж</t>
  </si>
  <si>
    <t>синяя мужская рубашка</t>
  </si>
  <si>
    <t>значки армия</t>
  </si>
  <si>
    <t>чехлы для дивана и 2 кресла</t>
  </si>
  <si>
    <t>фреза для маникюра цилиндр</t>
  </si>
  <si>
    <t>паста арахисовая нутелла</t>
  </si>
  <si>
    <t>стоппер для дверей настенный</t>
  </si>
  <si>
    <t>скребок для удаления</t>
  </si>
  <si>
    <t>подставка для садового зонта</t>
  </si>
  <si>
    <t>слайсер для клубники</t>
  </si>
  <si>
    <t>pierre обувь мужская cardin</t>
  </si>
  <si>
    <t>ортопедическая подушка мягкая</t>
  </si>
  <si>
    <t>игры на развитие памяти</t>
  </si>
  <si>
    <t>первая любовь книга аст</t>
  </si>
  <si>
    <t>кружка земля королей</t>
  </si>
  <si>
    <t>мужская футболка лакост</t>
  </si>
  <si>
    <t>самоклеящаяся пленка бетон</t>
  </si>
  <si>
    <t>дуга для растений</t>
  </si>
  <si>
    <t>крепление для ящика</t>
  </si>
  <si>
    <t>протеин для набора</t>
  </si>
  <si>
    <t>триггеры для игр</t>
  </si>
  <si>
    <t>аккумуляторная циркулярная пила</t>
  </si>
  <si>
    <t>бисквит трикотажная пряжа</t>
  </si>
  <si>
    <t>фен щетка выпрямитель</t>
  </si>
  <si>
    <t>джамперы для взрослых</t>
  </si>
  <si>
    <t>пастилки для горла</t>
  </si>
  <si>
    <t>зарядник для батареек 18650</t>
  </si>
  <si>
    <t>автомобильные подушки на сиденья</t>
  </si>
  <si>
    <t>серёжки мишки гамми</t>
  </si>
  <si>
    <t>лама игрушка белая</t>
  </si>
  <si>
    <t>чистая линия бальзам сыворотка</t>
  </si>
  <si>
    <t>шлёпки кожаные</t>
  </si>
  <si>
    <t>набор для изготовления кукол</t>
  </si>
  <si>
    <t>клеммная коробка</t>
  </si>
  <si>
    <t>бальзам для губ lucas</t>
  </si>
  <si>
    <t>подпорка для орхидей</t>
  </si>
  <si>
    <t xml:space="preserve">цепочка позолоченная </t>
  </si>
  <si>
    <t>пыльники для обуви</t>
  </si>
  <si>
    <t>женский пояс верности</t>
  </si>
  <si>
    <t>белые кросовки для мужчин</t>
  </si>
  <si>
    <t>ветровка мужская the north face</t>
  </si>
  <si>
    <t>плавучий якорь</t>
  </si>
  <si>
    <t>пряжа камтекс мотылек</t>
  </si>
  <si>
    <t>средство для чистки нубука</t>
  </si>
  <si>
    <t>капроновая тюль</t>
  </si>
  <si>
    <t>пластилин для мальчиков</t>
  </si>
  <si>
    <t>таблетница электронная</t>
  </si>
  <si>
    <t>панама походная</t>
  </si>
  <si>
    <t>кальвин кляин</t>
  </si>
  <si>
    <t>с мияги</t>
  </si>
  <si>
    <t xml:space="preserve">колба для </t>
  </si>
  <si>
    <t xml:space="preserve">пирамида детская </t>
  </si>
  <si>
    <t>лимонница деревянная</t>
  </si>
  <si>
    <t xml:space="preserve">дезодорант чистая линия </t>
  </si>
  <si>
    <t>вентиляционная решетка для двери</t>
  </si>
  <si>
    <t>лосьон для чистки ушей собак</t>
  </si>
  <si>
    <t>эпоксидная смола клей</t>
  </si>
  <si>
    <t>mango женское платья</t>
  </si>
  <si>
    <t>пятновыводитель белек</t>
  </si>
  <si>
    <t>канекалон для волос hairshop</t>
  </si>
  <si>
    <t>befree домашняя одежда</t>
  </si>
  <si>
    <t>пижамки для малышей</t>
  </si>
  <si>
    <t>лента атласная 2см</t>
  </si>
  <si>
    <t>сапоги резиновые светящиеся</t>
  </si>
  <si>
    <t>чехлы для киа рио 3</t>
  </si>
  <si>
    <t>штора для ванны белая</t>
  </si>
  <si>
    <t>sela детская куртка</t>
  </si>
  <si>
    <t>пижамы для женщин oodji</t>
  </si>
  <si>
    <t>туннель для животных</t>
  </si>
  <si>
    <t>блузка женская трикотажная с коротким рукавом</t>
  </si>
  <si>
    <t>постельное бельё марвел</t>
  </si>
  <si>
    <t>глобус для школьника</t>
  </si>
  <si>
    <t>обувь kapika для девочек</t>
  </si>
  <si>
    <t>футбока белая</t>
  </si>
  <si>
    <t xml:space="preserve">пульт дистанционного управления </t>
  </si>
  <si>
    <t>ящик для декора</t>
  </si>
  <si>
    <t>брюки утерленные для девочки</t>
  </si>
  <si>
    <t>рол для массажа</t>
  </si>
  <si>
    <t>карта мира настольная</t>
  </si>
  <si>
    <t>aravia спрей для волос</t>
  </si>
  <si>
    <t>вешалка для машины</t>
  </si>
  <si>
    <t>папка для сменных блоков</t>
  </si>
  <si>
    <t>майка на тонких лямках женская</t>
  </si>
  <si>
    <t>шнур для зарядки iphone 11</t>
  </si>
  <si>
    <t>зарядное устройство на часы</t>
  </si>
  <si>
    <t>перо для письма чернилами</t>
  </si>
  <si>
    <t>щипцы для выпрямления</t>
  </si>
  <si>
    <t>декорация для пасхи</t>
  </si>
  <si>
    <t xml:space="preserve">eveline румяна </t>
  </si>
  <si>
    <t>рубашка мужская легкая</t>
  </si>
  <si>
    <t>гильзы для сигарет слим</t>
  </si>
  <si>
    <t>пожарная машинка игрушка</t>
  </si>
  <si>
    <t xml:space="preserve">маска для тела </t>
  </si>
  <si>
    <t>томарис обувь женская</t>
  </si>
  <si>
    <t>белый ящик</t>
  </si>
  <si>
    <t>aravia бальзам для волос</t>
  </si>
  <si>
    <t>иголка швейная</t>
  </si>
  <si>
    <t>туалетная вода водка</t>
  </si>
  <si>
    <t>скребок для затирки</t>
  </si>
  <si>
    <t>кольцо для ключей с цепочкой</t>
  </si>
  <si>
    <t>юбка женская джинсовая белая</t>
  </si>
  <si>
    <t>палочки кузя</t>
  </si>
  <si>
    <t>резинка для волос черная тонкая</t>
  </si>
  <si>
    <t>губка для мытья посуды металлическая</t>
  </si>
  <si>
    <t>силиконовые подкладки для груди</t>
  </si>
  <si>
    <t>чехол для nintendo switch lite</t>
  </si>
  <si>
    <t>мука для сдобы</t>
  </si>
  <si>
    <t>17 историй и сказок для первого чтения</t>
  </si>
  <si>
    <t>яша</t>
  </si>
  <si>
    <t>ёмкости для приправ</t>
  </si>
  <si>
    <t>тачка садовая greenglade</t>
  </si>
  <si>
    <t>пряжа astra</t>
  </si>
  <si>
    <t>столешница для кухни 3 метра</t>
  </si>
  <si>
    <t>креативная одежда</t>
  </si>
  <si>
    <t>пилочка для снятия гель лака</t>
  </si>
  <si>
    <t>наклейки для интерьера детской</t>
  </si>
  <si>
    <t>покрытие для ногтей верхнее</t>
  </si>
  <si>
    <t>стремянка декоративная</t>
  </si>
  <si>
    <t>мужская кроссовка</t>
  </si>
  <si>
    <t>скатерть яркая</t>
  </si>
  <si>
    <t>очки для стройки</t>
  </si>
  <si>
    <t xml:space="preserve">бамбуковая посуда </t>
  </si>
  <si>
    <t>одеяло 200x220</t>
  </si>
  <si>
    <t xml:space="preserve">чёрные </t>
  </si>
  <si>
    <t>витамины для мужчин омега 3</t>
  </si>
  <si>
    <t>очищающий гель для лица 436</t>
  </si>
  <si>
    <t>джинсовка коричневая</t>
  </si>
  <si>
    <t>аравиа маска для волос</t>
  </si>
  <si>
    <t xml:space="preserve">магнезия спортивная </t>
  </si>
  <si>
    <t>футболка для мальчика benetton</t>
  </si>
  <si>
    <t>эмолент для купания</t>
  </si>
  <si>
    <t>крем для лица сс</t>
  </si>
  <si>
    <t>большая книга о природе</t>
  </si>
  <si>
    <t>пряник в торт на 5 лет</t>
  </si>
  <si>
    <t>щетка для мытья жалюзей</t>
  </si>
  <si>
    <t>книги для девочек 11 лет</t>
  </si>
  <si>
    <t>парные цепочки для девочек</t>
  </si>
  <si>
    <t>протеиновые печенья бомбар</t>
  </si>
  <si>
    <t>тонировка для окон зеркальная</t>
  </si>
  <si>
    <t>смазка для бритвы</t>
  </si>
  <si>
    <t>разъём micro usb</t>
  </si>
  <si>
    <t>вещи для лалафанфан</t>
  </si>
  <si>
    <t>шорты мужские для тренировок</t>
  </si>
  <si>
    <t>для пива стаканы</t>
  </si>
  <si>
    <t xml:space="preserve">ушастый нянь гель </t>
  </si>
  <si>
    <t>тортница крутящаяся</t>
  </si>
  <si>
    <t>женская трикотажная блузка</t>
  </si>
  <si>
    <t>струнная пила</t>
  </si>
  <si>
    <t>ласси комплект для мальчика</t>
  </si>
  <si>
    <t>взбиватель для кофе</t>
  </si>
  <si>
    <t>большая кисточка для рисования</t>
  </si>
  <si>
    <t>шетка для стекол</t>
  </si>
  <si>
    <t>тканевая маска таблетка</t>
  </si>
  <si>
    <t>рубашка муслиновая детская</t>
  </si>
  <si>
    <t>безрукавка для девочки 140</t>
  </si>
  <si>
    <t xml:space="preserve">миска для краски </t>
  </si>
  <si>
    <t>rinascimento женская одежда</t>
  </si>
  <si>
    <t>большая машина для детей</t>
  </si>
  <si>
    <t>коврики для автомобиля ваз</t>
  </si>
  <si>
    <t xml:space="preserve">матовый лак для ногтей </t>
  </si>
  <si>
    <t>минетки кружевные для девочек</t>
  </si>
  <si>
    <t>чехол для телефона zte blade l210</t>
  </si>
  <si>
    <t>длинная подушка собака</t>
  </si>
  <si>
    <t xml:space="preserve">аксессуар для коляски </t>
  </si>
  <si>
    <t>спортивки для подростка</t>
  </si>
  <si>
    <t>стильная мамочка</t>
  </si>
  <si>
    <t>мишура для велосипеда</t>
  </si>
  <si>
    <t>влажные салфетки для туалета</t>
  </si>
  <si>
    <t>лотки для кухни</t>
  </si>
  <si>
    <t>заколка розовая</t>
  </si>
  <si>
    <t>крепление для пылесоса</t>
  </si>
  <si>
    <t>espiro коляска</t>
  </si>
  <si>
    <t>полка в ванную угловая на присосках</t>
  </si>
  <si>
    <t>тонирующий гель для волос</t>
  </si>
  <si>
    <t>набор тарелок стеклянных</t>
  </si>
  <si>
    <t xml:space="preserve">резинки для волос тонкие </t>
  </si>
  <si>
    <t>книга история с кладбищем</t>
  </si>
  <si>
    <t>тенисная юбка для девочек</t>
  </si>
  <si>
    <t xml:space="preserve">мат для резки </t>
  </si>
  <si>
    <t>школьная толстовка</t>
  </si>
  <si>
    <t>сантехника для унитаза</t>
  </si>
  <si>
    <t>для животных ошейник</t>
  </si>
  <si>
    <t>беспроводное зарядное устройство для телефона наушников часов</t>
  </si>
  <si>
    <t>вкладыши для пуантов</t>
  </si>
  <si>
    <t>серебряная чашка</t>
  </si>
  <si>
    <t xml:space="preserve">мерная кружка </t>
  </si>
  <si>
    <t>платье камуфляж детское</t>
  </si>
  <si>
    <t>чехол на хонор 9s для мальчиков</t>
  </si>
  <si>
    <t>рамка для номера белая</t>
  </si>
  <si>
    <t>горшки для рассады 10 литров</t>
  </si>
  <si>
    <t>пряник еа 5 лет</t>
  </si>
  <si>
    <t>сумка adidas детская</t>
  </si>
  <si>
    <t>чехлы для стрипов</t>
  </si>
  <si>
    <t>бомберы для детей</t>
  </si>
  <si>
    <t>обувь карри женская</t>
  </si>
  <si>
    <t xml:space="preserve">каприз обувь женская </t>
  </si>
  <si>
    <t>пилки для маникюра 25 шт</t>
  </si>
  <si>
    <t>брелок для сигнализации шерхан</t>
  </si>
  <si>
    <t>лимфодренажная маска</t>
  </si>
  <si>
    <t>samsung eb-bg530cbe аккумулятор для galaxy grand prime</t>
  </si>
  <si>
    <t>корица молотая в продукты</t>
  </si>
  <si>
    <t>грунт для каллы</t>
  </si>
  <si>
    <t xml:space="preserve">манга у меня мало друзей </t>
  </si>
  <si>
    <t>банка стеклянная для печенья</t>
  </si>
  <si>
    <t>медная шина</t>
  </si>
  <si>
    <t>свитшот чёрный мужской</t>
  </si>
  <si>
    <t>сумка женская через плечо бела мадона</t>
  </si>
  <si>
    <t>доя посуды</t>
  </si>
  <si>
    <t>одежда худи для девочки</t>
  </si>
  <si>
    <t>alpen gold шоколадные яйца</t>
  </si>
  <si>
    <t>брюки для кикбоксинга детские</t>
  </si>
  <si>
    <t>летняя пижама для мальчиков</t>
  </si>
  <si>
    <t>ингалятор небулайзер техника бытовая</t>
  </si>
  <si>
    <t>свечи для магии</t>
  </si>
  <si>
    <t>ручки для кухонных шкафов</t>
  </si>
  <si>
    <t>флажки для детского сада</t>
  </si>
  <si>
    <t>сарафан джинсовый детский для девочки</t>
  </si>
  <si>
    <t>маска чёрная тканевая</t>
  </si>
  <si>
    <t>кастрюля мечта 1 литр</t>
  </si>
  <si>
    <t>подставка для денег</t>
  </si>
  <si>
    <t>механическая клавиатура bloody</t>
  </si>
  <si>
    <t>утягивающие колготки 40 ден</t>
  </si>
  <si>
    <t>гель для стирки биомакс</t>
  </si>
  <si>
    <t>анатомия преступления</t>
  </si>
  <si>
    <t xml:space="preserve">ремень для джинс </t>
  </si>
  <si>
    <t>яшма кольцо</t>
  </si>
  <si>
    <t>ботинки зимние детские для мальчиков</t>
  </si>
  <si>
    <t>селиконовая посуда для детей</t>
  </si>
  <si>
    <t>зубная щётка орал</t>
  </si>
  <si>
    <t>стильная куртка женская</t>
  </si>
  <si>
    <t>деревянный держатель для соски</t>
  </si>
  <si>
    <t>средства для чистки посудомойки</t>
  </si>
  <si>
    <t>силикон для гипса</t>
  </si>
  <si>
    <t>комплект белья shein</t>
  </si>
  <si>
    <t>зубная щётка для самых маленьких</t>
  </si>
  <si>
    <t>куртка мужская весна-осень твоё</t>
  </si>
  <si>
    <t>свадебные украшения на стол</t>
  </si>
  <si>
    <t>натуральная кожа женские балетки</t>
  </si>
  <si>
    <t>корм для кошек влажный felix</t>
  </si>
  <si>
    <t>неоновая лента для машины</t>
  </si>
  <si>
    <t>органайзер для ноутбука</t>
  </si>
  <si>
    <t>клей для холодного наращивания</t>
  </si>
  <si>
    <t>навия книга</t>
  </si>
  <si>
    <t>leani / бюстгальтер женский без косточек с мягкими бретелями резинками</t>
  </si>
  <si>
    <t>стримянка</t>
  </si>
  <si>
    <t>ковры для ванной комнаты</t>
  </si>
  <si>
    <t>весенние сапоги для девочек котофей</t>
  </si>
  <si>
    <t>жаровня 24 см</t>
  </si>
  <si>
    <t>зубная паста отбеливающая colgate</t>
  </si>
  <si>
    <t>ассиметричная туника</t>
  </si>
  <si>
    <t>пакеты для магазина</t>
  </si>
  <si>
    <t>зубная щетка электронная</t>
  </si>
  <si>
    <t>ideal’no</t>
  </si>
  <si>
    <t>комкующийся</t>
  </si>
  <si>
    <t>обувь мужская спецодежда</t>
  </si>
  <si>
    <t>очиститель для салона авто</t>
  </si>
  <si>
    <t>для мужского здоровья</t>
  </si>
  <si>
    <t>препараты для памяти</t>
  </si>
  <si>
    <t>мыло жидкое чистая линия</t>
  </si>
  <si>
    <t xml:space="preserve">кольцо для девушки </t>
  </si>
  <si>
    <t>ткань для качели</t>
  </si>
  <si>
    <t>фрутоняня говядина овощи</t>
  </si>
  <si>
    <t>майнинг ферма готовая</t>
  </si>
  <si>
    <t>baon для женщин куртка</t>
  </si>
  <si>
    <t>сумка под документы женская</t>
  </si>
  <si>
    <t>anna’women</t>
  </si>
  <si>
    <t>конфетки яички</t>
  </si>
  <si>
    <t>форма для кулича 11 см</t>
  </si>
  <si>
    <t xml:space="preserve">ручка для лопаты </t>
  </si>
  <si>
    <t>бумага синяя</t>
  </si>
  <si>
    <t>клинсер для ресниц</t>
  </si>
  <si>
    <t>чехол для телефона со шнурком</t>
  </si>
  <si>
    <t>палатка для похода</t>
  </si>
  <si>
    <t>быстрая зарядка самсунг</t>
  </si>
  <si>
    <t>зарядка для ксяоми</t>
  </si>
  <si>
    <t>крепление для велосипеда на автомобиль</t>
  </si>
  <si>
    <t>кроссовки осень мужская обувь весна</t>
  </si>
  <si>
    <t>масляная сыворотка</t>
  </si>
  <si>
    <t>легкий крем для лица увлажнение</t>
  </si>
  <si>
    <t>палка для йоги</t>
  </si>
  <si>
    <t>хомякам</t>
  </si>
  <si>
    <t>ветровка 122 для мальчика</t>
  </si>
  <si>
    <t>рациональная фармакотерапия</t>
  </si>
  <si>
    <t>aravia гель для лица</t>
  </si>
  <si>
    <t xml:space="preserve">чуя накахара </t>
  </si>
  <si>
    <t>посуда для льда</t>
  </si>
  <si>
    <t>кондиционер для белья funs</t>
  </si>
  <si>
    <t>угловая вилка</t>
  </si>
  <si>
    <t>для мальчиков подарки</t>
  </si>
  <si>
    <t>форма для садовой дорожки синтек</t>
  </si>
  <si>
    <t>полный годовой курс занятий жукова</t>
  </si>
  <si>
    <t xml:space="preserve">цвет фуксия </t>
  </si>
  <si>
    <t>песочник для новорожденного</t>
  </si>
  <si>
    <t>lancome блеск для губ</t>
  </si>
  <si>
    <t>цветная соль для ванны</t>
  </si>
  <si>
    <t>накладка для защиты обоев</t>
  </si>
  <si>
    <t>развивающие игрушки для младенца</t>
  </si>
  <si>
    <t>футболка с длинным рукавом белая</t>
  </si>
  <si>
    <t>подарочная коробка с приколом</t>
  </si>
  <si>
    <t>кружка яркая</t>
  </si>
  <si>
    <t>туалетная бумага зева 2 слоя</t>
  </si>
  <si>
    <t>шторы для ванной 200</t>
  </si>
  <si>
    <t>кофта мужская серая</t>
  </si>
  <si>
    <t>sokolov серьги ювелирные украшения</t>
  </si>
  <si>
    <t xml:space="preserve">обувь италия </t>
  </si>
  <si>
    <t>набор для маникюра для девочек</t>
  </si>
  <si>
    <t>провод питания для телевизора</t>
  </si>
  <si>
    <t>детская подростковая кровать</t>
  </si>
  <si>
    <t>худи женская на флисе</t>
  </si>
  <si>
    <t>белорусская обувь детская</t>
  </si>
  <si>
    <t>подводка корея</t>
  </si>
  <si>
    <t>шакал игра настольная</t>
  </si>
  <si>
    <t>точилка алмазная</t>
  </si>
  <si>
    <t>ортопедическая соска</t>
  </si>
  <si>
    <t>доска для рисунков</t>
  </si>
  <si>
    <t>кисточка для тоналки</t>
  </si>
  <si>
    <t>топинг соленая карамель</t>
  </si>
  <si>
    <t>четки для намаза</t>
  </si>
  <si>
    <t>футболка женская прозрачная</t>
  </si>
  <si>
    <t>деревянные настенные часы</t>
  </si>
  <si>
    <t>летняя пижама для девочек</t>
  </si>
  <si>
    <t>kudo эмаль для автомобиля</t>
  </si>
  <si>
    <t>белья для стирки гель</t>
  </si>
  <si>
    <t>контейнер для заморозки льда</t>
  </si>
  <si>
    <t>застежка для шлема</t>
  </si>
  <si>
    <t>акция 3 в подарок</t>
  </si>
  <si>
    <t>футболки для маленьких девочек</t>
  </si>
  <si>
    <t>чехол для infinix</t>
  </si>
  <si>
    <t>юбка клеш для девочки</t>
  </si>
  <si>
    <t>лестница для крыс</t>
  </si>
  <si>
    <t>женская обувь белорусская</t>
  </si>
  <si>
    <t>приключения автомобильчика</t>
  </si>
  <si>
    <t>статуэтки для интерьера слон</t>
  </si>
  <si>
    <t>дом для жизни</t>
  </si>
  <si>
    <t>люстра синяя</t>
  </si>
  <si>
    <t>ночная сорочка женская больших размеров турция</t>
  </si>
  <si>
    <t>краска для тонировки волос</t>
  </si>
  <si>
    <t>аппарат для очистки лица</t>
  </si>
  <si>
    <t>чехол для самсунг а6+</t>
  </si>
  <si>
    <t>настольная лампа led</t>
  </si>
  <si>
    <t>тарелка армейская</t>
  </si>
  <si>
    <t xml:space="preserve">одежда для недоношенных </t>
  </si>
  <si>
    <t>тумба с раковиной в ванную подвесная</t>
  </si>
  <si>
    <t>ветровка для девочки 8 лет</t>
  </si>
  <si>
    <t>обувь женская ортопедические</t>
  </si>
  <si>
    <t>рубашка для охраны</t>
  </si>
  <si>
    <t>куома для мальчика сапоги</t>
  </si>
  <si>
    <t>футболка для работы</t>
  </si>
  <si>
    <t>кулон для подростков</t>
  </si>
  <si>
    <t>ветровка женская села</t>
  </si>
  <si>
    <t>кондиционер для белья гранулированный</t>
  </si>
  <si>
    <t>соедство для посуды</t>
  </si>
  <si>
    <t>футболка для детей с цоем</t>
  </si>
  <si>
    <t>шлевка для собак</t>
  </si>
  <si>
    <t>рашгард эйфория</t>
  </si>
  <si>
    <t>черные кеды для девочки</t>
  </si>
  <si>
    <t>витамины для крупных собак</t>
  </si>
  <si>
    <t>кассеты для накопителя</t>
  </si>
  <si>
    <t>серёжки токийские мстители</t>
  </si>
  <si>
    <t>бумага туалетная 8 рулонов</t>
  </si>
  <si>
    <t>коврик для стулья</t>
  </si>
  <si>
    <t>беспроводная клавиатура и мышь с подсветкой</t>
  </si>
  <si>
    <t xml:space="preserve">кукла фея </t>
  </si>
  <si>
    <t>карандаш пыльная роза</t>
  </si>
  <si>
    <t>майка женская с капюшоном</t>
  </si>
  <si>
    <t>мицелярная вода с дозатором</t>
  </si>
  <si>
    <t>платье для детей по акции</t>
  </si>
  <si>
    <t>трафорет для стен</t>
  </si>
  <si>
    <t>активная пена для авто</t>
  </si>
  <si>
    <t>овсяный коктейль</t>
  </si>
  <si>
    <t>секс костюм товары для взрослых</t>
  </si>
  <si>
    <t>ткань георгиевская лента</t>
  </si>
  <si>
    <t xml:space="preserve">джинсовая одежда </t>
  </si>
  <si>
    <t>calvin klein куртка для мужчин</t>
  </si>
  <si>
    <t>чехол на 11 iphone с надписями</t>
  </si>
  <si>
    <t>сяо чжань</t>
  </si>
  <si>
    <t>элегантная блузка</t>
  </si>
  <si>
    <t xml:space="preserve">ёлки </t>
  </si>
  <si>
    <t>панама мужская tommy hilfiger</t>
  </si>
  <si>
    <t>теряя невинность</t>
  </si>
  <si>
    <t>ведерко для хлебопечки</t>
  </si>
  <si>
    <t>набор для то</t>
  </si>
  <si>
    <t>ветровка  женская летняя</t>
  </si>
  <si>
    <t>брекеты для зубов</t>
  </si>
  <si>
    <t>земля terra vita</t>
  </si>
  <si>
    <t>майка женская шифон</t>
  </si>
  <si>
    <t>набор для водителя</t>
  </si>
  <si>
    <t>тенисная юбка розовая</t>
  </si>
  <si>
    <t xml:space="preserve">эмилия </t>
  </si>
  <si>
    <t>женские головные уборы шерстяные береты</t>
  </si>
  <si>
    <t>лев толстой детям</t>
  </si>
  <si>
    <t>для пуэра</t>
  </si>
  <si>
    <t>горка костюм мужской летняя</t>
  </si>
  <si>
    <t>контейнер для мелкого мусора</t>
  </si>
  <si>
    <t xml:space="preserve">сухая химчистка </t>
  </si>
  <si>
    <t>прокладки для груди красота</t>
  </si>
  <si>
    <t>трек хот вилс мертвая петля</t>
  </si>
  <si>
    <t>футбодка мужская</t>
  </si>
  <si>
    <t>play today для девочек футболка</t>
  </si>
  <si>
    <t>крышки силиконовые для банок</t>
  </si>
  <si>
    <t>гель для волос эстель</t>
  </si>
  <si>
    <t>тёплая рубашка для девочки</t>
  </si>
  <si>
    <t>штаны утеплённые на мальчика</t>
  </si>
  <si>
    <t>корзина для пикника пластик</t>
  </si>
  <si>
    <t>мицеллярное молочко для снятия макияжа</t>
  </si>
  <si>
    <t>сверло для петель</t>
  </si>
  <si>
    <t>акриловая краска decola</t>
  </si>
  <si>
    <t xml:space="preserve">love republic женская одежда </t>
  </si>
  <si>
    <t>фляга для воды 1 литр</t>
  </si>
  <si>
    <t>мультистайлер для волос автоматический</t>
  </si>
  <si>
    <t>ручка для рыболовной катушки</t>
  </si>
  <si>
    <t xml:space="preserve">камелия </t>
  </si>
  <si>
    <t>door платья</t>
  </si>
  <si>
    <t>зелень для проращивания</t>
  </si>
  <si>
    <t>пластиковый стул для дачи</t>
  </si>
  <si>
    <t>бокалы для вина хрусталь</t>
  </si>
  <si>
    <t>миниатюрная сумочка</t>
  </si>
  <si>
    <t>игрушки для кошек набор</t>
  </si>
  <si>
    <t>маски для оица</t>
  </si>
  <si>
    <t>кофта женская мягкая</t>
  </si>
  <si>
    <t>снайперская игрушка</t>
  </si>
  <si>
    <t>платье чёрное в горох</t>
  </si>
  <si>
    <t>время приключений игра</t>
  </si>
  <si>
    <t>термо для яиц</t>
  </si>
  <si>
    <t>разбрызгиватель для газона</t>
  </si>
  <si>
    <t>белые шорты для девочки</t>
  </si>
  <si>
    <t>панама на 6 месяцев</t>
  </si>
  <si>
    <t>футболка белая нарядная</t>
  </si>
  <si>
    <t>пакеты для продуктов 1000</t>
  </si>
  <si>
    <t>чехол для redmi9</t>
  </si>
  <si>
    <t>тургеневская</t>
  </si>
  <si>
    <t>платья женские летние турция</t>
  </si>
  <si>
    <t>для аквааэробики</t>
  </si>
  <si>
    <t>заколка красивая</t>
  </si>
  <si>
    <t>яйцо kinder</t>
  </si>
  <si>
    <t>наклейки для ногтей корея</t>
  </si>
  <si>
    <t>комплект в каляску</t>
  </si>
  <si>
    <t>футболка мужская с лаготипом john deere</t>
  </si>
  <si>
    <t>куртка мужская finn flare</t>
  </si>
  <si>
    <t>угловая шлифмашинка</t>
  </si>
  <si>
    <t>мешок в коляску</t>
  </si>
  <si>
    <t>@starostina_st?фен-щетка для волос philips essential care hp8663/00</t>
  </si>
  <si>
    <t>платье короткое обтягивающее летнее</t>
  </si>
  <si>
    <t>шёлковый костюм женский</t>
  </si>
  <si>
    <t>коврик для ванной из вспененного пвх</t>
  </si>
  <si>
    <t>курапрокс щетка детская</t>
  </si>
  <si>
    <t>методическое пособие для детского сада</t>
  </si>
  <si>
    <t>куртка глория джинс женская</t>
  </si>
  <si>
    <t>черный бальзам для губ</t>
  </si>
  <si>
    <t>серый ковер мягкий</t>
  </si>
  <si>
    <t>шлифовальная насадка для болгарки</t>
  </si>
  <si>
    <t>ботинки lassie для мальчиков</t>
  </si>
  <si>
    <t>гимнастический купальник для мальчиков</t>
  </si>
  <si>
    <t>сумка на пояс с цепочкой</t>
  </si>
  <si>
    <t>широкая футболка аниме</t>
  </si>
  <si>
    <t>женская сумка для телефона</t>
  </si>
  <si>
    <t>аравия крем для массажа</t>
  </si>
  <si>
    <t>пляска смерти</t>
  </si>
  <si>
    <t>касеты для бритья мак 3</t>
  </si>
  <si>
    <t>кронштейн для перил</t>
  </si>
  <si>
    <t>тенниса для настольной ракетка</t>
  </si>
  <si>
    <t>постельное бельё 1,5 спальное сатин</t>
  </si>
  <si>
    <t>семенники говяжьи</t>
  </si>
  <si>
    <t>рюкзак для кальяна</t>
  </si>
  <si>
    <t>совок для стирального порошка</t>
  </si>
  <si>
    <t>брелок импровизация</t>
  </si>
  <si>
    <t>карандаш для глаз seventeen</t>
  </si>
  <si>
    <t>проектор светлячок</t>
  </si>
  <si>
    <t>xiaomi рюкзак для мужчин</t>
  </si>
  <si>
    <t>двенадцать месяцев книга</t>
  </si>
  <si>
    <t>одежда для девочек футболки</t>
  </si>
  <si>
    <t>подложка для столовых приборов</t>
  </si>
  <si>
    <t>румяна шанель</t>
  </si>
  <si>
    <t>футляр для airpods</t>
  </si>
  <si>
    <t>чехлы для игровых консолей</t>
  </si>
  <si>
    <t>леггинсы розовые для девочек</t>
  </si>
  <si>
    <t>краска для волос 9.0</t>
  </si>
  <si>
    <t>ковш для штукатурки</t>
  </si>
  <si>
    <t>mona liza одеяло</t>
  </si>
  <si>
    <t xml:space="preserve">сабо для малышей </t>
  </si>
  <si>
    <t>костюм вязанный с юбкой</t>
  </si>
  <si>
    <t xml:space="preserve">памада для губ </t>
  </si>
  <si>
    <t>сарафан летний женский для полных</t>
  </si>
  <si>
    <t xml:space="preserve">всё для макияжа </t>
  </si>
  <si>
    <t>фреза прямая</t>
  </si>
  <si>
    <t>поля</t>
  </si>
  <si>
    <t>свитер шерстяной женский</t>
  </si>
  <si>
    <t xml:space="preserve">карандаши для малышей </t>
  </si>
  <si>
    <t>чайник для промывки носа</t>
  </si>
  <si>
    <t>юбка женская гусиная лапка</t>
  </si>
  <si>
    <t xml:space="preserve">гель для душа чистая линия </t>
  </si>
  <si>
    <t>комбинезон весенний для девочки 104</t>
  </si>
  <si>
    <t>форма для выпечки хлеба алюминиевая</t>
  </si>
  <si>
    <t>брюки спортивные для малыша</t>
  </si>
  <si>
    <t>большая коробка конфет</t>
  </si>
  <si>
    <t>подарок для девочек 10 лет</t>
  </si>
  <si>
    <t>крепление для бокалов</t>
  </si>
  <si>
    <t>lab румяна</t>
  </si>
  <si>
    <t xml:space="preserve">интерьерная кукла </t>
  </si>
  <si>
    <t>игры для мальчиков 4 лет</t>
  </si>
  <si>
    <t>сумка перья</t>
  </si>
  <si>
    <t>подарок для женщины часы</t>
  </si>
  <si>
    <t>replay для женщин обувь</t>
  </si>
  <si>
    <t>форма для цифр</t>
  </si>
  <si>
    <t>машинка для стрижки remington</t>
  </si>
  <si>
    <t>кроссовки ярко розовые</t>
  </si>
  <si>
    <t>касса детская с калькулятором</t>
  </si>
  <si>
    <t>алмазная мозаика для детей 5 лет</t>
  </si>
  <si>
    <t>шнурок с серебряной застежкой</t>
  </si>
  <si>
    <t>интерскол полировальная машина</t>
  </si>
  <si>
    <t>сумка для телефона через плечо для мальчика</t>
  </si>
  <si>
    <t>пенал для таблеток</t>
  </si>
  <si>
    <t>гибкая кровля</t>
  </si>
  <si>
    <t>платок для похорон</t>
  </si>
  <si>
    <t>павяска наруто</t>
  </si>
  <si>
    <t>зубная паста без sls</t>
  </si>
  <si>
    <t>жилет утепленный для мальчиков</t>
  </si>
  <si>
    <t>куртка женская бомпер</t>
  </si>
  <si>
    <t>потерянное озеро</t>
  </si>
  <si>
    <t>глория джинс девочка</t>
  </si>
  <si>
    <t>карандаш для губ mast</t>
  </si>
  <si>
    <t>белая рубашка блузка</t>
  </si>
  <si>
    <t>огэ биология 2021</t>
  </si>
  <si>
    <t>de lune для мальчиков</t>
  </si>
  <si>
    <t>спортивные комплекты для фитнеса</t>
  </si>
  <si>
    <t>козырек для дома</t>
  </si>
  <si>
    <t>удобрение монофосфат калия</t>
  </si>
  <si>
    <t>клеевая паутина</t>
  </si>
  <si>
    <t>отвёртка тестер</t>
  </si>
  <si>
    <t>гербер пюре мясное</t>
  </si>
  <si>
    <t>футболка женская с микки маус</t>
  </si>
  <si>
    <t>пудра компактная с зеркалом</t>
  </si>
  <si>
    <t>natura siberica скраб для лица</t>
  </si>
  <si>
    <t>лаки для ногтей база</t>
  </si>
  <si>
    <t xml:space="preserve">игрушки для сна </t>
  </si>
  <si>
    <t>лопатка для снега</t>
  </si>
  <si>
    <t>щетка латунная</t>
  </si>
  <si>
    <t>пистолет для минимойки</t>
  </si>
  <si>
    <t>носки детские для девочек 10 пар</t>
  </si>
  <si>
    <t xml:space="preserve">за рулём </t>
  </si>
  <si>
    <t>манжета кровельная</t>
  </si>
  <si>
    <t>бабушкины связи</t>
  </si>
  <si>
    <t>лев гумилёв</t>
  </si>
  <si>
    <t>дуги для парника 3м</t>
  </si>
  <si>
    <t xml:space="preserve">скатерть однотонная </t>
  </si>
  <si>
    <t>изделие для прикорма</t>
  </si>
  <si>
    <t>майка мужская прикол</t>
  </si>
  <si>
    <t xml:space="preserve">серебряные ложки </t>
  </si>
  <si>
    <t>клавиша автомобильная</t>
  </si>
  <si>
    <t>спортивная кофта с замком</t>
  </si>
  <si>
    <t>кепка белая бейсболка</t>
  </si>
  <si>
    <t>чехол аккумулятор для iphone 12 pro max</t>
  </si>
  <si>
    <t>шифоновые летние платья</t>
  </si>
  <si>
    <t>купальники для девочек раздельные</t>
  </si>
  <si>
    <t>пряжа пехорка блестящее лето</t>
  </si>
  <si>
    <t>кролик деревянный</t>
  </si>
  <si>
    <t>шарф белый блестящий женский</t>
  </si>
  <si>
    <t xml:space="preserve">набор для рисования детский </t>
  </si>
  <si>
    <t>зубная паста сенсадин</t>
  </si>
  <si>
    <t>причёски</t>
  </si>
  <si>
    <t>forstrong для женщин спортивная одежда</t>
  </si>
  <si>
    <t>форма для выпечки фигурная</t>
  </si>
  <si>
    <t>гель для бррвей</t>
  </si>
  <si>
    <t>printort декор для выпечки</t>
  </si>
  <si>
    <t>миллиметровая бумага а2</t>
  </si>
  <si>
    <t>виноградный листья</t>
  </si>
  <si>
    <t>подарочная коробка на свадьбу</t>
  </si>
  <si>
    <t>шпатель для штукатурки</t>
  </si>
  <si>
    <t>толстовка для мальчика адидас</t>
  </si>
  <si>
    <t>пряжа пехорка кроссбред бразилии</t>
  </si>
  <si>
    <t>для бензина</t>
  </si>
  <si>
    <t xml:space="preserve">befree для мужчин </t>
  </si>
  <si>
    <t xml:space="preserve">сушёные бананы </t>
  </si>
  <si>
    <t>подушки для массажа</t>
  </si>
  <si>
    <t xml:space="preserve">ретиноевая мазь </t>
  </si>
  <si>
    <t>турция обувь женская</t>
  </si>
  <si>
    <t>сумка пушистая маленькая</t>
  </si>
  <si>
    <t>пиво для котов</t>
  </si>
  <si>
    <t xml:space="preserve">лоток для специй </t>
  </si>
  <si>
    <t xml:space="preserve">контейнер для губки </t>
  </si>
  <si>
    <t>постельное белье два пододеяльника</t>
  </si>
  <si>
    <t>тележка для багажа</t>
  </si>
  <si>
    <t>калина красная шукшин</t>
  </si>
  <si>
    <t>цепочка на руку мужская серебро</t>
  </si>
  <si>
    <t>маска красивая</t>
  </si>
  <si>
    <t>для переноски детей</t>
  </si>
  <si>
    <t>фломастеры для рисования на ткани</t>
  </si>
  <si>
    <t>лежак для загара складной</t>
  </si>
  <si>
    <t>колготки для девочки детские</t>
  </si>
  <si>
    <t>пряжа ализе ангора голд симли</t>
  </si>
  <si>
    <t>электронная книжка digma</t>
  </si>
  <si>
    <t>регулятор длины ремня</t>
  </si>
  <si>
    <t>куртка женская черная кожаная</t>
  </si>
  <si>
    <t>белая блузка на пуговицах</t>
  </si>
  <si>
    <t>чехол для матраса 90х200</t>
  </si>
  <si>
    <t>фоторамка черная а3</t>
  </si>
  <si>
    <t>бальзам для волос виши</t>
  </si>
  <si>
    <t>рамка для декора</t>
  </si>
  <si>
    <t>кольца для штор бесшумные</t>
  </si>
  <si>
    <t>поясная сумка чёрная</t>
  </si>
  <si>
    <t>джинсы koton для мужчин</t>
  </si>
  <si>
    <t>куртка джинсовка мужская</t>
  </si>
  <si>
    <t>вафельные фигурки для торта</t>
  </si>
  <si>
    <t>детская электромобиль</t>
  </si>
  <si>
    <t>массажер для попы</t>
  </si>
  <si>
    <t>спортивные диски для скольжения</t>
  </si>
  <si>
    <t>рубашка кимоно мужская</t>
  </si>
  <si>
    <t>футболка мужская the north face</t>
  </si>
  <si>
    <t xml:space="preserve">говорящий алфавит </t>
  </si>
  <si>
    <t>заколка на волосы для пучка</t>
  </si>
  <si>
    <t>крепление для маскитной сетки</t>
  </si>
  <si>
    <t>мяч футбольны</t>
  </si>
  <si>
    <t>спортивная сумка для обуви</t>
  </si>
  <si>
    <t xml:space="preserve">для лактации </t>
  </si>
  <si>
    <t>парфюмерная вода адидас</t>
  </si>
  <si>
    <t xml:space="preserve">отпугиватель для собак </t>
  </si>
  <si>
    <t>система 4 для волос тоник</t>
  </si>
  <si>
    <t>расческа масажная</t>
  </si>
  <si>
    <t>костюм для фигурного катания женский</t>
  </si>
  <si>
    <t xml:space="preserve">масло для лица массажное </t>
  </si>
  <si>
    <t>самоклеющиеся для ванной</t>
  </si>
  <si>
    <t>пододеяльник 175х210</t>
  </si>
  <si>
    <t xml:space="preserve">косуха женская белая </t>
  </si>
  <si>
    <t xml:space="preserve">общество мёртвых поэтов </t>
  </si>
  <si>
    <t>зубная паста  детская</t>
  </si>
  <si>
    <t>обложка для</t>
  </si>
  <si>
    <t>бижутерия бабочка</t>
  </si>
  <si>
    <t>пленка для ружья</t>
  </si>
  <si>
    <t>трафарет для блеск тату</t>
  </si>
  <si>
    <t>футболка супермен детская</t>
  </si>
  <si>
    <t>педаль для оверлока</t>
  </si>
  <si>
    <t>летняя безрукавка</t>
  </si>
  <si>
    <t>зубная нить президент</t>
  </si>
  <si>
    <t>конструктор для мужчин</t>
  </si>
  <si>
    <t>для руля велосипеда</t>
  </si>
  <si>
    <t>памперсы 4 для новорожденных</t>
  </si>
  <si>
    <t xml:space="preserve">купальник для девочки слитные </t>
  </si>
  <si>
    <t>тунель для хомяков</t>
  </si>
  <si>
    <t>двухспальная простынь</t>
  </si>
  <si>
    <t xml:space="preserve">белая куртка женская </t>
  </si>
  <si>
    <t>летними платья</t>
  </si>
  <si>
    <t>женская куртка черная косуха кожаная</t>
  </si>
  <si>
    <t>швейная резинка</t>
  </si>
  <si>
    <t>форма для гимнастика девочек</t>
  </si>
  <si>
    <t>лоферы женский натуральная кожа италия</t>
  </si>
  <si>
    <t>скраб для тела 7days</t>
  </si>
  <si>
    <t>светодиодная лента 25 м</t>
  </si>
  <si>
    <t>украшение для мужчин</t>
  </si>
  <si>
    <t>машинка для надувания шаров</t>
  </si>
  <si>
    <t>bourjois блеск для губ</t>
  </si>
  <si>
    <t>пряник футбол</t>
  </si>
  <si>
    <t>профессиональная краска для волос русый</t>
  </si>
  <si>
    <t>кеды для девочки 33</t>
  </si>
  <si>
    <t>пластырь тяньхэ</t>
  </si>
  <si>
    <t>игрушка домовенок кузя</t>
  </si>
  <si>
    <t>стеклянная кружка с трубочкой</t>
  </si>
  <si>
    <t>кассеты для бритья бик</t>
  </si>
  <si>
    <t>для клининга</t>
  </si>
  <si>
    <t>art&amp;fact карбокситерапия</t>
  </si>
  <si>
    <t>очиститель двигателя пенный</t>
  </si>
  <si>
    <t>кресло на велосипед для куклы</t>
  </si>
  <si>
    <t>лак для ногтей яркие</t>
  </si>
  <si>
    <t>ямато</t>
  </si>
  <si>
    <t>подложка для тарелок</t>
  </si>
  <si>
    <t>корзина для белья в ванную черная</t>
  </si>
  <si>
    <t>фильтр для воды в кувшин</t>
  </si>
  <si>
    <t>наполнители для подушек</t>
  </si>
  <si>
    <t>серьги детские ювелирные украшения</t>
  </si>
  <si>
    <t>детская обувь первые шаги</t>
  </si>
  <si>
    <t>волосы для вплетения</t>
  </si>
  <si>
    <t>чехол для пульта триколор</t>
  </si>
  <si>
    <t>шарф женский фуксия</t>
  </si>
  <si>
    <t xml:space="preserve">руки влюблённых </t>
  </si>
  <si>
    <t>пизама женская</t>
  </si>
  <si>
    <t>растяжка с днем рождения девочке</t>
  </si>
  <si>
    <t>пряники супергерои</t>
  </si>
  <si>
    <t xml:space="preserve">подводная охота </t>
  </si>
  <si>
    <t>подарочный набор доя девушки</t>
  </si>
  <si>
    <t>штекер для айфона</t>
  </si>
  <si>
    <t>краска для принтеров</t>
  </si>
  <si>
    <t>сумка снежная королева для женщин</t>
  </si>
  <si>
    <t>блеск для бровей</t>
  </si>
  <si>
    <t>для ключа</t>
  </si>
  <si>
    <t xml:space="preserve">морская звезда </t>
  </si>
  <si>
    <t>триммер для усов и бороды</t>
  </si>
  <si>
    <t>серёжки мухоморы</t>
  </si>
  <si>
    <t>контейнер для разогрева еды</t>
  </si>
  <si>
    <t>пасха формочка кулинарная</t>
  </si>
  <si>
    <t>летние платья женские легкие с рукавом фонариком</t>
  </si>
  <si>
    <t>майия</t>
  </si>
  <si>
    <t>сумка для мужчин calvin klein</t>
  </si>
  <si>
    <t xml:space="preserve">игрушка для кошек рыбка </t>
  </si>
  <si>
    <t>воздушный шар земля</t>
  </si>
  <si>
    <t>краска для волос point 1.0</t>
  </si>
  <si>
    <t xml:space="preserve">рюкзак для бега </t>
  </si>
  <si>
    <t>жёлтое золото</t>
  </si>
  <si>
    <t>летняя одежда для девочек подростков</t>
  </si>
  <si>
    <t>труба стальная</t>
  </si>
  <si>
    <t>лента упаковочная большая</t>
  </si>
  <si>
    <t>женские туфли натуральная кожа лодочки</t>
  </si>
  <si>
    <t>аксессуары для playstation 4</t>
  </si>
  <si>
    <t>деревянная змейка</t>
  </si>
  <si>
    <t>лаки для ногтей кошачий глаз</t>
  </si>
  <si>
    <t>бак для грязного белья</t>
  </si>
  <si>
    <t>швабра для кафеля</t>
  </si>
  <si>
    <t>роса гирлянда</t>
  </si>
  <si>
    <t>тональный крем для подростков</t>
  </si>
  <si>
    <t>защелка шариковая</t>
  </si>
  <si>
    <t>лягушонок квак</t>
  </si>
  <si>
    <t>подушечки под пятку</t>
  </si>
  <si>
    <t>машинка для скрапбукинга</t>
  </si>
  <si>
    <t xml:space="preserve">чехол для планшетов </t>
  </si>
  <si>
    <t>кружка для заварки чая</t>
  </si>
  <si>
    <t>сеточка для мыла</t>
  </si>
  <si>
    <t>самолет игрушка для детей с подсветкой</t>
  </si>
  <si>
    <t>занавеска для ванной с люверсами</t>
  </si>
  <si>
    <t xml:space="preserve">бутсы для мальчика </t>
  </si>
  <si>
    <t>шторы 270 200 для гостиной</t>
  </si>
  <si>
    <t xml:space="preserve">пена для уборки </t>
  </si>
  <si>
    <t xml:space="preserve">туалетная вода эйвон женская </t>
  </si>
  <si>
    <t>мозаика пластмассовая</t>
  </si>
  <si>
    <t>водолазка чёрная для девочки</t>
  </si>
  <si>
    <t>японская сладости</t>
  </si>
  <si>
    <t>штанга для душевой</t>
  </si>
  <si>
    <t xml:space="preserve">фильтр пакеты для кофеварки </t>
  </si>
  <si>
    <t>18650 аккумулятор hg2</t>
  </si>
  <si>
    <t>для роликов защита детская</t>
  </si>
  <si>
    <t>дерябина</t>
  </si>
  <si>
    <t>лента герметизирующая</t>
  </si>
  <si>
    <t>лапша быстрого приготовления mama</t>
  </si>
  <si>
    <t>штативная головка</t>
  </si>
  <si>
    <t xml:space="preserve">грядки оцинкованные с полимерным покрытием </t>
  </si>
  <si>
    <t xml:space="preserve">прозрачная бумага </t>
  </si>
  <si>
    <t>форма для мяса</t>
  </si>
  <si>
    <t>двойки для мальчиков</t>
  </si>
  <si>
    <t>палочка для жалюзи</t>
  </si>
  <si>
    <t>куртка женская весна твое</t>
  </si>
  <si>
    <t>ёмкость для дезинфекции</t>
  </si>
  <si>
    <t>пенка для умывания кокос</t>
  </si>
  <si>
    <t>миска стеклянная 3 литра</t>
  </si>
  <si>
    <t>открывашка консервная</t>
  </si>
  <si>
    <t xml:space="preserve">стикеры для девочек </t>
  </si>
  <si>
    <t>магнитная маска для лица</t>
  </si>
  <si>
    <t>аравиа для рук</t>
  </si>
  <si>
    <t>crocs резиновые сапоги для детей</t>
  </si>
  <si>
    <t>кондиционеры для окрашенных волос</t>
  </si>
  <si>
    <t>джойстик для сега</t>
  </si>
  <si>
    <t xml:space="preserve">юбка глория </t>
  </si>
  <si>
    <t>колготки для девочки 2 пары</t>
  </si>
  <si>
    <t>электрическая ракетка</t>
  </si>
  <si>
    <t>трусы для женщин tommy hilfiger</t>
  </si>
  <si>
    <t>платье апрель для девочки школьное</t>
  </si>
  <si>
    <t>сумка разноцветная натуральная кожа</t>
  </si>
  <si>
    <t>настольная игра щенячий патруль</t>
  </si>
  <si>
    <t>сумка мужская через плечо guess</t>
  </si>
  <si>
    <t>аравия скраб для лица</t>
  </si>
  <si>
    <t>бренд князь</t>
  </si>
  <si>
    <t xml:space="preserve">рубашка женская повседневная </t>
  </si>
  <si>
    <t>аккумулятор deco</t>
  </si>
  <si>
    <t>пылезащитная сетка на телефон</t>
  </si>
  <si>
    <t>минеральная вода смирновская</t>
  </si>
  <si>
    <t>керамическая плита</t>
  </si>
  <si>
    <t xml:space="preserve">воск для шугаринга </t>
  </si>
  <si>
    <t>браслет для xiaomi mi band 3</t>
  </si>
  <si>
    <t>подушка для подруги</t>
  </si>
  <si>
    <t xml:space="preserve">matrix для волос кондиционер </t>
  </si>
  <si>
    <t>живая сила корм для кошек</t>
  </si>
  <si>
    <t>чехлы для документов</t>
  </si>
  <si>
    <t>чехол для iphone xr с карманом</t>
  </si>
  <si>
    <t>ремешки для туфлей</t>
  </si>
  <si>
    <t>пробка для бутылки 19л</t>
  </si>
  <si>
    <t>машинка шкода октавия</t>
  </si>
  <si>
    <t>всё для малыша</t>
  </si>
  <si>
    <t xml:space="preserve">подарок для новорожденного </t>
  </si>
  <si>
    <t>zilli корм для собак</t>
  </si>
  <si>
    <t xml:space="preserve">всемирная история </t>
  </si>
  <si>
    <t>терка для шлифования</t>
  </si>
  <si>
    <t>куртка женская демисезонная 54 размер</t>
  </si>
  <si>
    <t>бак для чарона</t>
  </si>
  <si>
    <t>пасхальная подделка</t>
  </si>
  <si>
    <t xml:space="preserve">чехол для телефона хонор 9 лайт </t>
  </si>
  <si>
    <t>своя культура женский</t>
  </si>
  <si>
    <t>гель для стирки alex</t>
  </si>
  <si>
    <t>корзина для белья горизонтальная</t>
  </si>
  <si>
    <t>кельвин кляйн женское белье</t>
  </si>
  <si>
    <t>поддон прямоугольный</t>
  </si>
  <si>
    <t>держатель для фрез</t>
  </si>
  <si>
    <t xml:space="preserve">форма военная для девочки </t>
  </si>
  <si>
    <t>тельняшка для женщин</t>
  </si>
  <si>
    <t>кресло для куклы велосипед</t>
  </si>
  <si>
    <t>кофта zolla для женщин</t>
  </si>
  <si>
    <t>тушь для ресниц триумф</t>
  </si>
  <si>
    <t>пеналы с калькулятором</t>
  </si>
  <si>
    <t>пудра кремообразная</t>
  </si>
  <si>
    <t>ремешок для часов смарт</t>
  </si>
  <si>
    <t>сумка для металоискателя</t>
  </si>
  <si>
    <t xml:space="preserve">лапка для швейной машинки </t>
  </si>
  <si>
    <t>пушистая рубашка</t>
  </si>
  <si>
    <t xml:space="preserve">пододеяльник 1 5 спальный детский </t>
  </si>
  <si>
    <t>ликёр бейлис</t>
  </si>
  <si>
    <t>подвеска многослойная</t>
  </si>
  <si>
    <t>гибкая камера видеонаблюдения</t>
  </si>
  <si>
    <t>обувь детские для девочки</t>
  </si>
  <si>
    <t>дом кухня порядок на кухне</t>
  </si>
  <si>
    <t>носки для девочек короткие</t>
  </si>
  <si>
    <t>тушь для ресниц kiss</t>
  </si>
  <si>
    <t>сухая подводка для глаз</t>
  </si>
  <si>
    <t>перовския</t>
  </si>
  <si>
    <t>умная розетка с датчиком температуры</t>
  </si>
  <si>
    <t>крем для рук и кутикулы</t>
  </si>
  <si>
    <t>футболка кофейная</t>
  </si>
  <si>
    <t>решетки вентиляции на ваз 2107</t>
  </si>
  <si>
    <t>скребки для массажа гуаша</t>
  </si>
  <si>
    <t>анальная вибро пробка</t>
  </si>
  <si>
    <t>французская бижутерия</t>
  </si>
  <si>
    <t>моё тело</t>
  </si>
  <si>
    <t>полка настенная 50 см</t>
  </si>
  <si>
    <t>колесо для скутера</t>
  </si>
  <si>
    <t>gloria jeans для мужчин футболка</t>
  </si>
  <si>
    <t>тетрадь общая в линейку</t>
  </si>
  <si>
    <t>кофта мужская флис</t>
  </si>
  <si>
    <t>рубашка мужская  оверсайз</t>
  </si>
  <si>
    <t xml:space="preserve">ошейники для кошек </t>
  </si>
  <si>
    <t>обувь инстрит женская</t>
  </si>
  <si>
    <t>баскетбольная кепка</t>
  </si>
  <si>
    <t>майка женская для беременных</t>
  </si>
  <si>
    <t>пудровые платья</t>
  </si>
  <si>
    <t>шампунь для прямых волос</t>
  </si>
  <si>
    <t>насосная станция джилекс джамбо</t>
  </si>
  <si>
    <t xml:space="preserve">скорая помощь одежда </t>
  </si>
  <si>
    <t>поетеная корзина</t>
  </si>
  <si>
    <t>чехол для хонор 9 а</t>
  </si>
  <si>
    <t>пояс на поясницу из верблюжий шерсти</t>
  </si>
  <si>
    <t>пеленки для новорожденных ситец</t>
  </si>
  <si>
    <t>губка для тела с эффектом пилинга</t>
  </si>
  <si>
    <t xml:space="preserve">кофта вязаная женская </t>
  </si>
  <si>
    <t>ваза цветочная</t>
  </si>
  <si>
    <t>ножка для стиральной машины</t>
  </si>
  <si>
    <t>colins женская куртка</t>
  </si>
  <si>
    <t>для чистки раковин</t>
  </si>
  <si>
    <t>заживляющая плёнка</t>
  </si>
  <si>
    <t>бокалы для пиво</t>
  </si>
  <si>
    <t>бисер для плитения</t>
  </si>
  <si>
    <t>кроссовки для девочки для школы</t>
  </si>
  <si>
    <t>блузка женская шелковая белая</t>
  </si>
  <si>
    <t>милая подушка</t>
  </si>
  <si>
    <t>шампунь безсульфатный для жирных волос</t>
  </si>
  <si>
    <t>водолазка с коротким рукавом белая</t>
  </si>
  <si>
    <t>макароны для малышей</t>
  </si>
  <si>
    <t>прогулочная коляска лицом к маме</t>
  </si>
  <si>
    <t>кольцевая лампа в форме сердца</t>
  </si>
  <si>
    <t>сигнализация автомобильная starline</t>
  </si>
  <si>
    <t>шляпа теплая</t>
  </si>
  <si>
    <t xml:space="preserve">средство для белых кроссовок </t>
  </si>
  <si>
    <t>стол стеклянный журнальный</t>
  </si>
  <si>
    <t>аквагель для лица</t>
  </si>
  <si>
    <t>поддон для холодильника</t>
  </si>
  <si>
    <t>шнурки для браслетов</t>
  </si>
  <si>
    <t>накладки для детской кроватки</t>
  </si>
  <si>
    <t xml:space="preserve">машинка для стрижки ногтей </t>
  </si>
  <si>
    <t>летний женская обувь</t>
  </si>
  <si>
    <t>faberlic блеск для губ</t>
  </si>
  <si>
    <t>детский гель  для купания девочек</t>
  </si>
  <si>
    <t>сумка пояснач</t>
  </si>
  <si>
    <t>лапша быстрого приготовления ролтон</t>
  </si>
  <si>
    <t xml:space="preserve">epica для волос </t>
  </si>
  <si>
    <t>detvfo депиляция</t>
  </si>
  <si>
    <t>база укрепляющая</t>
  </si>
  <si>
    <t>пряжа пихорка</t>
  </si>
  <si>
    <t>крем коричневый для обуви</t>
  </si>
  <si>
    <t>сыворотка для сияния кожи</t>
  </si>
  <si>
    <t>молочный улун для похудения</t>
  </si>
  <si>
    <t>выдвижная сушилка для белья</t>
  </si>
  <si>
    <t>канва дизайнерская</t>
  </si>
  <si>
    <t>для приготовления шоколада</t>
  </si>
  <si>
    <t>румяна paradise</t>
  </si>
  <si>
    <t>набор для вышивания крестом цветы</t>
  </si>
  <si>
    <t>подушки для седенья авто</t>
  </si>
  <si>
    <t>клей для керамогранита</t>
  </si>
  <si>
    <t>карандаш для губ pupa 005</t>
  </si>
  <si>
    <t>платье женское для отдыха</t>
  </si>
  <si>
    <t>роял канин мини</t>
  </si>
  <si>
    <t>куртка короткая для девочки</t>
  </si>
  <si>
    <t>увлекательная химия</t>
  </si>
  <si>
    <t>простыня для массажа</t>
  </si>
  <si>
    <t>сушилка для посуды силиконовая складная</t>
  </si>
  <si>
    <t>фитнес майка женская</t>
  </si>
  <si>
    <t>книги на английском языке для взрослых</t>
  </si>
  <si>
    <t>футбольная форма ювентус</t>
  </si>
  <si>
    <t>прищепка для верхних форм</t>
  </si>
  <si>
    <t>love republic юбка трикотажная</t>
  </si>
  <si>
    <t xml:space="preserve"> для рисования</t>
  </si>
  <si>
    <t>кросовки турция</t>
  </si>
  <si>
    <t>круглый бальзам для губ</t>
  </si>
  <si>
    <t>пряники со сгущенкой</t>
  </si>
  <si>
    <t xml:space="preserve">снежная </t>
  </si>
  <si>
    <t>янтарный браслет для детей</t>
  </si>
  <si>
    <t>чернила для epson l805</t>
  </si>
  <si>
    <t>коврики для автомобиля ваз 2114</t>
  </si>
  <si>
    <t>цепочка для шеи</t>
  </si>
  <si>
    <t>ночная капа</t>
  </si>
  <si>
    <t>очки стартовые для плавания</t>
  </si>
  <si>
    <t>пульт для телевизора toshiba ct-90326</t>
  </si>
  <si>
    <t>формы для орешков</t>
  </si>
  <si>
    <t>стикербук для наклеек</t>
  </si>
  <si>
    <t xml:space="preserve">набор посуды для девочки </t>
  </si>
  <si>
    <t>юбка кожзам для девочки</t>
  </si>
  <si>
    <t>сахарные фигурки для куличей</t>
  </si>
  <si>
    <t>силиконовый штамп для стемпинга</t>
  </si>
  <si>
    <t>нить льняная</t>
  </si>
  <si>
    <t>майка спортивная nike женская</t>
  </si>
  <si>
    <t>boss туалетная вода женская</t>
  </si>
  <si>
    <t xml:space="preserve">летняя коллекция </t>
  </si>
  <si>
    <t>пряничный топпер</t>
  </si>
  <si>
    <t>сахарные фигурки для кулича</t>
  </si>
  <si>
    <t xml:space="preserve">сумка бежевая женская </t>
  </si>
  <si>
    <t>летник платья</t>
  </si>
  <si>
    <t>насос для велосипедов</t>
  </si>
  <si>
    <t>для кухонной раковини</t>
  </si>
  <si>
    <t xml:space="preserve">пижама женская с </t>
  </si>
  <si>
    <t>колонки для тв</t>
  </si>
  <si>
    <t xml:space="preserve">чётки мусульманские </t>
  </si>
  <si>
    <t>жёлтый худи</t>
  </si>
  <si>
    <t>книга погружение в себя</t>
  </si>
  <si>
    <t>батарея для зарядки телефона</t>
  </si>
  <si>
    <t xml:space="preserve">подводка с блёстками </t>
  </si>
  <si>
    <t xml:space="preserve">обувь для офиса удобная </t>
  </si>
  <si>
    <t>кольцо серебряное тонкое</t>
  </si>
  <si>
    <t xml:space="preserve">блокнот для скетчинга </t>
  </si>
  <si>
    <t>стул для медитации</t>
  </si>
  <si>
    <t>отвёртки диэлектрические</t>
  </si>
  <si>
    <t>сумка коврик пляжная</t>
  </si>
  <si>
    <t>estel краска для волос 5/0</t>
  </si>
  <si>
    <t>очки для солярия soleo</t>
  </si>
  <si>
    <t>изливы для смесителей</t>
  </si>
  <si>
    <t>аксессуары для нижнего белья</t>
  </si>
  <si>
    <t>настольная игра подземелье</t>
  </si>
  <si>
    <t xml:space="preserve">водолазка черная мужская </t>
  </si>
  <si>
    <t xml:space="preserve">miss tais для губ </t>
  </si>
  <si>
    <t xml:space="preserve">кранштейн для монитора </t>
  </si>
  <si>
    <t xml:space="preserve">шлёпанцы детские </t>
  </si>
  <si>
    <t>краска черная для ресниц</t>
  </si>
  <si>
    <t xml:space="preserve">раздвижная полка </t>
  </si>
  <si>
    <t>откуда берётся еда</t>
  </si>
  <si>
    <t>мойки высокого давления керхер</t>
  </si>
  <si>
    <t>приправа для ухи</t>
  </si>
  <si>
    <t>зубная щетка детска</t>
  </si>
  <si>
    <t xml:space="preserve">кожанка белая </t>
  </si>
  <si>
    <t>утка деревянная</t>
  </si>
  <si>
    <t>комплекс витаминов для иммунитета</t>
  </si>
  <si>
    <t>резинка ткацкая</t>
  </si>
  <si>
    <t>прибор для снятия маникюра</t>
  </si>
  <si>
    <t>чехол для очков складной</t>
  </si>
  <si>
    <t>штамп деревянный</t>
  </si>
  <si>
    <t>каранши для губ</t>
  </si>
  <si>
    <t>золотая подвеска овен</t>
  </si>
  <si>
    <t>держатель для туалетной бумаги самоклеящийся</t>
  </si>
  <si>
    <t>арахисовая паста бомбар</t>
  </si>
  <si>
    <t>книги по вязанию игрушек крючком кукольный театр</t>
  </si>
  <si>
    <t>китайский язык карточки</t>
  </si>
  <si>
    <t xml:space="preserve">кофемолка жерновая </t>
  </si>
  <si>
    <t>для хранения короб</t>
  </si>
  <si>
    <t>штора рулонная 100 см</t>
  </si>
  <si>
    <t>док станция для ps4</t>
  </si>
  <si>
    <t>полки для кошки</t>
  </si>
  <si>
    <t xml:space="preserve">подставка для яиц и кулича </t>
  </si>
  <si>
    <t xml:space="preserve">скраб для лица чистая линия </t>
  </si>
  <si>
    <t>обувь мужская ессо</t>
  </si>
  <si>
    <t>украшение для языка</t>
  </si>
  <si>
    <t>книжки для малышей с проигрывателем</t>
  </si>
  <si>
    <t>книга для 7 лет</t>
  </si>
  <si>
    <t>прямые широкие брюки</t>
  </si>
  <si>
    <t>рема штаны для мальчика</t>
  </si>
  <si>
    <t>крем для создания кудрей</t>
  </si>
  <si>
    <t>guess для мужчин брюки</t>
  </si>
  <si>
    <t>майка шорты для сна</t>
  </si>
  <si>
    <t xml:space="preserve">цепочка для собак </t>
  </si>
  <si>
    <t>щетка для пылесоса dyson</t>
  </si>
  <si>
    <t>леггинсы вязаные для девочек</t>
  </si>
  <si>
    <t xml:space="preserve">гель для бритья женская </t>
  </si>
  <si>
    <t>отвертка для ps4</t>
  </si>
  <si>
    <t>лего фигурки звёздные войны</t>
  </si>
  <si>
    <t xml:space="preserve">нитки для макраме </t>
  </si>
  <si>
    <t>шары зелёные</t>
  </si>
  <si>
    <t xml:space="preserve">сумка кожа натуральная </t>
  </si>
  <si>
    <t>трава газонная 10 кг</t>
  </si>
  <si>
    <t>футболки для папы и сына</t>
  </si>
  <si>
    <t>витамины для женщин кальций</t>
  </si>
  <si>
    <t>насадки на зубную щётку</t>
  </si>
  <si>
    <t xml:space="preserve">костюм для девочки с шортами </t>
  </si>
  <si>
    <t>декор пасхальный для яиц</t>
  </si>
  <si>
    <t>возбуждающая смазка для женщин</t>
  </si>
  <si>
    <t>типы для наращивания ногтей</t>
  </si>
  <si>
    <t>простынь натяжная 200х220</t>
  </si>
  <si>
    <t>замшевая ветровка</t>
  </si>
  <si>
    <t>до свидания детский сад шары</t>
  </si>
  <si>
    <t>лифчик для фитнеса</t>
  </si>
  <si>
    <t>фемили лук платья</t>
  </si>
  <si>
    <t>чехол для самсунг s 21</t>
  </si>
  <si>
    <t>велосипеде и для девочки</t>
  </si>
  <si>
    <t>водяной маркер</t>
  </si>
  <si>
    <t>майка бельевая женская с чашками</t>
  </si>
  <si>
    <t>подарочный мешочек для праздника</t>
  </si>
  <si>
    <t>органайзер для платков</t>
  </si>
  <si>
    <t>маточник для кроликов</t>
  </si>
  <si>
    <t>мужская олемпийка</t>
  </si>
  <si>
    <t xml:space="preserve">аппарат для воздушных шариков  </t>
  </si>
  <si>
    <t xml:space="preserve">камера для колеса </t>
  </si>
  <si>
    <t>крем для купероза</t>
  </si>
  <si>
    <t>игрушка башня</t>
  </si>
  <si>
    <t>тинт в виде лака для ногтей</t>
  </si>
  <si>
    <t>camper для мужчин обувь</t>
  </si>
  <si>
    <t>набор аксессуаров для робота пылесоса</t>
  </si>
  <si>
    <t>благодея</t>
  </si>
  <si>
    <t>духи для комнаты</t>
  </si>
  <si>
    <t>деревянный самолетик</t>
  </si>
  <si>
    <t>комбинезон нарядный для девочек</t>
  </si>
  <si>
    <t>крабик для волос маленькие</t>
  </si>
  <si>
    <t>набор для создания бус</t>
  </si>
  <si>
    <t>столешница кухонная</t>
  </si>
  <si>
    <t>бузина для детей</t>
  </si>
  <si>
    <t>бальзам для волос тоника</t>
  </si>
  <si>
    <t>david сумка женская jones</t>
  </si>
  <si>
    <t>коптильня круглая</t>
  </si>
  <si>
    <t>набор для подключения усилителя</t>
  </si>
  <si>
    <t>двенадцатая ночь</t>
  </si>
  <si>
    <t>полка для кухни в шкаф</t>
  </si>
  <si>
    <t>sven портативная колонка</t>
  </si>
  <si>
    <t>шнурки для изи</t>
  </si>
  <si>
    <t>подушка для папы</t>
  </si>
  <si>
    <t>берет женская осень весна</t>
  </si>
  <si>
    <t>дробилка для перца</t>
  </si>
  <si>
    <t>попрыгунчик мяч</t>
  </si>
  <si>
    <t>спецодежда мужская рабочая халат</t>
  </si>
  <si>
    <t>маршак детская книга</t>
  </si>
  <si>
    <t>паста для шугаринга mivlane</t>
  </si>
  <si>
    <t>собачки для молнии</t>
  </si>
  <si>
    <t>гель для умывания с фруктовыми кислотами</t>
  </si>
  <si>
    <t xml:space="preserve">толстовка женская укороченная </t>
  </si>
  <si>
    <t>сквизер для теггинга</t>
  </si>
  <si>
    <t>мешок для обуви skyname</t>
  </si>
  <si>
    <t>рефрактометр для соли</t>
  </si>
  <si>
    <t>для обработки ногтей</t>
  </si>
  <si>
    <t>намордник для джек рассела</t>
  </si>
  <si>
    <t>щипцы кальян</t>
  </si>
  <si>
    <t>бальзам и шампунь для волос</t>
  </si>
  <si>
    <t>топ для детей 9 лет</t>
  </si>
  <si>
    <t>раскраска для шибко умных</t>
  </si>
  <si>
    <t xml:space="preserve">женская футболка черная </t>
  </si>
  <si>
    <t>kudo для дисков</t>
  </si>
  <si>
    <t>кран для раковины чаши</t>
  </si>
  <si>
    <t>римская шторы</t>
  </si>
  <si>
    <t>набор красителей для мыла</t>
  </si>
  <si>
    <t>dermagrip перчатки хозяйственные</t>
  </si>
  <si>
    <t>для унитаза сиденье</t>
  </si>
  <si>
    <t>косуха куртка женская большой размер</t>
  </si>
  <si>
    <t>лампа для гель лаков</t>
  </si>
  <si>
    <t>футболка кельвин кляйн женская</t>
  </si>
  <si>
    <t>платья на высоких женщин</t>
  </si>
  <si>
    <t>футболка на девочку глория</t>
  </si>
  <si>
    <t>увлажняющая сыворотка kapous</t>
  </si>
  <si>
    <t>обогреватель для ног</t>
  </si>
  <si>
    <t>полуботинки натуральная кожа женские</t>
  </si>
  <si>
    <t>катушка зажигания киа рио 3</t>
  </si>
  <si>
    <t>тарелка luminarc белая</t>
  </si>
  <si>
    <t>бассейн для кинетического песка</t>
  </si>
  <si>
    <t>обувь женская белоруссия</t>
  </si>
  <si>
    <t>нитки для вязания пряжа хлопок</t>
  </si>
  <si>
    <t>барьерная защита для провода</t>
  </si>
  <si>
    <t>топ и шорты для спорта</t>
  </si>
  <si>
    <t>костюм моряка детский</t>
  </si>
  <si>
    <t xml:space="preserve">прогулочная коляска  </t>
  </si>
  <si>
    <t>торба мужская</t>
  </si>
  <si>
    <t>подушка ортопедическая для сидения в автомобиле</t>
  </si>
  <si>
    <t>дискретная математика</t>
  </si>
  <si>
    <t>духи масляные молекула</t>
  </si>
  <si>
    <t>книги наринэ абгарян</t>
  </si>
  <si>
    <t>основа для сумок</t>
  </si>
  <si>
    <t xml:space="preserve">мебель для салона </t>
  </si>
  <si>
    <t>хранение носков и нижнего белья</t>
  </si>
  <si>
    <t>попсокет для телефон</t>
  </si>
  <si>
    <t>джинсы клёш белые</t>
  </si>
  <si>
    <t>украшения для очков</t>
  </si>
  <si>
    <t>выдвижная гладильная доска</t>
  </si>
  <si>
    <t>корзина для игрушек большой</t>
  </si>
  <si>
    <t>блок питания 750</t>
  </si>
  <si>
    <t>машинка для кожи</t>
  </si>
  <si>
    <t>шоппер с отделениями</t>
  </si>
  <si>
    <t>футболка семья</t>
  </si>
  <si>
    <t>средство для интимных игрушек</t>
  </si>
  <si>
    <t>ложка для арбуза</t>
  </si>
  <si>
    <t>алая река</t>
  </si>
  <si>
    <t>платье мини трапеция</t>
  </si>
  <si>
    <t xml:space="preserve">артиллерия </t>
  </si>
  <si>
    <t>шапка для ребёнка</t>
  </si>
  <si>
    <t>lador против выпадения</t>
  </si>
  <si>
    <t xml:space="preserve">ерш для унитаза </t>
  </si>
  <si>
    <t>олеся масютина</t>
  </si>
  <si>
    <t>яркие помады</t>
  </si>
  <si>
    <t>зеленое платье для девочек</t>
  </si>
  <si>
    <t>голливудская звезда</t>
  </si>
  <si>
    <t>простыня тенсель</t>
  </si>
  <si>
    <t>донный клапан для душевой кабины</t>
  </si>
  <si>
    <t>телефоны нокия</t>
  </si>
  <si>
    <t xml:space="preserve">светодиотная лента </t>
  </si>
  <si>
    <t>чёрные брюки для девочки</t>
  </si>
  <si>
    <t>пудра антигидрозная</t>
  </si>
  <si>
    <t>лампа от насекомых уличная</t>
  </si>
  <si>
    <t>просвечивающая футболка</t>
  </si>
  <si>
    <t>очеститель двигателя</t>
  </si>
  <si>
    <t>тимьян ползучий</t>
  </si>
  <si>
    <t>душевая стрйка</t>
  </si>
  <si>
    <t>платье женское трикотажное прямое макси</t>
  </si>
  <si>
    <t>кроссовки для девочек на липучке</t>
  </si>
  <si>
    <t>домашние костюмы для кормящих</t>
  </si>
  <si>
    <t>сумка женская натуральная кожа красная</t>
  </si>
  <si>
    <t>очищающий гель для лица 233мл</t>
  </si>
  <si>
    <t>надувная мебель bestway</t>
  </si>
  <si>
    <t>для депиляции лица воск</t>
  </si>
  <si>
    <t>пижамы для девочек с шортами</t>
  </si>
  <si>
    <t xml:space="preserve">14 февраля </t>
  </si>
  <si>
    <t>куртки для малыша</t>
  </si>
  <si>
    <t>цветные фильтры для фото</t>
  </si>
  <si>
    <t>очищающий гель для лица 436мл</t>
  </si>
  <si>
    <t>машинка для чистки велосипедной цепи</t>
  </si>
  <si>
    <t>o’keeffe’s for healthy feet</t>
  </si>
  <si>
    <t>наклейки с заданиями</t>
  </si>
  <si>
    <t>блефарогель оздоровительная косметика</t>
  </si>
  <si>
    <t>полета для книг</t>
  </si>
  <si>
    <t>одежда для женщин лето</t>
  </si>
  <si>
    <t>подставка для аромопалочек</t>
  </si>
  <si>
    <t>халаты банные для мужчин</t>
  </si>
  <si>
    <t>подтягивающий крем для груди</t>
  </si>
  <si>
    <t>рюкзак для ноутбука 13</t>
  </si>
  <si>
    <t>сахарница пластмассовая</t>
  </si>
  <si>
    <t>себастьян хафнер</t>
  </si>
  <si>
    <t>полная хрестоматия</t>
  </si>
  <si>
    <t>материнская плата b550</t>
  </si>
  <si>
    <t>кукла алиса коллекционная</t>
  </si>
  <si>
    <t>для увлажнения тела</t>
  </si>
  <si>
    <t>сушилка для пасуды</t>
  </si>
  <si>
    <t>тысяча акров</t>
  </si>
  <si>
    <t>антистресс мягкая игрушка</t>
  </si>
  <si>
    <t>леденцы от кашля без сахара</t>
  </si>
  <si>
    <t>мужская приталенная рубашка</t>
  </si>
  <si>
    <t xml:space="preserve">краска акриловая белая </t>
  </si>
  <si>
    <t>ветровка для маль</t>
  </si>
  <si>
    <t>модельная женская обувь</t>
  </si>
  <si>
    <t>купальник раздельный чёрный</t>
  </si>
  <si>
    <t>сумка через плечо мужская dc</t>
  </si>
  <si>
    <t xml:space="preserve">детские джинсы для мальчиков </t>
  </si>
  <si>
    <t>мяч футбол детский</t>
  </si>
  <si>
    <t>щенячий патруль трусы</t>
  </si>
  <si>
    <t>расческа для волос с ворсом</t>
  </si>
  <si>
    <t>текстиль бум простынь натяжная</t>
  </si>
  <si>
    <t>щипцы для наращивания ногтей</t>
  </si>
  <si>
    <t>картина заяц</t>
  </si>
  <si>
    <t>косметика яркая</t>
  </si>
  <si>
    <t>ножницы япония</t>
  </si>
  <si>
    <t>бантик для рукаделья</t>
  </si>
  <si>
    <t>зарядная станция usb</t>
  </si>
  <si>
    <t>ремень мужской натуральная кожа для джинсов</t>
  </si>
  <si>
    <t xml:space="preserve">контейнер для цветов </t>
  </si>
  <si>
    <t>серебряные браслеты женские пандора</t>
  </si>
  <si>
    <t>ножницы кусторез аккумуляторные</t>
  </si>
  <si>
    <t>гетры для пауэрлифтинга</t>
  </si>
  <si>
    <t>литература для школьников</t>
  </si>
  <si>
    <t>книга психология для детей</t>
  </si>
  <si>
    <t>постельное белье семейный бязь</t>
  </si>
  <si>
    <t>юбка для стандарта</t>
  </si>
  <si>
    <t>solemate набор для ухода за обувью</t>
  </si>
  <si>
    <t>спорт костюм для мальчика adidas</t>
  </si>
  <si>
    <t>гель для бровей коричневая</t>
  </si>
  <si>
    <t xml:space="preserve">авокадо мягкая игрушка </t>
  </si>
  <si>
    <t>краска для обуви бордо</t>
  </si>
  <si>
    <t>ritter sport мята</t>
  </si>
  <si>
    <t>часы женские прямоугольные</t>
  </si>
  <si>
    <t>серёжка на язык</t>
  </si>
  <si>
    <t>кружка шлёпа</t>
  </si>
  <si>
    <t>камера для детей</t>
  </si>
  <si>
    <t>выпрямитель для волос xiaomi</t>
  </si>
  <si>
    <t>манометр для насосной станции</t>
  </si>
  <si>
    <t>lacoste туалетная вода женская</t>
  </si>
  <si>
    <t>юлия шилова книги в мягкой обложке</t>
  </si>
  <si>
    <t xml:space="preserve">стулья для дачи </t>
  </si>
  <si>
    <t>кепка мужская с логотипом john deere</t>
  </si>
  <si>
    <t>насадка для зубной щётки</t>
  </si>
  <si>
    <t>женская обувь каприз ботинки</t>
  </si>
  <si>
    <t>летняя юбка шорты</t>
  </si>
  <si>
    <t>бутылка для воды мужская</t>
  </si>
  <si>
    <t>гимнастический купальник для девочек</t>
  </si>
  <si>
    <t>покрывало хлопок индия плед</t>
  </si>
  <si>
    <t>резинки для волос шарики</t>
  </si>
  <si>
    <t>zip худи мужская</t>
  </si>
  <si>
    <t>защитная пленка на iphone 7</t>
  </si>
  <si>
    <t>аккумуляторный перфоратор макита</t>
  </si>
  <si>
    <t>demar обувь для детей</t>
  </si>
  <si>
    <t>косуха женская из ткани</t>
  </si>
  <si>
    <t>платье женское праздничное фуксия</t>
  </si>
  <si>
    <t>серьги бижутерия со стразами</t>
  </si>
  <si>
    <t>мои разные я книга</t>
  </si>
  <si>
    <t>маленький кипятильник</t>
  </si>
  <si>
    <t>мешок для обуви черный</t>
  </si>
  <si>
    <t>майка женская модная</t>
  </si>
  <si>
    <t>сумки россия</t>
  </si>
  <si>
    <t>машинка для стрижки витек</t>
  </si>
  <si>
    <t>нож ёж</t>
  </si>
  <si>
    <t>гель для стирки freshbubble</t>
  </si>
  <si>
    <t>одежда для девочек платья</t>
  </si>
  <si>
    <t>святой источник 1,5</t>
  </si>
  <si>
    <t>набор для раскрашивания яиц</t>
  </si>
  <si>
    <t>стол эпоксидная смола</t>
  </si>
  <si>
    <t>дозатор для освежителя воздуха</t>
  </si>
  <si>
    <t>тонкие одеяла</t>
  </si>
  <si>
    <t xml:space="preserve">трость коляска </t>
  </si>
  <si>
    <t>футболка levi’s женская</t>
  </si>
  <si>
    <t>на мойку для губки держатель</t>
  </si>
  <si>
    <t>ремешок для часов текстильный</t>
  </si>
  <si>
    <t>для ноутбука сумка аксессуары</t>
  </si>
  <si>
    <t>токопроводящее масло</t>
  </si>
  <si>
    <t>гель для наращивание ногтей в тюбике</t>
  </si>
  <si>
    <t>куртка камуфляж мужская</t>
  </si>
  <si>
    <t>женский трикотаж турция</t>
  </si>
  <si>
    <t>шолковая рубашка</t>
  </si>
  <si>
    <t>цемент для глушителя</t>
  </si>
  <si>
    <t>носки для мальчиков турция</t>
  </si>
  <si>
    <t xml:space="preserve">детская плита </t>
  </si>
  <si>
    <t>33 размер обувь женская</t>
  </si>
  <si>
    <t>продукция нл</t>
  </si>
  <si>
    <t>хк витязь</t>
  </si>
  <si>
    <t>либридерм для ногтей</t>
  </si>
  <si>
    <t>мобиль в кроватку деревянный</t>
  </si>
  <si>
    <t>водяной перец</t>
  </si>
  <si>
    <t>футболка мужская пума белая</t>
  </si>
  <si>
    <t xml:space="preserve">кофта на молнии женская спортивная </t>
  </si>
  <si>
    <t>таня гроттер и трон древнира</t>
  </si>
  <si>
    <t xml:space="preserve">белая сорочка </t>
  </si>
  <si>
    <t>футболка для мальчика цвет хаки</t>
  </si>
  <si>
    <t>коробка для подарка детская</t>
  </si>
  <si>
    <t>нитрат натрия</t>
  </si>
  <si>
    <t>клавиатура игровая белая</t>
  </si>
  <si>
    <t>напяточники стельки от мозоли</t>
  </si>
  <si>
    <t>вкладыши для автодокументов</t>
  </si>
  <si>
    <t>бижутерия хупинг</t>
  </si>
  <si>
    <t>от выпадения витамины волос</t>
  </si>
  <si>
    <t xml:space="preserve">бестабачная смесь для кальяна </t>
  </si>
  <si>
    <t>ювелирная бижутерия красная пресня</t>
  </si>
  <si>
    <t>семная головка электробритвы витек</t>
  </si>
  <si>
    <t>стальная посуда</t>
  </si>
  <si>
    <t>шиповки для футбола найк</t>
  </si>
  <si>
    <t>levis обувь женская</t>
  </si>
  <si>
    <t>три дня ручка</t>
  </si>
  <si>
    <t xml:space="preserve">спортивный костюм для девушек </t>
  </si>
  <si>
    <t>кондиционер для волос cp-1</t>
  </si>
  <si>
    <t xml:space="preserve">батарейка для телефона </t>
  </si>
  <si>
    <t>мяч на резинке для бокса</t>
  </si>
  <si>
    <t>масленка для сливочного масла керамика</t>
  </si>
  <si>
    <t>фиксатор для арматуры</t>
  </si>
  <si>
    <t>бритва для мужчин gillette</t>
  </si>
  <si>
    <t>жвачки для автоматов</t>
  </si>
  <si>
    <t xml:space="preserve">аккумулятор для планшета </t>
  </si>
  <si>
    <t>серебряная сережка для пупка</t>
  </si>
  <si>
    <t>hydra для собак</t>
  </si>
  <si>
    <t>баночка для анализа</t>
  </si>
  <si>
    <t>фудболка черная</t>
  </si>
  <si>
    <t xml:space="preserve">звезда велосипедная </t>
  </si>
  <si>
    <t>резинка жля волос</t>
  </si>
  <si>
    <t>бордюрная лента для клумбы</t>
  </si>
  <si>
    <t>полотенце для хамама</t>
  </si>
  <si>
    <t>держатель для телефона автомобильный на сиденье</t>
  </si>
  <si>
    <t xml:space="preserve">шкатулка для украшений для девочки </t>
  </si>
  <si>
    <t>помадка для бровкй</t>
  </si>
  <si>
    <t>серёжки динозавры</t>
  </si>
  <si>
    <t>коническая пара</t>
  </si>
  <si>
    <t>масло дляволос</t>
  </si>
  <si>
    <t>диадема для волос взрослая</t>
  </si>
  <si>
    <t>юбка пачка для девочек</t>
  </si>
  <si>
    <t xml:space="preserve">наковальня </t>
  </si>
  <si>
    <t>платья подружек невесты свадьба</t>
  </si>
  <si>
    <t xml:space="preserve">t.taccardi обувь женская </t>
  </si>
  <si>
    <t>бравекто для собак от блох и клещей таблетка</t>
  </si>
  <si>
    <t>сандали для девочки 32 размер</t>
  </si>
  <si>
    <t>пантолеты женские кожа натуральная</t>
  </si>
  <si>
    <t>майка женская камуфляж</t>
  </si>
  <si>
    <t>краска индола для волос профессиональная</t>
  </si>
  <si>
    <t>мебель для пупсоф</t>
  </si>
  <si>
    <t>карандаш штам для бровей</t>
  </si>
  <si>
    <t xml:space="preserve">кашпо для дома </t>
  </si>
  <si>
    <t>стиральная  машина</t>
  </si>
  <si>
    <t xml:space="preserve">увлажняющие маски для лица </t>
  </si>
  <si>
    <t>сковорода традиция 20 см</t>
  </si>
  <si>
    <t>зарядное устройство для nokia</t>
  </si>
  <si>
    <t>часы наручные женские япония</t>
  </si>
  <si>
    <t xml:space="preserve">крабик для волос пушистый </t>
  </si>
  <si>
    <t>резина летняя 16</t>
  </si>
  <si>
    <t>вафельница для венских вафель kitfort</t>
  </si>
  <si>
    <t>для пяток ног средство</t>
  </si>
  <si>
    <t>твоё хеллоу китти</t>
  </si>
  <si>
    <t>ярко синий гель лак</t>
  </si>
  <si>
    <t>кожаная сумка италия</t>
  </si>
  <si>
    <t xml:space="preserve">прощай начальная школа </t>
  </si>
  <si>
    <t>карточки для фото по месяцам</t>
  </si>
  <si>
    <t>платья цветочном принтом на запах длинные</t>
  </si>
  <si>
    <t>decola для ткани</t>
  </si>
  <si>
    <t>дорожка между грядками</t>
  </si>
  <si>
    <t xml:space="preserve">шуруповерт аккумуляторный  </t>
  </si>
  <si>
    <t>блютуз наушники для спорта</t>
  </si>
  <si>
    <t xml:space="preserve">кофта синяя </t>
  </si>
  <si>
    <t>burda выкройка для рукоделия</t>
  </si>
  <si>
    <t xml:space="preserve">доска для маркеров </t>
  </si>
  <si>
    <t xml:space="preserve">осветляющая краска </t>
  </si>
  <si>
    <t>поплин ткань для шитья</t>
  </si>
  <si>
    <t>лоток для кошек товары для животных</t>
  </si>
  <si>
    <t xml:space="preserve">ходящие в ночи </t>
  </si>
  <si>
    <t>мицелярные салфетки</t>
  </si>
  <si>
    <t>подтяжка глаз</t>
  </si>
  <si>
    <t>блузка с камнями</t>
  </si>
  <si>
    <t>для тафтинга</t>
  </si>
  <si>
    <t>светильники для ванной комнаты</t>
  </si>
  <si>
    <t>рубаха женская оверсайз</t>
  </si>
  <si>
    <t>куртка sela мужская</t>
  </si>
  <si>
    <t>buonumare для девочек</t>
  </si>
  <si>
    <t>bbb пряжа</t>
  </si>
  <si>
    <t>карандаш для бровей белорусский</t>
  </si>
  <si>
    <t>калейдос настольная игра</t>
  </si>
  <si>
    <t>салат зубная паста</t>
  </si>
  <si>
    <t>платья на выпускной детские</t>
  </si>
  <si>
    <t>покрышка для bmx</t>
  </si>
  <si>
    <t>зарядник на магните</t>
  </si>
  <si>
    <t>тушенка борисоглебская</t>
  </si>
  <si>
    <t>средство для пяточек</t>
  </si>
  <si>
    <t>летние платья офис</t>
  </si>
  <si>
    <t>футболки комуфляж</t>
  </si>
  <si>
    <t>сибирская клечатка</t>
  </si>
  <si>
    <t>японский хлопок</t>
  </si>
  <si>
    <t>кольцо мужское чёрное</t>
  </si>
  <si>
    <t>мельница для табака</t>
  </si>
  <si>
    <t>крылья на велик</t>
  </si>
  <si>
    <t>худи для мальчиков с капюшоном</t>
  </si>
  <si>
    <t>синтетическая нить</t>
  </si>
  <si>
    <t>свечи для ритуалов</t>
  </si>
  <si>
    <t>джинсовая курка</t>
  </si>
  <si>
    <t>сетка для бритвы moser</t>
  </si>
  <si>
    <t>подхваты магнитные для штор</t>
  </si>
  <si>
    <t>маска для волос l'oreal</t>
  </si>
  <si>
    <t>набор для купания детский</t>
  </si>
  <si>
    <t>кроватка для куклы с бельем</t>
  </si>
  <si>
    <t>смывка для краски с металла</t>
  </si>
  <si>
    <t>ветряк женский</t>
  </si>
  <si>
    <t xml:space="preserve">часы ксяоми </t>
  </si>
  <si>
    <t xml:space="preserve">для дачного туалета </t>
  </si>
  <si>
    <t>пленка самоклеящаяся цветная</t>
  </si>
  <si>
    <t>пиратская карта</t>
  </si>
  <si>
    <t>клатч женский фуксия</t>
  </si>
  <si>
    <t>спецодежда мужская медицинская</t>
  </si>
  <si>
    <t>штора для угловой ванны</t>
  </si>
  <si>
    <t>vivien sabo румяна</t>
  </si>
  <si>
    <t>лопатка доя торта</t>
  </si>
  <si>
    <t xml:space="preserve">гель лак мятный </t>
  </si>
  <si>
    <t xml:space="preserve">небесная музыка </t>
  </si>
  <si>
    <t>энзимная пудра siberica</t>
  </si>
  <si>
    <t>декоративные украшения для поделок</t>
  </si>
  <si>
    <t>маска для волос саше</t>
  </si>
  <si>
    <t>удобрение для комнатных</t>
  </si>
  <si>
    <t>зимний костюм для мальчика arctiline</t>
  </si>
  <si>
    <t>остин куртка для мальчика</t>
  </si>
  <si>
    <t>брелок для ключей автомобиля ауди</t>
  </si>
  <si>
    <t>корзина для белья плетенная</t>
  </si>
  <si>
    <t>расческа для длинношерстных собак</t>
  </si>
  <si>
    <t>одежда для кукол 42 см</t>
  </si>
  <si>
    <t>кулон эпоксидная смола</t>
  </si>
  <si>
    <t xml:space="preserve">весення куртка мужская </t>
  </si>
  <si>
    <t xml:space="preserve">розовый тоник для волос </t>
  </si>
  <si>
    <t>жидкость омывателя летняя</t>
  </si>
  <si>
    <t>медицинская мужская спецодежда</t>
  </si>
  <si>
    <t>тональные средства корея</t>
  </si>
  <si>
    <t>пояс парикмахера</t>
  </si>
  <si>
    <t>мужская сумка кросс боди</t>
  </si>
  <si>
    <t>комплект  для еды суши</t>
  </si>
  <si>
    <t>рука манипулятор</t>
  </si>
  <si>
    <t>футболка женская оверсайз чёрная</t>
  </si>
  <si>
    <t>карниз для штор 250</t>
  </si>
  <si>
    <t>юбки длинные женские ярусами</t>
  </si>
  <si>
    <t xml:space="preserve">маска для кожи головы </t>
  </si>
  <si>
    <t>ламинария в таблетках</t>
  </si>
  <si>
    <t>контейнеры для хранения с крышкой</t>
  </si>
  <si>
    <t xml:space="preserve">коврик для раскройных ножей </t>
  </si>
  <si>
    <t>чехол для часов apple watch 7</t>
  </si>
  <si>
    <t>для наращивания длинных ногтей</t>
  </si>
  <si>
    <t>панама недорогая</t>
  </si>
  <si>
    <t>башня помошница</t>
  </si>
  <si>
    <t>капсулы горячий шоколад</t>
  </si>
  <si>
    <t>паяльник по дереву</t>
  </si>
  <si>
    <t xml:space="preserve">чехол для айфона 8 </t>
  </si>
  <si>
    <t>юбка женская длинная теплая</t>
  </si>
  <si>
    <t>защита для замши</t>
  </si>
  <si>
    <t>смесь детская малыш</t>
  </si>
  <si>
    <t>deoproce эмульсия</t>
  </si>
  <si>
    <t>кастрюля 40 литров</t>
  </si>
  <si>
    <t>лампа садовая</t>
  </si>
  <si>
    <t>рюкзак мужской для работы</t>
  </si>
  <si>
    <t>зажимы для специй</t>
  </si>
  <si>
    <t>средство от секущихся волос</t>
  </si>
  <si>
    <t xml:space="preserve">база и топ для ногтей </t>
  </si>
  <si>
    <t>лётная куртка</t>
  </si>
  <si>
    <t xml:space="preserve">тени для детей </t>
  </si>
  <si>
    <t>именная нашивка</t>
  </si>
  <si>
    <t>одежда женская весна лето</t>
  </si>
  <si>
    <t>постельное белье 2 евро бязь</t>
  </si>
  <si>
    <t>серёжки весячие</t>
  </si>
  <si>
    <t>чёрный чеснок</t>
  </si>
  <si>
    <t>лента красная атласная</t>
  </si>
  <si>
    <t xml:space="preserve">краска для моделей </t>
  </si>
  <si>
    <t xml:space="preserve">боли для малыша </t>
  </si>
  <si>
    <t>противоскользящие стельки</t>
  </si>
  <si>
    <t>повязка на голову для спорта adidas</t>
  </si>
  <si>
    <t>крючки для дред</t>
  </si>
  <si>
    <t xml:space="preserve">скребок для теста </t>
  </si>
  <si>
    <t>шведка мужская</t>
  </si>
  <si>
    <t>нетритная соль</t>
  </si>
  <si>
    <t>палатка игровая детская игрушки</t>
  </si>
  <si>
    <t>кофта детская на девочку</t>
  </si>
  <si>
    <t xml:space="preserve">полоски от черных точек на лице корея </t>
  </si>
  <si>
    <t>розовая пантера одежда</t>
  </si>
  <si>
    <t>ссажер для лица</t>
  </si>
  <si>
    <t>плёнка от солнца на окно</t>
  </si>
  <si>
    <t>гель для душа хвойный</t>
  </si>
  <si>
    <t>плойка для волос филипс</t>
  </si>
  <si>
    <t>стойка трансмиссионная</t>
  </si>
  <si>
    <t>лимонная кислота молотая</t>
  </si>
  <si>
    <t>кольпоскопия</t>
  </si>
  <si>
    <t xml:space="preserve">рубашка оверсайз белая </t>
  </si>
  <si>
    <t>платье комуфляжное</t>
  </si>
  <si>
    <t>обувь подростковая зимняя на мальчика</t>
  </si>
  <si>
    <t>зубочистка деревянный</t>
  </si>
  <si>
    <t>подложки для пирожных</t>
  </si>
  <si>
    <t>кружка пластиковая 300 мл</t>
  </si>
  <si>
    <t>ящик для счётчика</t>
  </si>
  <si>
    <t>мягкая игрушка мем</t>
  </si>
  <si>
    <t>брелок для пары</t>
  </si>
  <si>
    <t>женские брюки льняные</t>
  </si>
  <si>
    <t>красная нить с серебром</t>
  </si>
  <si>
    <t>полка навесная в шкаф</t>
  </si>
  <si>
    <t>рукоять для тренажера</t>
  </si>
  <si>
    <t>елочные украшения набор</t>
  </si>
  <si>
    <t>повязка на глаз детская</t>
  </si>
  <si>
    <t>шорты пума для мальчика</t>
  </si>
  <si>
    <t>муслиновая одежда для мальчиков</t>
  </si>
  <si>
    <t>стол и стулья для ребенка</t>
  </si>
  <si>
    <t>картонные книжки для малышей книжная продукция и диски</t>
  </si>
  <si>
    <t>футболка женская sella</t>
  </si>
  <si>
    <t>детская ветровка верхняя одежда</t>
  </si>
  <si>
    <t>футболка нарядная детская</t>
  </si>
  <si>
    <t>деревянное ведро для бани</t>
  </si>
  <si>
    <t>карачаевская</t>
  </si>
  <si>
    <t>mango для мальчиков одежда</t>
  </si>
  <si>
    <t>алерана маска косметическая</t>
  </si>
  <si>
    <t>сумка через плечо молодежная</t>
  </si>
  <si>
    <t xml:space="preserve">баночки для йогурта </t>
  </si>
  <si>
    <t xml:space="preserve">футболка женская оверсайз черная </t>
  </si>
  <si>
    <t xml:space="preserve">акулёнок </t>
  </si>
  <si>
    <t>сменная зубная щетка</t>
  </si>
  <si>
    <t>платье с воротничком для девочки</t>
  </si>
  <si>
    <t>для беременных сарафан летний</t>
  </si>
  <si>
    <t>защитный экран щиток для лица</t>
  </si>
  <si>
    <t>сумка га пояс</t>
  </si>
  <si>
    <t>субстрат для орхидеи</t>
  </si>
  <si>
    <t xml:space="preserve">формы для кекса </t>
  </si>
  <si>
    <t>тинт меняющий цвет</t>
  </si>
  <si>
    <t xml:space="preserve">хна для мехенди </t>
  </si>
  <si>
    <t>катушка мультипликаторная daiwa</t>
  </si>
  <si>
    <t>корф для хранения</t>
  </si>
  <si>
    <t>задания для пары</t>
  </si>
  <si>
    <t>я дома</t>
  </si>
  <si>
    <t>светодиодная лампа для птицеводства</t>
  </si>
  <si>
    <t>жилетка флисовая мужская</t>
  </si>
  <si>
    <t>органайзеры для детских вещей</t>
  </si>
  <si>
    <t>фрутончня</t>
  </si>
  <si>
    <t>кольцо с янтарём</t>
  </si>
  <si>
    <t>gehwol для ногтей</t>
  </si>
  <si>
    <t xml:space="preserve">аптечная косметика </t>
  </si>
  <si>
    <t>мужская дезодорант</t>
  </si>
  <si>
    <t>для термопринтера</t>
  </si>
  <si>
    <t>крем для рук летик</t>
  </si>
  <si>
    <t>кровать для лежачих</t>
  </si>
  <si>
    <t>шампунь лядор</t>
  </si>
  <si>
    <t>пеликан пряжа</t>
  </si>
  <si>
    <t>эквалайзер стекло автомобиля</t>
  </si>
  <si>
    <t>сандали с закрытой пяткой женские</t>
  </si>
  <si>
    <t>туалетная вода женская булгари</t>
  </si>
  <si>
    <t>толстовка американская</t>
  </si>
  <si>
    <t xml:space="preserve">keddo обувь женская </t>
  </si>
  <si>
    <t xml:space="preserve">фурнитура для украшений </t>
  </si>
  <si>
    <t>таблетки для посудомоечной машины sinergetic</t>
  </si>
  <si>
    <t>всё для балета</t>
  </si>
  <si>
    <t>автоистория (аист)</t>
  </si>
  <si>
    <t xml:space="preserve">термонаклейка для одежды </t>
  </si>
  <si>
    <t>пудра для седых волос</t>
  </si>
  <si>
    <t>юбка женская твоё</t>
  </si>
  <si>
    <t>тюль для комнаты высота 250</t>
  </si>
  <si>
    <t>очки для нанесения макияжа</t>
  </si>
  <si>
    <t>ленивая сьюзан</t>
  </si>
  <si>
    <t>панорамная маска</t>
  </si>
  <si>
    <t>вещи для котят</t>
  </si>
  <si>
    <t>я люблю вику футболка</t>
  </si>
  <si>
    <t>шоперы для школы</t>
  </si>
  <si>
    <t>lacoste pour femme парфюмерная вода</t>
  </si>
  <si>
    <t>гель для волос syoss</t>
  </si>
  <si>
    <t>батарея для электросамокат</t>
  </si>
  <si>
    <t>грунт для</t>
  </si>
  <si>
    <t>герметик для унитаза</t>
  </si>
  <si>
    <t>детская одежда военная</t>
  </si>
  <si>
    <t>игрушки для взрослых женщин</t>
  </si>
  <si>
    <t>ветровка пума для мужчин</t>
  </si>
  <si>
    <t>шариковый дезодорант нивея мужской</t>
  </si>
  <si>
    <t>джинсы 104 для девочки</t>
  </si>
  <si>
    <t>валик мягкий</t>
  </si>
  <si>
    <t>док станция для apple</t>
  </si>
  <si>
    <t>капсулыдля стирки</t>
  </si>
  <si>
    <t>серьги протяжки соколов</t>
  </si>
  <si>
    <t>скалка фактурная</t>
  </si>
  <si>
    <t>очки прямоугольные мужские</t>
  </si>
  <si>
    <t>игрушка для года</t>
  </si>
  <si>
    <t>куртка для девочки стеганая</t>
  </si>
  <si>
    <t>пряжа мамы шамана</t>
  </si>
  <si>
    <t>гладильная доска в шкаф</t>
  </si>
  <si>
    <t>новая высота</t>
  </si>
  <si>
    <t xml:space="preserve"> сандалии для мальчика</t>
  </si>
  <si>
    <t>моющее средство для мытья посуды детское</t>
  </si>
  <si>
    <t>спрей для волос для детей</t>
  </si>
  <si>
    <t>краситель для полиэстера</t>
  </si>
  <si>
    <t>глория джинс мужское</t>
  </si>
  <si>
    <t>резинка для члена</t>
  </si>
  <si>
    <t>кофе в зёрнах паулиг</t>
  </si>
  <si>
    <t>ортопедические стельки ортопедия</t>
  </si>
  <si>
    <t>очищающий гель для лица срелний</t>
  </si>
  <si>
    <t>банка доя кофе</t>
  </si>
  <si>
    <t>кортекс для детей</t>
  </si>
  <si>
    <t>цветная пудра для ногтей</t>
  </si>
  <si>
    <t>корсет на бретелях</t>
  </si>
  <si>
    <t xml:space="preserve">щётки зубные </t>
  </si>
  <si>
    <t>воск для ушей</t>
  </si>
  <si>
    <t>набор плетения из резинок</t>
  </si>
  <si>
    <t>нёрф ультра</t>
  </si>
  <si>
    <t>baykar для девочек трусы детские</t>
  </si>
  <si>
    <t>куртка женская весна без капюшона</t>
  </si>
  <si>
    <t>ластик канцелярия набор</t>
  </si>
  <si>
    <t>тарелка италия</t>
  </si>
  <si>
    <t>рубашка женская  с коротким рукавом</t>
  </si>
  <si>
    <t>ремешок для часов orient</t>
  </si>
  <si>
    <t>набор для рисования для малышей</t>
  </si>
  <si>
    <t>одеяло двухспальное овечья шерсть</t>
  </si>
  <si>
    <t>защитный чехол для матраса</t>
  </si>
  <si>
    <t>костюм для девочки 3 года</t>
  </si>
  <si>
    <t>зарядное устройство lenovo</t>
  </si>
  <si>
    <t xml:space="preserve">синий пояс </t>
  </si>
  <si>
    <t>блокнот тренажер гимнастика для ума</t>
  </si>
  <si>
    <t>корм для собак абба</t>
  </si>
  <si>
    <t>азария</t>
  </si>
  <si>
    <t xml:space="preserve">формы для мыла силиконовые </t>
  </si>
  <si>
    <t>бюстгальтер для кормления фест</t>
  </si>
  <si>
    <t>кепи для девочек на лето</t>
  </si>
  <si>
    <t>светодиодная лента для комнаты</t>
  </si>
  <si>
    <t xml:space="preserve">пистолет для денег </t>
  </si>
  <si>
    <t>ваза  для фруктов</t>
  </si>
  <si>
    <t>термо для волос</t>
  </si>
  <si>
    <t>магнитная щетка для мытья пластиковых окон</t>
  </si>
  <si>
    <t>бодик для малыша</t>
  </si>
  <si>
    <t>мыльница для ванной со сливом</t>
  </si>
  <si>
    <t>clasna верхняя женская одежда весна</t>
  </si>
  <si>
    <t>носки для малышей летние</t>
  </si>
  <si>
    <t xml:space="preserve">жилетка женская  </t>
  </si>
  <si>
    <t>запчасти для насосной станции</t>
  </si>
  <si>
    <t>куртки для мальчиков для зимы</t>
  </si>
  <si>
    <t>часы для рук</t>
  </si>
  <si>
    <t>машинка кататься</t>
  </si>
  <si>
    <t>малекулярное масло</t>
  </si>
  <si>
    <t>dartnails шаблон для моделирования ногтей</t>
  </si>
  <si>
    <t>джинсовая юбкп</t>
  </si>
  <si>
    <t xml:space="preserve">белая оверсайз рубашка </t>
  </si>
  <si>
    <t>ростеры для барбекю</t>
  </si>
  <si>
    <t>муслин для малышей</t>
  </si>
  <si>
    <t>снаряжение для охоты</t>
  </si>
  <si>
    <t>фрезы для маникюра для снятия</t>
  </si>
  <si>
    <t>чехол на xr стеклянный</t>
  </si>
  <si>
    <t>шкода октавия а4</t>
  </si>
  <si>
    <t>чехол для телефона zte blade 20 smart</t>
  </si>
  <si>
    <t>прикольные штучки для комнаты</t>
  </si>
  <si>
    <t>травология</t>
  </si>
  <si>
    <t>лилия мартанон</t>
  </si>
  <si>
    <t>kromax кронштейн для телевизора</t>
  </si>
  <si>
    <t>пряжа микрополиэстер</t>
  </si>
  <si>
    <t>для мальчиков куртка весна</t>
  </si>
  <si>
    <t>люстра для авто</t>
  </si>
  <si>
    <t xml:space="preserve">подушки для детей </t>
  </si>
  <si>
    <t>для чистки камеры телефона</t>
  </si>
  <si>
    <t>mango kids джинсы для девочек</t>
  </si>
  <si>
    <t>офсетная бумага а4</t>
  </si>
  <si>
    <t>замочки для браслетов из бисера</t>
  </si>
  <si>
    <t xml:space="preserve">столик для торта </t>
  </si>
  <si>
    <t>тканевые ремни для сумок</t>
  </si>
  <si>
    <t>черева для колбасы</t>
  </si>
  <si>
    <t>лицензия хантера</t>
  </si>
  <si>
    <t>вехотка для тела детская</t>
  </si>
  <si>
    <t>корм холистик для котят</t>
  </si>
  <si>
    <t>аптечка для сумки</t>
  </si>
  <si>
    <t>семена пампасная трава</t>
  </si>
  <si>
    <t>баночки для таблеток</t>
  </si>
  <si>
    <t xml:space="preserve">куртка лето женская </t>
  </si>
  <si>
    <t xml:space="preserve">чёрный портфель </t>
  </si>
  <si>
    <t>мышь на пульте управления</t>
  </si>
  <si>
    <t>атласная юбка миди с разрезом</t>
  </si>
  <si>
    <t xml:space="preserve">гель для душа с кокосом </t>
  </si>
  <si>
    <t>аппликатор для втирки</t>
  </si>
  <si>
    <t>пена для волос ollin</t>
  </si>
  <si>
    <t>мочалки для мытья тела</t>
  </si>
  <si>
    <t>корм для собак perfect fit</t>
  </si>
  <si>
    <t xml:space="preserve">платья длинное </t>
  </si>
  <si>
    <t>вишня в ликере конфеты</t>
  </si>
  <si>
    <t>очиститель для посуды</t>
  </si>
  <si>
    <t>игровая клавиотура</t>
  </si>
  <si>
    <t>цветная</t>
  </si>
  <si>
    <t>злата имя</t>
  </si>
  <si>
    <t>манекен для обуви</t>
  </si>
  <si>
    <t>школьный портфель для мальчика 1 класс ортопедический</t>
  </si>
  <si>
    <t>джинсы мом прямые</t>
  </si>
  <si>
    <t>кросовки для девочки котофей</t>
  </si>
  <si>
    <t>фен утюжок для волос</t>
  </si>
  <si>
    <t>ремень для чулков</t>
  </si>
  <si>
    <t>буцы для футбол детские</t>
  </si>
  <si>
    <t>карандаш для бровей татуаж</t>
  </si>
  <si>
    <t>палетка для лица revolution</t>
  </si>
  <si>
    <t>алесия неска</t>
  </si>
  <si>
    <t>серебро с янтарем серьги</t>
  </si>
  <si>
    <t xml:space="preserve">посуда красивая </t>
  </si>
  <si>
    <t>печень для собак</t>
  </si>
  <si>
    <t>коробка для переезда, коробка для хранения</t>
  </si>
  <si>
    <t xml:space="preserve">обувь для огорода </t>
  </si>
  <si>
    <t>держатель для наручных часов</t>
  </si>
  <si>
    <t>чехол для бега на пояс</t>
  </si>
  <si>
    <t>вкладыш для детских сапог</t>
  </si>
  <si>
    <t>игла для забора крови</t>
  </si>
  <si>
    <t>мерная ёмкость</t>
  </si>
  <si>
    <t>подставка для котелка</t>
  </si>
  <si>
    <t>набор для творчества кукла</t>
  </si>
  <si>
    <t>наполнитель для кукол и игрушек</t>
  </si>
  <si>
    <t>манга староста горничная</t>
  </si>
  <si>
    <t xml:space="preserve">короткая блуза </t>
  </si>
  <si>
    <t>плед вязаный на выписку</t>
  </si>
  <si>
    <t>бункер настольная игра</t>
  </si>
  <si>
    <t>стаканы для водки</t>
  </si>
  <si>
    <t>яйцо сваком</t>
  </si>
  <si>
    <t>офисная бумага а4 цветная</t>
  </si>
  <si>
    <t>сиреневая шапка для девочки</t>
  </si>
  <si>
    <t xml:space="preserve">комбез для девочки </t>
  </si>
  <si>
    <t>черная горчица</t>
  </si>
  <si>
    <t>юбка в пол черная</t>
  </si>
  <si>
    <t>ободок для малышки</t>
  </si>
  <si>
    <t xml:space="preserve">гартензия </t>
  </si>
  <si>
    <t>японские мочалки</t>
  </si>
  <si>
    <t>таблетки для посудомоечной машины yokosun</t>
  </si>
  <si>
    <t xml:space="preserve">тарелка для пасхи </t>
  </si>
  <si>
    <t>крючки для тента</t>
  </si>
  <si>
    <t>нож керамбит настоящий</t>
  </si>
  <si>
    <t>кроссовки puma женские натуральная кожа</t>
  </si>
  <si>
    <t>груша боксёрская детская</t>
  </si>
  <si>
    <t>книги зарубежная литература</t>
  </si>
  <si>
    <t>для игры на гитаре</t>
  </si>
  <si>
    <t xml:space="preserve">кофточка для мальчика </t>
  </si>
  <si>
    <t>финская одежда женская</t>
  </si>
  <si>
    <t xml:space="preserve">баночка для воды </t>
  </si>
  <si>
    <t>нитка для волос</t>
  </si>
  <si>
    <t>плейсмат прямоугольный</t>
  </si>
  <si>
    <t>тоник для лица освежающий</t>
  </si>
  <si>
    <t>сережка змея</t>
  </si>
  <si>
    <t>телефонная гарнитура</t>
  </si>
  <si>
    <t>накладки для зубов</t>
  </si>
  <si>
    <t>наполнитель комкующийсч для кошек</t>
  </si>
  <si>
    <t>рюкзак для макбука</t>
  </si>
  <si>
    <t>магниты для шкафа</t>
  </si>
  <si>
    <t>разветвитель для прикуривателя</t>
  </si>
  <si>
    <t>пазлы для 5 лет</t>
  </si>
  <si>
    <t>деревянная разделочная доска набор</t>
  </si>
  <si>
    <t>чехол для удочек 130см</t>
  </si>
  <si>
    <t>брюки sela для девочки</t>
  </si>
  <si>
    <t xml:space="preserve">детские кроссовки для девочек </t>
  </si>
  <si>
    <t>зубная нить oral b super floss</t>
  </si>
  <si>
    <t>деревянные цилиндры</t>
  </si>
  <si>
    <t>топ в рубяик</t>
  </si>
  <si>
    <t>kapous для кутикулы</t>
  </si>
  <si>
    <t>катер для типсов</t>
  </si>
  <si>
    <t>сумка на пояс для девочки красивые</t>
  </si>
  <si>
    <t>комплект семейный постельного белья поплин</t>
  </si>
  <si>
    <t>инкубатор для яиц несушка 104</t>
  </si>
  <si>
    <t xml:space="preserve">ручка для плиты </t>
  </si>
  <si>
    <t>глория джинс одежда на мальчика</t>
  </si>
  <si>
    <t>макетная бязь</t>
  </si>
  <si>
    <t>средство для чистки раковин из камня</t>
  </si>
  <si>
    <t>корм беззерновой для кошек</t>
  </si>
  <si>
    <t>куртка lacoste мужская</t>
  </si>
  <si>
    <t>пряжа ангорская теплая</t>
  </si>
  <si>
    <t>герметик чёрный</t>
  </si>
  <si>
    <t>хомяк игрушка мягкая</t>
  </si>
  <si>
    <t>стильняшка школа</t>
  </si>
  <si>
    <t>бумага а2 для акварели</t>
  </si>
  <si>
    <t>щётка стеклоочистителя задняя</t>
  </si>
  <si>
    <t>корм для кошек alleva</t>
  </si>
  <si>
    <t>изолента черная широкая</t>
  </si>
  <si>
    <t>сумка на пояс бананка женская</t>
  </si>
  <si>
    <t>набор кистей для рисования акрилом</t>
  </si>
  <si>
    <t xml:space="preserve">плата зарядки </t>
  </si>
  <si>
    <t>тиски для кожи</t>
  </si>
  <si>
    <t>кошелек для визиток</t>
  </si>
  <si>
    <t>плинтус для обоев</t>
  </si>
  <si>
    <t>крем вторая кожа для лица</t>
  </si>
  <si>
    <t>насос высокого давления для пневматики</t>
  </si>
  <si>
    <t>zarina для девочки</t>
  </si>
  <si>
    <t>трафареты для краски</t>
  </si>
  <si>
    <t>отрава для картошки</t>
  </si>
  <si>
    <t>электронный кольян</t>
  </si>
  <si>
    <t>электрическая зубная щетка детская oral</t>
  </si>
  <si>
    <t>сетка для сушилки</t>
  </si>
  <si>
    <t xml:space="preserve">машинки для </t>
  </si>
  <si>
    <t>поднос для каравая</t>
  </si>
  <si>
    <t>ветровка женская летняя твое</t>
  </si>
  <si>
    <t>крем для ног scholl</t>
  </si>
  <si>
    <t>стульчик для кормления детский babyton</t>
  </si>
  <si>
    <t>точилка для бензопил</t>
  </si>
  <si>
    <t>футболка женская 48-50</t>
  </si>
  <si>
    <t>шлейка для шиншиллы</t>
  </si>
  <si>
    <t xml:space="preserve">обои для </t>
  </si>
  <si>
    <t>сервиз для кофе</t>
  </si>
  <si>
    <t>provipet корм для собак</t>
  </si>
  <si>
    <t>кулирка для рукоделия</t>
  </si>
  <si>
    <t>непромокаемый чехол для документов</t>
  </si>
  <si>
    <t xml:space="preserve">mixit гель для душа </t>
  </si>
  <si>
    <t>гель для увеличения</t>
  </si>
  <si>
    <t>очищающий гель для лица 236мл</t>
  </si>
  <si>
    <t>пластиковая миска с крышкой</t>
  </si>
  <si>
    <t>кружка с трубочкой и крышкой детская</t>
  </si>
  <si>
    <t>nyx помада двухсторонняя</t>
  </si>
  <si>
    <t>футболка для девочки play today</t>
  </si>
  <si>
    <t>подарки для брата</t>
  </si>
  <si>
    <t>монополия с картами</t>
  </si>
  <si>
    <t>доя автомобиля</t>
  </si>
  <si>
    <t xml:space="preserve">насадки для гравера </t>
  </si>
  <si>
    <t>куртка мужская демисезонная спортивная</t>
  </si>
  <si>
    <t>очки солнечные мужские с диоптриями</t>
  </si>
  <si>
    <t>вешалка для брюк 5 в 1</t>
  </si>
  <si>
    <t>средство для снятия макияжа с глаз maybelline new york</t>
  </si>
  <si>
    <t>телефон щенячий патруль</t>
  </si>
  <si>
    <t xml:space="preserve">горка для детей </t>
  </si>
  <si>
    <t>средство для чистки меди</t>
  </si>
  <si>
    <t>маска пленка для очищения пор</t>
  </si>
  <si>
    <t>modis джинсовая куртка</t>
  </si>
  <si>
    <t>слипы для новорожденных лето</t>
  </si>
  <si>
    <t>детское ружьё</t>
  </si>
  <si>
    <t>befree платье комбинация</t>
  </si>
  <si>
    <t>мерная пипетка</t>
  </si>
  <si>
    <t>джинсы mango kids для девочек</t>
  </si>
  <si>
    <t>резинки для холодильника индезит</t>
  </si>
  <si>
    <t>линзы для глаз -2,5</t>
  </si>
  <si>
    <t>мелки доя волос</t>
  </si>
  <si>
    <t>чехол для s20fe</t>
  </si>
  <si>
    <t>светящиеся фигуры</t>
  </si>
  <si>
    <t>oodji блузка женская</t>
  </si>
  <si>
    <t>сайлид простыня</t>
  </si>
  <si>
    <t>краска для принтера канон</t>
  </si>
  <si>
    <t>antilopa детская обувь</t>
  </si>
  <si>
    <t>для чистки камеры айфона</t>
  </si>
  <si>
    <t>матовая помада maybelline суперстойкая жидкая</t>
  </si>
  <si>
    <t>майка оливковая</t>
  </si>
  <si>
    <t>паровая швабра kitfort kitfort кт-1004</t>
  </si>
  <si>
    <t>катана металическая</t>
  </si>
  <si>
    <t>трусы бразильяна высокие</t>
  </si>
  <si>
    <t>мишки мягкие</t>
  </si>
  <si>
    <t>чашки для лифа</t>
  </si>
  <si>
    <t>джинсовая футболка женская</t>
  </si>
  <si>
    <t xml:space="preserve">сумки для спорта </t>
  </si>
  <si>
    <t>янтарь бусины</t>
  </si>
  <si>
    <t>курти для мальчиков</t>
  </si>
  <si>
    <t>рабочая тетрадь воспитателя доо</t>
  </si>
  <si>
    <t xml:space="preserve">модная рубашка </t>
  </si>
  <si>
    <t>блестящий топик</t>
  </si>
  <si>
    <t>winner мираторг для кошек мейн кун</t>
  </si>
  <si>
    <t>бальзам для ногтей инки</t>
  </si>
  <si>
    <t>товары для взрослых женщин</t>
  </si>
  <si>
    <t>блестки для напитков</t>
  </si>
  <si>
    <t>славянские статуэтки</t>
  </si>
  <si>
    <t>бумага для полароида</t>
  </si>
  <si>
    <t>куртка осень весна для мальчика</t>
  </si>
  <si>
    <t>магниты для вышивки</t>
  </si>
  <si>
    <t>mark formelle трусы для женщин</t>
  </si>
  <si>
    <t>платья для толстых</t>
  </si>
  <si>
    <t>сумка кожаная спортивная</t>
  </si>
  <si>
    <t>тапочки для ванной</t>
  </si>
  <si>
    <t>для крещения набор</t>
  </si>
  <si>
    <t>для кошки лежак</t>
  </si>
  <si>
    <t>блузка белая в горошек</t>
  </si>
  <si>
    <t>заколки для животных</t>
  </si>
  <si>
    <t>бабочки для декора кулича</t>
  </si>
  <si>
    <t>футболка черная oversize</t>
  </si>
  <si>
    <t>воронка автомобильная с фильтром</t>
  </si>
  <si>
    <t>пасхальная верба</t>
  </si>
  <si>
    <t>защитная фольга</t>
  </si>
  <si>
    <t>для подводного плавания</t>
  </si>
  <si>
    <t>цветная бумага двусторонняя</t>
  </si>
  <si>
    <t>футболки материя</t>
  </si>
  <si>
    <t>сумка женская бежевая большая</t>
  </si>
  <si>
    <t>часы наручные механические для мальчика</t>
  </si>
  <si>
    <t>аксессуары для зубных щеток</t>
  </si>
  <si>
    <t>катушка морская</t>
  </si>
  <si>
    <t>туалетная бумага упаковка</t>
  </si>
  <si>
    <t xml:space="preserve">удочка для опрыскивателя </t>
  </si>
  <si>
    <t>артикул wb 66426127 \n\nкому не хочется с фотки копировать</t>
  </si>
  <si>
    <t>корочки для удостоверения</t>
  </si>
  <si>
    <t>краска для авто черная</t>
  </si>
  <si>
    <t>белые наклейки для ногтей</t>
  </si>
  <si>
    <t>для цветов на балкон</t>
  </si>
  <si>
    <t>купальник детский для бассейна спортивный</t>
  </si>
  <si>
    <t>natura siberica бальзам для волос</t>
  </si>
  <si>
    <t>юбка плиссе детская</t>
  </si>
  <si>
    <t>светодионая лента</t>
  </si>
  <si>
    <t>домашняя горка</t>
  </si>
  <si>
    <t xml:space="preserve">диадема для девочки </t>
  </si>
  <si>
    <t>ручка шариковая фиолетовая</t>
  </si>
  <si>
    <t>гигиеническая чаша</t>
  </si>
  <si>
    <t>вакуумная помпа для груди</t>
  </si>
  <si>
    <t xml:space="preserve">спортивные костюмы для подростков </t>
  </si>
  <si>
    <t>органайзеры для мулине</t>
  </si>
  <si>
    <t>детский велосипед для мальчика</t>
  </si>
  <si>
    <t>шпилька для сумки</t>
  </si>
  <si>
    <t>пальто женское мягкое</t>
  </si>
  <si>
    <t>раскраска для малышей красками</t>
  </si>
  <si>
    <t>рабочие тетради для 4 класса</t>
  </si>
  <si>
    <t>платья modis</t>
  </si>
  <si>
    <t>металлический шпатель для тортов</t>
  </si>
  <si>
    <t>банер на 9 мая</t>
  </si>
  <si>
    <t>приборы для детей столовые</t>
  </si>
  <si>
    <t>камни для стоун терапии</t>
  </si>
  <si>
    <t>пробковая салфетка</t>
  </si>
  <si>
    <t>синие платья</t>
  </si>
  <si>
    <t>сварочная маска esab</t>
  </si>
  <si>
    <t>чайная ложка серебро</t>
  </si>
  <si>
    <t>корзинка прямоугольная</t>
  </si>
  <si>
    <t>зубная паста lima</t>
  </si>
  <si>
    <t>постель евро бязь</t>
  </si>
  <si>
    <t>вентилятор под ноутбук</t>
  </si>
  <si>
    <t xml:space="preserve">упор для отжиманий </t>
  </si>
  <si>
    <t>сумка для туалетных принадлежностей</t>
  </si>
  <si>
    <t>солнце защитный спрей для лица</t>
  </si>
  <si>
    <t>сухой корм для собак 13 кг</t>
  </si>
  <si>
    <t>defacto джинсовая куртка</t>
  </si>
  <si>
    <t>нижняя белье</t>
  </si>
  <si>
    <t>купальник для танцев для девочки белый</t>
  </si>
  <si>
    <t>средство для чистки  камеры телефона</t>
  </si>
  <si>
    <t>футбока для девочки</t>
  </si>
  <si>
    <t>инструменты для творчества</t>
  </si>
  <si>
    <t>кухоня</t>
  </si>
  <si>
    <t>дикая охота уна харт</t>
  </si>
  <si>
    <t>амбушюры мягкие</t>
  </si>
  <si>
    <t xml:space="preserve">чугунная посуда </t>
  </si>
  <si>
    <t>диспенсер для сока</t>
  </si>
  <si>
    <t>карандаш матовый для губ</t>
  </si>
  <si>
    <t>костюм чёрный женский</t>
  </si>
  <si>
    <t>чехол для самсунг а03s</t>
  </si>
  <si>
    <t>клей для декора</t>
  </si>
  <si>
    <t>рубаха клетчатая</t>
  </si>
  <si>
    <t>защитный экран для сплит системы</t>
  </si>
  <si>
    <t>масло для укрепления ресниц</t>
  </si>
  <si>
    <t>бокалы для капучино</t>
  </si>
  <si>
    <t>шапка для мальчика осень весна</t>
  </si>
  <si>
    <t>стульчик для природы</t>
  </si>
  <si>
    <t>алмазная мозаика путин</t>
  </si>
  <si>
    <t>электрическая поилка</t>
  </si>
  <si>
    <t>для газировки</t>
  </si>
  <si>
    <t>увлажняющий шампунь для собак</t>
  </si>
  <si>
    <t xml:space="preserve">рубашка приталенная </t>
  </si>
  <si>
    <t>жакеты больших размеров для женщин</t>
  </si>
  <si>
    <t>скрепки для фото</t>
  </si>
  <si>
    <t>детская кровать белая</t>
  </si>
  <si>
    <t xml:space="preserve">аккумуляторная мойка </t>
  </si>
  <si>
    <t>велосипедная камера 29</t>
  </si>
  <si>
    <t>аккумулятор для героскутера</t>
  </si>
  <si>
    <t>зубная щетка для первых зубов</t>
  </si>
  <si>
    <t>домашние платье мария</t>
  </si>
  <si>
    <t xml:space="preserve">кроссовки женские кожаные чёрные </t>
  </si>
  <si>
    <t>скатерть бамбуковая</t>
  </si>
  <si>
    <t>кисти для макияжа белка</t>
  </si>
  <si>
    <t>заготовка для ловца снов</t>
  </si>
  <si>
    <t>подтяжка лица с эффектом лифтинга</t>
  </si>
  <si>
    <t>гель доя укладки для волос женский</t>
  </si>
  <si>
    <t xml:space="preserve">реле регулятор </t>
  </si>
  <si>
    <t>чехол для samsung a02s</t>
  </si>
  <si>
    <t>детские плечики для одежды</t>
  </si>
  <si>
    <t>тинты для губ чупачупс</t>
  </si>
  <si>
    <t>пульт для телевизора econ</t>
  </si>
  <si>
    <t>детская комметика</t>
  </si>
  <si>
    <t>хлебница круглая</t>
  </si>
  <si>
    <t>бюст для спорта</t>
  </si>
  <si>
    <t>hills для собак влажный</t>
  </si>
  <si>
    <t>слайдеры для маникюра скриптонит</t>
  </si>
  <si>
    <t>блуза женская фуксия</t>
  </si>
  <si>
    <t>сладости для торта</t>
  </si>
  <si>
    <t>этажерка парикмахерская</t>
  </si>
  <si>
    <t>адидас ветровка для мужчин</t>
  </si>
  <si>
    <t>маска для волос лечебная</t>
  </si>
  <si>
    <t>анатолий митяев</t>
  </si>
  <si>
    <t>футболка для брата</t>
  </si>
  <si>
    <t>сумки женские саквояж</t>
  </si>
  <si>
    <t>ситечко для чая какашка</t>
  </si>
  <si>
    <t>кукла голова для причесок</t>
  </si>
  <si>
    <t>ткань юбочная</t>
  </si>
  <si>
    <t>наклейки на 9мая</t>
  </si>
  <si>
    <t>сумка женская трусарди</t>
  </si>
  <si>
    <t>якутские бриллианты кольцо</t>
  </si>
  <si>
    <t>белая классическая рубашка женская</t>
  </si>
  <si>
    <t>кистевой ремень для фотоаппарата</t>
  </si>
  <si>
    <t>бабочка детская галстук</t>
  </si>
  <si>
    <t>пряник космос</t>
  </si>
  <si>
    <t>шапочка для новорожденного хлопок</t>
  </si>
  <si>
    <t>хромированная в ванную</t>
  </si>
  <si>
    <t>ролики для вызрослие</t>
  </si>
  <si>
    <t>футляр под золото</t>
  </si>
  <si>
    <t>подставка для комнатных растений</t>
  </si>
  <si>
    <t>россия шеврон</t>
  </si>
  <si>
    <t>ролик доя одежды</t>
  </si>
  <si>
    <t>куклы испания пупсы</t>
  </si>
  <si>
    <t xml:space="preserve">аравия энзимная пудра </t>
  </si>
  <si>
    <t>для стекол спрей</t>
  </si>
  <si>
    <t>украшения для пасхального стола</t>
  </si>
  <si>
    <t xml:space="preserve">спортивная резинка для волос </t>
  </si>
  <si>
    <t>экран батарея</t>
  </si>
  <si>
    <t>колготки для мальчика беларусь</t>
  </si>
  <si>
    <t>для полировки стекла</t>
  </si>
  <si>
    <t>белье нижнее для женщин</t>
  </si>
  <si>
    <t>скатерть круглая 170</t>
  </si>
  <si>
    <t>concept шампунь anti-yellow серебристый для светлых оттенков</t>
  </si>
  <si>
    <t>влажный корм для кошек perfect fit</t>
  </si>
  <si>
    <t>бытие и время</t>
  </si>
  <si>
    <t>спортивный чехол для бега</t>
  </si>
  <si>
    <t xml:space="preserve">grass автохимия </t>
  </si>
  <si>
    <t>кисть для жидких теней</t>
  </si>
  <si>
    <t>маска для волос манго</t>
  </si>
  <si>
    <t>виниловая пленка на авто</t>
  </si>
  <si>
    <t>lego ниндзяго 3 сезон</t>
  </si>
  <si>
    <t>тарелка под яйца пасха</t>
  </si>
  <si>
    <t>футболки со стразами для девочек</t>
  </si>
  <si>
    <t>сумка мужская на плечо на плечо</t>
  </si>
  <si>
    <t>кроссовки мужские для бега 45</t>
  </si>
  <si>
    <t>яндекс алиса колонка</t>
  </si>
  <si>
    <t>веревочная скакалка</t>
  </si>
  <si>
    <t>ящики для фруктов</t>
  </si>
  <si>
    <t>стойка для фидера</t>
  </si>
  <si>
    <t>кофта женская свитшот</t>
  </si>
  <si>
    <t>жидкое мыло для мытья посуды</t>
  </si>
  <si>
    <t>сумка женская с ремнем</t>
  </si>
  <si>
    <t>баночки для поездок</t>
  </si>
  <si>
    <t>картриджи для ручек</t>
  </si>
  <si>
    <t>реснички для фары</t>
  </si>
  <si>
    <t>водолазка для женщин кашемир</t>
  </si>
  <si>
    <t>чехол для мебели велюр</t>
  </si>
  <si>
    <t xml:space="preserve">ремень с пряжкой </t>
  </si>
  <si>
    <t xml:space="preserve">контейнер для кухни </t>
  </si>
  <si>
    <t>крем от пятен на лице</t>
  </si>
  <si>
    <t xml:space="preserve">скраб для тебя </t>
  </si>
  <si>
    <t>мягкие патроны</t>
  </si>
  <si>
    <t>иглы для оверлока комфорт 550</t>
  </si>
  <si>
    <t>наволочка синяя</t>
  </si>
  <si>
    <t>портативная зарядка 10000</t>
  </si>
  <si>
    <t>плоская кепка</t>
  </si>
  <si>
    <t>осеняя куртка женская</t>
  </si>
  <si>
    <t>детский гель  для купания бюбхен</t>
  </si>
  <si>
    <t>ремешок для фитнес браслета самсунг</t>
  </si>
  <si>
    <t>массажер роликовый для лица и скребок гуаша</t>
  </si>
  <si>
    <t>женские серёжки</t>
  </si>
  <si>
    <t xml:space="preserve">luxvisage карандаш для бровей </t>
  </si>
  <si>
    <t>столик для педикюра</t>
  </si>
  <si>
    <t>игла для машинки</t>
  </si>
  <si>
    <t>очищенная сода</t>
  </si>
  <si>
    <t xml:space="preserve">подставка под горячие </t>
  </si>
  <si>
    <t>электронная сигарета hgd</t>
  </si>
  <si>
    <t>подставка под яйца lefard</t>
  </si>
  <si>
    <t>боди женские на лямках</t>
  </si>
  <si>
    <t>мыло для мужчин натуральное антибактериальное</t>
  </si>
  <si>
    <t>ветровка мужская зеленая</t>
  </si>
  <si>
    <t>жидкая матовая губная помада</t>
  </si>
  <si>
    <t>неоновая светильник</t>
  </si>
  <si>
    <t>шкаф для алкоголя</t>
  </si>
  <si>
    <t>трусы женские хлопковые турция набор</t>
  </si>
  <si>
    <t xml:space="preserve">утепленая рубашка </t>
  </si>
  <si>
    <t>насадка для oral b</t>
  </si>
  <si>
    <t xml:space="preserve">соска для бутылочки </t>
  </si>
  <si>
    <t>автоматическая открывашка</t>
  </si>
  <si>
    <t>косынка на голову летняя</t>
  </si>
  <si>
    <t>ребятишкина книжка</t>
  </si>
  <si>
    <t>осветляющий крем для глаз</t>
  </si>
  <si>
    <t>алюшина татьяна мягкая обложка</t>
  </si>
  <si>
    <t>топливный фильтр для бензопилы</t>
  </si>
  <si>
    <t>андерсен снежная королева</t>
  </si>
  <si>
    <t>баскетбольный мяч outdoor</t>
  </si>
  <si>
    <t xml:space="preserve">детская доска </t>
  </si>
  <si>
    <t>рубашка свадебная</t>
  </si>
  <si>
    <t>ЛОЖЬ</t>
  </si>
  <si>
    <t xml:space="preserve">английский язык 3 класс </t>
  </si>
  <si>
    <t>чехлы солярис 1</t>
  </si>
  <si>
    <t>чехол для honor 7 c</t>
  </si>
  <si>
    <t>женская черная кофта</t>
  </si>
  <si>
    <t>формы для лединцов</t>
  </si>
  <si>
    <t>леска для шаров</t>
  </si>
  <si>
    <t xml:space="preserve">куртка весенняя для девочки глория </t>
  </si>
  <si>
    <t xml:space="preserve">детская блузка </t>
  </si>
  <si>
    <t>ванночка для купания младенца</t>
  </si>
  <si>
    <t xml:space="preserve">платья на выпускной 4 класс </t>
  </si>
  <si>
    <t xml:space="preserve">платье вязаное женское </t>
  </si>
  <si>
    <t>коврики для проращивания семян</t>
  </si>
  <si>
    <t>накладные ногти для детей 11 лет</t>
  </si>
  <si>
    <t>десятое королевство пластик на липучках</t>
  </si>
  <si>
    <t>детская обувь экко</t>
  </si>
  <si>
    <t>кошка игрушки мягкие котята</t>
  </si>
  <si>
    <t>коробка  для торта</t>
  </si>
  <si>
    <t>аксессуары для браслета</t>
  </si>
  <si>
    <t>устройство для кнопок</t>
  </si>
  <si>
    <t>сумки через плечо женская</t>
  </si>
  <si>
    <t>ложка для пюре</t>
  </si>
  <si>
    <t>порошок волос для осветления</t>
  </si>
  <si>
    <t xml:space="preserve">тэн для водонагревателя </t>
  </si>
  <si>
    <t>сеточка для шишки</t>
  </si>
  <si>
    <t>blitz корм для кошек</t>
  </si>
  <si>
    <t>добрыня аэрозольный пистолет</t>
  </si>
  <si>
    <t>банка для табака</t>
  </si>
  <si>
    <t>гель для лица nivea</t>
  </si>
  <si>
    <t>рыболовная приманка</t>
  </si>
  <si>
    <t>костюмы для сна</t>
  </si>
  <si>
    <t>темно красная краска для волос</t>
  </si>
  <si>
    <t>полка настенная квадрат</t>
  </si>
  <si>
    <t xml:space="preserve">наволочка 50х70 декоративная </t>
  </si>
  <si>
    <t>работайте братья футболка</t>
  </si>
  <si>
    <t>крем для лица с spf 15</t>
  </si>
  <si>
    <t>стяжка на липучке</t>
  </si>
  <si>
    <t>чехол для гладильной доски большой</t>
  </si>
  <si>
    <t xml:space="preserve">капа для бокса </t>
  </si>
  <si>
    <t>кепка женская красная</t>
  </si>
  <si>
    <t>серьги из горного хрусталя</t>
  </si>
  <si>
    <t>кожаная куртка на резинке</t>
  </si>
  <si>
    <t>джинсы и джеггинсы для мальчиков</t>
  </si>
  <si>
    <t>кальян бокс</t>
  </si>
  <si>
    <t>юбка с разрезом спереди черная</t>
  </si>
  <si>
    <t xml:space="preserve">блендер для кухни </t>
  </si>
  <si>
    <t>дозатор для шампуней</t>
  </si>
  <si>
    <t>футболка женская длинная оверсайз</t>
  </si>
  <si>
    <t>парафин для рук kapous</t>
  </si>
  <si>
    <t>рама для картины 40х60</t>
  </si>
  <si>
    <t xml:space="preserve">ролик для фитнеса </t>
  </si>
  <si>
    <t>полировка для обуви</t>
  </si>
  <si>
    <t>авангард.профессиональная экипировка</t>
  </si>
  <si>
    <t>одежда для мальчика 5 лет</t>
  </si>
  <si>
    <t>корм для собак grand prix</t>
  </si>
  <si>
    <t>пилка для детских ногтей</t>
  </si>
  <si>
    <t>слайдеры змея</t>
  </si>
  <si>
    <t>животные для малышей</t>
  </si>
  <si>
    <t>стойка стабилизатора задняя</t>
  </si>
  <si>
    <t>пустышка золотая</t>
  </si>
  <si>
    <t>заколки чёрные</t>
  </si>
  <si>
    <t>расплетая закат</t>
  </si>
  <si>
    <t xml:space="preserve">вешалка для прихожей </t>
  </si>
  <si>
    <t>цепь мужская золото</t>
  </si>
  <si>
    <t>велюр крем для рук</t>
  </si>
  <si>
    <t>всё для машин</t>
  </si>
  <si>
    <t>база под макиях</t>
  </si>
  <si>
    <t>пышные детские платья</t>
  </si>
  <si>
    <t>ирландский мох для пива</t>
  </si>
  <si>
    <t>monge для мелких пород</t>
  </si>
  <si>
    <t>рюмка походная</t>
  </si>
  <si>
    <t>платок яркий</t>
  </si>
  <si>
    <t>одежда мужская adidas спортивная</t>
  </si>
  <si>
    <t>худи для мальчиков глория джинс</t>
  </si>
  <si>
    <t>светящиеся кроссовки для малышей</t>
  </si>
  <si>
    <t>ваниль молотая</t>
  </si>
  <si>
    <t>питахайя семена</t>
  </si>
  <si>
    <t>селиконовая приманка</t>
  </si>
  <si>
    <t>ип горбачёв</t>
  </si>
  <si>
    <t>гёте фауст</t>
  </si>
  <si>
    <t>про бяку и буку</t>
  </si>
  <si>
    <t>музыкальная бензоколонка</t>
  </si>
  <si>
    <t>лекала для кожи</t>
  </si>
  <si>
    <t>термотрансфер для одежды</t>
  </si>
  <si>
    <t>подарочная упаковка для бутылки</t>
  </si>
  <si>
    <t>кроссовки детские для девочки кари</t>
  </si>
  <si>
    <t>хоккейная клюшка спортивный товар</t>
  </si>
  <si>
    <t>zarina платье для девочек на лето</t>
  </si>
  <si>
    <t>платья детские праздничные</t>
  </si>
  <si>
    <t>пижама для ребенка</t>
  </si>
  <si>
    <t>стойка для тента</t>
  </si>
  <si>
    <t>тинт карандаш для губ</t>
  </si>
  <si>
    <t>фотоальбом семья</t>
  </si>
  <si>
    <t>пластилин мягкий кроха</t>
  </si>
  <si>
    <t>крем  для лица увлажняющий</t>
  </si>
  <si>
    <t>корзина проволочная</t>
  </si>
  <si>
    <t>коврик для ванноц</t>
  </si>
  <si>
    <t>маска доя волос лонда</t>
  </si>
  <si>
    <t>обруч для волос с зажимами</t>
  </si>
  <si>
    <t>тоника для волос черная</t>
  </si>
  <si>
    <t>гардероб для кукол</t>
  </si>
  <si>
    <t>нёрф дог</t>
  </si>
  <si>
    <t>куртка женская лето 2022</t>
  </si>
  <si>
    <t>платье халат мария</t>
  </si>
  <si>
    <t>лампа автомобильная н4</t>
  </si>
  <si>
    <t>для сужения пор на лице купить</t>
  </si>
  <si>
    <t>юбка макси теплая</t>
  </si>
  <si>
    <t>набор для дедушки</t>
  </si>
  <si>
    <t>siberika для детей</t>
  </si>
  <si>
    <t>жидкость для разбавления лака для ногтей</t>
  </si>
  <si>
    <t>гриф для штанги 30 мм</t>
  </si>
  <si>
    <t xml:space="preserve">подставка для фото </t>
  </si>
  <si>
    <t>набор для бенто торта</t>
  </si>
  <si>
    <t xml:space="preserve">куртка для девочек весна </t>
  </si>
  <si>
    <t>качели для животных</t>
  </si>
  <si>
    <t>панама женская с широкими полями</t>
  </si>
  <si>
    <t>кошелек женский турция</t>
  </si>
  <si>
    <t>украшения для дизайна ногтей</t>
  </si>
  <si>
    <t>маска детская для сна</t>
  </si>
  <si>
    <t>камеры для дома</t>
  </si>
  <si>
    <t>ободок для накручивания волос</t>
  </si>
  <si>
    <t>бокалы для вина luminarc</t>
  </si>
  <si>
    <t>рис для каши</t>
  </si>
  <si>
    <t>гель для душа 400</t>
  </si>
  <si>
    <t xml:space="preserve">очки солнечные прямоугольные </t>
  </si>
  <si>
    <t>сапоги для девочек резиновые детские</t>
  </si>
  <si>
    <t>ремень для часов 22 мм</t>
  </si>
  <si>
    <t>водостойкая</t>
  </si>
  <si>
    <t>москитная сетка на дверь автомобиля</t>
  </si>
  <si>
    <t xml:space="preserve">майка камуфляж </t>
  </si>
  <si>
    <t>эпоксидная смола бижутерия</t>
  </si>
  <si>
    <t>гель для бров</t>
  </si>
  <si>
    <t>пластырь для разглаживания морщин</t>
  </si>
  <si>
    <t>футболка для девочки чёрная</t>
  </si>
  <si>
    <t>зажим для бижутерии</t>
  </si>
  <si>
    <t xml:space="preserve">тарелка неваляшка </t>
  </si>
  <si>
    <t>подарок 14 февраля</t>
  </si>
  <si>
    <t>духи маслянные мужские</t>
  </si>
  <si>
    <t>емкость для белья</t>
  </si>
  <si>
    <t>резка картофеля</t>
  </si>
  <si>
    <t>пленка в ящик</t>
  </si>
  <si>
    <t>резиновые игрушки для взрослых</t>
  </si>
  <si>
    <t>обувь женская calvin klein</t>
  </si>
  <si>
    <t>ванная шторка</t>
  </si>
  <si>
    <t>капсула бумажная</t>
  </si>
  <si>
    <t>аптечка автомобильная нового</t>
  </si>
  <si>
    <t>я крошка</t>
  </si>
  <si>
    <t>кот басик мягкая игрушка</t>
  </si>
  <si>
    <t>имбирный пряник пасхальный</t>
  </si>
  <si>
    <t>крепеж для фена</t>
  </si>
  <si>
    <t>для тональника</t>
  </si>
  <si>
    <t xml:space="preserve">от глистов для собак </t>
  </si>
  <si>
    <t>маска для обьема волос</t>
  </si>
  <si>
    <t>ремешок для apple watch синий</t>
  </si>
  <si>
    <t>портмоне для автодокументов женское</t>
  </si>
  <si>
    <t>набор для специй стекло</t>
  </si>
  <si>
    <t>база для гель лака эльпаза</t>
  </si>
  <si>
    <t>доска для рисования двусторонняя</t>
  </si>
  <si>
    <t xml:space="preserve">лентяйка на руль </t>
  </si>
  <si>
    <t>металлическая фруктовница</t>
  </si>
  <si>
    <t>рюкзак для документов а4</t>
  </si>
  <si>
    <t>аксессуары для белья</t>
  </si>
  <si>
    <t>наклейки для ногтей с фруктами</t>
  </si>
  <si>
    <t>подставки для маркеров</t>
  </si>
  <si>
    <t>щеточки для ламинирования</t>
  </si>
  <si>
    <t>шприц для густой смазки</t>
  </si>
  <si>
    <t xml:space="preserve">специи для кофе </t>
  </si>
  <si>
    <t>statera для кошек</t>
  </si>
  <si>
    <t>веста линнея и мама монстр</t>
  </si>
  <si>
    <t>чехлы для автомобиля из эко кожи</t>
  </si>
  <si>
    <t>пододеяльник galtex</t>
  </si>
  <si>
    <t>непромокаемый комбинезон для мальчика</t>
  </si>
  <si>
    <t>намордник для питбуля</t>
  </si>
  <si>
    <t>бритва для бритья джилет</t>
  </si>
  <si>
    <t xml:space="preserve">стул для педикюра </t>
  </si>
  <si>
    <t>резак для лука</t>
  </si>
  <si>
    <t>лотки для проращивания</t>
  </si>
  <si>
    <t xml:space="preserve">кожаная куртка косуха женская </t>
  </si>
  <si>
    <t xml:space="preserve">под макияж </t>
  </si>
  <si>
    <t>чехол для наушников samsung buds live</t>
  </si>
  <si>
    <t>капус смывка для волос</t>
  </si>
  <si>
    <t>ресницы для наращивания лемат</t>
  </si>
  <si>
    <t>книги для первого самостоятельного чтения</t>
  </si>
  <si>
    <t>штамп для отпечатков лап</t>
  </si>
  <si>
    <t>одежда для мальчика свитшот</t>
  </si>
  <si>
    <t>флягодержатель велосипедный на руль</t>
  </si>
  <si>
    <t>румяна стелари</t>
  </si>
  <si>
    <t>солярики конфеты</t>
  </si>
  <si>
    <t>пенал для школы для подростков</t>
  </si>
  <si>
    <t xml:space="preserve">платья женские повседневные </t>
  </si>
  <si>
    <t>зарядка на редми 9</t>
  </si>
  <si>
    <t>крем для обвертывания</t>
  </si>
  <si>
    <t>браслет на ляжку</t>
  </si>
  <si>
    <t>белое платье для женщин</t>
  </si>
  <si>
    <t xml:space="preserve">зеленая игла </t>
  </si>
  <si>
    <t>наращивания волос</t>
  </si>
  <si>
    <t>зубная паста brush baby</t>
  </si>
  <si>
    <t>поднос для кулича</t>
  </si>
  <si>
    <t xml:space="preserve">женская джинсовая рубашка </t>
  </si>
  <si>
    <t>купальник слитный женский с чашками для бассейна</t>
  </si>
  <si>
    <t>для вольво</t>
  </si>
  <si>
    <t xml:space="preserve">когтеточка настенная </t>
  </si>
  <si>
    <t>ночник для взрослых</t>
  </si>
  <si>
    <t>сумка спортивная puma мужская</t>
  </si>
  <si>
    <t>джинсовый костюм для мальчиков</t>
  </si>
  <si>
    <t>ручка металическая</t>
  </si>
  <si>
    <t>летние льняные женские брюки белые</t>
  </si>
  <si>
    <t>activity для малышей</t>
  </si>
  <si>
    <t>fin flare одежда женская</t>
  </si>
  <si>
    <t>хеллоу китти серёжки</t>
  </si>
  <si>
    <t>полка доя ванны</t>
  </si>
  <si>
    <t>платья льненые новинки беларусь</t>
  </si>
  <si>
    <t>маска для лица чёрная</t>
  </si>
  <si>
    <t>зубная паста 93</t>
  </si>
  <si>
    <t xml:space="preserve">красный тоник для волос </t>
  </si>
  <si>
    <t>стреляющий электрошокер</t>
  </si>
  <si>
    <t>вибратор на зарядке</t>
  </si>
  <si>
    <t>лоск для стирки гель</t>
  </si>
  <si>
    <t xml:space="preserve">литургия </t>
  </si>
  <si>
    <t>преобразователь ржавчины для авто с цинком</t>
  </si>
  <si>
    <t>форма футбольная для мальчика</t>
  </si>
  <si>
    <t>перчатки мужские натуральная кожа</t>
  </si>
  <si>
    <t>комплект с юбкой для девочки</t>
  </si>
  <si>
    <t>безтабачная смесь для кальяна</t>
  </si>
  <si>
    <t>дверца для камина</t>
  </si>
  <si>
    <t>съёмная тонировка ваз 2107</t>
  </si>
  <si>
    <t>блеск для губ dolce milk</t>
  </si>
  <si>
    <t>arton краска аэрозольная</t>
  </si>
  <si>
    <t>вулканическая пемза</t>
  </si>
  <si>
    <t>корм для кошек schesir</t>
  </si>
  <si>
    <t xml:space="preserve">сасаки и мияно </t>
  </si>
  <si>
    <t>школьная форма девочки</t>
  </si>
  <si>
    <t>ремень levi's®</t>
  </si>
  <si>
    <t>жаккардовая ткань</t>
  </si>
  <si>
    <t>разделители а5 для тетрадей на кольцах</t>
  </si>
  <si>
    <t>кассеты для станков</t>
  </si>
  <si>
    <t>the cave для мужчин</t>
  </si>
  <si>
    <t>украшения на пучок</t>
  </si>
  <si>
    <t>джинсовые шорты для подростков девочек</t>
  </si>
  <si>
    <t xml:space="preserve">женские футболки турция </t>
  </si>
  <si>
    <t xml:space="preserve">таблетки от похудения </t>
  </si>
  <si>
    <t>для бокса обувь</t>
  </si>
  <si>
    <t>инспектор для собак капли</t>
  </si>
  <si>
    <t>назови меня именем своим</t>
  </si>
  <si>
    <t xml:space="preserve">обувь для дома </t>
  </si>
  <si>
    <t>рубишка женская</t>
  </si>
  <si>
    <t>кофе в зернах 1 кг якобс монарх</t>
  </si>
  <si>
    <t xml:space="preserve">щётка для языка </t>
  </si>
  <si>
    <t>набор ложек для салата</t>
  </si>
  <si>
    <t>блузка кружевная для девочки</t>
  </si>
  <si>
    <t>наборы постельного белья</t>
  </si>
  <si>
    <t>ayoume крем для лица</t>
  </si>
  <si>
    <t>подушка лебяжий пух премиум</t>
  </si>
  <si>
    <t>ветровка на резинке мужская</t>
  </si>
  <si>
    <t>очки для газорезки</t>
  </si>
  <si>
    <t>ё-мое</t>
  </si>
  <si>
    <t>планета органика крем для рук</t>
  </si>
  <si>
    <t>дорога железная детская</t>
  </si>
  <si>
    <t>губка для салона</t>
  </si>
  <si>
    <t>бронепленка для авто</t>
  </si>
  <si>
    <t>коврик для мышки марвел</t>
  </si>
  <si>
    <t>маленькая кондитерская в бруклине</t>
  </si>
  <si>
    <t>гель для снятия лака жидкость</t>
  </si>
  <si>
    <t>тарелка под горячее</t>
  </si>
  <si>
    <t>самоклеящая бумага</t>
  </si>
  <si>
    <t>ремни для apple watch</t>
  </si>
  <si>
    <t>футболки для женщин на одно плечо</t>
  </si>
  <si>
    <t>скамейка дачная</t>
  </si>
  <si>
    <t>сладости из китая бокс</t>
  </si>
  <si>
    <t>кроссовки nike для бега мужские</t>
  </si>
  <si>
    <t>секс задания</t>
  </si>
  <si>
    <t>набор для китайского чая</t>
  </si>
  <si>
    <t>вехотка пилинг массажная баня</t>
  </si>
  <si>
    <t xml:space="preserve">для ванной полка </t>
  </si>
  <si>
    <t>чехол для смарт часов samsung</t>
  </si>
  <si>
    <t>бальзам для волос даф</t>
  </si>
  <si>
    <t>крепеж на стену для телевизора</t>
  </si>
  <si>
    <t>парашют для плавания</t>
  </si>
  <si>
    <t xml:space="preserve">спрей для волос легкое расчесывание детский </t>
  </si>
  <si>
    <t>ролики для девочки 32</t>
  </si>
  <si>
    <t>мужское белье турция</t>
  </si>
  <si>
    <t>одноразовые деревянные ложки</t>
  </si>
  <si>
    <t xml:space="preserve">кипятильник электрический </t>
  </si>
  <si>
    <t>готовые смеси для выпечки</t>
  </si>
  <si>
    <t>свеча с деревянным</t>
  </si>
  <si>
    <t>первая машинка</t>
  </si>
  <si>
    <t>сумка женская э</t>
  </si>
  <si>
    <t>хна для волос русый</t>
  </si>
  <si>
    <t>для пасты тарелка</t>
  </si>
  <si>
    <t>слипоны для мальчика 33</t>
  </si>
  <si>
    <t xml:space="preserve">детская джинсовая куртка </t>
  </si>
  <si>
    <t>форма стеклянная с крышкой</t>
  </si>
  <si>
    <t>шкатулка для хранения ювелирных украшений</t>
  </si>
  <si>
    <t>сумка женская через плечо клач</t>
  </si>
  <si>
    <t>профессиональная краска для волос лонда</t>
  </si>
  <si>
    <t>журнал факультативных занятий</t>
  </si>
  <si>
    <t>удобрение для плодовых</t>
  </si>
  <si>
    <t>лопатка для замеса теста</t>
  </si>
  <si>
    <t>декоративная пуговица</t>
  </si>
  <si>
    <t>туника женская с карманами</t>
  </si>
  <si>
    <t>трикотажные платья женские</t>
  </si>
  <si>
    <t>maybelline new york new york color sensational помада для губ</t>
  </si>
  <si>
    <t>краска для волос 8.12</t>
  </si>
  <si>
    <t>костюм снегурочки для девочки</t>
  </si>
  <si>
    <t>белый пуховик длинный для женщин</t>
  </si>
  <si>
    <t>чехлы для автомобиля ваз</t>
  </si>
  <si>
    <t xml:space="preserve">тарелка декораьивная </t>
  </si>
  <si>
    <t>туалетная щетка</t>
  </si>
  <si>
    <t>крестная мама</t>
  </si>
  <si>
    <t xml:space="preserve">гидрогелевая пленка на айфон </t>
  </si>
  <si>
    <t>спортивный костюм для мальчика 158</t>
  </si>
  <si>
    <t>подсветка для крана</t>
  </si>
  <si>
    <t>набор стеклянных кастрюль</t>
  </si>
  <si>
    <t xml:space="preserve">доска для отжимания </t>
  </si>
  <si>
    <t>булавка для шляпы</t>
  </si>
  <si>
    <t>клетка для птиц ferplast</t>
  </si>
  <si>
    <t>туфли для лета</t>
  </si>
  <si>
    <t>игрушка для ванной рыбалка</t>
  </si>
  <si>
    <t xml:space="preserve">конструктор корибского моря </t>
  </si>
  <si>
    <t>плечевой ремень для сумок цепочка</t>
  </si>
  <si>
    <t xml:space="preserve">папка для фото </t>
  </si>
  <si>
    <t>туфли с ремешком на пятке</t>
  </si>
  <si>
    <t>бумага туалетная фамилия</t>
  </si>
  <si>
    <t>коврик для ванны нескользящий детский</t>
  </si>
  <si>
    <t>ранозаживляющая повязка</t>
  </si>
  <si>
    <t xml:space="preserve">вишня в шоколаде </t>
  </si>
  <si>
    <t>индия женское ганг платье</t>
  </si>
  <si>
    <t>ключ зажигания kia</t>
  </si>
  <si>
    <t>форма для выпечки 30 см</t>
  </si>
  <si>
    <t>кружевное комплект белья женского</t>
  </si>
  <si>
    <t>тарелка для овощей</t>
  </si>
  <si>
    <t>самоклеющаяся пленка для мебели дерево</t>
  </si>
  <si>
    <t>восхождение героя щита 11</t>
  </si>
  <si>
    <t>коляска riko 3 в 1</t>
  </si>
  <si>
    <t>ушастый нянь масло</t>
  </si>
  <si>
    <t>прыгающий мяч</t>
  </si>
  <si>
    <t>фотобумага магнитная</t>
  </si>
  <si>
    <t>утюжок для волос ga.ma</t>
  </si>
  <si>
    <t>алмазная мозаика на подрамнике совушка</t>
  </si>
  <si>
    <t>лель обувь детская для девочек</t>
  </si>
  <si>
    <t>для мытья балкона</t>
  </si>
  <si>
    <t>тени для век артдеко</t>
  </si>
  <si>
    <t>женская одежда для туризма</t>
  </si>
  <si>
    <t>новогодние сладости для детей</t>
  </si>
  <si>
    <t>зипка для девочки</t>
  </si>
  <si>
    <t xml:space="preserve">нож для рыбалки </t>
  </si>
  <si>
    <t>ручка пилот красная</t>
  </si>
  <si>
    <t xml:space="preserve">водолазка зеленая </t>
  </si>
  <si>
    <t>ленточка для бейджа</t>
  </si>
  <si>
    <t>чехлы для iphone 6</t>
  </si>
  <si>
    <t>золла рубашка для женщин</t>
  </si>
  <si>
    <t xml:space="preserve">колпак с днем рождения </t>
  </si>
  <si>
    <t xml:space="preserve">набор рукоделия </t>
  </si>
  <si>
    <t>москитная сетка на коляску rant</t>
  </si>
  <si>
    <t>корзина для белья компактная</t>
  </si>
  <si>
    <t>корзина для белья с полкой</t>
  </si>
  <si>
    <t>православие детям религиозная одежда</t>
  </si>
  <si>
    <t>эксклюзивная одежда</t>
  </si>
  <si>
    <t>черный карандаш для рисования</t>
  </si>
  <si>
    <t>насадки для мойки высокого давления</t>
  </si>
  <si>
    <t>машины для песка</t>
  </si>
  <si>
    <t>мицеллярная вода dolce milk</t>
  </si>
  <si>
    <t xml:space="preserve">самоклеящиеся </t>
  </si>
  <si>
    <t>утепленная бейсболка</t>
  </si>
  <si>
    <t>женский серебряный браслет sokolov</t>
  </si>
  <si>
    <t>воск для маникюра</t>
  </si>
  <si>
    <t>clarks для мужчин</t>
  </si>
  <si>
    <t>жидкие подводки для глаз</t>
  </si>
  <si>
    <t>брелки для защиты</t>
  </si>
  <si>
    <t>помада блеск прозрачный увлажняющий</t>
  </si>
  <si>
    <t>колпачки для стульев</t>
  </si>
  <si>
    <t>женские брюки для полных женщин</t>
  </si>
  <si>
    <t>мусульманская платок</t>
  </si>
  <si>
    <t>растительный протеин для веганов</t>
  </si>
  <si>
    <t>газовый баллончик для защиты шпага</t>
  </si>
  <si>
    <t>шарики для день рождения</t>
  </si>
  <si>
    <t>мусульманские чётки</t>
  </si>
  <si>
    <t>маска подводная детская</t>
  </si>
  <si>
    <t xml:space="preserve">чехол для хонор 20 про </t>
  </si>
  <si>
    <t>шпатлёвка для дерева</t>
  </si>
  <si>
    <t>чайник электрический стеклянный белый</t>
  </si>
  <si>
    <t>для посудомоечной таблетки машины</t>
  </si>
  <si>
    <t>смеситель для раковины frap</t>
  </si>
  <si>
    <t>подставка гипсовая</t>
  </si>
  <si>
    <t>магнитные кнопки для одежды</t>
  </si>
  <si>
    <t>осветляющая сыворотка для лица</t>
  </si>
  <si>
    <t>клейкая лента для ногтей</t>
  </si>
  <si>
    <t>средство для личной гигиены</t>
  </si>
  <si>
    <t>пижама шелковая женская с шортами</t>
  </si>
  <si>
    <t>мебель для педикюра</t>
  </si>
  <si>
    <t xml:space="preserve">твоё футболки мужские </t>
  </si>
  <si>
    <t xml:space="preserve">кроссовки женские утеплённые </t>
  </si>
  <si>
    <t>насадка для туалета</t>
  </si>
  <si>
    <t>простые платья</t>
  </si>
  <si>
    <t>вязанные</t>
  </si>
  <si>
    <t>форма для кулича 14</t>
  </si>
  <si>
    <t>котон женская</t>
  </si>
  <si>
    <t>наклейки для планирования</t>
  </si>
  <si>
    <t>селективная косметика</t>
  </si>
  <si>
    <t xml:space="preserve">приют грёз </t>
  </si>
  <si>
    <t>пресс для изготовления значков</t>
  </si>
  <si>
    <t>каранда для губ</t>
  </si>
  <si>
    <t>куртка женская удлиненная весна</t>
  </si>
  <si>
    <t>пистолеты деревянные</t>
  </si>
  <si>
    <t xml:space="preserve">жидкость для укладки волос </t>
  </si>
  <si>
    <t>уголок настроения</t>
  </si>
  <si>
    <t>юбки для офиса</t>
  </si>
  <si>
    <t>деревянное дерево</t>
  </si>
  <si>
    <t>губки для ванной</t>
  </si>
  <si>
    <t>безрукавка подростковая</t>
  </si>
  <si>
    <t>краски для джинс</t>
  </si>
  <si>
    <t>машинка для этикеток</t>
  </si>
  <si>
    <t>грелка электрическая бытовая техника</t>
  </si>
  <si>
    <t>китайская власть вавилов</t>
  </si>
  <si>
    <t>лопаточный хрящ</t>
  </si>
  <si>
    <t>стельки для обуви спорт</t>
  </si>
  <si>
    <t>капсула для духов</t>
  </si>
  <si>
    <t>машина для снятия гель лака</t>
  </si>
  <si>
    <t>для замша</t>
  </si>
  <si>
    <t>maybelline помада для бровей</t>
  </si>
  <si>
    <t>постеры для девочки</t>
  </si>
  <si>
    <t>модуль зарядного устройства</t>
  </si>
  <si>
    <t>garnier краски для волос</t>
  </si>
  <si>
    <t xml:space="preserve">форма металлическая </t>
  </si>
  <si>
    <t>зарядное устройство для аккумуляторов телефона</t>
  </si>
  <si>
    <t>крем от прыщей чистая линия</t>
  </si>
  <si>
    <t>блузка женская с отложным воротником</t>
  </si>
  <si>
    <t>сетевой адаптер для тонометра</t>
  </si>
  <si>
    <t xml:space="preserve">мияги картина </t>
  </si>
  <si>
    <t>меховая джинсовка</t>
  </si>
  <si>
    <t xml:space="preserve">накидка летняя </t>
  </si>
  <si>
    <t>чугунова олеся</t>
  </si>
  <si>
    <t>крем ремувер для ресниц</t>
  </si>
  <si>
    <t>набор тарелок 6 шт для супа</t>
  </si>
  <si>
    <t>авторская посуда</t>
  </si>
  <si>
    <t>пигмент для бетона betonnika</t>
  </si>
  <si>
    <t>основы для браслетов</t>
  </si>
  <si>
    <t>add пуховик для женщин</t>
  </si>
  <si>
    <t>пиши стирай зеленая</t>
  </si>
  <si>
    <t>укорочённый лонгслив</t>
  </si>
  <si>
    <t>футболка укороченая женская</t>
  </si>
  <si>
    <t>набор для уменьшения обуви</t>
  </si>
  <si>
    <t>джорданя</t>
  </si>
  <si>
    <t>набор для развития</t>
  </si>
  <si>
    <t>levis мужская рубашка</t>
  </si>
  <si>
    <t>инвентарь для футбола</t>
  </si>
  <si>
    <t>жидкое мыло италия</t>
  </si>
  <si>
    <t xml:space="preserve">военная форма для малышей </t>
  </si>
  <si>
    <t>рябчик шахматный</t>
  </si>
  <si>
    <t>база для гель лака гипоаллергенная</t>
  </si>
  <si>
    <t>бродячие псы значок</t>
  </si>
  <si>
    <t xml:space="preserve">дно для сумки </t>
  </si>
  <si>
    <t>мужская черная джинсовая куртка</t>
  </si>
  <si>
    <t>футболка рваная женская</t>
  </si>
  <si>
    <t>заячий хвост семена</t>
  </si>
  <si>
    <t>короткая куртка для девочек</t>
  </si>
  <si>
    <t>козырёк для кондиционера</t>
  </si>
  <si>
    <t>платье для девочки с рукавами</t>
  </si>
  <si>
    <t>белорусская косметика блеск для губ</t>
  </si>
  <si>
    <t>футляр для лекарств</t>
  </si>
  <si>
    <t>паста томатная помидорка</t>
  </si>
  <si>
    <t>не нужён</t>
  </si>
  <si>
    <t>трикотаж кулирная гладь</t>
  </si>
  <si>
    <t>порошок стиральный россия</t>
  </si>
  <si>
    <t>корзина для офиса</t>
  </si>
  <si>
    <t>бак для нагрева воды</t>
  </si>
  <si>
    <t>накладки на сиденья</t>
  </si>
  <si>
    <t>ногти самоклеющиеся</t>
  </si>
  <si>
    <t>огэ 2022 биология</t>
  </si>
  <si>
    <t>скраб для лица с арбузом</t>
  </si>
  <si>
    <t>конверт на выписку новорождённого зима</t>
  </si>
  <si>
    <t>для косметологии аппараты</t>
  </si>
  <si>
    <t>коррекция вросшего ногтя</t>
  </si>
  <si>
    <t>приборная понель</t>
  </si>
  <si>
    <t>чехол на айфон 11 с надписями</t>
  </si>
  <si>
    <t>садовая фигура лебедь</t>
  </si>
  <si>
    <t>набор для хомяка</t>
  </si>
  <si>
    <t>игры на улице для детей</t>
  </si>
  <si>
    <t>клён</t>
  </si>
  <si>
    <t>я люблю катю</t>
  </si>
  <si>
    <t>контейнер для пылесоса samsung</t>
  </si>
  <si>
    <t>колпаки для литых дисков</t>
  </si>
  <si>
    <t>мискадля кошек</t>
  </si>
  <si>
    <t>влажные салфетки для детей lovular</t>
  </si>
  <si>
    <t>натуральная кожаная сумка</t>
  </si>
  <si>
    <t>карандаши кохинор мягкие</t>
  </si>
  <si>
    <t>искусственная шуба женская короткая</t>
  </si>
  <si>
    <t>защитные стёкла</t>
  </si>
  <si>
    <t>ты и я смазка</t>
  </si>
  <si>
    <t xml:space="preserve">корм pro plan для кошек </t>
  </si>
  <si>
    <t xml:space="preserve">собака игрушка мягкая </t>
  </si>
  <si>
    <t>сушки для фруктов</t>
  </si>
  <si>
    <t>средство для тонировки волос</t>
  </si>
  <si>
    <t>чугунная сковорода с крышкой</t>
  </si>
  <si>
    <t>насадка для колбасы на мясорубку</t>
  </si>
  <si>
    <t>ветровка для девочки рост 134</t>
  </si>
  <si>
    <t>порошок ушастый нянь 2,4 кг</t>
  </si>
  <si>
    <t>пилки для маникюра opi</t>
  </si>
  <si>
    <t>ручка черная красивая</t>
  </si>
  <si>
    <t>повязка наруто на голову</t>
  </si>
  <si>
    <t xml:space="preserve">перчатки для зала </t>
  </si>
  <si>
    <t>чехол для телефона iphone 13</t>
  </si>
  <si>
    <t>утюжок для волос паровой</t>
  </si>
  <si>
    <t>простыня хирургическая</t>
  </si>
  <si>
    <t>кепка хулиганка для мальчиков</t>
  </si>
  <si>
    <t>деревянная дудочка</t>
  </si>
  <si>
    <t>миски для хомяка</t>
  </si>
  <si>
    <t>семья sylvanian families</t>
  </si>
  <si>
    <t>прикроватная банкетка</t>
  </si>
  <si>
    <t>бархатная блуза</t>
  </si>
  <si>
    <t>коптилтня</t>
  </si>
  <si>
    <t>бумага прозрачная для упаковки</t>
  </si>
  <si>
    <t>юбка джинсовая девочке</t>
  </si>
  <si>
    <t>корпус для флешки</t>
  </si>
  <si>
    <t>прикорневой спрей для волос</t>
  </si>
  <si>
    <t>складная бита</t>
  </si>
  <si>
    <t>линейка 30 см канцелярские товары</t>
  </si>
  <si>
    <t>коврик для фитнеса складной</t>
  </si>
  <si>
    <t xml:space="preserve">оплётка на руль со стразами </t>
  </si>
  <si>
    <t>крем для пигментации</t>
  </si>
  <si>
    <t>антенна комнатная с усилителем</t>
  </si>
  <si>
    <t>суповая смесь</t>
  </si>
  <si>
    <t>секционная детская тарелка</t>
  </si>
  <si>
    <t>банка для ванной</t>
  </si>
  <si>
    <t>тюль 170 для кухни шторы</t>
  </si>
  <si>
    <t>спрей для поврежденных волос</t>
  </si>
  <si>
    <t xml:space="preserve">обруч для детей </t>
  </si>
  <si>
    <t>рулетка для собак 50 кг</t>
  </si>
  <si>
    <t xml:space="preserve">салфетки для ноутбука </t>
  </si>
  <si>
    <t>чехол для xiaomi mi 11 lite 5g ne</t>
  </si>
  <si>
    <t>шапки для мальчика демисезонные с завязками</t>
  </si>
  <si>
    <t>съёмник клавиш</t>
  </si>
  <si>
    <t>кожа для обуви</t>
  </si>
  <si>
    <t>адаптер для зарядки айфон</t>
  </si>
  <si>
    <t>школьные брюки для мальчика пояс на резинке резинке</t>
  </si>
  <si>
    <t>для бассейнов химия</t>
  </si>
  <si>
    <t>одежда женская для фитнеса</t>
  </si>
  <si>
    <t>носки для девочки подростка</t>
  </si>
  <si>
    <t>вязаный капор</t>
  </si>
  <si>
    <t>косточки для бюстгальтера marysew.ru</t>
  </si>
  <si>
    <t>итальянский трикотаж</t>
  </si>
  <si>
    <t>сумка для покупок на колесах</t>
  </si>
  <si>
    <t>худи аниме мужская</t>
  </si>
  <si>
    <t>кремовые румяна белита</t>
  </si>
  <si>
    <t xml:space="preserve">самокат для мальчиков </t>
  </si>
  <si>
    <t>слив для мойки</t>
  </si>
  <si>
    <t>очиститель для увлажнителя воздуха</t>
  </si>
  <si>
    <t>ресницы для наращивание нагараку</t>
  </si>
  <si>
    <t>кондиционер для волос белорусский</t>
  </si>
  <si>
    <t>грунт для стекла</t>
  </si>
  <si>
    <t>шлейка для собак хаски</t>
  </si>
  <si>
    <t xml:space="preserve">рубашка блузка женская белая </t>
  </si>
  <si>
    <t>горшок для цветов 7 л</t>
  </si>
  <si>
    <t xml:space="preserve">ортофосфорная кислота </t>
  </si>
  <si>
    <t>ткань для шитья рукоделие хлопок</t>
  </si>
  <si>
    <t>свадебное платье невесты для беременных</t>
  </si>
  <si>
    <t>обувь для трекинга женская</t>
  </si>
  <si>
    <t>блузка женская с гипюром</t>
  </si>
  <si>
    <t>органайзер для стикеров</t>
  </si>
  <si>
    <t>поднос для ноутбука</t>
  </si>
  <si>
    <t>сенсорная комната</t>
  </si>
  <si>
    <t>линейка стальная</t>
  </si>
  <si>
    <t>очки для плавания декатлон</t>
  </si>
  <si>
    <t>дезадорант для ног</t>
  </si>
  <si>
    <t>зарядка на солнечных батареях</t>
  </si>
  <si>
    <t>изолятор керамический</t>
  </si>
  <si>
    <t xml:space="preserve">пакетики для упаковки прозрачные </t>
  </si>
  <si>
    <t>люстра германия</t>
  </si>
  <si>
    <t>инфокрасная лампа</t>
  </si>
  <si>
    <t xml:space="preserve">путешествия </t>
  </si>
  <si>
    <t>cs medica зубная щетка насадки</t>
  </si>
  <si>
    <t>рюгзак для девочек</t>
  </si>
  <si>
    <t>утепленная рубашка детская</t>
  </si>
  <si>
    <t>diamond туалетная вода</t>
  </si>
  <si>
    <t>чехол для iphone 11 аниме</t>
  </si>
  <si>
    <t>рисование по точкам для взрослых</t>
  </si>
  <si>
    <t>туфли кожа натуральная мужские летние</t>
  </si>
  <si>
    <t xml:space="preserve">держатель для кабеля </t>
  </si>
  <si>
    <t>одежда для православных</t>
  </si>
  <si>
    <t>судья дредд</t>
  </si>
  <si>
    <t>рубашка женская  классическая</t>
  </si>
  <si>
    <t>мастерская ангел</t>
  </si>
  <si>
    <t>шапка женская зимняя вязаная комплект</t>
  </si>
  <si>
    <t>футляр для щетки в для пасты</t>
  </si>
  <si>
    <t>черная куртка рубашка</t>
  </si>
  <si>
    <t>ободок атласная лента</t>
  </si>
  <si>
    <t>нарядная одежда для малышей</t>
  </si>
  <si>
    <t>соска большая</t>
  </si>
  <si>
    <t>рубашка на мальчика праздничная с коротким рукавом</t>
  </si>
  <si>
    <t>буквы для бисероплетения</t>
  </si>
  <si>
    <t>итальянские платки</t>
  </si>
  <si>
    <t>тарелка фаянс</t>
  </si>
  <si>
    <t>маска тканивая</t>
  </si>
  <si>
    <t>сумка женская на длинном ремне</t>
  </si>
  <si>
    <t>пена для бритья для мужчин джилет</t>
  </si>
  <si>
    <t>грунт для пастели</t>
  </si>
  <si>
    <t>расческа для волос мужская оригинальный</t>
  </si>
  <si>
    <t>табурет для кухни набор</t>
  </si>
  <si>
    <t>вентиляционная сетка</t>
  </si>
  <si>
    <t>чёрное мужское худи</t>
  </si>
  <si>
    <t>пряник в торт еа 5 лет</t>
  </si>
  <si>
    <t>обувь женская осень зима</t>
  </si>
  <si>
    <t>шляпа летняя для девочки</t>
  </si>
  <si>
    <t>штаны высокая посадка</t>
  </si>
  <si>
    <t>смывка краски для волос browxenna</t>
  </si>
  <si>
    <t>джемпер finn flare для женщин</t>
  </si>
  <si>
    <t>косметика с янтарем</t>
  </si>
  <si>
    <t>обертка для кулича</t>
  </si>
  <si>
    <t>чудо мастерская</t>
  </si>
  <si>
    <t>диск на циркулярную пилу</t>
  </si>
  <si>
    <t>многофункциональная швабра</t>
  </si>
  <si>
    <t>женская кофта на одно плечо</t>
  </si>
  <si>
    <t>наряд на год</t>
  </si>
  <si>
    <t>маска для волс</t>
  </si>
  <si>
    <t>резинки для волос бархатные</t>
  </si>
  <si>
    <t>фигурная нарезка</t>
  </si>
  <si>
    <t>машинка для интимной стрижки волос</t>
  </si>
  <si>
    <t xml:space="preserve">nike для мужчин </t>
  </si>
  <si>
    <t>londa professional для окрашенных волос</t>
  </si>
  <si>
    <t>ботинки для дайвинга</t>
  </si>
  <si>
    <t>книги шамиля ахмадуллина</t>
  </si>
  <si>
    <t>клатч яркий</t>
  </si>
  <si>
    <t>сандали для взрослых</t>
  </si>
  <si>
    <t>обувь женская натуральная кожа лето</t>
  </si>
  <si>
    <t>колесо для грызунов 30 см</t>
  </si>
  <si>
    <t>платья до пола</t>
  </si>
  <si>
    <t xml:space="preserve">вода для лица </t>
  </si>
  <si>
    <t>сироп зеленое яблоко</t>
  </si>
  <si>
    <t xml:space="preserve">медицинская карта ребёнка </t>
  </si>
  <si>
    <t>скрепка большая</t>
  </si>
  <si>
    <t>для волейбола рукава</t>
  </si>
  <si>
    <t>штатив для хромакея</t>
  </si>
  <si>
    <t>щипсый для кнопка</t>
  </si>
  <si>
    <t>коврик для раскройных ножей brauberg</t>
  </si>
  <si>
    <t>грязи</t>
  </si>
  <si>
    <t>заводные игрушки для купания</t>
  </si>
  <si>
    <t>коврик для клетки</t>
  </si>
  <si>
    <t xml:space="preserve">futurino детская одежда </t>
  </si>
  <si>
    <t>звуковая соломинка</t>
  </si>
  <si>
    <t>детская футболка с z</t>
  </si>
  <si>
    <t>квантовая механика</t>
  </si>
  <si>
    <t>армированная нить</t>
  </si>
  <si>
    <t>термальная вода урьяж</t>
  </si>
  <si>
    <t>ювелирные изделия украшения из золота</t>
  </si>
  <si>
    <t>док станция для зарядки</t>
  </si>
  <si>
    <t>кофта на пуговицах тонкая</t>
  </si>
  <si>
    <t>крем для загара soleo</t>
  </si>
  <si>
    <t>новая деревня</t>
  </si>
  <si>
    <t>комплект майка и трусы для мальчика</t>
  </si>
  <si>
    <t>рем комплект для батута</t>
  </si>
  <si>
    <t>комбинезон вязаный для новорожденного</t>
  </si>
  <si>
    <t>брелок для ключей автомобиля мазда</t>
  </si>
  <si>
    <t>бритва роторная</t>
  </si>
  <si>
    <t>трусы для малыша для мальчиков наша мама</t>
  </si>
  <si>
    <t>заслонка для печи</t>
  </si>
  <si>
    <t>портупея на бедро</t>
  </si>
  <si>
    <t>шорты для девочки в школу</t>
  </si>
  <si>
    <t>мяч select 5</t>
  </si>
  <si>
    <t>косметичка леопардовая</t>
  </si>
  <si>
    <t>тушь для ресниц черная белорусская</t>
  </si>
  <si>
    <t>тканевая юбка</t>
  </si>
  <si>
    <t>коляска espiro</t>
  </si>
  <si>
    <t>плюшевая сумка через плечо</t>
  </si>
  <si>
    <t>детская книга в подарок</t>
  </si>
  <si>
    <t>советские платья</t>
  </si>
  <si>
    <t xml:space="preserve">женская одежда из льна </t>
  </si>
  <si>
    <t>велосипедки женские высокая талия рубчик</t>
  </si>
  <si>
    <t>джинсовке женская</t>
  </si>
  <si>
    <t>чёрная детская футболка</t>
  </si>
  <si>
    <t>костюм моряка для малыша</t>
  </si>
  <si>
    <t>соленая карамель конфеты</t>
  </si>
  <si>
    <t>отбеливающие полоски для зубов oral</t>
  </si>
  <si>
    <t>сумка женская через плечо модная</t>
  </si>
  <si>
    <t>свеяи</t>
  </si>
  <si>
    <t>диск для педикюра 20 мм</t>
  </si>
  <si>
    <t>комплекты для детей</t>
  </si>
  <si>
    <t>все для кукол</t>
  </si>
  <si>
    <t>трусики для плавания pampers</t>
  </si>
  <si>
    <t>кран для накопительного бака</t>
  </si>
  <si>
    <t>подрукавник для гладильной доски</t>
  </si>
  <si>
    <t>кроссовки найк для детей</t>
  </si>
  <si>
    <t xml:space="preserve">пылесос для мебели </t>
  </si>
  <si>
    <t>браслет для часов mi band 2</t>
  </si>
  <si>
    <t>крем для глаз с ретинолом</t>
  </si>
  <si>
    <t>лезвия для концелярского ножа</t>
  </si>
  <si>
    <t>занимательная биология</t>
  </si>
  <si>
    <t>формы для шоколада пасха</t>
  </si>
  <si>
    <t>аксесуары для ванной комнаты</t>
  </si>
  <si>
    <t>карандаш воск для волос</t>
  </si>
  <si>
    <t>стойка для тарелок</t>
  </si>
  <si>
    <t>детская уточка</t>
  </si>
  <si>
    <t>обувь зимняя женская спортивная</t>
  </si>
  <si>
    <t>рыба игрушка для кошек</t>
  </si>
  <si>
    <t xml:space="preserve">коврики на стол для кухни </t>
  </si>
  <si>
    <t>рыбка для ванной</t>
  </si>
  <si>
    <t>возбуждающая жевачка</t>
  </si>
  <si>
    <t>огурец самоопыляемый</t>
  </si>
  <si>
    <t>этажерка для закусок</t>
  </si>
  <si>
    <t>тинт лак для губ</t>
  </si>
  <si>
    <t>шарики для пейнтбол</t>
  </si>
  <si>
    <t>сарафаны и платья летние женские дешевые большие размеры</t>
  </si>
  <si>
    <t xml:space="preserve"> лаки для ногтей</t>
  </si>
  <si>
    <t>юбка для девочки 140</t>
  </si>
  <si>
    <t>унитаз инсталяция</t>
  </si>
  <si>
    <t xml:space="preserve">пилинг для умывания </t>
  </si>
  <si>
    <t>бежевая скатерть</t>
  </si>
  <si>
    <t xml:space="preserve">конверт для денег на свадьбу </t>
  </si>
  <si>
    <t xml:space="preserve">крем после бритья для мужчин </t>
  </si>
  <si>
    <t>гимнастерка военная мужская</t>
  </si>
  <si>
    <t>спорт товары для бокса</t>
  </si>
  <si>
    <t>костюм спортивный для девочки весна</t>
  </si>
  <si>
    <t>чехол для пледа</t>
  </si>
  <si>
    <t>сабрина леденящие душу приключения</t>
  </si>
  <si>
    <t>пуховик baon для женщин</t>
  </si>
  <si>
    <t>тряпочки для окон</t>
  </si>
  <si>
    <t>упаковка для сигарет</t>
  </si>
  <si>
    <t>обувь какаду для мальчиков</t>
  </si>
  <si>
    <t xml:space="preserve">шклярова </t>
  </si>
  <si>
    <t>eva карандаш для бровей</t>
  </si>
  <si>
    <t>платья на 1 год</t>
  </si>
  <si>
    <t xml:space="preserve">мебель для кукольного домика </t>
  </si>
  <si>
    <t>переноска для басика</t>
  </si>
  <si>
    <t>розовая женская куртка</t>
  </si>
  <si>
    <t>куртка рубашка белая</t>
  </si>
  <si>
    <t>минипивоварня</t>
  </si>
  <si>
    <t>hello kitty шоколадное яйцо</t>
  </si>
  <si>
    <t>ботинки mascotte для женщин</t>
  </si>
  <si>
    <t>шампунь для волос мужской clear</t>
  </si>
  <si>
    <t>защитное стекло для honor 10</t>
  </si>
  <si>
    <t>для дома посуда</t>
  </si>
  <si>
    <t>земля для каланхоэ</t>
  </si>
  <si>
    <t>шамиль аляутдинов коран</t>
  </si>
  <si>
    <t>сварка точечная</t>
  </si>
  <si>
    <t>щётка для мытья автомобилей</t>
  </si>
  <si>
    <t>футбольная форма арсенал</t>
  </si>
  <si>
    <t>аппарат для измерения кислорода в крови</t>
  </si>
  <si>
    <t>детский одеяло</t>
  </si>
  <si>
    <t>легенцы для спорта</t>
  </si>
  <si>
    <t>эротическое белье для секса</t>
  </si>
  <si>
    <t>пробка для мяча</t>
  </si>
  <si>
    <t>набор для кенди бара</t>
  </si>
  <si>
    <t>деревянное лего</t>
  </si>
  <si>
    <t>детская одежда мальчики</t>
  </si>
  <si>
    <t>зарядка для айфона магнитная</t>
  </si>
  <si>
    <t>удобрения для огорода осеннее</t>
  </si>
  <si>
    <t>отбеливатель от пятен</t>
  </si>
  <si>
    <t>набор бутылок для ванной</t>
  </si>
  <si>
    <t>мышка для компьютера розовая</t>
  </si>
  <si>
    <t>скотч белый для ресниц</t>
  </si>
  <si>
    <t>домашняя кухня краска</t>
  </si>
  <si>
    <t>утяжелители для плавания</t>
  </si>
  <si>
    <t>спрей для дица</t>
  </si>
  <si>
    <t>футболка твоё чёрная</t>
  </si>
  <si>
    <t>спрей термозащита для волос олин</t>
  </si>
  <si>
    <t>зажим для банок</t>
  </si>
  <si>
    <t>тримерная насадка</t>
  </si>
  <si>
    <t>ваная</t>
  </si>
  <si>
    <t>крем с кислотами для тела</t>
  </si>
  <si>
    <t>спортивный костюм женский комуфляж</t>
  </si>
  <si>
    <t>форма для запеканок</t>
  </si>
  <si>
    <t>молотилка для специй</t>
  </si>
  <si>
    <t>настольная лампа винтаж</t>
  </si>
  <si>
    <t>ногавки для лошади</t>
  </si>
  <si>
    <t>безрукавка женская адидас</t>
  </si>
  <si>
    <t>сумка для магазинов</t>
  </si>
  <si>
    <t>яйцо egg для мужчин</t>
  </si>
  <si>
    <t>моя самая первая книжка</t>
  </si>
  <si>
    <t>для обуви силиконовые шнурки</t>
  </si>
  <si>
    <t>дорожный набор для гигиены</t>
  </si>
  <si>
    <t>автомобильная краска белая</t>
  </si>
  <si>
    <t>провода для саба</t>
  </si>
  <si>
    <t>оранжевая жилетка</t>
  </si>
  <si>
    <t>камтекс фантазия</t>
  </si>
  <si>
    <t>подставка для цаетов</t>
  </si>
  <si>
    <t>кизляр финский</t>
  </si>
  <si>
    <t>для молокоотсоса</t>
  </si>
  <si>
    <t>пасха форма для выпечки</t>
  </si>
  <si>
    <t>крафтовая бумага а3</t>
  </si>
  <si>
    <t>китайская обезболивающая мазь</t>
  </si>
  <si>
    <t>футболка для девочки синяя</t>
  </si>
  <si>
    <t>лаки для ногтей зеленого цвета</t>
  </si>
  <si>
    <t>хозяйственные мешки</t>
  </si>
  <si>
    <t xml:space="preserve">канцилярия </t>
  </si>
  <si>
    <t>natusana зубная паста</t>
  </si>
  <si>
    <t xml:space="preserve">силиконовая сушилка для посуды </t>
  </si>
  <si>
    <t>водолазка праздничная</t>
  </si>
  <si>
    <t>панель для фото</t>
  </si>
  <si>
    <t>греющая свеча</t>
  </si>
  <si>
    <t>драже m&amp;m's eggs пасхальные яйца</t>
  </si>
  <si>
    <t>сумка-рюкзак спортивная</t>
  </si>
  <si>
    <t>щетка для пилинга</t>
  </si>
  <si>
    <t>украшения на потолок</t>
  </si>
  <si>
    <t xml:space="preserve">кроссовки для девочек котофей </t>
  </si>
  <si>
    <t>навесная тумба под тв</t>
  </si>
  <si>
    <t>тумба для макияжа</t>
  </si>
  <si>
    <t>jetas магнезия</t>
  </si>
  <si>
    <t>чехол для samsung galaxy a11</t>
  </si>
  <si>
    <t>воажная туалетная бумага</t>
  </si>
  <si>
    <t>прищепка для документов</t>
  </si>
  <si>
    <t>стакан для кофеварки</t>
  </si>
  <si>
    <t>наколенники для страйкбола</t>
  </si>
  <si>
    <t>одежда на выпускной для мальчика</t>
  </si>
  <si>
    <t xml:space="preserve">чехол книжка для телефона </t>
  </si>
  <si>
    <t>лезвия для бритья женский</t>
  </si>
  <si>
    <t>канцелярия с котиками</t>
  </si>
  <si>
    <t>водные раскраски для детей от года</t>
  </si>
  <si>
    <t>чайники для заварки</t>
  </si>
  <si>
    <t>куртка для девочки futurino</t>
  </si>
  <si>
    <t xml:space="preserve">мужская футболка  </t>
  </si>
  <si>
    <t>краска серая для обуви</t>
  </si>
  <si>
    <t>мама и дочка платья</t>
  </si>
  <si>
    <t>кулон для влюблённых</t>
  </si>
  <si>
    <t>часы для самсунга</t>
  </si>
  <si>
    <t>ёгурт</t>
  </si>
  <si>
    <t>на карася</t>
  </si>
  <si>
    <t xml:space="preserve">тональный крем для лица лореаль </t>
  </si>
  <si>
    <t>древесный наполнитель для кошек 15 кг</t>
  </si>
  <si>
    <t>аккумулятор на шуруповерт зубр</t>
  </si>
  <si>
    <t>набор для разборки салона</t>
  </si>
  <si>
    <t xml:space="preserve">бутылка для воды прозрачная </t>
  </si>
  <si>
    <t>схема для вышивания</t>
  </si>
  <si>
    <t>шапочка для плавания в бассейне</t>
  </si>
  <si>
    <t xml:space="preserve">плавки для девочек </t>
  </si>
  <si>
    <t>крем для депиляции вит</t>
  </si>
  <si>
    <t>обувь подростковая для девочки</t>
  </si>
  <si>
    <t xml:space="preserve">танцевальная обувь </t>
  </si>
  <si>
    <t>блузка для полных женщин</t>
  </si>
  <si>
    <t>майки для спорта женские</t>
  </si>
  <si>
    <t>детская лодка</t>
  </si>
  <si>
    <t>водолазка для женщин остин</t>
  </si>
  <si>
    <t>зубная паста ред</t>
  </si>
  <si>
    <t>гребень свадебный аксессуары для волос</t>
  </si>
  <si>
    <t xml:space="preserve">галоши утеплённые </t>
  </si>
  <si>
    <t>комоды мебель для спальни</t>
  </si>
  <si>
    <t>морковь лосиноостровская</t>
  </si>
  <si>
    <t>сумка adidas большая</t>
  </si>
  <si>
    <t>яркие женские носки</t>
  </si>
  <si>
    <t>юбка тенисная в клетку</t>
  </si>
  <si>
    <t>средство для мытья посуды грасс</t>
  </si>
  <si>
    <t>удлиненная рубашка в клетку</t>
  </si>
  <si>
    <t>молитвослов на церковнославянском</t>
  </si>
  <si>
    <t>баннер на 9 мая</t>
  </si>
  <si>
    <t>горшок для цветов 25 литров</t>
  </si>
  <si>
    <t>алхимия трав</t>
  </si>
  <si>
    <t xml:space="preserve">карман для телефона </t>
  </si>
  <si>
    <t>для варки риса</t>
  </si>
  <si>
    <t>nivea пенка для волос</t>
  </si>
  <si>
    <t>маскировочная одежда</t>
  </si>
  <si>
    <t>пижама с корги для детей</t>
  </si>
  <si>
    <t>набор для изготовления настоек</t>
  </si>
  <si>
    <t>насадка для полировки фар</t>
  </si>
  <si>
    <t>шторка для ванной с котом</t>
  </si>
  <si>
    <t>прибор для измерения  сахара в крови</t>
  </si>
  <si>
    <t>крем дневной для лица с spf 30</t>
  </si>
  <si>
    <t>шампунь для волос на травах</t>
  </si>
  <si>
    <t>фильтр thomas для пылесосов</t>
  </si>
  <si>
    <t xml:space="preserve">сковородка для яиц пашот </t>
  </si>
  <si>
    <t xml:space="preserve">крем- молочко  для  рук </t>
  </si>
  <si>
    <t>бутылка для воды 20 л</t>
  </si>
  <si>
    <t>чехол для go pro</t>
  </si>
  <si>
    <t>sela шорты для девочки</t>
  </si>
  <si>
    <t>джинсовая куртка золла</t>
  </si>
  <si>
    <t>мягкая игрушка паучок</t>
  </si>
  <si>
    <t>playmobil полиция</t>
  </si>
  <si>
    <t>джинсовые шорты женская</t>
  </si>
  <si>
    <t>набор из чая</t>
  </si>
  <si>
    <t>переносная поилка для собак</t>
  </si>
  <si>
    <t>комплект нижнего белья черный</t>
  </si>
  <si>
    <t xml:space="preserve">расческа для мелирование </t>
  </si>
  <si>
    <t>понамка детская</t>
  </si>
  <si>
    <t>бататная лапша</t>
  </si>
  <si>
    <t>доска для сёрфинга</t>
  </si>
  <si>
    <t>вело сигнализация</t>
  </si>
  <si>
    <t>датчик температуры для духовки</t>
  </si>
  <si>
    <t>поло мужская турция футболка</t>
  </si>
  <si>
    <t>подхват для штор кисти</t>
  </si>
  <si>
    <t>bastom для мужчин обувь</t>
  </si>
  <si>
    <t>ботинки зимние женские натуральная кожа эвита</t>
  </si>
  <si>
    <t>для девишника</t>
  </si>
  <si>
    <t>крем для лица алтай</t>
  </si>
  <si>
    <t>блузки женские с длинным рукавом нарядная</t>
  </si>
  <si>
    <t xml:space="preserve">кофта модная </t>
  </si>
  <si>
    <t>лайнер канцелярия</t>
  </si>
  <si>
    <t>tommy hilfiger для мужчин футболки</t>
  </si>
  <si>
    <t>кепка женская бейсболка светлая</t>
  </si>
  <si>
    <t>гель для стирки ариель горный родник</t>
  </si>
  <si>
    <t>ореховая</t>
  </si>
  <si>
    <t>футболка женская с животными</t>
  </si>
  <si>
    <t xml:space="preserve">эспандер для скул </t>
  </si>
  <si>
    <t>набор для девочек игрушки доктора</t>
  </si>
  <si>
    <t>земля для азалии</t>
  </si>
  <si>
    <t>летняя резина 195 65 15</t>
  </si>
  <si>
    <t xml:space="preserve">для морской свинки </t>
  </si>
  <si>
    <t>поло кофта женская</t>
  </si>
  <si>
    <t>наполнитель для обуви</t>
  </si>
  <si>
    <t xml:space="preserve">форма для запекания с крышкой </t>
  </si>
  <si>
    <t>кеды весенние для девочек</t>
  </si>
  <si>
    <t>леовит стевия</t>
  </si>
  <si>
    <t>средство для посуды мама</t>
  </si>
  <si>
    <t>платья вечерние длинные пышные</t>
  </si>
  <si>
    <t>сифон для напитков</t>
  </si>
  <si>
    <t>футляры для телефонов</t>
  </si>
  <si>
    <t xml:space="preserve">рамки для постеров </t>
  </si>
  <si>
    <t>пижама твое для мужчин</t>
  </si>
  <si>
    <t>обувь весна для женщин</t>
  </si>
  <si>
    <t>пленка для губ</t>
  </si>
  <si>
    <t>футболка хулиганка мужская</t>
  </si>
  <si>
    <t xml:space="preserve">расческа для кота </t>
  </si>
  <si>
    <t>кольцо для торта 18</t>
  </si>
  <si>
    <t>тени для век беларусь</t>
  </si>
  <si>
    <t>ружьё игрушка</t>
  </si>
  <si>
    <t>шорты для девочек белые</t>
  </si>
  <si>
    <t>протеин гейнер для набора веса</t>
  </si>
  <si>
    <t>детская коляска для путешествий</t>
  </si>
  <si>
    <t>футболка friends мужская</t>
  </si>
  <si>
    <t xml:space="preserve">для мойки </t>
  </si>
  <si>
    <t>лоток для бумаги металлический</t>
  </si>
  <si>
    <t>детская зимняя шапка</t>
  </si>
  <si>
    <t xml:space="preserve">кеды чёрные мужские </t>
  </si>
  <si>
    <t>калькулятор плоский</t>
  </si>
  <si>
    <t>сквиш для мальчиков</t>
  </si>
  <si>
    <t>щипчики для кухни</t>
  </si>
  <si>
    <t>привод для теплицы</t>
  </si>
  <si>
    <t xml:space="preserve">футболка женская оверсайз чёрная </t>
  </si>
  <si>
    <t>магия марокко шампунь</t>
  </si>
  <si>
    <t>скраб для рук irisk</t>
  </si>
  <si>
    <t>амбушюры для наушников samsung</t>
  </si>
  <si>
    <t>пинетки для девочек белого цвета</t>
  </si>
  <si>
    <t>замок для шнурков</t>
  </si>
  <si>
    <t>для водительских документов папка</t>
  </si>
  <si>
    <t>бомбочки для ванн своими руками</t>
  </si>
  <si>
    <t>чёрный опал</t>
  </si>
  <si>
    <t xml:space="preserve">форма для кексов силиконовая </t>
  </si>
  <si>
    <t>урбеч из ядер конопли</t>
  </si>
  <si>
    <t>перчатки для маски</t>
  </si>
  <si>
    <t>порошок для стирки пуховиков</t>
  </si>
  <si>
    <t>брюки для мальчика детские</t>
  </si>
  <si>
    <t>сияющий крем автозагар для лица</t>
  </si>
  <si>
    <t>гелевые карандаши для губ</t>
  </si>
  <si>
    <t>бродячие псы кружка</t>
  </si>
  <si>
    <t>лейка садовая 2 л</t>
  </si>
  <si>
    <t xml:space="preserve">батарейка для часов настольных  варта короткая </t>
  </si>
  <si>
    <t>фиксатор для цветов</t>
  </si>
  <si>
    <t>body shop крем для лица</t>
  </si>
  <si>
    <t>ночная сорочка женская прозрачная</t>
  </si>
  <si>
    <t>для пилочного маникюра</t>
  </si>
  <si>
    <t>подвески для скейтборда</t>
  </si>
  <si>
    <t>ковёр в туалет</t>
  </si>
  <si>
    <t>форма перфорированная</t>
  </si>
  <si>
    <t>обувь для первого шага</t>
  </si>
  <si>
    <t>сладкое украшение для торта</t>
  </si>
  <si>
    <t>nude обувь женская united</t>
  </si>
  <si>
    <t>миска черная</t>
  </si>
  <si>
    <t>маска для волос после химии</t>
  </si>
  <si>
    <t>свеча бытовая</t>
  </si>
  <si>
    <t>трусы мужские для спорта</t>
  </si>
  <si>
    <t>электронная линейка</t>
  </si>
  <si>
    <t>малина листья</t>
  </si>
  <si>
    <t xml:space="preserve">набор для маникюра без лампы </t>
  </si>
  <si>
    <t>тетрадь с чёрными листами</t>
  </si>
  <si>
    <t>саквояж в машину</t>
  </si>
  <si>
    <t xml:space="preserve">аксессуары для наушников </t>
  </si>
  <si>
    <t>радужная рубашка</t>
  </si>
  <si>
    <t>майка мужская баскетбольная</t>
  </si>
  <si>
    <t>красная юбка гофре</t>
  </si>
  <si>
    <t xml:space="preserve">конверт на день рождения </t>
  </si>
  <si>
    <t xml:space="preserve">сумка для ноута </t>
  </si>
  <si>
    <t>однослойная шапочка</t>
  </si>
  <si>
    <t>игрушки до 6 месяцев</t>
  </si>
  <si>
    <t>защитный чехол для банковской карты</t>
  </si>
  <si>
    <t xml:space="preserve">шляпа с полями </t>
  </si>
  <si>
    <t xml:space="preserve">цветы искусственные для кладбище </t>
  </si>
  <si>
    <t>кепка детская бейсболка летняя</t>
  </si>
  <si>
    <t>наушники  для телефона</t>
  </si>
  <si>
    <t>альбом для фотографий а5</t>
  </si>
  <si>
    <t>тарелки для пиццы</t>
  </si>
  <si>
    <t>нанопятки гель</t>
  </si>
  <si>
    <t>пляжные платья женские</t>
  </si>
  <si>
    <t>детские сандалии для мальчиков</t>
  </si>
  <si>
    <t xml:space="preserve">для волос масло </t>
  </si>
  <si>
    <t>масляный фильтр киа рио</t>
  </si>
  <si>
    <t>обувь для девочек зима</t>
  </si>
  <si>
    <t>шестиконечная звезда</t>
  </si>
  <si>
    <t>пояс для тяги</t>
  </si>
  <si>
    <t>пена мантажная</t>
  </si>
  <si>
    <t>box для девочки</t>
  </si>
  <si>
    <t>вкладыш в ящик</t>
  </si>
  <si>
    <t>увлажняющий для волос</t>
  </si>
  <si>
    <t>салатовый глиттер для ногтей</t>
  </si>
  <si>
    <t>гель для стирки molecola</t>
  </si>
  <si>
    <t>berg женская обувь кроссовки</t>
  </si>
  <si>
    <t>свечи зажигания киа рио</t>
  </si>
  <si>
    <t>гель краска для ногтей палетка</t>
  </si>
  <si>
    <t>пряжа alize maxi</t>
  </si>
  <si>
    <t>раковина черная на кухню</t>
  </si>
  <si>
    <t>жилет классический для мальчика</t>
  </si>
  <si>
    <t xml:space="preserve">кассеты для станка </t>
  </si>
  <si>
    <t>нож складной деревянный</t>
  </si>
  <si>
    <t>аксессуары для самогонного аппарата</t>
  </si>
  <si>
    <t>перчатки для занятий спортом</t>
  </si>
  <si>
    <t>корзинка плетеная для пикника</t>
  </si>
  <si>
    <t>яркие браслеты</t>
  </si>
  <si>
    <t>жидкость для мытья посуды фейри</t>
  </si>
  <si>
    <t>кисти для консилера</t>
  </si>
  <si>
    <t>футболка мужская dota</t>
  </si>
  <si>
    <t>салатная пара</t>
  </si>
  <si>
    <t>украшения для септума</t>
  </si>
  <si>
    <t>скатерть резиновая</t>
  </si>
  <si>
    <t>мочалка для тела мягкая</t>
  </si>
  <si>
    <t>куртка кожаная зеленая</t>
  </si>
  <si>
    <t>пергамент для выпечки без силикона</t>
  </si>
  <si>
    <t>золотая роза</t>
  </si>
  <si>
    <t>для сумок органайзер</t>
  </si>
  <si>
    <t xml:space="preserve">белая хна </t>
  </si>
  <si>
    <t>белая блузка с бантом</t>
  </si>
  <si>
    <t>трафареты для татуировок</t>
  </si>
  <si>
    <t>форма для ушу</t>
  </si>
  <si>
    <t>повадки для собак</t>
  </si>
  <si>
    <t>накладка на унитаз для инвалидов</t>
  </si>
  <si>
    <t>крем для рук с алоэ</t>
  </si>
  <si>
    <t xml:space="preserve">воздушная пшеница </t>
  </si>
  <si>
    <t>алмазная мозаика на подрамнике подсолнухи</t>
  </si>
  <si>
    <t>касеты для бритья venus</t>
  </si>
  <si>
    <t>насадки для автомойки</t>
  </si>
  <si>
    <t>modis платья</t>
  </si>
  <si>
    <t>zarina для женщин свитер</t>
  </si>
  <si>
    <t>женская куртка zolla</t>
  </si>
  <si>
    <t>туфли с открытой пяткой на низком каблуке</t>
  </si>
  <si>
    <t>янтар</t>
  </si>
  <si>
    <t>чёрная юбка миди</t>
  </si>
  <si>
    <t>турбо жевательная резинка</t>
  </si>
  <si>
    <t>влажные салфетки для макияжа</t>
  </si>
  <si>
    <t>oxouno для женщин одежда</t>
  </si>
  <si>
    <t>мужские спортивные костюмы турция</t>
  </si>
  <si>
    <t>куртка женская д</t>
  </si>
  <si>
    <t>шпильки для волос 5 см</t>
  </si>
  <si>
    <t>упрямый ребенок</t>
  </si>
  <si>
    <t xml:space="preserve">резиновые сапоги детские для девочек </t>
  </si>
  <si>
    <t>брюки для девочки классические</t>
  </si>
  <si>
    <t>мягкая игрушка тучка</t>
  </si>
  <si>
    <t>футболка для девочки адидас</t>
  </si>
  <si>
    <t xml:space="preserve">трава искуственная </t>
  </si>
  <si>
    <t>бритва классическая</t>
  </si>
  <si>
    <t>коробки для стелажей</t>
  </si>
  <si>
    <t xml:space="preserve">таро святой смерти </t>
  </si>
  <si>
    <t>для чистки стеклокерамических плит</t>
  </si>
  <si>
    <t>отвёртка диэлектрическая</t>
  </si>
  <si>
    <t>бусы для торта</t>
  </si>
  <si>
    <t>магниты для держателя</t>
  </si>
  <si>
    <t>пучок для танцев</t>
  </si>
  <si>
    <t>меховая кофта мужская</t>
  </si>
  <si>
    <t>amway для унитаза</t>
  </si>
  <si>
    <t>для  волос</t>
  </si>
  <si>
    <t>маска для лицв</t>
  </si>
  <si>
    <t>трость сувенирная</t>
  </si>
  <si>
    <t>мантия женская длинная</t>
  </si>
  <si>
    <t>дендян</t>
  </si>
  <si>
    <t>костюм цвета фуксия</t>
  </si>
  <si>
    <t>костюм японский</t>
  </si>
  <si>
    <t xml:space="preserve">сумка женская экокожа </t>
  </si>
  <si>
    <t>пятипанельная</t>
  </si>
  <si>
    <t>керамическая масленка</t>
  </si>
  <si>
    <t xml:space="preserve">кофр для хранения одежды </t>
  </si>
  <si>
    <t>для баскетбола обувь</t>
  </si>
  <si>
    <t>подсвечники для семейного очага</t>
  </si>
  <si>
    <t>пробка для бутылки с дозатором</t>
  </si>
  <si>
    <t>патчи для глаз корея от синяков</t>
  </si>
  <si>
    <t>манжета для пневматики</t>
  </si>
  <si>
    <t>мармелад славянка</t>
  </si>
  <si>
    <t>пирамидка высокая</t>
  </si>
  <si>
    <t xml:space="preserve">кушетка анатомическая </t>
  </si>
  <si>
    <t>трафареты для лепки</t>
  </si>
  <si>
    <t>витамины для кишечника</t>
  </si>
  <si>
    <t>для чарона</t>
  </si>
  <si>
    <t>шорты детям</t>
  </si>
  <si>
    <t>эротическое белье нижнее для женщин</t>
  </si>
  <si>
    <t>футболка женская с одуванчиком</t>
  </si>
  <si>
    <t>украшение для торта синий трактор</t>
  </si>
  <si>
    <t>шланг для полива 30м</t>
  </si>
  <si>
    <t>кроссовки shamilu для женщин</t>
  </si>
  <si>
    <t>ингалятор omron c21</t>
  </si>
  <si>
    <t>стельки для обуви набор</t>
  </si>
  <si>
    <t>игровая мышь defender</t>
  </si>
  <si>
    <t>штаны с начёсом для девочки</t>
  </si>
  <si>
    <t>цветная пена</t>
  </si>
  <si>
    <t>подвеска арабская</t>
  </si>
  <si>
    <t>куртка женская демисезонная фуксия</t>
  </si>
  <si>
    <t>кардиган для девочки 12 лет</t>
  </si>
  <si>
    <t>голографическая</t>
  </si>
  <si>
    <t xml:space="preserve">для позудения </t>
  </si>
  <si>
    <t>сменная насадка oral b</t>
  </si>
  <si>
    <t>основа под макияж зеленая</t>
  </si>
  <si>
    <t>комплект с поясом</t>
  </si>
  <si>
    <t xml:space="preserve">шорты и футболка мужская </t>
  </si>
  <si>
    <t>spokar зубная щетка</t>
  </si>
  <si>
    <t>sylvanian families кухня</t>
  </si>
  <si>
    <t>зажим для бигуди</t>
  </si>
  <si>
    <t>зарядное устройство для кроны</t>
  </si>
  <si>
    <t>платья стиляги женское</t>
  </si>
  <si>
    <t>серьги с голубыми камнями</t>
  </si>
  <si>
    <t>домик для кошки большой</t>
  </si>
  <si>
    <t>нижнее белье для подростка</t>
  </si>
  <si>
    <t>зарядное устройство 2а</t>
  </si>
  <si>
    <t>блузки фуксия</t>
  </si>
  <si>
    <t>книга дотянуться до звезд</t>
  </si>
  <si>
    <t>мяч массажный для мфр</t>
  </si>
  <si>
    <t>ловушки для тараканов комбат</t>
  </si>
  <si>
    <t>для копчения рыбы</t>
  </si>
  <si>
    <t>бады и витамины для суставов</t>
  </si>
  <si>
    <t>ошейник для кошек с именем</t>
  </si>
  <si>
    <t>кальян альфа</t>
  </si>
  <si>
    <t>пояс ремень эластичный женский</t>
  </si>
  <si>
    <t>кожаная тесьма</t>
  </si>
  <si>
    <t>стулья в стиле лофт</t>
  </si>
  <si>
    <t>масло для кутикуоы</t>
  </si>
  <si>
    <t xml:space="preserve">укропная вода </t>
  </si>
  <si>
    <t>весенние куртки женские с поясом</t>
  </si>
  <si>
    <t>чехол для секатора</t>
  </si>
  <si>
    <t xml:space="preserve">рябчик </t>
  </si>
  <si>
    <t>футболка с завязкой</t>
  </si>
  <si>
    <t>для торта happi bir</t>
  </si>
  <si>
    <t>стразы для поделок</t>
  </si>
  <si>
    <t>ковролин для пола</t>
  </si>
  <si>
    <t>душевая система gappo</t>
  </si>
  <si>
    <t>estel краска для волос 3</t>
  </si>
  <si>
    <t>гель для душа мужской палмолив</t>
  </si>
  <si>
    <t>контейнер для обработки инструментов</t>
  </si>
  <si>
    <t>стиральная машина candy cs4</t>
  </si>
  <si>
    <t>велосипедная защита ребенку</t>
  </si>
  <si>
    <t>браслет самолёт</t>
  </si>
  <si>
    <t>котон платья</t>
  </si>
  <si>
    <t>хлопушка большая</t>
  </si>
  <si>
    <t>для инструментов сумки</t>
  </si>
  <si>
    <t>краска ээрозольная</t>
  </si>
  <si>
    <t xml:space="preserve">собакология </t>
  </si>
  <si>
    <t>ингаляции</t>
  </si>
  <si>
    <t>увлажняющий крем с эффектом вторая кожа</t>
  </si>
  <si>
    <t>держатель для ламелей</t>
  </si>
  <si>
    <t>для тела масло массажное</t>
  </si>
  <si>
    <t>труба для отопления</t>
  </si>
  <si>
    <t>туника пляжная для мальчика</t>
  </si>
  <si>
    <t>большая раскраска для детей</t>
  </si>
  <si>
    <t>опуия</t>
  </si>
  <si>
    <t xml:space="preserve">ополаскиватель для белья детский </t>
  </si>
  <si>
    <t>болгарская сумка</t>
  </si>
  <si>
    <t>колесо опорное для прицепа</t>
  </si>
  <si>
    <t>вязанная одежда</t>
  </si>
  <si>
    <t>artdeco для губ карандаш</t>
  </si>
  <si>
    <t>бомбачка для ванны</t>
  </si>
  <si>
    <t>эмаль синяя</t>
  </si>
  <si>
    <t>жидкие маски для лица</t>
  </si>
  <si>
    <t xml:space="preserve">автозагар для лица и тела </t>
  </si>
  <si>
    <t>мастерица сушка для овощей</t>
  </si>
  <si>
    <t>найди отличия с наклейками</t>
  </si>
  <si>
    <t>платья play today</t>
  </si>
  <si>
    <t>декарация</t>
  </si>
  <si>
    <t>алюминиевая сетка</t>
  </si>
  <si>
    <t>сумка женская нагрудная</t>
  </si>
  <si>
    <t>лак для ногтей wow</t>
  </si>
  <si>
    <t xml:space="preserve">для солярия крем </t>
  </si>
  <si>
    <t>шары воздушные с днем рождения прикол</t>
  </si>
  <si>
    <t>резинки девочкам для волос</t>
  </si>
  <si>
    <t>подарочный набор кремов для лица</t>
  </si>
  <si>
    <t>крем для лица гранатовый</t>
  </si>
  <si>
    <t>диск для гравера</t>
  </si>
  <si>
    <t>колготки женские мелкая сетка</t>
  </si>
  <si>
    <t xml:space="preserve">wildberries подарочная карта </t>
  </si>
  <si>
    <t>чехол рептилия iphone 7 plus</t>
  </si>
  <si>
    <t>коричневая ткань</t>
  </si>
  <si>
    <t>подтяжка живота</t>
  </si>
  <si>
    <t>для мальчиков пума</t>
  </si>
  <si>
    <t>чехол для геймпада xbox</t>
  </si>
  <si>
    <t>села брюки для девочек</t>
  </si>
  <si>
    <t>запчасти для бассейна</t>
  </si>
  <si>
    <t>маска хлопковая</t>
  </si>
  <si>
    <t>синергетика для посудомоечных машин</t>
  </si>
  <si>
    <t>ажурная</t>
  </si>
  <si>
    <t>миска металлическая для животных</t>
  </si>
  <si>
    <t>одноразовая праздничная посуда</t>
  </si>
  <si>
    <t>крем для рук emi</t>
  </si>
  <si>
    <t>противень для духовки bosch</t>
  </si>
  <si>
    <t>зажимы для волос с резинкой</t>
  </si>
  <si>
    <t>упаковкадля плитки шоколада</t>
  </si>
  <si>
    <t>трусики турция</t>
  </si>
  <si>
    <t xml:space="preserve">бачок омывателя </t>
  </si>
  <si>
    <t>масло для тела для беременных</t>
  </si>
  <si>
    <t>подзор для кровати жаржетта</t>
  </si>
  <si>
    <t xml:space="preserve">тортилья </t>
  </si>
  <si>
    <t xml:space="preserve">свитер вязанный </t>
  </si>
  <si>
    <t xml:space="preserve">стаканчик для кистей </t>
  </si>
  <si>
    <t>гаджет для кухни</t>
  </si>
  <si>
    <t xml:space="preserve">носки детские для мальчика </t>
  </si>
  <si>
    <t>подставка кухня</t>
  </si>
  <si>
    <t>для велосипед</t>
  </si>
  <si>
    <t xml:space="preserve">помада для увеличения </t>
  </si>
  <si>
    <t>шопер с тянкой</t>
  </si>
  <si>
    <t>альбом для фото девочки</t>
  </si>
  <si>
    <t>для вязания мочалок</t>
  </si>
  <si>
    <t>силиконовая расческа для котов</t>
  </si>
  <si>
    <t>sluban авиация</t>
  </si>
  <si>
    <t xml:space="preserve">мячик для стирки </t>
  </si>
  <si>
    <t>тёплые штаны детские</t>
  </si>
  <si>
    <t>подушки для ног</t>
  </si>
  <si>
    <t>форменная одежда полиции</t>
  </si>
  <si>
    <t>роза пионовидная</t>
  </si>
  <si>
    <t>слитный купальник для женщин</t>
  </si>
  <si>
    <t>женская одежда из беларуси</t>
  </si>
  <si>
    <t>соска для котенка</t>
  </si>
  <si>
    <t>российская императорская библиотека</t>
  </si>
  <si>
    <t>газонокосилка электрическая ручная</t>
  </si>
  <si>
    <t>корма для лошадей</t>
  </si>
  <si>
    <t xml:space="preserve">сумаляк </t>
  </si>
  <si>
    <t>вещи с мияги</t>
  </si>
  <si>
    <t>лекарство для печени</t>
  </si>
  <si>
    <t>синяя майка мужская</t>
  </si>
  <si>
    <t>чёрные шоперы</t>
  </si>
  <si>
    <t>борцовки asics для мальчиков</t>
  </si>
  <si>
    <t>пигмент для бетона gis solar</t>
  </si>
  <si>
    <t>эпимедиумная</t>
  </si>
  <si>
    <t>imperial женская одежда</t>
  </si>
  <si>
    <t>чашка щенячий патруль</t>
  </si>
  <si>
    <t>штаны спортивные для мужчин</t>
  </si>
  <si>
    <t>обувь женская шлепанцы</t>
  </si>
  <si>
    <t>nokia аккумулятор</t>
  </si>
  <si>
    <t>хлопья matti</t>
  </si>
  <si>
    <t>коляска для кукол chicco</t>
  </si>
  <si>
    <t>сумка женская baldinini</t>
  </si>
  <si>
    <t>база для гель лака камуфлирующая</t>
  </si>
  <si>
    <t>тонировочная пленка 5%</t>
  </si>
  <si>
    <t>маска для лица перезагрузка</t>
  </si>
  <si>
    <t>клипса для плинтуса</t>
  </si>
  <si>
    <t>дифчик белый без лямок</t>
  </si>
  <si>
    <t>стеклянные вазочки</t>
  </si>
  <si>
    <t xml:space="preserve">коляска с перекидной ручкой </t>
  </si>
  <si>
    <t>салфетки для еды</t>
  </si>
  <si>
    <t>банка для чая и кофе</t>
  </si>
  <si>
    <t>пленка пвх для сумок</t>
  </si>
  <si>
    <t>чехол айфон 6 для карты</t>
  </si>
  <si>
    <t>для цветов подставка на пол</t>
  </si>
  <si>
    <t>гетры для женщин</t>
  </si>
  <si>
    <t>мастерская белая роща</t>
  </si>
  <si>
    <t>мицелярная  вода</t>
  </si>
  <si>
    <t>спонж для макияжа manly pro</t>
  </si>
  <si>
    <t>абицея</t>
  </si>
  <si>
    <t>тональная основа tlm</t>
  </si>
  <si>
    <t>футболка для девочки серая</t>
  </si>
  <si>
    <t>корзинка для еды</t>
  </si>
  <si>
    <t>покрытие между грядок</t>
  </si>
  <si>
    <t>все для самогоноварения</t>
  </si>
  <si>
    <t xml:space="preserve">ножницы для стрижки волос </t>
  </si>
  <si>
    <t>постельный комплект 1.5 бязь</t>
  </si>
  <si>
    <t>бант для собаки</t>
  </si>
  <si>
    <t>губка кухонная</t>
  </si>
  <si>
    <t>игрушка кукла мягкая</t>
  </si>
  <si>
    <t>тёплые женские штаны</t>
  </si>
  <si>
    <t xml:space="preserve">synergetic для посуды </t>
  </si>
  <si>
    <t>кельвин кляйн кроссовки</t>
  </si>
  <si>
    <t>духи со вкусом печенья</t>
  </si>
  <si>
    <t>жидкая паталь</t>
  </si>
  <si>
    <t>платья джинс</t>
  </si>
  <si>
    <t>домик для собак и кошек</t>
  </si>
  <si>
    <t>препараты для суставов</t>
  </si>
  <si>
    <t>пилки для ногтей стеклянные</t>
  </si>
  <si>
    <t>велосипед детский для малышей</t>
  </si>
  <si>
    <t>сумка женская фирменная</t>
  </si>
  <si>
    <t>пряжа alize puffy fine 5 мотков</t>
  </si>
  <si>
    <t>тарелки с надписями</t>
  </si>
  <si>
    <t xml:space="preserve">крепление для лампы </t>
  </si>
  <si>
    <t xml:space="preserve">пленка прозрачная </t>
  </si>
  <si>
    <t>aravia для тела скраб</t>
  </si>
  <si>
    <t>поло камуфляж</t>
  </si>
  <si>
    <t>плавки tommy hilfiger для мальчиков</t>
  </si>
  <si>
    <t>шар месяц</t>
  </si>
  <si>
    <t xml:space="preserve">краска для батареи </t>
  </si>
  <si>
    <t>велосипед для ребенка</t>
  </si>
  <si>
    <t>жилетка женская удлинённая</t>
  </si>
  <si>
    <t>платформа для швабры</t>
  </si>
  <si>
    <t>monge корм для кошек</t>
  </si>
  <si>
    <t>чайник для кофемашины</t>
  </si>
  <si>
    <t xml:space="preserve">пехорка пряжа </t>
  </si>
  <si>
    <t>музыкальный коврик для детей</t>
  </si>
  <si>
    <t>мультитопливная горелка</t>
  </si>
  <si>
    <t>эпилятор braun ses 9</t>
  </si>
  <si>
    <t>альбом для рисования 48 листов</t>
  </si>
  <si>
    <t>платья женскте</t>
  </si>
  <si>
    <t>защитное стекло для камеры 11</t>
  </si>
  <si>
    <t>дисплей для хонор 10i</t>
  </si>
  <si>
    <t>краска для картин по номерам</t>
  </si>
  <si>
    <t>синтепух для рукоделия</t>
  </si>
  <si>
    <t xml:space="preserve">сандалии для подростков </t>
  </si>
  <si>
    <t>длинные мусульманские платья</t>
  </si>
  <si>
    <t xml:space="preserve">для новорожденых </t>
  </si>
  <si>
    <t>стол с вытяжкой</t>
  </si>
  <si>
    <t>камера для спорта</t>
  </si>
  <si>
    <t xml:space="preserve">сироп мята </t>
  </si>
  <si>
    <t>сетка антимоскитная на окно</t>
  </si>
  <si>
    <t>держатель для утюга и гладильной доски</t>
  </si>
  <si>
    <t>перламутровая соль</t>
  </si>
  <si>
    <t>фуфайка для женщин</t>
  </si>
  <si>
    <t>целебная поляна</t>
  </si>
  <si>
    <t>скатерть для рун</t>
  </si>
  <si>
    <t>шлёпки сабо</t>
  </si>
  <si>
    <t>гкль для умывания</t>
  </si>
  <si>
    <t>плёнка хром</t>
  </si>
  <si>
    <t>алмазная мозаика святой нико</t>
  </si>
  <si>
    <t>крем с спф 50 для лица</t>
  </si>
  <si>
    <t>пинцет для пирсинга</t>
  </si>
  <si>
    <t>шапка 6 месяцев</t>
  </si>
  <si>
    <t>фиксатор для головы в автокресло</t>
  </si>
  <si>
    <t>какао италия</t>
  </si>
  <si>
    <t>чехол для пениборда</t>
  </si>
  <si>
    <t>дермабразия</t>
  </si>
  <si>
    <t>yamaguchi беговая дорожка</t>
  </si>
  <si>
    <t>лента для велосипеда</t>
  </si>
  <si>
    <t>спрей для волос l'oreal</t>
  </si>
  <si>
    <t>кофемашина для молотого кофе</t>
  </si>
  <si>
    <t>крем для рук loreal</t>
  </si>
  <si>
    <t>тональный крем для лица кларанс</t>
  </si>
  <si>
    <t>sivera для женщин</t>
  </si>
  <si>
    <t>контейнер для шампуни</t>
  </si>
  <si>
    <t>носки с инопланетянами</t>
  </si>
  <si>
    <t>chirton для стирки</t>
  </si>
  <si>
    <t>масло для кпп</t>
  </si>
  <si>
    <t>майка пума мужская</t>
  </si>
  <si>
    <t>фильтр для philips</t>
  </si>
  <si>
    <t>тутис коляска</t>
  </si>
  <si>
    <t>утюжок выпрямитель</t>
  </si>
  <si>
    <t>балон для шариков</t>
  </si>
  <si>
    <t xml:space="preserve">пряжа хлопковая </t>
  </si>
  <si>
    <t>кошелёк для мужчин</t>
  </si>
  <si>
    <t>сковорода металлическая</t>
  </si>
  <si>
    <t>шлем для младенца</t>
  </si>
  <si>
    <t>гель для душа 1000мл</t>
  </si>
  <si>
    <t>шлейка для мейн куна</t>
  </si>
  <si>
    <t>туники летние для пляжа</t>
  </si>
  <si>
    <t>материнская плата комплект</t>
  </si>
  <si>
    <t>трафарет для напитка</t>
  </si>
  <si>
    <t>алмазная мозаика для детей 10 лет</t>
  </si>
  <si>
    <t xml:space="preserve">шторы жёлтые </t>
  </si>
  <si>
    <t>кепка женская с ушками</t>
  </si>
  <si>
    <t>женская сумка большая натуральная кожа</t>
  </si>
  <si>
    <t>кукла лол большая омг</t>
  </si>
  <si>
    <t>шины для мотоблока</t>
  </si>
  <si>
    <t>обои тёмные</t>
  </si>
  <si>
    <t>внешняя звуковая</t>
  </si>
  <si>
    <t>помада морковная</t>
  </si>
  <si>
    <t>схемы для вязания спицами</t>
  </si>
  <si>
    <t xml:space="preserve">кепка adidas мужская </t>
  </si>
  <si>
    <t>пижама с шортами турция</t>
  </si>
  <si>
    <t xml:space="preserve">косметическая повязка </t>
  </si>
  <si>
    <t>нож бабочка тренировачная</t>
  </si>
  <si>
    <t>esti для очищения</t>
  </si>
  <si>
    <t>салфетки мягкий знак</t>
  </si>
  <si>
    <t>куртка с мехом женская кожаная</t>
  </si>
  <si>
    <t>щетка для удаления пыли с ногтей</t>
  </si>
  <si>
    <t>бриджи для полных</t>
  </si>
  <si>
    <t>шлифовальная машина metabo</t>
  </si>
  <si>
    <t>подгузники 1 месяц</t>
  </si>
  <si>
    <t>ля рош пенка</t>
  </si>
  <si>
    <t>одежда для женщин костюмы</t>
  </si>
  <si>
    <t>лубрикант для анального</t>
  </si>
  <si>
    <t>ковёр в кухню</t>
  </si>
  <si>
    <t>секреты высыпающейся мамы</t>
  </si>
  <si>
    <t xml:space="preserve">боксёрские бинты </t>
  </si>
  <si>
    <t xml:space="preserve">аксесуары для коляски </t>
  </si>
  <si>
    <t>удлинитель штока руля</t>
  </si>
  <si>
    <t>белый бим чёрное ухо</t>
  </si>
  <si>
    <t xml:space="preserve">гель для ногтей опция </t>
  </si>
  <si>
    <t>осушитель для компрессора</t>
  </si>
  <si>
    <t>вышивка крестом наборы чудесная игла</t>
  </si>
  <si>
    <t>рация детская светящиеся</t>
  </si>
  <si>
    <t>маркеры двухсторонние для скетчинга touch cool 80 цветов</t>
  </si>
  <si>
    <t>малыши чистят зубы</t>
  </si>
  <si>
    <t>блузка белая боди</t>
  </si>
  <si>
    <t>подтяжки для рубашки женские</t>
  </si>
  <si>
    <t xml:space="preserve">сортер яйца </t>
  </si>
  <si>
    <t>обувница навесная</t>
  </si>
  <si>
    <t>одежда снежная королева</t>
  </si>
  <si>
    <t>наборы нивея</t>
  </si>
  <si>
    <t>все для детской комнаты</t>
  </si>
  <si>
    <t>блокнот для девочек пушистые</t>
  </si>
  <si>
    <t xml:space="preserve">шортики для малыша </t>
  </si>
  <si>
    <t>керамическая подставка под горячее</t>
  </si>
  <si>
    <t>пижама для мальчика 92</t>
  </si>
  <si>
    <t>женская сумка из ткани</t>
  </si>
  <si>
    <t>постельное бязь 2 х спальное белье</t>
  </si>
  <si>
    <t>серебреная цепочка</t>
  </si>
  <si>
    <t>летние платья 54 размер</t>
  </si>
  <si>
    <t>девушка у моря</t>
  </si>
  <si>
    <t>лампочки для мопеда</t>
  </si>
  <si>
    <t>мужская курта</t>
  </si>
  <si>
    <t>белая маленькая через плечо сумка</t>
  </si>
  <si>
    <t>эпилятор с подсветкой</t>
  </si>
  <si>
    <t>картинки для детского сада</t>
  </si>
  <si>
    <t>пояс корректор осанки</t>
  </si>
  <si>
    <t>финист ясный сокол рубанов</t>
  </si>
  <si>
    <t>canada goose для мужчин</t>
  </si>
  <si>
    <t>nyx карандаш для губ nude beige</t>
  </si>
  <si>
    <t>блуза женская атласная</t>
  </si>
  <si>
    <t>натуральный кондиционер для волос</t>
  </si>
  <si>
    <t>форма для запекания стеклянная круглая</t>
  </si>
  <si>
    <t>стеклянная коробочка для колец</t>
  </si>
  <si>
    <t xml:space="preserve">корм сириус для кошек </t>
  </si>
  <si>
    <t>эфирное масло для диффузора</t>
  </si>
  <si>
    <t>сибирское здоровье для детей</t>
  </si>
  <si>
    <t>крем для лица эстель</t>
  </si>
  <si>
    <t>защитный кожух для триммера</t>
  </si>
  <si>
    <t>губка для белой подошвы</t>
  </si>
  <si>
    <t>фреза для врезки замков</t>
  </si>
  <si>
    <t>зелёная икра</t>
  </si>
  <si>
    <t>стяжка резиновая</t>
  </si>
  <si>
    <t>корейская методика обучения</t>
  </si>
  <si>
    <t>картофельная мука</t>
  </si>
  <si>
    <t xml:space="preserve">толстовка чёрная женская </t>
  </si>
  <si>
    <t>чехол для телефона самсунг а01</t>
  </si>
  <si>
    <t>зонтик для собак</t>
  </si>
  <si>
    <t>стиральный порошок индия</t>
  </si>
  <si>
    <t>чехол с блестками переливающийся жидкий</t>
  </si>
  <si>
    <t>дезедорант для обуви</t>
  </si>
  <si>
    <t>система видеонаблюдения wifi</t>
  </si>
  <si>
    <t>вибраторы для женщин с пультом</t>
  </si>
  <si>
    <t>цифровая фото рамка</t>
  </si>
  <si>
    <t>труба выхлопная</t>
  </si>
  <si>
    <t>женские убеждения</t>
  </si>
  <si>
    <t>пленка зеркальная для окон</t>
  </si>
  <si>
    <t>пилочки для ногтей 100/180</t>
  </si>
  <si>
    <t>бумажная ручка</t>
  </si>
  <si>
    <t>тактические брюки камуфляж</t>
  </si>
  <si>
    <t>тюль для спальни высота 250 ширина 300</t>
  </si>
  <si>
    <t>для замши средство</t>
  </si>
  <si>
    <t xml:space="preserve">решетка для перепелинных </t>
  </si>
  <si>
    <t>блузка белая с черным</t>
  </si>
  <si>
    <t>гигиеническая памада</t>
  </si>
  <si>
    <t>средство гигиеническое для унитаза</t>
  </si>
  <si>
    <t>игрушки шлёпы</t>
  </si>
  <si>
    <t>белая краска для тату</t>
  </si>
  <si>
    <t>юбки для девочки 140</t>
  </si>
  <si>
    <t>защитная плёнка на айфон 11</t>
  </si>
  <si>
    <t>женская куртка zarina</t>
  </si>
  <si>
    <t>детский рюкзак для девочки 3 года</t>
  </si>
  <si>
    <t>глория джинс аниме</t>
  </si>
  <si>
    <t>игровая мышь hyperx</t>
  </si>
  <si>
    <t>масло для кожаных изделий</t>
  </si>
  <si>
    <t>чайник для плиты 1 литр</t>
  </si>
  <si>
    <t>япония украшения</t>
  </si>
  <si>
    <t>чёрные платье</t>
  </si>
  <si>
    <t>пижама женская шорты и майка</t>
  </si>
  <si>
    <t>поводковая леска</t>
  </si>
  <si>
    <t>постер для рамки</t>
  </si>
  <si>
    <t>мыло устраняющее запахи</t>
  </si>
  <si>
    <t>зеркало для косметички</t>
  </si>
  <si>
    <t>маска для роста</t>
  </si>
  <si>
    <t>школьная блузка детская для девочек</t>
  </si>
  <si>
    <t>колпачки для снятия лака</t>
  </si>
  <si>
    <t>юбка летняя на пуговицах</t>
  </si>
  <si>
    <t>зубная паста на травах</t>
  </si>
  <si>
    <t xml:space="preserve">термометр для земли </t>
  </si>
  <si>
    <t>пятновыводитель от ручки</t>
  </si>
  <si>
    <t>геншин игрушка мягкая</t>
  </si>
  <si>
    <t>наклейки для айфона</t>
  </si>
  <si>
    <t xml:space="preserve">красная жилетка </t>
  </si>
  <si>
    <t xml:space="preserve">потолочная сушилка </t>
  </si>
  <si>
    <t>пластиковая вагонка</t>
  </si>
  <si>
    <t>колье серебряное 925</t>
  </si>
  <si>
    <t>tagerton брюки для мужчин</t>
  </si>
  <si>
    <t>катера пульте управления</t>
  </si>
  <si>
    <t>симулякры</t>
  </si>
  <si>
    <t>цепочка серебряная соколов</t>
  </si>
  <si>
    <t>ткань для салона</t>
  </si>
  <si>
    <t>резинки для волос из бусин</t>
  </si>
  <si>
    <t>твоё дети</t>
  </si>
  <si>
    <t>ампельная земляника</t>
  </si>
  <si>
    <t xml:space="preserve">приключения электроника </t>
  </si>
  <si>
    <t>парик бабы яги</t>
  </si>
  <si>
    <t>палки для скандинавской ходьбы карбоновые телескопические</t>
  </si>
  <si>
    <t>сумка для кимоно</t>
  </si>
  <si>
    <t>гель для душа виктория сикрет</t>
  </si>
  <si>
    <t>чехол для redmi not 8 pro</t>
  </si>
  <si>
    <t>туалетная мужская вода мл 100</t>
  </si>
  <si>
    <t>раствор для динз</t>
  </si>
  <si>
    <t>грандорф для собак корм</t>
  </si>
  <si>
    <t xml:space="preserve">гель лаки для наращивания </t>
  </si>
  <si>
    <t xml:space="preserve">аптечка военная </t>
  </si>
  <si>
    <t>хаб для вентиляторов</t>
  </si>
  <si>
    <t>штаны для худи</t>
  </si>
  <si>
    <t>карточки для пар</t>
  </si>
  <si>
    <t xml:space="preserve">пять юных сыщиков </t>
  </si>
  <si>
    <t>ручка для батута</t>
  </si>
  <si>
    <t>набор для паяльника</t>
  </si>
  <si>
    <t>новая ты</t>
  </si>
  <si>
    <t>платье на полных пошив трапеция</t>
  </si>
  <si>
    <t>спреи для уборки</t>
  </si>
  <si>
    <t>для бассейна игрушки</t>
  </si>
  <si>
    <t>безрукавка джинсовая мужская</t>
  </si>
  <si>
    <t>детский спрей для тела</t>
  </si>
  <si>
    <t>шнурки для крестика</t>
  </si>
  <si>
    <t>шорты на лямках джинсовые</t>
  </si>
  <si>
    <t>сетка крупная</t>
  </si>
  <si>
    <t>подстава для ножей</t>
  </si>
  <si>
    <t>philips oneblade лезвия</t>
  </si>
  <si>
    <t>топ молочный для ногтей</t>
  </si>
  <si>
    <t>для пруда украшения</t>
  </si>
  <si>
    <t>фоторамка для малышей</t>
  </si>
  <si>
    <t>кофе якобс зерновой</t>
  </si>
  <si>
    <t>ручки с блёстками</t>
  </si>
  <si>
    <t>acura крем для лица</t>
  </si>
  <si>
    <t>химчистка для авто</t>
  </si>
  <si>
    <t>постельное бельё 160 на 80</t>
  </si>
  <si>
    <t>полотенце для дедушки</t>
  </si>
  <si>
    <t>командирская линейка</t>
  </si>
  <si>
    <t>доска для разделки теста</t>
  </si>
  <si>
    <t>держатели для удочек</t>
  </si>
  <si>
    <t>нагрудная мужская сумка</t>
  </si>
  <si>
    <t>шары с днем рождения сыночек</t>
  </si>
  <si>
    <t>футболки черная</t>
  </si>
  <si>
    <t>маникюрный набор для ногтей с лампой</t>
  </si>
  <si>
    <t>кольцо для бисквит</t>
  </si>
  <si>
    <t xml:space="preserve">леденец для котов </t>
  </si>
  <si>
    <t>шапка для девочки с бантиком</t>
  </si>
  <si>
    <t>органик китчен маска для лица</t>
  </si>
  <si>
    <t>эмилья</t>
  </si>
  <si>
    <t xml:space="preserve">учимся писать </t>
  </si>
  <si>
    <t>кеды котофей для мальчика</t>
  </si>
  <si>
    <t>карандаг для губ</t>
  </si>
  <si>
    <t>воздушные шары для гирлянды</t>
  </si>
  <si>
    <t xml:space="preserve">для вышивки </t>
  </si>
  <si>
    <t>фототюль короткая</t>
  </si>
  <si>
    <t>история игрушек мягкая игрушка</t>
  </si>
  <si>
    <t>ростки ячменя</t>
  </si>
  <si>
    <t xml:space="preserve">чашки стеклянные </t>
  </si>
  <si>
    <t>для торта нож</t>
  </si>
  <si>
    <t>сураб для тела</t>
  </si>
  <si>
    <t>корм для котят grandorf</t>
  </si>
  <si>
    <t>обувь крокс детская</t>
  </si>
  <si>
    <t>шарики для чая</t>
  </si>
  <si>
    <t>юбка в клетку зеленая</t>
  </si>
  <si>
    <t>держатель для крышки и ложки</t>
  </si>
  <si>
    <t>средства от сорняков удобрения, химикаты и средства защиты</t>
  </si>
  <si>
    <t>полицейская форма детская</t>
  </si>
  <si>
    <t>подставки для разделочных досок</t>
  </si>
  <si>
    <t>детская вилка ложка</t>
  </si>
  <si>
    <t>свитшот для девушки</t>
  </si>
  <si>
    <t>calvin klein верхняя одежда</t>
  </si>
  <si>
    <t>pixi румяна</t>
  </si>
  <si>
    <t>воблеры для троллинга бандит</t>
  </si>
  <si>
    <t>костюм спортивный женский без начёса</t>
  </si>
  <si>
    <t>аксессуары для скрипки</t>
  </si>
  <si>
    <t>точилка для ножей samura</t>
  </si>
  <si>
    <t xml:space="preserve">игла для тату </t>
  </si>
  <si>
    <t>плёнка штора</t>
  </si>
  <si>
    <t>футболка мужская tommy jeans</t>
  </si>
  <si>
    <t>десять тысяч дверей</t>
  </si>
  <si>
    <t>приправа для гуляша</t>
  </si>
  <si>
    <t>розовая кепка женская</t>
  </si>
  <si>
    <t>балаклава женская с ушами</t>
  </si>
  <si>
    <t>тюльпаны для капкейков</t>
  </si>
  <si>
    <t>алмазная мозаика ребенок</t>
  </si>
  <si>
    <t>вязание игрушек спицами</t>
  </si>
  <si>
    <t>мюли женские натуральная кожа на каблуке</t>
  </si>
  <si>
    <t>мочалка для ребенка</t>
  </si>
  <si>
    <t>джинсы modis для девочек</t>
  </si>
  <si>
    <t>воск для обуви salton</t>
  </si>
  <si>
    <t>набор значков для девочек</t>
  </si>
  <si>
    <t>свечи цифры для торта</t>
  </si>
  <si>
    <t>слитный чёрный купальник</t>
  </si>
  <si>
    <t>снежная королева женская одежда</t>
  </si>
  <si>
    <t>игрушки для шиншиллы</t>
  </si>
  <si>
    <t xml:space="preserve">заплатки для одежды </t>
  </si>
  <si>
    <t>скороварка для газовой плиты</t>
  </si>
  <si>
    <t>кросовки чёрные мужские</t>
  </si>
  <si>
    <t>правила английского языка</t>
  </si>
  <si>
    <t>зубная щетка с таймером</t>
  </si>
  <si>
    <t>кухни для детей детские</t>
  </si>
  <si>
    <t xml:space="preserve">форма для художественной гимнастики </t>
  </si>
  <si>
    <t>набор стиляги</t>
  </si>
  <si>
    <t>теплоизоляция авто</t>
  </si>
  <si>
    <t>сумка из пвх для текстиля</t>
  </si>
  <si>
    <t>папка для документов мужская</t>
  </si>
  <si>
    <t>для бумажных держатель</t>
  </si>
  <si>
    <t>rexant паяльник</t>
  </si>
  <si>
    <t>умная приставка</t>
  </si>
  <si>
    <t>koton спортивная одежда для женщин</t>
  </si>
  <si>
    <t xml:space="preserve">женская летняя рубашка </t>
  </si>
  <si>
    <t>летние комплекты для мальчиков</t>
  </si>
  <si>
    <t>моя прекрасная леди</t>
  </si>
  <si>
    <t>подарочная коробка на новый год</t>
  </si>
  <si>
    <t>щётка для масажа</t>
  </si>
  <si>
    <t>глиняная чаша</t>
  </si>
  <si>
    <t>гель для сирки</t>
  </si>
  <si>
    <t>выпрямитель для волос dyson</t>
  </si>
  <si>
    <t>душистая вода детская</t>
  </si>
  <si>
    <t>для корзины</t>
  </si>
  <si>
    <t>зеркальная пленка на экран</t>
  </si>
  <si>
    <t>съемный жёсткий диск</t>
  </si>
  <si>
    <t>утепленные штаны для мальчиков спортивные</t>
  </si>
  <si>
    <t>подушка бархатная</t>
  </si>
  <si>
    <t>паста для объема</t>
  </si>
  <si>
    <t xml:space="preserve">самая мелкая мелочь </t>
  </si>
  <si>
    <t>держатель для колонки</t>
  </si>
  <si>
    <t>палка для жалюзи</t>
  </si>
  <si>
    <t>толстовка для мальчика без капюшона</t>
  </si>
  <si>
    <t xml:space="preserve">одежда для бальных танцев </t>
  </si>
  <si>
    <t>маска гелевая для лица</t>
  </si>
  <si>
    <t>женская одежда лагуна</t>
  </si>
  <si>
    <t>серьги серебряные с аметистом</t>
  </si>
  <si>
    <t>губка для посуды серая</t>
  </si>
  <si>
    <t>паяльник 12 вольт</t>
  </si>
  <si>
    <t>обувь calvin klein для мужчин</t>
  </si>
  <si>
    <t>резинки для одежды</t>
  </si>
  <si>
    <t>посудомоечная машина таблетки</t>
  </si>
  <si>
    <t>задания 6-7 лет</t>
  </si>
  <si>
    <t>зарядное устройство для электросамоката kugoo m4</t>
  </si>
  <si>
    <t>вязаный жилет на пуговицах</t>
  </si>
  <si>
    <t xml:space="preserve">для букета </t>
  </si>
  <si>
    <t>портфель школьный для девочек</t>
  </si>
  <si>
    <t xml:space="preserve">радужная кофта </t>
  </si>
  <si>
    <t>резинки на запястье</t>
  </si>
  <si>
    <t>вкусняжки</t>
  </si>
  <si>
    <t>парогенератор для пола</t>
  </si>
  <si>
    <t>сумка маникюрная</t>
  </si>
  <si>
    <t>крем мусс для умывания</t>
  </si>
  <si>
    <t>смесь для напитков</t>
  </si>
  <si>
    <t>пароварка для индукционной плиты</t>
  </si>
  <si>
    <t>рюезак школьный для подростков</t>
  </si>
  <si>
    <t>белорусская верхняя одежда</t>
  </si>
  <si>
    <t xml:space="preserve">органайзер для хранения белья </t>
  </si>
  <si>
    <t>ёмкость для чайных пакетиков</t>
  </si>
  <si>
    <t>чай для похудения эвалар</t>
  </si>
  <si>
    <t>заколки для волос для девочек в школу</t>
  </si>
  <si>
    <t>лапка для сборок</t>
  </si>
  <si>
    <t>леска поводковая</t>
  </si>
  <si>
    <t>кудри для волос</t>
  </si>
  <si>
    <t>туалетная тумба</t>
  </si>
  <si>
    <t>поилка для цеплят</t>
  </si>
  <si>
    <t>рубашка женская из денима</t>
  </si>
  <si>
    <t>круг для унитаза детский</t>
  </si>
  <si>
    <t>утягивающий комбинезон</t>
  </si>
  <si>
    <t>воск для депиляции картридж depilflax</t>
  </si>
  <si>
    <t>сухой корм для кошек наша марка</t>
  </si>
  <si>
    <t>косуха куртка женская с принтом</t>
  </si>
  <si>
    <t>шорты и топ для спорта</t>
  </si>
  <si>
    <t>муравиная ферма</t>
  </si>
  <si>
    <t>костюм для сауны</t>
  </si>
  <si>
    <t>держатель для типсов</t>
  </si>
  <si>
    <t>игрушка на день рождения</t>
  </si>
  <si>
    <t>набор гель для душа и крем</t>
  </si>
  <si>
    <t>платье в клетку для женщин длинное</t>
  </si>
  <si>
    <t>летняя бандана</t>
  </si>
  <si>
    <t>чехлы для пропусков</t>
  </si>
  <si>
    <t>флакон для автопарфюма</t>
  </si>
  <si>
    <t>вешалка для прихожей с банкеткой</t>
  </si>
  <si>
    <t>простыня натяжная для малыша</t>
  </si>
  <si>
    <t>маленькие формы для куличей</t>
  </si>
  <si>
    <t>для дезинфекции инструментов</t>
  </si>
  <si>
    <t>парные браслеты. для подруг</t>
  </si>
  <si>
    <t xml:space="preserve">майка вязаная </t>
  </si>
  <si>
    <t>женские заколки для волос</t>
  </si>
  <si>
    <t>встроенная микроволновка samsung</t>
  </si>
  <si>
    <t>вытяжка вентиляция</t>
  </si>
  <si>
    <t>брюки женские для полных жен</t>
  </si>
  <si>
    <t>плоская канистра</t>
  </si>
  <si>
    <t>sela  для женщин</t>
  </si>
  <si>
    <t>кошачья валерьянка</t>
  </si>
  <si>
    <t>красный браслет бижутерия</t>
  </si>
  <si>
    <t xml:space="preserve">легкие летние платья </t>
  </si>
  <si>
    <t>георгиевская лента с значком</t>
  </si>
  <si>
    <t>карта памяти для xbox</t>
  </si>
  <si>
    <t>14 в 1 для волос</t>
  </si>
  <si>
    <t>козявка</t>
  </si>
  <si>
    <t>крем тональный увлажняющий</t>
  </si>
  <si>
    <t>для серфинга купальник</t>
  </si>
  <si>
    <t>технология 5 класс</t>
  </si>
  <si>
    <t>резинки щетки стеклоочистителя</t>
  </si>
  <si>
    <t>маска для губ корейская</t>
  </si>
  <si>
    <t>мягкая игрушка олененок</t>
  </si>
  <si>
    <t>туалетная вода гуччи</t>
  </si>
  <si>
    <t>маска голубая глина</t>
  </si>
  <si>
    <t>детские шапки с надписями</t>
  </si>
  <si>
    <t>антистатик для животных</t>
  </si>
  <si>
    <t>товары для взрослы</t>
  </si>
  <si>
    <t>роял форест</t>
  </si>
  <si>
    <t>розетка без заземления</t>
  </si>
  <si>
    <t>игра настольная футбол</t>
  </si>
  <si>
    <t>спрей для укладки волос estel</t>
  </si>
  <si>
    <t>трос для труб</t>
  </si>
  <si>
    <t>одежда для кукол 26 см</t>
  </si>
  <si>
    <t>однотонные колготки для девочки</t>
  </si>
  <si>
    <t xml:space="preserve">сумка женская кожаная большая </t>
  </si>
  <si>
    <t xml:space="preserve">шапки для новорождённых </t>
  </si>
  <si>
    <t>гель лаки блестящие</t>
  </si>
  <si>
    <t>блесна для щуки</t>
  </si>
  <si>
    <t>скраб доя ног</t>
  </si>
  <si>
    <t>ночная сорочка комплект</t>
  </si>
  <si>
    <t xml:space="preserve">зубная фея </t>
  </si>
  <si>
    <t>английский язык афанасьева</t>
  </si>
  <si>
    <t>гель для стрки</t>
  </si>
  <si>
    <t>уточка lalafanfan розовая</t>
  </si>
  <si>
    <t>надувная цифра 2</t>
  </si>
  <si>
    <t>астра кустарниковая</t>
  </si>
  <si>
    <t>лампа светодиодная настенная</t>
  </si>
  <si>
    <t xml:space="preserve">все для тортов </t>
  </si>
  <si>
    <t>мягкие игрушки фредди</t>
  </si>
  <si>
    <t>платье на девочку в стиле стиляги</t>
  </si>
  <si>
    <t>наматрасник для круглой кроватки</t>
  </si>
  <si>
    <t>тинт бля губ</t>
  </si>
  <si>
    <t>невская косметика оливковый</t>
  </si>
  <si>
    <t>заяц ми</t>
  </si>
  <si>
    <t xml:space="preserve">пакет для детского питания </t>
  </si>
  <si>
    <t>лейка для экономии воды</t>
  </si>
  <si>
    <t>акула одежда для мальчиков детская</t>
  </si>
  <si>
    <t>для заготовок</t>
  </si>
  <si>
    <t>удобрение для закрытого грунта</t>
  </si>
  <si>
    <t>выпрямитель тока</t>
  </si>
  <si>
    <t>для чая чашки</t>
  </si>
  <si>
    <t>таблетки для бассейнов</t>
  </si>
  <si>
    <t>блузка туника женская</t>
  </si>
  <si>
    <t>коллер для краски синий</t>
  </si>
  <si>
    <t>футболка теплая</t>
  </si>
  <si>
    <t>селиконовая форма для котлет</t>
  </si>
  <si>
    <t>мужская штаны</t>
  </si>
  <si>
    <t>учимся ходить</t>
  </si>
  <si>
    <t>яровика</t>
  </si>
  <si>
    <t>чипсы для ногтей</t>
  </si>
  <si>
    <t>розовая корона</t>
  </si>
  <si>
    <t xml:space="preserve">джинсы яркие </t>
  </si>
  <si>
    <t>сковорода гриль для индукционных</t>
  </si>
  <si>
    <t>дно для сумок</t>
  </si>
  <si>
    <t>ягоды для торта</t>
  </si>
  <si>
    <t>жидкая кожи восстановители кожа</t>
  </si>
  <si>
    <t xml:space="preserve">комплект белья с поясом </t>
  </si>
  <si>
    <t>тональный крем для лица орифлейм</t>
  </si>
  <si>
    <t>сухая чистка для одежды</t>
  </si>
  <si>
    <t>шпильки детские для волос</t>
  </si>
  <si>
    <t>пояс vulkan</t>
  </si>
  <si>
    <t>обувь берг женская</t>
  </si>
  <si>
    <t>круги для купания</t>
  </si>
  <si>
    <t>сумка кожаная черная</t>
  </si>
  <si>
    <t>белая футболка lime</t>
  </si>
  <si>
    <t xml:space="preserve">вещи для дома </t>
  </si>
  <si>
    <t>колеса для ходунков</t>
  </si>
  <si>
    <t>выпрямитель для волос титановый</t>
  </si>
  <si>
    <t>кинезиологический мяч</t>
  </si>
  <si>
    <t>доска садху динамическая</t>
  </si>
  <si>
    <t>набор разъемных форм для выпечки</t>
  </si>
  <si>
    <t>трусы пеликан для мужчин</t>
  </si>
  <si>
    <t>подставки для типс</t>
  </si>
  <si>
    <t xml:space="preserve">парфюмерный спрей для тела </t>
  </si>
  <si>
    <t>жилетка женская весна большие размеры</t>
  </si>
  <si>
    <t>карбокси терапия</t>
  </si>
  <si>
    <t>увлажняющий крем для лица израиль</t>
  </si>
  <si>
    <t>женская полосатая кофта</t>
  </si>
  <si>
    <t>аравия пенка для лица</t>
  </si>
  <si>
    <t>противопожарная безопасность</t>
  </si>
  <si>
    <t>заглушка для шланга</t>
  </si>
  <si>
    <t>рабочая тетрадь логопеда и дефектолога</t>
  </si>
  <si>
    <t>краска для волос kaypro</t>
  </si>
  <si>
    <t xml:space="preserve">хозяйственные сумки </t>
  </si>
  <si>
    <t>блюдо для заливного</t>
  </si>
  <si>
    <t>сверла по бетону для перфоратора</t>
  </si>
  <si>
    <t>одеяло летнее 2х спальное</t>
  </si>
  <si>
    <t>пеленка кружевная</t>
  </si>
  <si>
    <t>шорты для новорожденного</t>
  </si>
  <si>
    <t>книги для говорящей ручки знаток</t>
  </si>
  <si>
    <t>энергия жизни</t>
  </si>
  <si>
    <t>белая фатиновая юбка</t>
  </si>
  <si>
    <t>массажирует для лица</t>
  </si>
  <si>
    <t>мягкие стекла</t>
  </si>
  <si>
    <t>наклейки для ногтей деньги</t>
  </si>
  <si>
    <t>костюм брючный женский льняной</t>
  </si>
  <si>
    <t>обувь для девочек весна лето</t>
  </si>
  <si>
    <t xml:space="preserve">вешалка в прихожую настенная </t>
  </si>
  <si>
    <t>гель для устранения засоров от волос</t>
  </si>
  <si>
    <t>брелок бильярдный шар</t>
  </si>
  <si>
    <t>кельвин кляйн трусы женские</t>
  </si>
  <si>
    <t>эхинацея бад</t>
  </si>
  <si>
    <t>гвозди на которых стоять</t>
  </si>
  <si>
    <t>белая майка женская в рубчик</t>
  </si>
  <si>
    <t>ограждения для собак</t>
  </si>
  <si>
    <t>пробка для курения</t>
  </si>
  <si>
    <t>жир для обуви saphir</t>
  </si>
  <si>
    <t>коробка для подарка девочке</t>
  </si>
  <si>
    <t>кросмовки для девочки</t>
  </si>
  <si>
    <t>чехол в стульчик для кормления</t>
  </si>
  <si>
    <t>поющая утка</t>
  </si>
  <si>
    <t>блестящий скотч</t>
  </si>
  <si>
    <t>лосьон для лица cerave</t>
  </si>
  <si>
    <t>набор для создания картины \"руки влюбленных\"</t>
  </si>
  <si>
    <t>угловая полка в шкаф</t>
  </si>
  <si>
    <t xml:space="preserve">тряпка микрофибра </t>
  </si>
  <si>
    <t>бельё бравл старс</t>
  </si>
  <si>
    <t>алмазная мозаика холст</t>
  </si>
  <si>
    <t>набор посуды для кофе</t>
  </si>
  <si>
    <t>каска для волос</t>
  </si>
  <si>
    <t>повязка на голову мужская для бега</t>
  </si>
  <si>
    <t>клетка для хомека</t>
  </si>
  <si>
    <t>наклейки для ногтей с надписью</t>
  </si>
  <si>
    <t>victoria’a</t>
  </si>
  <si>
    <t>туфли летние для мальчиков</t>
  </si>
  <si>
    <t>мягкая собачка игрушка</t>
  </si>
  <si>
    <t>форма для запекания сердце</t>
  </si>
  <si>
    <t>книги саморазвития</t>
  </si>
  <si>
    <t>зерновая смесь для рыбалки</t>
  </si>
  <si>
    <t>ascentelle для женщин</t>
  </si>
  <si>
    <t>домашние шорты для беременных</t>
  </si>
  <si>
    <t>гель для умывания новосвит</t>
  </si>
  <si>
    <t>форма для кейкпопсов</t>
  </si>
  <si>
    <t>чехол для apple watch 1</t>
  </si>
  <si>
    <t>твоё майка женская</t>
  </si>
  <si>
    <t>мойка высокого давления stihl</t>
  </si>
  <si>
    <t>daniel’s</t>
  </si>
  <si>
    <t>лунный пряник</t>
  </si>
  <si>
    <t>кастрюля с ситом</t>
  </si>
  <si>
    <t>масло для смягчения кутикулы</t>
  </si>
  <si>
    <t>помада игрушечная</t>
  </si>
  <si>
    <t>промывка для носа</t>
  </si>
  <si>
    <t>адаптер для айфон 12</t>
  </si>
  <si>
    <t>короб для хранения 30х30х30</t>
  </si>
  <si>
    <t>чехол для самсунг 51</t>
  </si>
  <si>
    <t>призер для девочек</t>
  </si>
  <si>
    <t>рубашки женские тёплые</t>
  </si>
  <si>
    <t>инструменты для кутикулы</t>
  </si>
  <si>
    <t>книга после тебя</t>
  </si>
  <si>
    <t>пальто трапеция женские больших размеров</t>
  </si>
  <si>
    <t>карандаш для одежды</t>
  </si>
  <si>
    <t>мекс туалетная вода женская</t>
  </si>
  <si>
    <t>флюиды для лица</t>
  </si>
  <si>
    <t>зарядное в авто</t>
  </si>
  <si>
    <t>хилс корм для собак</t>
  </si>
  <si>
    <t xml:space="preserve">новорождённым </t>
  </si>
  <si>
    <t>платья женщинам</t>
  </si>
  <si>
    <t>аксессуары для геймпада</t>
  </si>
  <si>
    <t xml:space="preserve">панама для детей </t>
  </si>
  <si>
    <t>место хранения</t>
  </si>
  <si>
    <t>ткань для шитья плюш</t>
  </si>
  <si>
    <t>большая сумка шопер</t>
  </si>
  <si>
    <t>пробойник для ремня</t>
  </si>
  <si>
    <t>японские носочки</t>
  </si>
  <si>
    <t>набор для шитья единорог</t>
  </si>
  <si>
    <t>золотая кнопка youtube</t>
  </si>
  <si>
    <t xml:space="preserve">магнитола для автомобиля </t>
  </si>
  <si>
    <t xml:space="preserve">ветровка мужская на флисе </t>
  </si>
  <si>
    <t xml:space="preserve">колба на кальян </t>
  </si>
  <si>
    <t>противень для мангала</t>
  </si>
  <si>
    <t>касса для детей</t>
  </si>
  <si>
    <t>корм южная корона</t>
  </si>
  <si>
    <t>чехол для самсунга а30</t>
  </si>
  <si>
    <t>шар щенячий патруль ходячий</t>
  </si>
  <si>
    <t>корона для малыша</t>
  </si>
  <si>
    <t xml:space="preserve">маска для лица набор </t>
  </si>
  <si>
    <t>соски для поильника</t>
  </si>
  <si>
    <t>матирующий праймер для лица</t>
  </si>
  <si>
    <t>имитация капрона</t>
  </si>
  <si>
    <t>бумага а4 для принтера 500 листов серая</t>
  </si>
  <si>
    <t>шорты спортивные для девочки черные</t>
  </si>
  <si>
    <t>calvin klein для мужчин шорты</t>
  </si>
  <si>
    <t>украшения комплект</t>
  </si>
  <si>
    <t xml:space="preserve">рубашка свободная </t>
  </si>
  <si>
    <t>умная омывайка</t>
  </si>
  <si>
    <t>всё для кулича</t>
  </si>
  <si>
    <t>турка глиняная</t>
  </si>
  <si>
    <t>одежда для девочек 11 лет футболки</t>
  </si>
  <si>
    <t>сумка мужская ручная</t>
  </si>
  <si>
    <t>масло для анального секса</t>
  </si>
  <si>
    <t>женская сумочка итальянских брендов</t>
  </si>
  <si>
    <t xml:space="preserve">сумка лаковая </t>
  </si>
  <si>
    <t>стеральная машина</t>
  </si>
  <si>
    <t>зарядник для андроида</t>
  </si>
  <si>
    <t>постер психология</t>
  </si>
  <si>
    <t>алмазная мозаика на подрамнике  за наших</t>
  </si>
  <si>
    <t>конверт для новорожденного зимний одеяло</t>
  </si>
  <si>
    <t>штора для ванной 180х200 прозрачная</t>
  </si>
  <si>
    <t>сапоги для леса</t>
  </si>
  <si>
    <t>металлическая вешалка</t>
  </si>
  <si>
    <t>декор с днем рождения</t>
  </si>
  <si>
    <t>франузская грядка</t>
  </si>
  <si>
    <t>цепочка для ребенка</t>
  </si>
  <si>
    <t>кольцо вращения тарелки</t>
  </si>
  <si>
    <t>мазь с ядом скорпиона</t>
  </si>
  <si>
    <t>футболка мужская черная твое</t>
  </si>
  <si>
    <t>послеоперационный пояс</t>
  </si>
  <si>
    <t>бальзам для губ арбуз</t>
  </si>
  <si>
    <t>для роддома халат женский</t>
  </si>
  <si>
    <t>чипсы настя ивлеева</t>
  </si>
  <si>
    <t>часы настенные для подростка</t>
  </si>
  <si>
    <t>укороченная футболка женская в рубчик</t>
  </si>
  <si>
    <t>футболка бежевая твое</t>
  </si>
  <si>
    <t>продукты германия</t>
  </si>
  <si>
    <t>нитевая тюль</t>
  </si>
  <si>
    <t>зарядка для нетбука</t>
  </si>
  <si>
    <t>патчи для глаз ebug</t>
  </si>
  <si>
    <t>стекло для картины</t>
  </si>
  <si>
    <t>накидки на автосидения</t>
  </si>
  <si>
    <t>куртка мужская fila</t>
  </si>
  <si>
    <t>сорочки для женщин</t>
  </si>
  <si>
    <t>самолёт технопарк</t>
  </si>
  <si>
    <t>гель лаки для ногтей serebro</t>
  </si>
  <si>
    <t>упряжь для тренировки мышц шеи</t>
  </si>
  <si>
    <t>тарелка мраморная</t>
  </si>
  <si>
    <t>квадроцикл настоящий</t>
  </si>
  <si>
    <t>файл для пилки</t>
  </si>
  <si>
    <t>интересные игрушки для девочек</t>
  </si>
  <si>
    <t>чехол сяоми 9а</t>
  </si>
  <si>
    <t>денежная мыло</t>
  </si>
  <si>
    <t>одежда крутая</t>
  </si>
  <si>
    <t>электро машина детская</t>
  </si>
  <si>
    <t>пастельное белье 2 спальное бязь</t>
  </si>
  <si>
    <t xml:space="preserve">стикеры с мияги </t>
  </si>
  <si>
    <t>finn женская flare одежда</t>
  </si>
  <si>
    <t>люверсы для бумаги</t>
  </si>
  <si>
    <t>кабель для планшета samsung</t>
  </si>
  <si>
    <t>весёлый супер-слоненок</t>
  </si>
  <si>
    <t>игровая консоль sup</t>
  </si>
  <si>
    <t>couturem для женщин</t>
  </si>
  <si>
    <t>топы для большой груди</t>
  </si>
  <si>
    <t xml:space="preserve">пальто женское шерстяное </t>
  </si>
  <si>
    <t>ремонтандная клубника</t>
  </si>
  <si>
    <t>шоппер аниме моя геройская академия</t>
  </si>
  <si>
    <t>ремень с дырками в для цепью</t>
  </si>
  <si>
    <t>перчатка для вычёсывания шерсти</t>
  </si>
  <si>
    <t>посуда для свадьбы</t>
  </si>
  <si>
    <t>закрутка для волос</t>
  </si>
  <si>
    <t>песок для суккулентов</t>
  </si>
  <si>
    <t xml:space="preserve">кофта с перьями </t>
  </si>
  <si>
    <t>автолегенды новая эпоха</t>
  </si>
  <si>
    <t>сковорода для индукционной плиты гриль</t>
  </si>
  <si>
    <t>крючки для примерочной</t>
  </si>
  <si>
    <t>для парения</t>
  </si>
  <si>
    <t>соски для каши</t>
  </si>
  <si>
    <t>nature’s miracle</t>
  </si>
  <si>
    <t>женская куртка весна-осень</t>
  </si>
  <si>
    <t>тушь для ресниц vivienne sabo коричневая</t>
  </si>
  <si>
    <t xml:space="preserve">ролики для чистки одежды </t>
  </si>
  <si>
    <t>подпорка для веток</t>
  </si>
  <si>
    <t xml:space="preserve">пенсил для телефона </t>
  </si>
  <si>
    <t>футболка мужская тво</t>
  </si>
  <si>
    <t>весы для взвешивания продуктов</t>
  </si>
  <si>
    <t>японская сковорода</t>
  </si>
  <si>
    <t>когнивия</t>
  </si>
  <si>
    <t>чехлы на сиденья автомобиля лада калина</t>
  </si>
  <si>
    <t>красная машина хоккей</t>
  </si>
  <si>
    <t>для мелких собак</t>
  </si>
  <si>
    <t>сушилка для посуды в шкаф 50</t>
  </si>
  <si>
    <t>лёгкие кроссовки мужские</t>
  </si>
  <si>
    <t>туалетная  вода</t>
  </si>
  <si>
    <t>благовония можжевельник</t>
  </si>
  <si>
    <t xml:space="preserve">ёмкость для </t>
  </si>
  <si>
    <t>ванны для ног</t>
  </si>
  <si>
    <t xml:space="preserve">бумага а4 для принтера снегурочка </t>
  </si>
  <si>
    <t>лимфодренажный массажер для лица</t>
  </si>
  <si>
    <t>лампа настольная для ресниц</t>
  </si>
  <si>
    <t>ножницы парикмахерские для левши</t>
  </si>
  <si>
    <t>панама женская розовая</t>
  </si>
  <si>
    <t>ferragamo salvatore parfums парфюмерная вода</t>
  </si>
  <si>
    <t xml:space="preserve">панама двусторонняя </t>
  </si>
  <si>
    <t>шампунь для черных волос</t>
  </si>
  <si>
    <t>простыни одноразовая</t>
  </si>
  <si>
    <t>ночник мяч</t>
  </si>
  <si>
    <t>массажер доя головы</t>
  </si>
  <si>
    <t>говорящий заяц</t>
  </si>
  <si>
    <t>сандалии ecco для мужчин</t>
  </si>
  <si>
    <t>дама с камелиями книга</t>
  </si>
  <si>
    <t>листы ламинарии для обертывания</t>
  </si>
  <si>
    <t>щетки стеклоочистителя солярис</t>
  </si>
  <si>
    <t>терморегулятор для плиты</t>
  </si>
  <si>
    <t>нарядное платье для девочки 134</t>
  </si>
  <si>
    <t>голубая юбка женская</t>
  </si>
  <si>
    <t>кукмара кастрюля 2л</t>
  </si>
  <si>
    <t xml:space="preserve">бесцветная хна </t>
  </si>
  <si>
    <t>клей для пвх плитки</t>
  </si>
  <si>
    <t>верстак для торцовочной пилы</t>
  </si>
  <si>
    <t>головные уборы для женщин modis</t>
  </si>
  <si>
    <t>костюмы трикотажные для девочки</t>
  </si>
  <si>
    <t>для фигуры бандаж</t>
  </si>
  <si>
    <t>средство для удаления кутикулы красота</t>
  </si>
  <si>
    <t>кислородный отбеливатель-пятновыводитель</t>
  </si>
  <si>
    <t>юбка синяя длинная</t>
  </si>
  <si>
    <t>губчатые тряпки</t>
  </si>
  <si>
    <t>корзина для ключей</t>
  </si>
  <si>
    <t xml:space="preserve">шампунь  для волос </t>
  </si>
  <si>
    <t>адаптер для макбук</t>
  </si>
  <si>
    <t>контейнер для дома</t>
  </si>
  <si>
    <t>мужские сумки для документов</t>
  </si>
  <si>
    <t>набор букв для печати</t>
  </si>
  <si>
    <t>шелковая юбка с запахом</t>
  </si>
  <si>
    <t>куртки для девочки весна</t>
  </si>
  <si>
    <t>камуфляжная юбка</t>
  </si>
  <si>
    <t>мяч для пляжа</t>
  </si>
  <si>
    <t>чёрная кепка летняя</t>
  </si>
  <si>
    <t>чистящее для стиральной машины</t>
  </si>
  <si>
    <t>футболка мужская самый лучший папа</t>
  </si>
  <si>
    <t>чехлы для лада веста</t>
  </si>
  <si>
    <t>ремни для автолюльки</t>
  </si>
  <si>
    <t>стол деревянный детский</t>
  </si>
  <si>
    <t>зарядка на iphone 6</t>
  </si>
  <si>
    <t>помада оранжево-красная</t>
  </si>
  <si>
    <t>семена для выращивания на подоконнике</t>
  </si>
  <si>
    <t xml:space="preserve">костюм сауна для похудения </t>
  </si>
  <si>
    <t>резина для автомобилей r15</t>
  </si>
  <si>
    <t>настольная игра табу</t>
  </si>
  <si>
    <t>кроссовки детские черные для девочек</t>
  </si>
  <si>
    <t xml:space="preserve">твоё кофты </t>
  </si>
  <si>
    <t>футболки для плавания</t>
  </si>
  <si>
    <t>для двоих одежда</t>
  </si>
  <si>
    <t xml:space="preserve">silvana парфюмерная вода для женщин </t>
  </si>
  <si>
    <t xml:space="preserve">россия одежда </t>
  </si>
  <si>
    <t>modella обувь женская</t>
  </si>
  <si>
    <t>чёрная бейзболка</t>
  </si>
  <si>
    <t>aoshima сборная модель</t>
  </si>
  <si>
    <t>голубая кружка</t>
  </si>
  <si>
    <t>емкость для проращивания</t>
  </si>
  <si>
    <t>одаренная</t>
  </si>
  <si>
    <t>рубашка женская оверсайз желтая</t>
  </si>
  <si>
    <t>зарядное устройство хуавей</t>
  </si>
  <si>
    <t xml:space="preserve">женская обувь босоножки </t>
  </si>
  <si>
    <t>массажёр для животных</t>
  </si>
  <si>
    <t>самурайская маска</t>
  </si>
  <si>
    <t>лыжная одежда</t>
  </si>
  <si>
    <t>saphir жидкая кожа</t>
  </si>
  <si>
    <t>накидка легкая</t>
  </si>
  <si>
    <t>миниатюрная кухня</t>
  </si>
  <si>
    <t>конфеты пьяная вишня</t>
  </si>
  <si>
    <t xml:space="preserve">фильтр для раковины </t>
  </si>
  <si>
    <t>мебель для кошек</t>
  </si>
  <si>
    <t xml:space="preserve">форма силиконовая для шоколада </t>
  </si>
  <si>
    <t>шлепанцы и аквасоки мужская обувь</t>
  </si>
  <si>
    <t>маркеры для скетчинга 80 шт</t>
  </si>
  <si>
    <t>ступица задняя ваз</t>
  </si>
  <si>
    <t>ясколка семена</t>
  </si>
  <si>
    <t>lime одежда женская брюки</t>
  </si>
  <si>
    <t xml:space="preserve">сумка вязанная </t>
  </si>
  <si>
    <t>заглушки для забора</t>
  </si>
  <si>
    <t>кушон для лица корея чупа чупс</t>
  </si>
  <si>
    <t>привет месячные</t>
  </si>
  <si>
    <t>крабик для аолос</t>
  </si>
  <si>
    <t>лопатка поварская</t>
  </si>
  <si>
    <t>лореаль для губ</t>
  </si>
  <si>
    <t>пьяла</t>
  </si>
  <si>
    <t>маленькая соня</t>
  </si>
  <si>
    <t>рубашки для девочек на лето</t>
  </si>
  <si>
    <t>окийя</t>
  </si>
  <si>
    <t>краска для ткани коричневый</t>
  </si>
  <si>
    <t>рамки для магнитов</t>
  </si>
  <si>
    <t>губка для пластика</t>
  </si>
  <si>
    <t>гуджитсу тянучка</t>
  </si>
  <si>
    <t>для хранения детских игрушек</t>
  </si>
  <si>
    <t>дайсон для волос плойка</t>
  </si>
  <si>
    <t>стелька войлочная</t>
  </si>
  <si>
    <t xml:space="preserve">карниз потолочный двухрядный </t>
  </si>
  <si>
    <t xml:space="preserve">широкая кисть </t>
  </si>
  <si>
    <t>серия 03</t>
  </si>
  <si>
    <t xml:space="preserve">чёрная мужская рубашка </t>
  </si>
  <si>
    <t>тоненькая кофточка</t>
  </si>
  <si>
    <t>витамины для женщин vplab</t>
  </si>
  <si>
    <t>для гладильной чехол</t>
  </si>
  <si>
    <t>завязки для купальника</t>
  </si>
  <si>
    <t>растушёвка</t>
  </si>
  <si>
    <t>рюкзак для начальных классов</t>
  </si>
  <si>
    <t>мужская футболк</t>
  </si>
  <si>
    <t>купальники для подростка слитный</t>
  </si>
  <si>
    <t>форма  для выпечки</t>
  </si>
  <si>
    <t>шерстяные гольфы зимние женские</t>
  </si>
  <si>
    <t xml:space="preserve">куртка рубашка стеганая женская </t>
  </si>
  <si>
    <t>миниатюрные игрушки игрушки для детей 3</t>
  </si>
  <si>
    <t>посуда для духового шкафа</t>
  </si>
  <si>
    <t>внешний аккумулятор tfn</t>
  </si>
  <si>
    <t>летняя кепка детская</t>
  </si>
  <si>
    <t>очки светятся</t>
  </si>
  <si>
    <t>от натирания между ног</t>
  </si>
  <si>
    <t>очки с диоптриями +1</t>
  </si>
  <si>
    <t>сумка коралловая женская</t>
  </si>
  <si>
    <t>набор для ухода за малышом</t>
  </si>
  <si>
    <t xml:space="preserve">держатель для полки </t>
  </si>
  <si>
    <t xml:space="preserve">пудра для укладки </t>
  </si>
  <si>
    <t>защита для велосипедиста</t>
  </si>
  <si>
    <t>mango кошелек для женщин</t>
  </si>
  <si>
    <t>шмяк продукция книжная</t>
  </si>
  <si>
    <t>шлепки женские для работы</t>
  </si>
  <si>
    <t>раскраска антистресс япония</t>
  </si>
  <si>
    <t>алмазная мозаика молитва</t>
  </si>
  <si>
    <t>чёрное море сироп</t>
  </si>
  <si>
    <t>заглушка для зарядки</t>
  </si>
  <si>
    <t>юбки карандаш кожаная</t>
  </si>
  <si>
    <t>капсулы для восстановления волос</t>
  </si>
  <si>
    <t>каша детская хайнц</t>
  </si>
  <si>
    <t>контактные линзы цветные с диоптриями трехмесячные</t>
  </si>
  <si>
    <t>юбка фатином женская</t>
  </si>
  <si>
    <t>для сахара щипцы</t>
  </si>
  <si>
    <t xml:space="preserve">детская ветровка на мальчика </t>
  </si>
  <si>
    <t>самовыжимающая швабра</t>
  </si>
  <si>
    <t>босоножки для девочек kapika</t>
  </si>
  <si>
    <t>морская соль для промывания носа</t>
  </si>
  <si>
    <t>основа для маски</t>
  </si>
  <si>
    <t>зимняя панама шанель</t>
  </si>
  <si>
    <t>аксесуары для вязания</t>
  </si>
  <si>
    <t>резинка для волос оранжевая</t>
  </si>
  <si>
    <t>сушилка для белья черная</t>
  </si>
  <si>
    <t>шапочка легкая детская</t>
  </si>
  <si>
    <t xml:space="preserve">газовая плита gefest </t>
  </si>
  <si>
    <t>крылья для беговела</t>
  </si>
  <si>
    <t xml:space="preserve">маска для сварщика </t>
  </si>
  <si>
    <t>соль для скраба</t>
  </si>
  <si>
    <t>футболка женская boss</t>
  </si>
  <si>
    <t>утка лалафанфан розовая</t>
  </si>
  <si>
    <t>лава лампа зеленая</t>
  </si>
  <si>
    <t>аниме зарядка</t>
  </si>
  <si>
    <t>свс детская</t>
  </si>
  <si>
    <t xml:space="preserve">ремешок для apple watch 40 мм </t>
  </si>
  <si>
    <t xml:space="preserve">крючок самоклеящийся </t>
  </si>
  <si>
    <t>золотая цепочка полновесная</t>
  </si>
  <si>
    <t>футболка с образным вырезом женская</t>
  </si>
  <si>
    <t>алмазная вышивка лошади</t>
  </si>
  <si>
    <t>для растений земля</t>
  </si>
  <si>
    <t>велосипед для спорта</t>
  </si>
  <si>
    <t xml:space="preserve">салфетки безворсовые для маникюра </t>
  </si>
  <si>
    <t>пояс садовода</t>
  </si>
  <si>
    <t>футболка с высоким горлом женская</t>
  </si>
  <si>
    <t>цикорий московская кофейня</t>
  </si>
  <si>
    <t xml:space="preserve">чехол на к сяоми 11 лайт </t>
  </si>
  <si>
    <t>аэрозоль для дома</t>
  </si>
  <si>
    <t>nike брюки для женщин</t>
  </si>
  <si>
    <t>коробка подарочная квадратная</t>
  </si>
  <si>
    <t>рулонная штора ширина 110</t>
  </si>
  <si>
    <t>торф кислый для голубики</t>
  </si>
  <si>
    <t>бижуьерия</t>
  </si>
  <si>
    <t>молочко для  рук 150мл</t>
  </si>
  <si>
    <t>юбка с высокой талией джинсовая</t>
  </si>
  <si>
    <t>cactus картридж для принтера</t>
  </si>
  <si>
    <t>вибро яйца</t>
  </si>
  <si>
    <t>костюм для девочки модный</t>
  </si>
  <si>
    <t>осенние платья</t>
  </si>
  <si>
    <t>коляска три в одном</t>
  </si>
  <si>
    <t>блуза мужская</t>
  </si>
  <si>
    <t>бокалы для рома</t>
  </si>
  <si>
    <t xml:space="preserve">одноразовая посуда набор </t>
  </si>
  <si>
    <t>платье летнее женское для высоких</t>
  </si>
  <si>
    <t>подставка для лопатки</t>
  </si>
  <si>
    <t>японская игрушка</t>
  </si>
  <si>
    <t>декор для</t>
  </si>
  <si>
    <t>карандаши простые для рисования</t>
  </si>
  <si>
    <t>кроссовки для мужчины</t>
  </si>
  <si>
    <t>стикеры для маркировки</t>
  </si>
  <si>
    <t>вкладыши для монет</t>
  </si>
  <si>
    <t>ёлочные стеклянные игрушки</t>
  </si>
  <si>
    <t>шапки для подростка мальчика</t>
  </si>
  <si>
    <t>наушники для apple</t>
  </si>
  <si>
    <t>шуманит для труб</t>
  </si>
  <si>
    <t>шипцы для завивки ресниц</t>
  </si>
  <si>
    <t>жижа для пода никотиновая</t>
  </si>
  <si>
    <t>дарси для собак 15</t>
  </si>
  <si>
    <t>лопата для машины</t>
  </si>
  <si>
    <t>толстовки для подростка девочки</t>
  </si>
  <si>
    <t>пленка пишевая</t>
  </si>
  <si>
    <t>тёплые платья</t>
  </si>
  <si>
    <t>полный курс английского языка</t>
  </si>
  <si>
    <t>прожекторы с датчиком движения</t>
  </si>
  <si>
    <t>шлем для пит байка</t>
  </si>
  <si>
    <t>накидка для окрашивания</t>
  </si>
  <si>
    <t>вязаные майки</t>
  </si>
  <si>
    <t>поколения х3 про</t>
  </si>
  <si>
    <t>enough румяна</t>
  </si>
  <si>
    <t>подвязка на свадьбу</t>
  </si>
  <si>
    <t>струны для электро гитары</t>
  </si>
  <si>
    <t>asics носки для бега мужские</t>
  </si>
  <si>
    <t>для цеплят</t>
  </si>
  <si>
    <t>аппарат для носа</t>
  </si>
  <si>
    <t xml:space="preserve">карандоши для губ </t>
  </si>
  <si>
    <t>диодные лампочки для авто</t>
  </si>
  <si>
    <t>магнитная игра транспорт</t>
  </si>
  <si>
    <t>шнур зарядки micro usb</t>
  </si>
  <si>
    <t>набор гантель для силовых тренировок</t>
  </si>
  <si>
    <t xml:space="preserve">серебро украшения </t>
  </si>
  <si>
    <t>халат японские стиле</t>
  </si>
  <si>
    <t>шкатулка резная</t>
  </si>
  <si>
    <t>автоматическая кормушка для животных</t>
  </si>
  <si>
    <t>apple зарядное</t>
  </si>
  <si>
    <t>la-lama комплект белья</t>
  </si>
  <si>
    <t>химия 7 класс</t>
  </si>
  <si>
    <t>сумка для гироскутер</t>
  </si>
  <si>
    <t>жидкая замша</t>
  </si>
  <si>
    <t>сухой корм для собак winner</t>
  </si>
  <si>
    <t>гель для душа мужской 500 мл</t>
  </si>
  <si>
    <t>для хранения масла</t>
  </si>
  <si>
    <t>пожарная машина модель</t>
  </si>
  <si>
    <t>бальзам для устранения желтизны</t>
  </si>
  <si>
    <t>мягкая игрушка в автомобиль</t>
  </si>
  <si>
    <t>кухоные стулья</t>
  </si>
  <si>
    <t>жёсткий фетр</t>
  </si>
  <si>
    <t>паста зубная аквафреш</t>
  </si>
  <si>
    <t>тактическая одежда хеликон текс</t>
  </si>
  <si>
    <t>для наращивания ногтей формы</t>
  </si>
  <si>
    <t>калея</t>
  </si>
  <si>
    <t>кастрюля мечта 3 л</t>
  </si>
  <si>
    <t>профлист для забора</t>
  </si>
  <si>
    <t>для кошек от блох</t>
  </si>
  <si>
    <t>стеллаж на подоконник для рассады</t>
  </si>
  <si>
    <t>имаджинариум настольная игра карты</t>
  </si>
  <si>
    <t>игрушка детям</t>
  </si>
  <si>
    <t>кардиган вязаный летний</t>
  </si>
  <si>
    <t>nioxin кондиционер для волос</t>
  </si>
  <si>
    <t>пирамидка мягкая</t>
  </si>
  <si>
    <t xml:space="preserve">костюм для воздушной гимнастики </t>
  </si>
  <si>
    <t>набор инструмента для велосипеда</t>
  </si>
  <si>
    <t>черное обтягивающие платье</t>
  </si>
  <si>
    <t>краска бежевая для обуви</t>
  </si>
  <si>
    <t>подарок для ребёнка</t>
  </si>
  <si>
    <t>белая рубашка на подростка</t>
  </si>
  <si>
    <t>вилка для резки лука</t>
  </si>
  <si>
    <t>iddis для кухни</t>
  </si>
  <si>
    <t>часы для намаза</t>
  </si>
  <si>
    <t>модис мужская футболка</t>
  </si>
  <si>
    <t>для волрс</t>
  </si>
  <si>
    <t>домик для ключей</t>
  </si>
  <si>
    <t>крючки для герлянды</t>
  </si>
  <si>
    <t>носки теплые для новорожденных</t>
  </si>
  <si>
    <t>помпа электрическая насос для бутылей 5, 10, 17, 19 литров диспенсер кулер</t>
  </si>
  <si>
    <t>простыня на резинке 220х200</t>
  </si>
  <si>
    <t>сумка для песка</t>
  </si>
  <si>
    <t>чайфория</t>
  </si>
  <si>
    <t>праздничная футболка женская</t>
  </si>
  <si>
    <t>папона детская</t>
  </si>
  <si>
    <t>пластина для стемпинга бренды</t>
  </si>
  <si>
    <t>подвеска мятый металл</t>
  </si>
  <si>
    <t>мембрана для клубники</t>
  </si>
  <si>
    <t>держатель для сигареты</t>
  </si>
  <si>
    <t>помада плёнка</t>
  </si>
  <si>
    <t>масляный фильтр киа</t>
  </si>
  <si>
    <t>поводок для машины</t>
  </si>
  <si>
    <t>зарядка для планшета леново</t>
  </si>
  <si>
    <t>рубашка женская модис</t>
  </si>
  <si>
    <t>кроссовки 26 размер натуральная кожа</t>
  </si>
  <si>
    <t>к школе канцелярия для девочек</t>
  </si>
  <si>
    <t>закрытая пепельница</t>
  </si>
  <si>
    <t>жидкое средство для посуды</t>
  </si>
  <si>
    <t>тройник для капельной ленты</t>
  </si>
  <si>
    <t>боди для малышей на выписку</t>
  </si>
  <si>
    <t>зарядка самсунг оригинал</t>
  </si>
  <si>
    <t>аргановое масло для ресниц</t>
  </si>
  <si>
    <t>большая книга примеров и заданий</t>
  </si>
  <si>
    <t>стенки для шатра</t>
  </si>
  <si>
    <t>зарядка для робота пылесоса</t>
  </si>
  <si>
    <t>костюм комуфляж мужской</t>
  </si>
  <si>
    <t>накладки для ног benim</t>
  </si>
  <si>
    <t>черная гелевая ручка 0.5</t>
  </si>
  <si>
    <t xml:space="preserve">weleda для купания </t>
  </si>
  <si>
    <t>ультразвуковая чистка лица аппарат</t>
  </si>
  <si>
    <t>валик для мышц</t>
  </si>
  <si>
    <t>распашонки для малышей</t>
  </si>
  <si>
    <t>туалетная вода x-series</t>
  </si>
  <si>
    <t>джинсы для девлчки</t>
  </si>
  <si>
    <t>пелёнки медицинские</t>
  </si>
  <si>
    <t>оттеночный бальзам для брюнеток</t>
  </si>
  <si>
    <t>одеяло двуспальное бамбук</t>
  </si>
  <si>
    <t>платье  пляжное</t>
  </si>
  <si>
    <t>туника женская молодежная</t>
  </si>
  <si>
    <t xml:space="preserve">папка для бумаги </t>
  </si>
  <si>
    <t>расходники для пылесоса</t>
  </si>
  <si>
    <t>dr martens обувь мужская</t>
  </si>
  <si>
    <t>гели для лица</t>
  </si>
  <si>
    <t xml:space="preserve">толстовка длинная </t>
  </si>
  <si>
    <t xml:space="preserve">скотч для груди </t>
  </si>
  <si>
    <t>мецилярная вода с помпой</t>
  </si>
  <si>
    <t>пижама женская с шортами атлас</t>
  </si>
  <si>
    <t xml:space="preserve">станок для заточки </t>
  </si>
  <si>
    <t xml:space="preserve">форма силиконовая для выпечки </t>
  </si>
  <si>
    <t>куртака васенняя мужская</t>
  </si>
  <si>
    <t>рулонная  штора</t>
  </si>
  <si>
    <t>футболка женская ментол</t>
  </si>
  <si>
    <t>для волос лак</t>
  </si>
  <si>
    <t xml:space="preserve">печать для сургуча </t>
  </si>
  <si>
    <t>краска для ногтей набор</t>
  </si>
  <si>
    <t>стопора для рыбалки</t>
  </si>
  <si>
    <t>платья для малышки</t>
  </si>
  <si>
    <t>трикотажная манишка</t>
  </si>
  <si>
    <t>рамка маленькая</t>
  </si>
  <si>
    <t>резинки для волос черная</t>
  </si>
  <si>
    <t>влажный корм для собак зоогурман</t>
  </si>
  <si>
    <t>летняя одежда на малышей</t>
  </si>
  <si>
    <t>добавка для суставов и связок leaftogo</t>
  </si>
  <si>
    <t>белки яичные</t>
  </si>
  <si>
    <t>шорты джинсовые женские чёрные</t>
  </si>
  <si>
    <t>от клещей спрей для собак</t>
  </si>
  <si>
    <t>жилетка классическая для мальчика</t>
  </si>
  <si>
    <t>белая юбка солнце</t>
  </si>
  <si>
    <t>аппарат для ультрозвуковой чистки лица</t>
  </si>
  <si>
    <t>умная лопата</t>
  </si>
  <si>
    <t>варежка для мытья</t>
  </si>
  <si>
    <t>хлопья мультизлаковые</t>
  </si>
  <si>
    <t>нагрудник для кормления на завязках</t>
  </si>
  <si>
    <t>вязанные гетры</t>
  </si>
  <si>
    <t>блок для зарядки самсунг</t>
  </si>
  <si>
    <t>фиолетовая худи мужская</t>
  </si>
  <si>
    <t xml:space="preserve">платья пышное </t>
  </si>
  <si>
    <t>сиденье для садовой качели</t>
  </si>
  <si>
    <t>помада нюдовая стойкая</t>
  </si>
  <si>
    <t>юнландия карандаши</t>
  </si>
  <si>
    <t>шторки для автомобиля nissan</t>
  </si>
  <si>
    <t>сумка рюкзак женская маленькая</t>
  </si>
  <si>
    <t>постельное белье пододеяльник</t>
  </si>
  <si>
    <t>кристаллы для выращивания</t>
  </si>
  <si>
    <t>стаканчик стеклянный для краски</t>
  </si>
  <si>
    <t>кухонная полочка</t>
  </si>
  <si>
    <t>патчи для жопы</t>
  </si>
  <si>
    <t>порошок для стирки сорти</t>
  </si>
  <si>
    <t>чехол для станка gillette</t>
  </si>
  <si>
    <t>зимняя обувь для детей</t>
  </si>
  <si>
    <t>приспособление для долмы</t>
  </si>
  <si>
    <t>чехол для планшета ipad 10.2</t>
  </si>
  <si>
    <t>наушники для синтезатора</t>
  </si>
  <si>
    <t>пижама пикачу для мальчиков</t>
  </si>
  <si>
    <t>декор для одежды мужской</t>
  </si>
  <si>
    <t>амвей от пятен</t>
  </si>
  <si>
    <t>желетки для малышей</t>
  </si>
  <si>
    <t>devente подставка для книг</t>
  </si>
  <si>
    <t>средство стекол для мытья</t>
  </si>
  <si>
    <t xml:space="preserve">ручка для смесителя </t>
  </si>
  <si>
    <t>сумка женская тряпочная</t>
  </si>
  <si>
    <t xml:space="preserve">тело движения </t>
  </si>
  <si>
    <t>анальная пробкп</t>
  </si>
  <si>
    <t xml:space="preserve">кухня деревянная детская </t>
  </si>
  <si>
    <t xml:space="preserve">ящички </t>
  </si>
  <si>
    <t>икея стулья</t>
  </si>
  <si>
    <t xml:space="preserve">машинка для вязания </t>
  </si>
  <si>
    <t>куртка женская кожзам черная</t>
  </si>
  <si>
    <t>мягкая книжка для купания</t>
  </si>
  <si>
    <t>кожа самоклеющая</t>
  </si>
  <si>
    <t>серебрянный браслет женский</t>
  </si>
  <si>
    <t>мыло сяоми</t>
  </si>
  <si>
    <t>для проектора экран</t>
  </si>
  <si>
    <t>искусственная гипсофила</t>
  </si>
  <si>
    <t>балетки женские натуральная кожа черные</t>
  </si>
  <si>
    <t>переноска для собак в машине</t>
  </si>
  <si>
    <t>футболка детская с капюшоном</t>
  </si>
  <si>
    <t>пленка огородная</t>
  </si>
  <si>
    <t>контролька автомобильная</t>
  </si>
  <si>
    <t>парки для женщин</t>
  </si>
  <si>
    <t xml:space="preserve">рубашка мужская хлопок </t>
  </si>
  <si>
    <t xml:space="preserve">красный кошелёк </t>
  </si>
  <si>
    <t>наблр для рисования</t>
  </si>
  <si>
    <t>сахарная картинка хаги ваги</t>
  </si>
  <si>
    <t>панель электрическая варочная</t>
  </si>
  <si>
    <t>юбки женские длинные льняные</t>
  </si>
  <si>
    <t>roxy для женщин куртка</t>
  </si>
  <si>
    <t>парковки и гаражи для машинок</t>
  </si>
  <si>
    <t>норковая шуба женская</t>
  </si>
  <si>
    <t>паталь пищевая</t>
  </si>
  <si>
    <t>чехол для лыж беговых 200</t>
  </si>
  <si>
    <t>одеяло даргез</t>
  </si>
  <si>
    <t>футболки твоё аниме</t>
  </si>
  <si>
    <t>лампа галогеновая g4</t>
  </si>
  <si>
    <t xml:space="preserve">скатерть клеёнка </t>
  </si>
  <si>
    <t xml:space="preserve">гель лаки для ногтей синий </t>
  </si>
  <si>
    <t>jog dog для мальчиков</t>
  </si>
  <si>
    <t>туфли для секса</t>
  </si>
  <si>
    <t>берёза</t>
  </si>
  <si>
    <t>карты для правда и д</t>
  </si>
  <si>
    <t>психологические книги для подростков</t>
  </si>
  <si>
    <t xml:space="preserve">капля </t>
  </si>
  <si>
    <t>соска для реборн</t>
  </si>
  <si>
    <t>масло для диффузера</t>
  </si>
  <si>
    <t>грядёт тьма книга</t>
  </si>
  <si>
    <t>палетка теней для век nyx</t>
  </si>
  <si>
    <t>увлажняющие крема</t>
  </si>
  <si>
    <t>для наращивание ногтей гель прозрачный</t>
  </si>
  <si>
    <t xml:space="preserve">карандаш для бровей автоматический </t>
  </si>
  <si>
    <t>презервативы для секса</t>
  </si>
  <si>
    <t>эко сода для мытья посуды</t>
  </si>
  <si>
    <t>простыня  140х200</t>
  </si>
  <si>
    <t>примеры для дошкольников</t>
  </si>
  <si>
    <t>яйцо совы</t>
  </si>
  <si>
    <t>моя борьба гитлер</t>
  </si>
  <si>
    <t>марк аврелий размышления</t>
  </si>
  <si>
    <t>фруто няня коктейль</t>
  </si>
  <si>
    <t>домашняя одежда платье</t>
  </si>
  <si>
    <t>смартфон для школьника</t>
  </si>
  <si>
    <t>плёнка для машины</t>
  </si>
  <si>
    <t>яндекс разетка</t>
  </si>
  <si>
    <t>ложка для теста</t>
  </si>
  <si>
    <t>детская хирургия</t>
  </si>
  <si>
    <t>футболка вишня</t>
  </si>
  <si>
    <t>клетка вольер для собак</t>
  </si>
  <si>
    <t xml:space="preserve">рабочая обувь женская </t>
  </si>
  <si>
    <t>защитная лента на мебель</t>
  </si>
  <si>
    <t>чернильная кровь</t>
  </si>
  <si>
    <t>ивановское постельное белье бязь</t>
  </si>
  <si>
    <t>коляска glory</t>
  </si>
  <si>
    <t>мяснов</t>
  </si>
  <si>
    <t>блок питания 12 вольт 3 ампера</t>
  </si>
  <si>
    <t>стаканы стеклянные для пива</t>
  </si>
  <si>
    <t>комплект журналов для детей</t>
  </si>
  <si>
    <t>продукты для правильного питания</t>
  </si>
  <si>
    <t xml:space="preserve">пигмент для губ </t>
  </si>
  <si>
    <t xml:space="preserve">пластиковая тарелка </t>
  </si>
  <si>
    <t>ножики деревянные</t>
  </si>
  <si>
    <t>саморазвитие для подростков</t>
  </si>
  <si>
    <t>масло для ножниц и машинок</t>
  </si>
  <si>
    <t>прокладки для ног</t>
  </si>
  <si>
    <t>шкаф для оружия</t>
  </si>
  <si>
    <t xml:space="preserve">посыпка кондитерская для торта </t>
  </si>
  <si>
    <t>emu australia для детей</t>
  </si>
  <si>
    <t xml:space="preserve">резинки для рукоделия </t>
  </si>
  <si>
    <t>карниз для штор 160 см</t>
  </si>
  <si>
    <t xml:space="preserve">гель для чистки лица </t>
  </si>
  <si>
    <t>гипсовые изделия</t>
  </si>
  <si>
    <t>корм уринари для кошек</t>
  </si>
  <si>
    <t>сланцы для женщин</t>
  </si>
  <si>
    <t>футболка с v образным вырезом женская</t>
  </si>
  <si>
    <t>кастрюля эмалированная 1.5</t>
  </si>
  <si>
    <t>тв антенна для дачи</t>
  </si>
  <si>
    <t>детские брюки для мальчиков</t>
  </si>
  <si>
    <t>кепка бавария</t>
  </si>
  <si>
    <t xml:space="preserve">вишнёвые духи </t>
  </si>
  <si>
    <t>егэ русский язык справочник</t>
  </si>
  <si>
    <t>овес для попугаев</t>
  </si>
  <si>
    <t>мужская спец обувь</t>
  </si>
  <si>
    <t xml:space="preserve">футболка хлопок мужская </t>
  </si>
  <si>
    <t>пряжа каролина</t>
  </si>
  <si>
    <t>pupa пудра матовая</t>
  </si>
  <si>
    <t>туристическая бутылка для воды</t>
  </si>
  <si>
    <t>берет фуксия</t>
  </si>
  <si>
    <t>массажёр для лица и тела</t>
  </si>
  <si>
    <t>чехол для samsung galaxy a21s</t>
  </si>
  <si>
    <t>средства для ресниц</t>
  </si>
  <si>
    <t xml:space="preserve">пузырьковая маска для лица </t>
  </si>
  <si>
    <t>книга учится считать</t>
  </si>
  <si>
    <t>платье детям</t>
  </si>
  <si>
    <t xml:space="preserve">сланцы для бассейна </t>
  </si>
  <si>
    <t>вкладыш для кашпо</t>
  </si>
  <si>
    <t>деревянные инструменты игрушки</t>
  </si>
  <si>
    <t>зарядка тип с</t>
  </si>
  <si>
    <t>зимняя понама мужская</t>
  </si>
  <si>
    <t>джинсовая куртка модис</t>
  </si>
  <si>
    <t>511 levi’s</t>
  </si>
  <si>
    <t>малина сублимированная порошок</t>
  </si>
  <si>
    <t>sweet baby коляска</t>
  </si>
  <si>
    <t>вытяжка для ресниц</t>
  </si>
  <si>
    <t>женская обувь ralf ringer</t>
  </si>
  <si>
    <t>футболка прямая</t>
  </si>
  <si>
    <t>скребок для душевой кабины</t>
  </si>
  <si>
    <t>уходовый набор для женщин</t>
  </si>
  <si>
    <t xml:space="preserve">шпажки для канапе </t>
  </si>
  <si>
    <t>провод аукс для айфона</t>
  </si>
  <si>
    <t>с днём рождения муж</t>
  </si>
  <si>
    <t>мокасины мужские натуральная кожа полнота h 8</t>
  </si>
  <si>
    <t>подставка для зонтов дача</t>
  </si>
  <si>
    <t>футболка для девочки детская</t>
  </si>
  <si>
    <t>приключения олененка</t>
  </si>
  <si>
    <t>кросы для бега</t>
  </si>
  <si>
    <t>россия книга</t>
  </si>
  <si>
    <t>одноразовая  сигарета</t>
  </si>
  <si>
    <t>средство для увеличения члена</t>
  </si>
  <si>
    <t>дорогая венди</t>
  </si>
  <si>
    <t xml:space="preserve">бокал для мартини </t>
  </si>
  <si>
    <t>японские удобрение</t>
  </si>
  <si>
    <t>микрофибра для окон</t>
  </si>
  <si>
    <t>унция</t>
  </si>
  <si>
    <t>подъёмный механизм для кровати</t>
  </si>
  <si>
    <t xml:space="preserve">наклейки для пасхи </t>
  </si>
  <si>
    <t>зубная паста белорусская</t>
  </si>
  <si>
    <t>сыворотка для лица с пептидами корея</t>
  </si>
  <si>
    <t>защитное стекло для xiaomi redme 9</t>
  </si>
  <si>
    <t>набор для создания серёжек</t>
  </si>
  <si>
    <t>месяцев 9</t>
  </si>
  <si>
    <t>самая большая детская энциклопедия</t>
  </si>
  <si>
    <t>royaltex для женщин</t>
  </si>
  <si>
    <t>пластилин мягкий гамма</t>
  </si>
  <si>
    <t>штаны на весну для мальчика</t>
  </si>
  <si>
    <t>украшения торт</t>
  </si>
  <si>
    <t>спортивная бутылка для воды с трубочкой</t>
  </si>
  <si>
    <t>сумка для вышивки</t>
  </si>
  <si>
    <t>спрей для обьема матрикс</t>
  </si>
  <si>
    <t>щипцы для укладки волос с насадками</t>
  </si>
  <si>
    <t xml:space="preserve">гимнастерка детская </t>
  </si>
  <si>
    <t>сумка для уточки лалафанфан</t>
  </si>
  <si>
    <t xml:space="preserve">щетка для языка </t>
  </si>
  <si>
    <t>даня всегда прав</t>
  </si>
  <si>
    <t>карамель леденцовая фигурная</t>
  </si>
  <si>
    <t>массажор для стоп</t>
  </si>
  <si>
    <t>помада матовая лореаль</t>
  </si>
  <si>
    <t>подводка черная тренд 2022</t>
  </si>
  <si>
    <t>сумка для сапог</t>
  </si>
  <si>
    <t>средство для мытья хрустальных люстр</t>
  </si>
  <si>
    <t xml:space="preserve">обувь женская зима </t>
  </si>
  <si>
    <t>солнцезащитные очки для водителей</t>
  </si>
  <si>
    <t>парка женская удлиненная</t>
  </si>
  <si>
    <t>now корм для кошек</t>
  </si>
  <si>
    <t>басаножки на завязках</t>
  </si>
  <si>
    <t>комуфляж елмбмнещон</t>
  </si>
  <si>
    <t>алюминиевая баночка</t>
  </si>
  <si>
    <t>тайтсы adidas для мужчин</t>
  </si>
  <si>
    <t>ыутболка мужская</t>
  </si>
  <si>
    <t>благовония натуральные</t>
  </si>
  <si>
    <t>черная леска</t>
  </si>
  <si>
    <t>парчовая лента</t>
  </si>
  <si>
    <t>крюк для гитары</t>
  </si>
  <si>
    <t>красовки для бега женские</t>
  </si>
  <si>
    <t>однотонная блузка</t>
  </si>
  <si>
    <t>проращивания</t>
  </si>
  <si>
    <t>вакууматор для одежды</t>
  </si>
  <si>
    <t>фаберлик для стирки</t>
  </si>
  <si>
    <t>средства для мытья посуды мама</t>
  </si>
  <si>
    <t>ботинки kapika для девочек</t>
  </si>
  <si>
    <t>босоножки для детей на лето</t>
  </si>
  <si>
    <t xml:space="preserve">каппа для зубов </t>
  </si>
  <si>
    <t>женская натуральная кожаная куртка с капюшоном</t>
  </si>
  <si>
    <t>siberica крем для тела</t>
  </si>
  <si>
    <t>пелёнки одноразовые 60 40</t>
  </si>
  <si>
    <t>трусы для мальчика baykar</t>
  </si>
  <si>
    <t>книга раскраска для детей</t>
  </si>
  <si>
    <t>сумка мужская через плече</t>
  </si>
  <si>
    <t>плавки женские утягивающие</t>
  </si>
  <si>
    <t>галоши утеплённые женские</t>
  </si>
  <si>
    <t>булавка ювелирная</t>
  </si>
  <si>
    <t>электрическая зубная звуковая щетка</t>
  </si>
  <si>
    <t>персиковое масло для лица</t>
  </si>
  <si>
    <t>отшелушивающая губка</t>
  </si>
  <si>
    <t>сумка для музыкальной школы</t>
  </si>
  <si>
    <t>пижама для мужчины</t>
  </si>
  <si>
    <t>крем-гель для душа dove</t>
  </si>
  <si>
    <t>стекло для iphone 12 pro max</t>
  </si>
  <si>
    <t>легкий увлажняющий крем для лица</t>
  </si>
  <si>
    <t>футболка мужская воин</t>
  </si>
  <si>
    <t>миска парикмахерская</t>
  </si>
  <si>
    <t>корзина для белья из ротанга</t>
  </si>
  <si>
    <t>обувь женская каблуки</t>
  </si>
  <si>
    <t>акулелия</t>
  </si>
  <si>
    <t>струбцина для пантографа</t>
  </si>
  <si>
    <t>набор ковриков для ванны и туалета</t>
  </si>
  <si>
    <t xml:space="preserve">смесь для салата </t>
  </si>
  <si>
    <t>осенняя куртка мужская парка</t>
  </si>
  <si>
    <t xml:space="preserve">трафареты для тортов </t>
  </si>
  <si>
    <t>краска для гладкой кожи черная</t>
  </si>
  <si>
    <t>папамамалогия</t>
  </si>
  <si>
    <t>тарелка с секциями для взрослых</t>
  </si>
  <si>
    <t>original marines плавки для малыша</t>
  </si>
  <si>
    <t>утка мужская</t>
  </si>
  <si>
    <t>гантеля 10кг</t>
  </si>
  <si>
    <t>крем от пигментных пятен на руках</t>
  </si>
  <si>
    <t>автоквирография книга</t>
  </si>
  <si>
    <t>подставка доя зубочисток</t>
  </si>
  <si>
    <t>велосипедки женские для спорта</t>
  </si>
  <si>
    <t>корзинка для хранения косметики</t>
  </si>
  <si>
    <t>комбез для девочки летний</t>
  </si>
  <si>
    <t>кислота для педикюра</t>
  </si>
  <si>
    <t>дорожный набор баночек для путешествий</t>
  </si>
  <si>
    <t>осторожно эта книга кусается</t>
  </si>
  <si>
    <t>китайские штучки для дома</t>
  </si>
  <si>
    <t>гель для норащивания ногтей</t>
  </si>
  <si>
    <t>прикольная канцелярия для школы</t>
  </si>
  <si>
    <t>кружка я люблю</t>
  </si>
  <si>
    <t>твоя пижама</t>
  </si>
  <si>
    <t>опыты и эксперименты для детей по химии</t>
  </si>
  <si>
    <t>мешок для затирки солода</t>
  </si>
  <si>
    <t>кеды guess для мужчин</t>
  </si>
  <si>
    <t>ламинированная фанера</t>
  </si>
  <si>
    <t>лоток для половников</t>
  </si>
  <si>
    <t>лента отласная</t>
  </si>
  <si>
    <t>фонарь для греющей свечи</t>
  </si>
  <si>
    <t xml:space="preserve">фрутоняня пюре фруктовое </t>
  </si>
  <si>
    <t>закваски для сметаны</t>
  </si>
  <si>
    <t xml:space="preserve">спортивная площадка </t>
  </si>
  <si>
    <t>бейболка мужская</t>
  </si>
  <si>
    <t>ля рош флюид</t>
  </si>
  <si>
    <t>девять принцев амбера</t>
  </si>
  <si>
    <t>переходник для лодки пвх</t>
  </si>
  <si>
    <t>мужская куртка кожанная</t>
  </si>
  <si>
    <t xml:space="preserve">первая книга малыша </t>
  </si>
  <si>
    <t>фигурки для еды рис</t>
  </si>
  <si>
    <t xml:space="preserve">вязаные носки </t>
  </si>
  <si>
    <t>шинковка для чипсов</t>
  </si>
  <si>
    <t>цепь для мужчин</t>
  </si>
  <si>
    <t>трусики к горшку для приучения</t>
  </si>
  <si>
    <t>обувь для отдыха</t>
  </si>
  <si>
    <t>автомат стреляющий орбизами</t>
  </si>
  <si>
    <t>мягкая сидушка на унитаз</t>
  </si>
  <si>
    <t>шампунь новая заря</t>
  </si>
  <si>
    <t>масляный фильтр bmw</t>
  </si>
  <si>
    <t>детская посуда стеклянная</t>
  </si>
  <si>
    <t>рыба сушёная</t>
  </si>
  <si>
    <t>краска для досок</t>
  </si>
  <si>
    <t>детская горка для купания</t>
  </si>
  <si>
    <t xml:space="preserve">бумажная посуда </t>
  </si>
  <si>
    <t>наполнитель для кошек комкующийся эко премиум</t>
  </si>
  <si>
    <t>набор для приготовления маски</t>
  </si>
  <si>
    <t>мясорубка philips</t>
  </si>
  <si>
    <t>ваза италия</t>
  </si>
  <si>
    <t>маска для талии и живота</t>
  </si>
  <si>
    <t>бисерная картина</t>
  </si>
  <si>
    <t>кухонные стулья мягкие</t>
  </si>
  <si>
    <t>прибор для удаления косточек вишни</t>
  </si>
  <si>
    <t>карейская зубная паста</t>
  </si>
  <si>
    <t>майка женская под горло</t>
  </si>
  <si>
    <t>клёвые стержни</t>
  </si>
  <si>
    <t>блузка женская хаки</t>
  </si>
  <si>
    <t xml:space="preserve"> тоник для лица</t>
  </si>
  <si>
    <t>горшок для цветов каскад</t>
  </si>
  <si>
    <t>кассовая</t>
  </si>
  <si>
    <t>волшебная тряпочка</t>
  </si>
  <si>
    <t>винтажная рубашка мужская</t>
  </si>
  <si>
    <t>защитный борт для кровати</t>
  </si>
  <si>
    <t xml:space="preserve">джинсовая куртка глория джинс </t>
  </si>
  <si>
    <t>авточехлы на сиденья экокожа лада веста</t>
  </si>
  <si>
    <t>аравиа пилинг для тела</t>
  </si>
  <si>
    <t>железная дорога piko</t>
  </si>
  <si>
    <t>неоновая фигурка</t>
  </si>
  <si>
    <t>юбка женская карандаш повседневная</t>
  </si>
  <si>
    <t>уличная гирлянда бахрома</t>
  </si>
  <si>
    <t>jbl зарядка для колонки</t>
  </si>
  <si>
    <t>моя собака любит джаз</t>
  </si>
  <si>
    <t>купальник для бейби бон</t>
  </si>
  <si>
    <t>фоома для пасхи</t>
  </si>
  <si>
    <t>лезвия для раскройного ножа</t>
  </si>
  <si>
    <t>видеокамеры для улицы</t>
  </si>
  <si>
    <t>наклейки для ногтей смайлы</t>
  </si>
  <si>
    <t>аппарат для удаления волос на лице</t>
  </si>
  <si>
    <t>мыло для малышей</t>
  </si>
  <si>
    <t>футболка я всегда права</t>
  </si>
  <si>
    <t>мочалка для новорожденного</t>
  </si>
  <si>
    <t>гель лак ярко оранжевый</t>
  </si>
  <si>
    <t>торт для кошек</t>
  </si>
  <si>
    <t>клавиатура без проводная</t>
  </si>
  <si>
    <t>карандаш для удаления царапин на автомобиле</t>
  </si>
  <si>
    <t>акриловая краска для ткани черная</t>
  </si>
  <si>
    <t>передник для мужчин</t>
  </si>
  <si>
    <t>вондер для духовки</t>
  </si>
  <si>
    <t>лак для волос epica</t>
  </si>
  <si>
    <t>белая базовая футболка мужская</t>
  </si>
  <si>
    <t>анастасия егорова</t>
  </si>
  <si>
    <t>мияги панама</t>
  </si>
  <si>
    <t>кепка мужская бейсболка new era</t>
  </si>
  <si>
    <t>бумага для капкейков</t>
  </si>
  <si>
    <t xml:space="preserve">анатомическая подложка </t>
  </si>
  <si>
    <t>футболка для женщин с рисунком из вискозы больших размеров</t>
  </si>
  <si>
    <t xml:space="preserve">детская удочка </t>
  </si>
  <si>
    <t>куртка детская осенняя мальчики</t>
  </si>
  <si>
    <t>осенние ботинки для девочек</t>
  </si>
  <si>
    <t>l’arte di essere</t>
  </si>
  <si>
    <t>kuppersberg вытяжка</t>
  </si>
  <si>
    <t>безболка для мальчика</t>
  </si>
  <si>
    <t>бублики для волос для женщин</t>
  </si>
  <si>
    <t>браслеты для смарт часов</t>
  </si>
  <si>
    <t>рубашка дизайнерская</t>
  </si>
  <si>
    <t>аккумулятор 18650 panasonic</t>
  </si>
  <si>
    <t>платья из индии</t>
  </si>
  <si>
    <t>перекати ёжик</t>
  </si>
  <si>
    <t>пижама женская панда</t>
  </si>
  <si>
    <t>аккумулятор 750mah</t>
  </si>
  <si>
    <t>бордюр для ванной керамический</t>
  </si>
  <si>
    <t>chilia для женщин</t>
  </si>
  <si>
    <t>замок для дверей</t>
  </si>
  <si>
    <t>шнурки для ленивых</t>
  </si>
  <si>
    <t xml:space="preserve">однослойная шапка </t>
  </si>
  <si>
    <t xml:space="preserve">однаразовая сигарета </t>
  </si>
  <si>
    <t>повязка канеки</t>
  </si>
  <si>
    <t xml:space="preserve">резервуар для воды </t>
  </si>
  <si>
    <t>масло для загара с защитой 50</t>
  </si>
  <si>
    <t>белое постельное белье турция</t>
  </si>
  <si>
    <t>трос для прочистки унитаза</t>
  </si>
  <si>
    <t xml:space="preserve">сливки для тела </t>
  </si>
  <si>
    <t xml:space="preserve">складная стиральная машина </t>
  </si>
  <si>
    <t xml:space="preserve">туфли женские фуксия </t>
  </si>
  <si>
    <t>контейнер для каппы</t>
  </si>
  <si>
    <t>стекло для xiaomi redmi 9c</t>
  </si>
  <si>
    <t>помада матовпя</t>
  </si>
  <si>
    <t>крем для рук 50 мл</t>
  </si>
  <si>
    <t xml:space="preserve">коричневые ресницы для наращивания </t>
  </si>
  <si>
    <t>платья барби</t>
  </si>
  <si>
    <t>чехол подушки для декоративной</t>
  </si>
  <si>
    <t xml:space="preserve">желтка детская </t>
  </si>
  <si>
    <t>лампа настрльная</t>
  </si>
  <si>
    <t>пододеяльник детский 110 140</t>
  </si>
  <si>
    <t>прихожая угловая</t>
  </si>
  <si>
    <t>витамины для женщин после</t>
  </si>
  <si>
    <t>маска ночная для губ корейская</t>
  </si>
  <si>
    <t>корма для рыб</t>
  </si>
  <si>
    <t xml:space="preserve">лента цветная </t>
  </si>
  <si>
    <t>подвес для тарелки</t>
  </si>
  <si>
    <t>коврик для мышки с принтом</t>
  </si>
  <si>
    <t>домик деревянный с мебелью кукольный</t>
  </si>
  <si>
    <t>подставка для овощей</t>
  </si>
  <si>
    <t>черная футболка женская с кружевом</t>
  </si>
  <si>
    <t>самокат аккумуляторный</t>
  </si>
  <si>
    <t>баня эстель</t>
  </si>
  <si>
    <t>для прхудения</t>
  </si>
  <si>
    <t>стол для косметолога</t>
  </si>
  <si>
    <t xml:space="preserve">контейнер прямоугольный </t>
  </si>
  <si>
    <t xml:space="preserve">носик для игрушек </t>
  </si>
  <si>
    <t>палатка тент для пляжа</t>
  </si>
  <si>
    <t>чистящие средства без хлора</t>
  </si>
  <si>
    <t>набор для аквариума barbus</t>
  </si>
  <si>
    <t>каша детская питьевая</t>
  </si>
  <si>
    <t>светящаяся скакалка</t>
  </si>
  <si>
    <t>алюминиевая труба</t>
  </si>
  <si>
    <t>ремешок для часов дизель</t>
  </si>
  <si>
    <t>швейная машинка игрушечная</t>
  </si>
  <si>
    <t>цепочка для друзей</t>
  </si>
  <si>
    <t>зарядки на андроид</t>
  </si>
  <si>
    <t>вязьма</t>
  </si>
  <si>
    <t>парфюмерная вода ваниль</t>
  </si>
  <si>
    <t>пижама для мальчика 116</t>
  </si>
  <si>
    <t>мыльница каменная</t>
  </si>
  <si>
    <t>головка ударная 21</t>
  </si>
  <si>
    <t xml:space="preserve">плойка выпрямитель </t>
  </si>
  <si>
    <t>томатный соус для пиццы</t>
  </si>
  <si>
    <t>кружка друзья сериал</t>
  </si>
  <si>
    <t>боксы для мамы</t>
  </si>
  <si>
    <t>регрессия</t>
  </si>
  <si>
    <t>лакомства для йорков</t>
  </si>
  <si>
    <t>одежда глория джинс для мальчиков</t>
  </si>
  <si>
    <t xml:space="preserve">баня палатка </t>
  </si>
  <si>
    <t>костюм нарядный на девочку</t>
  </si>
  <si>
    <t>для подростка девочки</t>
  </si>
  <si>
    <t>зарядное устройство на телефон xiaomi</t>
  </si>
  <si>
    <t>от колтунов для кошек</t>
  </si>
  <si>
    <t>тактика военная</t>
  </si>
  <si>
    <t>для лица тоник</t>
  </si>
  <si>
    <t>кожаная обувь для мальчиков</t>
  </si>
  <si>
    <t>радиатор отопления 8 секций</t>
  </si>
  <si>
    <t>умная игрушка для кошек</t>
  </si>
  <si>
    <t>костюм шерстяной женский вязаный</t>
  </si>
  <si>
    <t>корм для собак и кошек</t>
  </si>
  <si>
    <t xml:space="preserve">пакет для одежды </t>
  </si>
  <si>
    <t>юбка полусолнце женская</t>
  </si>
  <si>
    <t>шорты для девочки чёрные</t>
  </si>
  <si>
    <t>носки для велоспорта</t>
  </si>
  <si>
    <t xml:space="preserve">свинина тушеная </t>
  </si>
  <si>
    <t>маска для бдсм</t>
  </si>
  <si>
    <t>унесённые призраками картина по номерам</t>
  </si>
  <si>
    <t>косметика для подростков помада</t>
  </si>
  <si>
    <t>прдводка для глаз</t>
  </si>
  <si>
    <t>кофточки для подростков</t>
  </si>
  <si>
    <t>пульт для андроид приставки</t>
  </si>
  <si>
    <t>мешок для обуви с именем</t>
  </si>
  <si>
    <t>шарф италия</t>
  </si>
  <si>
    <t>для воронения</t>
  </si>
  <si>
    <t>карниз для люверсов</t>
  </si>
  <si>
    <t>корм для больших пожилых собак</t>
  </si>
  <si>
    <t>профессиональные машинки для стрижки</t>
  </si>
  <si>
    <t>мягкая база для ногтей</t>
  </si>
  <si>
    <t>mio secret для женщин</t>
  </si>
  <si>
    <t>накоейки на яйца</t>
  </si>
  <si>
    <t>колготки зелёные</t>
  </si>
  <si>
    <t>трикотажная сорочка</t>
  </si>
  <si>
    <t>колготки белые для девочек капроновые</t>
  </si>
  <si>
    <t>зубная паста бленда мед</t>
  </si>
  <si>
    <t>клеенка на кухонный стол круглая</t>
  </si>
  <si>
    <t>термо для тренировок</t>
  </si>
  <si>
    <t>глина крымская</t>
  </si>
  <si>
    <t>трусы женская</t>
  </si>
  <si>
    <t>браслет  бижутерия</t>
  </si>
  <si>
    <t>лоферы для девочек на массивной подошве</t>
  </si>
  <si>
    <t>mizon пенка для умывания</t>
  </si>
  <si>
    <t>закладки для книг на магните</t>
  </si>
  <si>
    <t>резинка для волос пружинка крупная</t>
  </si>
  <si>
    <t xml:space="preserve">тоник для лица корея </t>
  </si>
  <si>
    <t>мяч массажный двойной</t>
  </si>
  <si>
    <t xml:space="preserve">худи серая </t>
  </si>
  <si>
    <t>детская смесь для новорожденных</t>
  </si>
  <si>
    <t>жилетка мужская gap</t>
  </si>
  <si>
    <t>постельное бельё василек</t>
  </si>
  <si>
    <t>чехол для планшета huawei mediapad m5 lite</t>
  </si>
  <si>
    <t>паста для полировки хрома</t>
  </si>
  <si>
    <t>шторка короткая</t>
  </si>
  <si>
    <t>средство для локтей</t>
  </si>
  <si>
    <t>syoss краска для волос 5-8</t>
  </si>
  <si>
    <t>летние вещи для беременных</t>
  </si>
  <si>
    <t>карточки для угадай кто</t>
  </si>
  <si>
    <t>шерстяные носки зимние женские</t>
  </si>
  <si>
    <t>упор для двери магнитный</t>
  </si>
  <si>
    <t>масло для губ stelary</t>
  </si>
  <si>
    <t>кроссовки детские для девочки 35</t>
  </si>
  <si>
    <t>брюки демисезонные для мальчика</t>
  </si>
  <si>
    <t>переходник vcom mini displayport (male) - hdmi (female) 4k@30hz, чёрный (ca334)</t>
  </si>
  <si>
    <t xml:space="preserve">листья искусственные </t>
  </si>
  <si>
    <t>чёрное худи с принтом</t>
  </si>
  <si>
    <t>спортивная сумка через плечо женская</t>
  </si>
  <si>
    <t xml:space="preserve">платья и сарафаны женские </t>
  </si>
  <si>
    <t>держатель для рамок</t>
  </si>
  <si>
    <t>подхват для штор в ванну</t>
  </si>
  <si>
    <t>чехол для huawei honor 10</t>
  </si>
  <si>
    <t>капельная система жук</t>
  </si>
  <si>
    <t xml:space="preserve">ракетка теннисная </t>
  </si>
  <si>
    <t>электрическая расческа-выпрямитель</t>
  </si>
  <si>
    <t>ограничитель для собак</t>
  </si>
  <si>
    <t>шапка для малыша демисезонная</t>
  </si>
  <si>
    <t>платья женские италия</t>
  </si>
  <si>
    <t>глиняные вазы</t>
  </si>
  <si>
    <t>фонарик светодиодный аккумуляторный налобный</t>
  </si>
  <si>
    <t>комплекты для новорождённых</t>
  </si>
  <si>
    <t>пижама для малышей с шортами</t>
  </si>
  <si>
    <t xml:space="preserve">посылка кондитерская </t>
  </si>
  <si>
    <t>золотая подвеска телец</t>
  </si>
  <si>
    <t xml:space="preserve">дятел </t>
  </si>
  <si>
    <t>солнечные очки с диоптриями мужские</t>
  </si>
  <si>
    <t>ясень шимо самлкдщая пленка</t>
  </si>
  <si>
    <t>кокосовая миска</t>
  </si>
  <si>
    <t>черная футболка укороченная</t>
  </si>
  <si>
    <t>карабин для молнии</t>
  </si>
  <si>
    <t>зара одежда доя мальчиков</t>
  </si>
  <si>
    <t>профессиональные краски для волос по120гр</t>
  </si>
  <si>
    <t>белка игрушка мягкая</t>
  </si>
  <si>
    <t>бежевая футболка твое</t>
  </si>
  <si>
    <t>домик для хомячков</t>
  </si>
  <si>
    <t>женская кофта лапша</t>
  </si>
  <si>
    <t>масло для снятия ресниц</t>
  </si>
  <si>
    <t>кухня предков</t>
  </si>
  <si>
    <t>gloria jeans  для девочки</t>
  </si>
  <si>
    <t xml:space="preserve">шампунь для вьющихся волос </t>
  </si>
  <si>
    <t>паводок для собак</t>
  </si>
  <si>
    <t>футболка мужская nirvana</t>
  </si>
  <si>
    <t>длинное платье вязаное</t>
  </si>
  <si>
    <t>блокнот для девочек пушистый</t>
  </si>
  <si>
    <t>белая рубашка классическая</t>
  </si>
  <si>
    <t>одежда для девочек coccodrillo</t>
  </si>
  <si>
    <t>стеклянные шахматы</t>
  </si>
  <si>
    <t>автомобильная зарядка type c</t>
  </si>
  <si>
    <t>aravia professional рассасывающая маска с поросуживающим эффектом post-acne balance mask, 100 мл</t>
  </si>
  <si>
    <t xml:space="preserve">рулетка строительная </t>
  </si>
  <si>
    <t>многоуровневая карта мира</t>
  </si>
  <si>
    <t>школьная форма брюки</t>
  </si>
  <si>
    <t>кроссовки для бега nike женские</t>
  </si>
  <si>
    <t>кепи для мужчин летние</t>
  </si>
  <si>
    <t>vesven для женщин одежда</t>
  </si>
  <si>
    <t>ложки для супа</t>
  </si>
  <si>
    <t>пряжа ализе буркум</t>
  </si>
  <si>
    <t>мягкая игрушка барбоскины</t>
  </si>
  <si>
    <t>чехол с отделом для карт айфон 11</t>
  </si>
  <si>
    <t>крем для рук дозатор</t>
  </si>
  <si>
    <t>шапки детские для девочки</t>
  </si>
  <si>
    <t>мерный стакан для кухни стекло</t>
  </si>
  <si>
    <t>кисточка тонкая для маникюра</t>
  </si>
  <si>
    <t xml:space="preserve">монитор для пк </t>
  </si>
  <si>
    <t xml:space="preserve">трубочка для поильника </t>
  </si>
  <si>
    <t>webber кастрюля</t>
  </si>
  <si>
    <t xml:space="preserve">баночки для путешествий </t>
  </si>
  <si>
    <t>косметическая ложка уно</t>
  </si>
  <si>
    <t>пленка самоклеящаяся кирпич</t>
  </si>
  <si>
    <t>петля-вешалка для одежды</t>
  </si>
  <si>
    <t>спортивная мужская сумка через плечо</t>
  </si>
  <si>
    <t>вязаный галстук</t>
  </si>
  <si>
    <t>носки с листьями</t>
  </si>
  <si>
    <t>шипцы для завивки волос</t>
  </si>
  <si>
    <t>игра ситуация мем</t>
  </si>
  <si>
    <t>кисти для растушовки</t>
  </si>
  <si>
    <t>тест полоски для акку чек</t>
  </si>
  <si>
    <t>энергия рода</t>
  </si>
  <si>
    <t>коробочки для рыбалки</t>
  </si>
  <si>
    <t>sela для женщин жилет</t>
  </si>
  <si>
    <t>ирригатор для полости</t>
  </si>
  <si>
    <t>фнаф серебряные глаза</t>
  </si>
  <si>
    <t>мягкий пилинг</t>
  </si>
  <si>
    <t>детям о боге</t>
  </si>
  <si>
    <t>платок полиция</t>
  </si>
  <si>
    <t>шторы для спальной</t>
  </si>
  <si>
    <t xml:space="preserve">корги мягкая игрушка </t>
  </si>
  <si>
    <t>топ для девушек белье нижнее</t>
  </si>
  <si>
    <t>my body / collagen plus/ коллаген с витамином с / для кожи, волос и ногтей / 120 капсул</t>
  </si>
  <si>
    <t>бмв одежда женская</t>
  </si>
  <si>
    <t>бальзам оллин для волос</t>
  </si>
  <si>
    <t>плита печная чугунная</t>
  </si>
  <si>
    <t>куртка короткая женская весна</t>
  </si>
  <si>
    <t>семья и как в ней уцелеть</t>
  </si>
  <si>
    <t>набор бутылочек для поездки</t>
  </si>
  <si>
    <t xml:space="preserve">туш коричневая </t>
  </si>
  <si>
    <t>адаптер для зарядки iphone 12</t>
  </si>
  <si>
    <t xml:space="preserve">куртка джинсовая на мальчика </t>
  </si>
  <si>
    <t>для одежды органайзеры</t>
  </si>
  <si>
    <t>ветровка асикс мужская</t>
  </si>
  <si>
    <t>набор подарочный для мамы</t>
  </si>
  <si>
    <t>ручка красная гелевая</t>
  </si>
  <si>
    <t xml:space="preserve">бижутерия набор </t>
  </si>
  <si>
    <t xml:space="preserve">георгиевская лента широкая </t>
  </si>
  <si>
    <t>для туалета кошек</t>
  </si>
  <si>
    <t>повязки nike</t>
  </si>
  <si>
    <t>форма для куличей силиконовая</t>
  </si>
  <si>
    <t>ботинки детские для мальчика весна</t>
  </si>
  <si>
    <t>костюм с начесом для малышей</t>
  </si>
  <si>
    <t>охолощённое оружие</t>
  </si>
  <si>
    <t>наушники проводные для айфон</t>
  </si>
  <si>
    <t>кисть каллиграфическая</t>
  </si>
  <si>
    <t>удобрение для перца</t>
  </si>
  <si>
    <t xml:space="preserve">ярышевская </t>
  </si>
  <si>
    <t>дорожная сумка кожа</t>
  </si>
  <si>
    <t>шахматная школа</t>
  </si>
  <si>
    <t>пигмент для бетона plumpe</t>
  </si>
  <si>
    <t>таблетки для посудомоечных машин finish</t>
  </si>
  <si>
    <t>фрискас для собак 1</t>
  </si>
  <si>
    <t>атермальная тонировка для авто</t>
  </si>
  <si>
    <t>умная капсула маруся</t>
  </si>
  <si>
    <t>зубная щетка детская от 3</t>
  </si>
  <si>
    <t xml:space="preserve">чехол для айфона xr </t>
  </si>
  <si>
    <t>крест для авто</t>
  </si>
  <si>
    <t xml:space="preserve">юбкаженская </t>
  </si>
  <si>
    <t>харизма как влиять</t>
  </si>
  <si>
    <t>тоник для волос темно русый</t>
  </si>
  <si>
    <t>футболки для мужчин nike</t>
  </si>
  <si>
    <t>женская пижама с длинным рукавом</t>
  </si>
  <si>
    <t>автомобильная плита</t>
  </si>
  <si>
    <t>форма для кулича набор</t>
  </si>
  <si>
    <t>пижама для девочки 92</t>
  </si>
  <si>
    <t>куртка детская reima</t>
  </si>
  <si>
    <t>трико для борьбы asics</t>
  </si>
  <si>
    <t xml:space="preserve">платья лолита </t>
  </si>
  <si>
    <t>книжка для карточек</t>
  </si>
  <si>
    <t>рамка для магнита</t>
  </si>
  <si>
    <t>волонтерская книжка</t>
  </si>
  <si>
    <t>шорты мужские спортивные для бега</t>
  </si>
  <si>
    <t>шампунь для гладкости</t>
  </si>
  <si>
    <t>пакетики для кофеварки</t>
  </si>
  <si>
    <t>застежки для сумки</t>
  </si>
  <si>
    <t>каляска 3 в 1</t>
  </si>
  <si>
    <t>мокасины италия</t>
  </si>
  <si>
    <t>пижама детская для мальчика 140</t>
  </si>
  <si>
    <t>оперативная память ddr4 3200</t>
  </si>
  <si>
    <t>для с</t>
  </si>
  <si>
    <t>подставка для хранения яиц</t>
  </si>
  <si>
    <t>сумка david женская jones</t>
  </si>
  <si>
    <t>одноразовая форма для куличей</t>
  </si>
  <si>
    <t>для чистки ушей собак</t>
  </si>
  <si>
    <t>юбиляру</t>
  </si>
  <si>
    <t>моющая насадка</t>
  </si>
  <si>
    <t>ekel крем для рук</t>
  </si>
  <si>
    <t>толстовка женская calvin</t>
  </si>
  <si>
    <t>ломьон для беременных</t>
  </si>
  <si>
    <t>булавки для лент</t>
  </si>
  <si>
    <t xml:space="preserve">футболка мужская плотная </t>
  </si>
  <si>
    <t>коом для кошек</t>
  </si>
  <si>
    <t>свитера для девочки</t>
  </si>
  <si>
    <t xml:space="preserve">футзалки для футбола </t>
  </si>
  <si>
    <t>лекарство от нлистов для кошек</t>
  </si>
  <si>
    <t>головка для шуруповерта</t>
  </si>
  <si>
    <t>футболка терракотовая</t>
  </si>
  <si>
    <t>задняя крышка на самсунг</t>
  </si>
  <si>
    <t>перчатки хозяйственные хлопок</t>
  </si>
  <si>
    <t>united colors of benetton туалетная вода</t>
  </si>
  <si>
    <t>резинки для волос детские тонкие</t>
  </si>
  <si>
    <t>тени для век ревалюшн</t>
  </si>
  <si>
    <t>гель лаки для ногтей тнл</t>
  </si>
  <si>
    <t>фанарик на аккумуляторе</t>
  </si>
  <si>
    <t>крем для рук коллаген</t>
  </si>
  <si>
    <t>антипаразитарный комплекс для детей</t>
  </si>
  <si>
    <t>нитки для сшивания</t>
  </si>
  <si>
    <t>гель паутинка для волос</t>
  </si>
  <si>
    <t xml:space="preserve">украшение яиц </t>
  </si>
  <si>
    <t>самоклеющийся бордюр</t>
  </si>
  <si>
    <t>стоячая груша</t>
  </si>
  <si>
    <t>салфетки для бровистов</t>
  </si>
  <si>
    <t>для сушки овощей фруктов</t>
  </si>
  <si>
    <t>порошок для стирки германия</t>
  </si>
  <si>
    <t xml:space="preserve">футболка черная с принтом </t>
  </si>
  <si>
    <t xml:space="preserve">летний конверт для мальчика. </t>
  </si>
  <si>
    <t>футболка малиновая женская</t>
  </si>
  <si>
    <t>дель рыболовная</t>
  </si>
  <si>
    <t>куртка женская зара</t>
  </si>
  <si>
    <t>доя фитнеса</t>
  </si>
  <si>
    <t>для нервов</t>
  </si>
  <si>
    <t>гель для умывания eco</t>
  </si>
  <si>
    <t>инкубаторы для птиц</t>
  </si>
  <si>
    <t>магазин мороженого для детей</t>
  </si>
  <si>
    <t>телевизор для кухни с вайфаем</t>
  </si>
  <si>
    <t>ведро для мусора 10 литров</t>
  </si>
  <si>
    <t>наряды на выпускной</t>
  </si>
  <si>
    <t>soleo очки для солярия</t>
  </si>
  <si>
    <t>шампунь дав для окрашенных волос</t>
  </si>
  <si>
    <t>скраб нивея</t>
  </si>
  <si>
    <t>туфли для девочки 34</t>
  </si>
  <si>
    <t>прокладки для грудей</t>
  </si>
  <si>
    <t>силиконовая скатерть овал</t>
  </si>
  <si>
    <t>салфеьки для животных</t>
  </si>
  <si>
    <t>защитное стекло для redmi note 10s</t>
  </si>
  <si>
    <t>макияж глаз</t>
  </si>
  <si>
    <t>осенние туфли обувь женская</t>
  </si>
  <si>
    <t>силиконовая форма пасхальная</t>
  </si>
  <si>
    <t>прикольные футболки для мальчиков</t>
  </si>
  <si>
    <t>детская рамка</t>
  </si>
  <si>
    <t>куртка женская демисизон</t>
  </si>
  <si>
    <t>с феромонами духи для девушек</t>
  </si>
  <si>
    <t>серёжки с фигурками</t>
  </si>
  <si>
    <t>ваза для пампасной травы</t>
  </si>
  <si>
    <t>магнитный пояс для спины</t>
  </si>
  <si>
    <t>frais для щенков</t>
  </si>
  <si>
    <t>одежда  для мальчиков</t>
  </si>
  <si>
    <t>для окон на магните</t>
  </si>
  <si>
    <t>маленькая лампа для маникюра</t>
  </si>
  <si>
    <t>педаль для трехколесного велосипеда</t>
  </si>
  <si>
    <t>подсвечники для тонких свечей</t>
  </si>
  <si>
    <t>я узнаю мир</t>
  </si>
  <si>
    <t>шкаф под вытяжку</t>
  </si>
  <si>
    <t>клавиатура тонкая</t>
  </si>
  <si>
    <t>вмятины</t>
  </si>
  <si>
    <t>зарядное устройство macbook</t>
  </si>
  <si>
    <t xml:space="preserve">преобразователь ржавчины для авто </t>
  </si>
  <si>
    <t>носочки детские для девочки</t>
  </si>
  <si>
    <t>чёрная косуха</t>
  </si>
  <si>
    <t>чёрный купальник слитный</t>
  </si>
  <si>
    <t>женская сумка с принтом</t>
  </si>
  <si>
    <t>куртка джинсовая женская розовая</t>
  </si>
  <si>
    <t>заготовка для ключа</t>
  </si>
  <si>
    <t>шерпа женская</t>
  </si>
  <si>
    <t>рюкзак для отдыха</t>
  </si>
  <si>
    <t>пигмент для бетона grandhome</t>
  </si>
  <si>
    <t>ногти накладные чёрные</t>
  </si>
  <si>
    <t>футболки для женщин 60 размер</t>
  </si>
  <si>
    <t>органайзер для прокладок металлический</t>
  </si>
  <si>
    <t>шапка весенняя для мальчиков</t>
  </si>
  <si>
    <t>кроссовки для девочки 32 размер</t>
  </si>
  <si>
    <t>бумажки для самокруток</t>
  </si>
  <si>
    <t>ошейник селёдка</t>
  </si>
  <si>
    <t>зубная паста splat актив</t>
  </si>
  <si>
    <t>конфеты детская улыбка</t>
  </si>
  <si>
    <t>расческа для кролика</t>
  </si>
  <si>
    <t>форма для выпечки хвороста</t>
  </si>
  <si>
    <t xml:space="preserve">коробки для конфет </t>
  </si>
  <si>
    <t>для чистки ковров от шерсти</t>
  </si>
  <si>
    <t>праймер основа для макияжа база</t>
  </si>
  <si>
    <t>экран для ловли рыбы</t>
  </si>
  <si>
    <t>кружка из костяного фарфора</t>
  </si>
  <si>
    <t>сандали для девочки антилопа</t>
  </si>
  <si>
    <t>чехлы для телефонов редми 9</t>
  </si>
  <si>
    <t>куртка женская а силуэт</t>
  </si>
  <si>
    <t>чехол для дайсон</t>
  </si>
  <si>
    <t>популярная уточка</t>
  </si>
  <si>
    <t>конструктор ниндзяго лего</t>
  </si>
  <si>
    <t>лакомства для кошки</t>
  </si>
  <si>
    <t>лезвия жилет мак 3</t>
  </si>
  <si>
    <t>игровой комплекс для детей уличный</t>
  </si>
  <si>
    <t>невская косметика для лица авокадо</t>
  </si>
  <si>
    <t>пуловер для девочек</t>
  </si>
  <si>
    <t>плюшевая игрушка динозавр</t>
  </si>
  <si>
    <t>тренажёр дыхательный</t>
  </si>
  <si>
    <t xml:space="preserve">доктор фёдоров </t>
  </si>
  <si>
    <t>золотая эмаль</t>
  </si>
  <si>
    <t>тэн для водонагревателя аристон</t>
  </si>
  <si>
    <t>для невест</t>
  </si>
  <si>
    <t>клей для слаймов 2 литра</t>
  </si>
  <si>
    <t>мужская  сумка</t>
  </si>
  <si>
    <t>жёлтая рубашка на мальчика</t>
  </si>
  <si>
    <t>дав пенка для умывания</t>
  </si>
  <si>
    <t>ювелия</t>
  </si>
  <si>
    <t>история уродства</t>
  </si>
  <si>
    <t>масло для малыша</t>
  </si>
  <si>
    <t>фильтры для кофеварки филипс</t>
  </si>
  <si>
    <t>роял канин для собак сухой 15 кг</t>
  </si>
  <si>
    <t>play today футболка для мальчика</t>
  </si>
  <si>
    <t>ободок для волос детский с короной</t>
  </si>
  <si>
    <t>сумочка для коляски</t>
  </si>
  <si>
    <t>шторы доя ванной</t>
  </si>
  <si>
    <t>для специй на магните</t>
  </si>
  <si>
    <t>автохимия koch</t>
  </si>
  <si>
    <t>трендовая бижутерия</t>
  </si>
  <si>
    <t xml:space="preserve">рубашка куртка женская </t>
  </si>
  <si>
    <t>крем  для солярия</t>
  </si>
  <si>
    <t>чехол для airpods2</t>
  </si>
  <si>
    <t>сироп для коктейлей гренадин</t>
  </si>
  <si>
    <t>повязка на голову женская со стразами</t>
  </si>
  <si>
    <t>наполнитель для кошек комкующийся тофу</t>
  </si>
  <si>
    <t>контейнер для хранения сухого корма</t>
  </si>
  <si>
    <t>колеса на детскую коляску</t>
  </si>
  <si>
    <t>пуховик для подростка зимний девочки</t>
  </si>
  <si>
    <t>средство для дезинфекции рук</t>
  </si>
  <si>
    <t>зарядное устройство автомобильное для аккумулятора</t>
  </si>
  <si>
    <t>торт украшения</t>
  </si>
  <si>
    <t xml:space="preserve">майка адидас женская </t>
  </si>
  <si>
    <t>коптильня горячего копчения для дачи</t>
  </si>
  <si>
    <t>чехлы для часов</t>
  </si>
  <si>
    <t>ресницы коричневые для наращивания</t>
  </si>
  <si>
    <t>бумага для живописи</t>
  </si>
  <si>
    <t>кепка военная детская</t>
  </si>
  <si>
    <t>лапчатка белая корень</t>
  </si>
  <si>
    <t>раска для номера</t>
  </si>
  <si>
    <t xml:space="preserve">зелёный свет </t>
  </si>
  <si>
    <t>лавандовая весна</t>
  </si>
  <si>
    <t xml:space="preserve">джинсовка розовая </t>
  </si>
  <si>
    <t>тихорецкая</t>
  </si>
  <si>
    <t>geox для женщин босоножки</t>
  </si>
  <si>
    <t>ecco обувь женская сандали</t>
  </si>
  <si>
    <t>наполнитель для кошек древесный 20 кг</t>
  </si>
  <si>
    <t>бальзам для восстановления волос</t>
  </si>
  <si>
    <t>вилка поворская</t>
  </si>
  <si>
    <t>молочная каша нестле</t>
  </si>
  <si>
    <t>протеины кератин для волос</t>
  </si>
  <si>
    <t>пижама женская mf</t>
  </si>
  <si>
    <t>шитье от а до я</t>
  </si>
  <si>
    <t>инкубатор для яиц автоматический блиц</t>
  </si>
  <si>
    <t>держатель доя лука</t>
  </si>
  <si>
    <t>гель для волос bio</t>
  </si>
  <si>
    <t>держатели для щеток</t>
  </si>
  <si>
    <t>цепь женская бижутерия</t>
  </si>
  <si>
    <t>crosby для женщин</t>
  </si>
  <si>
    <t>акриловая краска металлик</t>
  </si>
  <si>
    <t>прлка для обуви</t>
  </si>
  <si>
    <t>телефон для девочек</t>
  </si>
  <si>
    <t>куртка женская короткая с поясом</t>
  </si>
  <si>
    <t>платье прямое для девочки</t>
  </si>
  <si>
    <t>плакат для взрослых</t>
  </si>
  <si>
    <t>для коврика</t>
  </si>
  <si>
    <t>мел для хомяков</t>
  </si>
  <si>
    <t>колготки для девочки летние</t>
  </si>
  <si>
    <t>этажерка стеллаж ладья</t>
  </si>
  <si>
    <t>что я несу</t>
  </si>
  <si>
    <t xml:space="preserve">лак для ногтей фиолетовый </t>
  </si>
  <si>
    <t>лента для ракетки</t>
  </si>
  <si>
    <t>корм для собак империал</t>
  </si>
  <si>
    <t>нашивки анархия</t>
  </si>
  <si>
    <t>набор для замены аккумулятора</t>
  </si>
  <si>
    <t>постеры интерьерные абстракция</t>
  </si>
  <si>
    <t>крестильное платье для малыша disharen</t>
  </si>
  <si>
    <t>мяч планета</t>
  </si>
  <si>
    <t>ремонтантная</t>
  </si>
  <si>
    <t xml:space="preserve">сумки для переезда </t>
  </si>
  <si>
    <t>палантин вязаный</t>
  </si>
  <si>
    <t>дозаторы для ванной стекло</t>
  </si>
  <si>
    <t>игра акулья охота</t>
  </si>
  <si>
    <t>утяжелители для ног 0,5</t>
  </si>
  <si>
    <t xml:space="preserve">сумка набедренная </t>
  </si>
  <si>
    <t xml:space="preserve">для выпечки форма </t>
  </si>
  <si>
    <t>емкость для пива</t>
  </si>
  <si>
    <t>микроволновка игрушечная</t>
  </si>
  <si>
    <t>салфетки для плиты</t>
  </si>
  <si>
    <t>защитное стекло для часов honor</t>
  </si>
  <si>
    <t>манекен шея</t>
  </si>
  <si>
    <t>канва белая</t>
  </si>
  <si>
    <t>тактическая форма мох</t>
  </si>
  <si>
    <t>vitek вентилятор</t>
  </si>
  <si>
    <t>чехол для режим 9а</t>
  </si>
  <si>
    <t xml:space="preserve">экология </t>
  </si>
  <si>
    <t>наклейки для булав</t>
  </si>
  <si>
    <t>белый топ женская</t>
  </si>
  <si>
    <t>прямая юбка макси</t>
  </si>
  <si>
    <t>мячи прыгуны 25 мм</t>
  </si>
  <si>
    <t>befree для женщин джемпер</t>
  </si>
  <si>
    <t>льняные женские костюмы</t>
  </si>
  <si>
    <t>салфетки для ювелирных изделий</t>
  </si>
  <si>
    <t>детская качелька</t>
  </si>
  <si>
    <t>комбенезон для собак</t>
  </si>
  <si>
    <t>гель для быстрого удаления кутикул</t>
  </si>
  <si>
    <t>колонки для компьютера проводные</t>
  </si>
  <si>
    <t>конструктор строительная техника</t>
  </si>
  <si>
    <t xml:space="preserve">стиральная порошок </t>
  </si>
  <si>
    <t>?ршик для унитаза</t>
  </si>
  <si>
    <t>банковская карта наклейка</t>
  </si>
  <si>
    <t>чехол для samsung a03 core</t>
  </si>
  <si>
    <t>маска многоразовая защитная</t>
  </si>
  <si>
    <t>гель для укладки чистая линия</t>
  </si>
  <si>
    <t>кофточкаженская</t>
  </si>
  <si>
    <t>крылья серьги</t>
  </si>
  <si>
    <t>ободок для волос женский с заколками</t>
  </si>
  <si>
    <t>ботинки женские осенние турция</t>
  </si>
  <si>
    <t>для стирки штор</t>
  </si>
  <si>
    <t>нож для удаления герметика</t>
  </si>
  <si>
    <t>коробки для декора</t>
  </si>
  <si>
    <t>майка детская бельевая</t>
  </si>
  <si>
    <t>футболка белая для подростка</t>
  </si>
  <si>
    <t xml:space="preserve">спрей для легкого расчесывания </t>
  </si>
  <si>
    <t>обувь для малышек</t>
  </si>
  <si>
    <t xml:space="preserve">чёрные гольфы </t>
  </si>
  <si>
    <t>бутылка жля воды</t>
  </si>
  <si>
    <t>глория джинс рубашка для мальчика</t>
  </si>
  <si>
    <t>gap детская одежда</t>
  </si>
  <si>
    <t>животные игрушки для детей 10 лет</t>
  </si>
  <si>
    <t>декоротивная наволочка</t>
  </si>
  <si>
    <t>роял канин для стерилизованных собак</t>
  </si>
  <si>
    <t>грунт для петунии</t>
  </si>
  <si>
    <t>силиконовые щеточки для ресниц и бровей 50 шт</t>
  </si>
  <si>
    <t xml:space="preserve">балаклава белая </t>
  </si>
  <si>
    <t xml:space="preserve">футболка для девочки черная </t>
  </si>
  <si>
    <t xml:space="preserve">маленькая мусорка </t>
  </si>
  <si>
    <t xml:space="preserve">брелок лягушка </t>
  </si>
  <si>
    <t>для мальчиковтрусарди</t>
  </si>
  <si>
    <t>блестящая обувь</t>
  </si>
  <si>
    <t>пряжа мерсеризованный хлопок</t>
  </si>
  <si>
    <t>органайзер для браслетов</t>
  </si>
  <si>
    <t xml:space="preserve">чистящее средство для кухни </t>
  </si>
  <si>
    <t>меняющийся мировой порядок</t>
  </si>
  <si>
    <t>шторы для зонирования</t>
  </si>
  <si>
    <t xml:space="preserve">конверт одеяло </t>
  </si>
  <si>
    <t>майка хоккейная детская</t>
  </si>
  <si>
    <t>олимпийка укороченная</t>
  </si>
  <si>
    <t>кружки с приколами для девочек</t>
  </si>
  <si>
    <t>занавески для душа</t>
  </si>
  <si>
    <t>для бритвы кассеты</t>
  </si>
  <si>
    <t>зажимы для фото</t>
  </si>
  <si>
    <t>самоклеющаяся пленка на стол</t>
  </si>
  <si>
    <t>шнурок для детских очков</t>
  </si>
  <si>
    <t>ткань для спортивных костюмов</t>
  </si>
  <si>
    <t>наклейки для ногтей сакура</t>
  </si>
  <si>
    <t>романовская</t>
  </si>
  <si>
    <t>контейнеры для сортировки мусора</t>
  </si>
  <si>
    <t>шампунь для собак короткошерстных</t>
  </si>
  <si>
    <t>блёстки русалка</t>
  </si>
  <si>
    <t>коврики для телефона</t>
  </si>
  <si>
    <t>stellary карандашь для губ</t>
  </si>
  <si>
    <t>навигатор для охоты</t>
  </si>
  <si>
    <t>переноска для игрушек</t>
  </si>
  <si>
    <t>насадка для блендера филипс</t>
  </si>
  <si>
    <t>охладитель для бутылки</t>
  </si>
  <si>
    <t>рубашка мужская с коротким рукавом турция</t>
  </si>
  <si>
    <t>укороченная толстовка для девочки</t>
  </si>
  <si>
    <t>настольная косметичка</t>
  </si>
  <si>
    <t>лежак для морской свинки</t>
  </si>
  <si>
    <t xml:space="preserve">термометр для мяса </t>
  </si>
  <si>
    <t>траки для скейтборда</t>
  </si>
  <si>
    <t>азбука говорящая книга для малышей</t>
  </si>
  <si>
    <t>хлопковая пеленка</t>
  </si>
  <si>
    <t>энергия витамины</t>
  </si>
  <si>
    <t>суфле для лица</t>
  </si>
  <si>
    <t>мужские кассеты для бритья</t>
  </si>
  <si>
    <t>бейзболка для мальчика</t>
  </si>
  <si>
    <t>кроссовки для мальчика на шнурках</t>
  </si>
  <si>
    <t>игрушки для мальчика до года</t>
  </si>
  <si>
    <t>голосовая кнопка</t>
  </si>
  <si>
    <t>пена чистящая</t>
  </si>
  <si>
    <t xml:space="preserve">пояс под чулки </t>
  </si>
  <si>
    <t>ведёрко для мусора</t>
  </si>
  <si>
    <t>подарочный набор чая greenfield</t>
  </si>
  <si>
    <t>слайдеры для маникюра с аниме</t>
  </si>
  <si>
    <t>kenzo одежда женская</t>
  </si>
  <si>
    <t>электро-качели товары для малышей</t>
  </si>
  <si>
    <t>игрушки телефон для детей</t>
  </si>
  <si>
    <t xml:space="preserve">одежда детям </t>
  </si>
  <si>
    <t>белая блуза с коротким рукавом для школы для девочки</t>
  </si>
  <si>
    <t>наклейки на стену для мальчика</t>
  </si>
  <si>
    <t xml:space="preserve">кисть для ресниц </t>
  </si>
  <si>
    <t>спортивная дорожная сумка</t>
  </si>
  <si>
    <t>безрукавка вязанная</t>
  </si>
  <si>
    <t>цифра дверная 1</t>
  </si>
  <si>
    <t>последняя миссис периш</t>
  </si>
  <si>
    <t>толстовка мужская с капюшоном летняя</t>
  </si>
  <si>
    <t>кисточка для моделирования ногтей</t>
  </si>
  <si>
    <t>кроссовки женская обувь patrol</t>
  </si>
  <si>
    <t>корм для собак роял канин сухой для мопса</t>
  </si>
  <si>
    <t>шляра</t>
  </si>
  <si>
    <t>косметичка мужская nike</t>
  </si>
  <si>
    <t>зарядное устройство для пальчиковых батареек</t>
  </si>
  <si>
    <t>контейнер для мусорных пакетов</t>
  </si>
  <si>
    <t>шторы для кухни римские</t>
  </si>
  <si>
    <t>красная худи женская</t>
  </si>
  <si>
    <t>домик детский для кукол</t>
  </si>
  <si>
    <t>фонарь для книг</t>
  </si>
  <si>
    <t>неволяшки</t>
  </si>
  <si>
    <t>футболка детская леопард</t>
  </si>
  <si>
    <t>простынь на резинке для кроватки</t>
  </si>
  <si>
    <t>джинсы для левочки</t>
  </si>
  <si>
    <t>игла иньекционная</t>
  </si>
  <si>
    <t>ведро для прикормки с ситом</t>
  </si>
  <si>
    <t>ковры для детской</t>
  </si>
  <si>
    <t>щетки для мытья</t>
  </si>
  <si>
    <t>клипса для помпы</t>
  </si>
  <si>
    <t>папка для документов с зажимом</t>
  </si>
  <si>
    <t>трикотажная футболка с длинным рукавом</t>
  </si>
  <si>
    <t>фарфор чайная пара</t>
  </si>
  <si>
    <t>надувной круг для напитков</t>
  </si>
  <si>
    <t xml:space="preserve">ассиметричная </t>
  </si>
  <si>
    <t>непромокаемая пеленка 120</t>
  </si>
  <si>
    <t>пряжа новинка детская</t>
  </si>
  <si>
    <t>монополия для взрослых</t>
  </si>
  <si>
    <t>клубная куртка мужская</t>
  </si>
  <si>
    <t>блок питания с быстрой зарядкой</t>
  </si>
  <si>
    <t>корейская энзимная пудра</t>
  </si>
  <si>
    <t xml:space="preserve"> для загара</t>
  </si>
  <si>
    <t>мультиварка техника для кухни скороварка</t>
  </si>
  <si>
    <t>эльсев маска для волос</t>
  </si>
  <si>
    <t>ботокс для волос холодный</t>
  </si>
  <si>
    <t>кастрюля berghoff</t>
  </si>
  <si>
    <t>юбка  для секса</t>
  </si>
  <si>
    <t>легкая шапка на девочку</t>
  </si>
  <si>
    <t>туника под лосины удлиненная женская</t>
  </si>
  <si>
    <t xml:space="preserve">жидкий корм для собак </t>
  </si>
  <si>
    <t>рубашка женская не мнется</t>
  </si>
  <si>
    <t>для рук антисептик</t>
  </si>
  <si>
    <t>пряжа китай</t>
  </si>
  <si>
    <t xml:space="preserve">гирлянда дождик </t>
  </si>
  <si>
    <t>перчатки детские для спорта</t>
  </si>
  <si>
    <t>косметика frudia корейская</t>
  </si>
  <si>
    <t>полусапожки зимние для женщин</t>
  </si>
  <si>
    <t>эсенсия</t>
  </si>
  <si>
    <t>выпрямитель dyson</t>
  </si>
  <si>
    <t>мужские сапоги зимние натуральная кожа</t>
  </si>
  <si>
    <t>тактическая одежда страйкбол и пейнтбол</t>
  </si>
  <si>
    <t>маска филлер для лица</t>
  </si>
  <si>
    <t>макси платья большие размеры</t>
  </si>
  <si>
    <t xml:space="preserve">для блондинок </t>
  </si>
  <si>
    <t>пила садовая fiskars</t>
  </si>
  <si>
    <t>самая</t>
  </si>
  <si>
    <t>штаны спортивные женские для беременных</t>
  </si>
  <si>
    <t>тексты для чтения</t>
  </si>
  <si>
    <t>георгиевская лента: 9 мая! для праздника</t>
  </si>
  <si>
    <t>подставка для ногтей типсы</t>
  </si>
  <si>
    <t>марвы оганян</t>
  </si>
  <si>
    <t>фасоль для проращивания</t>
  </si>
  <si>
    <t>комбинезон с ушками для мальчика</t>
  </si>
  <si>
    <t>фен для вооос бибилис</t>
  </si>
  <si>
    <t>полка для книг угловая</t>
  </si>
  <si>
    <t>инструменты для выдавливания прыщей</t>
  </si>
  <si>
    <t>магнивая соль жизнивек</t>
  </si>
  <si>
    <t>эспадрильи испания женские</t>
  </si>
  <si>
    <t>укороченная футболка детская</t>
  </si>
  <si>
    <t>щетка зубная oral b</t>
  </si>
  <si>
    <t>сода для мыла</t>
  </si>
  <si>
    <t>магия чисел</t>
  </si>
  <si>
    <t>maybelline new york lash sensational. sky high тушь для ресниц удлиняющая, черный, 7.2 г</t>
  </si>
  <si>
    <t>нитка для кулона</t>
  </si>
  <si>
    <t>салфетки для тарелок</t>
  </si>
  <si>
    <t>мука высший сорт кубанская</t>
  </si>
  <si>
    <t>журнал для подростков</t>
  </si>
  <si>
    <t>летняя одежда твое</t>
  </si>
  <si>
    <t>машина большая детская</t>
  </si>
  <si>
    <t>для кутикулы нож</t>
  </si>
  <si>
    <t>кромешная тьма</t>
  </si>
  <si>
    <t>села для женщин платье</t>
  </si>
  <si>
    <t xml:space="preserve">майка для подростков </t>
  </si>
  <si>
    <t>крем для рук невея</t>
  </si>
  <si>
    <t>чехол змея iphone 7 plus</t>
  </si>
  <si>
    <t>коврик для полки</t>
  </si>
  <si>
    <t>милая канцелярия для школы, для девочек</t>
  </si>
  <si>
    <t>наперстки для шитья</t>
  </si>
  <si>
    <t>тарелка для масла</t>
  </si>
  <si>
    <t>топик лиф для женщин</t>
  </si>
  <si>
    <t>с капюшоном женская</t>
  </si>
  <si>
    <t>спрей для тела набор</t>
  </si>
  <si>
    <t>насос для дрели</t>
  </si>
  <si>
    <t>щётка для дома</t>
  </si>
  <si>
    <t>средство для снятия макияжа чистая линия</t>
  </si>
  <si>
    <t>сумочка для женщин клатч</t>
  </si>
  <si>
    <t>силиконовые формы для колец</t>
  </si>
  <si>
    <t>шторы в клетку для кухни</t>
  </si>
  <si>
    <t>tommy hilfiger для женщин рубашка</t>
  </si>
  <si>
    <t>горшок цветочный лея</t>
  </si>
  <si>
    <t>удлиненная женская туника</t>
  </si>
  <si>
    <t>скрепки канцелярские белые</t>
  </si>
  <si>
    <t xml:space="preserve"> ресницы для наращивания</t>
  </si>
  <si>
    <t xml:space="preserve">дорожка для стола </t>
  </si>
  <si>
    <t>9 мая шарики</t>
  </si>
  <si>
    <t>быстрые стрелки для глаз</t>
  </si>
  <si>
    <t>золотая сережка в пупок</t>
  </si>
  <si>
    <t>звёздочка для носа</t>
  </si>
  <si>
    <t>банька агафья</t>
  </si>
  <si>
    <t>ежедневник для мам</t>
  </si>
  <si>
    <t>крышка для  слива маринада</t>
  </si>
  <si>
    <t>мёрфи</t>
  </si>
  <si>
    <t>чехол на айфон 12 с карманом для карты</t>
  </si>
  <si>
    <t>гель для интимной гигиены pupi</t>
  </si>
  <si>
    <t>кашпо  для цветов</t>
  </si>
  <si>
    <t>мелисса сушеная</t>
  </si>
  <si>
    <t>щёты</t>
  </si>
  <si>
    <t>крекер с отрубями</t>
  </si>
  <si>
    <t>для красотулек</t>
  </si>
  <si>
    <t>набор туя</t>
  </si>
  <si>
    <t>стойка для хранения колес</t>
  </si>
  <si>
    <t xml:space="preserve"> для очков</t>
  </si>
  <si>
    <t>коврик доя мишы геншин</t>
  </si>
  <si>
    <t>глина для моделирования волос</t>
  </si>
  <si>
    <t>электрическая копилка</t>
  </si>
  <si>
    <t>шарики для творчества</t>
  </si>
  <si>
    <t>искусственная попа</t>
  </si>
  <si>
    <t>колготки для девочки зеленые</t>
  </si>
  <si>
    <t>кроссовки для подростков девочек</t>
  </si>
  <si>
    <t>держатель для разделочной доски</t>
  </si>
  <si>
    <t>el corazon карандаш для губ 227</t>
  </si>
  <si>
    <t>кофта женская золла</t>
  </si>
  <si>
    <t>ботинки для котов</t>
  </si>
  <si>
    <t>тонирующая краска для волос estel</t>
  </si>
  <si>
    <t>свечи для торта буквы</t>
  </si>
  <si>
    <t>выпрямитель  для волос</t>
  </si>
  <si>
    <t>модельная машинка</t>
  </si>
  <si>
    <t>пижамадля девочки</t>
  </si>
  <si>
    <t>костюмы для ролевых игр больших размеров</t>
  </si>
  <si>
    <t>коврик доя туалета</t>
  </si>
  <si>
    <t>золотая брош 585</t>
  </si>
  <si>
    <t>поздравительная открытка на день рождения</t>
  </si>
  <si>
    <t>дизайнерская бижутерия</t>
  </si>
  <si>
    <t>халва греческая</t>
  </si>
  <si>
    <t>пэды для лица cosrx</t>
  </si>
  <si>
    <t xml:space="preserve">массажный крем для лица </t>
  </si>
  <si>
    <t>подстилка для бассейна intex</t>
  </si>
  <si>
    <t>жидкий рыбий жир для собак</t>
  </si>
  <si>
    <t>горка для малыша</t>
  </si>
  <si>
    <t>израильская косметика кристина</t>
  </si>
  <si>
    <t>лего солдаты и оружия</t>
  </si>
  <si>
    <t xml:space="preserve">готовая сумка </t>
  </si>
  <si>
    <t>палетка теней для век большая</t>
  </si>
  <si>
    <t>пистолет садовый для полива</t>
  </si>
  <si>
    <t>теплая рубаха</t>
  </si>
  <si>
    <t>тени для век коричневые матовые</t>
  </si>
  <si>
    <t>бам для удар</t>
  </si>
  <si>
    <t>дышлевая</t>
  </si>
  <si>
    <t>бусины янтарь</t>
  </si>
  <si>
    <t>кардиган с вышивкой медведя</t>
  </si>
  <si>
    <t>диван скамья</t>
  </si>
  <si>
    <t>кукла ляля</t>
  </si>
  <si>
    <t>сумка молодежная через плечо</t>
  </si>
  <si>
    <t>игрушка пчёлка</t>
  </si>
  <si>
    <t>кроссовки женские ярко розовые</t>
  </si>
  <si>
    <t>кулер для воды настольный с охлаждением</t>
  </si>
  <si>
    <t>реостат отопителя</t>
  </si>
  <si>
    <t>стикеры для груди</t>
  </si>
  <si>
    <t>порошок для отбеливания</t>
  </si>
  <si>
    <t>игровая горка</t>
  </si>
  <si>
    <t>мягкая игрушка горилла</t>
  </si>
  <si>
    <t>водолазка школьная для мальчика</t>
  </si>
  <si>
    <t>кейс для стемпинга</t>
  </si>
  <si>
    <t xml:space="preserve">adopt' парфюмерная вода </t>
  </si>
  <si>
    <t>серёжки змейки</t>
  </si>
  <si>
    <t>кастрюля гурман классик</t>
  </si>
  <si>
    <t xml:space="preserve">игрушка на пульте управления </t>
  </si>
  <si>
    <t>насадка для пилки шоль</t>
  </si>
  <si>
    <t>dave гель для душа</t>
  </si>
  <si>
    <t>футболка zara для мужчин</t>
  </si>
  <si>
    <t>koton куртка для женщин</t>
  </si>
  <si>
    <t xml:space="preserve">тетрадь по русскому языку </t>
  </si>
  <si>
    <t>сетка магнитная на дверь</t>
  </si>
  <si>
    <t>колготки для девочки серые</t>
  </si>
  <si>
    <t>тренога для рисования</t>
  </si>
  <si>
    <t>пирамидка винтовая</t>
  </si>
  <si>
    <t>флюид для волос адаптивный</t>
  </si>
  <si>
    <t>лавандовая база</t>
  </si>
  <si>
    <t>электроды для холтера</t>
  </si>
  <si>
    <t>горшок для бонсая</t>
  </si>
  <si>
    <t>стилаж для игрушек</t>
  </si>
  <si>
    <t>корм для кошек профилактика мкб</t>
  </si>
  <si>
    <t>зубная щетка женская</t>
  </si>
  <si>
    <t>мягкая игрушка тоторо</t>
  </si>
  <si>
    <t>бальзам баба яга</t>
  </si>
  <si>
    <t>гофре для волос мини</t>
  </si>
  <si>
    <t>однотонное платье для девочки</t>
  </si>
  <si>
    <t>жирный крем для тела</t>
  </si>
  <si>
    <t>зимние пуховики для женщин дешевые</t>
  </si>
  <si>
    <t xml:space="preserve">ремень для брюк </t>
  </si>
  <si>
    <t xml:space="preserve">тонкая куртка женская </t>
  </si>
  <si>
    <t>chocolatte гель для душа</t>
  </si>
  <si>
    <t>земля для монстеры</t>
  </si>
  <si>
    <t>кофта женская шерстяная</t>
  </si>
  <si>
    <t>o’stin куртка женская</t>
  </si>
  <si>
    <t>бальзам для волос ecolatier</t>
  </si>
  <si>
    <t>zelmer мясорубка</t>
  </si>
  <si>
    <t>крем для лица с эффектом загара</t>
  </si>
  <si>
    <t>точилка для карандашей каляка маляка</t>
  </si>
  <si>
    <t xml:space="preserve">одежда для беременных и кормящих </t>
  </si>
  <si>
    <t>пиксельная футболка</t>
  </si>
  <si>
    <t>ленты для декора</t>
  </si>
  <si>
    <t>для волос восстановление</t>
  </si>
  <si>
    <t>рубашка colin's для мужчин</t>
  </si>
  <si>
    <t>щётка капа</t>
  </si>
  <si>
    <t>крепеж для маскитной сетки</t>
  </si>
  <si>
    <t>от блох и клещей для собак капли</t>
  </si>
  <si>
    <t>сумка мужская ручная кладь</t>
  </si>
  <si>
    <t>форма для запекания в духовке с крышкой</t>
  </si>
  <si>
    <t>марко обувь женская тоззи</t>
  </si>
  <si>
    <t>номерной знак япония</t>
  </si>
  <si>
    <t>рюкзак молодёжный</t>
  </si>
  <si>
    <t>защитное стекло для камеры айфон 11</t>
  </si>
  <si>
    <t xml:space="preserve">прямые штаны женские </t>
  </si>
  <si>
    <t>твоё обувь женская</t>
  </si>
  <si>
    <t>босоножки для девочек черные</t>
  </si>
  <si>
    <t>солнцезащитный крем доя лица</t>
  </si>
  <si>
    <t>гель для интимной гигиены pal</t>
  </si>
  <si>
    <t xml:space="preserve">коврик грязезащитный </t>
  </si>
  <si>
    <t>мужская одежда reebok</t>
  </si>
  <si>
    <t>доска разделочная 50 см</t>
  </si>
  <si>
    <t>круг с перьями</t>
  </si>
  <si>
    <t>краска бирюзовая</t>
  </si>
  <si>
    <t>шина автомобильная летняя 13</t>
  </si>
  <si>
    <t>мойка на аккумуляторе</t>
  </si>
  <si>
    <t>бады для зрения</t>
  </si>
  <si>
    <t>брелок яйца</t>
  </si>
  <si>
    <t>растяжка до свиданья детский сад</t>
  </si>
  <si>
    <t>шампунь из израиля</t>
  </si>
  <si>
    <t>для косточек</t>
  </si>
  <si>
    <t>футболка оверсайз женская твое черная</t>
  </si>
  <si>
    <t>вискозная блуза с длинным рукавом</t>
  </si>
  <si>
    <t xml:space="preserve">радужная футболка </t>
  </si>
  <si>
    <t>женский кошелёк из натуральной кожи</t>
  </si>
  <si>
    <t>кастрюля на 4 литра</t>
  </si>
  <si>
    <t xml:space="preserve">сарафан для новорожденных </t>
  </si>
  <si>
    <t>стол и стулья походные</t>
  </si>
  <si>
    <t>ножницы для разделки рыбы</t>
  </si>
  <si>
    <t>пояс женский коричневый</t>
  </si>
  <si>
    <t>пояс для тяжёлой атлетики</t>
  </si>
  <si>
    <t>ремешок  для часов</t>
  </si>
  <si>
    <t>плечики вешалки деревянные</t>
  </si>
  <si>
    <t>платье свободного кроя от груди летнее</t>
  </si>
  <si>
    <t xml:space="preserve">кровать для детей </t>
  </si>
  <si>
    <t>костюм лягушонка</t>
  </si>
  <si>
    <t>вода для утюга парфюмированная</t>
  </si>
  <si>
    <t>лежанка пляжная</t>
  </si>
  <si>
    <t>куртка для велосипеда</t>
  </si>
  <si>
    <t>кеды и кроссовки для мальчиков</t>
  </si>
  <si>
    <t>лицевая маска</t>
  </si>
  <si>
    <t>ты мне нравишься</t>
  </si>
  <si>
    <t>мужская бежевая футболка</t>
  </si>
  <si>
    <t>каньевое одеяло</t>
  </si>
  <si>
    <t>куртка дутая для мальчика</t>
  </si>
  <si>
    <t>пижама для девочки 128</t>
  </si>
  <si>
    <t>несмываемая маска</t>
  </si>
  <si>
    <t>колпачки для нипеля</t>
  </si>
  <si>
    <t>легкая летняя куртка</t>
  </si>
  <si>
    <t>диспенсер для стирального порошка</t>
  </si>
  <si>
    <t>beaphar для собак ошейник</t>
  </si>
  <si>
    <t xml:space="preserve">крышка для казана </t>
  </si>
  <si>
    <t>щенячий патруль станция</t>
  </si>
  <si>
    <t xml:space="preserve">сухой корм для котов </t>
  </si>
  <si>
    <t>анастасия долганова</t>
  </si>
  <si>
    <t>бальзам для губ ежевика</t>
  </si>
  <si>
    <t>бутылочка для куклы с молоком</t>
  </si>
  <si>
    <t>шапочка для девочки тонкая</t>
  </si>
  <si>
    <t>история нашей любви</t>
  </si>
  <si>
    <t>купальник для девочки раздельные</t>
  </si>
  <si>
    <t>спицы для лозы</t>
  </si>
  <si>
    <t xml:space="preserve">чясы </t>
  </si>
  <si>
    <t>бантик для рукоделия</t>
  </si>
  <si>
    <t>белая гуашь 100 мл</t>
  </si>
  <si>
    <t>женская жилетка безрукавка удлиненная</t>
  </si>
  <si>
    <t>для плавания доска</t>
  </si>
  <si>
    <t>корейская комметика</t>
  </si>
  <si>
    <t>о всех созданиях</t>
  </si>
  <si>
    <t xml:space="preserve">манная </t>
  </si>
  <si>
    <t>панель стеновая самоклеящаяся</t>
  </si>
  <si>
    <t>туалетная вода богарт</t>
  </si>
  <si>
    <t>алмазная мозаика  40/50 николай чудотворец</t>
  </si>
  <si>
    <t>керамика кольцо белая</t>
  </si>
  <si>
    <t>зарядное устройство nokia</t>
  </si>
  <si>
    <t>щётка одежная</t>
  </si>
  <si>
    <t>электрическая сковорода для блинов</t>
  </si>
  <si>
    <t>сумка на пояс мужская найк</t>
  </si>
  <si>
    <t>мерный стакан для муки</t>
  </si>
  <si>
    <t>веревка для шаров</t>
  </si>
  <si>
    <t>велик для малышей</t>
  </si>
  <si>
    <t>приключения какашки</t>
  </si>
  <si>
    <t>sela жилетка для мальчика</t>
  </si>
  <si>
    <t>носочки для новорождённого</t>
  </si>
  <si>
    <t>основы для колец</t>
  </si>
  <si>
    <t>туалетная бумага 60 рулонов</t>
  </si>
  <si>
    <t>inciti детям</t>
  </si>
  <si>
    <t>nike футболка для мужчин</t>
  </si>
  <si>
    <t>плюшевая игрушка из игры в кальмара</t>
  </si>
  <si>
    <t>накладки для кроссфита</t>
  </si>
  <si>
    <t>пижама детская  с шортами</t>
  </si>
  <si>
    <t>увлажняющая гигиеническая помада</t>
  </si>
  <si>
    <t>чехол для galaxy a50</t>
  </si>
  <si>
    <t>сидение для стула</t>
  </si>
  <si>
    <t xml:space="preserve">американская история ужасов </t>
  </si>
  <si>
    <t>сумка пластмассовая</t>
  </si>
  <si>
    <t>рулонная штора блэк аут</t>
  </si>
  <si>
    <t>черная спортивная кофта</t>
  </si>
  <si>
    <t>держатель доя полотенец</t>
  </si>
  <si>
    <t xml:space="preserve">благовония для дома </t>
  </si>
  <si>
    <t>футболка мафия</t>
  </si>
  <si>
    <t>шампунь для милированных волос</t>
  </si>
  <si>
    <t>стулья для терассы</t>
  </si>
  <si>
    <t>няшки из деревяшки статуэтка</t>
  </si>
  <si>
    <t>рыба замороженная</t>
  </si>
  <si>
    <t>норковая куртка</t>
  </si>
  <si>
    <t>комбинация утягивающая</t>
  </si>
  <si>
    <t>игрушечная швейная машинка</t>
  </si>
  <si>
    <t>я бананчик</t>
  </si>
  <si>
    <t>средство для удаления лака</t>
  </si>
  <si>
    <t>мини блокноты для школы</t>
  </si>
  <si>
    <t>русско народная рубашка</t>
  </si>
  <si>
    <t>летние шапочки для новорожденных</t>
  </si>
  <si>
    <t>чехол для самсунга а 31</t>
  </si>
  <si>
    <t>для мантоварки</t>
  </si>
  <si>
    <t>мыло янтарное</t>
  </si>
  <si>
    <t>gemon для щенков</t>
  </si>
  <si>
    <t>большая коробка сюрприз</t>
  </si>
  <si>
    <t>спортивная сумка рибок</t>
  </si>
  <si>
    <t>капус шампунь для волос 1000 мл</t>
  </si>
  <si>
    <t>рубашка oodji для мужчин</t>
  </si>
  <si>
    <t>пилинг молочная кислота</t>
  </si>
  <si>
    <t>скребок для чистки стекол</t>
  </si>
  <si>
    <t>заглушки для мебели от детей</t>
  </si>
  <si>
    <t>мыльница железная</t>
  </si>
  <si>
    <t>коты воители сверкающая звезда</t>
  </si>
  <si>
    <t xml:space="preserve">жидкое мыло хозяйственное </t>
  </si>
  <si>
    <t>панели для электрогриля</t>
  </si>
  <si>
    <t>аромат для дома лаванда</t>
  </si>
  <si>
    <t xml:space="preserve">брошь шляпник </t>
  </si>
  <si>
    <t>брюки для девочки 104</t>
  </si>
  <si>
    <t>драконология</t>
  </si>
  <si>
    <t>для рисования детям</t>
  </si>
  <si>
    <t>bubchen масло для младенцев</t>
  </si>
  <si>
    <t>запчасти для планшета</t>
  </si>
  <si>
    <t>коричневая</t>
  </si>
  <si>
    <t>спортивный костюм для новорождённых</t>
  </si>
  <si>
    <t>ручной массажёр</t>
  </si>
  <si>
    <t>аксессуары для велоспорта</t>
  </si>
  <si>
    <t>филлер доя волос</t>
  </si>
  <si>
    <t xml:space="preserve">духи новая заря </t>
  </si>
  <si>
    <t>для ингаляции</t>
  </si>
  <si>
    <t>ретинол крем для лица</t>
  </si>
  <si>
    <t>катридж для viki</t>
  </si>
  <si>
    <t>разовая посуда на день рождения</t>
  </si>
  <si>
    <t>лежанка теплянка</t>
  </si>
  <si>
    <t xml:space="preserve">украшения к дню рождения </t>
  </si>
  <si>
    <t>устройство для мойки окон</t>
  </si>
  <si>
    <t>касеты для бритья женский</t>
  </si>
  <si>
    <t xml:space="preserve">кровавый пилинг для лица </t>
  </si>
  <si>
    <t>уличная люстра</t>
  </si>
  <si>
    <t>салфетки для стирки paclan</t>
  </si>
  <si>
    <t xml:space="preserve">бумага для принтеров </t>
  </si>
  <si>
    <t xml:space="preserve">шлепки для бассейна 21 </t>
  </si>
  <si>
    <t>денгамёт</t>
  </si>
  <si>
    <t>краска для обуви хаки</t>
  </si>
  <si>
    <t>костюм на физкультуру для девочки</t>
  </si>
  <si>
    <t>молния зеленая</t>
  </si>
  <si>
    <t>деревянная ступка</t>
  </si>
  <si>
    <t>помада доя бровей</t>
  </si>
  <si>
    <t>гиалуроновая пенка для умывания</t>
  </si>
  <si>
    <t>нож мясорубки</t>
  </si>
  <si>
    <t xml:space="preserve">стеклянная крышка </t>
  </si>
  <si>
    <t>раковина узкая</t>
  </si>
  <si>
    <t>духи герлен елисейские поля</t>
  </si>
  <si>
    <t>светящиеся колеса</t>
  </si>
  <si>
    <t>правила дорожного движения с комментариями</t>
  </si>
  <si>
    <t xml:space="preserve">чай с толокнянкой </t>
  </si>
  <si>
    <t>для хранения органайзеры одежды</t>
  </si>
  <si>
    <t>косметика для лица тонер корейская</t>
  </si>
  <si>
    <t>игрушки которые тянутся</t>
  </si>
  <si>
    <t>детские обувь для девочки кроссовки</t>
  </si>
  <si>
    <t xml:space="preserve">мяч баскетбольный 7 </t>
  </si>
  <si>
    <t>чехол iphone 12 для карт</t>
  </si>
  <si>
    <t>органайзер для пластиковых карт</t>
  </si>
  <si>
    <t>кабель usb для принтера</t>
  </si>
  <si>
    <t xml:space="preserve">детская обувь лето </t>
  </si>
  <si>
    <t>ваза стекло маленькая</t>
  </si>
  <si>
    <t>картриджы для тату</t>
  </si>
  <si>
    <t>колпачки для татуажа</t>
  </si>
  <si>
    <t>туфли женские натуральная кожа на низком каблуке</t>
  </si>
  <si>
    <t>наборы для вышивки крестом овен</t>
  </si>
  <si>
    <t>резинки для волос пушистые</t>
  </si>
  <si>
    <t>мужская обувь на платформе</t>
  </si>
  <si>
    <t>мясорубка с шинковкой</t>
  </si>
  <si>
    <t>многоразовые трусы для малышей</t>
  </si>
  <si>
    <t>шторы березовая роща</t>
  </si>
  <si>
    <t>белое худи для мальчиков</t>
  </si>
  <si>
    <t>паста для шугаринга сахарная аравия</t>
  </si>
  <si>
    <t>рубашка женская в горох</t>
  </si>
  <si>
    <t>куртка твоё мужская</t>
  </si>
  <si>
    <t>футболки для мальчиков 116</t>
  </si>
  <si>
    <t xml:space="preserve">босоножки женские турция </t>
  </si>
  <si>
    <t>урна для белья</t>
  </si>
  <si>
    <t xml:space="preserve">ветровка для девушек </t>
  </si>
  <si>
    <t>монополия магнит</t>
  </si>
  <si>
    <t>трёхколесный велосипед</t>
  </si>
  <si>
    <t>платье женские нарядные ажурное</t>
  </si>
  <si>
    <t>рукавицы детские вязаные</t>
  </si>
  <si>
    <t>бутылочки для шампуней</t>
  </si>
  <si>
    <t>декоративная мельница</t>
  </si>
  <si>
    <t>azelit анти пятна</t>
  </si>
  <si>
    <t>костюм для невысоких</t>
  </si>
  <si>
    <t>уплотнитель для душа</t>
  </si>
  <si>
    <t>щётка для жалюзей</t>
  </si>
  <si>
    <t>силиконовые скатерти на прямоугольный стол</t>
  </si>
  <si>
    <t>машинки для детей до года</t>
  </si>
  <si>
    <t>лифчик для девушек</t>
  </si>
  <si>
    <t>банка стеклянная 0.5</t>
  </si>
  <si>
    <t>спортивные штаны прямого кроя</t>
  </si>
  <si>
    <t>папки канцелярские для мужчин</t>
  </si>
  <si>
    <t>аркаша пряник</t>
  </si>
  <si>
    <t>книги бестселлеры психология</t>
  </si>
  <si>
    <t>la roche-posay  anthelios fluido invisible, флюид для лица и кожи вокруг глаз, солнцезащитный, 50 мл</t>
  </si>
  <si>
    <t>булерьян</t>
  </si>
  <si>
    <t>гельдля бритья для мужчин</t>
  </si>
  <si>
    <t>чернила для фломастеров</t>
  </si>
  <si>
    <t>хороший хозяин корм</t>
  </si>
  <si>
    <t>саламандер краска для обуви</t>
  </si>
  <si>
    <t>сфера для массажа льдом</t>
  </si>
  <si>
    <t>обувь мужчкая</t>
  </si>
  <si>
    <t>подставка барная</t>
  </si>
  <si>
    <t>мягкий бортик</t>
  </si>
  <si>
    <t>женская обувь сапоги</t>
  </si>
  <si>
    <t>балетная одежда</t>
  </si>
  <si>
    <t>серебряные кольца на фалангу</t>
  </si>
  <si>
    <t>для омоложения</t>
  </si>
  <si>
    <t xml:space="preserve">автомобильная акустика </t>
  </si>
  <si>
    <t>ветровка женская удлиненая</t>
  </si>
  <si>
    <t xml:space="preserve">женское чёрное платье </t>
  </si>
  <si>
    <t>простыня 160</t>
  </si>
  <si>
    <t>семейные трусы россия</t>
  </si>
  <si>
    <t>kapous краска для волос 9.21</t>
  </si>
  <si>
    <t>подвески на шею для подростков</t>
  </si>
  <si>
    <t xml:space="preserve"> для роста ресниц</t>
  </si>
  <si>
    <t>тёплые штаны для малыша</t>
  </si>
  <si>
    <t>шлёпа игрушки</t>
  </si>
  <si>
    <t>пленка для пошива сумок для текстиля</t>
  </si>
  <si>
    <t>куртка для мальчика 134</t>
  </si>
  <si>
    <t>чехлы для айфон 12 про макс</t>
  </si>
  <si>
    <t xml:space="preserve">сумка дорожная ручная кладь </t>
  </si>
  <si>
    <t>тени для век relouis</t>
  </si>
  <si>
    <t>блузка с длинным рукавом женская белая</t>
  </si>
  <si>
    <t>бесцветная хна для волос</t>
  </si>
  <si>
    <t>молния 95 см</t>
  </si>
  <si>
    <t>военная форма для девушек</t>
  </si>
  <si>
    <t>платок повязка на голову</t>
  </si>
  <si>
    <t>заячьи лапы</t>
  </si>
  <si>
    <t>немнущаяся футболка</t>
  </si>
  <si>
    <t xml:space="preserve">копия айфона </t>
  </si>
  <si>
    <t>молочко для лица 150мл</t>
  </si>
  <si>
    <t>hills корм для кошек</t>
  </si>
  <si>
    <t>лукомская</t>
  </si>
  <si>
    <t>шорты  для беременных</t>
  </si>
  <si>
    <t>поясные мужские сумки</t>
  </si>
  <si>
    <t>держатель для очков детский</t>
  </si>
  <si>
    <t>морковная маска</t>
  </si>
  <si>
    <t>твоё  футболки</t>
  </si>
  <si>
    <t>мятный женские брюки</t>
  </si>
  <si>
    <t>прыгающая лягушка</t>
  </si>
  <si>
    <t>блеск для губ девочке</t>
  </si>
  <si>
    <t>аккумулятор для ноутбука dell inspiron</t>
  </si>
  <si>
    <t>ковбойская одежда</t>
  </si>
  <si>
    <t>для кулича декор</t>
  </si>
  <si>
    <t>подушка для банкетки</t>
  </si>
  <si>
    <t>ремешок для часов редми</t>
  </si>
  <si>
    <t>юбка джинсовая sela</t>
  </si>
  <si>
    <t>фужеры для сока</t>
  </si>
  <si>
    <t>3d очки для кинотеатра</t>
  </si>
  <si>
    <t>воск для депиляции гранулы 1000 гр</t>
  </si>
  <si>
    <t>сандали для девочки закрытые</t>
  </si>
  <si>
    <t>прокладки  для груди</t>
  </si>
  <si>
    <t>секрет датского счастья</t>
  </si>
  <si>
    <t>trussardi для мужчин джинсы</t>
  </si>
  <si>
    <t>грунт для помидоров</t>
  </si>
  <si>
    <t>карточки для взрослых</t>
  </si>
  <si>
    <t>лосины детские для девочек утепленные</t>
  </si>
  <si>
    <t>футболкп для девочки</t>
  </si>
  <si>
    <t>сковорода германия</t>
  </si>
  <si>
    <t>сказки для новорожденных</t>
  </si>
  <si>
    <t>набор для резки овощей</t>
  </si>
  <si>
    <t>ремешок для умных часов xiaomi mi band 4</t>
  </si>
  <si>
    <t>глория джинс пижама для девочек</t>
  </si>
  <si>
    <t>ремешок для фитнес браслета samsung</t>
  </si>
  <si>
    <t>краска для волос для седины</t>
  </si>
  <si>
    <t>форма для запекани</t>
  </si>
  <si>
    <t>платье для женщин красивые</t>
  </si>
  <si>
    <t>суворовская каша</t>
  </si>
  <si>
    <t>aerocool вентилятор</t>
  </si>
  <si>
    <t>крымская соль пищевая</t>
  </si>
  <si>
    <t>экран для проэктора</t>
  </si>
  <si>
    <t>масло увлажняющее</t>
  </si>
  <si>
    <t>банки стеклянные для автоклава</t>
  </si>
  <si>
    <t>совок и кочерга для мангала</t>
  </si>
  <si>
    <t>кокон для новорождённого</t>
  </si>
  <si>
    <t xml:space="preserve">туфли женские турция </t>
  </si>
  <si>
    <t>футболки для женщин приталенная</t>
  </si>
  <si>
    <t>пули для пневматики 4 5</t>
  </si>
  <si>
    <t>туалетная вода хлое</t>
  </si>
  <si>
    <t>торнадор для химчистки</t>
  </si>
  <si>
    <t>сила природы для ресниц</t>
  </si>
  <si>
    <t xml:space="preserve">повязки на голову для новорождённых </t>
  </si>
  <si>
    <t>книги для первого класса</t>
  </si>
  <si>
    <t>свето диодная лента разноцветная</t>
  </si>
  <si>
    <t>полка для подоконника</t>
  </si>
  <si>
    <t>машинка для удаления катышков скарлет</t>
  </si>
  <si>
    <t>сироп для блинов</t>
  </si>
  <si>
    <t>вязаный джемпер женский</t>
  </si>
  <si>
    <t>креативная посуда</t>
  </si>
  <si>
    <t>рюкзак для мото</t>
  </si>
  <si>
    <t>утка ляляфан</t>
  </si>
  <si>
    <t>маски для окрашенных волос</t>
  </si>
  <si>
    <t>бокс домашняя кухня</t>
  </si>
  <si>
    <t>бальзам для волос без смывания</t>
  </si>
  <si>
    <t>женские лёгкие кроссовки</t>
  </si>
  <si>
    <t xml:space="preserve">детские зубные щётки </t>
  </si>
  <si>
    <t>стиральная машина вирпул</t>
  </si>
  <si>
    <t>топ и шорты для девочки</t>
  </si>
  <si>
    <t>стойка для проектора</t>
  </si>
  <si>
    <t>худи женская синяя</t>
  </si>
  <si>
    <t xml:space="preserve">fm модулятор </t>
  </si>
  <si>
    <t>набор коробок для обуви</t>
  </si>
  <si>
    <t xml:space="preserve">штаны льняные </t>
  </si>
  <si>
    <t>hot wheels избранная</t>
  </si>
  <si>
    <t>купальник раздельный для подростков</t>
  </si>
  <si>
    <t>летние платья из натуральных материалов</t>
  </si>
  <si>
    <t>рабочая тетрадь русский язык 3 класс</t>
  </si>
  <si>
    <t>краска для фурнитуры</t>
  </si>
  <si>
    <t>гель для укладки густых волос</t>
  </si>
  <si>
    <t>зажимы для зановесок</t>
  </si>
  <si>
    <t>пена для кудрей</t>
  </si>
  <si>
    <t>calgon гель для стиральный машина</t>
  </si>
  <si>
    <t>бальзам масло для снятия макияжа</t>
  </si>
  <si>
    <t>патчи для глаз детские</t>
  </si>
  <si>
    <t>сумка шоппер женская смуд</t>
  </si>
  <si>
    <t>ледерман виктория</t>
  </si>
  <si>
    <t>качок для шаров</t>
  </si>
  <si>
    <t>маникюрная пилка для кожи</t>
  </si>
  <si>
    <t>белье для девушек топ нижнее</t>
  </si>
  <si>
    <t>краска для яиц пастель</t>
  </si>
  <si>
    <t>швейная машина necchi 7575at</t>
  </si>
  <si>
    <t>кофемашина автоматическая капсульная</t>
  </si>
  <si>
    <t>гордина потолочная</t>
  </si>
  <si>
    <t>подгузники для взрослых 3</t>
  </si>
  <si>
    <t>saphir для замши</t>
  </si>
  <si>
    <t>пояснично-крестцовый</t>
  </si>
  <si>
    <t xml:space="preserve">маска корейская </t>
  </si>
  <si>
    <t>бутылка для собак дорожная</t>
  </si>
  <si>
    <t>одеяло байковое 2 спальное</t>
  </si>
  <si>
    <t>для волос шампунь женский</t>
  </si>
  <si>
    <t>обувь для сплава</t>
  </si>
  <si>
    <t>каска альпинистская</t>
  </si>
  <si>
    <t>пеленка по месяцам</t>
  </si>
  <si>
    <t>веницианская штукатурка</t>
  </si>
  <si>
    <t>пребиотик для детей</t>
  </si>
  <si>
    <t xml:space="preserve">направляющая </t>
  </si>
  <si>
    <t>вертушка для рыбалки</t>
  </si>
  <si>
    <t xml:space="preserve">силиконовые приманки для рыбалки </t>
  </si>
  <si>
    <t>лосьон для детей</t>
  </si>
  <si>
    <t>милая пижамка</t>
  </si>
  <si>
    <t>колба для небулайзера</t>
  </si>
  <si>
    <t>расчестка для новорожденных</t>
  </si>
  <si>
    <t xml:space="preserve">кольцо для штор </t>
  </si>
  <si>
    <t>макияжный набор</t>
  </si>
  <si>
    <t>маленькая кухня</t>
  </si>
  <si>
    <t>чай ягодный в пакетиках</t>
  </si>
  <si>
    <t>respect обувь женская</t>
  </si>
  <si>
    <t>для хранения вина</t>
  </si>
  <si>
    <t>короткая черная куртка</t>
  </si>
  <si>
    <t>кожаная куртка бомбер</t>
  </si>
  <si>
    <t>спортивная одежда для зала</t>
  </si>
  <si>
    <t>сумка женская плечевая</t>
  </si>
  <si>
    <t>бабочка бирюзовая</t>
  </si>
  <si>
    <t>ящик под картошку</t>
  </si>
  <si>
    <t>мыло для бровей lnpro</t>
  </si>
  <si>
    <t>нина и заклятье пернатого змея</t>
  </si>
  <si>
    <t>для чтения лампа</t>
  </si>
  <si>
    <t>толстая цепочка бижутерия</t>
  </si>
  <si>
    <t>шампунь для утолщения волос</t>
  </si>
  <si>
    <t>mango kids верхняя одежда</t>
  </si>
  <si>
    <t>шорты для мальчика классические</t>
  </si>
  <si>
    <t>игрушка червяки на магните</t>
  </si>
  <si>
    <t>домашняя майка женская</t>
  </si>
  <si>
    <t>топ доя ногтей</t>
  </si>
  <si>
    <t>длинная футболка для сна</t>
  </si>
  <si>
    <t>юбка на резинке черная</t>
  </si>
  <si>
    <t>серьги круглые бижутерия</t>
  </si>
  <si>
    <t>щепцы для гриля</t>
  </si>
  <si>
    <t>игрушка маятник</t>
  </si>
  <si>
    <t>черная кость</t>
  </si>
  <si>
    <t>уплотнитель для стекла</t>
  </si>
  <si>
    <t>платье школьное для девочек синее</t>
  </si>
  <si>
    <t>куртка джинсовая с капюшоном мужская</t>
  </si>
  <si>
    <t xml:space="preserve">беременная барби </t>
  </si>
  <si>
    <t>hot mom коляска</t>
  </si>
  <si>
    <t>крепление для брелков</t>
  </si>
  <si>
    <t>органайзер для касметики</t>
  </si>
  <si>
    <t>мусс для волос капус</t>
  </si>
  <si>
    <t>утяжелители спортивный товар</t>
  </si>
  <si>
    <t>набор мебели для кухни</t>
  </si>
  <si>
    <t>белая футболка на малыша</t>
  </si>
  <si>
    <t>эмульсия для волос estel</t>
  </si>
  <si>
    <t>корсет для танцев</t>
  </si>
  <si>
    <t>алмазная мозаика икона полная выкладка</t>
  </si>
  <si>
    <t>ночная рубашка на пуговицах</t>
  </si>
  <si>
    <t>пряжа alize superlana midi</t>
  </si>
  <si>
    <t>брюки с высокой талией для девочки</t>
  </si>
  <si>
    <t xml:space="preserve">бразильяна </t>
  </si>
  <si>
    <t>контактные линзы для глаз optima</t>
  </si>
  <si>
    <t>насос для воды малыш</t>
  </si>
  <si>
    <t>рубашка с коротким рукавом для мальчика кнопках</t>
  </si>
  <si>
    <t>вода морская</t>
  </si>
  <si>
    <t xml:space="preserve">чёрные шорты мужские </t>
  </si>
  <si>
    <t>футболки нарядные для женщин</t>
  </si>
  <si>
    <t>куртка женская  косуха</t>
  </si>
  <si>
    <t>атлас россии для детей</t>
  </si>
  <si>
    <t>худи твое женская одежда</t>
  </si>
  <si>
    <t>деревянный чехол</t>
  </si>
  <si>
    <t>третьяковская галерея одежда</t>
  </si>
  <si>
    <t>соль полифосфатная</t>
  </si>
  <si>
    <t>деревянная дорожка</t>
  </si>
  <si>
    <t>белые кросовки для девочек</t>
  </si>
  <si>
    <t>брючница выдвижная</t>
  </si>
  <si>
    <t>арабский язык прописи</t>
  </si>
  <si>
    <t>капсулы для посудомоечной машины 100</t>
  </si>
  <si>
    <t>масло для столешницы</t>
  </si>
  <si>
    <t>дезодоранты для тела</t>
  </si>
  <si>
    <t>самая темная луна</t>
  </si>
  <si>
    <t>резинка фитнес тканевая</t>
  </si>
  <si>
    <t>крем для рук корея увлажняющий</t>
  </si>
  <si>
    <t>purina для стерилизованных кошек</t>
  </si>
  <si>
    <t>чехол для samsung s20 plus</t>
  </si>
  <si>
    <t>формы для крема</t>
  </si>
  <si>
    <t>зубная щетка на присоске</t>
  </si>
  <si>
    <t>гипсовые для росписи</t>
  </si>
  <si>
    <t>стол стулья для пикника</t>
  </si>
  <si>
    <t>бронзовая лихорадка</t>
  </si>
  <si>
    <t>экран для балкона</t>
  </si>
  <si>
    <t>гладкие пяточки с мочевиной</t>
  </si>
  <si>
    <t>футбольные мячи nike</t>
  </si>
  <si>
    <t>ящик для пластинок</t>
  </si>
  <si>
    <t>стевия конфеты</t>
  </si>
  <si>
    <t>емкость для кухни</t>
  </si>
  <si>
    <t>кольцо с камнями по кругу</t>
  </si>
  <si>
    <t>юбка koton для женщин</t>
  </si>
  <si>
    <t>аквариум для животных товары</t>
  </si>
  <si>
    <t>гантель наборная</t>
  </si>
  <si>
    <t>освежитель воздуха для туалета glade</t>
  </si>
  <si>
    <t>рубашка мужскся</t>
  </si>
  <si>
    <t>заборчик декоративный деревянный</t>
  </si>
  <si>
    <t>женская футболка с карманом</t>
  </si>
  <si>
    <t>эльфивая башня</t>
  </si>
  <si>
    <t>расческа керамическая</t>
  </si>
  <si>
    <t>наша марка для кошек 15 кг</t>
  </si>
  <si>
    <t>банка для коктейлей</t>
  </si>
  <si>
    <t>игрушки для мальчика военные машины</t>
  </si>
  <si>
    <t>трех колёсный велосипед</t>
  </si>
  <si>
    <t>геля для наращивания</t>
  </si>
  <si>
    <t>сандалии для девочек белые</t>
  </si>
  <si>
    <t>белая шапка для мальчика</t>
  </si>
  <si>
    <t>geox для малышей</t>
  </si>
  <si>
    <t>деревянные вешалки плечики</t>
  </si>
  <si>
    <t>обои  моющиеся</t>
  </si>
  <si>
    <t>аккумулятор шуруповерт</t>
  </si>
  <si>
    <t>sibirica для детей</t>
  </si>
  <si>
    <t>лак для волос красотка</t>
  </si>
  <si>
    <t>рамы для вышивки</t>
  </si>
  <si>
    <t>скатерть силиконовая мягкое</t>
  </si>
  <si>
    <t>для пикника набор подарочный</t>
  </si>
  <si>
    <t xml:space="preserve">мужская мантия </t>
  </si>
  <si>
    <t>стиральный порошок автомат германия</t>
  </si>
  <si>
    <t>картриджи для canon</t>
  </si>
  <si>
    <t>тряпка для швабры виледа</t>
  </si>
  <si>
    <t>горка демисезонная</t>
  </si>
  <si>
    <t xml:space="preserve">магнит для мытья окон </t>
  </si>
  <si>
    <t>для свидетельства</t>
  </si>
  <si>
    <t>сортер мягкие животные</t>
  </si>
  <si>
    <t>летняя денская обувь</t>
  </si>
  <si>
    <t>топ в обтяжку</t>
  </si>
  <si>
    <t>для плитки шоколада</t>
  </si>
  <si>
    <t>somat для посудомоечной машины</t>
  </si>
  <si>
    <t>одеяло 120 на 160</t>
  </si>
  <si>
    <t>маски для фото</t>
  </si>
  <si>
    <t>универсальное удобрение для сада</t>
  </si>
  <si>
    <t>твоё футболки оверсайз</t>
  </si>
  <si>
    <t>маска для волос planeta organica</t>
  </si>
  <si>
    <t>корзина жля белья</t>
  </si>
  <si>
    <t xml:space="preserve">детское средство для купания </t>
  </si>
  <si>
    <t>кулоны для 4</t>
  </si>
  <si>
    <t>pro plan для собак с лососем</t>
  </si>
  <si>
    <t>миска для кошки плоская</t>
  </si>
  <si>
    <t>открытка на день рождения маме</t>
  </si>
  <si>
    <t xml:space="preserve">аравия для тела </t>
  </si>
  <si>
    <t>капельная поилка для кур</t>
  </si>
  <si>
    <t>lego для мальчиков 10 лет</t>
  </si>
  <si>
    <t>вечерние платья на выпускной красные</t>
  </si>
  <si>
    <t xml:space="preserve">решётка для гриля </t>
  </si>
  <si>
    <t>хлоргекстдин для перманента</t>
  </si>
  <si>
    <t>анораки для мужчин</t>
  </si>
  <si>
    <t>комбинезон для хаски</t>
  </si>
  <si>
    <t>кольца для кастрации</t>
  </si>
  <si>
    <t>комплект для ножей</t>
  </si>
  <si>
    <t>блузка женская летняя фин флаер</t>
  </si>
  <si>
    <t>платье на бретелях миди</t>
  </si>
  <si>
    <t>пластиковая посуда ложки</t>
  </si>
  <si>
    <t>чехол для кусачек</t>
  </si>
  <si>
    <t>дом, в котором петросян</t>
  </si>
  <si>
    <t>юбка женская джинсовая модная</t>
  </si>
  <si>
    <t>решетка для яиц в инкубатор</t>
  </si>
  <si>
    <t>пляжные покрывала</t>
  </si>
  <si>
    <t>кабель для зарядки iphone короткий</t>
  </si>
  <si>
    <t>балоневые штаны для мальчика</t>
  </si>
  <si>
    <t>кепка мужская бейсболка тактическая</t>
  </si>
  <si>
    <t>нож для перепелиных яиц</t>
  </si>
  <si>
    <t>детские плавки для купания</t>
  </si>
  <si>
    <t>кроссовки для девочек 36 размер</t>
  </si>
  <si>
    <t>чехол для планшета huawei matepad t10</t>
  </si>
  <si>
    <t>инголятор детский</t>
  </si>
  <si>
    <t>фарфоровая посуда набор</t>
  </si>
  <si>
    <t>подставка на окно для цветов</t>
  </si>
  <si>
    <t>товары  для взрослых</t>
  </si>
  <si>
    <t>браслеты для 3 подруг</t>
  </si>
  <si>
    <t xml:space="preserve">батарейка круглая </t>
  </si>
  <si>
    <t>формы для вырезания</t>
  </si>
  <si>
    <t>купальник германия</t>
  </si>
  <si>
    <t xml:space="preserve">для бутылочек </t>
  </si>
  <si>
    <t>кольца  бижутерия</t>
  </si>
  <si>
    <t>заколки для волос невидимки</t>
  </si>
  <si>
    <t>держатель для ремней</t>
  </si>
  <si>
    <t>сандали резиновые для девочки</t>
  </si>
  <si>
    <t>royal canin для кошек digestive</t>
  </si>
  <si>
    <t xml:space="preserve">для ногтей наклейки </t>
  </si>
  <si>
    <t>серьги бижутерия конго</t>
  </si>
  <si>
    <t>когтеточки для животных</t>
  </si>
  <si>
    <t>летняя бижутерия</t>
  </si>
  <si>
    <t>бокал коньячный</t>
  </si>
  <si>
    <t>мультяшные боди для малыша</t>
  </si>
  <si>
    <t>топ черный без лямок</t>
  </si>
  <si>
    <t>отрава от муравьёв</t>
  </si>
  <si>
    <t>атласная лента тонкая</t>
  </si>
  <si>
    <t>трапеза специя</t>
  </si>
  <si>
    <t>картриджи для воды аквафор</t>
  </si>
  <si>
    <t>книга для детей 8 лет</t>
  </si>
  <si>
    <t>футблока мужская</t>
  </si>
  <si>
    <t>полоски для</t>
  </si>
  <si>
    <t>модная школьная одежда</t>
  </si>
  <si>
    <t>крышки для закатывания</t>
  </si>
  <si>
    <t>шаровая опора гранта</t>
  </si>
  <si>
    <t>для снятия клещей</t>
  </si>
  <si>
    <t>чехол для визитки</t>
  </si>
  <si>
    <t>зубная паста детская корея</t>
  </si>
  <si>
    <t>протравитель картофеля</t>
  </si>
  <si>
    <t>без проводное зарядное устройство</t>
  </si>
  <si>
    <t>тема пюре мясное</t>
  </si>
  <si>
    <t>таймер для яйца</t>
  </si>
  <si>
    <t>резинка длинная</t>
  </si>
  <si>
    <t>горшок для петунии</t>
  </si>
  <si>
    <t>джинсовки для детей</t>
  </si>
  <si>
    <t>гурмет для кошек паштет</t>
  </si>
  <si>
    <t>маска для окрашенных волос эстель</t>
  </si>
  <si>
    <t>маска для волос уплотняющая</t>
  </si>
  <si>
    <t>спортивный костюм женский  турция</t>
  </si>
  <si>
    <t>расчёска с ионизацией</t>
  </si>
  <si>
    <t>фиксатор для кимоно</t>
  </si>
  <si>
    <t>приправа для шавермы</t>
  </si>
  <si>
    <t>дутики зимние для женщин</t>
  </si>
  <si>
    <t>бусины светящиеся</t>
  </si>
  <si>
    <t>крем для рук печенье</t>
  </si>
  <si>
    <t>рубашка мужская хлопковая</t>
  </si>
  <si>
    <t>диски для машины</t>
  </si>
  <si>
    <t>желе для ногтей</t>
  </si>
  <si>
    <t>платье для девушки домашнее</t>
  </si>
  <si>
    <t>блок питания bs210</t>
  </si>
  <si>
    <t>лак для лепки</t>
  </si>
  <si>
    <t>кожаная куртка косуха детская</t>
  </si>
  <si>
    <t>насос водяной вихрь</t>
  </si>
  <si>
    <t>косметика для чувствительной кожи</t>
  </si>
  <si>
    <t>постельный комплект евро бязь</t>
  </si>
  <si>
    <t>серебрянная булавка</t>
  </si>
  <si>
    <t>часы настенные для учителя</t>
  </si>
  <si>
    <t>белый гимнастический купальник для девочки</t>
  </si>
  <si>
    <t>костюм спортивный для женщины</t>
  </si>
  <si>
    <t xml:space="preserve">черная толстовка женская </t>
  </si>
  <si>
    <t>туалетная вода женская живанши</t>
  </si>
  <si>
    <t>контейнер для пищевых отходов</t>
  </si>
  <si>
    <t>духи женские турция</t>
  </si>
  <si>
    <t>перчатки с костяшками</t>
  </si>
  <si>
    <t>рубашка мужская богдан</t>
  </si>
  <si>
    <t xml:space="preserve">джинсовая косуха </t>
  </si>
  <si>
    <t>джинсовая белая юбка женская</t>
  </si>
  <si>
    <t>масло сыродавленное льняное</t>
  </si>
  <si>
    <t>тапочки для дома детские</t>
  </si>
  <si>
    <t>булочка для гамбургера</t>
  </si>
  <si>
    <t>игрушка интерактивная умка</t>
  </si>
  <si>
    <t>крем дневной для лица с spf</t>
  </si>
  <si>
    <t>для волос краб</t>
  </si>
  <si>
    <t xml:space="preserve">электрокачеля </t>
  </si>
  <si>
    <t>рубашка женская 54</t>
  </si>
  <si>
    <t>детская обувь с подсветкой</t>
  </si>
  <si>
    <t>пудра рассыпчатая для лица прозрачная</t>
  </si>
  <si>
    <t>состав для выпрямления волос</t>
  </si>
  <si>
    <t>уход за кожей автомобиля</t>
  </si>
  <si>
    <t>лампа для сьемок</t>
  </si>
  <si>
    <t>предметное стекло для микроскопа</t>
  </si>
  <si>
    <t>с надписями</t>
  </si>
  <si>
    <t>подсвечники для свадебных свечей</t>
  </si>
  <si>
    <t>женская сумка с цепью</t>
  </si>
  <si>
    <t>пигмент для бетона union polymers</t>
  </si>
  <si>
    <t>красивое платье для девочек</t>
  </si>
  <si>
    <t>кошелёк тонкий</t>
  </si>
  <si>
    <t>трусы для мужчин tommy hilfiger</t>
  </si>
  <si>
    <t>крем для лица гарньер ночной</t>
  </si>
  <si>
    <t xml:space="preserve"> корзина для белья</t>
  </si>
  <si>
    <t>насадка для блендера скарлет</t>
  </si>
  <si>
    <t>матовый топ для гель лака kodi</t>
  </si>
  <si>
    <t>худи на замке для мальчика</t>
  </si>
  <si>
    <t>сульфат кальция</t>
  </si>
  <si>
    <t>лосины для беременных в рубчик</t>
  </si>
  <si>
    <t>для деликатной стирки</t>
  </si>
  <si>
    <t>платье-боди для малыша</t>
  </si>
  <si>
    <t>рюкзак для ноутбука 14 женский</t>
  </si>
  <si>
    <t xml:space="preserve">пуфик для кухни </t>
  </si>
  <si>
    <t>форма для запекания большая</t>
  </si>
  <si>
    <t>молния 16 см</t>
  </si>
  <si>
    <t>дождевик на летнюю коляску</t>
  </si>
  <si>
    <t>косметология книги</t>
  </si>
  <si>
    <t xml:space="preserve">средство для стирки детского белья </t>
  </si>
  <si>
    <t>nan безлактозная</t>
  </si>
  <si>
    <t>ударный шуруповёрт</t>
  </si>
  <si>
    <t>решетка для клетки</t>
  </si>
  <si>
    <t>нож кизляр складной</t>
  </si>
  <si>
    <t>держатель для рыбы</t>
  </si>
  <si>
    <t xml:space="preserve">корейская маски для лица </t>
  </si>
  <si>
    <t>обувь mayoral для мальчиков</t>
  </si>
  <si>
    <t>украшения свадебные на машину</t>
  </si>
  <si>
    <t>для экокожи</t>
  </si>
  <si>
    <t>манга очень приятно бог 3</t>
  </si>
  <si>
    <t>диспенсер деревянный</t>
  </si>
  <si>
    <t>корейские гели для душа</t>
  </si>
  <si>
    <t xml:space="preserve">баночка для </t>
  </si>
  <si>
    <t>нейлоновая леска</t>
  </si>
  <si>
    <t>сандалии пляжные для девочек</t>
  </si>
  <si>
    <t xml:space="preserve">крымская лаванда </t>
  </si>
  <si>
    <t>джинсы рваные для мальчиков</t>
  </si>
  <si>
    <t>пряжа 100 гр</t>
  </si>
  <si>
    <t>обувь женская турция кожа</t>
  </si>
  <si>
    <t>корсет для поддержки спины</t>
  </si>
  <si>
    <t>ручная терка для сыра</t>
  </si>
  <si>
    <t>серёжки крестом</t>
  </si>
  <si>
    <t>для уличных цветов</t>
  </si>
  <si>
    <t>подготовка к школе учимся читать</t>
  </si>
  <si>
    <t>колесо для роликовых коньков</t>
  </si>
  <si>
    <t>краска для покраски железа 20 килограм</t>
  </si>
  <si>
    <t>пояс для бега nike</t>
  </si>
  <si>
    <t>памада для волос</t>
  </si>
  <si>
    <t>брюки прямые спортивные</t>
  </si>
  <si>
    <t>кастомная клавиатура</t>
  </si>
  <si>
    <t>футболки для ж</t>
  </si>
  <si>
    <t>пижама женская с шортам</t>
  </si>
  <si>
    <t>кастрюля эмалированная 4 литра</t>
  </si>
  <si>
    <t xml:space="preserve">куртка на весну для мальчика </t>
  </si>
  <si>
    <t>вытяжка мухомора</t>
  </si>
  <si>
    <t>массажный мячик для мфр</t>
  </si>
  <si>
    <t>водяной насос для фонтана</t>
  </si>
  <si>
    <t>на выпускной для подростков платье</t>
  </si>
  <si>
    <t>чехол для ipad mini 1</t>
  </si>
  <si>
    <t>женская шапка со снудом</t>
  </si>
  <si>
    <t>кондиционер детский для волос</t>
  </si>
  <si>
    <t>игрушки резиновые для купания</t>
  </si>
  <si>
    <t>для кожаной куртки</t>
  </si>
  <si>
    <t>снуд и шапка для девочки</t>
  </si>
  <si>
    <t>светящееся очки</t>
  </si>
  <si>
    <t>носки детские для девочек черные</t>
  </si>
  <si>
    <t>фиксаторы для щитков футбол</t>
  </si>
  <si>
    <t>ремешок для фитнес браслета honor band 5</t>
  </si>
  <si>
    <t>баскетболный мяч</t>
  </si>
  <si>
    <t>светильник с датчиком движения уличный</t>
  </si>
  <si>
    <t>большой коврик для выпечки</t>
  </si>
  <si>
    <t>сумка женская всесезонная</t>
  </si>
  <si>
    <t>жвачка для волос</t>
  </si>
  <si>
    <t>ящик для постельного белья</t>
  </si>
  <si>
    <t>жидкость для обработки инструментов</t>
  </si>
  <si>
    <t>шарф белый вязаный</t>
  </si>
  <si>
    <t>дистиллятор германия 2021 на 20 литров</t>
  </si>
  <si>
    <t>сменная касета</t>
  </si>
  <si>
    <t>для стоматологов</t>
  </si>
  <si>
    <t>ekonika женская обувь</t>
  </si>
  <si>
    <t>роза вьющаяся</t>
  </si>
  <si>
    <t>жилет весенний для мальчика</t>
  </si>
  <si>
    <t xml:space="preserve">форма для запекания в духовке </t>
  </si>
  <si>
    <t>джоггеры твоё</t>
  </si>
  <si>
    <t>свитшоты для девочки</t>
  </si>
  <si>
    <t>чипсы хрустящий картофель</t>
  </si>
  <si>
    <t>голубика свежая</t>
  </si>
  <si>
    <t>школьная обувь для девочки</t>
  </si>
  <si>
    <t>подтяшки</t>
  </si>
  <si>
    <t>капсула многоразовая nespresso</t>
  </si>
  <si>
    <t>теплая женская кофта на весну</t>
  </si>
  <si>
    <t>обувь мужская new balance</t>
  </si>
  <si>
    <t>баночка пустая</t>
  </si>
  <si>
    <t>тарелка одноразовая черная</t>
  </si>
  <si>
    <t>карандаш для губ vivienne sabo 03</t>
  </si>
  <si>
    <t>майнкрафт пряник</t>
  </si>
  <si>
    <t>отражатели для велосипеда</t>
  </si>
  <si>
    <t>семена для клумбы</t>
  </si>
  <si>
    <t>рубашка свободного кроя мужская</t>
  </si>
  <si>
    <t>шорты доя беременных</t>
  </si>
  <si>
    <t>куртка весенняя женская желтая</t>
  </si>
  <si>
    <t>летние платья на запах</t>
  </si>
  <si>
    <t>губка для швабры бабочка</t>
  </si>
  <si>
    <t>духи маленькое чёрное платье</t>
  </si>
  <si>
    <t>касуми для девочек</t>
  </si>
  <si>
    <t>кеды для фитнеса женские</t>
  </si>
  <si>
    <t>эвелин блеск для губ</t>
  </si>
  <si>
    <t>крышка для чарона</t>
  </si>
  <si>
    <t>женская рубашка в клетку оверсайз</t>
  </si>
  <si>
    <t>посуда для чипсов</t>
  </si>
  <si>
    <t>набор для опытов эврики</t>
  </si>
  <si>
    <t>арахисовпя паста</t>
  </si>
  <si>
    <t>under armour толстовка спортивная</t>
  </si>
  <si>
    <t xml:space="preserve">туалетная вода пандора </t>
  </si>
  <si>
    <t>панама фуксия</t>
  </si>
  <si>
    <t>подарки для девчонок</t>
  </si>
  <si>
    <t>для коллекции</t>
  </si>
  <si>
    <t>форма для кулича селикон</t>
  </si>
  <si>
    <t>ботинки детские для мальчиков демисезонные</t>
  </si>
  <si>
    <t>масло для интимной</t>
  </si>
  <si>
    <t>мужская рубашка плотная</t>
  </si>
  <si>
    <t xml:space="preserve">полоски для дипиляции </t>
  </si>
  <si>
    <t>папка для документов на замке</t>
  </si>
  <si>
    <t>bodo платье для девочек</t>
  </si>
  <si>
    <t>переходники для наушников</t>
  </si>
  <si>
    <t>лиана искусственная с гирляндой</t>
  </si>
  <si>
    <t>ступка металлическая</t>
  </si>
  <si>
    <t>декоративный наполнитель для эпоксидной смолы</t>
  </si>
  <si>
    <t>стеганая куртка женская с поясом</t>
  </si>
  <si>
    <t>кувшин для напитков с крышкой</t>
  </si>
  <si>
    <t xml:space="preserve">колпак на день рождения </t>
  </si>
  <si>
    <t xml:space="preserve">мешки для пылесоса bork </t>
  </si>
  <si>
    <t>набор для слепки рук</t>
  </si>
  <si>
    <t>тарелка для маслин</t>
  </si>
  <si>
    <t>сумка женская balenciaga</t>
  </si>
  <si>
    <t>крутые футболки для мальчика</t>
  </si>
  <si>
    <t>одежда для кукол анабель</t>
  </si>
  <si>
    <t>кастрюля для жарки</t>
  </si>
  <si>
    <t>силиконовая форма молд</t>
  </si>
  <si>
    <t xml:space="preserve">красная свеча </t>
  </si>
  <si>
    <t>грунтовка аэрозольная</t>
  </si>
  <si>
    <t xml:space="preserve">туфли с пряжкой </t>
  </si>
  <si>
    <t>японская школьница</t>
  </si>
  <si>
    <t>рамки для фото 40х60</t>
  </si>
  <si>
    <t>рыбки для ванны</t>
  </si>
  <si>
    <t>матовая помада mac</t>
  </si>
  <si>
    <t>футбольная форма сборной россии</t>
  </si>
  <si>
    <t>кенгуру для малышей переноска</t>
  </si>
  <si>
    <t>корм для кошек one&amp;only</t>
  </si>
  <si>
    <t>бальзам для волос 100 мл</t>
  </si>
  <si>
    <t>тени для век синий</t>
  </si>
  <si>
    <t>зимняя палатка зонт</t>
  </si>
  <si>
    <t xml:space="preserve">футболка в полоску мужская </t>
  </si>
  <si>
    <t>зубная паста ортодонтическая</t>
  </si>
  <si>
    <t>плюшевая игрушка длинная собака</t>
  </si>
  <si>
    <t xml:space="preserve">рубашка женская шелковая </t>
  </si>
  <si>
    <t>планшет дешёвый</t>
  </si>
  <si>
    <t>скатерть на стол бирюзовая</t>
  </si>
  <si>
    <t>акриловая смола для творчества</t>
  </si>
  <si>
    <t>алое гель для умывания</t>
  </si>
  <si>
    <t>пасхальный цыплёнок</t>
  </si>
  <si>
    <t>мяса</t>
  </si>
  <si>
    <t>зимняя куртка для мальчика парка</t>
  </si>
  <si>
    <t>наклейки для ногтей единорог</t>
  </si>
  <si>
    <t>контейнер для еды с отделениями</t>
  </si>
  <si>
    <t>воздушные шары для фотозоны</t>
  </si>
  <si>
    <t>савельев сергей вячеславович</t>
  </si>
  <si>
    <t>средство для подмышек</t>
  </si>
  <si>
    <t xml:space="preserve">тапочки твоё </t>
  </si>
  <si>
    <t>лейка душевая большая</t>
  </si>
  <si>
    <t xml:space="preserve">холст чёрный </t>
  </si>
  <si>
    <t>витамины группы в детям</t>
  </si>
  <si>
    <t>чехол на клеящейся основе</t>
  </si>
  <si>
    <t>соколов серебро украшения ювелирные серьги</t>
  </si>
  <si>
    <t>мышь игровая bloody</t>
  </si>
  <si>
    <t>красная подушка</t>
  </si>
  <si>
    <t>кондиционер - ополаскиватель для стирки белья synergetic</t>
  </si>
  <si>
    <t>ручки для трюкового самоката</t>
  </si>
  <si>
    <t>паровая кастрюля</t>
  </si>
  <si>
    <t>декоративная антена ваз</t>
  </si>
  <si>
    <t>лаборатория настольная</t>
  </si>
  <si>
    <t>крепление для телефона автомобильное магнитное</t>
  </si>
  <si>
    <t>колёсные проставки</t>
  </si>
  <si>
    <t>мняшки</t>
  </si>
  <si>
    <t>мак-вильямс</t>
  </si>
  <si>
    <t>чаша для мультиварки philips 4л</t>
  </si>
  <si>
    <t>зажим для калоприемника</t>
  </si>
  <si>
    <t>женская мода</t>
  </si>
  <si>
    <t>отбеливатель для швов кафеля</t>
  </si>
  <si>
    <t>майка сексуальная</t>
  </si>
  <si>
    <t>кабель для фитолампы</t>
  </si>
  <si>
    <t>урна офисная</t>
  </si>
  <si>
    <t>очаровательная девушка</t>
  </si>
  <si>
    <t>куртка женская  кожаная</t>
  </si>
  <si>
    <t>для начальной школы</t>
  </si>
  <si>
    <t>зубная паста юниор</t>
  </si>
  <si>
    <t>белая рубашка с завязками</t>
  </si>
  <si>
    <t>банки для</t>
  </si>
  <si>
    <t>кроссовки весенние для мальчика</t>
  </si>
  <si>
    <t>лента для декора стен</t>
  </si>
  <si>
    <t>маски для лица vilenta</t>
  </si>
  <si>
    <t>школьная доска для маркера</t>
  </si>
  <si>
    <t>аква алегория</t>
  </si>
  <si>
    <t>деревянные кружочки</t>
  </si>
  <si>
    <t>бесшовные трусы для девочек</t>
  </si>
  <si>
    <t>сумка женская рептилия</t>
  </si>
  <si>
    <t>пигмент для бетона luxart</t>
  </si>
  <si>
    <t>упаковочные пакеты для куличей</t>
  </si>
  <si>
    <t>вязанная люлька</t>
  </si>
  <si>
    <t>мячики липучки</t>
  </si>
  <si>
    <t>тейп для тела корея</t>
  </si>
  <si>
    <t>деревянные шашки</t>
  </si>
  <si>
    <t>ткань для шитья джерси</t>
  </si>
  <si>
    <t>скрытная камера</t>
  </si>
  <si>
    <t>пипетка для жидкости</t>
  </si>
  <si>
    <t>аккумулятор для iphone 4s</t>
  </si>
  <si>
    <t xml:space="preserve">фрута няня </t>
  </si>
  <si>
    <t>шорты против натирания</t>
  </si>
  <si>
    <t xml:space="preserve">чистая линия пенка </t>
  </si>
  <si>
    <t>фляга для браги</t>
  </si>
  <si>
    <t>сабо для девочек резиновые</t>
  </si>
  <si>
    <t>ночная сорочка рубашка</t>
  </si>
  <si>
    <t>стратегия мышления</t>
  </si>
  <si>
    <t xml:space="preserve">пряжа для вязания крючком </t>
  </si>
  <si>
    <t>повязка найк на голову</t>
  </si>
  <si>
    <t>набоков отчаяние</t>
  </si>
  <si>
    <t>тональная основа катрис</t>
  </si>
  <si>
    <t>детская шапка для плавания</t>
  </si>
  <si>
    <t>как называется</t>
  </si>
  <si>
    <t>сарафан на широких лямках</t>
  </si>
  <si>
    <t>силиконовая форма для печенья</t>
  </si>
  <si>
    <t>ремешки для часов apple</t>
  </si>
  <si>
    <t>пленка защитная гидрогелевая krutoff</t>
  </si>
  <si>
    <t>станция яндекс мини</t>
  </si>
  <si>
    <t>мягкая игрушка глазастик</t>
  </si>
  <si>
    <t>гель от раздражения</t>
  </si>
  <si>
    <t>кислородная маска ринокод</t>
  </si>
  <si>
    <t>майки с мияги</t>
  </si>
  <si>
    <t xml:space="preserve">vivienne sabo для бровей </t>
  </si>
  <si>
    <t>кизляр филин</t>
  </si>
  <si>
    <t>струны для акустической гитары нейлоновые</t>
  </si>
  <si>
    <t>картридж для бассейна bestway</t>
  </si>
  <si>
    <t>для чистки носа детям</t>
  </si>
  <si>
    <t>яркие перчатки длинные</t>
  </si>
  <si>
    <t>тёрка овощерезка</t>
  </si>
  <si>
    <t>для свадебного торта</t>
  </si>
  <si>
    <t>контейнер для дизайна ногтей</t>
  </si>
  <si>
    <t>чехол для планшета samsung tab a</t>
  </si>
  <si>
    <t>шляпка зажим</t>
  </si>
  <si>
    <t>чехол для одежды 60х90</t>
  </si>
  <si>
    <t>кроватка для кошек</t>
  </si>
  <si>
    <t>рамка для фотографий 50</t>
  </si>
  <si>
    <t>барная стойка для кухни</t>
  </si>
  <si>
    <t>подводная лодка игрушка</t>
  </si>
  <si>
    <t>игрушка майнкрафт мягкая</t>
  </si>
  <si>
    <t>сковорода детская</t>
  </si>
  <si>
    <t>сумки gaude для женщин</t>
  </si>
  <si>
    <t>мягкая игрушка акула маленькая</t>
  </si>
  <si>
    <t>гель для механической чистки лица</t>
  </si>
  <si>
    <t>сумка женская соломенные</t>
  </si>
  <si>
    <t>шампунь для волос объём</t>
  </si>
  <si>
    <t>рация аргут</t>
  </si>
  <si>
    <t>формы для печенья динозавры</t>
  </si>
  <si>
    <t xml:space="preserve">чехол для спиннинга </t>
  </si>
  <si>
    <t>крымская роза сливки</t>
  </si>
  <si>
    <t>крючок для подхвата штор</t>
  </si>
  <si>
    <t>резина для автомобилей 14</t>
  </si>
  <si>
    <t>чехол для xiaomi mi 11</t>
  </si>
  <si>
    <t xml:space="preserve">никея </t>
  </si>
  <si>
    <t xml:space="preserve">джинсовый сарафан для девочек </t>
  </si>
  <si>
    <t>лесенка для кошек</t>
  </si>
  <si>
    <t>паста для</t>
  </si>
  <si>
    <t xml:space="preserve">полироль для кузова </t>
  </si>
  <si>
    <t>зверобой продырявленный</t>
  </si>
  <si>
    <t>трусы камуфляжные</t>
  </si>
  <si>
    <t>светоотражатели на коляску</t>
  </si>
  <si>
    <t>халва турция</t>
  </si>
  <si>
    <t>футболка женская с именем</t>
  </si>
  <si>
    <t>расчестка для детей</t>
  </si>
  <si>
    <t>органайзер для щетки</t>
  </si>
  <si>
    <t>атмосферная лампа</t>
  </si>
  <si>
    <t>посуда сербия</t>
  </si>
  <si>
    <t>аксессуары для салона авто</t>
  </si>
  <si>
    <t>молд для кулонов</t>
  </si>
  <si>
    <t>велосипеде и для беременных</t>
  </si>
  <si>
    <t>черно белые игрушки для новорожденных</t>
  </si>
  <si>
    <t xml:space="preserve">покрышка для тачки </t>
  </si>
  <si>
    <t>коврик развивающий для детей</t>
  </si>
  <si>
    <t>бельевая вешалка</t>
  </si>
  <si>
    <t>писсуар для ребенка лягушка</t>
  </si>
  <si>
    <t>встроенная газовая панель</t>
  </si>
  <si>
    <t>крем доя век  c-berrica</t>
  </si>
  <si>
    <t>энциклопедия для детей космос</t>
  </si>
  <si>
    <t>крем для тела персик</t>
  </si>
  <si>
    <t>сетчатая полка</t>
  </si>
  <si>
    <t>энзимная пудра organic kitchen</t>
  </si>
  <si>
    <t>ингалятоп</t>
  </si>
  <si>
    <t>блузка для школьная девочки</t>
  </si>
  <si>
    <t>шампунь вишня</t>
  </si>
  <si>
    <t>туфли на завязках женские</t>
  </si>
  <si>
    <t>куртка короткая с капюшоном</t>
  </si>
  <si>
    <t xml:space="preserve">дозатор для жидкого мыла настенный </t>
  </si>
  <si>
    <t>кофры для обуви</t>
  </si>
  <si>
    <t>форма для еды рис</t>
  </si>
  <si>
    <t>автомат для детей</t>
  </si>
  <si>
    <t xml:space="preserve">тёмный шоколад </t>
  </si>
  <si>
    <t>форма для суфле</t>
  </si>
  <si>
    <t>вильветовая кепка</t>
  </si>
  <si>
    <t>стильная одежда мужская</t>
  </si>
  <si>
    <t>зарядное устройство для детского электромобиля</t>
  </si>
  <si>
    <t>детский стеллаж для книг</t>
  </si>
  <si>
    <t>таймер яиц для варки</t>
  </si>
  <si>
    <t>для девочек аксессуары</t>
  </si>
  <si>
    <t>нарядные блузы</t>
  </si>
  <si>
    <t>цепочка плоская</t>
  </si>
  <si>
    <t>набор специй для настоек</t>
  </si>
  <si>
    <t xml:space="preserve">кроссовки nike для мальчиков </t>
  </si>
  <si>
    <t>вязанная сумочка к кроватке</t>
  </si>
  <si>
    <t>сито для муки металическое</t>
  </si>
  <si>
    <t>женская косметичка кожаная</t>
  </si>
  <si>
    <t>том тейлор для женщин</t>
  </si>
  <si>
    <t>балансиры для зимней рыбалки rapala</t>
  </si>
  <si>
    <t>купальник спортивный для бассейна детский</t>
  </si>
  <si>
    <t>джинсовка весенняя</t>
  </si>
  <si>
    <t>комплектующие для светильников</t>
  </si>
  <si>
    <t>футболка поло для девочек</t>
  </si>
  <si>
    <t>для записи кулинарных рецептов книга</t>
  </si>
  <si>
    <t>подставка для нодей</t>
  </si>
  <si>
    <t>молд змея</t>
  </si>
  <si>
    <t>рубашка камуфляжная</t>
  </si>
  <si>
    <t xml:space="preserve">когда ты вернёшься ко мне </t>
  </si>
  <si>
    <t>хлопковая маска</t>
  </si>
  <si>
    <t>меня на всех не хватит</t>
  </si>
  <si>
    <t>эвелин для умывания</t>
  </si>
  <si>
    <t>побелка для печи</t>
  </si>
  <si>
    <t xml:space="preserve">дрель шуруповёрт </t>
  </si>
  <si>
    <t xml:space="preserve">таблетки для пмм </t>
  </si>
  <si>
    <t>indigo маска для волос</t>
  </si>
  <si>
    <t>акварельная бумага palazzo</t>
  </si>
  <si>
    <t>светодиодные крылья</t>
  </si>
  <si>
    <t>карандаш для губ севентин</t>
  </si>
  <si>
    <t>краска для разметки</t>
  </si>
  <si>
    <t>поролон для матраса</t>
  </si>
  <si>
    <t>мышеловка клеевая</t>
  </si>
  <si>
    <t>зонты для дачи</t>
  </si>
  <si>
    <t xml:space="preserve">шляпа котелок </t>
  </si>
  <si>
    <t>карми для собак корм</t>
  </si>
  <si>
    <t>лак для волос профессиональный шварцкопф</t>
  </si>
  <si>
    <t>экран для iphone 6</t>
  </si>
  <si>
    <t>резинка для часов</t>
  </si>
  <si>
    <t>боксы для подруги</t>
  </si>
  <si>
    <t>бумага для принтера белая а4 500 листов</t>
  </si>
  <si>
    <t>капельная трубка 16 мм</t>
  </si>
  <si>
    <t>шуруповерт аккумуляторный союз</t>
  </si>
  <si>
    <t>крепление для тарелок на стену</t>
  </si>
  <si>
    <t>набор для сумок</t>
  </si>
  <si>
    <t>деревянный пазл волк</t>
  </si>
  <si>
    <t>футболка мужская оверзайз</t>
  </si>
  <si>
    <t>джинсы для девочки 2 года</t>
  </si>
  <si>
    <t>весенняя детская обувь</t>
  </si>
  <si>
    <t>защитная пленка на самсунг s10</t>
  </si>
  <si>
    <t xml:space="preserve">овсяная крупа </t>
  </si>
  <si>
    <t>топ на бретелях шелковый белый</t>
  </si>
  <si>
    <t>кардиган летний вязаный</t>
  </si>
  <si>
    <t>босоножки для девочек натуральная кожа</t>
  </si>
  <si>
    <t>переходник для накачки шин</t>
  </si>
  <si>
    <t>футболка черная для девочек спортивная</t>
  </si>
  <si>
    <t>объемная резинка</t>
  </si>
  <si>
    <t>индийский пасьянс</t>
  </si>
  <si>
    <t xml:space="preserve">душистая вода </t>
  </si>
  <si>
    <t>антицеллюлитный скраб для тела сахарный кокосовый</t>
  </si>
  <si>
    <t>масло доя ногтей</t>
  </si>
  <si>
    <t>военные самолёты</t>
  </si>
  <si>
    <t>туника апрель для женщин</t>
  </si>
  <si>
    <t>декорация для кухни</t>
  </si>
  <si>
    <t>скраб для лица грин мама</t>
  </si>
  <si>
    <t>очки для волейбола</t>
  </si>
  <si>
    <t>коврик для мыши defender</t>
  </si>
  <si>
    <t>набор уход для лица</t>
  </si>
  <si>
    <t xml:space="preserve">военное снаряжение </t>
  </si>
  <si>
    <t>наклейки славянские</t>
  </si>
  <si>
    <t>мезо сыворотка для лица</t>
  </si>
  <si>
    <t>подставка для цветов белая</t>
  </si>
  <si>
    <t>швабра для сгона воды</t>
  </si>
  <si>
    <t>толстовка женская велюровая</t>
  </si>
  <si>
    <t xml:space="preserve">куртака васенняя </t>
  </si>
  <si>
    <t>мини тёрка</t>
  </si>
  <si>
    <t>рамка для картины 25 на 35</t>
  </si>
  <si>
    <t>мармеладная лента</t>
  </si>
  <si>
    <t>футболка чёрная аниме</t>
  </si>
  <si>
    <t>таблетки доя пмм</t>
  </si>
  <si>
    <t>чай габа медовая</t>
  </si>
  <si>
    <t>куртка женская ветровка спортивная</t>
  </si>
  <si>
    <t>серебрянная мужская цепь</t>
  </si>
  <si>
    <t>трусы женские бразильяна бесшовные</t>
  </si>
  <si>
    <t>обувь спортивная для девочки детская</t>
  </si>
  <si>
    <t>аккамулятор ааа</t>
  </si>
  <si>
    <t>джинсы серые прямые</t>
  </si>
  <si>
    <t>очки с диоптриями -5</t>
  </si>
  <si>
    <t>стулья ami</t>
  </si>
  <si>
    <t>глория джинс брюки на мальчика</t>
  </si>
  <si>
    <t>мойка высокого давления huter w195</t>
  </si>
  <si>
    <t>спецодежда мужская военная</t>
  </si>
  <si>
    <t>кепка деткая</t>
  </si>
  <si>
    <t xml:space="preserve">geox для женщин </t>
  </si>
  <si>
    <t>гиря 1,5</t>
  </si>
  <si>
    <t>напальчник для бумаги</t>
  </si>
  <si>
    <t>пятновыводитель для дивана</t>
  </si>
  <si>
    <t>шелковая ночнушка с халатом</t>
  </si>
  <si>
    <t>полотенце дарья</t>
  </si>
  <si>
    <t>ариэль для белого</t>
  </si>
  <si>
    <t>мяч для настольного тениса лёгкий</t>
  </si>
  <si>
    <t>щипцы для детей</t>
  </si>
  <si>
    <t>сбор для почек</t>
  </si>
  <si>
    <t>джинсовая юбка розовая</t>
  </si>
  <si>
    <t>наколенники для мото</t>
  </si>
  <si>
    <t>роза в колбе большая</t>
  </si>
  <si>
    <t>одежда японская</t>
  </si>
  <si>
    <t>повязка на свадьбу</t>
  </si>
  <si>
    <t>корм для собак с избыточным весом</t>
  </si>
  <si>
    <t>для перестановки мебели</t>
  </si>
  <si>
    <t>рубашка в клетку фиолетовая</t>
  </si>
  <si>
    <t>модная женская кофта</t>
  </si>
  <si>
    <t>разделочная доска складная</t>
  </si>
  <si>
    <t>книги татьяны устиновой</t>
  </si>
  <si>
    <t xml:space="preserve">мягкая подушка </t>
  </si>
  <si>
    <t>свеча для кладбища</t>
  </si>
  <si>
    <t>футболка женская 64 размер</t>
  </si>
  <si>
    <t>одежда для спортивных бальных танцев</t>
  </si>
  <si>
    <t>нейропсихологическая игра</t>
  </si>
  <si>
    <t xml:space="preserve">что можно подарить на день рождения </t>
  </si>
  <si>
    <t>шапка детская для девочки весна</t>
  </si>
  <si>
    <t>туфли натуральная кожа женские бежевые</t>
  </si>
  <si>
    <t>сифон для каменной мойки</t>
  </si>
  <si>
    <t>шапочки для плаванья</t>
  </si>
  <si>
    <t>николай бердяев</t>
  </si>
  <si>
    <t>смягчающее средство</t>
  </si>
  <si>
    <t>b-fit для похудения</t>
  </si>
  <si>
    <t>хоккейная эмуниция</t>
  </si>
  <si>
    <t>kudo пена монтажная</t>
  </si>
  <si>
    <t>рубашка мужская молочная</t>
  </si>
  <si>
    <t>mascotte сумка мужская</t>
  </si>
  <si>
    <t>бензопила игрушечная</t>
  </si>
  <si>
    <t>подставка для ps3</t>
  </si>
  <si>
    <t>картина по номерам простая</t>
  </si>
  <si>
    <t>кроссовки для девочек 25 размер котофей</t>
  </si>
  <si>
    <t>шапочка для плавания новорожденных</t>
  </si>
  <si>
    <t>спрей для духов</t>
  </si>
  <si>
    <t xml:space="preserve">краска для пасхальных яиц </t>
  </si>
  <si>
    <t>карандаш для швов</t>
  </si>
  <si>
    <t>шорты бермуды для мальчика</t>
  </si>
  <si>
    <t>джинсовая кутка</t>
  </si>
  <si>
    <t>антисептик спрей для поверхностей</t>
  </si>
  <si>
    <t>пьяный мастер</t>
  </si>
  <si>
    <t>цепочка на шею двойная</t>
  </si>
  <si>
    <t>селиконовая стелька</t>
  </si>
  <si>
    <t>большой русский кот шлёпа</t>
  </si>
  <si>
    <t>защитное стекло для редми 8</t>
  </si>
  <si>
    <t>крем для лица 70</t>
  </si>
  <si>
    <t>музыкальная книжка животные</t>
  </si>
  <si>
    <t>обувь детская для девочки</t>
  </si>
  <si>
    <t>джермук вода питьевая</t>
  </si>
  <si>
    <t>нарядное поатье</t>
  </si>
  <si>
    <t>отбеливающая полоска</t>
  </si>
  <si>
    <t>спицы для вязания круговые knit pro</t>
  </si>
  <si>
    <t>фильтр для питбайка</t>
  </si>
  <si>
    <t>заклепки для сумки</t>
  </si>
  <si>
    <t xml:space="preserve">шлейка для собак средних пород </t>
  </si>
  <si>
    <t>цепочка бисмарк мужская</t>
  </si>
  <si>
    <t>белая фарфоровая посуда</t>
  </si>
  <si>
    <t>пупа блеск для губ</t>
  </si>
  <si>
    <t>одинаковые футболки для мамы и дочки</t>
  </si>
  <si>
    <t>карандаши для рисования простые</t>
  </si>
  <si>
    <t>футболка для девочки подростковая</t>
  </si>
  <si>
    <t>нижнее белье орхидея</t>
  </si>
  <si>
    <t>футболка витязь</t>
  </si>
  <si>
    <t>для женщин носки адидас</t>
  </si>
  <si>
    <t>скребок доя окон</t>
  </si>
  <si>
    <t>посыпка для мороженого</t>
  </si>
  <si>
    <t>жожоба масло для лица</t>
  </si>
  <si>
    <t>пряжа вита пеликан</t>
  </si>
  <si>
    <t>юбка с цветами длинная</t>
  </si>
  <si>
    <t>школа для девочек</t>
  </si>
  <si>
    <t>кожанная бейсболка</t>
  </si>
  <si>
    <t xml:space="preserve"> форма доя поитки</t>
  </si>
  <si>
    <t xml:space="preserve">костюм для художественной гимнастики </t>
  </si>
  <si>
    <t>таблетка для посудомоечной машины</t>
  </si>
  <si>
    <t xml:space="preserve">ковер для намаза </t>
  </si>
  <si>
    <t>кофты для полных</t>
  </si>
  <si>
    <t>тетрадь синяя</t>
  </si>
  <si>
    <t>крем дневной для лица корея</t>
  </si>
  <si>
    <t>семена капуста пекинская</t>
  </si>
  <si>
    <t>игрушки для взрослых наручники</t>
  </si>
  <si>
    <t xml:space="preserve">пластилин для чистки наушников </t>
  </si>
  <si>
    <t>электрическая детская машина</t>
  </si>
  <si>
    <t>испытания аполлона</t>
  </si>
  <si>
    <t>digestive для кошек</t>
  </si>
  <si>
    <t>кормления</t>
  </si>
  <si>
    <t>костюм для мамы и дочки</t>
  </si>
  <si>
    <t>платья большие</t>
  </si>
  <si>
    <t>детская электромашина</t>
  </si>
  <si>
    <t xml:space="preserve">джинсы для девочки  </t>
  </si>
  <si>
    <t>заря часы</t>
  </si>
  <si>
    <t>рулетка для маленьких собак</t>
  </si>
  <si>
    <t xml:space="preserve">рычаг переключения передач </t>
  </si>
  <si>
    <t>магнитный держатель для инструментов</t>
  </si>
  <si>
    <t>чистая линия антицеллюлит</t>
  </si>
  <si>
    <t>печенье ёбатон</t>
  </si>
  <si>
    <t>корейская косметика deoproce</t>
  </si>
  <si>
    <t>уютная мастерская</t>
  </si>
  <si>
    <t>машинка для стрижки polaris</t>
  </si>
  <si>
    <t>микрофон для малышей</t>
  </si>
  <si>
    <t>гель для душа женский увлажняющий</t>
  </si>
  <si>
    <t>форма для кексов прямоугольная</t>
  </si>
  <si>
    <t>диляра лебедева</t>
  </si>
  <si>
    <t>твое куртка кожаная</t>
  </si>
  <si>
    <t>коробка для почты</t>
  </si>
  <si>
    <t>расходные материалы для бровей</t>
  </si>
  <si>
    <t>подгузники трусики япония</t>
  </si>
  <si>
    <t>для пульта чехол</t>
  </si>
  <si>
    <t>набор альбомов для рисования</t>
  </si>
  <si>
    <t>трусы купальные для девочки</t>
  </si>
  <si>
    <t>исповедь узницы подземелья</t>
  </si>
  <si>
    <t>ремкомплект для ванной</t>
  </si>
  <si>
    <t xml:space="preserve">утёнок в машину </t>
  </si>
  <si>
    <t>контейнер для типс</t>
  </si>
  <si>
    <t>ремень женский на пояс</t>
  </si>
  <si>
    <t>рыбалка детская удочка для ребенка</t>
  </si>
  <si>
    <t>снятие воронения</t>
  </si>
  <si>
    <t>стеллаж ясень шимо</t>
  </si>
  <si>
    <t>листы для пастилы</t>
  </si>
  <si>
    <t>камея тюль</t>
  </si>
  <si>
    <t>asus f50 аккумулятор</t>
  </si>
  <si>
    <t>дивная луна</t>
  </si>
  <si>
    <t>серебряные сережки детские</t>
  </si>
  <si>
    <t>шерстяные штаны</t>
  </si>
  <si>
    <t>спортивный для девочки</t>
  </si>
  <si>
    <t>колесо беговое для грызунов</t>
  </si>
  <si>
    <t>фибула для волос</t>
  </si>
  <si>
    <t>мужская бейсболка черная</t>
  </si>
  <si>
    <t>таблетки для посудомоечной машины mini</t>
  </si>
  <si>
    <t>восхождение героя щита том 1</t>
  </si>
  <si>
    <t>босоножки для девочек 35 размер</t>
  </si>
  <si>
    <t xml:space="preserve">белая майка мужская </t>
  </si>
  <si>
    <t>масляная пастель 24 цвета</t>
  </si>
  <si>
    <t>женская плиссированная юбка</t>
  </si>
  <si>
    <t>диск игрушка для собак</t>
  </si>
  <si>
    <t>шампунь для обуви solemate</t>
  </si>
  <si>
    <t>комбидресс женская черного цвета</t>
  </si>
  <si>
    <t>бомбер женская куртка весна</t>
  </si>
  <si>
    <t>обложки для паспорта и документов</t>
  </si>
  <si>
    <t>гречка алтайская</t>
  </si>
  <si>
    <t>акварель для одежды</t>
  </si>
  <si>
    <t>скотч с надписью «хрупкое»</t>
  </si>
  <si>
    <t>защита для двери</t>
  </si>
  <si>
    <t>кокосовые печенья</t>
  </si>
  <si>
    <t>бритвы для девочек</t>
  </si>
  <si>
    <t>женский возбудитель в каплях</t>
  </si>
  <si>
    <t>контейнер для мусора большой</t>
  </si>
  <si>
    <t>куртка остин для мальчика</t>
  </si>
  <si>
    <t>штаны спортивные  для мальчика</t>
  </si>
  <si>
    <t>многоразовая раскраска для малышей</t>
  </si>
  <si>
    <t>мужская футболка с волками</t>
  </si>
  <si>
    <t>повязка хиппи</t>
  </si>
  <si>
    <t>рюкзак для девочки 5 лет</t>
  </si>
  <si>
    <t>наушники для плеера</t>
  </si>
  <si>
    <t>сахарница доляна</t>
  </si>
  <si>
    <t>органайзер для детской одежды</t>
  </si>
  <si>
    <t>ветровка доя девочек</t>
  </si>
  <si>
    <t xml:space="preserve">топики для девушек </t>
  </si>
  <si>
    <t>соль доя ванн</t>
  </si>
  <si>
    <t>народный костюм для мальчика</t>
  </si>
  <si>
    <t>худи костюм для девочки</t>
  </si>
  <si>
    <t>средства для укладки бровей</t>
  </si>
  <si>
    <t>пряжа с хлопком</t>
  </si>
  <si>
    <t xml:space="preserve">модуль сопряжения </t>
  </si>
  <si>
    <t>женская одежда colin's</t>
  </si>
  <si>
    <t>шорты для тяжелой атлетики</t>
  </si>
  <si>
    <t>аппарат для маникюра беспроводной</t>
  </si>
  <si>
    <t xml:space="preserve">для путешествия </t>
  </si>
  <si>
    <t>пурина для стерилизованных кошек 3 кг</t>
  </si>
  <si>
    <t xml:space="preserve">магнитная мозаика </t>
  </si>
  <si>
    <t>скребок для аквариума barbus</t>
  </si>
  <si>
    <t>мешок для приготовления молока</t>
  </si>
  <si>
    <t>шорты глория джинс для мальчиков</t>
  </si>
  <si>
    <t>настольный органайзер для канцелярии</t>
  </si>
  <si>
    <t>худи для пары</t>
  </si>
  <si>
    <t>марвис зубная паста</t>
  </si>
  <si>
    <t>куртка tommy hilfiger мужская</t>
  </si>
  <si>
    <t>cacharel / туалетная вода</t>
  </si>
  <si>
    <t>контейнеры для хранения на кухне</t>
  </si>
  <si>
    <t>reima куртка для мальчиков</t>
  </si>
  <si>
    <t>ленты для вышивания</t>
  </si>
  <si>
    <t>тюль на шторной ленте цветная</t>
  </si>
  <si>
    <t>лосины утяжки</t>
  </si>
  <si>
    <t>джинсовый  костюм для мальчика</t>
  </si>
  <si>
    <t xml:space="preserve">витаминный ингалятор </t>
  </si>
  <si>
    <t>штаны женские высокая посадка</t>
  </si>
  <si>
    <t>манипулятор для линз</t>
  </si>
  <si>
    <t xml:space="preserve"> кепка женская</t>
  </si>
  <si>
    <t>иголки для массажа</t>
  </si>
  <si>
    <t xml:space="preserve">рубашка женская твоё </t>
  </si>
  <si>
    <t>toca life world для детей</t>
  </si>
  <si>
    <t>для бороды капли</t>
  </si>
  <si>
    <t>3d слепок для рук</t>
  </si>
  <si>
    <t>гурмет для кошек влажный паштет</t>
  </si>
  <si>
    <t>чехол для наушников apple airpods</t>
  </si>
  <si>
    <t>десятое королевство аппликация</t>
  </si>
  <si>
    <t>белая рубашка в полоску</t>
  </si>
  <si>
    <t>шампунь для обема волос корея</t>
  </si>
  <si>
    <t>чайник заварочный стеклянный с ситечком</t>
  </si>
  <si>
    <t>джинцы для малышей</t>
  </si>
  <si>
    <t>top без липкого слоя</t>
  </si>
  <si>
    <t>опрыскиватель аккумуляторный зубр</t>
  </si>
  <si>
    <t>коробка обычная</t>
  </si>
  <si>
    <t>мыло хозяйственное жидкое 5л</t>
  </si>
  <si>
    <t xml:space="preserve">наклейка для декора </t>
  </si>
  <si>
    <t>корейская рубашка</t>
  </si>
  <si>
    <t>хна для татуировки белая</t>
  </si>
  <si>
    <t>курточка демисезонная женская</t>
  </si>
  <si>
    <t>одежда женская германия</t>
  </si>
  <si>
    <t>халат женский домашний на завязках</t>
  </si>
  <si>
    <t>шорты для девочек школьные</t>
  </si>
  <si>
    <t>водолазка в рубчик для женщин</t>
  </si>
  <si>
    <t>мужская бейсболка с сеткой</t>
  </si>
  <si>
    <t>шиммер для кальяна</t>
  </si>
  <si>
    <t>обувь мужская спортивная летняя</t>
  </si>
  <si>
    <t>футболка мужская свободного кроя</t>
  </si>
  <si>
    <t>коробка для хранения прокладок</t>
  </si>
  <si>
    <t>аксессуары для душевой кабины</t>
  </si>
  <si>
    <t>юнармия мужской</t>
  </si>
  <si>
    <t>сушеная</t>
  </si>
  <si>
    <t>эмаль для мангала</t>
  </si>
  <si>
    <t>посуда для столовой</t>
  </si>
  <si>
    <t>плоская сумка</t>
  </si>
  <si>
    <t>колесо для собак</t>
  </si>
  <si>
    <t xml:space="preserve">коробки для хранения игрушек </t>
  </si>
  <si>
    <t>лекарство для суставов</t>
  </si>
  <si>
    <t>крупа ржаная</t>
  </si>
  <si>
    <t>гель для ногтей bloom</t>
  </si>
  <si>
    <t>стеклянная столешница</t>
  </si>
  <si>
    <t>салфетки очищающие для лица</t>
  </si>
  <si>
    <t xml:space="preserve">корейская пенка </t>
  </si>
  <si>
    <t>хна для бровей bio henna</t>
  </si>
  <si>
    <t xml:space="preserve">подтяжка кожи арганизма </t>
  </si>
  <si>
    <t>onyx гель для стирки</t>
  </si>
  <si>
    <t>кляп фалос</t>
  </si>
  <si>
    <t>черная атласная лента</t>
  </si>
  <si>
    <t>пропитка от грязи</t>
  </si>
  <si>
    <t>украшения кольцо</t>
  </si>
  <si>
    <t>градусник для воды пищевой</t>
  </si>
  <si>
    <t xml:space="preserve">футболка для девочек оверсайз </t>
  </si>
  <si>
    <t xml:space="preserve">штора кисея </t>
  </si>
  <si>
    <t>ейская грязь</t>
  </si>
  <si>
    <t>турецкие женские платья больших размеров</t>
  </si>
  <si>
    <t>юбка с вырезом летняя</t>
  </si>
  <si>
    <t>гусеницы для танка</t>
  </si>
  <si>
    <t>bauer железная дорога</t>
  </si>
  <si>
    <t>ткань для детской одежды</t>
  </si>
  <si>
    <t>гель лак для ногтей блестящий</t>
  </si>
  <si>
    <t xml:space="preserve">машинка для стрижки бороды </t>
  </si>
  <si>
    <t>сантехника для ванной душ</t>
  </si>
  <si>
    <t>жилетка женская эко кожа</t>
  </si>
  <si>
    <t>набор кистей для дизайна ногтей</t>
  </si>
  <si>
    <t>бортики в кроватку для новорожденных коса</t>
  </si>
  <si>
    <t>флоровит для хвойных</t>
  </si>
  <si>
    <t xml:space="preserve"> футболка для дома</t>
  </si>
  <si>
    <t>мужская футболка голубая</t>
  </si>
  <si>
    <t>нож для нарезки хлеба</t>
  </si>
  <si>
    <t>куртка для мальчика 122</t>
  </si>
  <si>
    <t>льняная свадьба</t>
  </si>
  <si>
    <t>мука пшеничная сильная</t>
  </si>
  <si>
    <t>коляска пег перего</t>
  </si>
  <si>
    <t xml:space="preserve">умывальник для дачи </t>
  </si>
  <si>
    <t>чехлы на шкода октавия а5</t>
  </si>
  <si>
    <t>alpen gold яйцо</t>
  </si>
  <si>
    <t>канат для кошек</t>
  </si>
  <si>
    <t xml:space="preserve">браслет импровизация </t>
  </si>
  <si>
    <t>футболка королевы рождаются в апреле</t>
  </si>
  <si>
    <t>чехол для холодильника</t>
  </si>
  <si>
    <t>подвеска мария</t>
  </si>
  <si>
    <t>9 мая наклейка на окно</t>
  </si>
  <si>
    <t>опрыскиватели аккумуляторный</t>
  </si>
  <si>
    <t>персил порошок для стирки</t>
  </si>
  <si>
    <t>защитная рамка для обоев</t>
  </si>
  <si>
    <t>кофр для хранения одеял</t>
  </si>
  <si>
    <t>berelys спортивная одежда</t>
  </si>
  <si>
    <t>levis мужская обувь</t>
  </si>
  <si>
    <t>силиконовый браслет для xiaomi mi band 5</t>
  </si>
  <si>
    <t>эмульсия для умывания</t>
  </si>
  <si>
    <t>скатерть овальная 220</t>
  </si>
  <si>
    <t>мягкий мишка большой</t>
  </si>
  <si>
    <t>щеточка для обуви</t>
  </si>
  <si>
    <t>батарея для пылесоса</t>
  </si>
  <si>
    <t>платье кельвин кляйн</t>
  </si>
  <si>
    <t>крем для рук и ногтей domix</t>
  </si>
  <si>
    <t>жидкая жевательная резинка</t>
  </si>
  <si>
    <t>таис славянская</t>
  </si>
  <si>
    <t>чехол для ботинок</t>
  </si>
  <si>
    <t xml:space="preserve">розовая водолазка </t>
  </si>
  <si>
    <t>бразильянка</t>
  </si>
  <si>
    <t>россия игра</t>
  </si>
  <si>
    <t>последний звонок растяжка</t>
  </si>
  <si>
    <t>беспроводная зарядка qi</t>
  </si>
  <si>
    <t>форма для еды мишка</t>
  </si>
  <si>
    <t>зимняя ширмтяная понама мужская</t>
  </si>
  <si>
    <t>лотки для цветов</t>
  </si>
  <si>
    <t>olzori прибор для очищения кожи</t>
  </si>
  <si>
    <t>раковина на кухню врезная</t>
  </si>
  <si>
    <t>сумка пвх для текстиля</t>
  </si>
  <si>
    <t>рубаха медицинская</t>
  </si>
  <si>
    <t>силиконовая присоска</t>
  </si>
  <si>
    <t>siberica крем для лица</t>
  </si>
  <si>
    <t xml:space="preserve">джинсы широкие чёрные </t>
  </si>
  <si>
    <t>ализе мерино роял</t>
  </si>
  <si>
    <t>1 мая открытки</t>
  </si>
  <si>
    <t xml:space="preserve">кофта на молнии спортивная </t>
  </si>
  <si>
    <t>проточный водонагреватель бытовая техника</t>
  </si>
  <si>
    <t>фрош для унитаза</t>
  </si>
  <si>
    <t>куртка кожанная косуха</t>
  </si>
  <si>
    <t>логопедическая кукла</t>
  </si>
  <si>
    <t>интерьерная подвеска</t>
  </si>
  <si>
    <t>корзина напольная</t>
  </si>
  <si>
    <t xml:space="preserve">кофта на молнии для мальчика </t>
  </si>
  <si>
    <t xml:space="preserve">молодёжка </t>
  </si>
  <si>
    <t>шапка демисезонная artel</t>
  </si>
  <si>
    <t>декор для фотографий</t>
  </si>
  <si>
    <t>рюкзак зелёный</t>
  </si>
  <si>
    <t>вязан</t>
  </si>
  <si>
    <t>скопинская керамика</t>
  </si>
  <si>
    <t xml:space="preserve">для деревьев </t>
  </si>
  <si>
    <t>увлажнитель воздуха полярис</t>
  </si>
  <si>
    <t>ремень для mi band</t>
  </si>
  <si>
    <t>декор для машины</t>
  </si>
  <si>
    <t>для ума</t>
  </si>
  <si>
    <t>чехол книжка для samsung a50</t>
  </si>
  <si>
    <t>бутылочка для жидкости</t>
  </si>
  <si>
    <t>маленькая посудомоечная машина</t>
  </si>
  <si>
    <t>набор семян для чая</t>
  </si>
  <si>
    <t>одноразовый стакан для кофе</t>
  </si>
  <si>
    <t>бордюр для обоев бумажный</t>
  </si>
  <si>
    <t>маска для сна с охлаждающим</t>
  </si>
  <si>
    <t>спортивки твоё</t>
  </si>
  <si>
    <t>солнцезащитные очки поляризационные</t>
  </si>
  <si>
    <t>картридж барьер смягчение</t>
  </si>
  <si>
    <t>зарядка на часы хонор</t>
  </si>
  <si>
    <t>альбом для фотографий с магнитными листами</t>
  </si>
  <si>
    <t>выпускная лента 9 класс</t>
  </si>
  <si>
    <t xml:space="preserve">обувь спортивная женская </t>
  </si>
  <si>
    <t>крем для тела victoria secret</t>
  </si>
  <si>
    <t>тушь жля ресниц</t>
  </si>
  <si>
    <t>корм для кошек сухой florida</t>
  </si>
  <si>
    <t>джеггинсы утепленные для девочек</t>
  </si>
  <si>
    <t>ткань для покрывало</t>
  </si>
  <si>
    <t>корм для котят монж</t>
  </si>
  <si>
    <t>бульон куриный для души</t>
  </si>
  <si>
    <t xml:space="preserve">складная расческа </t>
  </si>
  <si>
    <t xml:space="preserve">футболка женская лапша </t>
  </si>
  <si>
    <t>крем для лица без запаха</t>
  </si>
  <si>
    <t>адаптер для микрофона</t>
  </si>
  <si>
    <t>кондиционеры для белья лаванда</t>
  </si>
  <si>
    <t xml:space="preserve">играя с огнём </t>
  </si>
  <si>
    <t>кодали крем для лица</t>
  </si>
  <si>
    <t>бумага туалетная 12</t>
  </si>
  <si>
    <t>защитное стекло для apple watch 6</t>
  </si>
  <si>
    <t>colgate детская паста</t>
  </si>
  <si>
    <t>игрушечная рыбалка</t>
  </si>
  <si>
    <t>ершик для банок</t>
  </si>
  <si>
    <t>шампунь для волос женский herbal</t>
  </si>
  <si>
    <t>сублимированые ягоды</t>
  </si>
  <si>
    <t>рукав для игры</t>
  </si>
  <si>
    <t>велосипед для 6 лет</t>
  </si>
  <si>
    <t>туалетная бумага для офиса</t>
  </si>
  <si>
    <t>фильтровальная ткань</t>
  </si>
  <si>
    <t>бамбуковая чашка</t>
  </si>
  <si>
    <t xml:space="preserve">блёстки на лицо </t>
  </si>
  <si>
    <t>репеллент от клещей для детей</t>
  </si>
  <si>
    <t>чехол для наушников redmi airdots</t>
  </si>
  <si>
    <t>английский для малышей карточки</t>
  </si>
  <si>
    <t>имбирные пряники 8 марта</t>
  </si>
  <si>
    <t>мяч футбол спартак</t>
  </si>
  <si>
    <t>пломба пластиковая</t>
  </si>
  <si>
    <t>груша боксерская детская надувная</t>
  </si>
  <si>
    <t>ваза для пробок от вина</t>
  </si>
  <si>
    <t>мотылёк</t>
  </si>
  <si>
    <t xml:space="preserve">тренажёр по русскому языку </t>
  </si>
  <si>
    <t>гуливер для мальчиков</t>
  </si>
  <si>
    <t>хромоэнергетический для волос</t>
  </si>
  <si>
    <t>печать для выпечки</t>
  </si>
  <si>
    <t xml:space="preserve">детская зубная щетка электрическая </t>
  </si>
  <si>
    <t>фара задняя</t>
  </si>
  <si>
    <t>happy baby бортик для кровати</t>
  </si>
  <si>
    <t>пилка доя ног</t>
  </si>
  <si>
    <t>перчатка силиконовая</t>
  </si>
  <si>
    <t>брелок для ключей автомобиля шкода</t>
  </si>
  <si>
    <t>горшок для цветов 12 литров</t>
  </si>
  <si>
    <t>шампунь для волос мужской шаума</t>
  </si>
  <si>
    <t>свадебная статуэтка</t>
  </si>
  <si>
    <t>дрель ударная сетевая</t>
  </si>
  <si>
    <t>гель для наращивания  ногтей</t>
  </si>
  <si>
    <t xml:space="preserve">книга для свиданий </t>
  </si>
  <si>
    <t xml:space="preserve">lego для девочек </t>
  </si>
  <si>
    <t>зонт женский автомат 4 сложения</t>
  </si>
  <si>
    <t>для варки пива</t>
  </si>
  <si>
    <t xml:space="preserve">одежда женская твое </t>
  </si>
  <si>
    <t>сумка мужская lv</t>
  </si>
  <si>
    <t>футболка подростковая девочка</t>
  </si>
  <si>
    <t>пуфик для комнаты мешок</t>
  </si>
  <si>
    <t xml:space="preserve">корректирующее бельё </t>
  </si>
  <si>
    <t>мячик с отверстиями для корма</t>
  </si>
  <si>
    <t>порошок для стирки автомат капсулы</t>
  </si>
  <si>
    <t>картхолдер полиция</t>
  </si>
  <si>
    <t>футболка черно-белая</t>
  </si>
  <si>
    <t xml:space="preserve">набор тряпок </t>
  </si>
  <si>
    <t>серьги пластины бижутерия</t>
  </si>
  <si>
    <t>заправка для кимчи</t>
  </si>
  <si>
    <t>депиляция воск</t>
  </si>
  <si>
    <t>коричневая женская футболка</t>
  </si>
  <si>
    <t>рибок для детей</t>
  </si>
  <si>
    <t>зетка для окон</t>
  </si>
  <si>
    <t>декор для сумок и рюкзаков</t>
  </si>
  <si>
    <t>кофта женская новинки</t>
  </si>
  <si>
    <t>шапка летняя на девочку</t>
  </si>
  <si>
    <t>утягивающие платье</t>
  </si>
  <si>
    <t xml:space="preserve">косуха куртка женская белая </t>
  </si>
  <si>
    <t>штаны для мальчика легкие</t>
  </si>
  <si>
    <t>раскраски антистресс для взрослых</t>
  </si>
  <si>
    <t>платья для женщин 58 размер</t>
  </si>
  <si>
    <t>полки деревяные</t>
  </si>
  <si>
    <t>арабские масляные midnight fantasy.</t>
  </si>
  <si>
    <t>тонирующая маска annet</t>
  </si>
  <si>
    <t>бальзам для шпица</t>
  </si>
  <si>
    <t>толстовка для мальчика на флисе</t>
  </si>
  <si>
    <t>ползунки для новорожденных девочек</t>
  </si>
  <si>
    <t>грузила для донки</t>
  </si>
  <si>
    <t>микрочип для животных</t>
  </si>
  <si>
    <t>кастрюля на 12 литров</t>
  </si>
  <si>
    <t>самоклеящаяся пленка для холодильника</t>
  </si>
  <si>
    <t>тент для басейна</t>
  </si>
  <si>
    <t>иглы для ковров</t>
  </si>
  <si>
    <t>lex вытяжка кухонная</t>
  </si>
  <si>
    <t>karna пододеяльник</t>
  </si>
  <si>
    <t>платки для танцев</t>
  </si>
  <si>
    <t>твёрдые шампуни</t>
  </si>
  <si>
    <t>головной убор для работы в автосервисе</t>
  </si>
  <si>
    <t>соль для ванн жизнивек</t>
  </si>
  <si>
    <t>штора маленькая</t>
  </si>
  <si>
    <t>набор однжды для новорожденвх</t>
  </si>
  <si>
    <t>пенка для спорта</t>
  </si>
  <si>
    <t>клей для обои</t>
  </si>
  <si>
    <t>краска для волос матрикс колор</t>
  </si>
  <si>
    <t>халва арахисовая на фруктозе</t>
  </si>
  <si>
    <t>постельное белье  с одеялом</t>
  </si>
  <si>
    <t xml:space="preserve">чехол для телефона редми </t>
  </si>
  <si>
    <t xml:space="preserve">любимый василёк </t>
  </si>
  <si>
    <t>комплектующие для небулайзера</t>
  </si>
  <si>
    <t>джемпер женская офисная</t>
  </si>
  <si>
    <t>ветровка спортивная мужская nike</t>
  </si>
  <si>
    <t>жёлтые резиновые сапоги</t>
  </si>
  <si>
    <t>маска для сна котик</t>
  </si>
  <si>
    <t>электронная сигарета lio</t>
  </si>
  <si>
    <t>ксяоми редми нот 10 про</t>
  </si>
  <si>
    <t>паста шоколадно ореховая</t>
  </si>
  <si>
    <t>обжимная бусина</t>
  </si>
  <si>
    <t>плетеная корзина для хранения на кухне</t>
  </si>
  <si>
    <t>пылесос для парикмахерской</t>
  </si>
  <si>
    <t>перчатки для тандыра</t>
  </si>
  <si>
    <t>мужская куртка демисезонная размер 58-60</t>
  </si>
  <si>
    <t>инзимная</t>
  </si>
  <si>
    <t>ошейник для собак с именем</t>
  </si>
  <si>
    <t>следы для малышей</t>
  </si>
  <si>
    <t>фиолетовая скатерть</t>
  </si>
  <si>
    <t xml:space="preserve">пряжа ализе софти </t>
  </si>
  <si>
    <t>подушка детская 1+</t>
  </si>
  <si>
    <t xml:space="preserve">олин для волос </t>
  </si>
  <si>
    <t xml:space="preserve">aravia энзимная </t>
  </si>
  <si>
    <t xml:space="preserve">вязаная корзина </t>
  </si>
  <si>
    <t>книга для героев</t>
  </si>
  <si>
    <t>гель для бровей brow</t>
  </si>
  <si>
    <t xml:space="preserve">контейнер для воды </t>
  </si>
  <si>
    <t>посуда столовая набор</t>
  </si>
  <si>
    <t>туника из штапеля</t>
  </si>
  <si>
    <t>с днём рождения плакат</t>
  </si>
  <si>
    <t>котелок для ухи</t>
  </si>
  <si>
    <t>пряжа ализе симпли</t>
  </si>
  <si>
    <t>куртка женская вязаная</t>
  </si>
  <si>
    <t xml:space="preserve">решетка для вентиляции </t>
  </si>
  <si>
    <t>брошь для верхней одежны</t>
  </si>
  <si>
    <t xml:space="preserve">воск орхидея </t>
  </si>
  <si>
    <t>куртка  весна женская</t>
  </si>
  <si>
    <t>раковина с водой детская</t>
  </si>
  <si>
    <t>тарелка для приготовления мороженого</t>
  </si>
  <si>
    <t>футболки мужская япония</t>
  </si>
  <si>
    <t>товары для отдыха и кемпинга</t>
  </si>
  <si>
    <t>портфель пластиковый для документов</t>
  </si>
  <si>
    <t>жукова для малышей</t>
  </si>
  <si>
    <t>шапочка для малыша на весну</t>
  </si>
  <si>
    <t>гель-лак с блёстками</t>
  </si>
  <si>
    <t>джинсовая куртка для беременных</t>
  </si>
  <si>
    <t>кастоюля</t>
  </si>
  <si>
    <t>груша для топлива</t>
  </si>
  <si>
    <t>бальзам для губ vivienne sabo</t>
  </si>
  <si>
    <t>шапка демисезонная на девочку</t>
  </si>
  <si>
    <t>тара для сыпучих</t>
  </si>
  <si>
    <t>комплект белья простынь на резинке</t>
  </si>
  <si>
    <t>шампунь для главного члена семьи</t>
  </si>
  <si>
    <t>стеклянные крышки для банок</t>
  </si>
  <si>
    <t>физика занимательная</t>
  </si>
  <si>
    <t>раковина с тумбой для ванной 45</t>
  </si>
  <si>
    <t>благовония тибет</t>
  </si>
  <si>
    <t>каша nestle безмолочная</t>
  </si>
  <si>
    <t>беспроводная стереогарнитура tws-air urban, bt 5.1, зарядный чехол 230 мач, prime line prime line https://wildberries.ru/catalog/42521107/detail.aspx</t>
  </si>
  <si>
    <t>игрушка для малвша грызть</t>
  </si>
  <si>
    <t>yves rocher мята</t>
  </si>
  <si>
    <t>обложка для блокнота а5</t>
  </si>
  <si>
    <t>губка малярная</t>
  </si>
  <si>
    <t>бельевая сетка</t>
  </si>
  <si>
    <t>набор инструмента для авто</t>
  </si>
  <si>
    <t>рубиновая капля</t>
  </si>
  <si>
    <t>газонокосилка бензиновая несамоходная</t>
  </si>
  <si>
    <t>массажка для волос детская</t>
  </si>
  <si>
    <t>стол для раскроя</t>
  </si>
  <si>
    <t>обувь мужская для бега</t>
  </si>
  <si>
    <t>монопод штатив для телефона</t>
  </si>
  <si>
    <t>джинсовка сиреневая</t>
  </si>
  <si>
    <t>тени пыльная роза</t>
  </si>
  <si>
    <t>маска кремовая для лица</t>
  </si>
  <si>
    <t>насос для гелевых шаров</t>
  </si>
  <si>
    <t>бра для девочек</t>
  </si>
  <si>
    <t xml:space="preserve">песочник для новорожденных </t>
  </si>
  <si>
    <t>боди для новорожденных с коротким рукавом</t>
  </si>
  <si>
    <t>валик для дивана</t>
  </si>
  <si>
    <t>садовая табуретка</t>
  </si>
  <si>
    <t>для кухни полочки</t>
  </si>
  <si>
    <t>контейнер для комода</t>
  </si>
  <si>
    <t>bogi для девочек</t>
  </si>
  <si>
    <t>шторка для ванной 200х200</t>
  </si>
  <si>
    <t>кронштейн для горшка</t>
  </si>
  <si>
    <t>украшение день рождения</t>
  </si>
  <si>
    <t>арттерапия</t>
  </si>
  <si>
    <t>тумба прикроватная высокая</t>
  </si>
  <si>
    <t>безмен для рыбалки</t>
  </si>
  <si>
    <t>костюм футболка шорты для девочек</t>
  </si>
  <si>
    <t>маленькая канцелярия</t>
  </si>
  <si>
    <t xml:space="preserve">военная юбка </t>
  </si>
  <si>
    <t>трость карнавальная</t>
  </si>
  <si>
    <t>яркое вечернее платье</t>
  </si>
  <si>
    <t>пелёнки гелевые</t>
  </si>
  <si>
    <t>диспенсер для стиральной машины</t>
  </si>
  <si>
    <t>тельняшка женская бежевая</t>
  </si>
  <si>
    <t>деревянная дуга</t>
  </si>
  <si>
    <t>серёжки изаны</t>
  </si>
  <si>
    <t>живая сила для собак</t>
  </si>
  <si>
    <t>коляскапрогулочная</t>
  </si>
  <si>
    <t>чепчик теплый для новорожденного</t>
  </si>
  <si>
    <t>вещевая сумка</t>
  </si>
  <si>
    <t>конопля носки</t>
  </si>
  <si>
    <t>для чашек подставка</t>
  </si>
  <si>
    <t>летний костюм для девочки подростка</t>
  </si>
  <si>
    <t>вагинальные яйца</t>
  </si>
  <si>
    <t>kraber’s</t>
  </si>
  <si>
    <t>стреляющий шокер</t>
  </si>
  <si>
    <t>красивые вещи для интерьера</t>
  </si>
  <si>
    <t>z георгиевская лента</t>
  </si>
  <si>
    <t>светящиеся пазлы</t>
  </si>
  <si>
    <t>сумка для находок кладоискателя</t>
  </si>
  <si>
    <t>eveline матовая помада</t>
  </si>
  <si>
    <t>настольные игры для мальчиков 5 лет</t>
  </si>
  <si>
    <t>monge корм для собак</t>
  </si>
  <si>
    <t>туалетная вода paco rabanne</t>
  </si>
  <si>
    <t>куртка кожаная женская светлая</t>
  </si>
  <si>
    <t xml:space="preserve">настольная игра челюсти </t>
  </si>
  <si>
    <t>классическая юбка карандаш офисная</t>
  </si>
  <si>
    <t>база лака для гель</t>
  </si>
  <si>
    <t>омолаживающая сыворотка для лица</t>
  </si>
  <si>
    <t>комбенизон 3 месяца</t>
  </si>
  <si>
    <t>преобразователь напряжения автомобильный</t>
  </si>
  <si>
    <t xml:space="preserve">модная одежда для подростков </t>
  </si>
  <si>
    <t>маска для лица caudalie</t>
  </si>
  <si>
    <t>омбре краска для волос</t>
  </si>
  <si>
    <t>бутылка для соуса пластик</t>
  </si>
  <si>
    <t xml:space="preserve">яркий костюм женский </t>
  </si>
  <si>
    <t>сорочка ночная вискоза</t>
  </si>
  <si>
    <t>формы для льда круглые</t>
  </si>
  <si>
    <t>hills i/d для собак</t>
  </si>
  <si>
    <t>рубашка голубая школьная для девочки</t>
  </si>
  <si>
    <t xml:space="preserve">сеточка для раковины </t>
  </si>
  <si>
    <t>форма для выпечки кекс</t>
  </si>
  <si>
    <t>хомуты для топливного шланга</t>
  </si>
  <si>
    <t>таблетки лея</t>
  </si>
  <si>
    <t>интерьерная наклейка на дверь</t>
  </si>
  <si>
    <t>весенние сапоги для девочки</t>
  </si>
  <si>
    <t>ягоды шиповника</t>
  </si>
  <si>
    <t>лес где мерцают светлячки</t>
  </si>
  <si>
    <t>горшок для цветов глиняный</t>
  </si>
  <si>
    <t>постельное белье семейное 2 пододеяльника</t>
  </si>
  <si>
    <t>подвесной держатель для чашек</t>
  </si>
  <si>
    <t>карниз для ванны черный</t>
  </si>
  <si>
    <t>для торта пряники</t>
  </si>
  <si>
    <t>наклейка для маникюра</t>
  </si>
  <si>
    <t>юбка женская gloria jeans</t>
  </si>
  <si>
    <t>лоток под приборы ящика</t>
  </si>
  <si>
    <t xml:space="preserve">спортивная мужская сумка </t>
  </si>
  <si>
    <t xml:space="preserve">тарелка для кулича </t>
  </si>
  <si>
    <t>магнит для бейджика</t>
  </si>
  <si>
    <t>тент для бассейна 183</t>
  </si>
  <si>
    <t>тряпка черная</t>
  </si>
  <si>
    <t>джинсы черные прямые с высокой посадкой</t>
  </si>
  <si>
    <t>футбллка женская</t>
  </si>
  <si>
    <t xml:space="preserve">детский планшет для рисования </t>
  </si>
  <si>
    <t>газовая плитка настольная</t>
  </si>
  <si>
    <t>пакеты для заморлзки</t>
  </si>
  <si>
    <t>комплект для шитья</t>
  </si>
  <si>
    <t>кошелек для мелочи мужской</t>
  </si>
  <si>
    <t>носочки для женщин</t>
  </si>
  <si>
    <t>альгинатная маска для лица aravia</t>
  </si>
  <si>
    <t>торговое оборудование напольная</t>
  </si>
  <si>
    <t>шары ходячие</t>
  </si>
  <si>
    <t>корм для попугаев корелла</t>
  </si>
  <si>
    <t xml:space="preserve">пакет с днём рождения </t>
  </si>
  <si>
    <t>плёнка на стекла</t>
  </si>
  <si>
    <t>дорожная сумка спортивная женская</t>
  </si>
  <si>
    <t>восковые полоски для зоны бикини</t>
  </si>
  <si>
    <t>белая рубашка мальчику</t>
  </si>
  <si>
    <t>бра для детской</t>
  </si>
  <si>
    <t>держатели для щитков nike</t>
  </si>
  <si>
    <t>настенные полки для цветов</t>
  </si>
  <si>
    <t>нивея мицелярная вода</t>
  </si>
  <si>
    <t>рубашка  женская в клетку</t>
  </si>
  <si>
    <t>футболка женская больших размеров с принтом</t>
  </si>
  <si>
    <t xml:space="preserve">иглы для татуажа </t>
  </si>
  <si>
    <t>берёзовый веник</t>
  </si>
  <si>
    <t>сушилка для белья круглая</t>
  </si>
  <si>
    <t>батарейка для поплавка</t>
  </si>
  <si>
    <t>лум для вязания</t>
  </si>
  <si>
    <t>пружины для диванп</t>
  </si>
  <si>
    <t>мяч гимнастический 65</t>
  </si>
  <si>
    <t xml:space="preserve">фильтр для воды под мойку </t>
  </si>
  <si>
    <t>альбом для фото большой</t>
  </si>
  <si>
    <t>гирлянда для елки</t>
  </si>
  <si>
    <t>защитное стекло для xiaomi redmi 9t</t>
  </si>
  <si>
    <t>каталка для одежды</t>
  </si>
  <si>
    <t>твердый воск для мебели</t>
  </si>
  <si>
    <t>перчатки для плавания с перепонками</t>
  </si>
  <si>
    <t>внешний аккумулятор hoco</t>
  </si>
  <si>
    <t>менажница из дерева прямоугольная 1 отделение</t>
  </si>
  <si>
    <t>бейсболка мужская honda</t>
  </si>
  <si>
    <t>шнурки для обуви 120</t>
  </si>
  <si>
    <t>помада китайская</t>
  </si>
  <si>
    <t>чехол для телефона айфон</t>
  </si>
  <si>
    <t>платье  турция</t>
  </si>
  <si>
    <t>дрейн украшения</t>
  </si>
  <si>
    <t>шелковые пижамы для девочек</t>
  </si>
  <si>
    <t>для покраски мебели</t>
  </si>
  <si>
    <t>pablosky для девочек босоножки</t>
  </si>
  <si>
    <t>чехол для лыжных ботинок</t>
  </si>
  <si>
    <t>кёрхеры</t>
  </si>
  <si>
    <t>без проводня мышь</t>
  </si>
  <si>
    <t>носочки для гимнастики</t>
  </si>
  <si>
    <t>плошки для рассады</t>
  </si>
  <si>
    <t>карандаш для глаз ив роше</t>
  </si>
  <si>
    <t>каска детская велосипедная</t>
  </si>
  <si>
    <t>сумка женская рыжая кожа натуральная</t>
  </si>
  <si>
    <t xml:space="preserve">пол для палатки </t>
  </si>
  <si>
    <t xml:space="preserve">шампунь для волос ollin </t>
  </si>
  <si>
    <t xml:space="preserve">трос для прочистки труб </t>
  </si>
  <si>
    <t xml:space="preserve">украшения для тортов </t>
  </si>
  <si>
    <t>перчатки для тайского бокса детские</t>
  </si>
  <si>
    <t>корд для триммера</t>
  </si>
  <si>
    <t xml:space="preserve">майки для мужчин </t>
  </si>
  <si>
    <t>маска пузырчатая</t>
  </si>
  <si>
    <t>костюм спортивный для девочки теплый</t>
  </si>
  <si>
    <t>одежда найк женская спортивная</t>
  </si>
  <si>
    <t>ткань для рукоделия мех</t>
  </si>
  <si>
    <t>повязка  для волос</t>
  </si>
  <si>
    <t>штангенциркуль для бровей</t>
  </si>
  <si>
    <t xml:space="preserve">костюм для рыбалки летний </t>
  </si>
  <si>
    <t>вектор про регенератика. оздоровительная косметика</t>
  </si>
  <si>
    <t>джинсовая куртка красная</t>
  </si>
  <si>
    <t>женские вязаные жилетки</t>
  </si>
  <si>
    <t>впитывающие пеленки для детей</t>
  </si>
  <si>
    <t>силиконовые формы для тортов</t>
  </si>
  <si>
    <t>комплект сцепления valeo</t>
  </si>
  <si>
    <t>гель для душа масло ши</t>
  </si>
  <si>
    <t>надпись светящаяся</t>
  </si>
  <si>
    <t>термоковрик для ребенка</t>
  </si>
  <si>
    <t>пледы покрывало 220х240 турция</t>
  </si>
  <si>
    <t>кольцо в камнях</t>
  </si>
  <si>
    <t>ремешок для туфлей</t>
  </si>
  <si>
    <t>колонки для компьютера jbl</t>
  </si>
  <si>
    <t>шкатулка дорожная</t>
  </si>
  <si>
    <t xml:space="preserve">сыворотка для роста бровей </t>
  </si>
  <si>
    <t>нумеро маска для волос</t>
  </si>
  <si>
    <t xml:space="preserve">женская обувь весна лето </t>
  </si>
  <si>
    <t>заплатка для куртки</t>
  </si>
  <si>
    <t>шахматнаяженское блузка</t>
  </si>
  <si>
    <t>колодка для медалей</t>
  </si>
  <si>
    <t>детская зубная щетка pesitro</t>
  </si>
  <si>
    <t>сумки и рюкзаки аксессуары для сумок</t>
  </si>
  <si>
    <t>набор для поделки пасха</t>
  </si>
  <si>
    <t>картридж для принтера canon цветной</t>
  </si>
  <si>
    <t>крышка для банки винтовая</t>
  </si>
  <si>
    <t>фигурки лягушек</t>
  </si>
  <si>
    <t>радиоуправляемый</t>
  </si>
  <si>
    <t>готовые очки для чтения 2.25</t>
  </si>
  <si>
    <t>футболка marvel женская</t>
  </si>
  <si>
    <t xml:space="preserve">чёрная туалетная бумага </t>
  </si>
  <si>
    <t>didriksons верхняя одежда</t>
  </si>
  <si>
    <t xml:space="preserve"> игровая консоль</t>
  </si>
  <si>
    <t>пижама для новорожденного</t>
  </si>
  <si>
    <t>чехол для диванной подушки</t>
  </si>
  <si>
    <t>купальник для плаванья</t>
  </si>
  <si>
    <t xml:space="preserve">солнечные очки с диоптриями </t>
  </si>
  <si>
    <t>коробки для платков</t>
  </si>
  <si>
    <t>чистящее средство для металлических поверхносей</t>
  </si>
  <si>
    <t xml:space="preserve">крупа гречневая </t>
  </si>
  <si>
    <t>керамическая миска для кота</t>
  </si>
  <si>
    <t>клавиатура миханическая</t>
  </si>
  <si>
    <t>шлёпанцы кожаные женские</t>
  </si>
  <si>
    <t>цветной картридж для принтера canon</t>
  </si>
  <si>
    <t>одежда на лето для девушек</t>
  </si>
  <si>
    <t>футболка мужская с микки</t>
  </si>
  <si>
    <t xml:space="preserve">летняя одежда для собак </t>
  </si>
  <si>
    <t>пряжа для вязания пледов</t>
  </si>
  <si>
    <t>сандали для девочки 21</t>
  </si>
  <si>
    <t xml:space="preserve">фильтр для компрессора </t>
  </si>
  <si>
    <t>сумка спартивная</t>
  </si>
  <si>
    <t>милка яйцо</t>
  </si>
  <si>
    <t>детский ободок для унитаза</t>
  </si>
  <si>
    <t xml:space="preserve">глория джинс для мужчин </t>
  </si>
  <si>
    <t>ремешок для apple watch se 44 mm</t>
  </si>
  <si>
    <t>рулонная штора 67</t>
  </si>
  <si>
    <t>кошелёк зеленый</t>
  </si>
  <si>
    <t>змейка для дивана</t>
  </si>
  <si>
    <t>звездная</t>
  </si>
  <si>
    <t>флористическая колба</t>
  </si>
  <si>
    <t>рубашка деним мужская</t>
  </si>
  <si>
    <t>твое  женская одежда</t>
  </si>
  <si>
    <t>активити детская</t>
  </si>
  <si>
    <t>проволока пушистая</t>
  </si>
  <si>
    <t xml:space="preserve">серёжки с крестиками </t>
  </si>
  <si>
    <t>фильтр масляный kia</t>
  </si>
  <si>
    <t>одежды для мальчиков комплект осенней</t>
  </si>
  <si>
    <t>футболка женская чёрная твое</t>
  </si>
  <si>
    <t>глазурь для кексов</t>
  </si>
  <si>
    <t>тональная основа maybelline</t>
  </si>
  <si>
    <t xml:space="preserve">набор инструментов для велосипеда </t>
  </si>
  <si>
    <t>аккумулятор для автомобиля efb</t>
  </si>
  <si>
    <t>шапочка для бассейна мужская тканевая</t>
  </si>
  <si>
    <t>маска для волос с овсом</t>
  </si>
  <si>
    <t>его новая жена</t>
  </si>
  <si>
    <t>удобрение для рассады огурцов</t>
  </si>
  <si>
    <t>карандаш для глаз белоруссия</t>
  </si>
  <si>
    <t>утяжка для рюкзака</t>
  </si>
  <si>
    <t>одеяло микрофибра</t>
  </si>
  <si>
    <t>контейнер для ножей</t>
  </si>
  <si>
    <t>тарелка ярусная</t>
  </si>
  <si>
    <t>солнцезащитные очки для подростка</t>
  </si>
  <si>
    <t>паста ореховая продукты</t>
  </si>
  <si>
    <t>тоторо мягкая игрушка</t>
  </si>
  <si>
    <t>термо гель лак для ногтей</t>
  </si>
  <si>
    <t>миксер для крема</t>
  </si>
  <si>
    <t>шлейка  для кошек</t>
  </si>
  <si>
    <t xml:space="preserve">инструмент для чистки ушей </t>
  </si>
  <si>
    <t>дворники шкода октавия</t>
  </si>
  <si>
    <t xml:space="preserve">подарок на день рождения парню </t>
  </si>
  <si>
    <t>она и её кот</t>
  </si>
  <si>
    <t>ящики в ванну</t>
  </si>
  <si>
    <t>зарядка для samsung galaxy tab 2</t>
  </si>
  <si>
    <t>ошейник для собак вау дог</t>
  </si>
  <si>
    <t>пенка для умывания виши</t>
  </si>
  <si>
    <t>краски для кастома</t>
  </si>
  <si>
    <t>картридж для смока</t>
  </si>
  <si>
    <t>провод для ipad</t>
  </si>
  <si>
    <t>урем для лица</t>
  </si>
  <si>
    <t>карандаш чёрный</t>
  </si>
  <si>
    <t xml:space="preserve">набор звёздочек </t>
  </si>
  <si>
    <t>украшение для торта холодное сердце</t>
  </si>
  <si>
    <t>акамулятор для мотоцикла</t>
  </si>
  <si>
    <t xml:space="preserve">значки к 9 мая </t>
  </si>
  <si>
    <t>шампунь для вьющихся</t>
  </si>
  <si>
    <t>туника женская на молнии</t>
  </si>
  <si>
    <t>детский самокат трёхколёсный</t>
  </si>
  <si>
    <t>рубашка снежная королева</t>
  </si>
  <si>
    <t>тельняшка мужская двойной вязки</t>
  </si>
  <si>
    <t>водяные фломастеры для доски</t>
  </si>
  <si>
    <t>ночнушка женская с длинным рукавом</t>
  </si>
  <si>
    <t>сказки пляцковского</t>
  </si>
  <si>
    <t>зимний комбенизон для девочки</t>
  </si>
  <si>
    <t>плед детский для девочки</t>
  </si>
  <si>
    <t>шутка бесконечная</t>
  </si>
  <si>
    <t>ремешки для часов кожаные</t>
  </si>
  <si>
    <t>кроссовки для мальчиков 10 лет</t>
  </si>
  <si>
    <t>жидкая помада вивьен сабо</t>
  </si>
  <si>
    <t>лоток для сим карты</t>
  </si>
  <si>
    <t>форма для кулича кукмара</t>
  </si>
  <si>
    <t>личные блокноты для девочек</t>
  </si>
  <si>
    <t>черная пантера таблетки для похудения</t>
  </si>
  <si>
    <t>термобаня</t>
  </si>
  <si>
    <t>нарукавники для творчества</t>
  </si>
  <si>
    <t>форма для катлет</t>
  </si>
  <si>
    <t>бальзам для губ dessert</t>
  </si>
  <si>
    <t>балетки чёрные женские</t>
  </si>
  <si>
    <t>обувь  для мальчиков</t>
  </si>
  <si>
    <t>конверт для документов а4</t>
  </si>
  <si>
    <t>резистор вентилятора</t>
  </si>
  <si>
    <t>logitech коврик для мыши</t>
  </si>
  <si>
    <t>ваза круглая керамика</t>
  </si>
  <si>
    <t>шелковая платье</t>
  </si>
  <si>
    <t xml:space="preserve"> сушилка для белья</t>
  </si>
  <si>
    <t>набор для печи</t>
  </si>
  <si>
    <t>форма для десерта</t>
  </si>
  <si>
    <t>спонжи для макияжа треугольные</t>
  </si>
  <si>
    <t>криореконструкция</t>
  </si>
  <si>
    <t>комплектующие для компьютера</t>
  </si>
  <si>
    <t>белый ковёр</t>
  </si>
  <si>
    <t>краска для лодки</t>
  </si>
  <si>
    <t>обложка для а4</t>
  </si>
  <si>
    <t>приманка мягкая</t>
  </si>
  <si>
    <t>лакомство для лошади</t>
  </si>
  <si>
    <t xml:space="preserve">для волос заколки </t>
  </si>
  <si>
    <t>крем для лица с чайным деревом</t>
  </si>
  <si>
    <t>боксёрская груша напольная</t>
  </si>
  <si>
    <t>золотая сумочка</t>
  </si>
  <si>
    <t>кондиционер для волос garnier</t>
  </si>
  <si>
    <t>нарядные женские модные блузки</t>
  </si>
  <si>
    <t>мешочек для чая</t>
  </si>
  <si>
    <t>чёрная толстовка мужская</t>
  </si>
  <si>
    <t>перчатки для ног</t>
  </si>
  <si>
    <t>щетки для мойки авто</t>
  </si>
  <si>
    <t>джинсовая рубашка для девочек</t>
  </si>
  <si>
    <t xml:space="preserve">лопатка для крема </t>
  </si>
  <si>
    <t>ярко красная краска для волос</t>
  </si>
  <si>
    <t>алёна полынь</t>
  </si>
  <si>
    <t>сумка женская базовая</t>
  </si>
  <si>
    <t>льняная сорочка</t>
  </si>
  <si>
    <t>основа для шоколада</t>
  </si>
  <si>
    <t>рюкзак обезьяна</t>
  </si>
  <si>
    <t>индукционная варочная поверхность</t>
  </si>
  <si>
    <t>костюм черепашек-ниндзя</t>
  </si>
  <si>
    <t>крабик для волос полупрозрачный</t>
  </si>
  <si>
    <t>подарок с днем рождения</t>
  </si>
  <si>
    <t>детские колготки для девочек 128</t>
  </si>
  <si>
    <t>чехол для автокресла детского</t>
  </si>
  <si>
    <t>домашняя одежда для женщин больших размеров</t>
  </si>
  <si>
    <t>помада для губ кремообразная</t>
  </si>
  <si>
    <t>коты поварята</t>
  </si>
  <si>
    <t>прямоугольные горшки</t>
  </si>
  <si>
    <t>увлажняющий крем для лица с коллагеном</t>
  </si>
  <si>
    <t>гель лак для ногтей желтый</t>
  </si>
  <si>
    <t>палетка теней для глаз яркая</t>
  </si>
  <si>
    <t>бандаж аравия</t>
  </si>
  <si>
    <t>для иньекций</t>
  </si>
  <si>
    <t xml:space="preserve">бильярдный стол </t>
  </si>
  <si>
    <t>для меня авторитет только бабушка и дед</t>
  </si>
  <si>
    <t>рубашка цветная мужская</t>
  </si>
  <si>
    <t>пакеты вакуумные для одежды</t>
  </si>
  <si>
    <t>книга приключения тома сойера</t>
  </si>
  <si>
    <t>sela мужская</t>
  </si>
  <si>
    <t>капус краска для волос 6.1</t>
  </si>
  <si>
    <t>миски для еды</t>
  </si>
  <si>
    <t>дорожная  сумка</t>
  </si>
  <si>
    <t>пистолет для кнопок</t>
  </si>
  <si>
    <t xml:space="preserve">набор депиляции </t>
  </si>
  <si>
    <t xml:space="preserve">кашпо для </t>
  </si>
  <si>
    <t>одеяло 1.5 спальное иваново</t>
  </si>
  <si>
    <t>пластиковый шкафчик для ванной</t>
  </si>
  <si>
    <t>глина косметическая голубая</t>
  </si>
  <si>
    <t>брюки клёш для девочек</t>
  </si>
  <si>
    <t>кастрюля всмпо</t>
  </si>
  <si>
    <t xml:space="preserve">толстовка однотонная </t>
  </si>
  <si>
    <t>семяна мяты</t>
  </si>
  <si>
    <t>вещи для охоты</t>
  </si>
  <si>
    <t>елизар пятновыводмтель</t>
  </si>
  <si>
    <t>удлиненная куртка зимняя женская</t>
  </si>
  <si>
    <t>обувь женская зара</t>
  </si>
  <si>
    <t>карниз двухрядный потолочный</t>
  </si>
  <si>
    <t>тумблер для бра</t>
  </si>
  <si>
    <t>лак для акварели</t>
  </si>
  <si>
    <t>контейнеры для рыбалки</t>
  </si>
  <si>
    <t>термо белье для мальчика</t>
  </si>
  <si>
    <t>туфли женская лето</t>
  </si>
  <si>
    <t>алмазная мозаика дерево</t>
  </si>
  <si>
    <t>магнитная доска на холодильник с маркером</t>
  </si>
  <si>
    <t>имя из фанеры</t>
  </si>
  <si>
    <t>правдивая история деда мороза</t>
  </si>
  <si>
    <t>тушь вивьен сабо cabaret коричневая</t>
  </si>
  <si>
    <t>подстаканик для коляски</t>
  </si>
  <si>
    <t xml:space="preserve">эмаль термостойкая </t>
  </si>
  <si>
    <t>футболка для девочки салатовая</t>
  </si>
  <si>
    <t>фильтр для воды гейзер био</t>
  </si>
  <si>
    <t>палатка куб утепленная</t>
  </si>
  <si>
    <t>шорты женские утягивающие</t>
  </si>
  <si>
    <t>запах новая машина</t>
  </si>
  <si>
    <t>парковочная карта</t>
  </si>
  <si>
    <t>искусственная лысина</t>
  </si>
  <si>
    <t>плиссированная</t>
  </si>
  <si>
    <t>коврики для форд фокус 3</t>
  </si>
  <si>
    <t xml:space="preserve">зубная щетка силиконовая </t>
  </si>
  <si>
    <t>банка стеклянная 250 мл</t>
  </si>
  <si>
    <t>коннекторы для полива</t>
  </si>
  <si>
    <t>серая юбка карандаш</t>
  </si>
  <si>
    <t>электроная</t>
  </si>
  <si>
    <t>паста для ног</t>
  </si>
  <si>
    <t>мяч футбольный размер 1</t>
  </si>
  <si>
    <t>детская белая майка</t>
  </si>
  <si>
    <t>топперы для куличей</t>
  </si>
  <si>
    <t>деревянная щетка для тела</t>
  </si>
  <si>
    <t>семена клубники азия</t>
  </si>
  <si>
    <t>футболка пляжная женская</t>
  </si>
  <si>
    <t>порошок для стирки автомат 3кг</t>
  </si>
  <si>
    <t>маска для лица эко</t>
  </si>
  <si>
    <t>для мокрой посуды</t>
  </si>
  <si>
    <t xml:space="preserve">мёд натуральный </t>
  </si>
  <si>
    <t>штаны для женщины</t>
  </si>
  <si>
    <t>защита для самоката детская</t>
  </si>
  <si>
    <t>для змей</t>
  </si>
  <si>
    <t>гирлянда занавес уличная</t>
  </si>
  <si>
    <t>подвеска женская бижутерия</t>
  </si>
  <si>
    <t>машина перевертыш радиоуправляемая</t>
  </si>
  <si>
    <t>зубная паста мое солнышко</t>
  </si>
  <si>
    <t>бумага для паспарту</t>
  </si>
  <si>
    <t xml:space="preserve">корм для мопса </t>
  </si>
  <si>
    <t>whitney джинсы для мужчин</t>
  </si>
  <si>
    <t xml:space="preserve">джинсы  для девочки </t>
  </si>
  <si>
    <t>цепочка для жалюзей</t>
  </si>
  <si>
    <t>пижама для девочки с футболкой</t>
  </si>
  <si>
    <t>запчасти для карниза</t>
  </si>
  <si>
    <t>кабель для видеокамеры</t>
  </si>
  <si>
    <t>лампочка для мопеда</t>
  </si>
  <si>
    <t>блески для губ со вкусами</t>
  </si>
  <si>
    <t>обувь для становой тяги</t>
  </si>
  <si>
    <t>наклейки бабочки для ногтей</t>
  </si>
  <si>
    <t>набор для детского сада</t>
  </si>
  <si>
    <t>himalaya крем для проблемной кожи</t>
  </si>
  <si>
    <t xml:space="preserve">жопа накладная </t>
  </si>
  <si>
    <t>набор рисования по номерам</t>
  </si>
  <si>
    <t>юбка фуксия женская</t>
  </si>
  <si>
    <t>разветвитель для usb</t>
  </si>
  <si>
    <t>набор для девочек носки детские</t>
  </si>
  <si>
    <t>бесболка белая</t>
  </si>
  <si>
    <t>паста зубная 0+</t>
  </si>
  <si>
    <t>пластмассовая коробка с крышкой</t>
  </si>
  <si>
    <t xml:space="preserve">толстовка плюшевая </t>
  </si>
  <si>
    <t>одежда для  лалафанфан</t>
  </si>
  <si>
    <t>весения куртка</t>
  </si>
  <si>
    <t>линзы контактные для глаз на месяц</t>
  </si>
  <si>
    <t xml:space="preserve">обувь для животных </t>
  </si>
  <si>
    <t>мягкая игрушка кот матроскин</t>
  </si>
  <si>
    <t>для топиария</t>
  </si>
  <si>
    <t>осветляющий гель</t>
  </si>
  <si>
    <t>fresh line гель для душа</t>
  </si>
  <si>
    <t>маленькая модель мотоцикла</t>
  </si>
  <si>
    <t>послеоперационная повязка</t>
  </si>
  <si>
    <t xml:space="preserve">правильная тарелка </t>
  </si>
  <si>
    <t>шланг для компресора</t>
  </si>
  <si>
    <t>круг для теста</t>
  </si>
  <si>
    <t>мужская обувь tommy hilfiger</t>
  </si>
  <si>
    <t>зелёные колготки для девочек</t>
  </si>
  <si>
    <t>аксессуар для ногтей</t>
  </si>
  <si>
    <t xml:space="preserve">обои для мальчиков </t>
  </si>
  <si>
    <t>светящийся в темноте плед</t>
  </si>
  <si>
    <t>выпуск для кухонной мойки</t>
  </si>
  <si>
    <t>футболка для купания детская</t>
  </si>
  <si>
    <t>заживляющая пленка доя тату</t>
  </si>
  <si>
    <t>ваза для могилы</t>
  </si>
  <si>
    <t>одноразовая щетка</t>
  </si>
  <si>
    <t>ткань для простыней</t>
  </si>
  <si>
    <t>свитшот для девочки 128</t>
  </si>
  <si>
    <t xml:space="preserve">блок для зарядки айфон </t>
  </si>
  <si>
    <t xml:space="preserve">чехол для vivo y31 </t>
  </si>
  <si>
    <t>кошелек ящерица</t>
  </si>
  <si>
    <t>реле напряжения для авто</t>
  </si>
  <si>
    <t>lovular солнечная</t>
  </si>
  <si>
    <t xml:space="preserve">растяжка до свидания детский сад </t>
  </si>
  <si>
    <t>затычка для зарядки</t>
  </si>
  <si>
    <t>кепка камуфляжная женская</t>
  </si>
  <si>
    <t>roxy для девочек</t>
  </si>
  <si>
    <t xml:space="preserve">подставка для микроволновки </t>
  </si>
  <si>
    <t>земля коралей</t>
  </si>
  <si>
    <t>рамки для картин 30*40</t>
  </si>
  <si>
    <t>картинка сахарная</t>
  </si>
  <si>
    <t>ковёр для детей</t>
  </si>
  <si>
    <t>остробрамская</t>
  </si>
  <si>
    <t>юбка черная в горошек</t>
  </si>
  <si>
    <t>пластина для френча</t>
  </si>
  <si>
    <t>янссен</t>
  </si>
  <si>
    <t xml:space="preserve">толстовка армия россии </t>
  </si>
  <si>
    <t>ремень для карабина</t>
  </si>
  <si>
    <t>стекло для iphone 12 pro</t>
  </si>
  <si>
    <t>воск депиляция</t>
  </si>
  <si>
    <t>топперы щенячий</t>
  </si>
  <si>
    <t>пастила клубничная</t>
  </si>
  <si>
    <t>формы для рукоделия</t>
  </si>
  <si>
    <t>универсальное удобрение для цветов</t>
  </si>
  <si>
    <t>ветровка большие размеры женская</t>
  </si>
  <si>
    <t xml:space="preserve">красная дорожка </t>
  </si>
  <si>
    <t>для детского пюре</t>
  </si>
  <si>
    <t>вельветовая куртка рубашка</t>
  </si>
  <si>
    <t>штора для душевой кабины</t>
  </si>
  <si>
    <t>патчи для глаз от синяков</t>
  </si>
  <si>
    <t>крем с конопляным маслом</t>
  </si>
  <si>
    <t>сумка для 11 лет</t>
  </si>
  <si>
    <t>шумоизоляция для дома</t>
  </si>
  <si>
    <t>футболка женская хакки</t>
  </si>
  <si>
    <t>чехол для телефона с визитницей</t>
  </si>
  <si>
    <t>самоклейка для стен</t>
  </si>
  <si>
    <t>бейсболка женская весенняя</t>
  </si>
  <si>
    <t>pupa карандаш для губ 002</t>
  </si>
  <si>
    <t>сумка для телефона через плечо женская</t>
  </si>
  <si>
    <t>майка утягивающая мужская</t>
  </si>
  <si>
    <t>держатель для газет</t>
  </si>
  <si>
    <t>одежка для собак</t>
  </si>
  <si>
    <t>ремешок для часов guess</t>
  </si>
  <si>
    <t>декор доя яиц</t>
  </si>
  <si>
    <t>чехол на айфон мияги</t>
  </si>
  <si>
    <t>одежда для утки лаван</t>
  </si>
  <si>
    <t>сумка-кошелек для телефона</t>
  </si>
  <si>
    <t>шторка на кухню короткая</t>
  </si>
  <si>
    <t xml:space="preserve">платья на выпускной длинные </t>
  </si>
  <si>
    <t>топ  твоё</t>
  </si>
  <si>
    <t>корм для стерилизованных кошек whiskas</t>
  </si>
  <si>
    <t>кастрюля для мантов</t>
  </si>
  <si>
    <t>levi's джинсы мужские прямые</t>
  </si>
  <si>
    <t>женская футболка с v вырезом</t>
  </si>
  <si>
    <t>камуфляжная обувь</t>
  </si>
  <si>
    <t xml:space="preserve">костюм для маникюра </t>
  </si>
  <si>
    <t>щётки для обуви</t>
  </si>
  <si>
    <t>плёнка пузырчатая</t>
  </si>
  <si>
    <t xml:space="preserve">шлёпанцы адидас </t>
  </si>
  <si>
    <t>развивающие кубики для детей</t>
  </si>
  <si>
    <t>шапка детская однотонная</t>
  </si>
  <si>
    <t>женская обувь производство турция</t>
  </si>
  <si>
    <t>лягушка панама</t>
  </si>
  <si>
    <t>чехол зарядка samsung</t>
  </si>
  <si>
    <t>supra для осветления волос</t>
  </si>
  <si>
    <t>шампунь для волос восстанавливающий</t>
  </si>
  <si>
    <t>футболка боди детская</t>
  </si>
  <si>
    <t>рубиновая марсала</t>
  </si>
  <si>
    <t>вентилятор настольный бесшумный</t>
  </si>
  <si>
    <t>выдвижная лестница</t>
  </si>
  <si>
    <t xml:space="preserve">ксения черная </t>
  </si>
  <si>
    <t>рукава для куртки</t>
  </si>
  <si>
    <t>пробка для душевой кабины</t>
  </si>
  <si>
    <t>измеритель давления шин</t>
  </si>
  <si>
    <t>шляпа денская</t>
  </si>
  <si>
    <t>чехол для телефона poco</t>
  </si>
  <si>
    <t>спрей для белья крахмал</t>
  </si>
  <si>
    <t>брюки детские для девочки школьный</t>
  </si>
  <si>
    <t>клеенка для полок</t>
  </si>
  <si>
    <t>белая мужская худи</t>
  </si>
  <si>
    <t>кубарь для рыбалки</t>
  </si>
  <si>
    <t>рубашка мужская зелёная</t>
  </si>
  <si>
    <t>бордюр для потолка</t>
  </si>
  <si>
    <t>liby хозяйственные товары</t>
  </si>
  <si>
    <t>штатив для веб камеры</t>
  </si>
  <si>
    <t>колесникова я считаю до десяти</t>
  </si>
  <si>
    <t>стакан для зубных щёток черный</t>
  </si>
  <si>
    <t>серьги бижутерия змея</t>
  </si>
  <si>
    <t>on white щетка детская</t>
  </si>
  <si>
    <t>zillii корм для собак</t>
  </si>
  <si>
    <t>подгузники для взрослых 30шт</t>
  </si>
  <si>
    <t>для очистки мебели</t>
  </si>
  <si>
    <t>тетрадь а5 твердая обложка</t>
  </si>
  <si>
    <t>кофта для девочки глория джинс</t>
  </si>
  <si>
    <t xml:space="preserve">l’or?al professional </t>
  </si>
  <si>
    <t>bosch фильтр для пылесоса</t>
  </si>
  <si>
    <t>свадебное платье для беременной</t>
  </si>
  <si>
    <t>капучинатор для молока венчик для взбивания</t>
  </si>
  <si>
    <t>меламиновая посуда</t>
  </si>
  <si>
    <t>застёжка для бус</t>
  </si>
  <si>
    <t>витамин для кожи</t>
  </si>
  <si>
    <t>кейс для диска</t>
  </si>
  <si>
    <t>чехлы для redmi 9</t>
  </si>
  <si>
    <t xml:space="preserve">соевая мука </t>
  </si>
  <si>
    <t>живая сила корм сухой</t>
  </si>
  <si>
    <t xml:space="preserve">штора нитяная </t>
  </si>
  <si>
    <t xml:space="preserve">шампунь для шпица </t>
  </si>
  <si>
    <t>история бога</t>
  </si>
  <si>
    <t>пенка для умывания лица eco</t>
  </si>
  <si>
    <t>молды для украшений</t>
  </si>
  <si>
    <t>modis женская одежда платье</t>
  </si>
  <si>
    <t>портянка</t>
  </si>
  <si>
    <t>лореаль для волос краска</t>
  </si>
  <si>
    <t>спрей для тела кофе</t>
  </si>
  <si>
    <t>куртка кожанная для женщин полных</t>
  </si>
  <si>
    <t xml:space="preserve">смесь для беременных </t>
  </si>
  <si>
    <t>очень приятно, бог манга</t>
  </si>
  <si>
    <t>мяч футбольный лига чемпионов</t>
  </si>
  <si>
    <t>словарь для английского языка</t>
  </si>
  <si>
    <t>костюм летний для мужчин</t>
  </si>
  <si>
    <t>шапка для малыша трикотажная</t>
  </si>
  <si>
    <t>куртка рубашка короткая</t>
  </si>
  <si>
    <t>картины для салона</t>
  </si>
  <si>
    <t>эспандер для детей</t>
  </si>
  <si>
    <t>сборник упражнений по английскому языку 2 класс</t>
  </si>
  <si>
    <t>вышка для цветов</t>
  </si>
  <si>
    <t>леска рыболовная 0.18</t>
  </si>
  <si>
    <t>ярко оранжевый гель лак</t>
  </si>
  <si>
    <t>эфирные масла для сна</t>
  </si>
  <si>
    <t>ходячий шарик</t>
  </si>
  <si>
    <t>чистилка для лица</t>
  </si>
  <si>
    <t>игрушка доя сна</t>
  </si>
  <si>
    <t>разьемные формы для выпечки</t>
  </si>
  <si>
    <t>ингредиенты для самогона</t>
  </si>
  <si>
    <t>повязка на голову для ванны</t>
  </si>
  <si>
    <t>мягкая игрушка петух</t>
  </si>
  <si>
    <t>орифлейм крем для тела</t>
  </si>
  <si>
    <t>костюмы для гимнасток</t>
  </si>
  <si>
    <t>вечернее платье на свадьбу для беременных</t>
  </si>
  <si>
    <t>ткань для одеяла</t>
  </si>
  <si>
    <t>карандаши для ткани</t>
  </si>
  <si>
    <t>для визиток держатель</t>
  </si>
  <si>
    <t>валик для тела</t>
  </si>
  <si>
    <t>флакон для ванной</t>
  </si>
  <si>
    <t>масло для губ от бьюти бомб</t>
  </si>
  <si>
    <t>клиёнка на стол</t>
  </si>
  <si>
    <t>бокалы для пикника</t>
  </si>
  <si>
    <t xml:space="preserve">куртка весенняя для мужчин </t>
  </si>
  <si>
    <t>пряжка замок</t>
  </si>
  <si>
    <t>материалы для скрапбукинга</t>
  </si>
  <si>
    <t>стеклянные горшки</t>
  </si>
  <si>
    <t>игра настольная детская</t>
  </si>
  <si>
    <t>valiant чехол для гладильной доски</t>
  </si>
  <si>
    <t>бад для волос кожи и ногтей</t>
  </si>
  <si>
    <t>рубашка из вискозы женская</t>
  </si>
  <si>
    <t>дверная ручка с защелкой</t>
  </si>
  <si>
    <t>третьяковка</t>
  </si>
  <si>
    <t>пепельница подарочная</t>
  </si>
  <si>
    <t>novosvit для глаз</t>
  </si>
  <si>
    <t xml:space="preserve">конструктор для детей </t>
  </si>
  <si>
    <t>щетка зубная на палец</t>
  </si>
  <si>
    <t>тонкая дубленка</t>
  </si>
  <si>
    <t>фильтр для воды грубой очистки</t>
  </si>
  <si>
    <t>банка стеклянная 5 литров</t>
  </si>
  <si>
    <t>толстовка женская с ушками</t>
  </si>
  <si>
    <t>пленка для подоконник</t>
  </si>
  <si>
    <t>порошок для посудомоечных</t>
  </si>
  <si>
    <t>живая рыба</t>
  </si>
  <si>
    <t>панама мужская с надписью</t>
  </si>
  <si>
    <t>щетка скребок для машины</t>
  </si>
  <si>
    <t>блузка для девочки голубая</t>
  </si>
  <si>
    <t>колеса для беговела</t>
  </si>
  <si>
    <t>запаска для швабры</t>
  </si>
  <si>
    <t>клапан для компрессора</t>
  </si>
  <si>
    <t>одежда savage для женщин</t>
  </si>
  <si>
    <t xml:space="preserve">guess одежда для женщин </t>
  </si>
  <si>
    <t>жидкость для глажки</t>
  </si>
  <si>
    <t>лонгслив зелёный</t>
  </si>
  <si>
    <t>трусы для девочки с высокой посадкой</t>
  </si>
  <si>
    <t>инсити женская одежда куртки</t>
  </si>
  <si>
    <t xml:space="preserve">детская печать </t>
  </si>
  <si>
    <t>большой ящик для инструментов</t>
  </si>
  <si>
    <t xml:space="preserve">футболка мужская с медведем </t>
  </si>
  <si>
    <t>мозаичная картина</t>
  </si>
  <si>
    <t xml:space="preserve">набор пилок для ногтей </t>
  </si>
  <si>
    <t xml:space="preserve">джинсы женские глория </t>
  </si>
  <si>
    <t>торф для растений грунт для комнатных растений</t>
  </si>
  <si>
    <t>probalance для кошек 1,8</t>
  </si>
  <si>
    <t>книги янины логвин</t>
  </si>
  <si>
    <t>топ вязанный женский</t>
  </si>
  <si>
    <t>богданов александр платья</t>
  </si>
  <si>
    <t>кепка женская голубая</t>
  </si>
  <si>
    <t>ящики под овощи</t>
  </si>
  <si>
    <t xml:space="preserve">набор детской посуды для кормления </t>
  </si>
  <si>
    <t>органайзер для трусов и носков с крышкой</t>
  </si>
  <si>
    <t>стики для загара</t>
  </si>
  <si>
    <t>майка бельевая для девочек baykar</t>
  </si>
  <si>
    <t>карандаш для губ вивьен сабо 104</t>
  </si>
  <si>
    <t>виктория сикрет стринги</t>
  </si>
  <si>
    <t>детская футболка с надписью</t>
  </si>
  <si>
    <t>сова игрушка маленькая</t>
  </si>
  <si>
    <t>шапки на лето для детей</t>
  </si>
  <si>
    <t>викторианская одежда</t>
  </si>
  <si>
    <t>замок зажигания ваз 2109</t>
  </si>
  <si>
    <t>инструменты для мужчин</t>
  </si>
  <si>
    <t>катя кружка</t>
  </si>
  <si>
    <t>полесье для песка</t>
  </si>
  <si>
    <t>самоочищающаяся щетка от шерсти животных</t>
  </si>
  <si>
    <t>гриф для штанги изогнутый</t>
  </si>
  <si>
    <t>белая фу</t>
  </si>
  <si>
    <t>джинсы клеш женские низкая посадка</t>
  </si>
  <si>
    <t xml:space="preserve">бордюрная лента для сада </t>
  </si>
  <si>
    <t>платье белое на бретелях</t>
  </si>
  <si>
    <t xml:space="preserve">коврик доя йоги </t>
  </si>
  <si>
    <t>мешки для хранения продуктов</t>
  </si>
  <si>
    <t>наушники для ксиоми</t>
  </si>
  <si>
    <t>комод ясень</t>
  </si>
  <si>
    <t>ручка для велосипеда детского</t>
  </si>
  <si>
    <t>набор для опытов экспериментов игрушки</t>
  </si>
  <si>
    <t>omga бальзам для губ</t>
  </si>
  <si>
    <t>простыня на резинке махровая</t>
  </si>
  <si>
    <t>рукаделия</t>
  </si>
  <si>
    <t>нож к мясорубке</t>
  </si>
  <si>
    <t>бомбочки для ванны радуга</t>
  </si>
  <si>
    <t xml:space="preserve">ниндзяго лего </t>
  </si>
  <si>
    <t xml:space="preserve">кружевная майка </t>
  </si>
  <si>
    <t>для продления секса</t>
  </si>
  <si>
    <t>сделано в японии</t>
  </si>
  <si>
    <t>шапка детская осенняя</t>
  </si>
  <si>
    <t>куртка мужская спорт</t>
  </si>
  <si>
    <t>лента для ремонта глушителя</t>
  </si>
  <si>
    <t>ёмкость под крупы</t>
  </si>
  <si>
    <t>кисть флейцевая</t>
  </si>
  <si>
    <t>серебряное сияние</t>
  </si>
  <si>
    <t>манометр для мячей</t>
  </si>
  <si>
    <t>пикачу мягкая игрушка маленькая</t>
  </si>
  <si>
    <t>чехол для багажа</t>
  </si>
  <si>
    <t>патч для груди</t>
  </si>
  <si>
    <t>тайский бальзам для губ</t>
  </si>
  <si>
    <t xml:space="preserve">емкости для сыпучих </t>
  </si>
  <si>
    <t xml:space="preserve">тушь фиолетовая </t>
  </si>
  <si>
    <t>морозильная камера gorenje</t>
  </si>
  <si>
    <t>лампа настольная с креплением к столу</t>
  </si>
  <si>
    <t>иваново платья</t>
  </si>
  <si>
    <t>чехол с блёстками</t>
  </si>
  <si>
    <t>чистящее средство grass</t>
  </si>
  <si>
    <t>модные футболки для парней</t>
  </si>
  <si>
    <t>для дам и господ мыло</t>
  </si>
  <si>
    <t>плёнка для пульта</t>
  </si>
  <si>
    <t>корректирующие трусы утягивающие белье</t>
  </si>
  <si>
    <t>боксерская груша 40кг</t>
  </si>
  <si>
    <t>тарелки под яйца</t>
  </si>
  <si>
    <t>футбольный мя</t>
  </si>
  <si>
    <t>кабель удлинитель для наушников</t>
  </si>
  <si>
    <t>гирлянда 3х2</t>
  </si>
  <si>
    <t>крыша для бассейна</t>
  </si>
  <si>
    <t>занавески для ванны</t>
  </si>
  <si>
    <t>вкусный подарок для мужчины</t>
  </si>
  <si>
    <t>бусинки для глаз</t>
  </si>
  <si>
    <t>леска рыболовная 0.4</t>
  </si>
  <si>
    <t>сумка шопер складная</t>
  </si>
  <si>
    <t>триммер для бороды moser</t>
  </si>
  <si>
    <t>удаления катышков машинка дя</t>
  </si>
  <si>
    <t xml:space="preserve">чёрная футболка для девочки </t>
  </si>
  <si>
    <t>кроссовки для мальчиков 31 размер</t>
  </si>
  <si>
    <t>для раковины смеситель</t>
  </si>
  <si>
    <t>мел безымянный</t>
  </si>
  <si>
    <t>яркие бусы</t>
  </si>
  <si>
    <t>головоноги настольная игра</t>
  </si>
  <si>
    <t>сухие яблоки</t>
  </si>
  <si>
    <t>сковородка детская</t>
  </si>
  <si>
    <t>картридж для смесителя elghansa</t>
  </si>
  <si>
    <t>станок для бритья мужской многоразовый</t>
  </si>
  <si>
    <t xml:space="preserve">крем сияние </t>
  </si>
  <si>
    <t>головные уборы для женщин лето</t>
  </si>
  <si>
    <t>luxvisage тушь для ресниц xxl супер объем эффект накладных</t>
  </si>
  <si>
    <t>детская одежда 92</t>
  </si>
  <si>
    <t>ваза для цветов фарфор</t>
  </si>
  <si>
    <t>шорты мужские лён</t>
  </si>
  <si>
    <t>шпатлевка универсальная</t>
  </si>
  <si>
    <t>украшение для дред</t>
  </si>
  <si>
    <t>светодиодная гирлянда на солнечной батарее</t>
  </si>
  <si>
    <t>интерьерная доска</t>
  </si>
  <si>
    <t>краска для волос амбре</t>
  </si>
  <si>
    <t>шоколадное масло для тела</t>
  </si>
  <si>
    <t>слабительное для детей</t>
  </si>
  <si>
    <t>семена для посева</t>
  </si>
  <si>
    <t>белая футболеа</t>
  </si>
  <si>
    <t>дозатор для жидкого мыла зеленый</t>
  </si>
  <si>
    <t>для бега обувь</t>
  </si>
  <si>
    <t>для белья ящик</t>
  </si>
  <si>
    <t>психология книги самообразование и развитие</t>
  </si>
  <si>
    <t>распошивальная машина samun</t>
  </si>
  <si>
    <t>семена петунья каскадная</t>
  </si>
  <si>
    <t>для подачи хлеба</t>
  </si>
  <si>
    <t>леврана для глаз</t>
  </si>
  <si>
    <t>клёцки</t>
  </si>
  <si>
    <t>стерлядь</t>
  </si>
  <si>
    <t>кресло висячее</t>
  </si>
  <si>
    <t xml:space="preserve">чехол для хонор 50 лайт </t>
  </si>
  <si>
    <t>colin's футболка для мужчин</t>
  </si>
  <si>
    <t>упаковка для одеяла</t>
  </si>
  <si>
    <t>бомбер женская оверсайз</t>
  </si>
  <si>
    <t>набор пасхальный для яиц</t>
  </si>
  <si>
    <t>пигмент прямого действия серый</t>
  </si>
  <si>
    <t>алюминевая посуда</t>
  </si>
  <si>
    <t>дозиметры камня</t>
  </si>
  <si>
    <t>чехол для телефона xiaomi mi 11 lite</t>
  </si>
  <si>
    <t>обувь для малышей 22</t>
  </si>
  <si>
    <t>hdd жёсткий диск</t>
  </si>
  <si>
    <t>крем для кожи вокруг глаз с витамином с</t>
  </si>
  <si>
    <t>рубашка блузка женская удлиненная</t>
  </si>
  <si>
    <t>дополнительный аккумулятор</t>
  </si>
  <si>
    <t>одежда до года для детей</t>
  </si>
  <si>
    <t>медаль картонная</t>
  </si>
  <si>
    <t>коврик для выпечки с ножом</t>
  </si>
  <si>
    <t>чашка для масок</t>
  </si>
  <si>
    <t>чехол для x</t>
  </si>
  <si>
    <t>табуоет стремянка пластик</t>
  </si>
  <si>
    <t>женская рубашка оверсайз в клетку</t>
  </si>
  <si>
    <t>клей для сапог</t>
  </si>
  <si>
    <t>алюминиевая форма для выпечки</t>
  </si>
  <si>
    <t>рябина краска для волос коричневого цвета</t>
  </si>
  <si>
    <t>крючки для авто</t>
  </si>
  <si>
    <t>катушка рыболовная kaida</t>
  </si>
  <si>
    <t>для бутылок дозатор</t>
  </si>
  <si>
    <t>огромная чашка</t>
  </si>
  <si>
    <t>штамп карандаш для бровей</t>
  </si>
  <si>
    <t>puma ferrari одежда мужская</t>
  </si>
  <si>
    <t xml:space="preserve">чехол для телефона redmi </t>
  </si>
  <si>
    <t>игрушка для младенцев</t>
  </si>
  <si>
    <t>плита индукционная встраиваемая</t>
  </si>
  <si>
    <t>томаты для балкона</t>
  </si>
  <si>
    <t>круглая деревянная доска</t>
  </si>
  <si>
    <t>красная нить оберег от сглаза</t>
  </si>
  <si>
    <t>доска стиральная kokubo</t>
  </si>
  <si>
    <t>круглая форма разъемная</t>
  </si>
  <si>
    <t>провод для зарядки micro usb</t>
  </si>
  <si>
    <t xml:space="preserve">офисная </t>
  </si>
  <si>
    <t>стикеры для личного дневника</t>
  </si>
  <si>
    <t>футболки для женщин на кулиске</t>
  </si>
  <si>
    <t>для 3d принтера</t>
  </si>
  <si>
    <t>крепления для рулонной шторы</t>
  </si>
  <si>
    <t>детская химия</t>
  </si>
  <si>
    <t>помпа для аквариума eheim</t>
  </si>
  <si>
    <t>baseus автомобильная зарядка</t>
  </si>
  <si>
    <t>жижа доя вейпа</t>
  </si>
  <si>
    <t>платья летни</t>
  </si>
  <si>
    <t xml:space="preserve">для занавесок </t>
  </si>
  <si>
    <t>самоклеящийся обои</t>
  </si>
  <si>
    <t>ручка тянучка</t>
  </si>
  <si>
    <t>кожаная куртка женская турция косуха</t>
  </si>
  <si>
    <t>игрушки детям 4 года</t>
  </si>
  <si>
    <t xml:space="preserve">кисть для лица </t>
  </si>
  <si>
    <t xml:space="preserve">чистящее средство для унитаза </t>
  </si>
  <si>
    <t>массажер для лица deco</t>
  </si>
  <si>
    <t>декор для яйц</t>
  </si>
  <si>
    <t>корона для пучка</t>
  </si>
  <si>
    <t>серая карта</t>
  </si>
  <si>
    <t>мячики су джок</t>
  </si>
  <si>
    <t>расчёска для груминга</t>
  </si>
  <si>
    <t>журналы с наклейками для мальчиков</t>
  </si>
  <si>
    <t>пистолеты нёрф</t>
  </si>
  <si>
    <t>мусорное ведро для офиса</t>
  </si>
  <si>
    <t xml:space="preserve">сетка затеняющая для теплиц </t>
  </si>
  <si>
    <t>цепь для подвески</t>
  </si>
  <si>
    <t>повязки для умывания</t>
  </si>
  <si>
    <t>маска для роста волос дрожжи</t>
  </si>
  <si>
    <t>гель для умывания ля рош</t>
  </si>
  <si>
    <t>для подарков бумага</t>
  </si>
  <si>
    <t>комбинезон ветровка для малыша</t>
  </si>
  <si>
    <t>нефрит украшения</t>
  </si>
  <si>
    <t>faberlic мыло для кухни</t>
  </si>
  <si>
    <t>хаги вагги игрушка жёлтый</t>
  </si>
  <si>
    <t>чеки для исполнения желаний</t>
  </si>
  <si>
    <t xml:space="preserve">пилки для педикюра </t>
  </si>
  <si>
    <t>безупречная длина</t>
  </si>
  <si>
    <t xml:space="preserve">ацетатная плёнка </t>
  </si>
  <si>
    <t>шлем для эндуро</t>
  </si>
  <si>
    <t>гель вокруг глаз корея</t>
  </si>
  <si>
    <t>силиконовый стакан для кофе</t>
  </si>
  <si>
    <t>левис женская одежда</t>
  </si>
  <si>
    <t>пульт для ростелеком</t>
  </si>
  <si>
    <t>краска термостойкая зеленая</t>
  </si>
  <si>
    <t>книги астрология</t>
  </si>
  <si>
    <t>футболки для дед инсайдов</t>
  </si>
  <si>
    <t xml:space="preserve">молочная речка </t>
  </si>
  <si>
    <t>ветровка мужская с подкладкой</t>
  </si>
  <si>
    <t xml:space="preserve">шнурки для обуви плоские </t>
  </si>
  <si>
    <t xml:space="preserve">виктория сикрет бюстгальтер </t>
  </si>
  <si>
    <t>роял канин для кошек mobility</t>
  </si>
  <si>
    <t>наклейки для charon baby</t>
  </si>
  <si>
    <t>мясорубка филипс</t>
  </si>
  <si>
    <t>спец одежда мужская обувь</t>
  </si>
  <si>
    <t>быть а не казаться книга</t>
  </si>
  <si>
    <t>мерцающая мозаика</t>
  </si>
  <si>
    <t>шампунь для поддержания цвета</t>
  </si>
  <si>
    <t>лего ниндзяго змеи</t>
  </si>
  <si>
    <t>полоска для головы</t>
  </si>
  <si>
    <t>льняной летний костюм</t>
  </si>
  <si>
    <t>маска для лица одноразовая, трехслойная с носовым фиксатором -50 шт</t>
  </si>
  <si>
    <t>шезлонги для дачи</t>
  </si>
  <si>
    <t>утюг для путешествий</t>
  </si>
  <si>
    <t>соус для бургера</t>
  </si>
  <si>
    <t xml:space="preserve">костюм летний для малыша </t>
  </si>
  <si>
    <t>оголовье для сварочной маски</t>
  </si>
  <si>
    <t>пенка для сидения</t>
  </si>
  <si>
    <t>имзимная пудра</t>
  </si>
  <si>
    <t>бандама женская</t>
  </si>
  <si>
    <t>тональный крем для лица мэйбелин</t>
  </si>
  <si>
    <t>липкая игрушка</t>
  </si>
  <si>
    <t>катушка зажигания опель астра</t>
  </si>
  <si>
    <t>смывка для волос капус</t>
  </si>
  <si>
    <t>для ухода за авто</t>
  </si>
  <si>
    <t>подставки для еды</t>
  </si>
  <si>
    <t>капсульная сыворотка</t>
  </si>
  <si>
    <t>деревянная обувь</t>
  </si>
  <si>
    <t>трафареты для покраски стен</t>
  </si>
  <si>
    <t xml:space="preserve">ортопедическая подушка для сна </t>
  </si>
  <si>
    <t>шоколадное пасхальное яйцо</t>
  </si>
  <si>
    <t>базовая футболка белая</t>
  </si>
  <si>
    <t>средство для стирки куртки с фольгой</t>
  </si>
  <si>
    <t xml:space="preserve"> кепка мужская</t>
  </si>
  <si>
    <t xml:space="preserve">боди майка женская </t>
  </si>
  <si>
    <t>футболка с завязками на талии</t>
  </si>
  <si>
    <t>чехлы для машины 2114</t>
  </si>
  <si>
    <t>объемная наклейка</t>
  </si>
  <si>
    <t xml:space="preserve">бесболка женская </t>
  </si>
  <si>
    <t>электросушилка для овощей и фруктов ветерок 2</t>
  </si>
  <si>
    <t>грузинская обувь</t>
  </si>
  <si>
    <t>набор масел для тела</t>
  </si>
  <si>
    <t>формы для зефира</t>
  </si>
  <si>
    <t>подушка детская тонкая</t>
  </si>
  <si>
    <t>платье в стиле стиляги для девочек</t>
  </si>
  <si>
    <t>туфельки для кукол</t>
  </si>
  <si>
    <t xml:space="preserve">народные рецепты бальзам для губ </t>
  </si>
  <si>
    <t>носки вязаные для новорожденных</t>
  </si>
  <si>
    <t>топ с завязкой на шее</t>
  </si>
  <si>
    <t>визория</t>
  </si>
  <si>
    <t>внешний аккумулятор для телефона 10000</t>
  </si>
  <si>
    <t>кроссовки sigma для мужчин</t>
  </si>
  <si>
    <t>масло ушастый нянь</t>
  </si>
  <si>
    <t>карточки для фотоссесии</t>
  </si>
  <si>
    <t>джинсовая юбка чёрная</t>
  </si>
  <si>
    <t>штаны доя дома</t>
  </si>
  <si>
    <t>расческа для мелирование</t>
  </si>
  <si>
    <t>чехол на сяоми редми ноут 8 про</t>
  </si>
  <si>
    <t>ремень для сумкт</t>
  </si>
  <si>
    <t>зефирная полимерная глина</t>
  </si>
  <si>
    <t>ночная сорочка женская красная</t>
  </si>
  <si>
    <t>жёлтый бант</t>
  </si>
  <si>
    <t>боди тяпа</t>
  </si>
  <si>
    <t>контейнер для расады</t>
  </si>
  <si>
    <t>трусы для роженец</t>
  </si>
  <si>
    <t>стеклянный шприц</t>
  </si>
  <si>
    <t>салатовая футболка для девочки</t>
  </si>
  <si>
    <t>аммоний для выпечка</t>
  </si>
  <si>
    <t>оттяжки</t>
  </si>
  <si>
    <t xml:space="preserve">комплект белья нижнего для женщин </t>
  </si>
  <si>
    <t>детская обувь для девочек adidas</t>
  </si>
  <si>
    <t>обувь 35 размера женская</t>
  </si>
  <si>
    <t>наборы для уборки кухни</t>
  </si>
  <si>
    <t>контактные линзы для астигматизма</t>
  </si>
  <si>
    <t>трикотажное платье женское прямое макси</t>
  </si>
  <si>
    <t>тишью черная</t>
  </si>
  <si>
    <t>носки махровые для малышей</t>
  </si>
  <si>
    <t>подставка для куклы барби</t>
  </si>
  <si>
    <t>шапка детская лапша</t>
  </si>
  <si>
    <t>аксессуары для рисования</t>
  </si>
  <si>
    <t>деревянные цилиндры монтессори</t>
  </si>
  <si>
    <t>кружка для бани</t>
  </si>
  <si>
    <t>geox для женщин балетки</t>
  </si>
  <si>
    <t>двухколесный самокат для девочек</t>
  </si>
  <si>
    <t>валик для малышей</t>
  </si>
  <si>
    <t>обувь мужская gant</t>
  </si>
  <si>
    <t>детские портфели для школы</t>
  </si>
  <si>
    <t>спортивный костбм для девочки</t>
  </si>
  <si>
    <t>заглушка для прикуривателя</t>
  </si>
  <si>
    <t>преждевременная эякуляция</t>
  </si>
  <si>
    <t>для ногте</t>
  </si>
  <si>
    <t>антизапах для обуви</t>
  </si>
  <si>
    <t>колпак стеклянный</t>
  </si>
  <si>
    <t>пеналы для школы с аниме</t>
  </si>
  <si>
    <t>японская система развития интеллекта</t>
  </si>
  <si>
    <t>цветные косички и пряди для девочек</t>
  </si>
  <si>
    <t>юбка красная длинная</t>
  </si>
  <si>
    <t>брюки с начесом для малышей</t>
  </si>
  <si>
    <t>лёгкое говяжье для собак</t>
  </si>
  <si>
    <t>коляска  0</t>
  </si>
  <si>
    <t>насос для мяча с иглой</t>
  </si>
  <si>
    <t>claystreet мастерская</t>
  </si>
  <si>
    <t>мужская одежда манго</t>
  </si>
  <si>
    <t>морковь желтая</t>
  </si>
  <si>
    <t>держатель для рамки</t>
  </si>
  <si>
    <t>косметика корейская для лица тонер</t>
  </si>
  <si>
    <t>кофточка женская на пуговицах</t>
  </si>
  <si>
    <t xml:space="preserve"> для дома</t>
  </si>
  <si>
    <t>подушка сувенирная</t>
  </si>
  <si>
    <t xml:space="preserve">миндальная кислота </t>
  </si>
  <si>
    <t>кошачья</t>
  </si>
  <si>
    <t>ящик железный</t>
  </si>
  <si>
    <t>игры для малышей настольные</t>
  </si>
  <si>
    <t>форма летная</t>
  </si>
  <si>
    <t>туалетная вода armani</t>
  </si>
  <si>
    <t>пышечка для женщин одежда</t>
  </si>
  <si>
    <t>форма для футбола messi</t>
  </si>
  <si>
    <t>сяоми редми ноут 11</t>
  </si>
  <si>
    <t>мягкая игрушка крош</t>
  </si>
  <si>
    <t>стимуляция простаты</t>
  </si>
  <si>
    <t xml:space="preserve">круглая расческа для волос </t>
  </si>
  <si>
    <t>ремни для смарт часов</t>
  </si>
  <si>
    <t>серёжка для прокола</t>
  </si>
  <si>
    <t>ацитатная пленка</t>
  </si>
  <si>
    <t>статуэтка гипсовая</t>
  </si>
  <si>
    <t xml:space="preserve">микрофон для пк </t>
  </si>
  <si>
    <t>купальник для синхронного плавания</t>
  </si>
  <si>
    <t>deerma фильтр для пылесоса</t>
  </si>
  <si>
    <t xml:space="preserve">аксессуар к стульчику для кормления </t>
  </si>
  <si>
    <t>развивашки для детей 6 лет</t>
  </si>
  <si>
    <t>тарелка для ушм</t>
  </si>
  <si>
    <t>для сим карты</t>
  </si>
  <si>
    <t>кия оптима</t>
  </si>
  <si>
    <t>экстренная контрацепция</t>
  </si>
  <si>
    <t>суконная одежда</t>
  </si>
  <si>
    <t>древесный наполнитель для кошек 30 кг</t>
  </si>
  <si>
    <t>гелевые ручки канцелярия</t>
  </si>
  <si>
    <t>массажер для лица гриб</t>
  </si>
  <si>
    <t>katamino колготки для девочек</t>
  </si>
  <si>
    <t>тушь для ресниц водостойкая корея</t>
  </si>
  <si>
    <t>картридж для xros 2</t>
  </si>
  <si>
    <t>молд  для свечей</t>
  </si>
  <si>
    <t>подставка для школьных принадлежностей</t>
  </si>
  <si>
    <t>демьян</t>
  </si>
  <si>
    <t>кукла для сна</t>
  </si>
  <si>
    <t>семена пшеницы для проращивания</t>
  </si>
  <si>
    <t>подсветка для полок</t>
  </si>
  <si>
    <t xml:space="preserve">экран для рыбалки </t>
  </si>
  <si>
    <t>кроссовки для девочки 37</t>
  </si>
  <si>
    <t xml:space="preserve">щётки для умывания </t>
  </si>
  <si>
    <t>конвекция</t>
  </si>
  <si>
    <t>крем для волос термозащита</t>
  </si>
  <si>
    <t>фильтр для черепахи</t>
  </si>
  <si>
    <t>майка поло женская белая</t>
  </si>
  <si>
    <t>мягкий протез</t>
  </si>
  <si>
    <t>кожаная юбка больших размеров</t>
  </si>
  <si>
    <t>кроссовки пума для мальчика</t>
  </si>
  <si>
    <t>штатив для телефона вертикальный</t>
  </si>
  <si>
    <t>креп для ног</t>
  </si>
  <si>
    <t>игровые коврики для мышки</t>
  </si>
  <si>
    <t>ваза стеклянная цветная</t>
  </si>
  <si>
    <t>для маслин</t>
  </si>
  <si>
    <t>диффузор для ингалятора</t>
  </si>
  <si>
    <t>джинсы для девочки 128-134</t>
  </si>
  <si>
    <t>мазуркевич наталья</t>
  </si>
  <si>
    <t>вовка добрая душа</t>
  </si>
  <si>
    <t>возбуждающая смазка для мужчин</t>
  </si>
  <si>
    <t>кольцо для массажа</t>
  </si>
  <si>
    <t>первая энциклопедия росмэн</t>
  </si>
  <si>
    <t>тяга стабилизатора форд</t>
  </si>
  <si>
    <t xml:space="preserve">клетка для перепелов </t>
  </si>
  <si>
    <t>шоппер натуральная кожа сумка женская</t>
  </si>
  <si>
    <t>веселая гусеница</t>
  </si>
  <si>
    <t>бумажная мишура</t>
  </si>
  <si>
    <t>топ белый без лямок</t>
  </si>
  <si>
    <t>белая шапочка</t>
  </si>
  <si>
    <t>подставка для спининга</t>
  </si>
  <si>
    <t>оловянный</t>
  </si>
  <si>
    <t>geox кроссовки детские для девочки</t>
  </si>
  <si>
    <t>пластмассовая посуда набор тарелки</t>
  </si>
  <si>
    <t>крем для сухой и чувствительной кожи</t>
  </si>
  <si>
    <t>футболка белая в полоску</t>
  </si>
  <si>
    <t>levi’s кеды</t>
  </si>
  <si>
    <t>футболка спортивная белая</t>
  </si>
  <si>
    <t xml:space="preserve">лонгслив для женщин </t>
  </si>
  <si>
    <t>витаминный фильтр для душа</t>
  </si>
  <si>
    <t>ремешок для часов 22 мм силикон</t>
  </si>
  <si>
    <t xml:space="preserve">роза плетистая </t>
  </si>
  <si>
    <t>сушка для маникюра</t>
  </si>
  <si>
    <t>фреза для слэбов</t>
  </si>
  <si>
    <t>sokolov красная нить</t>
  </si>
  <si>
    <t>фукция</t>
  </si>
  <si>
    <t>3d наклейки для телефона</t>
  </si>
  <si>
    <t>лопатка для окрашивания волос</t>
  </si>
  <si>
    <t>крепление для рации</t>
  </si>
  <si>
    <t>органайзеры для канцелярии для девочек</t>
  </si>
  <si>
    <t>женская одежда из шифона</t>
  </si>
  <si>
    <t>ип киселева виктория</t>
  </si>
  <si>
    <t>резиновая губа</t>
  </si>
  <si>
    <t>экранирующий чехол для телефона</t>
  </si>
  <si>
    <t>рубашка джинсовая черная</t>
  </si>
  <si>
    <t>набор для празднования дня рождения</t>
  </si>
  <si>
    <t>шарм ювелирные украшения</t>
  </si>
  <si>
    <t>очиститель для микроволновки</t>
  </si>
  <si>
    <t>шаблон для фрезера</t>
  </si>
  <si>
    <t>шнуры для вязания</t>
  </si>
  <si>
    <t>для ванны бомба</t>
  </si>
  <si>
    <t>шапочка для девочки головные уборы зимние</t>
  </si>
  <si>
    <t>белые носки для гимнастики</t>
  </si>
  <si>
    <t>юбка спортивная для танцев</t>
  </si>
  <si>
    <t>лекарство от клещей для собак</t>
  </si>
  <si>
    <t>чехол-книжка универсальный для смартфона</t>
  </si>
  <si>
    <t>сумка банка женская</t>
  </si>
  <si>
    <t>лак для волос блеск</t>
  </si>
  <si>
    <t>горшок для травки искуственной</t>
  </si>
  <si>
    <t>поатье фуксия</t>
  </si>
  <si>
    <t>кольцдля волос</t>
  </si>
  <si>
    <t>лампы для солярия</t>
  </si>
  <si>
    <t>фильтр для воды аквабрайт</t>
  </si>
  <si>
    <t>мягкие игрушки из minecraft</t>
  </si>
  <si>
    <t>решетка радиаторная</t>
  </si>
  <si>
    <t>приборы для массажа</t>
  </si>
  <si>
    <t>подтяжки с галстуком</t>
  </si>
  <si>
    <t>носки для бега nike</t>
  </si>
  <si>
    <t xml:space="preserve">кукла с коляской </t>
  </si>
  <si>
    <t>чехол зарядка на iphone 6s</t>
  </si>
  <si>
    <t>для глинтвейна кружка</t>
  </si>
  <si>
    <t>набор для жирной кожи</t>
  </si>
  <si>
    <t>светодиодная лента с вилкой</t>
  </si>
  <si>
    <t>пижама бежевая</t>
  </si>
  <si>
    <t>перышко для щекотания</t>
  </si>
  <si>
    <t>зарядка таепси</t>
  </si>
  <si>
    <t>крем кондиционер для волос</t>
  </si>
  <si>
    <t>платья горничной</t>
  </si>
  <si>
    <t>сухой корм для кошек винер</t>
  </si>
  <si>
    <t>тушенка домашняя</t>
  </si>
  <si>
    <t>крем для глаз кора</t>
  </si>
  <si>
    <t>коврик для смесителя</t>
  </si>
  <si>
    <t>спортивные штаны для мальчика 134</t>
  </si>
  <si>
    <t>цветы для куличей</t>
  </si>
  <si>
    <t xml:space="preserve">линзы с диоптриями </t>
  </si>
  <si>
    <t xml:space="preserve">тамарис женская обувь </t>
  </si>
  <si>
    <t>одежда для  малышей</t>
  </si>
  <si>
    <t>зам зам туалетная вода</t>
  </si>
  <si>
    <t>ребенок внутри тебя</t>
  </si>
  <si>
    <t>полка для ванны настенная</t>
  </si>
  <si>
    <t>соска советская</t>
  </si>
  <si>
    <t>ярнарт самба</t>
  </si>
  <si>
    <t>корм для кошек мягкий</t>
  </si>
  <si>
    <t>овальная фоторамка</t>
  </si>
  <si>
    <t>мужская футболка armani</t>
  </si>
  <si>
    <t xml:space="preserve">наборы канцелярии </t>
  </si>
  <si>
    <t>насос маслянный</t>
  </si>
  <si>
    <t>бутылка для воды для детей</t>
  </si>
  <si>
    <t>топы женский на бретелях</t>
  </si>
  <si>
    <t>контейнер для еды двойной</t>
  </si>
  <si>
    <t>пена для ванны шоколад</t>
  </si>
  <si>
    <t>наматрасник для мягкости матраса</t>
  </si>
  <si>
    <t>комплектующие для дистилятора</t>
  </si>
  <si>
    <t>менажница из дерева длинная</t>
  </si>
  <si>
    <t>интим одежда мужская</t>
  </si>
  <si>
    <t>для одежды вешалка</t>
  </si>
  <si>
    <t>терморегулятор с датчиком температуры</t>
  </si>
  <si>
    <t>мусульманские платья для детей</t>
  </si>
  <si>
    <t xml:space="preserve">камень для заточки </t>
  </si>
  <si>
    <t>одежда для куклы 48 см</t>
  </si>
  <si>
    <t xml:space="preserve">женский гель для бритья </t>
  </si>
  <si>
    <t xml:space="preserve">пила электрическая цепная </t>
  </si>
  <si>
    <t>клавиатура геймерская</t>
  </si>
  <si>
    <t>машинка для изготовления ковров</t>
  </si>
  <si>
    <t>d’oro</t>
  </si>
  <si>
    <t>подставка для напитков</t>
  </si>
  <si>
    <t>набор резинок для рукоделия</t>
  </si>
  <si>
    <t>для бассеина</t>
  </si>
  <si>
    <t>туалетная вода цветы россии</t>
  </si>
  <si>
    <t>разглаживающая маска</t>
  </si>
  <si>
    <t>сумки через плечё</t>
  </si>
  <si>
    <t xml:space="preserve">всё для бассейна </t>
  </si>
  <si>
    <t>обувь летняя женские</t>
  </si>
  <si>
    <t xml:space="preserve">для отжимания </t>
  </si>
  <si>
    <t>аксессуары для девочек сумки</t>
  </si>
  <si>
    <t>москитная сетка комплект</t>
  </si>
  <si>
    <t>бананка на пояс сумка мужская</t>
  </si>
  <si>
    <t>самоклеющиеся плинтус</t>
  </si>
  <si>
    <t>корона большая</t>
  </si>
  <si>
    <t>большая лампочка</t>
  </si>
  <si>
    <t>увлажняющая сыворотка для волос 500</t>
  </si>
  <si>
    <t>защитный воротник для собак</t>
  </si>
  <si>
    <t xml:space="preserve">закваска для хлеба </t>
  </si>
  <si>
    <t>огэ география 2020</t>
  </si>
  <si>
    <t>novaя</t>
  </si>
  <si>
    <t xml:space="preserve">подростковые платья </t>
  </si>
  <si>
    <t>подставка для зонтика</t>
  </si>
  <si>
    <t xml:space="preserve">капиллярные ручки </t>
  </si>
  <si>
    <t>натяжное покрывало</t>
  </si>
  <si>
    <t>желетка болоневая женская</t>
  </si>
  <si>
    <t>helly hansen обувь женская</t>
  </si>
  <si>
    <t>питевая фляжка в виде пакета для капельницы</t>
  </si>
  <si>
    <t>электро бритва для носа</t>
  </si>
  <si>
    <t xml:space="preserve">тарелка опорная </t>
  </si>
  <si>
    <t>костюм спортивный для тренировок</t>
  </si>
  <si>
    <t>укороченая футболка женская</t>
  </si>
  <si>
    <t>патчи для изоляции</t>
  </si>
  <si>
    <t>убувь для собак</t>
  </si>
  <si>
    <t>купальник женский италия</t>
  </si>
  <si>
    <t>ветровка для мальчика рост 170</t>
  </si>
  <si>
    <t>напальчник для гитары</t>
  </si>
  <si>
    <t>детская большая машина</t>
  </si>
  <si>
    <t>spf 50 спрей для лица</t>
  </si>
  <si>
    <t>школьная форма для подростка</t>
  </si>
  <si>
    <t>энциклопедия по истории</t>
  </si>
  <si>
    <t>панели фартук для кухни</t>
  </si>
  <si>
    <t>чехол для стойки</t>
  </si>
  <si>
    <t>льняное масло нерафинированное</t>
  </si>
  <si>
    <t xml:space="preserve"> набор для вышивания</t>
  </si>
  <si>
    <t>чистящие средство</t>
  </si>
  <si>
    <t>incity брюки для женщин</t>
  </si>
  <si>
    <t>тоник для волос естель</t>
  </si>
  <si>
    <t>блин для штанги 5 кг</t>
  </si>
  <si>
    <t>очечник для подростков</t>
  </si>
  <si>
    <t>форма для леденцов погремушек</t>
  </si>
  <si>
    <t xml:space="preserve">зайечицкая </t>
  </si>
  <si>
    <t>клавиатура для ноутбука samsung</t>
  </si>
  <si>
    <t>тетрадь на кольцах с разделителями</t>
  </si>
  <si>
    <t>камеры муляж</t>
  </si>
  <si>
    <t>настольная корзина для мусора</t>
  </si>
  <si>
    <t>помпа  для воды</t>
  </si>
  <si>
    <t>обувь для танцев и гимнастики</t>
  </si>
  <si>
    <t>провод для антенны</t>
  </si>
  <si>
    <t>конверты для девочек</t>
  </si>
  <si>
    <t>marks &amp; spencer для мальчиков</t>
  </si>
  <si>
    <t>бутылка для воды пластик</t>
  </si>
  <si>
    <t>корректор для мизинца</t>
  </si>
  <si>
    <t>бленда для объектива</t>
  </si>
  <si>
    <t>средство для удаления травы</t>
  </si>
  <si>
    <t>весы для чая</t>
  </si>
  <si>
    <t xml:space="preserve">витамины группы в для взрослых </t>
  </si>
  <si>
    <t>набор для полировки кузова</t>
  </si>
  <si>
    <t>сандали для мальчика 27</t>
  </si>
  <si>
    <t>сарафан снежная королева</t>
  </si>
  <si>
    <t>худи красная женская</t>
  </si>
  <si>
    <t>гель для усывания</t>
  </si>
  <si>
    <t>комплект нижнего белья с топом</t>
  </si>
  <si>
    <t>перчатки для водителя</t>
  </si>
  <si>
    <t>путёвки</t>
  </si>
  <si>
    <t>крюк для турника</t>
  </si>
  <si>
    <t>шампуры для шашлыка</t>
  </si>
  <si>
    <t xml:space="preserve">босоножки и сандалии женская на платформе </t>
  </si>
  <si>
    <t xml:space="preserve">помада бежевая </t>
  </si>
  <si>
    <t>мешок для сиденья</t>
  </si>
  <si>
    <t>футболка яркая для девочки</t>
  </si>
  <si>
    <t>муштук для сигарет</t>
  </si>
  <si>
    <t>мыло для женщин</t>
  </si>
  <si>
    <t>медведи для ногтей</t>
  </si>
  <si>
    <t>led лампа настольная</t>
  </si>
  <si>
    <t>светильник футбольный мяч</t>
  </si>
  <si>
    <t>набор для везания</t>
  </si>
  <si>
    <t>голодные лягушки</t>
  </si>
  <si>
    <t>широкие джинсы чёрные</t>
  </si>
  <si>
    <t>сарафан на тонких бретелях женский</t>
  </si>
  <si>
    <t>шампунь для жесткошерстных собак</t>
  </si>
  <si>
    <t>химия для биотуалета</t>
  </si>
  <si>
    <t>заварочные пакеты для чая</t>
  </si>
  <si>
    <t>мария евсеева</t>
  </si>
  <si>
    <t>косуха бордовая</t>
  </si>
  <si>
    <t>спортивные брюки женские для фитнеса</t>
  </si>
  <si>
    <t>консилер для лица диваж</t>
  </si>
  <si>
    <t>ежедневник натуральная кожа</t>
  </si>
  <si>
    <t>подушка для изголовья</t>
  </si>
  <si>
    <t>серые носки для женщин</t>
  </si>
  <si>
    <t>супер фосфат удобрения</t>
  </si>
  <si>
    <t>доска бамбуковая</t>
  </si>
  <si>
    <t>чехол для zte blade a7 2020</t>
  </si>
  <si>
    <t>туалетная вода пробник</t>
  </si>
  <si>
    <t>айфон 11 чёрный</t>
  </si>
  <si>
    <t>чехол для asus</t>
  </si>
  <si>
    <t>глина для лепки луч</t>
  </si>
  <si>
    <t xml:space="preserve">аккумуляторы аа </t>
  </si>
  <si>
    <t>ресницы для тренировки</t>
  </si>
  <si>
    <t>краска концепт для волос</t>
  </si>
  <si>
    <t>сгон для мытья окон</t>
  </si>
  <si>
    <t>газонокосилка самоходная</t>
  </si>
  <si>
    <t>кисть для красок</t>
  </si>
  <si>
    <t>плойка для афролоконов</t>
  </si>
  <si>
    <t>шары с днем рождения 1 год</t>
  </si>
  <si>
    <t>mary kay спрей для тела</t>
  </si>
  <si>
    <t>стикбот студия</t>
  </si>
  <si>
    <t xml:space="preserve">скатерть розовая </t>
  </si>
  <si>
    <t>цепочка нержавеющая</t>
  </si>
  <si>
    <t>parker шариковая ручка</t>
  </si>
  <si>
    <t>сувенир детям</t>
  </si>
  <si>
    <t>пирсинг для косичек</t>
  </si>
  <si>
    <t xml:space="preserve">органайзер для мойки </t>
  </si>
  <si>
    <t>sanosan от растяжек</t>
  </si>
  <si>
    <t>joss очки для плавания</t>
  </si>
  <si>
    <t xml:space="preserve">тюль мраморная </t>
  </si>
  <si>
    <t>лук для рыбалки</t>
  </si>
  <si>
    <t xml:space="preserve">мягкие губки для мытья посуды </t>
  </si>
  <si>
    <t>пушистая шапка</t>
  </si>
  <si>
    <t>сухоцветы для ногтей гель</t>
  </si>
  <si>
    <t>тряпка для салона</t>
  </si>
  <si>
    <t>настольный штатив для телефона</t>
  </si>
  <si>
    <t>сухой корм при почечной недостаточности для кошек</t>
  </si>
  <si>
    <t>игрушечная тачка</t>
  </si>
  <si>
    <t>палитра для клея</t>
  </si>
  <si>
    <t>силиконовая форма для пиццы</t>
  </si>
  <si>
    <t>доски для теста</t>
  </si>
  <si>
    <t>соль для ванны 1 кг</t>
  </si>
  <si>
    <t>trind лак для ногтей</t>
  </si>
  <si>
    <t>емкости для хранения овощей</t>
  </si>
  <si>
    <t>канва крупная</t>
  </si>
  <si>
    <t>curaprox зубная щетка 1006</t>
  </si>
  <si>
    <t>bosco россия форма</t>
  </si>
  <si>
    <t>жиклеры для плиты</t>
  </si>
  <si>
    <t>шнур пряжа</t>
  </si>
  <si>
    <t>милая юбка</t>
  </si>
  <si>
    <t>пистолет который стреляет пистонами</t>
  </si>
  <si>
    <t>гобеленовая подушка</t>
  </si>
  <si>
    <t>костюм глория</t>
  </si>
  <si>
    <t>шина кошля</t>
  </si>
  <si>
    <t>шапка для мальчика осень 56-58</t>
  </si>
  <si>
    <t>туалетная вода  мужская</t>
  </si>
  <si>
    <t>nike для мужчин кроссовки</t>
  </si>
  <si>
    <t>браслет для ми бэнд 2</t>
  </si>
  <si>
    <t>женская бейсболка адидас</t>
  </si>
  <si>
    <t>для пультов подставка</t>
  </si>
  <si>
    <t>подвеска любовь арабская</t>
  </si>
  <si>
    <t xml:space="preserve">фонтан для пруда </t>
  </si>
  <si>
    <t>игра кухня</t>
  </si>
  <si>
    <t>kukmara печь туристическая</t>
  </si>
  <si>
    <t xml:space="preserve">арматура для сливного бачка </t>
  </si>
  <si>
    <t>машинка окантовочная</t>
  </si>
  <si>
    <t>у меня мало друзей манга</t>
  </si>
  <si>
    <t>байковые одеяла</t>
  </si>
  <si>
    <t>юсб зарядка</t>
  </si>
  <si>
    <t>чехол для спинингов</t>
  </si>
  <si>
    <t>для интимных мест</t>
  </si>
  <si>
    <t>раздвижной лоток для приборов</t>
  </si>
  <si>
    <t xml:space="preserve">жевательная конфета </t>
  </si>
  <si>
    <t>шапка серебристая</t>
  </si>
  <si>
    <t>зарядная станция для iphone</t>
  </si>
  <si>
    <t>яшин</t>
  </si>
  <si>
    <t>головной убор для работ мужская</t>
  </si>
  <si>
    <t>футболка 9мая</t>
  </si>
  <si>
    <t>imen лампа для сушки ногтей</t>
  </si>
  <si>
    <t xml:space="preserve">голубая лагуна </t>
  </si>
  <si>
    <t>ветровка с поясом женская</t>
  </si>
  <si>
    <t>чехол для айрподсы 2</t>
  </si>
  <si>
    <t xml:space="preserve">ножи для метания </t>
  </si>
  <si>
    <t xml:space="preserve">металлическая посуда </t>
  </si>
  <si>
    <t>набор  для песочницы</t>
  </si>
  <si>
    <t>пищевой краситель для торта желтый</t>
  </si>
  <si>
    <t>чистая кора для орхидей</t>
  </si>
  <si>
    <t xml:space="preserve">топлёное масло гхи </t>
  </si>
  <si>
    <t xml:space="preserve">опора для орхидей </t>
  </si>
  <si>
    <t>украшение для слайма</t>
  </si>
  <si>
    <t xml:space="preserve">коробочки для хранения </t>
  </si>
  <si>
    <t>липинская бланка</t>
  </si>
  <si>
    <t xml:space="preserve">контейнер для масла </t>
  </si>
  <si>
    <t>кеды для спортзала</t>
  </si>
  <si>
    <t>мягкое сиденье на стул</t>
  </si>
  <si>
    <t>плиссерованная юбка</t>
  </si>
  <si>
    <t>пастель для волос</t>
  </si>
  <si>
    <t>стержни для карандаша 0,7</t>
  </si>
  <si>
    <t>армия лего</t>
  </si>
  <si>
    <t>игрушки для взрослых собак</t>
  </si>
  <si>
    <t>рюкзак для шлема</t>
  </si>
  <si>
    <t>подлокотник нексия</t>
  </si>
  <si>
    <t>футболка тай дай мужская</t>
  </si>
  <si>
    <t xml:space="preserve">тренажёр по чистописанию </t>
  </si>
  <si>
    <t>буквы для детей</t>
  </si>
  <si>
    <t>спортивные штаны для девочки адидас</t>
  </si>
  <si>
    <t>геймпад для пабга</t>
  </si>
  <si>
    <t>белая краска для кросовок</t>
  </si>
  <si>
    <t>заглушка для розеток safee</t>
  </si>
  <si>
    <t>таблица умножения занимательная</t>
  </si>
  <si>
    <t>silcamed зубная щетка</t>
  </si>
  <si>
    <t>мужская рубашка в горошек</t>
  </si>
  <si>
    <t>краски для волос гарниер</t>
  </si>
  <si>
    <t xml:space="preserve">питевая фляжка </t>
  </si>
  <si>
    <t>муслиновая блузка</t>
  </si>
  <si>
    <t>кожаные штаны для детей</t>
  </si>
  <si>
    <t>акксесуары для рукоделия</t>
  </si>
  <si>
    <t>каял водостойкий</t>
  </si>
  <si>
    <t>механическая клавиатура logitech</t>
  </si>
  <si>
    <t>geox верхняя одежда</t>
  </si>
  <si>
    <t>для ободков</t>
  </si>
  <si>
    <t>лампа потолочная светодиодная</t>
  </si>
  <si>
    <t>брюки modis для мальчиков</t>
  </si>
  <si>
    <t>ласты для плавания короткие</t>
  </si>
  <si>
    <t>черчик для новорожденного</t>
  </si>
  <si>
    <t>валик для виброизоляции</t>
  </si>
  <si>
    <t>наклейка для стола</t>
  </si>
  <si>
    <t>орехи в специях</t>
  </si>
  <si>
    <t>носки для новорожденных 0-3 теплые</t>
  </si>
  <si>
    <t>шланг растягивающийся с пистолетом</t>
  </si>
  <si>
    <t>порошок для стирки мембраны</t>
  </si>
  <si>
    <t xml:space="preserve">шапочка для плавания женская </t>
  </si>
  <si>
    <t>москитная сетка для дверей</t>
  </si>
  <si>
    <t xml:space="preserve">глория джинс одежда для детей </t>
  </si>
  <si>
    <t>расчёска для вычёсывания шесрсти</t>
  </si>
  <si>
    <t>органайзер для чая и кофе</t>
  </si>
  <si>
    <t>варить яйца</t>
  </si>
  <si>
    <t>сумка большая кожаная</t>
  </si>
  <si>
    <t>кроссовки сяоми</t>
  </si>
  <si>
    <t>лоток  для кошек</t>
  </si>
  <si>
    <t>печи для дачи</t>
  </si>
  <si>
    <t>гамак сидячий</t>
  </si>
  <si>
    <t>клапан для ванной</t>
  </si>
  <si>
    <t>мужская кофта на пуговицах</t>
  </si>
  <si>
    <t>задания на лето 3 класс</t>
  </si>
  <si>
    <t>лосины  для беременных</t>
  </si>
  <si>
    <t>солома для декора</t>
  </si>
  <si>
    <t>пилинг для жирных волос</t>
  </si>
  <si>
    <t>кукольная посуда маленькая</t>
  </si>
  <si>
    <t>краситель домашняя кухня</t>
  </si>
  <si>
    <t>массажные тапки с камнями</t>
  </si>
  <si>
    <t>фрекен бок мешки для мусора</t>
  </si>
  <si>
    <t xml:space="preserve">неоновая подводка </t>
  </si>
  <si>
    <t>uriage для тела</t>
  </si>
  <si>
    <t>еда япония</t>
  </si>
  <si>
    <t>трос для насоса</t>
  </si>
  <si>
    <t>электро мясорубки</t>
  </si>
  <si>
    <t>бак для садового душа</t>
  </si>
  <si>
    <t>сумка с ручками женская</t>
  </si>
  <si>
    <t>худи для подростков мальчиков</t>
  </si>
  <si>
    <t>ткань для рукоделия с люрексом</t>
  </si>
  <si>
    <t>стартовый набор для маникюра с лампой и машиной</t>
  </si>
  <si>
    <t>женская обувь рибок</t>
  </si>
  <si>
    <t>наклейки для ногтей nike</t>
  </si>
  <si>
    <t xml:space="preserve">спортивный костюм для девушки </t>
  </si>
  <si>
    <t>коврик для электросамоката</t>
  </si>
  <si>
    <t>женские льняные платья кайрос</t>
  </si>
  <si>
    <t>реборн мягконабивная</t>
  </si>
  <si>
    <t>домашняя тетрадь коноваленко</t>
  </si>
  <si>
    <t>бриджи глория джинс</t>
  </si>
  <si>
    <t>чайник заварочный стеклянный 600 мл</t>
  </si>
  <si>
    <t>сушилка для ног</t>
  </si>
  <si>
    <t>женские платья короткие</t>
  </si>
  <si>
    <t>игры для веселой компании взрослых</t>
  </si>
  <si>
    <t>легенды ямала консервы</t>
  </si>
  <si>
    <t>маски для лица жидкие</t>
  </si>
  <si>
    <t>шляпа белая женская</t>
  </si>
  <si>
    <t>костюм для мальчика 152</t>
  </si>
  <si>
    <t>герметик для лобового стекла</t>
  </si>
  <si>
    <t>trussardi для мужчин куртка</t>
  </si>
  <si>
    <t>спортивная сумка для футбола</t>
  </si>
  <si>
    <t>чехол для наушников на молнии</t>
  </si>
  <si>
    <t>электронная щетка для лица</t>
  </si>
  <si>
    <t>жёсткий диск 500гб</t>
  </si>
  <si>
    <t>украшение для корзины</t>
  </si>
  <si>
    <t>сменный мешок для пылесоса</t>
  </si>
  <si>
    <t>корзина для белья деревянная</t>
  </si>
  <si>
    <t>сапоги зима женские искусственная замша</t>
  </si>
  <si>
    <t>сумка через плечо для подростков</t>
  </si>
  <si>
    <t>масло для автоматической коробки передач</t>
  </si>
  <si>
    <t>инфракрасная камера</t>
  </si>
  <si>
    <t>паста для матирования</t>
  </si>
  <si>
    <t>черная пантера костюм</t>
  </si>
  <si>
    <t>сахаров история россии</t>
  </si>
  <si>
    <t>нитка для очков</t>
  </si>
  <si>
    <t>водоросли для аквариума живые</t>
  </si>
  <si>
    <t>постельное бельё 1.5 бязь</t>
  </si>
  <si>
    <t>памперсы-трусики для взрослых</t>
  </si>
  <si>
    <t>тоник для лица альпика</t>
  </si>
  <si>
    <t>ремни для мальчиков</t>
  </si>
  <si>
    <t>щетка доя ковра</t>
  </si>
  <si>
    <t>пресс форма для суши</t>
  </si>
  <si>
    <t>для пылесоса xiaomi</t>
  </si>
  <si>
    <t>зубная паста семейная</t>
  </si>
  <si>
    <t>смеситель латунь для ванны</t>
  </si>
  <si>
    <t>корзина плетеная прямоугольная</t>
  </si>
  <si>
    <t>кастрюля в мультиварку</t>
  </si>
  <si>
    <t>футболки для мальчиков 98</t>
  </si>
  <si>
    <t>история игрушек вуди</t>
  </si>
  <si>
    <t>фильтр для фотоаппарата</t>
  </si>
  <si>
    <t>черная юбка джинсовая женская</t>
  </si>
  <si>
    <t>для детей 9 лет</t>
  </si>
  <si>
    <t>трусы zolla для мужчин</t>
  </si>
  <si>
    <t>жидкая смола</t>
  </si>
  <si>
    <t>паяльник автомобильный</t>
  </si>
  <si>
    <t>велосипедки в для женские</t>
  </si>
  <si>
    <t>носки для врача</t>
  </si>
  <si>
    <t>регуляторы кинг</t>
  </si>
  <si>
    <t>от растяжек масло для тела</t>
  </si>
  <si>
    <t>насадка для орал би</t>
  </si>
  <si>
    <t>костюм камуфляж летний</t>
  </si>
  <si>
    <t>пудра для обогащения косметики</t>
  </si>
  <si>
    <t>для волос скраб</t>
  </si>
  <si>
    <t xml:space="preserve">короткая футболка для девочек </t>
  </si>
  <si>
    <t>приборная панель альфа</t>
  </si>
  <si>
    <t>оверсайз для детей</t>
  </si>
  <si>
    <t>тейпы для тела кинезио</t>
  </si>
  <si>
    <t>блок питания для ноутбуков</t>
  </si>
  <si>
    <t>мыльная основа краситель</t>
  </si>
  <si>
    <t>колготки для мальчика 110</t>
  </si>
  <si>
    <t>кофта женская для полных</t>
  </si>
  <si>
    <t>рубашка женская зара</t>
  </si>
  <si>
    <t>худи для мальчиков белого цвета</t>
  </si>
  <si>
    <t>шорты подростка для мальчика</t>
  </si>
  <si>
    <t>щетки для кальяна</t>
  </si>
  <si>
    <t>мягкий очищающий гель</t>
  </si>
  <si>
    <t>футболка королева рождается</t>
  </si>
  <si>
    <t xml:space="preserve">тёплая пижама </t>
  </si>
  <si>
    <t>держатель ремня безопасности</t>
  </si>
  <si>
    <t>туалетная вода хуго босс</t>
  </si>
  <si>
    <t>папка для документов кожа</t>
  </si>
  <si>
    <t>скраб для тела мятный</t>
  </si>
  <si>
    <t xml:space="preserve">краска лореаль для волос </t>
  </si>
  <si>
    <t>бальзамы для волос эстель</t>
  </si>
  <si>
    <t>груша боксерская 60 кг</t>
  </si>
  <si>
    <t>платье с ярким графическим принтом</t>
  </si>
  <si>
    <t>пенка для подмывания новорожденных</t>
  </si>
  <si>
    <t>выпрямитель для волос gama</t>
  </si>
  <si>
    <t xml:space="preserve">для губок </t>
  </si>
  <si>
    <t>ручки для гарнитура</t>
  </si>
  <si>
    <t>магнитная фурнитура</t>
  </si>
  <si>
    <t>нёрф пули</t>
  </si>
  <si>
    <t>колготки япония</t>
  </si>
  <si>
    <t>армейская цепочка</t>
  </si>
  <si>
    <t>барсетка для мужчин</t>
  </si>
  <si>
    <t>однаразовая электронная сигарета</t>
  </si>
  <si>
    <t>для форд фокус</t>
  </si>
  <si>
    <t>cybex коляска прогулочная</t>
  </si>
  <si>
    <t>розовая акриловая краска</t>
  </si>
  <si>
    <t xml:space="preserve">диспенсер для полотенец </t>
  </si>
  <si>
    <t>серый пояс</t>
  </si>
  <si>
    <t>форма для хоккея</t>
  </si>
  <si>
    <t xml:space="preserve">пазл для малышей </t>
  </si>
  <si>
    <t>насадки для крана</t>
  </si>
  <si>
    <t>футболка франция</t>
  </si>
  <si>
    <t>рюкзак для волейбола</t>
  </si>
  <si>
    <t>прикуривателя</t>
  </si>
  <si>
    <t>плечи для блочного лука</t>
  </si>
  <si>
    <t>кисти для акригеля</t>
  </si>
  <si>
    <t>гель для душа для мужчин 1 литр</t>
  </si>
  <si>
    <t>ботинки зеленые для женщин</t>
  </si>
  <si>
    <t>фломастеры для девочек</t>
  </si>
  <si>
    <t>для закатки консервов</t>
  </si>
  <si>
    <t>кабель для ssd</t>
  </si>
  <si>
    <t>аксессуар для микрофона</t>
  </si>
  <si>
    <t>монокуляр veber</t>
  </si>
  <si>
    <t>лакомство для собак легкое</t>
  </si>
  <si>
    <t>шторка доя ванны</t>
  </si>
  <si>
    <t>женская футболка с кошкой</t>
  </si>
  <si>
    <t>сменная трубочка к поильнику</t>
  </si>
  <si>
    <t>лоток для яиц в инкубатор</t>
  </si>
  <si>
    <t>резина жидкая</t>
  </si>
  <si>
    <t>окислитель для волос эстель</t>
  </si>
  <si>
    <t>полировочная паста для авто</t>
  </si>
  <si>
    <t>трос для чистки канализации</t>
  </si>
  <si>
    <t>доски для росписи</t>
  </si>
  <si>
    <t xml:space="preserve">форма доя кулича </t>
  </si>
  <si>
    <t>светящиеся пони</t>
  </si>
  <si>
    <t>платье женская летняя</t>
  </si>
  <si>
    <t>рулонные шторы на окно для кухни</t>
  </si>
  <si>
    <t xml:space="preserve">большая энциклопедия </t>
  </si>
  <si>
    <t xml:space="preserve">куртка весенняя женская большие размеры </t>
  </si>
  <si>
    <t>клеенка для парника</t>
  </si>
  <si>
    <t>стайлинг для авто</t>
  </si>
  <si>
    <t>слимия</t>
  </si>
  <si>
    <t>зарядное для аккумулятора автомобиля устройство</t>
  </si>
  <si>
    <t>свитбокс щенячий патруль</t>
  </si>
  <si>
    <t>форма для выпечки доляна</t>
  </si>
  <si>
    <t>кольцо я люблю тебя</t>
  </si>
  <si>
    <t>kuhnya диспенсер для моющего</t>
  </si>
  <si>
    <t>стул друг кузя</t>
  </si>
  <si>
    <t>коляски чехлы на колеса</t>
  </si>
  <si>
    <t>лосьон для тела увлажняющий avon</t>
  </si>
  <si>
    <t>ключница именная</t>
  </si>
  <si>
    <t>средство для черного</t>
  </si>
  <si>
    <t>новая елка</t>
  </si>
  <si>
    <t>гель лак для ногтей топ и база</t>
  </si>
  <si>
    <t xml:space="preserve">цепочка серебряная мужская </t>
  </si>
  <si>
    <t>станок для вязания мушек</t>
  </si>
  <si>
    <t>коктейльные платья для девочек</t>
  </si>
  <si>
    <t>безумная звезда</t>
  </si>
  <si>
    <t xml:space="preserve">формочки для пасхи </t>
  </si>
  <si>
    <t>обнаженная девушка</t>
  </si>
  <si>
    <t>многоразовая водная раскраска динозавры</t>
  </si>
  <si>
    <t xml:space="preserve">тюль кухня </t>
  </si>
  <si>
    <t>топперы транспорт для торта</t>
  </si>
  <si>
    <t>mayoral куртка для мальчиков</t>
  </si>
  <si>
    <t>папка для выпускной квалификационной работы</t>
  </si>
  <si>
    <t xml:space="preserve">футболка обтягивающая </t>
  </si>
  <si>
    <t xml:space="preserve">ложка для кофе </t>
  </si>
  <si>
    <t>детская помада для губ</t>
  </si>
  <si>
    <t>пеньюар для фотосессии</t>
  </si>
  <si>
    <t>купальник детский для девочки для танцев</t>
  </si>
  <si>
    <t xml:space="preserve">ручка для маникюрного аппарата </t>
  </si>
  <si>
    <t xml:space="preserve">кроссовки для мальчиков кожаные </t>
  </si>
  <si>
    <t>формы доя свечей</t>
  </si>
  <si>
    <t>ремень копия</t>
  </si>
  <si>
    <t>обувь женская платформа</t>
  </si>
  <si>
    <t>игрушка для кота бабочка</t>
  </si>
  <si>
    <t xml:space="preserve">комуфляжные штаны </t>
  </si>
  <si>
    <t>книга с песнями</t>
  </si>
  <si>
    <t>автополотенце для сушки кузова</t>
  </si>
  <si>
    <t xml:space="preserve">кресло для велосипеда </t>
  </si>
  <si>
    <t xml:space="preserve">подарочный набор для парня </t>
  </si>
  <si>
    <t>термометр для давления</t>
  </si>
  <si>
    <t>подушка внутренняя 40*40</t>
  </si>
  <si>
    <t>подставка для телефона на мотоцикл</t>
  </si>
  <si>
    <t>шпатлевка сухая</t>
  </si>
  <si>
    <t>учебник японского</t>
  </si>
  <si>
    <t>натуральное кокосовое масло для волос</t>
  </si>
  <si>
    <t>переходник для ниппеля</t>
  </si>
  <si>
    <t>аккумулятор для asus k56c</t>
  </si>
  <si>
    <t xml:space="preserve">ленточки для выпускного </t>
  </si>
  <si>
    <t>автоматы для детей</t>
  </si>
  <si>
    <t>маска гиалуроновая</t>
  </si>
  <si>
    <t>богиня лада</t>
  </si>
  <si>
    <t>чековая лента 55 мм</t>
  </si>
  <si>
    <t>для речи</t>
  </si>
  <si>
    <t>краска для тормозных дисков</t>
  </si>
  <si>
    <t>серёжки.</t>
  </si>
  <si>
    <t>брошки для девочек</t>
  </si>
  <si>
    <t>горчица икея</t>
  </si>
  <si>
    <t>салфетка замшевая в тубусе</t>
  </si>
  <si>
    <t>детская бутылка для кормления</t>
  </si>
  <si>
    <t>военная история россии</t>
  </si>
  <si>
    <t>форма военная офисная</t>
  </si>
  <si>
    <t>наполнитель туалета для кошек</t>
  </si>
  <si>
    <t>алмазная мозаика  ислам</t>
  </si>
  <si>
    <t>елизар отбеливания</t>
  </si>
  <si>
    <t>вкладыш для яиц</t>
  </si>
  <si>
    <t>prolife для кошек</t>
  </si>
  <si>
    <t xml:space="preserve">игра мозаика крупная </t>
  </si>
  <si>
    <t>трек светящийся</t>
  </si>
  <si>
    <t xml:space="preserve">для украшения </t>
  </si>
  <si>
    <t>чернила для перьевой ручки parker</t>
  </si>
  <si>
    <t>слезы единорога жидкая карамель</t>
  </si>
  <si>
    <t>шнурок для очков аксессуары</t>
  </si>
  <si>
    <t>головной убор для церкви</t>
  </si>
  <si>
    <t>мешки для мусора 160 л</t>
  </si>
  <si>
    <t>постельное бельё семейное поплин</t>
  </si>
  <si>
    <t>джемпер для мальчиков tommy hilfiger</t>
  </si>
  <si>
    <t>автомат для попкорна</t>
  </si>
  <si>
    <t>тент для качелей орбита</t>
  </si>
  <si>
    <t>шнур для зарядки xiaomi</t>
  </si>
  <si>
    <t>картина по номерам немецкая овчарка</t>
  </si>
  <si>
    <t>блоки для ролика</t>
  </si>
  <si>
    <t>лебяжий пух подушка 70х70</t>
  </si>
  <si>
    <t>слайдерв для ногтей</t>
  </si>
  <si>
    <t>пояс на тренч</t>
  </si>
  <si>
    <t>салфетка влажная</t>
  </si>
  <si>
    <t xml:space="preserve">резина для спорта </t>
  </si>
  <si>
    <t xml:space="preserve">белая джинсовка женская </t>
  </si>
  <si>
    <t>для девочки туфли</t>
  </si>
  <si>
    <t>костюм для уборщицы</t>
  </si>
  <si>
    <t>платья свитер</t>
  </si>
  <si>
    <t>розетка для варенья стекло</t>
  </si>
  <si>
    <t>силиконовая  скатерть</t>
  </si>
  <si>
    <t>платья для лета для полных женщин 170 см</t>
  </si>
  <si>
    <t>платье для девочек до года</t>
  </si>
  <si>
    <t>экран на батарею отопления 7 секций</t>
  </si>
  <si>
    <t xml:space="preserve">учебник английского языка </t>
  </si>
  <si>
    <t xml:space="preserve">набор для проблемной кожи лица </t>
  </si>
  <si>
    <t>защитный чехол для песочницы</t>
  </si>
  <si>
    <t>одежда для мальчиков на лето</t>
  </si>
  <si>
    <t>хижина пастыря</t>
  </si>
  <si>
    <t>круглая разделочная деревянная доска</t>
  </si>
  <si>
    <t>основа для духов</t>
  </si>
  <si>
    <t xml:space="preserve">миска для кухни </t>
  </si>
  <si>
    <t>наборы бисероплетения</t>
  </si>
  <si>
    <t>порошок для стирки пемос</t>
  </si>
  <si>
    <t>комбинезон зима для девочки</t>
  </si>
  <si>
    <t>щётка curaprox</t>
  </si>
  <si>
    <t>браслеты для шармов</t>
  </si>
  <si>
    <t>коробка для макаронс</t>
  </si>
  <si>
    <t>мужские костюмы для секса</t>
  </si>
  <si>
    <t>масло для куб</t>
  </si>
  <si>
    <t>магнитный шнур зарядки</t>
  </si>
  <si>
    <t>хна для бровей матрешка</t>
  </si>
  <si>
    <t>шорты lacoste для мужчин</t>
  </si>
  <si>
    <t>палатка для дома для девочек</t>
  </si>
  <si>
    <t>бокс для растений</t>
  </si>
  <si>
    <t>суп для малышей</t>
  </si>
  <si>
    <t>usb блок питания</t>
  </si>
  <si>
    <t>сандалии для аэрации</t>
  </si>
  <si>
    <t xml:space="preserve">растяжитель обуви </t>
  </si>
  <si>
    <t>куртка демисезонняя женская</t>
  </si>
  <si>
    <t>для выпрямления</t>
  </si>
  <si>
    <t>патчи  корея</t>
  </si>
  <si>
    <t>чехол для фитнес коврика</t>
  </si>
  <si>
    <t>платье-комбинация вискоза</t>
  </si>
  <si>
    <t>мочалка японская мужская</t>
  </si>
  <si>
    <t xml:space="preserve">точилка для косметических карандашей </t>
  </si>
  <si>
    <t>шуба женская из овчины корги</t>
  </si>
  <si>
    <t>сортер волшебная шкатулка</t>
  </si>
  <si>
    <t>браслет с полумесяцем</t>
  </si>
  <si>
    <t>бейсболка винтажная</t>
  </si>
  <si>
    <t xml:space="preserve">кожаная куртка женская белая </t>
  </si>
  <si>
    <t>игровой набор для малышей</t>
  </si>
  <si>
    <t>для котов домик</t>
  </si>
  <si>
    <t>набор для сада детский</t>
  </si>
  <si>
    <t>скатерть матовая</t>
  </si>
  <si>
    <t>костюм для семьи</t>
  </si>
  <si>
    <t>аксессуары для собак йорков</t>
  </si>
  <si>
    <t>ткань для жалюзи</t>
  </si>
  <si>
    <t xml:space="preserve">велосипедная цепь </t>
  </si>
  <si>
    <t xml:space="preserve">куртка ветровка для мальчика </t>
  </si>
  <si>
    <t>фурнитура для творчества</t>
  </si>
  <si>
    <t>штора листья</t>
  </si>
  <si>
    <t>кофе для скраба</t>
  </si>
  <si>
    <t>сумка на пояс скорая помощь</t>
  </si>
  <si>
    <t>бельё нижнее кружевное женское комплект</t>
  </si>
  <si>
    <t>платье для девочки 9 мая</t>
  </si>
  <si>
    <t>ботинки для мальчика лето</t>
  </si>
  <si>
    <t>матрасы для взрослых на кровать</t>
  </si>
  <si>
    <t>простыня на кушетку</t>
  </si>
  <si>
    <t>софия кольцо</t>
  </si>
  <si>
    <t>платье  женская</t>
  </si>
  <si>
    <t>skyname мешок для обуви</t>
  </si>
  <si>
    <t>таблетки от накипи для кофемашин tassimo</t>
  </si>
  <si>
    <t>косметичка женская с отделами</t>
  </si>
  <si>
    <t>перья на волосы</t>
  </si>
  <si>
    <t>ремни для платья</t>
  </si>
  <si>
    <t>мешки для пылесоса filtero</t>
  </si>
  <si>
    <t>готовые очки с диоптриями -2.5</t>
  </si>
  <si>
    <t>кисть щетина круглая</t>
  </si>
  <si>
    <t>сибирская клетчатка витаминная поляна</t>
  </si>
  <si>
    <t>спортивный комплекс для малышей</t>
  </si>
  <si>
    <t>балончик для граффити</t>
  </si>
  <si>
    <t xml:space="preserve">пластиковая панель </t>
  </si>
  <si>
    <t>mera корм для собак</t>
  </si>
  <si>
    <t>pinko ремень для женщин</t>
  </si>
  <si>
    <t>рашгард женский для фитнеса</t>
  </si>
  <si>
    <t xml:space="preserve">тушь красная </t>
  </si>
  <si>
    <t>набор нюдовых карандашей для губ</t>
  </si>
  <si>
    <t>маска для черные точки</t>
  </si>
  <si>
    <t>сетка для перевозки собак</t>
  </si>
  <si>
    <t>розовая желетка</t>
  </si>
  <si>
    <t>вопросы и ответы для любознательных</t>
  </si>
  <si>
    <t>щетка зубная для новорожденных</t>
  </si>
  <si>
    <t xml:space="preserve">летнее лёгкое платье </t>
  </si>
  <si>
    <t>футболка мужская с v вырезом</t>
  </si>
  <si>
    <t>коврик сидушка для бани</t>
  </si>
  <si>
    <t>calvin klein худи для женщин</t>
  </si>
  <si>
    <t>обнажения</t>
  </si>
  <si>
    <t>часы для мужчины в подарок</t>
  </si>
  <si>
    <t>футболка военая</t>
  </si>
  <si>
    <t>домашняя выпечка</t>
  </si>
  <si>
    <t>чёрное платье духи</t>
  </si>
  <si>
    <t>чехол для редми ноут 11</t>
  </si>
  <si>
    <t>для отбеливания зубов гель</t>
  </si>
  <si>
    <t>расствор для линз</t>
  </si>
  <si>
    <t>бельё секс</t>
  </si>
  <si>
    <t>трек для машинок с лифтом</t>
  </si>
  <si>
    <t xml:space="preserve">поросёнок </t>
  </si>
  <si>
    <t>пюре мясо</t>
  </si>
  <si>
    <t>трава для хомяков</t>
  </si>
  <si>
    <t>нафталановая нефть</t>
  </si>
  <si>
    <t>платье для весны</t>
  </si>
  <si>
    <t>пистолет для иньекций</t>
  </si>
  <si>
    <t>теннесная юбка</t>
  </si>
  <si>
    <t>сахарная пудра с ванилью</t>
  </si>
  <si>
    <t>мицеллярная вода для снятия</t>
  </si>
  <si>
    <t>платье нарядное для женщин</t>
  </si>
  <si>
    <t>колесо для котов</t>
  </si>
  <si>
    <t>гофра для кондиционера</t>
  </si>
  <si>
    <t>настоящий нож керамбит</t>
  </si>
  <si>
    <t>органайзер настенный для инструментов</t>
  </si>
  <si>
    <t>ручки для отжиманий</t>
  </si>
  <si>
    <t>слайдеры для маникюра весна</t>
  </si>
  <si>
    <t>увлажняющее молочко для лица</t>
  </si>
  <si>
    <t xml:space="preserve">футболки подростковые для мальчиков </t>
  </si>
  <si>
    <t>крепление для велокресла</t>
  </si>
  <si>
    <t>тарелка деревяная</t>
  </si>
  <si>
    <t>боди с цепями</t>
  </si>
  <si>
    <t>пряники на торт лол</t>
  </si>
  <si>
    <t xml:space="preserve">пальто для малыша </t>
  </si>
  <si>
    <t>concept club женская пальто</t>
  </si>
  <si>
    <t>обувь мужская ральф</t>
  </si>
  <si>
    <t xml:space="preserve">для завивки ресниц </t>
  </si>
  <si>
    <t>термосумка для бутылочек avent</t>
  </si>
  <si>
    <t>соевая свеча в банке</t>
  </si>
  <si>
    <t>весенний комбинезон для новорождённых</t>
  </si>
  <si>
    <t>бигуди для волос термо</t>
  </si>
  <si>
    <t>lalafanfan лягушка</t>
  </si>
  <si>
    <t>шорты мужские россия</t>
  </si>
  <si>
    <t>спрей естель для волос</t>
  </si>
  <si>
    <t>трапеция стеклоочистителя</t>
  </si>
  <si>
    <t>игры с мячом</t>
  </si>
  <si>
    <t>семья ежиков</t>
  </si>
  <si>
    <t>карандаш для выведения пятен</t>
  </si>
  <si>
    <t>кепка туристическая</t>
  </si>
  <si>
    <t>робот-пылесос бытовая техника xiaomi</t>
  </si>
  <si>
    <t>шина для шкафов</t>
  </si>
  <si>
    <t>бальзам для губ единорог</t>
  </si>
  <si>
    <t>лиф с прозрачными лямками</t>
  </si>
  <si>
    <t>таро зелёной ведьмы</t>
  </si>
  <si>
    <t>малютка безмолочная</t>
  </si>
  <si>
    <t>легинсы женские для спорта</t>
  </si>
  <si>
    <t>ящик рыболовный зимний helios</t>
  </si>
  <si>
    <t>детская подводка</t>
  </si>
  <si>
    <t>ремешок для apple watch 44 s</t>
  </si>
  <si>
    <t>платья женские бохо</t>
  </si>
  <si>
    <t>русская баня</t>
  </si>
  <si>
    <t>база для ногтей серебро</t>
  </si>
  <si>
    <t>велосипедки вязаные</t>
  </si>
  <si>
    <t>пояс бордовый</t>
  </si>
  <si>
    <t>игровая коробка передач</t>
  </si>
  <si>
    <t>корзинка для ягод</t>
  </si>
  <si>
    <t>трэнч для девочки</t>
  </si>
  <si>
    <t>краска водно-дисперсионная dulux</t>
  </si>
  <si>
    <t>солнцезащитный крем spf 50 для жирной кожи</t>
  </si>
  <si>
    <t>женская футболка со стразами одежда</t>
  </si>
  <si>
    <t xml:space="preserve">полоски для </t>
  </si>
  <si>
    <t>навесная полка деревянная</t>
  </si>
  <si>
    <t>сумочка женская круглая</t>
  </si>
  <si>
    <t>десятое королевство пазлы</t>
  </si>
  <si>
    <t>чехол для телефона lenovo</t>
  </si>
  <si>
    <t>простынь для секса</t>
  </si>
  <si>
    <t xml:space="preserve">шилова  юлия </t>
  </si>
  <si>
    <t>махровая</t>
  </si>
  <si>
    <t>серебрянный путь</t>
  </si>
  <si>
    <t>адидас для бега</t>
  </si>
  <si>
    <t>решетка для раковины дом</t>
  </si>
  <si>
    <t>босоножки для девочки geox</t>
  </si>
  <si>
    <t>часы для машины</t>
  </si>
  <si>
    <t>люверсы для кожи</t>
  </si>
  <si>
    <t>concept club женская куртка</t>
  </si>
  <si>
    <t>футболка с барби женская</t>
  </si>
  <si>
    <t>поворотный механизм для кресла</t>
  </si>
  <si>
    <t>конверт зимний для малыша</t>
  </si>
  <si>
    <t>пудра для волос детская</t>
  </si>
  <si>
    <t>куртка зимняя мужская адидас</t>
  </si>
  <si>
    <t xml:space="preserve">кофты для мужчин </t>
  </si>
  <si>
    <t>средство для фасадов</t>
  </si>
  <si>
    <t xml:space="preserve">крючок для </t>
  </si>
  <si>
    <t xml:space="preserve">аккумулятор ааа </t>
  </si>
  <si>
    <t>кубок для пива</t>
  </si>
  <si>
    <t>заколка для шарфа</t>
  </si>
  <si>
    <t>детские коврики для ванной</t>
  </si>
  <si>
    <t>зарядка для телефона в прикуриватель</t>
  </si>
  <si>
    <t>витамины супрадин для детей</t>
  </si>
  <si>
    <t>туфли для дома</t>
  </si>
  <si>
    <t>дверь межкомнатная morelli</t>
  </si>
  <si>
    <t>миксит для волос</t>
  </si>
  <si>
    <t xml:space="preserve">комбинезон для сна </t>
  </si>
  <si>
    <t>мальберт для рисования</t>
  </si>
  <si>
    <t>льняное белье</t>
  </si>
  <si>
    <t>рубашка клечетая</t>
  </si>
  <si>
    <t xml:space="preserve">ложка пластиковая </t>
  </si>
  <si>
    <t xml:space="preserve">туфли нарядные для девочки </t>
  </si>
  <si>
    <t>подвесной держатель для бумажных полотенец</t>
  </si>
  <si>
    <t>корзина доя хранения</t>
  </si>
  <si>
    <t>секреты изобилия</t>
  </si>
  <si>
    <t>меловая бумага</t>
  </si>
  <si>
    <t xml:space="preserve">крокид для мальчиков </t>
  </si>
  <si>
    <t>шорты для девочки 104</t>
  </si>
  <si>
    <t>пальто женское весна осень шерстяное</t>
  </si>
  <si>
    <t>циркулярная</t>
  </si>
  <si>
    <t xml:space="preserve">поатья на выпускной </t>
  </si>
  <si>
    <t>сухой корм для кошек karmy</t>
  </si>
  <si>
    <t>платформа для баланса</t>
  </si>
  <si>
    <t>чехол для садху</t>
  </si>
  <si>
    <t>праздничные платья женские</t>
  </si>
  <si>
    <t>чехол для клюшек</t>
  </si>
  <si>
    <t>игрушки подушки для девочек</t>
  </si>
  <si>
    <t>для обертывания штаны</t>
  </si>
  <si>
    <t>угол для сварки</t>
  </si>
  <si>
    <t>шампунь для волос укрепляющий</t>
  </si>
  <si>
    <t>валяная шерсть</t>
  </si>
  <si>
    <t>набор  для творчества</t>
  </si>
  <si>
    <t>гель для наращивания ногтей на типсы</t>
  </si>
  <si>
    <t>aravia для головы</t>
  </si>
  <si>
    <t>молния маквин одежда</t>
  </si>
  <si>
    <t>костюм для фитнеса летний</t>
  </si>
  <si>
    <t>морозильная камера ларь бирюса</t>
  </si>
  <si>
    <t>подтягивание</t>
  </si>
  <si>
    <t>детская посула</t>
  </si>
  <si>
    <t>мармелад вишня</t>
  </si>
  <si>
    <t>угли для шашлыка</t>
  </si>
  <si>
    <t>пластиковая детская посуда</t>
  </si>
  <si>
    <t>lanbena зеленая</t>
  </si>
  <si>
    <t xml:space="preserve">всё для аквариума </t>
  </si>
  <si>
    <t>мицеллярная очищающая пенка</t>
  </si>
  <si>
    <t>чехол для watch</t>
  </si>
  <si>
    <t>с перьями одежда</t>
  </si>
  <si>
    <t>набор для татуажа</t>
  </si>
  <si>
    <t xml:space="preserve">шерстяные нитки </t>
  </si>
  <si>
    <t>для новорождённых одежда</t>
  </si>
  <si>
    <t xml:space="preserve">моя горошина </t>
  </si>
  <si>
    <t>gfgril пароварка электрическая</t>
  </si>
  <si>
    <t>under armour обувь для мужчин</t>
  </si>
  <si>
    <t>свеча для торта майнкрафт</t>
  </si>
  <si>
    <t>солнцезащитный крем  для лица</t>
  </si>
  <si>
    <t>комод для постельного белья</t>
  </si>
  <si>
    <t>игра мозаика крупная</t>
  </si>
  <si>
    <t>воск для свечкй</t>
  </si>
  <si>
    <t>кофта белая на молнии</t>
  </si>
  <si>
    <t>боксы для одежды</t>
  </si>
  <si>
    <t>банки вакуумные массажные стеклянные</t>
  </si>
  <si>
    <t>платья а силуэта 54 56 размер</t>
  </si>
  <si>
    <t>сперей для волос</t>
  </si>
  <si>
    <t>adidas обувь для мальчика</t>
  </si>
  <si>
    <t>конструктор деревянный дом</t>
  </si>
  <si>
    <t>бейсболка мужская new balance</t>
  </si>
  <si>
    <t>красивая цепочка</t>
  </si>
  <si>
    <t>многоуровневая грядка</t>
  </si>
  <si>
    <t>толстовка женская однотонная</t>
  </si>
  <si>
    <t xml:space="preserve">полякова  татьяна </t>
  </si>
  <si>
    <t>кёрхер к3</t>
  </si>
  <si>
    <t>садовая фигура дом</t>
  </si>
  <si>
    <t>блок питания hp</t>
  </si>
  <si>
    <t>футер 2 нитка петля</t>
  </si>
  <si>
    <t>ecolatier мицеллярная</t>
  </si>
  <si>
    <t>подарок девочке на день рождения 8 лет</t>
  </si>
  <si>
    <t>ковер для малышей</t>
  </si>
  <si>
    <t>обувь капитошка детская для девочек</t>
  </si>
  <si>
    <t xml:space="preserve">поднятие уровня в одиночку </t>
  </si>
  <si>
    <t>поливалки для огорода</t>
  </si>
  <si>
    <t>гель для бровей серый</t>
  </si>
  <si>
    <t>подсумок для наручников</t>
  </si>
  <si>
    <t xml:space="preserve">белая гелевая ручка </t>
  </si>
  <si>
    <t>полочки для маникюра</t>
  </si>
  <si>
    <t>кормушка для рыбалки на кольцо</t>
  </si>
  <si>
    <t xml:space="preserve">жёлтый костюм </t>
  </si>
  <si>
    <t>краска пальчиковая</t>
  </si>
  <si>
    <t>палатка для походов</t>
  </si>
  <si>
    <t>ткань для шитья лён</t>
  </si>
  <si>
    <t>кроссовки детские для мальчика adidas</t>
  </si>
  <si>
    <t>чистящая пена кратер</t>
  </si>
  <si>
    <t>коробочка для ниток</t>
  </si>
  <si>
    <t>доска для пазлов</t>
  </si>
  <si>
    <t>шланг для шприца</t>
  </si>
  <si>
    <t>hotpoint-ariston стиральная машина</t>
  </si>
  <si>
    <t>одежда для гольфа</t>
  </si>
  <si>
    <t>вакуумные пакеты для одежды для хранения для вещей</t>
  </si>
  <si>
    <t>амвей крем для лица</t>
  </si>
  <si>
    <t>ручка гелевая pilot</t>
  </si>
  <si>
    <t>худи на замке для девочек</t>
  </si>
  <si>
    <t>одноразовая щеточка для ресниц и бровей</t>
  </si>
  <si>
    <t xml:space="preserve">голубая толстовка </t>
  </si>
  <si>
    <t>ферма для микрозелени</t>
  </si>
  <si>
    <t>кроссовки женская тамарис обувь</t>
  </si>
  <si>
    <t>банты для упаковки подарков</t>
  </si>
  <si>
    <t>adidas обувь детская для девочек</t>
  </si>
  <si>
    <t>для каменной мойки</t>
  </si>
  <si>
    <t>для тарталеток</t>
  </si>
  <si>
    <t xml:space="preserve">деревенские лакомства для собак </t>
  </si>
  <si>
    <t>блестящий рюкзак</t>
  </si>
  <si>
    <t xml:space="preserve">набор для школьника </t>
  </si>
  <si>
    <t>футболки найк для женщин</t>
  </si>
  <si>
    <t>разогревающее масло для тела</t>
  </si>
  <si>
    <t xml:space="preserve">clarins блеск для губ </t>
  </si>
  <si>
    <t>органайзер для хранения вещей в машину</t>
  </si>
  <si>
    <t>блуза женская голубая</t>
  </si>
  <si>
    <t>тапки вязаные</t>
  </si>
  <si>
    <t xml:space="preserve">щетка для пяток </t>
  </si>
  <si>
    <t>пятновыводители lion</t>
  </si>
  <si>
    <t xml:space="preserve">жидкая кожа молочная для кожа </t>
  </si>
  <si>
    <t>вязаный свитер оверсайз</t>
  </si>
  <si>
    <t>портупея на все тело</t>
  </si>
  <si>
    <t xml:space="preserve">лаванда сушеная </t>
  </si>
  <si>
    <t>школа одежда для девочек акула</t>
  </si>
  <si>
    <t>грунт для креветок</t>
  </si>
  <si>
    <t>чаша косметическая</t>
  </si>
  <si>
    <t>проплан корм для кошек</t>
  </si>
  <si>
    <t>шугаринг паста для лица</t>
  </si>
  <si>
    <t>тюремная роба</t>
  </si>
  <si>
    <t xml:space="preserve">витамины группы в для нервов </t>
  </si>
  <si>
    <t>лейка для душа водосберегающая</t>
  </si>
  <si>
    <t>бязь постельного белья 2 спальный комплект</t>
  </si>
  <si>
    <t>блеск для губ жидкий</t>
  </si>
  <si>
    <t>разделитель для папок</t>
  </si>
  <si>
    <t>мяч для развития реакции</t>
  </si>
  <si>
    <t xml:space="preserve">куртки для детей </t>
  </si>
  <si>
    <t xml:space="preserve">тактильная книга </t>
  </si>
  <si>
    <t>листья гирлянда</t>
  </si>
  <si>
    <t>чугунная посуда для газовых плит</t>
  </si>
  <si>
    <t xml:space="preserve">витамины группы в для нервоной системы </t>
  </si>
  <si>
    <t>ожерелье для духов</t>
  </si>
  <si>
    <t>куртка для мальчика 1 год</t>
  </si>
  <si>
    <t>детские зонты для мальчика</t>
  </si>
  <si>
    <t>бумага а4 для принтера снежинка</t>
  </si>
  <si>
    <t>подарочные пакеты с днем рождения</t>
  </si>
  <si>
    <t>волшебная лавка</t>
  </si>
  <si>
    <t xml:space="preserve">капли для собак от клещей </t>
  </si>
  <si>
    <t>чаша для кальяна фанел</t>
  </si>
  <si>
    <t>ершик для унитаза дерево</t>
  </si>
  <si>
    <t>рубашка бежевая в клетку</t>
  </si>
  <si>
    <t>картина по номерам вселенная</t>
  </si>
  <si>
    <t>doctor vic шампунь для животных</t>
  </si>
  <si>
    <t>ресницы для наращивания n</t>
  </si>
  <si>
    <t>сумка на поясной ремень</t>
  </si>
  <si>
    <t>рубашка женская молочная</t>
  </si>
  <si>
    <t>весы кухонные стеклянные</t>
  </si>
  <si>
    <t xml:space="preserve">щенячий патруль боссоножки </t>
  </si>
  <si>
    <t>куртка удлиненная женская весна</t>
  </si>
  <si>
    <t>история древней греции</t>
  </si>
  <si>
    <t>витамины для вен</t>
  </si>
  <si>
    <t>пластиковая переноска для кошек</t>
  </si>
  <si>
    <t>рубашка мужская тёплая</t>
  </si>
  <si>
    <t>для беременных одежда брюки</t>
  </si>
  <si>
    <t xml:space="preserve">автомобильная сумка </t>
  </si>
  <si>
    <t>скатерть бумажная в рулоне</t>
  </si>
  <si>
    <t>для котелка</t>
  </si>
  <si>
    <t xml:space="preserve">обои геометрия </t>
  </si>
  <si>
    <t>карандаши цветные для художников</t>
  </si>
  <si>
    <t>жидкость для minican</t>
  </si>
  <si>
    <t>мужская футболка с надписями</t>
  </si>
  <si>
    <t>горшок для цветоа</t>
  </si>
  <si>
    <t>пакет для хранения вещей с замком</t>
  </si>
  <si>
    <t>крем депиляционный</t>
  </si>
  <si>
    <t>бюстгальтеры турция</t>
  </si>
  <si>
    <t>массажёр  для лица</t>
  </si>
  <si>
    <t>белый шкаф для одежды</t>
  </si>
  <si>
    <t>сумка для походов</t>
  </si>
  <si>
    <t xml:space="preserve">зеркало для мотоцикла </t>
  </si>
  <si>
    <t>земля для сукулентов</t>
  </si>
  <si>
    <t>термос для мате</t>
  </si>
  <si>
    <t>пояс с турмалином</t>
  </si>
  <si>
    <t>для ванной мебель</t>
  </si>
  <si>
    <t>внешний разьем для кабеля</t>
  </si>
  <si>
    <t>ароматические украшения</t>
  </si>
  <si>
    <t xml:space="preserve">куртки весенние для девочек </t>
  </si>
  <si>
    <t>лабрет для хряща 4 мм</t>
  </si>
  <si>
    <t>унибокс для эхолота</t>
  </si>
  <si>
    <t>базовая белая женская футболка</t>
  </si>
  <si>
    <t>relouis блеск для губ pro с эффектом жидкого стекла</t>
  </si>
  <si>
    <t>маринованные яйца</t>
  </si>
  <si>
    <t>нитки для вязания балаклавы</t>
  </si>
  <si>
    <t>адаптер сетевой для тонометра</t>
  </si>
  <si>
    <t>перья индейца</t>
  </si>
  <si>
    <t>большая книга моря</t>
  </si>
  <si>
    <t>решетка для заметок</t>
  </si>
  <si>
    <t xml:space="preserve">железная тарелка </t>
  </si>
  <si>
    <t xml:space="preserve">чёрные штаны мужские </t>
  </si>
  <si>
    <t>мяч для купания</t>
  </si>
  <si>
    <t>комбинезоны для детей</t>
  </si>
  <si>
    <t xml:space="preserve"> фруто няня</t>
  </si>
  <si>
    <t>полупальцы для гимнастики соло</t>
  </si>
  <si>
    <t>фата свадебная белая длинная</t>
  </si>
  <si>
    <t>панама  мужская</t>
  </si>
  <si>
    <t>алмазная на подрамнике мозаика рукоделие</t>
  </si>
  <si>
    <t>держатель для стаканчиков</t>
  </si>
  <si>
    <t>подставка для орхидеи</t>
  </si>
  <si>
    <t>merrell обувь женская</t>
  </si>
  <si>
    <t>проверка зрения</t>
  </si>
  <si>
    <t>женские кросовки для бега</t>
  </si>
  <si>
    <t>белорусские нарядные платья</t>
  </si>
  <si>
    <t>женская куртка puma</t>
  </si>
  <si>
    <t>антенна наружная</t>
  </si>
  <si>
    <t>для волос в носу</t>
  </si>
  <si>
    <t xml:space="preserve"> для мороженого</t>
  </si>
  <si>
    <t>керамические миски для собак</t>
  </si>
  <si>
    <t>травянные чаи</t>
  </si>
  <si>
    <t>костюм нарядный брючный</t>
  </si>
  <si>
    <t>бочка для сжигания</t>
  </si>
  <si>
    <t>тумба для запрыгиваний</t>
  </si>
  <si>
    <t>кулон подвеска женская</t>
  </si>
  <si>
    <t>мангальная чаша</t>
  </si>
  <si>
    <t>чехол для iphone 10 max</t>
  </si>
  <si>
    <t>шторы для гостиной 250</t>
  </si>
  <si>
    <t>футболка доя мальчиков</t>
  </si>
  <si>
    <t>заколки для накладных волос</t>
  </si>
  <si>
    <t>gloria jeans для мальчиков футболки</t>
  </si>
  <si>
    <t>тканевая маска чистая линия</t>
  </si>
  <si>
    <t>наклейка на авто япония</t>
  </si>
  <si>
    <t>набор фишек для покера</t>
  </si>
  <si>
    <t>автомобильная подушка для шеи детская</t>
  </si>
  <si>
    <t>лоток для кошек белый</t>
  </si>
  <si>
    <t>черная дыра</t>
  </si>
  <si>
    <t>пальчиковые краски для ванной</t>
  </si>
  <si>
    <t>коляска ретро</t>
  </si>
  <si>
    <t>кондиционеры для белья парфюмерный</t>
  </si>
  <si>
    <t xml:space="preserve">свечи чёрные </t>
  </si>
  <si>
    <t>befree  джинсы прямые</t>
  </si>
  <si>
    <t>массажор для живота</t>
  </si>
  <si>
    <t>яйца с игрушкой</t>
  </si>
  <si>
    <t>дрожжевая маска для волос</t>
  </si>
  <si>
    <t>фланелевая рубашка мужская в клетку</t>
  </si>
  <si>
    <t>уличные камеры видеонаблюдения</t>
  </si>
  <si>
    <t>эвелин для ресниц</t>
  </si>
  <si>
    <t>кеды для девочек подростков</t>
  </si>
  <si>
    <t>сёрфинг</t>
  </si>
  <si>
    <t xml:space="preserve">жилет для мужчин </t>
  </si>
  <si>
    <t>книга звёздные войны</t>
  </si>
  <si>
    <t>сумка женская через плечо разноцветная</t>
  </si>
  <si>
    <t>интерьерная полка</t>
  </si>
  <si>
    <t>лампа для масла</t>
  </si>
  <si>
    <t>термометр для барбекю кулинарный</t>
  </si>
  <si>
    <t>modis рубашка женская</t>
  </si>
  <si>
    <t>шелковая пижама женская с шортами</t>
  </si>
  <si>
    <t>корма для рыбок</t>
  </si>
  <si>
    <t>открывашки для банок</t>
  </si>
  <si>
    <t>серебряная проволока</t>
  </si>
  <si>
    <t>подарочная коробка под серьги детская</t>
  </si>
  <si>
    <t>пиджак цвета фуксия</t>
  </si>
  <si>
    <t>костюм для мальчика стиляга</t>
  </si>
  <si>
    <t>комплевит сияние</t>
  </si>
  <si>
    <t>коврики для нивы шевроле</t>
  </si>
  <si>
    <t>воск для уреза</t>
  </si>
  <si>
    <t>трусы бразильяна женские бесшовные</t>
  </si>
  <si>
    <t>корм для муравьёв</t>
  </si>
  <si>
    <t>kapus для волос</t>
  </si>
  <si>
    <t>джинсовка женская большие размеры</t>
  </si>
  <si>
    <t xml:space="preserve">камера маленькая </t>
  </si>
  <si>
    <t>вставки для сабо</t>
  </si>
  <si>
    <t>спортивные платья для девочек</t>
  </si>
  <si>
    <t>цветочный горшок для фиалок</t>
  </si>
  <si>
    <t>kleo туалетная бумага</t>
  </si>
  <si>
    <t>статуэтка высокая</t>
  </si>
  <si>
    <t>фруктовый бальзам для губ</t>
  </si>
  <si>
    <t>топик для кормящих</t>
  </si>
  <si>
    <t>крест деревяный</t>
  </si>
  <si>
    <t>клейкая лента 3m</t>
  </si>
  <si>
    <t>lusiming для девочек</t>
  </si>
  <si>
    <t>застежка для кепки</t>
  </si>
  <si>
    <t>футболка мужская дед инсайд</t>
  </si>
  <si>
    <t>щенячий патруль дом</t>
  </si>
  <si>
    <t>adele для женщин</t>
  </si>
  <si>
    <t>loreal карандаш для глаз</t>
  </si>
  <si>
    <t>пеленка туалет гелевая</t>
  </si>
  <si>
    <t xml:space="preserve">игрушки для младенцев </t>
  </si>
  <si>
    <t>док станция беспроводная зарядка</t>
  </si>
  <si>
    <t>для вещей вешалка напольная с ящиками</t>
  </si>
  <si>
    <t>красивые платья для беременных</t>
  </si>
  <si>
    <t>жилетка мужская  болоньевая</t>
  </si>
  <si>
    <t>насадка для зубной щетки oral-b braun</t>
  </si>
  <si>
    <t>запчасти для моек высокого давления</t>
  </si>
  <si>
    <t>юбка вязаная миди</t>
  </si>
  <si>
    <t>иголка для ковра</t>
  </si>
  <si>
    <t>чехол для galaxy a52</t>
  </si>
  <si>
    <t>органайзер для белья в ванную</t>
  </si>
  <si>
    <t>мягкая игрушкп</t>
  </si>
  <si>
    <t>гель для стирки essence</t>
  </si>
  <si>
    <t>пояс для чулок белье белый</t>
  </si>
  <si>
    <t xml:space="preserve">корм для кошек monge </t>
  </si>
  <si>
    <t>кроссовки geox для мальчика детские</t>
  </si>
  <si>
    <t>майка бельевая для малышей</t>
  </si>
  <si>
    <t>мягкие магниты на холодильник</t>
  </si>
  <si>
    <t>высокие трусы для танцев</t>
  </si>
  <si>
    <t>кожаная косуха турция куртка женская</t>
  </si>
  <si>
    <t xml:space="preserve">грелка солевая </t>
  </si>
  <si>
    <t>амвей для волос</t>
  </si>
  <si>
    <t>дышащая выдра игрушка</t>
  </si>
  <si>
    <t>обувь lacoste мужская</t>
  </si>
  <si>
    <t>долговременная татуировка</t>
  </si>
  <si>
    <t>масло для питбайка</t>
  </si>
  <si>
    <t>ремешок для apple watch металлический</t>
  </si>
  <si>
    <t>платье на крестины для мамы</t>
  </si>
  <si>
    <t>впр 6 класс русский язык кузнецов</t>
  </si>
  <si>
    <t>твоё леггинсы</t>
  </si>
  <si>
    <t>спортивная борцовка</t>
  </si>
  <si>
    <t>термос  со стеклянной колбой</t>
  </si>
  <si>
    <t>алтайский мёд</t>
  </si>
  <si>
    <t>мусорное ведро с крышкой в для педалью</t>
  </si>
  <si>
    <t>нитка иголка капроновая</t>
  </si>
  <si>
    <t>чехол книжка для samsung galaxy s8</t>
  </si>
  <si>
    <t>мытья стекол</t>
  </si>
  <si>
    <t>компьютерная мышка игровая</t>
  </si>
  <si>
    <t>из льна одежда женская kayros</t>
  </si>
  <si>
    <t xml:space="preserve">вибратор для пар </t>
  </si>
  <si>
    <t>мягкие шлепки</t>
  </si>
  <si>
    <t>милин дом для стирки</t>
  </si>
  <si>
    <t>фиксатор для бровей vivienne sabo</t>
  </si>
  <si>
    <t>обувь детская кари</t>
  </si>
  <si>
    <t>тарелка для нарезка</t>
  </si>
  <si>
    <t>подарочные коробки для цветов</t>
  </si>
  <si>
    <t>мягкая игрушка бравл</t>
  </si>
  <si>
    <t>вентилятор напольный midea</t>
  </si>
  <si>
    <t>массажная перчатка для душа</t>
  </si>
  <si>
    <t>часы ручные для мальчика</t>
  </si>
  <si>
    <t xml:space="preserve">защитное стекло для часов </t>
  </si>
  <si>
    <t>для овощей терка</t>
  </si>
  <si>
    <t>вешалка для кухонных приборов</t>
  </si>
  <si>
    <t>майка детская спортивная</t>
  </si>
  <si>
    <t>пила дисковая циркулярная</t>
  </si>
  <si>
    <t>крючки на кольца для штор</t>
  </si>
  <si>
    <t>шерсть для рукоделия</t>
  </si>
  <si>
    <t>силиконовая форма для выпечки машина</t>
  </si>
  <si>
    <t>крем для лица мотирующий</t>
  </si>
  <si>
    <t>упаковочная бумага белая</t>
  </si>
  <si>
    <t>ободок для мальчика</t>
  </si>
  <si>
    <t>полотенца для рук набор</t>
  </si>
  <si>
    <t>3d коврик для мыши</t>
  </si>
  <si>
    <t>круглая качеля</t>
  </si>
  <si>
    <t>сумка для врача</t>
  </si>
  <si>
    <t>трикотажная юбка женская</t>
  </si>
  <si>
    <t>салфетки для экрана ноутбука</t>
  </si>
  <si>
    <t>рюкзачок для девочки в садик плюшевый</t>
  </si>
  <si>
    <t>ткань для глажения</t>
  </si>
  <si>
    <t>сумка рюкзак на коляску</t>
  </si>
  <si>
    <t xml:space="preserve">надувная лодка dragon </t>
  </si>
  <si>
    <t>бакалея продукты приправы и специи</t>
  </si>
  <si>
    <t>гергиевская ленточка</t>
  </si>
  <si>
    <t>временная татуировка змея</t>
  </si>
  <si>
    <t>eliseeva olesya одежда для женщин</t>
  </si>
  <si>
    <t>тестораскаточная</t>
  </si>
  <si>
    <t>пилки доя ногтей</t>
  </si>
  <si>
    <t>солонка серебряная</t>
  </si>
  <si>
    <t>плюшевый заяц брелок</t>
  </si>
  <si>
    <t>подушка для пары</t>
  </si>
  <si>
    <t>карандаш для губ flomar</t>
  </si>
  <si>
    <t>аниме фигурки бродячие псы</t>
  </si>
  <si>
    <t>электронная игра волк ловит яйца</t>
  </si>
  <si>
    <t>зубная щетка массажер</t>
  </si>
  <si>
    <t>снежная королева игра</t>
  </si>
  <si>
    <t>масляные духи оаэ</t>
  </si>
  <si>
    <t>перьями</t>
  </si>
  <si>
    <t xml:space="preserve">футболки для женщин большой размер </t>
  </si>
  <si>
    <t>удобрение для гортензий в для рододендрона</t>
  </si>
  <si>
    <t>брюки мятный женские</t>
  </si>
  <si>
    <t>колготки для девочки 146</t>
  </si>
  <si>
    <t>mi band 2 зарядка</t>
  </si>
  <si>
    <t>шапка для девочки 1 год</t>
  </si>
  <si>
    <t>уничтожитель запахов товары для животных</t>
  </si>
  <si>
    <t>православная литература для детей</t>
  </si>
  <si>
    <t>сыворотка для лица markell</t>
  </si>
  <si>
    <t>насадка для экономии воды</t>
  </si>
  <si>
    <t>аккумулятор для пылесоса ilife</t>
  </si>
  <si>
    <t>тренажер для фитнеса</t>
  </si>
  <si>
    <t>крем для лица олеси мустаевой</t>
  </si>
  <si>
    <t>светящееся сердце</t>
  </si>
  <si>
    <t>зубная паста 10 мл</t>
  </si>
  <si>
    <t xml:space="preserve"> сушилка для посуды</t>
  </si>
  <si>
    <t>кеды для девочки 34 размер</t>
  </si>
  <si>
    <t>сандалии для девочки geox</t>
  </si>
  <si>
    <t xml:space="preserve">футболки для мальчиков подростков </t>
  </si>
  <si>
    <t>платья принцесс</t>
  </si>
  <si>
    <t>кеды michael kors для женщин</t>
  </si>
  <si>
    <t>камуфляжная шапка</t>
  </si>
  <si>
    <t>тоник для волос от желтизны</t>
  </si>
  <si>
    <t xml:space="preserve">мерч мания </t>
  </si>
  <si>
    <t xml:space="preserve">держатель для ванны </t>
  </si>
  <si>
    <t>чёрный тоник для волос</t>
  </si>
  <si>
    <t>костюмы для мальчиков летние</t>
  </si>
  <si>
    <t>россия молодая</t>
  </si>
  <si>
    <t>защита для пятки</t>
  </si>
  <si>
    <t>украшения для ванной</t>
  </si>
  <si>
    <t>крючок для бигудей</t>
  </si>
  <si>
    <t>шляпа треуголка</t>
  </si>
  <si>
    <t>верёвочка</t>
  </si>
  <si>
    <t>клетчатая рубашка с капюшоном</t>
  </si>
  <si>
    <t>лампа для бровей</t>
  </si>
  <si>
    <t>платья вечерние на свадьбу</t>
  </si>
  <si>
    <t>зажим для шали</t>
  </si>
  <si>
    <t xml:space="preserve">провод для телевизора </t>
  </si>
  <si>
    <t xml:space="preserve">днем они спят </t>
  </si>
  <si>
    <t>опрыскиватель для домашних цветов</t>
  </si>
  <si>
    <t xml:space="preserve">брелок для машины </t>
  </si>
  <si>
    <t>оптическая илюзия</t>
  </si>
  <si>
    <t>крышка сцепления альфа</t>
  </si>
  <si>
    <t>баскетбольный мяч 6 размер</t>
  </si>
  <si>
    <t>органайзер для письменных принадлежностей</t>
  </si>
  <si>
    <t>вода мицеллярная красота</t>
  </si>
  <si>
    <t>основа для тапочек</t>
  </si>
  <si>
    <t>кондитерская утварь</t>
  </si>
  <si>
    <t>краска для волос иноа</t>
  </si>
  <si>
    <t xml:space="preserve">мочалка японская </t>
  </si>
  <si>
    <t>гирлянда на прищепках</t>
  </si>
  <si>
    <t>арафатка женская</t>
  </si>
  <si>
    <t>беговое колесо для кошки</t>
  </si>
  <si>
    <t xml:space="preserve">поатья женские </t>
  </si>
  <si>
    <t>пасхальные подарки детям</t>
  </si>
  <si>
    <t>винокурня</t>
  </si>
  <si>
    <t>баночка для воды непроливайка</t>
  </si>
  <si>
    <t>набор для изготовления бус</t>
  </si>
  <si>
    <t>для музыкальной школы</t>
  </si>
  <si>
    <t>тёрка для морковки</t>
  </si>
  <si>
    <t>стена шведская</t>
  </si>
  <si>
    <t>шапка для пучка</t>
  </si>
  <si>
    <t>гель-лак для маникюра</t>
  </si>
  <si>
    <t>курица вяленая</t>
  </si>
  <si>
    <t>адидас женская кофта</t>
  </si>
  <si>
    <t>средства для массажа</t>
  </si>
  <si>
    <t>флажки для виг вама</t>
  </si>
  <si>
    <t>жёлтый жакет</t>
  </si>
  <si>
    <t>карта памяти micro sd 32gb</t>
  </si>
  <si>
    <t>рамка пеленальная</t>
  </si>
  <si>
    <t>сок для детского питания</t>
  </si>
  <si>
    <t>набор для выращивания растений вырасти дерево</t>
  </si>
  <si>
    <t>бутылка для полива цветов</t>
  </si>
  <si>
    <t>карманный справочник егэ история</t>
  </si>
  <si>
    <t>шорты для мальчика модис</t>
  </si>
  <si>
    <t>sulinka вода питьевая</t>
  </si>
  <si>
    <t>расческа для волос без ручки</t>
  </si>
  <si>
    <t>ветровка  для девочек</t>
  </si>
  <si>
    <t>бейсболка женская сиреневая</t>
  </si>
  <si>
    <t>farmina gastrointestinal для кошек</t>
  </si>
  <si>
    <t>vanish пятновыводитель жидкий</t>
  </si>
  <si>
    <t>белый гель для наращивания</t>
  </si>
  <si>
    <t>книги художественная литература для взрослых</t>
  </si>
  <si>
    <t>силиконовые замки для сережек</t>
  </si>
  <si>
    <t>футболка быстросохнущая</t>
  </si>
  <si>
    <t xml:space="preserve">сады придонья кабачок </t>
  </si>
  <si>
    <t>тен для плиты</t>
  </si>
  <si>
    <t>кольца для пирсинга носа</t>
  </si>
  <si>
    <t>настольная игра рыбалка</t>
  </si>
  <si>
    <t>маркеры для яиц</t>
  </si>
  <si>
    <t>футболка поло мужская больших размеров</t>
  </si>
  <si>
    <t>кондуктор для петель</t>
  </si>
  <si>
    <t>витамин для женщин</t>
  </si>
  <si>
    <t>набор для вышивания крестом с рисунком на канве</t>
  </si>
  <si>
    <t>удочка телескопическая 3 метра</t>
  </si>
  <si>
    <t>пва столяр</t>
  </si>
  <si>
    <t xml:space="preserve">поводок для грызунов </t>
  </si>
  <si>
    <t>play today для девочек кепка</t>
  </si>
  <si>
    <t>гель для душа для мужчин 5 литров</t>
  </si>
  <si>
    <t>стекло для xiaomi 8 pro</t>
  </si>
  <si>
    <t>корм для кошек сухой наш рацион</t>
  </si>
  <si>
    <t>крабик для волос мини</t>
  </si>
  <si>
    <t>бельё постельное tango</t>
  </si>
  <si>
    <t>для косметики чемодан</t>
  </si>
  <si>
    <t>для роста гель ресниц</t>
  </si>
  <si>
    <t>try японский</t>
  </si>
  <si>
    <t>тени для бровей vivienne</t>
  </si>
  <si>
    <t>вкладки для бюстгальтера</t>
  </si>
  <si>
    <t>фитиль для свечки</t>
  </si>
  <si>
    <t xml:space="preserve">носки подростковые для мальчика </t>
  </si>
  <si>
    <t>книга фнаф серебряные глаза</t>
  </si>
  <si>
    <t>каучуковая база коди</t>
  </si>
  <si>
    <t>ящик сейф</t>
  </si>
  <si>
    <t>гирлянда месяц</t>
  </si>
  <si>
    <t xml:space="preserve"> куртка для мальчика</t>
  </si>
  <si>
    <t>чехол для маникюра</t>
  </si>
  <si>
    <t xml:space="preserve">жидкий шелк для волос </t>
  </si>
  <si>
    <t xml:space="preserve">все для велосипеда </t>
  </si>
  <si>
    <t xml:space="preserve">рамка для бессмертного полка </t>
  </si>
  <si>
    <t>аксессуары для обуви колодки</t>
  </si>
  <si>
    <t>струна для сыра</t>
  </si>
  <si>
    <t>бутылочка косметическая</t>
  </si>
  <si>
    <t>цикорий московская кофейня на паяхъ</t>
  </si>
  <si>
    <t xml:space="preserve">теги для век </t>
  </si>
  <si>
    <t>томатная маска</t>
  </si>
  <si>
    <t xml:space="preserve">одеяло-покрывало </t>
  </si>
  <si>
    <t xml:space="preserve">витамины группы в 30 тоблеток для нервов </t>
  </si>
  <si>
    <t xml:space="preserve">серебрянная подвеска </t>
  </si>
  <si>
    <t>подставка для ножей samura</t>
  </si>
  <si>
    <t>железная дорога с поездом</t>
  </si>
  <si>
    <t>вишневский януш</t>
  </si>
  <si>
    <t>куртка кожаная натуральная женская черная</t>
  </si>
  <si>
    <t xml:space="preserve">кисть для дизайна </t>
  </si>
  <si>
    <t>советская косметика</t>
  </si>
  <si>
    <t>браслеты для подружек</t>
  </si>
  <si>
    <t>стельки ортопедические для детей</t>
  </si>
  <si>
    <t>моя книжка злится</t>
  </si>
  <si>
    <t>крем для рук с вишней</t>
  </si>
  <si>
    <t>юбка в пайетках женская</t>
  </si>
  <si>
    <t>дорожная плойка</t>
  </si>
  <si>
    <t>сумка хозяйственная с короткими ручками</t>
  </si>
  <si>
    <t>детская одежда gap</t>
  </si>
  <si>
    <t>круглая пустышка</t>
  </si>
  <si>
    <t>болоневая жилетка женская</t>
  </si>
  <si>
    <t>колготки для девочки довер</t>
  </si>
  <si>
    <t>зубная паста клубника</t>
  </si>
  <si>
    <t>сумка мужская для смартфона</t>
  </si>
  <si>
    <t>сушилка для хоккейной формы</t>
  </si>
  <si>
    <t>для чистки динамиков</t>
  </si>
  <si>
    <t>счётчик меркурий</t>
  </si>
  <si>
    <t>датчик движения для поилки</t>
  </si>
  <si>
    <t>тональный крем для лиц</t>
  </si>
  <si>
    <t>булки для бургера</t>
  </si>
  <si>
    <t>loreal тушь для бровей</t>
  </si>
  <si>
    <t>мужская красовка</t>
  </si>
  <si>
    <t>isa dora румяна</t>
  </si>
  <si>
    <t>овальная сумка</t>
  </si>
  <si>
    <t>инвентарь для ванной</t>
  </si>
  <si>
    <t>сумка кожа мужская</t>
  </si>
  <si>
    <t>трикотажные костюмы для женщин</t>
  </si>
  <si>
    <t xml:space="preserve">галстук стиляги </t>
  </si>
  <si>
    <t>скатерть  одноразовая</t>
  </si>
  <si>
    <t>кузнечик кузя</t>
  </si>
  <si>
    <t>наушники для планшета</t>
  </si>
  <si>
    <t>корм цезарь для собак</t>
  </si>
  <si>
    <t>зарядка на apple</t>
  </si>
  <si>
    <t>синий лён</t>
  </si>
  <si>
    <t>увлажняющий тонер для лица корея</t>
  </si>
  <si>
    <t>удочка для летней рыбалки 5 метров</t>
  </si>
  <si>
    <t>сумки белорусский женские натуральная</t>
  </si>
  <si>
    <t>чехол для pocketbook 740</t>
  </si>
  <si>
    <t>приключения гекльберри финна</t>
  </si>
  <si>
    <t>ушки двигающиеся</t>
  </si>
  <si>
    <t>кнопка кобурная</t>
  </si>
  <si>
    <t xml:space="preserve">сарафан летний женский для беременных </t>
  </si>
  <si>
    <t>повязка на голову шелковая</t>
  </si>
  <si>
    <t>жидкое мыло для рук милана</t>
  </si>
  <si>
    <t>натуральный дезодорант без алюминия</t>
  </si>
  <si>
    <t>чехол на iphone 11 с карманом для карт</t>
  </si>
  <si>
    <t>тоник для лица librederm</t>
  </si>
  <si>
    <t>оконная кормушка</t>
  </si>
  <si>
    <t>ручка оконная белого цвета roto</t>
  </si>
  <si>
    <t>эликсир для волос 15 в 1</t>
  </si>
  <si>
    <t>резка яблок</t>
  </si>
  <si>
    <t>бош фен для волос</t>
  </si>
  <si>
    <t>крепления для колес</t>
  </si>
  <si>
    <t>пектин для похудения</t>
  </si>
  <si>
    <t>глубокая сковородка</t>
  </si>
  <si>
    <t>краска для временных тату</t>
  </si>
  <si>
    <t>фильтр масляный фольксваген поло</t>
  </si>
  <si>
    <t>держатель для браслета</t>
  </si>
  <si>
    <t>маска для шица</t>
  </si>
  <si>
    <t>с вышивкой одежда женская</t>
  </si>
  <si>
    <t>одежда мужская лето</t>
  </si>
  <si>
    <t xml:space="preserve">крем невская </t>
  </si>
  <si>
    <t xml:space="preserve">тарелка для пиццы </t>
  </si>
  <si>
    <t>жаккардовая сумка</t>
  </si>
  <si>
    <t>юбка белая женская джинсовая</t>
  </si>
  <si>
    <t>баночка для конфет</t>
  </si>
  <si>
    <t>мягкий метр</t>
  </si>
  <si>
    <t>эссенсия для волос</t>
  </si>
  <si>
    <t xml:space="preserve">чёрное платье школьное </t>
  </si>
  <si>
    <t xml:space="preserve">юбка для балета </t>
  </si>
  <si>
    <t>мешки для строительного пылесоса bosch</t>
  </si>
  <si>
    <t>карбюратор для мотоцикла минск</t>
  </si>
  <si>
    <t>adidas олимпийка мужская</t>
  </si>
  <si>
    <t>гель для душа долче милк</t>
  </si>
  <si>
    <t>виктория бутенко</t>
  </si>
  <si>
    <t>супер пятки</t>
  </si>
  <si>
    <t>сахарная вата дома</t>
  </si>
  <si>
    <t xml:space="preserve">корзина доя белья </t>
  </si>
  <si>
    <t>футболки с принтом для подростков</t>
  </si>
  <si>
    <t>пододеяльник евро хлопок</t>
  </si>
  <si>
    <t>кофта женская повседневная</t>
  </si>
  <si>
    <t>лак для ногтей халяль</t>
  </si>
  <si>
    <t xml:space="preserve">блёсны </t>
  </si>
  <si>
    <t>сумка поясная для инструмента</t>
  </si>
  <si>
    <t>резиновая шапка</t>
  </si>
  <si>
    <t>земля для спатифилума</t>
  </si>
  <si>
    <t>биоразлагаемый гель для стирки</t>
  </si>
  <si>
    <t>картины мияги</t>
  </si>
  <si>
    <t>офис платья</t>
  </si>
  <si>
    <t xml:space="preserve">кисти для краски </t>
  </si>
  <si>
    <t>пилинг для кожы головы</t>
  </si>
  <si>
    <t>наклейки с песнями</t>
  </si>
  <si>
    <t>эстель шампунь для волос баба яга</t>
  </si>
  <si>
    <t>наклейки полоски для маникюра</t>
  </si>
  <si>
    <t>футболка мужская с</t>
  </si>
  <si>
    <t>для девочек 8 лет</t>
  </si>
  <si>
    <t>гель для стирки 10 л</t>
  </si>
  <si>
    <t>моя бутылка</t>
  </si>
  <si>
    <t>наполнитель для бокса</t>
  </si>
  <si>
    <t>viatti летняя</t>
  </si>
  <si>
    <t>патчи для рукоделия</t>
  </si>
  <si>
    <t>бижутерия браслеты женские</t>
  </si>
  <si>
    <t>кружка стеклянная детская</t>
  </si>
  <si>
    <t>тазик япония</t>
  </si>
  <si>
    <t>куклы эквестрия герлз</t>
  </si>
  <si>
    <t>блузка для девочки 146</t>
  </si>
  <si>
    <t>игрушка детская 1 год</t>
  </si>
  <si>
    <t>усилитель для клея</t>
  </si>
  <si>
    <t>платья с завышенной линией талии</t>
  </si>
  <si>
    <t xml:space="preserve">кофта с застёжкой </t>
  </si>
  <si>
    <t xml:space="preserve">пемза для пяток </t>
  </si>
  <si>
    <t>чехол аккумулятор на айфон 7</t>
  </si>
  <si>
    <t>спрятать провод</t>
  </si>
  <si>
    <t>бомбер женская куртка с капюшоном</t>
  </si>
  <si>
    <t>рубашка зарина женская</t>
  </si>
  <si>
    <t xml:space="preserve">синяя куртка </t>
  </si>
  <si>
    <t>мягкая игрушка собака большая</t>
  </si>
  <si>
    <t>заготовки для кукол</t>
  </si>
  <si>
    <t>антибактериальный гель для посуды</t>
  </si>
  <si>
    <t>вязаный шоппер</t>
  </si>
  <si>
    <t>мойка высокого давления huter 195</t>
  </si>
  <si>
    <t xml:space="preserve">сироп цикория </t>
  </si>
  <si>
    <t>мини вентиляторы</t>
  </si>
  <si>
    <t>фудболка для мальчиков</t>
  </si>
  <si>
    <t>егоров химия</t>
  </si>
  <si>
    <t>9 месяцев 9 дней</t>
  </si>
  <si>
    <t>кондитерская витрина</t>
  </si>
  <si>
    <t>ветровка женская класика</t>
  </si>
  <si>
    <t>футболка bodo для мальчиков</t>
  </si>
  <si>
    <t>куртка columbia женская зимняя</t>
  </si>
  <si>
    <t>стреляющая игрушка</t>
  </si>
  <si>
    <t>гель доя наращивания ногтей</t>
  </si>
  <si>
    <t>боксёрский костюм</t>
  </si>
  <si>
    <t>отпариватель для окон</t>
  </si>
  <si>
    <t>стальные решения</t>
  </si>
  <si>
    <t>полка под цветы напольная</t>
  </si>
  <si>
    <t>лента атласная для рукоделия</t>
  </si>
  <si>
    <t xml:space="preserve">полка для телевизора </t>
  </si>
  <si>
    <t>корочки для диплома</t>
  </si>
  <si>
    <t>носки для медиков</t>
  </si>
  <si>
    <t>мишура новогодняя белая</t>
  </si>
  <si>
    <t>защитный крем для солярия</t>
  </si>
  <si>
    <t>витактив для кошек</t>
  </si>
  <si>
    <t>стоп колор для обуви</t>
  </si>
  <si>
    <t>матовая помада диваж</t>
  </si>
  <si>
    <t>вращающаяся насадка на кран</t>
  </si>
  <si>
    <t>shiseido румяна</t>
  </si>
  <si>
    <t xml:space="preserve">crocs украшения </t>
  </si>
  <si>
    <t>алмазная мозаика с тигром</t>
  </si>
  <si>
    <t>сборник упражнений по русскому языку</t>
  </si>
  <si>
    <t>всё с авокадо</t>
  </si>
  <si>
    <t>настенная подушка</t>
  </si>
  <si>
    <t>женское трикотажное платье прямое макси</t>
  </si>
  <si>
    <t>доска для пола</t>
  </si>
  <si>
    <t>коаситель для ткани</t>
  </si>
  <si>
    <t>подошва для кросовок</t>
  </si>
  <si>
    <t>планшет для девочки</t>
  </si>
  <si>
    <t>стабилизаторы напряжения 5000</t>
  </si>
  <si>
    <t>набор для ухода за авто</t>
  </si>
  <si>
    <t>скраб для тела жиросжигающий</t>
  </si>
  <si>
    <t>зубная щетка для собак товары для животных</t>
  </si>
  <si>
    <t>трюковая бабочка</t>
  </si>
  <si>
    <t>для купания детям</t>
  </si>
  <si>
    <t>пластиковый бассейн для дачи</t>
  </si>
  <si>
    <t>kinetics лак для ногтей красота</t>
  </si>
  <si>
    <t xml:space="preserve">прямоугольная тарелка из дерева </t>
  </si>
  <si>
    <t>гель для умывания lumene</t>
  </si>
  <si>
    <t>стойка для электрогитары</t>
  </si>
  <si>
    <t xml:space="preserve">демисезонная куртка для женщин </t>
  </si>
  <si>
    <t>армянское серебро</t>
  </si>
  <si>
    <t>апрель школьная форма</t>
  </si>
  <si>
    <t>полка на ванну деревянная</t>
  </si>
  <si>
    <t xml:space="preserve">недоуздок для собаки </t>
  </si>
  <si>
    <t>наклейка декоративная на стену</t>
  </si>
  <si>
    <t>набор для изготовления роллов</t>
  </si>
  <si>
    <t>ручка потайная</t>
  </si>
  <si>
    <t>ветровка тонкая для мальчика</t>
  </si>
  <si>
    <t>для видео</t>
  </si>
  <si>
    <t>лента для шляпы</t>
  </si>
  <si>
    <t>стикер для ежедневника</t>
  </si>
  <si>
    <t>лосины турция</t>
  </si>
  <si>
    <t>ареометры для измерения плотности жидкостей</t>
  </si>
  <si>
    <t>рюкзак чёрный кожаный</t>
  </si>
  <si>
    <t>блестки для детей</t>
  </si>
  <si>
    <t>красная помада стойкая</t>
  </si>
  <si>
    <t>платья рубашка 2021</t>
  </si>
  <si>
    <t>бант для волос заколка</t>
  </si>
  <si>
    <t>кря</t>
  </si>
  <si>
    <t xml:space="preserve">осветлитель для бровей </t>
  </si>
  <si>
    <t>меланиновая</t>
  </si>
  <si>
    <t>ёмкость для летнего душа</t>
  </si>
  <si>
    <t>банки для похудения</t>
  </si>
  <si>
    <t xml:space="preserve">обувь для новорожденного </t>
  </si>
  <si>
    <t>платье на лямочках</t>
  </si>
  <si>
    <t>чёрная леска</t>
  </si>
  <si>
    <t xml:space="preserve">музыкальная азбука </t>
  </si>
  <si>
    <t>ловля карпа</t>
  </si>
  <si>
    <t>крепление для зеркала на стену</t>
  </si>
  <si>
    <t>подставки для губок</t>
  </si>
  <si>
    <t>ткань муслиновая</t>
  </si>
  <si>
    <t>леденец пятка</t>
  </si>
  <si>
    <t>для миксера чаша</t>
  </si>
  <si>
    <t xml:space="preserve">обои для девочек </t>
  </si>
  <si>
    <t>кораген кс expert garden картофель, томат -1 мл компания агросервис</t>
  </si>
  <si>
    <t xml:space="preserve">тюль для зала </t>
  </si>
  <si>
    <t xml:space="preserve">ремень на пояс </t>
  </si>
  <si>
    <t>юбка женская 56 размер</t>
  </si>
  <si>
    <t>рубашка для роженицы</t>
  </si>
  <si>
    <t>деревянные камни</t>
  </si>
  <si>
    <t>кроссовки женские натуральная кожа адидас</t>
  </si>
  <si>
    <t>нарядные туфли женские</t>
  </si>
  <si>
    <t>амвей для унитаза</t>
  </si>
  <si>
    <t>щётка зубная жесткая</t>
  </si>
  <si>
    <t>детская зубная паста корея</t>
  </si>
  <si>
    <t>пилотка армейская</t>
  </si>
  <si>
    <t>женская футболка с длинными рукавами</t>
  </si>
  <si>
    <t>комплект для ванной комнаты</t>
  </si>
  <si>
    <t>диски чистоты для унитаза</t>
  </si>
  <si>
    <t>нашивка армия россии</t>
  </si>
  <si>
    <t xml:space="preserve">платья и сарафаны для женщин </t>
  </si>
  <si>
    <t>ботинки женские  на каблуке турция</t>
  </si>
  <si>
    <t>плед витэлия</t>
  </si>
  <si>
    <t>гидрогелевая пленка iphone 11 pro</t>
  </si>
  <si>
    <t>barnangen для женщин</t>
  </si>
  <si>
    <t>экран защитный для плиты</t>
  </si>
  <si>
    <t>лампа пояльная</t>
  </si>
  <si>
    <t>костюмы с шортами для женщин</t>
  </si>
  <si>
    <t xml:space="preserve">яичница </t>
  </si>
  <si>
    <t>игрушка для купания душ</t>
  </si>
  <si>
    <t>ручка шариковая bruno visconti</t>
  </si>
  <si>
    <t>для ваз 2112</t>
  </si>
  <si>
    <t>предметы для фото</t>
  </si>
  <si>
    <t>толстовка на молнии женская твое</t>
  </si>
  <si>
    <t>лактацид для бритья</t>
  </si>
  <si>
    <t>тряпочки хозяйственные</t>
  </si>
  <si>
    <t>черная футболка befree</t>
  </si>
  <si>
    <t>футболка базовая белая женская</t>
  </si>
  <si>
    <t>лампа с аккумулятором</t>
  </si>
  <si>
    <t>bijou96 для женщин</t>
  </si>
  <si>
    <t>лейка металическая</t>
  </si>
  <si>
    <t>набор лаков для ногтей детский</t>
  </si>
  <si>
    <t>dresses для женщин</t>
  </si>
  <si>
    <t>золотые кольца с камнями</t>
  </si>
  <si>
    <t>бумага туалетеая</t>
  </si>
  <si>
    <t>футболка женская кружево</t>
  </si>
  <si>
    <t>красивые пеналы для девочек</t>
  </si>
  <si>
    <t>лезвия джилет мак 3 турбо</t>
  </si>
  <si>
    <t>полукомбинезон для девочки летний</t>
  </si>
  <si>
    <t>катушка зажигания веста</t>
  </si>
  <si>
    <t>набор для покраски авто</t>
  </si>
  <si>
    <t>tesa клейкая лента</t>
  </si>
  <si>
    <t>набор одноразовой посуды для праздника</t>
  </si>
  <si>
    <t>интерлок ткань для шитья</t>
  </si>
  <si>
    <t>кюлоты джинсовые для девочек</t>
  </si>
  <si>
    <t>галстук для малыша</t>
  </si>
  <si>
    <t>косметичка маленькая мрамор</t>
  </si>
  <si>
    <t>паяльник мини</t>
  </si>
  <si>
    <t>мешки для мусора paclan</t>
  </si>
  <si>
    <t>вв крем для лица миша</t>
  </si>
  <si>
    <t>осьминожка фрутоняня</t>
  </si>
  <si>
    <t>маскировочная жидкость</t>
  </si>
  <si>
    <t xml:space="preserve">боксёрский шлем </t>
  </si>
  <si>
    <t>глория джинс верхняя одежда для девочек</t>
  </si>
  <si>
    <t>перманентная ручка белая</t>
  </si>
  <si>
    <t xml:space="preserve">этажерка металлическая </t>
  </si>
  <si>
    <t>кулон для цепочки</t>
  </si>
  <si>
    <t xml:space="preserve">поло для женщин </t>
  </si>
  <si>
    <t>черепашки ниньзя</t>
  </si>
  <si>
    <t>ткань для портьер</t>
  </si>
  <si>
    <t>самая новая модель 3d ручки</t>
  </si>
  <si>
    <t>жилетка для девочки подростка</t>
  </si>
  <si>
    <t>игрушки подушка мягкие</t>
  </si>
  <si>
    <t>шапка для девлчки</t>
  </si>
  <si>
    <t>ёршик для унитаза подвесной</t>
  </si>
  <si>
    <t>блуза женская шифоновая</t>
  </si>
  <si>
    <t xml:space="preserve">антенна комнатная </t>
  </si>
  <si>
    <t>фиолетовое худи для мужчин</t>
  </si>
  <si>
    <t>аоахисовая паста</t>
  </si>
  <si>
    <t>поднос под горячее</t>
  </si>
  <si>
    <t>келвин кляйн вода</t>
  </si>
  <si>
    <t>сумка франция</t>
  </si>
  <si>
    <t>шпатель для выпечки</t>
  </si>
  <si>
    <t>бытовая техника дарсонваль</t>
  </si>
  <si>
    <t>сумка женская белвест</t>
  </si>
  <si>
    <t xml:space="preserve">вагина для мужчин </t>
  </si>
  <si>
    <t>веснянка</t>
  </si>
  <si>
    <t>золотая подвеска с фианитом</t>
  </si>
  <si>
    <t>puma верхняя одежда</t>
  </si>
  <si>
    <t>скатерть текстиль водоотталкивающая</t>
  </si>
  <si>
    <t xml:space="preserve">комуфляжная база </t>
  </si>
  <si>
    <t>вкладыши для одежды от пота</t>
  </si>
  <si>
    <t>женская одежд</t>
  </si>
  <si>
    <t>сиденье для душевой</t>
  </si>
  <si>
    <t>великие композиторы детям</t>
  </si>
  <si>
    <t>аквапилинг крем для ног</t>
  </si>
  <si>
    <t>комплект белья мужской</t>
  </si>
  <si>
    <t>пижама для малышей с коротким рукавом</t>
  </si>
  <si>
    <t>вечернее платье для подростка</t>
  </si>
  <si>
    <t>бальзам для окрашенных волос kapous professional</t>
  </si>
  <si>
    <t>детская площадка на улицу</t>
  </si>
  <si>
    <t>точилка для свёрл</t>
  </si>
  <si>
    <t>фритюрница электрическая</t>
  </si>
  <si>
    <t>богатырь футболка для мужчин</t>
  </si>
  <si>
    <t>лоток для выращивания зелени</t>
  </si>
  <si>
    <t>картонный дом для детей</t>
  </si>
  <si>
    <t>полотенцесушитель водяной бронза</t>
  </si>
  <si>
    <t>ремень для головы</t>
  </si>
  <si>
    <t xml:space="preserve">чернила для перьевой ручки </t>
  </si>
  <si>
    <t>колючий мяч</t>
  </si>
  <si>
    <t>босоножки женские турция на узкую ногу</t>
  </si>
  <si>
    <t>детали для мебели</t>
  </si>
  <si>
    <t>подмотка для труб</t>
  </si>
  <si>
    <t>валик для рук</t>
  </si>
  <si>
    <t>весенняя куртка nike</t>
  </si>
  <si>
    <t>металлическая ложка</t>
  </si>
  <si>
    <t xml:space="preserve">каркас для теплицы </t>
  </si>
  <si>
    <t>футболкаспортивная женская</t>
  </si>
  <si>
    <t>плита для кухни</t>
  </si>
  <si>
    <t xml:space="preserve">вечерняя блузка </t>
  </si>
  <si>
    <t>держатель для телефона домашний</t>
  </si>
  <si>
    <t>сандали для мальчики маленького</t>
  </si>
  <si>
    <t>розетка для улицы</t>
  </si>
  <si>
    <t>счетные палочки канцелярские товары</t>
  </si>
  <si>
    <t>моющаяся краска</t>
  </si>
  <si>
    <t>фарсунки омывателя</t>
  </si>
  <si>
    <t>бьюти бокс для тела</t>
  </si>
  <si>
    <t>динамики для автомобиля 16 см</t>
  </si>
  <si>
    <t>энергия новая валюта</t>
  </si>
  <si>
    <t>для мальчика 5 лет</t>
  </si>
  <si>
    <t>краска для волос wild color</t>
  </si>
  <si>
    <t>удобрение для виктории</t>
  </si>
  <si>
    <t>клёвые точки</t>
  </si>
  <si>
    <t>дезинфектор для бассейна</t>
  </si>
  <si>
    <t>бейсболки для девочек на лето</t>
  </si>
  <si>
    <t>чёрное платье оверсайз</t>
  </si>
  <si>
    <t>украшения с бали</t>
  </si>
  <si>
    <t>банка для кухни</t>
  </si>
  <si>
    <t>корм для собак влажный вкусмясина</t>
  </si>
  <si>
    <t>zippy коляска</t>
  </si>
  <si>
    <t>аккумулятор для телефона fly</t>
  </si>
  <si>
    <t>кнопки для механической клавиатуры</t>
  </si>
  <si>
    <t xml:space="preserve">памперсы для купания </t>
  </si>
  <si>
    <t>палетки для макияжа</t>
  </si>
  <si>
    <t>чечевица оранжевая</t>
  </si>
  <si>
    <t xml:space="preserve">заколка детская </t>
  </si>
  <si>
    <t>обувь весення женская</t>
  </si>
  <si>
    <t>серьги продёвки</t>
  </si>
  <si>
    <t>шаблоны для стрелок</t>
  </si>
  <si>
    <t>косметическая кушетка</t>
  </si>
  <si>
    <t>divage пудра рассыпчатая</t>
  </si>
  <si>
    <t>gemon корм сухой для кошек</t>
  </si>
  <si>
    <t>полка для колонок</t>
  </si>
  <si>
    <t>гофра для вентиляции</t>
  </si>
  <si>
    <t>каркас для ванной</t>
  </si>
  <si>
    <t>маска от целлюлита со специями</t>
  </si>
  <si>
    <t>зарядка на iphone 4</t>
  </si>
  <si>
    <t>бутылочка для кормления medela</t>
  </si>
  <si>
    <t xml:space="preserve">снежная королева верхняя одежда </t>
  </si>
  <si>
    <t>тушь для ресниц collagen</t>
  </si>
  <si>
    <t>платье с перьями детское</t>
  </si>
  <si>
    <t>шапка летская</t>
  </si>
  <si>
    <t>розетка с пультом управления</t>
  </si>
  <si>
    <t>колготки для беременных ден 40</t>
  </si>
  <si>
    <t>черные футболки для девочек</t>
  </si>
  <si>
    <t xml:space="preserve">для специи </t>
  </si>
  <si>
    <t>носки для новорождённого</t>
  </si>
  <si>
    <t>конструктор в яйце</t>
  </si>
  <si>
    <t>мягкие губки для мытья посуды perfekt hause</t>
  </si>
  <si>
    <t>кофе машина автоматическая</t>
  </si>
  <si>
    <t>щеточки для ресниц в колбе</t>
  </si>
  <si>
    <t>увлекательная астрономия</t>
  </si>
  <si>
    <t>летние повседневные платья</t>
  </si>
  <si>
    <t>книга для шитья</t>
  </si>
  <si>
    <t>для галстука заколка</t>
  </si>
  <si>
    <t>раскраска для подростков</t>
  </si>
  <si>
    <t>юнияел</t>
  </si>
  <si>
    <t xml:space="preserve">пальто женская </t>
  </si>
  <si>
    <t>пупа карандаш для глаз</t>
  </si>
  <si>
    <t xml:space="preserve">приключения осьминожек </t>
  </si>
  <si>
    <t xml:space="preserve">чехол с квадратными гранями </t>
  </si>
  <si>
    <t>тональный крем для лица art visage</t>
  </si>
  <si>
    <t>обувь женская на танкетке сабо</t>
  </si>
  <si>
    <t>biothal / крем против целлюлита / для упругости кожи / уменьшение объемов тела</t>
  </si>
  <si>
    <t>киноа белая</t>
  </si>
  <si>
    <t>кнопка для электрочайника</t>
  </si>
  <si>
    <t xml:space="preserve"> аккумулятор</t>
  </si>
  <si>
    <t>ловушки для крыс</t>
  </si>
  <si>
    <t>шоколад в форме яйца</t>
  </si>
  <si>
    <t>миска металлическая двойная</t>
  </si>
  <si>
    <t>линейка красивая</t>
  </si>
  <si>
    <t>втулка передняя</t>
  </si>
  <si>
    <t>кофе жокей итальяно</t>
  </si>
  <si>
    <t>алюминиевая чашка</t>
  </si>
  <si>
    <t>кардиган с капюшоном для девочки</t>
  </si>
  <si>
    <t>italeri сборная модель</t>
  </si>
  <si>
    <t>вся правда обо мне</t>
  </si>
  <si>
    <t xml:space="preserve">сумка для одежды </t>
  </si>
  <si>
    <t>повязка на голову asics</t>
  </si>
  <si>
    <t>торцевая планка для столешницы</t>
  </si>
  <si>
    <t xml:space="preserve">вязаные тапочки </t>
  </si>
  <si>
    <t>футболка для французского бульдога</t>
  </si>
  <si>
    <t>пленка самоклеящаяся для учебников</t>
  </si>
  <si>
    <t xml:space="preserve">ингушетия </t>
  </si>
  <si>
    <t>праймер для макияжа основа база</t>
  </si>
  <si>
    <t>насадка для стрижки волос</t>
  </si>
  <si>
    <t>электрическая роликовая пилка для стоп</t>
  </si>
  <si>
    <t xml:space="preserve">якорцы </t>
  </si>
  <si>
    <t>рубашка для мальчика 92</t>
  </si>
  <si>
    <t xml:space="preserve">контейнер для приправ </t>
  </si>
  <si>
    <t>сарафан для девочки глория джинс</t>
  </si>
  <si>
    <t>подушка для колен</t>
  </si>
  <si>
    <t>стильная пижама</t>
  </si>
  <si>
    <t>линейка для раскроя</t>
  </si>
  <si>
    <t>прямые укороченные брюки</t>
  </si>
  <si>
    <t>статуэтки для декора дома белые</t>
  </si>
  <si>
    <t>dc shoes обувь женская</t>
  </si>
  <si>
    <t>одноразовые салфетки для лица</t>
  </si>
  <si>
    <t>фиксатор для ремня безопасности</t>
  </si>
  <si>
    <t>loveme пододеяльник</t>
  </si>
  <si>
    <t>баллончик для самозащиты</t>
  </si>
  <si>
    <t>мастерская олеси мустаевой твердый шампунь</t>
  </si>
  <si>
    <t>детский шкаф для одежды</t>
  </si>
  <si>
    <t>армия рф</t>
  </si>
  <si>
    <t>швабра для чистки окон</t>
  </si>
  <si>
    <t>ожерелье для детей</t>
  </si>
  <si>
    <t>пеленка детская теплая</t>
  </si>
  <si>
    <t>гвоздики бижутерия серьги</t>
  </si>
  <si>
    <t xml:space="preserve">бандана для собак </t>
  </si>
  <si>
    <t>корзины для хранения овощей</t>
  </si>
  <si>
    <t xml:space="preserve">косуха замшевая </t>
  </si>
  <si>
    <t>подставка для варки</t>
  </si>
  <si>
    <t>обувь тканевая</t>
  </si>
  <si>
    <t>шлёппа</t>
  </si>
  <si>
    <t>мягкая переноска для собак</t>
  </si>
  <si>
    <t>повязка на глаза эротическая</t>
  </si>
  <si>
    <t>ворота для лестницы</t>
  </si>
  <si>
    <t>микроволновая песь</t>
  </si>
  <si>
    <t>стеклянные клоши</t>
  </si>
  <si>
    <t xml:space="preserve">цветы для торта </t>
  </si>
  <si>
    <t>мягкая сумка через плечо</t>
  </si>
  <si>
    <t>лазерный патрон для пристрелки</t>
  </si>
  <si>
    <t>глубинная книга</t>
  </si>
  <si>
    <t>зарина для женщин рубашка</t>
  </si>
  <si>
    <t xml:space="preserve">репейное масло для волос </t>
  </si>
  <si>
    <t>полка для мольберта</t>
  </si>
  <si>
    <t>шлёпки женские резиновые</t>
  </si>
  <si>
    <t>триммер для бороды vgr</t>
  </si>
  <si>
    <t>миксер для перфоратора</t>
  </si>
  <si>
    <t xml:space="preserve">кранштейн для телевизора </t>
  </si>
  <si>
    <t>гель-лак перепелиное яйцо</t>
  </si>
  <si>
    <t xml:space="preserve">обложка для паспорта с аниме </t>
  </si>
  <si>
    <t>открытка на 23 февраля</t>
  </si>
  <si>
    <t>формодержатели для кроссовок</t>
  </si>
  <si>
    <t>шампунь и гель для душа детский</t>
  </si>
  <si>
    <t>декоративная рамка под выключатель</t>
  </si>
  <si>
    <t>пума одежда мужская</t>
  </si>
  <si>
    <t>женская бананка</t>
  </si>
  <si>
    <t>мягкая игрушка скуик</t>
  </si>
  <si>
    <t>платья open style</t>
  </si>
  <si>
    <t>жидкость для стекл</t>
  </si>
  <si>
    <t>золотая цепь бижутерия</t>
  </si>
  <si>
    <t>платье в обтяжку летнее</t>
  </si>
  <si>
    <t>ручка для мебели белая</t>
  </si>
  <si>
    <t>фильтр для увлажнителя воздуха ballu</t>
  </si>
  <si>
    <t>насадки для щеток</t>
  </si>
  <si>
    <t>жидкость для ингаляций</t>
  </si>
  <si>
    <t>куртка весенняя для девушек</t>
  </si>
  <si>
    <t>коврик для мыши xxl</t>
  </si>
  <si>
    <t>крем для ног с мочевиной и пантенолом</t>
  </si>
  <si>
    <t xml:space="preserve">емкость для чая </t>
  </si>
  <si>
    <t>спрей ддя тела</t>
  </si>
  <si>
    <t xml:space="preserve">клиторальный стимулятор </t>
  </si>
  <si>
    <t>смесь для колбасы</t>
  </si>
  <si>
    <t>крепления для гирлянды</t>
  </si>
  <si>
    <t>маска для волос fito косметик</t>
  </si>
  <si>
    <t>сапожки для разогрева indigo sport</t>
  </si>
  <si>
    <t>скульптор румяна хайлайтер</t>
  </si>
  <si>
    <t>мяч гимнастический 85 см</t>
  </si>
  <si>
    <t>медецинский набор для ушей</t>
  </si>
  <si>
    <t>аксессуары для восточных танцев</t>
  </si>
  <si>
    <t>подстаканник деревянный</t>
  </si>
  <si>
    <t>аксессуары для газели</t>
  </si>
  <si>
    <t>горох зелёный</t>
  </si>
  <si>
    <t>платья mango для женщин</t>
  </si>
  <si>
    <t xml:space="preserve">батарея для ноутбука </t>
  </si>
  <si>
    <t>для доктора</t>
  </si>
  <si>
    <t>от накипи для кофемашин средство</t>
  </si>
  <si>
    <t>ментор чёрного паука</t>
  </si>
  <si>
    <t>берет чёрный</t>
  </si>
  <si>
    <t>книга для малышей картон</t>
  </si>
  <si>
    <t>игры для дошкольников</t>
  </si>
  <si>
    <t>ушки не когда я</t>
  </si>
  <si>
    <t xml:space="preserve">кружка заварочная </t>
  </si>
  <si>
    <t>usb кабель для компьютера</t>
  </si>
  <si>
    <t xml:space="preserve"> женские платья</t>
  </si>
  <si>
    <t>спрей для волос белорусский</t>
  </si>
  <si>
    <t>ваза стильная</t>
  </si>
  <si>
    <t>круг для младенца</t>
  </si>
  <si>
    <t>руны деревянные</t>
  </si>
  <si>
    <t>бумага для стирки</t>
  </si>
  <si>
    <t>лён рубашка</t>
  </si>
  <si>
    <t>зарядное устройство для ноутбука dell</t>
  </si>
  <si>
    <t>крем для рук увлажняющий против морщин</t>
  </si>
  <si>
    <t xml:space="preserve">шнур для зарядки короткий </t>
  </si>
  <si>
    <t>burberry her парфюмерная вода</t>
  </si>
  <si>
    <t>все для ноутбука</t>
  </si>
  <si>
    <t>пакет для теста</t>
  </si>
  <si>
    <t>идеал для похудения</t>
  </si>
  <si>
    <t>гетры для бега мужские</t>
  </si>
  <si>
    <t>крем для  солярия</t>
  </si>
  <si>
    <t>энзимная пудра perfect</t>
  </si>
  <si>
    <t>бейсболка женская карл</t>
  </si>
  <si>
    <t>вьетнамская кухня</t>
  </si>
  <si>
    <t>карандаш для глаз с блеском</t>
  </si>
  <si>
    <t>липкая ловушка</t>
  </si>
  <si>
    <t>покрытие для грядки</t>
  </si>
  <si>
    <t>для увеличение губ</t>
  </si>
  <si>
    <t>гель для перевода тату</t>
  </si>
  <si>
    <t>аккумулятор 6s plus</t>
  </si>
  <si>
    <t>уплотнительная резинка на холодильник</t>
  </si>
  <si>
    <t>обод для унитаза</t>
  </si>
  <si>
    <t>радиоуправляемый робот игрушка</t>
  </si>
  <si>
    <t>ремни для телевизора</t>
  </si>
  <si>
    <t>ботинки для фитнеса</t>
  </si>
  <si>
    <t>глория джинс одежда скидки</t>
  </si>
  <si>
    <t>поилка бутылка для собак</t>
  </si>
  <si>
    <t>антипригарный коврик для сковороды</t>
  </si>
  <si>
    <t xml:space="preserve">стульчик для ванной </t>
  </si>
  <si>
    <t xml:space="preserve">пистолет для </t>
  </si>
  <si>
    <t>ремкомплект для камер велосипеда</t>
  </si>
  <si>
    <t>зип худи оверсайз женская</t>
  </si>
  <si>
    <t>детские пижамы для девочки</t>
  </si>
  <si>
    <t>frosch кондиционер для белья</t>
  </si>
  <si>
    <t>головка торцевая 1/2</t>
  </si>
  <si>
    <t xml:space="preserve">красная сумка женская </t>
  </si>
  <si>
    <t>для мальчиков желет</t>
  </si>
  <si>
    <t>емеля песок</t>
  </si>
  <si>
    <t xml:space="preserve">куртка кожанная для женщин </t>
  </si>
  <si>
    <t>набор травяного чая</t>
  </si>
  <si>
    <t>кошка бьянка</t>
  </si>
  <si>
    <t>магнитная брошь</t>
  </si>
  <si>
    <t>сыворотка для лица против пигментации</t>
  </si>
  <si>
    <t>мега блокс щенячий патруль</t>
  </si>
  <si>
    <t>ампельная виола</t>
  </si>
  <si>
    <t>дав кондиционер для волос</t>
  </si>
  <si>
    <t>мясорубка зелмер</t>
  </si>
  <si>
    <t>опора резиновая на домкрат подкатной</t>
  </si>
  <si>
    <t>аккумулятор на детскую машину</t>
  </si>
  <si>
    <t>накладка для телефона</t>
  </si>
  <si>
    <t>корсет с цепями</t>
  </si>
  <si>
    <t>футболки аниме для девочек</t>
  </si>
  <si>
    <t xml:space="preserve">набор оружия </t>
  </si>
  <si>
    <t xml:space="preserve">платья весна лето </t>
  </si>
  <si>
    <t>стелька летняя</t>
  </si>
  <si>
    <t>энзимная пудра для умывания icon skin</t>
  </si>
  <si>
    <t>постельное бельё евро простынь на резинке</t>
  </si>
  <si>
    <t>гель для душа эстель</t>
  </si>
  <si>
    <t>кейс для бритвы</t>
  </si>
  <si>
    <t>платье летнее глория джинс</t>
  </si>
  <si>
    <t>детские велосипеды для девочек</t>
  </si>
  <si>
    <t>polo assn u.s. женская рубашка</t>
  </si>
  <si>
    <t>свечи для мотоцикла</t>
  </si>
  <si>
    <t>белая рассыпчатая пудра</t>
  </si>
  <si>
    <t>платье для мамы на выпускной</t>
  </si>
  <si>
    <t>ручка для рюкзака</t>
  </si>
  <si>
    <t>одежда для лала фан фан</t>
  </si>
  <si>
    <t>удлинитель нипеля</t>
  </si>
  <si>
    <t>ночнушка женская шорты</t>
  </si>
  <si>
    <t>плакат 23 февраля</t>
  </si>
  <si>
    <t>комплект крошка я</t>
  </si>
  <si>
    <t>бумага белая офисная а4</t>
  </si>
  <si>
    <t>dave крем для рук</t>
  </si>
  <si>
    <t>пасхальное яйцо сувенир</t>
  </si>
  <si>
    <t>якобс милликано</t>
  </si>
  <si>
    <t xml:space="preserve">балясина </t>
  </si>
  <si>
    <t>бра для прихожей</t>
  </si>
  <si>
    <t>ремарк время жить и время умирать</t>
  </si>
  <si>
    <t>стеклянная термокружка</t>
  </si>
  <si>
    <t>гурмандия тушь</t>
  </si>
  <si>
    <t>чёкер с сердечками</t>
  </si>
  <si>
    <t>карандаш для контуринга лица</t>
  </si>
  <si>
    <t>детский набор строителя</t>
  </si>
  <si>
    <t>грелка одноразовая</t>
  </si>
  <si>
    <t>органайзер для багажа</t>
  </si>
  <si>
    <t>мякиши малышарики</t>
  </si>
  <si>
    <t>все для айфона</t>
  </si>
  <si>
    <t>форма для огурцов</t>
  </si>
  <si>
    <t>фильтры для пылесоса xiaomi</t>
  </si>
  <si>
    <t>маска для сна mettle</t>
  </si>
  <si>
    <t>игрушка из яйца</t>
  </si>
  <si>
    <t>пленка для растений</t>
  </si>
  <si>
    <t>крем с водорослями</t>
  </si>
  <si>
    <t>крем для лица гиалуроновый эффективное омоложение</t>
  </si>
  <si>
    <t>подгузники корея</t>
  </si>
  <si>
    <t>система подвязки растений</t>
  </si>
  <si>
    <t>плитка керамическая для кухни</t>
  </si>
  <si>
    <t>игровой джойстик для телевизора</t>
  </si>
  <si>
    <t>подставка к коляске</t>
  </si>
  <si>
    <t>летнее боди для малыша</t>
  </si>
  <si>
    <t>масло для загара красота</t>
  </si>
  <si>
    <t>аксессуары для куклы карапуз</t>
  </si>
  <si>
    <t>гель для капы</t>
  </si>
  <si>
    <t>клейкая лента кожаная</t>
  </si>
  <si>
    <t>крем для сумки</t>
  </si>
  <si>
    <t xml:space="preserve">подушки для садовой мебели </t>
  </si>
  <si>
    <t>для девочек платье</t>
  </si>
  <si>
    <t>головные украшения</t>
  </si>
  <si>
    <t>кофта женская с капюшоном на молнии</t>
  </si>
  <si>
    <t>duru крем для рук</t>
  </si>
  <si>
    <t>канекалон для плетения</t>
  </si>
  <si>
    <t>девять месяцев вместе</t>
  </si>
  <si>
    <t>щепцы для кухни</t>
  </si>
  <si>
    <t>пелёнки одноразовые 60*60</t>
  </si>
  <si>
    <t>майка спорт женская</t>
  </si>
  <si>
    <t>хрустящие хлебцы</t>
  </si>
  <si>
    <t>средство для очистки стекол</t>
  </si>
  <si>
    <t>бетонная ваза</t>
  </si>
  <si>
    <t>сатисфаер для мужчин</t>
  </si>
  <si>
    <t>для резки бумаги</t>
  </si>
  <si>
    <t>юбка тян</t>
  </si>
  <si>
    <t xml:space="preserve">для бюстгальтера </t>
  </si>
  <si>
    <t>краски для рисования акриловые</t>
  </si>
  <si>
    <t>моточерепаха женская</t>
  </si>
  <si>
    <t>крем доя лица корея</t>
  </si>
  <si>
    <t>пленка тонировочная автомобильная</t>
  </si>
  <si>
    <t>фритюрница маленькая</t>
  </si>
  <si>
    <t>радужная шапка</t>
  </si>
  <si>
    <t>жилет яркий</t>
  </si>
  <si>
    <t>пастила фруктовая 1 кг</t>
  </si>
  <si>
    <t>кабель для быстрой зарядки samsung</t>
  </si>
  <si>
    <t>помпа женская</t>
  </si>
  <si>
    <t>рюдзаки для подростков для девочек</t>
  </si>
  <si>
    <t>рцмяна</t>
  </si>
  <si>
    <t>каталки для мант</t>
  </si>
  <si>
    <t>астра новобельгийская</t>
  </si>
  <si>
    <t>estel оттеночный бальзам для волос</t>
  </si>
  <si>
    <t>нательные белье для новорожденных</t>
  </si>
  <si>
    <t>брюки для женщин на лето</t>
  </si>
  <si>
    <t>кронштейн держатель для кашпо</t>
  </si>
  <si>
    <t>мяч игрушка для собак</t>
  </si>
  <si>
    <t>купка женская черная</t>
  </si>
  <si>
    <t>зетка для одежды</t>
  </si>
  <si>
    <t xml:space="preserve">пелёнка кокон </t>
  </si>
  <si>
    <t>тюль белая высота 270</t>
  </si>
  <si>
    <t>папка для тиснения</t>
  </si>
  <si>
    <t>коробочка прозрачная</t>
  </si>
  <si>
    <t>сыворотки для лица антивозрастная</t>
  </si>
  <si>
    <t>ёмкость для пасхи</t>
  </si>
  <si>
    <t>ремешок для apple watch 41mm</t>
  </si>
  <si>
    <t xml:space="preserve">платье в горох для девочки </t>
  </si>
  <si>
    <t>повязки на голову для женщин летние</t>
  </si>
  <si>
    <t>булавки для одеяла</t>
  </si>
  <si>
    <t>одежда для дитей</t>
  </si>
  <si>
    <t>защита для телевизора</t>
  </si>
  <si>
    <t>лента двухсторонняя</t>
  </si>
  <si>
    <t>шампунь для  собак</t>
  </si>
  <si>
    <t xml:space="preserve">пирсинг язык </t>
  </si>
  <si>
    <t>грунт для рассады 60 литров</t>
  </si>
  <si>
    <t>средство для индикации зубного налета</t>
  </si>
  <si>
    <t>кондитерская насадка звезда</t>
  </si>
  <si>
    <t>пазлы для 6 лет</t>
  </si>
  <si>
    <t xml:space="preserve">ткань для скатерти </t>
  </si>
  <si>
    <t xml:space="preserve">сумки италия </t>
  </si>
  <si>
    <t>футболка tommy женская</t>
  </si>
  <si>
    <t>скраб для тела персик</t>
  </si>
  <si>
    <t>рукавица для отпаривания</t>
  </si>
  <si>
    <t>защитная пленка на iphone se 2020</t>
  </si>
  <si>
    <t>груша боксерская надувная</t>
  </si>
  <si>
    <t>нокия 105</t>
  </si>
  <si>
    <t>провод для зарядки ноутбука</t>
  </si>
  <si>
    <t>двойка спортивная</t>
  </si>
  <si>
    <t>линейка масштабная</t>
  </si>
  <si>
    <t xml:space="preserve">парик для косплея </t>
  </si>
  <si>
    <t>двух цветная помада</t>
  </si>
  <si>
    <t>флисовая толстовка женская на молнии</t>
  </si>
  <si>
    <t>гвоздика перистая</t>
  </si>
  <si>
    <t>желтая рубашка на мальчика</t>
  </si>
  <si>
    <t>пингвин для ванны</t>
  </si>
  <si>
    <t>носки японские</t>
  </si>
  <si>
    <t>puma для женщин куртка</t>
  </si>
  <si>
    <t>бальзам для губ чупа-чупс</t>
  </si>
  <si>
    <t>ручки для замка</t>
  </si>
  <si>
    <t>все для наращивание ресниц</t>
  </si>
  <si>
    <t>крюк для буксировки</t>
  </si>
  <si>
    <t>низкий горшок для цветов</t>
  </si>
  <si>
    <t>кофта на молнии женская оверсайс</t>
  </si>
  <si>
    <t>свеча денежная</t>
  </si>
  <si>
    <t>лабиринты детям</t>
  </si>
  <si>
    <t>воротничок на завязках</t>
  </si>
  <si>
    <t>детские сапоги резиновые для мальчика</t>
  </si>
  <si>
    <t xml:space="preserve">аккумулятор на iphone 6s </t>
  </si>
  <si>
    <t>черная база для ногтей</t>
  </si>
  <si>
    <t>бальзам для рук sos nivea</t>
  </si>
  <si>
    <t>спящий единорог</t>
  </si>
  <si>
    <t>паста детская рокс</t>
  </si>
  <si>
    <t xml:space="preserve">защита для рук </t>
  </si>
  <si>
    <t xml:space="preserve">гель для душа 5 литров </t>
  </si>
  <si>
    <t>светлячки рыбалка</t>
  </si>
  <si>
    <t>белые ленты для волос</t>
  </si>
  <si>
    <t>москитная сетка на дверь белая</t>
  </si>
  <si>
    <t>средство для мытья кроссовок</t>
  </si>
  <si>
    <t>для лица аппарат ультразвуковой</t>
  </si>
  <si>
    <t>туфли для кукол 5 см</t>
  </si>
  <si>
    <t>куртка двухстороняя</t>
  </si>
  <si>
    <t>софия карапуз</t>
  </si>
  <si>
    <t>тюль на коляску</t>
  </si>
  <si>
    <t>бинты для животных</t>
  </si>
  <si>
    <t>дождевик для детского велосипеда</t>
  </si>
  <si>
    <t>напольная вешалка для одежды guocai</t>
  </si>
  <si>
    <t>женские турецкие платья</t>
  </si>
  <si>
    <t>медицинский костюм женский скорая помощь</t>
  </si>
  <si>
    <t>ручная церкулярка</t>
  </si>
  <si>
    <t>бурлящий шар с игрушкой</t>
  </si>
  <si>
    <t>микрофибра для экрана</t>
  </si>
  <si>
    <t>димонная кислота</t>
  </si>
  <si>
    <t>жижа для под систем</t>
  </si>
  <si>
    <t>мужская фу</t>
  </si>
  <si>
    <t>комплект штор и тюль для зала</t>
  </si>
  <si>
    <t>маленькие женщины книга яркие страницы</t>
  </si>
  <si>
    <t>бумага желтая а4</t>
  </si>
  <si>
    <t>полка угловая на столешницу</t>
  </si>
  <si>
    <t>угловой кронштейн для телевизора</t>
  </si>
  <si>
    <t>рикер обувь мужская</t>
  </si>
  <si>
    <t>пряжа ализе мохер классик</t>
  </si>
  <si>
    <t>минералы мертвого моря</t>
  </si>
  <si>
    <t>футболка армия россии женская</t>
  </si>
  <si>
    <t>яркая кепка</t>
  </si>
  <si>
    <t>бутылки для кукол</t>
  </si>
  <si>
    <t>горшок для цветов круглый</t>
  </si>
  <si>
    <t>тачка огородная</t>
  </si>
  <si>
    <t>рубашка для мальчика оранжевая</t>
  </si>
  <si>
    <t>сумка-кошелек натуральная кожа через плечо</t>
  </si>
  <si>
    <t xml:space="preserve">костюм для младенца </t>
  </si>
  <si>
    <t>укороченная худи для девочки</t>
  </si>
  <si>
    <t xml:space="preserve">краситель прямого действия </t>
  </si>
  <si>
    <t xml:space="preserve">памятник </t>
  </si>
  <si>
    <t>блузка шелковая белая</t>
  </si>
  <si>
    <t>теплообменник для бани</t>
  </si>
  <si>
    <t>ветровка женскпя</t>
  </si>
  <si>
    <t>органайзер на коляску детскую</t>
  </si>
  <si>
    <t>цветы яблони</t>
  </si>
  <si>
    <t>перфорированные кольца для выпечки</t>
  </si>
  <si>
    <t>банки стеклянные 1,5 литра для консервирования</t>
  </si>
  <si>
    <t>londa для окрашенных</t>
  </si>
  <si>
    <t>юбки из фатина для девочек</t>
  </si>
  <si>
    <t>кофеварка капсульная delonghi</t>
  </si>
  <si>
    <t>наждачная бумага крупная</t>
  </si>
  <si>
    <t>пляжные халаты</t>
  </si>
  <si>
    <t>классическая нумерология</t>
  </si>
  <si>
    <t>губки для окон</t>
  </si>
  <si>
    <t>аналитическая химия</t>
  </si>
  <si>
    <t>села для девочки</t>
  </si>
  <si>
    <t>tommy hilfiger для мужчин кофта</t>
  </si>
  <si>
    <t>карандаш для глаз и бровей</t>
  </si>
  <si>
    <t xml:space="preserve">футболка мужская летняя </t>
  </si>
  <si>
    <t>o'stin куртка для мальчиков</t>
  </si>
  <si>
    <t>скатерть водонепроницаемая прямоугольная</t>
  </si>
  <si>
    <t>пряди на резинке</t>
  </si>
  <si>
    <t>лосиныдля девочки</t>
  </si>
  <si>
    <t>кружка маяк</t>
  </si>
  <si>
    <t>ремяна</t>
  </si>
  <si>
    <t>сетка мужская</t>
  </si>
  <si>
    <t>сумка женская кожаная беларусь</t>
  </si>
  <si>
    <t>большой набор для опытов</t>
  </si>
  <si>
    <t>машинки для улицы</t>
  </si>
  <si>
    <t>стеклянный ящик</t>
  </si>
  <si>
    <t>фен для волос профессиональный дайсон</t>
  </si>
  <si>
    <t>шестерня для мясорубки kenwood</t>
  </si>
  <si>
    <t>мунштук для сигарет</t>
  </si>
  <si>
    <t>специи для пиццы</t>
  </si>
  <si>
    <t xml:space="preserve">упаковочная </t>
  </si>
  <si>
    <t>огромная палетка теней</t>
  </si>
  <si>
    <t>каял вивьен сабо</t>
  </si>
  <si>
    <t>спортивная майка женский</t>
  </si>
  <si>
    <t>удобрения осмокот</t>
  </si>
  <si>
    <t>альгинатная маска лица aravia</t>
  </si>
  <si>
    <t>дождевик для собак догс</t>
  </si>
  <si>
    <t>фен с насадкой для объема</t>
  </si>
  <si>
    <t>набор флаконов для ванной</t>
  </si>
  <si>
    <t>сумка мятный</t>
  </si>
  <si>
    <t>мягкие пятки крем</t>
  </si>
  <si>
    <t>женская жилетка на синтепоне</t>
  </si>
  <si>
    <t>сельвания игрушки</t>
  </si>
  <si>
    <t>детская простынь сатин</t>
  </si>
  <si>
    <t>бодики для новорожденных с застежкой с бокуу</t>
  </si>
  <si>
    <t>вьетнамки для девочки</t>
  </si>
  <si>
    <t>пряжа рукодельная</t>
  </si>
  <si>
    <t>покрытие для кухонного стола</t>
  </si>
  <si>
    <t>чайная пара ёжик в тумане</t>
  </si>
  <si>
    <t xml:space="preserve">кофе в зёрнах 1 кг </t>
  </si>
  <si>
    <t xml:space="preserve">платья в цветочек </t>
  </si>
  <si>
    <t>синяя школьная юбка</t>
  </si>
  <si>
    <t xml:space="preserve">луганцева татьяна </t>
  </si>
  <si>
    <t>кроссовки для мальчиков antilopa</t>
  </si>
  <si>
    <t xml:space="preserve">печать наборная </t>
  </si>
  <si>
    <t>поясная сумка мужская nike</t>
  </si>
  <si>
    <t>форма для смолы кольца</t>
  </si>
  <si>
    <t>футболка короткая белая</t>
  </si>
  <si>
    <t>куртка женская benetton</t>
  </si>
  <si>
    <t>тайцы для бега мужские</t>
  </si>
  <si>
    <t>пыли щетка для уборки</t>
  </si>
  <si>
    <t>наклейки для школьников</t>
  </si>
  <si>
    <t>летний головной убор для девочек</t>
  </si>
  <si>
    <t xml:space="preserve">силиконовая форма сердце </t>
  </si>
  <si>
    <t>чёрные браслеты</t>
  </si>
  <si>
    <t>футболка женская сова</t>
  </si>
  <si>
    <t xml:space="preserve">палочки для бровей </t>
  </si>
  <si>
    <t>голубые джинсы прямые</t>
  </si>
  <si>
    <t>часы для рыбалки</t>
  </si>
  <si>
    <t>рамка для фото с паспарту</t>
  </si>
  <si>
    <t>шапки для сна</t>
  </si>
  <si>
    <t>для депиляции на лице</t>
  </si>
  <si>
    <t xml:space="preserve">массажёр деревянный </t>
  </si>
  <si>
    <t>рулонная штора 53</t>
  </si>
  <si>
    <t>для пупса</t>
  </si>
  <si>
    <t xml:space="preserve">кепка камуфляжная </t>
  </si>
  <si>
    <t>макита шлифовальная</t>
  </si>
  <si>
    <t>кровать двухспальная с матрасом</t>
  </si>
  <si>
    <t>круговые спицы для вязания</t>
  </si>
  <si>
    <t>самоклеящиеся этикетки канцелярские товары</t>
  </si>
  <si>
    <t>палочки для наращивания ресниц</t>
  </si>
  <si>
    <t>пульт для samsung smart</t>
  </si>
  <si>
    <t>смоленская чулочная фабрика</t>
  </si>
  <si>
    <t>эвелин крем для рук</t>
  </si>
  <si>
    <t>конструктор для мальчиков металлический</t>
  </si>
  <si>
    <t>огородная обувь</t>
  </si>
  <si>
    <t xml:space="preserve">джинсы высокая талия </t>
  </si>
  <si>
    <t>мяч эспандер</t>
  </si>
  <si>
    <t xml:space="preserve">кронштейн для </t>
  </si>
  <si>
    <t>лазерная кожа сумки</t>
  </si>
  <si>
    <t>ножницы для толстых ногтей</t>
  </si>
  <si>
    <t xml:space="preserve">платья с корсетом </t>
  </si>
  <si>
    <t>джутовая верёвка</t>
  </si>
  <si>
    <t>дегтярев</t>
  </si>
  <si>
    <t>румяна для лица буржуа</t>
  </si>
  <si>
    <t>чехол для дорожной сумки</t>
  </si>
  <si>
    <t xml:space="preserve">черная майка мужская </t>
  </si>
  <si>
    <t>платья белоруссия 50 размер</t>
  </si>
  <si>
    <t>самоклеющаяся плитка на пол</t>
  </si>
  <si>
    <t xml:space="preserve">вивьен сабо румяна </t>
  </si>
  <si>
    <t>румяна для лица вивьен сабо</t>
  </si>
  <si>
    <t>подставка для гитариста</t>
  </si>
  <si>
    <t>настольная led лампа</t>
  </si>
  <si>
    <t>гидрогелевая пленка на самсунг а 51</t>
  </si>
  <si>
    <t>корона для куклы</t>
  </si>
  <si>
    <t>лампа сигнальная</t>
  </si>
  <si>
    <t>epson для принтера чернила</t>
  </si>
  <si>
    <t>ремкомплект для карбюратора</t>
  </si>
  <si>
    <t>рваная футболка женская</t>
  </si>
  <si>
    <t>кигуруми для малыша</t>
  </si>
  <si>
    <t xml:space="preserve">сандалии детские для девочек </t>
  </si>
  <si>
    <t>платье чёрное с белым</t>
  </si>
  <si>
    <t>сарафан женский на лямках</t>
  </si>
  <si>
    <t>плоская косметичка</t>
  </si>
  <si>
    <t>памперсы для взрослых тена</t>
  </si>
  <si>
    <t xml:space="preserve">том ям паста </t>
  </si>
  <si>
    <t>ложка наталья</t>
  </si>
  <si>
    <t>картридж для воды брита</t>
  </si>
  <si>
    <t>беговая дорожка для дома электрическая</t>
  </si>
  <si>
    <t>застежки для пакетов</t>
  </si>
  <si>
    <t>деревянные тапочки</t>
  </si>
  <si>
    <t>форма для пирога силиконовая</t>
  </si>
  <si>
    <t xml:space="preserve">синяя ручка </t>
  </si>
  <si>
    <t>ковры для пляжа</t>
  </si>
  <si>
    <t>робинс для малышей</t>
  </si>
  <si>
    <t>лореаль гель для бритья</t>
  </si>
  <si>
    <t>фильтр масляный mann</t>
  </si>
  <si>
    <t>мяч кипста</t>
  </si>
  <si>
    <t>фотофон блестящий</t>
  </si>
  <si>
    <t>пенка для умывания лореаль</t>
  </si>
  <si>
    <t>детская скрипка</t>
  </si>
  <si>
    <t>чехол для смартфонов</t>
  </si>
  <si>
    <t>шпажки деревянные 20 см</t>
  </si>
  <si>
    <t>брюки для мальчика класические</t>
  </si>
  <si>
    <t>домик для раскрашивания большой</t>
  </si>
  <si>
    <t>цепь детская</t>
  </si>
  <si>
    <t>полка для салона</t>
  </si>
  <si>
    <t>туалетная вода женская кобра</t>
  </si>
  <si>
    <t>скатерть льняная белая</t>
  </si>
  <si>
    <t>ванна для ног геволь</t>
  </si>
  <si>
    <t>термометр галилея</t>
  </si>
  <si>
    <t>аппликатор для тампонов</t>
  </si>
  <si>
    <t>платья на резинке</t>
  </si>
  <si>
    <t xml:space="preserve">надувная лодка dracon </t>
  </si>
  <si>
    <t>бельярд</t>
  </si>
  <si>
    <t>виттория виччи</t>
  </si>
  <si>
    <t>мягкий наматрасник</t>
  </si>
  <si>
    <t>бутоньерка для невесты</t>
  </si>
  <si>
    <t>краник для волос</t>
  </si>
  <si>
    <t>lador для лица</t>
  </si>
  <si>
    <t>черная краска в балончике</t>
  </si>
  <si>
    <t xml:space="preserve"> патчи для глаз</t>
  </si>
  <si>
    <t>переходник для руля</t>
  </si>
  <si>
    <t>моя горошенка</t>
  </si>
  <si>
    <t>коробка для хранения ниток и иголок</t>
  </si>
  <si>
    <t xml:space="preserve">свитер для подростков </t>
  </si>
  <si>
    <t>капсулы для посудомоечных машин fairy</t>
  </si>
  <si>
    <t>парафин для свечей 1 кг</t>
  </si>
  <si>
    <t>серёжка для уздечки</t>
  </si>
  <si>
    <t>куртка мужская софтшелл</t>
  </si>
  <si>
    <t>футболка длинная для девочки</t>
  </si>
  <si>
    <t>мяч  баскетбольный</t>
  </si>
  <si>
    <t>кисточка для сумки</t>
  </si>
  <si>
    <t>кушон для лица бежевый</t>
  </si>
  <si>
    <t>одноразовые полотенца для маникюра</t>
  </si>
  <si>
    <t>растяжка на кроватку игрушки</t>
  </si>
  <si>
    <t xml:space="preserve">кофейная кружка </t>
  </si>
  <si>
    <t xml:space="preserve">кондиционер для окрашенных волос </t>
  </si>
  <si>
    <t>женская сумка-мешок</t>
  </si>
  <si>
    <t>сетка для ягод</t>
  </si>
  <si>
    <t>средства для плиты</t>
  </si>
  <si>
    <t>детская смесь нистожен</t>
  </si>
  <si>
    <t>царица проклятых</t>
  </si>
  <si>
    <t>зубная щетка насадки электрическая oral-b</t>
  </si>
  <si>
    <t>для бусин</t>
  </si>
  <si>
    <t>свечки для чайника</t>
  </si>
  <si>
    <t>детям geox</t>
  </si>
  <si>
    <t>ветровка для девочек подростков</t>
  </si>
  <si>
    <t>шелковая пряжа</t>
  </si>
  <si>
    <t>женские платья летние свободные бохо</t>
  </si>
  <si>
    <t>детская напольная груша</t>
  </si>
  <si>
    <t>шлепки для роддома</t>
  </si>
  <si>
    <t>флакон для пробников</t>
  </si>
  <si>
    <t>шлейка для мелких пород собак</t>
  </si>
  <si>
    <t>крем 60 для лица</t>
  </si>
  <si>
    <t>рубашка муслин детская</t>
  </si>
  <si>
    <t>тени фуксия</t>
  </si>
  <si>
    <t>комплет белья</t>
  </si>
  <si>
    <t>подставка для бритвы и помазка</t>
  </si>
  <si>
    <t xml:space="preserve">сок я </t>
  </si>
  <si>
    <t>спрей для волос детский цветной</t>
  </si>
  <si>
    <t xml:space="preserve">набор для восстановления резьбы </t>
  </si>
  <si>
    <t>юбка шифоновая короткая</t>
  </si>
  <si>
    <t>туалетная бумага магнит</t>
  </si>
  <si>
    <t>жидкое средство для стирки ласка</t>
  </si>
  <si>
    <t>формы для выпечки стекло</t>
  </si>
  <si>
    <t>обувь жкнская</t>
  </si>
  <si>
    <t>набор для приготовления настойки</t>
  </si>
  <si>
    <t>чехол для vivo v17 neo</t>
  </si>
  <si>
    <t>штаны доя малыша</t>
  </si>
  <si>
    <t>кроссовки для женщин черные</t>
  </si>
  <si>
    <t>музыкальная свеча на торт</t>
  </si>
  <si>
    <t>подстилка туристическая</t>
  </si>
  <si>
    <t>ремень для мужской сумки</t>
  </si>
  <si>
    <t>ключ для патрона дрели</t>
  </si>
  <si>
    <t>тортница прямоугольная</t>
  </si>
  <si>
    <t>унесённые призраками книга</t>
  </si>
  <si>
    <t>мерная ложечка для хны</t>
  </si>
  <si>
    <t xml:space="preserve">лак для ногтей матовый </t>
  </si>
  <si>
    <t xml:space="preserve">краска для замшевой обуви </t>
  </si>
  <si>
    <t>накидка на стул меховая</t>
  </si>
  <si>
    <t>комбикорм для коз</t>
  </si>
  <si>
    <t>мика для мальчиков</t>
  </si>
  <si>
    <t>кожанная юбка мини</t>
  </si>
  <si>
    <t>камера для съёмки</t>
  </si>
  <si>
    <t>акриловая пудра для ногтей набор</t>
  </si>
  <si>
    <t>корм для тритонов</t>
  </si>
  <si>
    <t>юбка юнармия</t>
  </si>
  <si>
    <t>повязка для утки</t>
  </si>
  <si>
    <t>кашпо для цветов напольное квадратное</t>
  </si>
  <si>
    <t>блузка белая девочки</t>
  </si>
  <si>
    <t xml:space="preserve">набор гелей для душа </t>
  </si>
  <si>
    <t>vitross кастрюля</t>
  </si>
  <si>
    <t>ручная фреза</t>
  </si>
  <si>
    <t>платья фиолетовые</t>
  </si>
  <si>
    <t>поилка для террариума</t>
  </si>
  <si>
    <t>средство для очистки барабана</t>
  </si>
  <si>
    <t>бутылочки для питья</t>
  </si>
  <si>
    <t>compliment спрей для лица</t>
  </si>
  <si>
    <t>карандаши простой для рисования</t>
  </si>
  <si>
    <t>пряжа для вязания букле</t>
  </si>
  <si>
    <t>боря</t>
  </si>
  <si>
    <t>глиттер для творчества</t>
  </si>
  <si>
    <t>крючок самоклеящийся черный</t>
  </si>
  <si>
    <t>перчатки фуксия</t>
  </si>
  <si>
    <t>белый акрил для ткани</t>
  </si>
  <si>
    <t>коломенская</t>
  </si>
  <si>
    <t>пряники имбирные на пасху</t>
  </si>
  <si>
    <t>боди доя малыша</t>
  </si>
  <si>
    <t xml:space="preserve">бальзам  для губ </t>
  </si>
  <si>
    <t>канистра для бензина 30</t>
  </si>
  <si>
    <t>наматрасник толстый мягкий</t>
  </si>
  <si>
    <t>лифчик со съемными бретелями</t>
  </si>
  <si>
    <t>кейс для тату</t>
  </si>
  <si>
    <t xml:space="preserve">женская джинсовая юбка </t>
  </si>
  <si>
    <t xml:space="preserve">протеиновая смесь </t>
  </si>
  <si>
    <t>маска для  сна</t>
  </si>
  <si>
    <t xml:space="preserve">сумки для роддома </t>
  </si>
  <si>
    <t>алмазная мозаика на подрамнике 40х30</t>
  </si>
  <si>
    <t>крем для рук франция</t>
  </si>
  <si>
    <t>одежда рабочая для мужчин</t>
  </si>
  <si>
    <t>игрушка елочная</t>
  </si>
  <si>
    <t xml:space="preserve">зажим для самоката </t>
  </si>
  <si>
    <t>тяпка маленькая</t>
  </si>
  <si>
    <t xml:space="preserve">шлепки для бассейна </t>
  </si>
  <si>
    <t>стиральная машина hansa</t>
  </si>
  <si>
    <t>карандаш для глаз диамант</t>
  </si>
  <si>
    <t>для приготовления яиц</t>
  </si>
  <si>
    <t xml:space="preserve">толстовка с капюшоном мужская </t>
  </si>
  <si>
    <t>дверь межкомнатная книжка</t>
  </si>
  <si>
    <t>журнальный столик с ящиком</t>
  </si>
  <si>
    <t>формы доя кексов</t>
  </si>
  <si>
    <t>фонарь для ружья</t>
  </si>
  <si>
    <t>набор для пикника нержавейка</t>
  </si>
  <si>
    <t>лента для потолка</t>
  </si>
  <si>
    <t xml:space="preserve">краска для бетона </t>
  </si>
  <si>
    <t>браслет для измерения давления и пульса</t>
  </si>
  <si>
    <t>oriflame румяна</t>
  </si>
  <si>
    <t>корзиночка для хлеба</t>
  </si>
  <si>
    <t>стиральная машина weissgauff</t>
  </si>
  <si>
    <t>ботинки армия россии</t>
  </si>
  <si>
    <t>стекло для шкафа</t>
  </si>
  <si>
    <t>роза садовая</t>
  </si>
  <si>
    <t>raspiv парфюмерная вода</t>
  </si>
  <si>
    <t>пододеяльник uniqcute</t>
  </si>
  <si>
    <t>зарядное устройство тип c</t>
  </si>
  <si>
    <t>пенал для инструментов</t>
  </si>
  <si>
    <t>рейка круглая</t>
  </si>
  <si>
    <t>o'stin одежда для мальчиков</t>
  </si>
  <si>
    <t>шары на день рождения набор</t>
  </si>
  <si>
    <t>6 месяцев праздник</t>
  </si>
  <si>
    <t>imenka шаблон для моделирования ногтей</t>
  </si>
  <si>
    <t>блеск для губ мороженое</t>
  </si>
  <si>
    <t>подушка ортопедическая 60х40</t>
  </si>
  <si>
    <t>для яичницы сковорода</t>
  </si>
  <si>
    <t xml:space="preserve">садовая скамейка </t>
  </si>
  <si>
    <t>ффутболка женская</t>
  </si>
  <si>
    <t>когтеточка для дивана</t>
  </si>
  <si>
    <t>мобиль для коляски</t>
  </si>
  <si>
    <t>сироп для кофе фисташка</t>
  </si>
  <si>
    <t>мягкий бассеин</t>
  </si>
  <si>
    <t>фурнитура для маникюра</t>
  </si>
  <si>
    <t>книга уничтожения меня</t>
  </si>
  <si>
    <t>одежда для мамы и сына</t>
  </si>
  <si>
    <t>сумочка для женщин летняя</t>
  </si>
  <si>
    <t>конус для пряжи</t>
  </si>
  <si>
    <t>монокулятор</t>
  </si>
  <si>
    <t>щеточка для мытья головы</t>
  </si>
  <si>
    <t>трусы для менструации одноразовые</t>
  </si>
  <si>
    <t>я из огненной деревни</t>
  </si>
  <si>
    <t>книга семейная кухня</t>
  </si>
  <si>
    <t>машина музыкальная</t>
  </si>
  <si>
    <t xml:space="preserve">сушилки для посуды </t>
  </si>
  <si>
    <t>скотный двор глубокая подстилка</t>
  </si>
  <si>
    <t>леврана зубная паста детская</t>
  </si>
  <si>
    <t>билевская пастила</t>
  </si>
  <si>
    <t>леска для белья</t>
  </si>
  <si>
    <t>кружка для медсестры</t>
  </si>
  <si>
    <t>снаряжение для страйкбола</t>
  </si>
  <si>
    <t xml:space="preserve">щетка для скраба </t>
  </si>
  <si>
    <t xml:space="preserve"> для авто</t>
  </si>
  <si>
    <t>сумка рюкзак женская через плечо</t>
  </si>
  <si>
    <t>сандали для девочки текстиль</t>
  </si>
  <si>
    <t>брошь для пальто большая</t>
  </si>
  <si>
    <t>крем для лица после пилинга</t>
  </si>
  <si>
    <t xml:space="preserve">жилет утеплённый женский </t>
  </si>
  <si>
    <t>термос для спорта</t>
  </si>
  <si>
    <t>очки трапеция</t>
  </si>
  <si>
    <t xml:space="preserve">жидкость для электронной </t>
  </si>
  <si>
    <t xml:space="preserve">платья из шифона </t>
  </si>
  <si>
    <t>чехол для хоккейной клюшки</t>
  </si>
  <si>
    <t>шуольная форма</t>
  </si>
  <si>
    <t xml:space="preserve">гирлянда рамадан </t>
  </si>
  <si>
    <t>гвозди для пневмопистолета</t>
  </si>
  <si>
    <t>игрушка на бампер коляски</t>
  </si>
  <si>
    <t>комплект трусы майки для мальчика</t>
  </si>
  <si>
    <t>джинсы россия</t>
  </si>
  <si>
    <t>аккумулятор автомобильный varta</t>
  </si>
  <si>
    <t>игра мозаика крупная 120 дета</t>
  </si>
  <si>
    <t>ванночка для малышей</t>
  </si>
  <si>
    <t>браслеты для пацанов</t>
  </si>
  <si>
    <t>коляска camarelo 3в 1</t>
  </si>
  <si>
    <t xml:space="preserve">штаны в клетку для девочек </t>
  </si>
  <si>
    <t xml:space="preserve">ковёр в спальню </t>
  </si>
  <si>
    <t>шуруповёрт союз</t>
  </si>
  <si>
    <t>блузка  летняя</t>
  </si>
  <si>
    <t>повязка косметическая omg</t>
  </si>
  <si>
    <t>яна лукашер</t>
  </si>
  <si>
    <t>переводная</t>
  </si>
  <si>
    <t>книги для подростков 18+</t>
  </si>
  <si>
    <t>трусы для мальчика baykar детские</t>
  </si>
  <si>
    <t>шейкер для молока</t>
  </si>
  <si>
    <t>артбук для рисования</t>
  </si>
  <si>
    <t xml:space="preserve">calvin klein обувь женская </t>
  </si>
  <si>
    <t>обложка на паспорт красная</t>
  </si>
  <si>
    <t>щетка дорожная</t>
  </si>
  <si>
    <t>ящик bosch</t>
  </si>
  <si>
    <t>тоника для волос синяя</t>
  </si>
  <si>
    <t>блок зарядного устройства</t>
  </si>
  <si>
    <t>держатель для полотенец кольцо</t>
  </si>
  <si>
    <t>посуда день рождения</t>
  </si>
  <si>
    <t>колготки красные для девочек</t>
  </si>
  <si>
    <t>туя эдас</t>
  </si>
  <si>
    <t>тушь для ресниц беларусская</t>
  </si>
  <si>
    <t>тюль белая 260</t>
  </si>
  <si>
    <t>рубашка необычная</t>
  </si>
  <si>
    <t>машинка для бритя</t>
  </si>
  <si>
    <t>перо стеклянное</t>
  </si>
  <si>
    <t>детская подушка в машину</t>
  </si>
  <si>
    <t>батарея на телефон zte</t>
  </si>
  <si>
    <t>формы для выпечки пиццы</t>
  </si>
  <si>
    <t>коврик складной для фитнеса</t>
  </si>
  <si>
    <t>держатель для пустышки соски</t>
  </si>
  <si>
    <t>желтая повязка</t>
  </si>
  <si>
    <t>пульт для мтс</t>
  </si>
  <si>
    <t>чехол книжка для айфон 7</t>
  </si>
  <si>
    <t>стильная брошь</t>
  </si>
  <si>
    <t>клей для железа</t>
  </si>
  <si>
    <t>тряпка для автомобильного стекла</t>
  </si>
  <si>
    <t>алмазная мозаика алмазная живопись</t>
  </si>
  <si>
    <t>серьги соколов для девочек</t>
  </si>
  <si>
    <t xml:space="preserve">расчёска брашинг </t>
  </si>
  <si>
    <t>для бирки</t>
  </si>
  <si>
    <t>костюм для девочки глория джинс</t>
  </si>
  <si>
    <t>набор красок для рисования</t>
  </si>
  <si>
    <t>джинсовая рубашка levis</t>
  </si>
  <si>
    <t>рулонная штора 90см</t>
  </si>
  <si>
    <t xml:space="preserve">керамическая ваза </t>
  </si>
  <si>
    <t>помада для бороды</t>
  </si>
  <si>
    <t>ремень плечевой для сумки</t>
  </si>
  <si>
    <t>уф лед лампы для маникюра</t>
  </si>
  <si>
    <t>мыльница для ванны</t>
  </si>
  <si>
    <t xml:space="preserve">пылесос для окон </t>
  </si>
  <si>
    <t xml:space="preserve">термос для детей </t>
  </si>
  <si>
    <t>заглушка для саморезов</t>
  </si>
  <si>
    <t>томми хилфигер футболка женская</t>
  </si>
  <si>
    <t>формы для шоколадок</t>
  </si>
  <si>
    <t>маска япония для лица</t>
  </si>
  <si>
    <t>щётка для мытья посуды с дозатором</t>
  </si>
  <si>
    <t>шапка для новорожденных летняя</t>
  </si>
  <si>
    <t>хайлайтер для подростков</t>
  </si>
  <si>
    <t>сухой корм для собак hills</t>
  </si>
  <si>
    <t>домашняя для женщин</t>
  </si>
  <si>
    <t>барьерная защита для машинки</t>
  </si>
  <si>
    <t>насадка для зубной щетки орал би детская</t>
  </si>
  <si>
    <t>заглушка пластиковая для трубы</t>
  </si>
  <si>
    <t>платья летние шифон</t>
  </si>
  <si>
    <t>парные бокалы с надписями</t>
  </si>
  <si>
    <t>краска для обуви замша</t>
  </si>
  <si>
    <t>зажимы для шаров</t>
  </si>
  <si>
    <t xml:space="preserve">пряжа для пледа </t>
  </si>
  <si>
    <t>сковорода для запекания</t>
  </si>
  <si>
    <t>против морщин для лица сыворотка</t>
  </si>
  <si>
    <t>для сковороды</t>
  </si>
  <si>
    <t>бальзам для блондированных волос</t>
  </si>
  <si>
    <t>аппарат для маникюра и педикюра strong 210</t>
  </si>
  <si>
    <t>банданы для детей</t>
  </si>
  <si>
    <t>всё для ведьм</t>
  </si>
  <si>
    <t xml:space="preserve">детские костюмы для мальчиков </t>
  </si>
  <si>
    <t>форма для шоколада звезды</t>
  </si>
  <si>
    <t xml:space="preserve">шнур для плетения </t>
  </si>
  <si>
    <t>крыльчатка охлаждения</t>
  </si>
  <si>
    <t>гильятина</t>
  </si>
  <si>
    <t xml:space="preserve">поатья летние </t>
  </si>
  <si>
    <t>крем для жопы</t>
  </si>
  <si>
    <t>зеленая панда чай</t>
  </si>
  <si>
    <t xml:space="preserve">халат чёрный </t>
  </si>
  <si>
    <t xml:space="preserve">плойка для афрокудрей </t>
  </si>
  <si>
    <t>массажный коврик для ванной</t>
  </si>
  <si>
    <t>детская пижама летняя</t>
  </si>
  <si>
    <t>adanex тапочки для женщин</t>
  </si>
  <si>
    <t>ластик канцелярский</t>
  </si>
  <si>
    <t>спираль внутриматочная мирена</t>
  </si>
  <si>
    <t>платья для полных женщин летние</t>
  </si>
  <si>
    <t>помада губная жидкая</t>
  </si>
  <si>
    <t>резинка для изготовления браслета</t>
  </si>
  <si>
    <t>крепление на грудь для экшн камер</t>
  </si>
  <si>
    <t>куртка женская 2023</t>
  </si>
  <si>
    <t>откидная гладильная доска</t>
  </si>
  <si>
    <t>для умывальника</t>
  </si>
  <si>
    <t>bielita шампунь профессиональный для волос</t>
  </si>
  <si>
    <t>сыворотка для лица lavant</t>
  </si>
  <si>
    <t>летняя обувь для женщин босоножки</t>
  </si>
  <si>
    <t>платья на выпускной в пол</t>
  </si>
  <si>
    <t>коробочка для серег</t>
  </si>
  <si>
    <t>игровые наборы для пк</t>
  </si>
  <si>
    <t xml:space="preserve">жакет чёрный </t>
  </si>
  <si>
    <t>женская летняя обувь без каблука</t>
  </si>
  <si>
    <t>крепление для обувной ложки</t>
  </si>
  <si>
    <t>для машинок гараж</t>
  </si>
  <si>
    <t>боди на лямках детское</t>
  </si>
  <si>
    <t>колбаса конская</t>
  </si>
  <si>
    <t>сифон для мойки на кухню</t>
  </si>
  <si>
    <t>резиновый ремешок для часов</t>
  </si>
  <si>
    <t>наклейка на авто клякса</t>
  </si>
  <si>
    <t>гарньер маски для лица</t>
  </si>
  <si>
    <t>ударно поворотная отвертка</t>
  </si>
  <si>
    <t>подложка для напольных покрытий</t>
  </si>
  <si>
    <t>мышь для макбук</t>
  </si>
  <si>
    <t>карандаш для бровей limoni 02</t>
  </si>
  <si>
    <t>туники для женщин на лето желтого цвета</t>
  </si>
  <si>
    <t>шорты для большого тенниса</t>
  </si>
  <si>
    <t>стол для швеи</t>
  </si>
  <si>
    <t>подарок на годовщину свадьбы родителям</t>
  </si>
  <si>
    <t>ограничитель для шнура</t>
  </si>
  <si>
    <t>ножик бабочка деревянный</t>
  </si>
  <si>
    <t>nivea лосьон для тела</t>
  </si>
  <si>
    <t>фарфоровая пара чайная</t>
  </si>
  <si>
    <t xml:space="preserve">носочки детские для девочек </t>
  </si>
  <si>
    <t>шоколадная фигурка ангел</t>
  </si>
  <si>
    <t>школьный портфель для подростка</t>
  </si>
  <si>
    <t>костюм пыльная роза</t>
  </si>
  <si>
    <t>шампунь для волос indola</t>
  </si>
  <si>
    <t>карандаш для слез</t>
  </si>
  <si>
    <t>сушилка  для посуды</t>
  </si>
  <si>
    <t>подарочная коробка подруге</t>
  </si>
  <si>
    <t>удлинненая футболка</t>
  </si>
  <si>
    <t>кроссовки для мальчиков tombi</t>
  </si>
  <si>
    <t>пленка гидроизоляция</t>
  </si>
  <si>
    <t>книга для чтения на английском языке</t>
  </si>
  <si>
    <t>фуражка казачья</t>
  </si>
  <si>
    <t>форма молд для эпоксидной смолы</t>
  </si>
  <si>
    <t>туника белая пляжная</t>
  </si>
  <si>
    <t>самоклеющаяся пленка черная</t>
  </si>
  <si>
    <t>чехол для телефона sony xperia</t>
  </si>
  <si>
    <t>глория джинс ночная сорочка</t>
  </si>
  <si>
    <t>футболка настя всегда права</t>
  </si>
  <si>
    <t>форма для выпечки фарфор</t>
  </si>
  <si>
    <t>смеситель в ванную для раковины белый</t>
  </si>
  <si>
    <t xml:space="preserve">комуфляжный костюм женский </t>
  </si>
  <si>
    <t>держатель для светильника</t>
  </si>
  <si>
    <t xml:space="preserve">ореховая трава </t>
  </si>
  <si>
    <t>костюмы для новорожденных мальчиков</t>
  </si>
  <si>
    <t>конопляный крем</t>
  </si>
  <si>
    <t>моющее средство для посуды сорти</t>
  </si>
  <si>
    <t>блокнот для мамы</t>
  </si>
  <si>
    <t>светодиодная подсветка на кухню</t>
  </si>
  <si>
    <t>читать учимся по слогам</t>
  </si>
  <si>
    <t>сковорода традиция мрамор</t>
  </si>
  <si>
    <t>для мужчин кроссовки</t>
  </si>
  <si>
    <t>магнит для чистки окон</t>
  </si>
  <si>
    <t>тренажёр бубновского</t>
  </si>
  <si>
    <t>пояс с вишневыми косточками</t>
  </si>
  <si>
    <t>рожок обувной деревянный</t>
  </si>
  <si>
    <t xml:space="preserve">моющая швабра </t>
  </si>
  <si>
    <t>контейнер для еды с подогревом от прикуривателя</t>
  </si>
  <si>
    <t>бандаж для бедра</t>
  </si>
  <si>
    <t>алюминиевая емкость</t>
  </si>
  <si>
    <t>насос для sup</t>
  </si>
  <si>
    <t xml:space="preserve">кофта мужская оверсайз </t>
  </si>
  <si>
    <t>маска для волос коза дереза</t>
  </si>
  <si>
    <t>круглая качель</t>
  </si>
  <si>
    <t>кассеты для утилизатора</t>
  </si>
  <si>
    <t xml:space="preserve">остин для девочек </t>
  </si>
  <si>
    <t>энциклопедия для детского сада космос</t>
  </si>
  <si>
    <t>чехол для сайги</t>
  </si>
  <si>
    <t>беспроводная зарядка на самсунг</t>
  </si>
  <si>
    <t>уменьшитель для обуви</t>
  </si>
  <si>
    <t>одеяло 120х180</t>
  </si>
  <si>
    <t xml:space="preserve">платье женское фуксия </t>
  </si>
  <si>
    <t>туалетная вода женская сальвадор дали</t>
  </si>
  <si>
    <t>коврик для намаща</t>
  </si>
  <si>
    <t>топ для восточных танцев</t>
  </si>
  <si>
    <t>формы для фигурок</t>
  </si>
  <si>
    <t>ежедневник для мамы</t>
  </si>
  <si>
    <t>книга неприятности в старшей школе</t>
  </si>
  <si>
    <t xml:space="preserve">алмазная мозаика природа </t>
  </si>
  <si>
    <t>рубашка мужская с коротким рукавом нарядная</t>
  </si>
  <si>
    <t>куртка складная</t>
  </si>
  <si>
    <t>кроссовки для девочки reebok</t>
  </si>
  <si>
    <t>кроссовки мужские кельвин кляйн</t>
  </si>
  <si>
    <t>ресницы для наращивания 0.10</t>
  </si>
  <si>
    <t>mayoral костюм для мальчиков</t>
  </si>
  <si>
    <t>бальзам для губ с ароматом</t>
  </si>
  <si>
    <t>бумажная кукла барби</t>
  </si>
  <si>
    <t>брюки синие для девочки</t>
  </si>
  <si>
    <t>духи пиковая дама</t>
  </si>
  <si>
    <t>набор миниатюр для лица</t>
  </si>
  <si>
    <t>мерч пошлая молли</t>
  </si>
  <si>
    <t>женская обувь из ткани</t>
  </si>
  <si>
    <t>краник для канистры</t>
  </si>
  <si>
    <t>яйцо для декора</t>
  </si>
  <si>
    <t>кроссовки для мальчика 27 размер</t>
  </si>
  <si>
    <t>желеzяка стол журнальный</t>
  </si>
  <si>
    <t>сумка шоппер спортивная</t>
  </si>
  <si>
    <t xml:space="preserve">терапия настроения </t>
  </si>
  <si>
    <t>держатель для плечиков</t>
  </si>
  <si>
    <t>патчи под глаза для наращивания ресниц</t>
  </si>
  <si>
    <t>чехол для ложек</t>
  </si>
  <si>
    <t>жилетка детская болоневая</t>
  </si>
  <si>
    <t>крем для лица после 30</t>
  </si>
  <si>
    <t>лампочка для соляной лампы</t>
  </si>
  <si>
    <t>платье с рукавами летучая мышь</t>
  </si>
  <si>
    <t>платья.</t>
  </si>
  <si>
    <t>деревянные нож</t>
  </si>
  <si>
    <t>браслет для часов 22мм</t>
  </si>
  <si>
    <t>полки для посуды в шкаф</t>
  </si>
  <si>
    <t>для вязания пряжа шерсть</t>
  </si>
  <si>
    <t>тренажер для наращивания ресниц</t>
  </si>
  <si>
    <t>заколки яркие</t>
  </si>
  <si>
    <t>для бачаты</t>
  </si>
  <si>
    <t>повязка на лоб спортивная</t>
  </si>
  <si>
    <t>гель для стирки белья aos</t>
  </si>
  <si>
    <t>товары для школьников</t>
  </si>
  <si>
    <t>стул для кухни мягкий</t>
  </si>
  <si>
    <t xml:space="preserve">боди нарядное </t>
  </si>
  <si>
    <t xml:space="preserve">наклейки для холодильника </t>
  </si>
  <si>
    <t>ремень плетеный пояс женский</t>
  </si>
  <si>
    <t>водоотталкивающая пропитка для вещей</t>
  </si>
  <si>
    <t xml:space="preserve">пробойник для кожи </t>
  </si>
  <si>
    <t>мужская мочалка</t>
  </si>
  <si>
    <t>кардиган женский италия</t>
  </si>
  <si>
    <t>подставки для тарелок в шкаф</t>
  </si>
  <si>
    <t xml:space="preserve">овальная тарелка из дерева </t>
  </si>
  <si>
    <t>ботинки детские весна-осень для девочки</t>
  </si>
  <si>
    <t>модульная картина город</t>
  </si>
  <si>
    <t>детские кроссовки для мальчика найк</t>
  </si>
  <si>
    <t>тоник для лица салициловый</t>
  </si>
  <si>
    <t>бижутерия муранское стекло</t>
  </si>
  <si>
    <t xml:space="preserve">пояс для инструментов </t>
  </si>
  <si>
    <t xml:space="preserve">ostin женская </t>
  </si>
  <si>
    <t>петля для полотенца</t>
  </si>
  <si>
    <t>моя геройская академия фигурка</t>
  </si>
  <si>
    <t>раскладная вилка</t>
  </si>
  <si>
    <t>джинсы трубы чёрные</t>
  </si>
  <si>
    <t>блестящие джинсы</t>
  </si>
  <si>
    <t>деревянные изделия для кухни</t>
  </si>
  <si>
    <t xml:space="preserve">массажная варежка </t>
  </si>
  <si>
    <t>платья леьние</t>
  </si>
  <si>
    <t>шоппер яркий</t>
  </si>
  <si>
    <t>мяч баскетбольный 6 размер</t>
  </si>
  <si>
    <t>набор лего для девочек</t>
  </si>
  <si>
    <t>куртка зимняя адидас</t>
  </si>
  <si>
    <t>щетка для тонального крема</t>
  </si>
  <si>
    <t>miko платья</t>
  </si>
  <si>
    <t>форма силиконовая для свечи</t>
  </si>
  <si>
    <t>дорожная сумка с колесами</t>
  </si>
  <si>
    <t>пряжа фибра натура</t>
  </si>
  <si>
    <t>химия егэ добротин</t>
  </si>
  <si>
    <t>щетка электрическая зубная детская</t>
  </si>
  <si>
    <t>гель мусс для очищения</t>
  </si>
  <si>
    <t>фотоссесия</t>
  </si>
  <si>
    <t>брошь для пальто булавка</t>
  </si>
  <si>
    <t>чай для ванны</t>
  </si>
  <si>
    <t>концентрат для омывателя</t>
  </si>
  <si>
    <t>черный пояс женский</t>
  </si>
  <si>
    <t>футболка sela мужская</t>
  </si>
  <si>
    <t>юлия высоцкая книги</t>
  </si>
  <si>
    <t>снеки мясные</t>
  </si>
  <si>
    <t>чехлы на honor 7a для девочек</t>
  </si>
  <si>
    <t>комплект белья для спорта</t>
  </si>
  <si>
    <t xml:space="preserve">сумка женская хаки </t>
  </si>
  <si>
    <t>бальзам для губ эвелин</t>
  </si>
  <si>
    <t>шелковая пижама с шортами женская</t>
  </si>
  <si>
    <t>кофта с замком детская</t>
  </si>
  <si>
    <t>салфетка для стекол и зеркал белый кот</t>
  </si>
  <si>
    <t>футболка мужская с рисунками</t>
  </si>
  <si>
    <t>крепления для велосипеда на стену</t>
  </si>
  <si>
    <t>история россии зубов</t>
  </si>
  <si>
    <t xml:space="preserve">каталка детская с ручкой </t>
  </si>
  <si>
    <t>инрушки для взрослых</t>
  </si>
  <si>
    <t>устройство для кнопок на одежду</t>
  </si>
  <si>
    <t>шорты чёрные для девочек</t>
  </si>
  <si>
    <t>держатель для приставки</t>
  </si>
  <si>
    <t>котон верхняя одежда женская</t>
  </si>
  <si>
    <t>брючная молния</t>
  </si>
  <si>
    <t>хранение шляп</t>
  </si>
  <si>
    <t>куртка женская искусственная кожа</t>
  </si>
  <si>
    <t>лампа ночник читающая</t>
  </si>
  <si>
    <t>рубашка темно синяя</t>
  </si>
  <si>
    <t>крылья бабочки карнавальные</t>
  </si>
  <si>
    <t>тушь для ресниц взгляд бэмби</t>
  </si>
  <si>
    <t>гигиеническая помада для губ морозко</t>
  </si>
  <si>
    <t>удлиненная толстовка женская</t>
  </si>
  <si>
    <t>купальники женские пляжные танкини</t>
  </si>
  <si>
    <t>канат для спортивного комплекса</t>
  </si>
  <si>
    <t>педаль для клавишных</t>
  </si>
  <si>
    <t>атопичная кожа</t>
  </si>
  <si>
    <t>мяч nike футбольный</t>
  </si>
  <si>
    <t>портфель для девочки школьный подростковый</t>
  </si>
  <si>
    <t>тушь для ресниц bielita</t>
  </si>
  <si>
    <t>тент для садовых качелей 210</t>
  </si>
  <si>
    <t>стеллаж для полотенец</t>
  </si>
  <si>
    <t>джегинсы для мальчиков</t>
  </si>
  <si>
    <t>клей для телефона в 7000</t>
  </si>
  <si>
    <t>декорация для сада</t>
  </si>
  <si>
    <t>корм для домашних кошек</t>
  </si>
  <si>
    <t>сироп лесные ягоды</t>
  </si>
  <si>
    <t>губка для мытья бутылок</t>
  </si>
  <si>
    <t>сандалии детские натуральная кожа</t>
  </si>
  <si>
    <t xml:space="preserve">сушёные яблоки </t>
  </si>
  <si>
    <t>гель для душа мед</t>
  </si>
  <si>
    <t>наборы для бдсм</t>
  </si>
  <si>
    <t>резинка для кольца</t>
  </si>
  <si>
    <t>тренировочные примеры по русскому языку</t>
  </si>
  <si>
    <t>платья на 9 мая</t>
  </si>
  <si>
    <t>декор для магазина</t>
  </si>
  <si>
    <t>для автоклава</t>
  </si>
  <si>
    <t>полка для ванной пластиковая</t>
  </si>
  <si>
    <t>бокал для рома</t>
  </si>
  <si>
    <t>украшения на ногу браслет ювелирные</t>
  </si>
  <si>
    <t>бальзам для  губ</t>
  </si>
  <si>
    <t>урбеч семян расторопши</t>
  </si>
  <si>
    <t>от черных точек корея</t>
  </si>
  <si>
    <t>база под макияж с спф</t>
  </si>
  <si>
    <t>блузка женская под юбку</t>
  </si>
  <si>
    <t>игрушки для девочки 1год</t>
  </si>
  <si>
    <t>для телефона сумка</t>
  </si>
  <si>
    <t>блендер для скетчинга</t>
  </si>
  <si>
    <t>карта памяти micro sd 128gb</t>
  </si>
  <si>
    <t>для плавки воска</t>
  </si>
  <si>
    <t>оперативная кобура для пм</t>
  </si>
  <si>
    <t>топы эйфория</t>
  </si>
  <si>
    <t xml:space="preserve">наклейки на пасхальные яйца </t>
  </si>
  <si>
    <t>карточки для записей</t>
  </si>
  <si>
    <t>комбинезоны для девочек джинсовый</t>
  </si>
  <si>
    <t>твое жилетка женская</t>
  </si>
  <si>
    <t>фартук для мастеров</t>
  </si>
  <si>
    <t>краска для волос копус</t>
  </si>
  <si>
    <t>мотокуртка женская кожа</t>
  </si>
  <si>
    <t>экран для телефона samsung а31</t>
  </si>
  <si>
    <t>пижама женская с длинными рукавами</t>
  </si>
  <si>
    <t>жидкая паутина</t>
  </si>
  <si>
    <t>кельвин кляйн кеды</t>
  </si>
  <si>
    <t>от блох и клещей для кошек капли</t>
  </si>
  <si>
    <t>роял спирит</t>
  </si>
  <si>
    <t>летные для женщины</t>
  </si>
  <si>
    <t>шлёпанцы женские резиновые</t>
  </si>
  <si>
    <t>жмяк</t>
  </si>
  <si>
    <t>ароматическоесаше доя шкафа</t>
  </si>
  <si>
    <t>женская верхняя одежда finn flare</t>
  </si>
  <si>
    <t>топ серебрянный</t>
  </si>
  <si>
    <t>постельное белье детское для девочки</t>
  </si>
  <si>
    <t>лак для волос la grase</t>
  </si>
  <si>
    <t>блютуз гарнитура для автомобиля</t>
  </si>
  <si>
    <t>шланг для раковины</t>
  </si>
  <si>
    <t>верстак столярный</t>
  </si>
  <si>
    <t>пижамы для женщин для зимы</t>
  </si>
  <si>
    <t>кофе в капсулах для nespresso</t>
  </si>
  <si>
    <t>игрушки для ваны</t>
  </si>
  <si>
    <t>кружево для рукоделия черное</t>
  </si>
  <si>
    <t xml:space="preserve">сундук для денег </t>
  </si>
  <si>
    <t>красивая заколка</t>
  </si>
  <si>
    <t>тушь с блёстками</t>
  </si>
  <si>
    <t>джинсы села для девочки</t>
  </si>
  <si>
    <t>боди  для девочки с длинным рукавом</t>
  </si>
  <si>
    <t>краска для яиц розовая</t>
  </si>
  <si>
    <t xml:space="preserve">лосьен после бритья </t>
  </si>
  <si>
    <t>одежда для медитации</t>
  </si>
  <si>
    <t>кишка для сосисок</t>
  </si>
  <si>
    <t>полотенце для мамы</t>
  </si>
  <si>
    <t>косметика корейская elizavecca</t>
  </si>
  <si>
    <t xml:space="preserve">толстовка с тянкой </t>
  </si>
  <si>
    <t>органайзер для чашек</t>
  </si>
  <si>
    <t>ремешок для часов мм 20</t>
  </si>
  <si>
    <t>беспроводные наушники для девочек</t>
  </si>
  <si>
    <t xml:space="preserve">мука гороховая </t>
  </si>
  <si>
    <t>для трафлав</t>
  </si>
  <si>
    <t>мойки высокого давления huter</t>
  </si>
  <si>
    <t>парики для женщин натуральный</t>
  </si>
  <si>
    <t>ортапедическая обувь женская</t>
  </si>
  <si>
    <t>экран для фото</t>
  </si>
  <si>
    <t>куртка кожанная для женщин в возрасти</t>
  </si>
  <si>
    <t>уплотнители для окон</t>
  </si>
  <si>
    <t xml:space="preserve">фиолетовая подводка </t>
  </si>
  <si>
    <t>штаны клёш для девочек</t>
  </si>
  <si>
    <t>футболка с розами мужская</t>
  </si>
  <si>
    <t>одеяло 1.5 спальное синтепон</t>
  </si>
  <si>
    <t>аккумулятор honor 8</t>
  </si>
  <si>
    <t>российская армия</t>
  </si>
  <si>
    <t>лего броня</t>
  </si>
  <si>
    <t>съёмник трещетки</t>
  </si>
  <si>
    <t>ночная сорочка женская белая</t>
  </si>
  <si>
    <t xml:space="preserve">флаг японии </t>
  </si>
  <si>
    <t>кепка осенняя мужская</t>
  </si>
  <si>
    <t>marc jacobs для женщин</t>
  </si>
  <si>
    <t>чехол с надписями</t>
  </si>
  <si>
    <t>ботинки осенние для девочек</t>
  </si>
  <si>
    <t>шорты для кроссфита</t>
  </si>
  <si>
    <t>масло для губ шариковое</t>
  </si>
  <si>
    <t>шапка с шарфом для малыша</t>
  </si>
  <si>
    <t>комбинезон флисовые для девочек детские</t>
  </si>
  <si>
    <t>увлажнитель воздуха для дома поларис</t>
  </si>
  <si>
    <t>этажерка выдвижная</t>
  </si>
  <si>
    <t>всё для лагеря</t>
  </si>
  <si>
    <t>детская одежда иваново</t>
  </si>
  <si>
    <t>противоскользящая</t>
  </si>
  <si>
    <t xml:space="preserve">джинсы турция женские </t>
  </si>
  <si>
    <t>римская штора на магнитах</t>
  </si>
  <si>
    <t>рукзак для девочки</t>
  </si>
  <si>
    <t>умная колонка яндекс станция мини</t>
  </si>
  <si>
    <t>толстовки для подростков девочек</t>
  </si>
  <si>
    <t>блестки для свечей</t>
  </si>
  <si>
    <t>ваза стеклянная прозрачная круглая</t>
  </si>
  <si>
    <t>гирлянды из цветов</t>
  </si>
  <si>
    <t>трафорет для ногтей</t>
  </si>
  <si>
    <t>набор для медитаций</t>
  </si>
  <si>
    <t>лежанка для крысы</t>
  </si>
  <si>
    <t>манжета для автоматического тонометра</t>
  </si>
  <si>
    <t>диски для денди</t>
  </si>
  <si>
    <t>estel краска для волос 9/65</t>
  </si>
  <si>
    <t xml:space="preserve">кофта женская твоё </t>
  </si>
  <si>
    <t>для рукоделия бусины</t>
  </si>
  <si>
    <t>zarina белая рубашка</t>
  </si>
  <si>
    <t xml:space="preserve">комплект белья для девочек </t>
  </si>
  <si>
    <t>гель для плиты</t>
  </si>
  <si>
    <t>последняя цена</t>
  </si>
  <si>
    <t>комбенезон для малыша</t>
  </si>
  <si>
    <t>женская водолазка лапша</t>
  </si>
  <si>
    <t xml:space="preserve">тапочки для бани </t>
  </si>
  <si>
    <t>пляжная панама</t>
  </si>
  <si>
    <t>емкость для масла с кисочкой</t>
  </si>
  <si>
    <t>колье полумесяц</t>
  </si>
  <si>
    <t>аксессуары для чистки бассейна</t>
  </si>
  <si>
    <t>фолиновая кислота</t>
  </si>
  <si>
    <t>утюга средство для чистки</t>
  </si>
  <si>
    <t>штора из стекляруса</t>
  </si>
  <si>
    <t>mango футболка белая</t>
  </si>
  <si>
    <t>аккумулятор 1207</t>
  </si>
  <si>
    <t>мешок для обуви adidas</t>
  </si>
  <si>
    <t>посуда белая с золотом</t>
  </si>
  <si>
    <t>капа для брекетов</t>
  </si>
  <si>
    <t xml:space="preserve">блюдо для плова </t>
  </si>
  <si>
    <t>каблуки для подростков</t>
  </si>
  <si>
    <t>leclerc коляска</t>
  </si>
  <si>
    <t>чёрный жемчуг пенка для умывания</t>
  </si>
  <si>
    <t>estel краска для волос 4</t>
  </si>
  <si>
    <t>велосипед трёх колесный</t>
  </si>
  <si>
    <t>экран для айфон 6</t>
  </si>
  <si>
    <t>бумажные мешки для пылесоса lg</t>
  </si>
  <si>
    <t>тетрадь для нот а5</t>
  </si>
  <si>
    <t>ваза для цветов на пол</t>
  </si>
  <si>
    <t>механическая беговая дорожка</t>
  </si>
  <si>
    <t>пояс для подтягивания с весом</t>
  </si>
  <si>
    <t>состав для завивки волос</t>
  </si>
  <si>
    <t xml:space="preserve">вакуумные пакеты для одежды </t>
  </si>
  <si>
    <t>футболка великий из бродячих псов</t>
  </si>
  <si>
    <t>сумка спортивная женская белая</t>
  </si>
  <si>
    <t xml:space="preserve">джинсовка твоё </t>
  </si>
  <si>
    <t>корм для кошек влажный cat chow</t>
  </si>
  <si>
    <t>мягкие игрушки лама</t>
  </si>
  <si>
    <t>компрессионные лосины для беременных</t>
  </si>
  <si>
    <t>перчатки для мытья овощей</t>
  </si>
  <si>
    <t>игра настольная морской бой</t>
  </si>
  <si>
    <t>удобрение японское</t>
  </si>
  <si>
    <t>grizzly мешок для обуви</t>
  </si>
  <si>
    <t>для малыша шапочка</t>
  </si>
  <si>
    <t>ножки для мебели 200</t>
  </si>
  <si>
    <t xml:space="preserve">плавки для купальника </t>
  </si>
  <si>
    <t>яйцо подвесное</t>
  </si>
  <si>
    <t>записная книжка с алфавитом а5</t>
  </si>
  <si>
    <t>hqd! товары для курения</t>
  </si>
  <si>
    <t>лампа настольная с креплением</t>
  </si>
  <si>
    <t xml:space="preserve">пресс для котлет </t>
  </si>
  <si>
    <t>умная поилка</t>
  </si>
  <si>
    <t>хризантема искусственная</t>
  </si>
  <si>
    <t>краситель для гладкой кожи</t>
  </si>
  <si>
    <t>для 2 лет</t>
  </si>
  <si>
    <t>паяльник rexant</t>
  </si>
  <si>
    <t xml:space="preserve">кросовки светящиеся </t>
  </si>
  <si>
    <t>глория джинс женское платье</t>
  </si>
  <si>
    <t>помада для губ ciate</t>
  </si>
  <si>
    <t>ящик для туалетной бумаги</t>
  </si>
  <si>
    <t xml:space="preserve">палка для швабры </t>
  </si>
  <si>
    <t>пижама женская с шортами кокос</t>
  </si>
  <si>
    <t>туалетная вода divine</t>
  </si>
  <si>
    <t>лекарство от здоровья книга</t>
  </si>
  <si>
    <t>маски для мужчин</t>
  </si>
  <si>
    <t>аппликаторы для губ и макияжа</t>
  </si>
  <si>
    <t>толстовка в клетку женская</t>
  </si>
  <si>
    <t>чехол для эрподс 2</t>
  </si>
  <si>
    <t>одежда для стрип пластики</t>
  </si>
  <si>
    <t>пасхальный набор для куличей</t>
  </si>
  <si>
    <t>для ляль</t>
  </si>
  <si>
    <t>зеленая кофточка</t>
  </si>
  <si>
    <t>хрестоматия для младшей группы</t>
  </si>
  <si>
    <t>кольцо для торта 18 см</t>
  </si>
  <si>
    <t>вытяжка кухонная 60см</t>
  </si>
  <si>
    <t>глубокая глотка</t>
  </si>
  <si>
    <t>туалетная вода чарминг</t>
  </si>
  <si>
    <t xml:space="preserve">тоника краска для волос </t>
  </si>
  <si>
    <t>пижама утепленная детская</t>
  </si>
  <si>
    <t>ручки дверная</t>
  </si>
  <si>
    <t>легкий летние платья миди</t>
  </si>
  <si>
    <t xml:space="preserve">сухой корм для кошек вискас </t>
  </si>
  <si>
    <t>эмоциональная смелость</t>
  </si>
  <si>
    <t>телесная кофта</t>
  </si>
  <si>
    <t>лента бандажная</t>
  </si>
  <si>
    <t>мультяшная собака</t>
  </si>
  <si>
    <t>шляпная коробка большая</t>
  </si>
  <si>
    <t xml:space="preserve">для долмы </t>
  </si>
  <si>
    <t>альбом для акварели а5</t>
  </si>
  <si>
    <t>rocs гель для детей</t>
  </si>
  <si>
    <t>одежда  для малышей</t>
  </si>
  <si>
    <t>zarina футболки для женщин</t>
  </si>
  <si>
    <t>пленка для айфона</t>
  </si>
  <si>
    <t>советская тушь</t>
  </si>
  <si>
    <t>корейская пилинг скатка</t>
  </si>
  <si>
    <t>плечевая накладка</t>
  </si>
  <si>
    <t>турция женские брюки</t>
  </si>
  <si>
    <t>тюль короткая белая</t>
  </si>
  <si>
    <t>крылья для велосипеда 16</t>
  </si>
  <si>
    <t>шампунь для волос zoom</t>
  </si>
  <si>
    <t>для швабры насадка сменная</t>
  </si>
  <si>
    <t>серебряная цепочка на шею</t>
  </si>
  <si>
    <t>плиссированая юбка</t>
  </si>
  <si>
    <t>помада франция</t>
  </si>
  <si>
    <t>весёлый паровоз</t>
  </si>
  <si>
    <t>шапка шлем товары для малышей</t>
  </si>
  <si>
    <t>пеньюар для беременных кружевной</t>
  </si>
  <si>
    <t xml:space="preserve">комбинезон для собак доя крупных и средних собак </t>
  </si>
  <si>
    <t>аккумулятор 20000</t>
  </si>
  <si>
    <t>кросовки найк для девочек</t>
  </si>
  <si>
    <t>стальная воля</t>
  </si>
  <si>
    <t>джинсы на лето для девочек</t>
  </si>
  <si>
    <t>для плавления шоколада</t>
  </si>
  <si>
    <t>лезвия на филипс</t>
  </si>
  <si>
    <t>крем против синяков под глазами</t>
  </si>
  <si>
    <t>я люблю лизу</t>
  </si>
  <si>
    <t>наклейки надписи для ногтей</t>
  </si>
  <si>
    <t xml:space="preserve">ласка для белого </t>
  </si>
  <si>
    <t>папка мужская</t>
  </si>
  <si>
    <t>маска для краски</t>
  </si>
  <si>
    <t xml:space="preserve">помада для губ лореаль </t>
  </si>
  <si>
    <t>футболка растения против зомби</t>
  </si>
  <si>
    <t>переводная наклейка</t>
  </si>
  <si>
    <t>наруто твоё</t>
  </si>
  <si>
    <t>лоток для ящика</t>
  </si>
  <si>
    <t>кольцо для творчества</t>
  </si>
  <si>
    <t>гадина потолочная</t>
  </si>
  <si>
    <t>защитная пленка xiaomi</t>
  </si>
  <si>
    <t>рамка для фотографий 15х21 дуб</t>
  </si>
  <si>
    <t>средство для кожаных изделий</t>
  </si>
  <si>
    <t>расческа для меха</t>
  </si>
  <si>
    <t>тайша абеляр</t>
  </si>
  <si>
    <t>мясное пюре с овощами</t>
  </si>
  <si>
    <t>яркие женски футболки</t>
  </si>
  <si>
    <t>хозяйственная тележка сумка</t>
  </si>
  <si>
    <t>твоё джемпер</t>
  </si>
  <si>
    <t>маска косметологическая</t>
  </si>
  <si>
    <t>dnc воск для ногтей</t>
  </si>
  <si>
    <t xml:space="preserve">слайдеры для маникюра мияги </t>
  </si>
  <si>
    <t>чехлы на сиденья автомобиля ваз 2112</t>
  </si>
  <si>
    <t>футболка calvin klein для женщин</t>
  </si>
  <si>
    <t>груша для насосной станции</t>
  </si>
  <si>
    <t>форма для 3d панелей</t>
  </si>
  <si>
    <t xml:space="preserve">жалетка женская </t>
  </si>
  <si>
    <t>настольная игра в мемы</t>
  </si>
  <si>
    <t xml:space="preserve">трусы для девочки набор </t>
  </si>
  <si>
    <t>футболка для девочки модис</t>
  </si>
  <si>
    <t>корм для кошек акари киар</t>
  </si>
  <si>
    <t xml:space="preserve">слайды для ногтей </t>
  </si>
  <si>
    <t xml:space="preserve">сумка багажная </t>
  </si>
  <si>
    <t>блуза денская</t>
  </si>
  <si>
    <t>ресницы для наращивания neicha</t>
  </si>
  <si>
    <t>фартук для магазина</t>
  </si>
  <si>
    <t xml:space="preserve">тапки для девочки </t>
  </si>
  <si>
    <t>конструктор для мальчиков деревянный</t>
  </si>
  <si>
    <t>робот пылесос медея</t>
  </si>
  <si>
    <t>наборы для первоклассников</t>
  </si>
  <si>
    <t>аксессуары для шкафа</t>
  </si>
  <si>
    <t>штаны широкие для подростков</t>
  </si>
  <si>
    <t>игрушки машинки для мальчика</t>
  </si>
  <si>
    <t>льняные полотенца набор</t>
  </si>
  <si>
    <t>koton футболка для мужчин</t>
  </si>
  <si>
    <t>расчёска с редкими зубьями</t>
  </si>
  <si>
    <t>белые рубашки для мальчика</t>
  </si>
  <si>
    <t>взбивалка для молока</t>
  </si>
  <si>
    <t>батист крем для депиляции</t>
  </si>
  <si>
    <t>шерстяные платья</t>
  </si>
  <si>
    <t>штора в ванную черная</t>
  </si>
  <si>
    <t>заколка деревянная</t>
  </si>
  <si>
    <t>центробежный насос для скважины</t>
  </si>
  <si>
    <t>зарядник для аккумуляторов 18650</t>
  </si>
  <si>
    <t xml:space="preserve">кальян табак </t>
  </si>
  <si>
    <t>белорусские костюмы для женщин</t>
  </si>
  <si>
    <t xml:space="preserve">толстовки для мальчика </t>
  </si>
  <si>
    <t xml:space="preserve">фотобумага а4 матовая </t>
  </si>
  <si>
    <t>hair шампунь турция</t>
  </si>
  <si>
    <t>кастомные украшения</t>
  </si>
  <si>
    <t>картридж hp для принтера laserjet</t>
  </si>
  <si>
    <t>mayoral футболка для девочек</t>
  </si>
  <si>
    <t>пышная красавица для женщин</t>
  </si>
  <si>
    <t>рубашка женская черно красная</t>
  </si>
  <si>
    <t xml:space="preserve">сумка спортивная адидас </t>
  </si>
  <si>
    <t>фонарь налобный яркий луч</t>
  </si>
  <si>
    <t>обувь женская tervolina босоножки</t>
  </si>
  <si>
    <t>крылья 24</t>
  </si>
  <si>
    <t>кофта фуксия женская</t>
  </si>
  <si>
    <t>хрустальная крошка</t>
  </si>
  <si>
    <t>сумка женская кристиан диор</t>
  </si>
  <si>
    <t>полотенце подарочное турция</t>
  </si>
  <si>
    <t>укороченная кожанка</t>
  </si>
  <si>
    <t>сумочка фиолетовая</t>
  </si>
  <si>
    <t>строительный кран на пульте управления</t>
  </si>
  <si>
    <t>термопринтер для этикеток</t>
  </si>
  <si>
    <t>туалетная вода мужские</t>
  </si>
  <si>
    <t>майка женская зарина</t>
  </si>
  <si>
    <t>набор для моделирования ногтей</t>
  </si>
  <si>
    <t>бритвенные лезвия джилет</t>
  </si>
  <si>
    <t xml:space="preserve">миска для котов </t>
  </si>
  <si>
    <t>зефирки для торта</t>
  </si>
  <si>
    <t>шар лягушка</t>
  </si>
  <si>
    <t>спрей кондиционер для волос детский</t>
  </si>
  <si>
    <t>платя для новорожденных</t>
  </si>
  <si>
    <t>бинокулярные очки с подсветкой</t>
  </si>
  <si>
    <t>маска для волос с медом</t>
  </si>
  <si>
    <t>ням-ням</t>
  </si>
  <si>
    <t>крем для лица ликато</t>
  </si>
  <si>
    <t>игрушки для маторики</t>
  </si>
  <si>
    <t>для хранения инструмента</t>
  </si>
  <si>
    <t>тонировка китайская</t>
  </si>
  <si>
    <t xml:space="preserve">смеситель для умывальника </t>
  </si>
  <si>
    <t>пигмент прямого действия concept</t>
  </si>
  <si>
    <t>дождевик для женщин</t>
  </si>
  <si>
    <t>юбка черно белая в клетку</t>
  </si>
  <si>
    <t>насос для выкачки воды</t>
  </si>
  <si>
    <t>для волос бублик</t>
  </si>
  <si>
    <t>топ  с завязками</t>
  </si>
  <si>
    <t>штора для дверей</t>
  </si>
  <si>
    <t xml:space="preserve">удлинитель для гирлянды </t>
  </si>
  <si>
    <t>микки маус одежда для девочек</t>
  </si>
  <si>
    <t>юбка джинсовая прямая</t>
  </si>
  <si>
    <t>женская куртка с капюшоном стеганая</t>
  </si>
  <si>
    <t>для уменьшения аппетита</t>
  </si>
  <si>
    <t>преобразователь напряжения 24 220</t>
  </si>
  <si>
    <t>декоративная крышка на люк</t>
  </si>
  <si>
    <t xml:space="preserve">выкидной ключ зажигания </t>
  </si>
  <si>
    <t>фатзорб для похудения</t>
  </si>
  <si>
    <t>флисовая кофта для малыша</t>
  </si>
  <si>
    <t>дезодорант для кормящих</t>
  </si>
  <si>
    <t>brusko minican aspire товары для курения</t>
  </si>
  <si>
    <t>пневматическая трещетка</t>
  </si>
  <si>
    <t>бальзам для волос sos</t>
  </si>
  <si>
    <t>пятновыводитель от чернил</t>
  </si>
  <si>
    <t>колготки для девочки 110-116</t>
  </si>
  <si>
    <t xml:space="preserve">набор для бдсм </t>
  </si>
  <si>
    <t xml:space="preserve">многоразовая </t>
  </si>
  <si>
    <t>миска для альгинатных масок</t>
  </si>
  <si>
    <t>люлька в коляску</t>
  </si>
  <si>
    <t>тонкие носки для мальчика</t>
  </si>
  <si>
    <t>сумка женская плетеная кожаная</t>
  </si>
  <si>
    <t>нижнее для девушек топ белье</t>
  </si>
  <si>
    <t>банданы для малышей</t>
  </si>
  <si>
    <t>соль для фильтр аквафор</t>
  </si>
  <si>
    <t>алматея</t>
  </si>
  <si>
    <t>зонт для фотосессии</t>
  </si>
  <si>
    <t>alisia fiori девочкам для школы</t>
  </si>
  <si>
    <t>жёлтые лосины</t>
  </si>
  <si>
    <t xml:space="preserve">рубашка поло для мальчика </t>
  </si>
  <si>
    <t>носки для мальчиков глория джинс</t>
  </si>
  <si>
    <t>шлем весна шапка для мальчика</t>
  </si>
  <si>
    <t>анальная пробка с кольцом</t>
  </si>
  <si>
    <t>для масляных красок</t>
  </si>
  <si>
    <t>incity куртка женская</t>
  </si>
  <si>
    <t>ожерелье для мужчин</t>
  </si>
  <si>
    <t>блузка белая шелковая</t>
  </si>
  <si>
    <t>жижа для вейпа 50мг</t>
  </si>
  <si>
    <t>пряжа cotton gold</t>
  </si>
  <si>
    <t>жёлтая ткань</t>
  </si>
  <si>
    <t>рубашка теплая  женская</t>
  </si>
  <si>
    <t>мыло жидкое для рук антибактериальное</t>
  </si>
  <si>
    <t>паста шоколадная 1 кг</t>
  </si>
  <si>
    <t>резинка желтая</t>
  </si>
  <si>
    <t>under armour брюки для женщин</t>
  </si>
  <si>
    <t>футболка мужская 3/4</t>
  </si>
  <si>
    <t>пленка толстая</t>
  </si>
  <si>
    <t xml:space="preserve">зубной ёршик </t>
  </si>
  <si>
    <t>одежда для кукол беби борн</t>
  </si>
  <si>
    <t>чугунная решетка гриль</t>
  </si>
  <si>
    <t>лампы накаливания е27</t>
  </si>
  <si>
    <t>кофта женская 54 размер</t>
  </si>
  <si>
    <t>футболка женская с вышевкой</t>
  </si>
  <si>
    <t xml:space="preserve">соска пустышка латексная </t>
  </si>
  <si>
    <t>машина для вязания детская</t>
  </si>
  <si>
    <t>альбом для детских фото</t>
  </si>
  <si>
    <t>фракция асд 2</t>
  </si>
  <si>
    <t>дождевик для больших собак</t>
  </si>
  <si>
    <t>вазы для печенья</t>
  </si>
  <si>
    <t>очки солнечные поляризационные</t>
  </si>
  <si>
    <t>полоски для очищения носа</t>
  </si>
  <si>
    <t>детская обувь лель для девочек</t>
  </si>
  <si>
    <t xml:space="preserve">гречневая мука </t>
  </si>
  <si>
    <t>крышки для чайника</t>
  </si>
  <si>
    <t>женская осенняя куртка большие размеры</t>
  </si>
  <si>
    <t>горшки для рассады 2л</t>
  </si>
  <si>
    <t>ложка для кофе с прессом</t>
  </si>
  <si>
    <t>finn flare блузка женская</t>
  </si>
  <si>
    <t>спортивная сумка женская через плечо</t>
  </si>
  <si>
    <t>фиксатор для кисоно</t>
  </si>
  <si>
    <t>красная нить из иерусалима</t>
  </si>
  <si>
    <t xml:space="preserve">трава декоративная </t>
  </si>
  <si>
    <t>фитнес браслет для плавания</t>
  </si>
  <si>
    <t>плеза масло льняное</t>
  </si>
  <si>
    <t>машинка для удаления катышков maxwell</t>
  </si>
  <si>
    <t>чехол для одежды хлопок</t>
  </si>
  <si>
    <t>помпа мужская</t>
  </si>
  <si>
    <t>я иду искать</t>
  </si>
  <si>
    <t>пленка пвх для пруда</t>
  </si>
  <si>
    <t>игрушки для собак курица</t>
  </si>
  <si>
    <t xml:space="preserve"> резинка для волос</t>
  </si>
  <si>
    <t>серьги капли бижутерия</t>
  </si>
  <si>
    <t>маска альгинатная аравия</t>
  </si>
  <si>
    <t>кабель для проектора</t>
  </si>
  <si>
    <t>шапка демисезонная для новорожденных</t>
  </si>
  <si>
    <t>леьние платья</t>
  </si>
  <si>
    <t>чехол для телефона lg</t>
  </si>
  <si>
    <t>плинтуса для пола</t>
  </si>
  <si>
    <t>женская одежда clever</t>
  </si>
  <si>
    <t>бумага для наполнения коробки</t>
  </si>
  <si>
    <t>stellary для губ бальзам</t>
  </si>
  <si>
    <t>кофта сетка спортивная</t>
  </si>
  <si>
    <t>смазка для вентилятора пк</t>
  </si>
  <si>
    <t>для ногтей фигурки</t>
  </si>
  <si>
    <t>сборник правил по русскому языку</t>
  </si>
  <si>
    <t>organic kitchen увлажняющий крем</t>
  </si>
  <si>
    <t>плечики для кукол</t>
  </si>
  <si>
    <t>теплые штаны для новорожденных</t>
  </si>
  <si>
    <t>сыворотка  для волос</t>
  </si>
  <si>
    <t>коляска  3 в 1</t>
  </si>
  <si>
    <t>жаренная кукуруза</t>
  </si>
  <si>
    <t>шампунь скраб для кожи головы ликато</t>
  </si>
  <si>
    <t>пряники топперы</t>
  </si>
  <si>
    <t>зелёное покрывало</t>
  </si>
  <si>
    <t>косуля</t>
  </si>
  <si>
    <t>газовый баллончик для самообороны</t>
  </si>
  <si>
    <t>футболка женская фила</t>
  </si>
  <si>
    <t>массажная шетка</t>
  </si>
  <si>
    <t>набор сладостей для детей</t>
  </si>
  <si>
    <t>брелок на ключи мяч</t>
  </si>
  <si>
    <t>для аквариумных растений</t>
  </si>
  <si>
    <t>увеличения члена</t>
  </si>
  <si>
    <t>пастила ягодная</t>
  </si>
  <si>
    <t xml:space="preserve">баночки для шампуней </t>
  </si>
  <si>
    <t>скраб для тела отшелушивающий</t>
  </si>
  <si>
    <t xml:space="preserve">кисть парикмахерская </t>
  </si>
  <si>
    <t>лак для ногтей pupa</t>
  </si>
  <si>
    <t>ветровка мужская joma</t>
  </si>
  <si>
    <t>одежна для беременных</t>
  </si>
  <si>
    <t>наклейки для шампуней</t>
  </si>
  <si>
    <t>зеркало для стоматолога</t>
  </si>
  <si>
    <t>носки для малыша 12-14</t>
  </si>
  <si>
    <t>варламов илья</t>
  </si>
  <si>
    <t>батарея на самсунг а50</t>
  </si>
  <si>
    <t>яблочный сок без сахара</t>
  </si>
  <si>
    <t>худи чёрное с принтом</t>
  </si>
  <si>
    <t xml:space="preserve">искуственная кровь </t>
  </si>
  <si>
    <t>никс румяна</t>
  </si>
  <si>
    <t>леденящие души приключения</t>
  </si>
  <si>
    <t>колеса для фингерборда</t>
  </si>
  <si>
    <t>чехол для детского стула</t>
  </si>
  <si>
    <t>резинка для волос спорт</t>
  </si>
  <si>
    <t>для салон все красоты</t>
  </si>
  <si>
    <t>штори из плёнки</t>
  </si>
  <si>
    <t>рисование двумя руками</t>
  </si>
  <si>
    <t>утюг philips бытовая техника</t>
  </si>
  <si>
    <t xml:space="preserve">набор для дома </t>
  </si>
  <si>
    <t>для парилки</t>
  </si>
  <si>
    <t>блуза с коротким рукавом для девочки</t>
  </si>
  <si>
    <t>коврик для растений</t>
  </si>
  <si>
    <t>мастерская олеси мустаева красота</t>
  </si>
  <si>
    <t>автомобильная смазка</t>
  </si>
  <si>
    <t>свадебные украшения для автомобиля</t>
  </si>
  <si>
    <t>тотальная основа</t>
  </si>
  <si>
    <t>антипятин мыло косметическое</t>
  </si>
  <si>
    <t>детская подушка в кроватку</t>
  </si>
  <si>
    <t>браслет для часов g-shock</t>
  </si>
  <si>
    <t>соска с футляром</t>
  </si>
  <si>
    <t>вентилятор для ванны</t>
  </si>
  <si>
    <t>микроволновая печь мини</t>
  </si>
  <si>
    <t>лента светодиодная 2 метра</t>
  </si>
  <si>
    <t>активная пена для белой обуви</t>
  </si>
  <si>
    <t>кофе в зернах 1 кг эфиопия</t>
  </si>
  <si>
    <t xml:space="preserve">платье для мусульманок </t>
  </si>
  <si>
    <t>only верхняя одежда</t>
  </si>
  <si>
    <t>футболка длинный рукав мужская</t>
  </si>
  <si>
    <t>набор для чистки зубов для собак</t>
  </si>
  <si>
    <t>футболка мужская овер</t>
  </si>
  <si>
    <t>рубашка для рожениц</t>
  </si>
  <si>
    <t xml:space="preserve">лопатка для хлебопечки </t>
  </si>
  <si>
    <t>керамическая подвеска</t>
  </si>
  <si>
    <t>бейсболка для подростка мальчика</t>
  </si>
  <si>
    <t>щетки для бутылочек</t>
  </si>
  <si>
    <t>рубашка офисная белая женская</t>
  </si>
  <si>
    <t>ошейник против клещей для кошек</t>
  </si>
  <si>
    <t>пододеяльник 135 х 200</t>
  </si>
  <si>
    <t>удлинитель для душа</t>
  </si>
  <si>
    <t>зарядник huawei</t>
  </si>
  <si>
    <t>японский суп</t>
  </si>
  <si>
    <t xml:space="preserve">мусульманская одежда для мужчин </t>
  </si>
  <si>
    <t>обложка для паспорта спартак</t>
  </si>
  <si>
    <t>рамка для фотографий 25х35</t>
  </si>
  <si>
    <t>стульчак для унитаза мягкий</t>
  </si>
  <si>
    <t>сумка женская испания</t>
  </si>
  <si>
    <t xml:space="preserve">защёлка </t>
  </si>
  <si>
    <t xml:space="preserve">шлёпки адидас </t>
  </si>
  <si>
    <t>набор для сахара</t>
  </si>
  <si>
    <t>nd корм для кошек</t>
  </si>
  <si>
    <t>вентиляторы настольные</t>
  </si>
  <si>
    <t>пуховик женский германия</t>
  </si>
  <si>
    <t>палочки ватные для бровей</t>
  </si>
  <si>
    <t>основа для рукоделия</t>
  </si>
  <si>
    <t>ядра семян конопли очищенные</t>
  </si>
  <si>
    <t>лосины для верховой езды</t>
  </si>
  <si>
    <t>вонючка для квартиры</t>
  </si>
  <si>
    <t>станок для заточки свёрл</t>
  </si>
  <si>
    <t xml:space="preserve">модуль зажигания </t>
  </si>
  <si>
    <t>платье лето для девочки</t>
  </si>
  <si>
    <t>брелок для пар</t>
  </si>
  <si>
    <t xml:space="preserve">значки на рюкзак пошлая молли </t>
  </si>
  <si>
    <t>комплект бесшовного нижнего белья</t>
  </si>
  <si>
    <t>пудра для лица лореаль infaillible</t>
  </si>
  <si>
    <t>блокнот для записей клиентов</t>
  </si>
  <si>
    <t>crockid для мальчиков куртка</t>
  </si>
  <si>
    <t>простынь щенячий патруль</t>
  </si>
  <si>
    <t>набор для вышивания крестом рукоделиевышивка крестиком</t>
  </si>
  <si>
    <t>запчасти для металлоискателя</t>
  </si>
  <si>
    <t>спортивная сумка demix</t>
  </si>
  <si>
    <t>чехол для телефона техно</t>
  </si>
  <si>
    <t>золотые висячие серьги</t>
  </si>
  <si>
    <t xml:space="preserve">все для комнаты </t>
  </si>
  <si>
    <t>пижама для мальчика mor</t>
  </si>
  <si>
    <t>пряжа камтекс лотос</t>
  </si>
  <si>
    <t>ббка джинцовая</t>
  </si>
  <si>
    <t>вилдберис женская одежда</t>
  </si>
  <si>
    <t>50 оттенков серого трилогия</t>
  </si>
  <si>
    <t>сосна горная</t>
  </si>
  <si>
    <t>шляпа с широкими полями летняя</t>
  </si>
  <si>
    <t>carters для девочек</t>
  </si>
  <si>
    <t>гели для душа для девочек</t>
  </si>
  <si>
    <t xml:space="preserve">джинсы доя девочки </t>
  </si>
  <si>
    <t>эко мешочек для хранения</t>
  </si>
  <si>
    <t xml:space="preserve">щёточка </t>
  </si>
  <si>
    <t>платье лён женское</t>
  </si>
  <si>
    <t>органайзеры для хранения вещей в ванной</t>
  </si>
  <si>
    <t>для мальчиков толстовка</t>
  </si>
  <si>
    <t xml:space="preserve">зоогурман для кошек </t>
  </si>
  <si>
    <t>термозащита для волос спрей эстель</t>
  </si>
  <si>
    <t>подставка для яиц и кулича на пасху</t>
  </si>
  <si>
    <t>свечи для кладбища</t>
  </si>
  <si>
    <t>юбка белая плиссе</t>
  </si>
  <si>
    <t>коробочка для монет</t>
  </si>
  <si>
    <t>brush baby зубная щетка</t>
  </si>
  <si>
    <t>шапка желтая женская</t>
  </si>
  <si>
    <t>масляные арабские духи женские</t>
  </si>
  <si>
    <t>подставка для браслетов настольная</t>
  </si>
  <si>
    <t>крем для груди от мастопатии</t>
  </si>
  <si>
    <t>игрушки для песочницы мороженое</t>
  </si>
  <si>
    <t>детская палатка вигвам</t>
  </si>
  <si>
    <t>простыня 120*200</t>
  </si>
  <si>
    <t>подголовник для массажного стола</t>
  </si>
  <si>
    <t xml:space="preserve">слип для девочки </t>
  </si>
  <si>
    <t>защитное стекло для редми нот 9</t>
  </si>
  <si>
    <t xml:space="preserve">подарки для мальчика </t>
  </si>
  <si>
    <t>растаманская шапка</t>
  </si>
  <si>
    <t>хлопья  кукурузные</t>
  </si>
  <si>
    <t xml:space="preserve">ложка именная </t>
  </si>
  <si>
    <t>игрушечная автомойка</t>
  </si>
  <si>
    <t>вырубки для скрапбукинга</t>
  </si>
  <si>
    <t xml:space="preserve">китай рядом </t>
  </si>
  <si>
    <t xml:space="preserve"> для массажа</t>
  </si>
  <si>
    <t xml:space="preserve">корзина для хранения плетеная </t>
  </si>
  <si>
    <t>машина аккумуляторная</t>
  </si>
  <si>
    <t>комплект белья для мальчика постельного</t>
  </si>
  <si>
    <t>рио для волнистых попугаев</t>
  </si>
  <si>
    <t>ручная машинка для стрижки</t>
  </si>
  <si>
    <t>влажный корм для кошек sheba</t>
  </si>
  <si>
    <t>ипровизация</t>
  </si>
  <si>
    <t>расчёска ангел</t>
  </si>
  <si>
    <t>дверца для переноски</t>
  </si>
  <si>
    <t xml:space="preserve">японские кроссворды </t>
  </si>
  <si>
    <t>мишка играет в прятки</t>
  </si>
  <si>
    <t>деревянная посуда для росписи</t>
  </si>
  <si>
    <t>карандаш для боовей</t>
  </si>
  <si>
    <t>бомбочки для ванны аниме</t>
  </si>
  <si>
    <t>индукционная плита 3,5 квт</t>
  </si>
  <si>
    <t>лосьон для коррекции цвета волос</t>
  </si>
  <si>
    <t>высокие носки для мальчика</t>
  </si>
  <si>
    <t>корм для кошек delicana</t>
  </si>
  <si>
    <t>диодная подсветка телевизора</t>
  </si>
  <si>
    <t>помпа для бензина</t>
  </si>
  <si>
    <t>sela футболки для женщин</t>
  </si>
  <si>
    <t>бордшорты для подростка</t>
  </si>
  <si>
    <t>рельсы для комода</t>
  </si>
  <si>
    <t>наполнитель для декора</t>
  </si>
  <si>
    <t>матрас для похода</t>
  </si>
  <si>
    <t>тендряков</t>
  </si>
  <si>
    <t>карандаш для губ малиновый</t>
  </si>
  <si>
    <t>рубашка тропеция</t>
  </si>
  <si>
    <t>винус лезвия</t>
  </si>
  <si>
    <t>лён штаны</t>
  </si>
  <si>
    <t>откровенные платья</t>
  </si>
  <si>
    <t>колечко для уха</t>
  </si>
  <si>
    <t>один краска для волос</t>
  </si>
  <si>
    <t xml:space="preserve">стакан для рассады </t>
  </si>
  <si>
    <t>силовой кабель для усилителя</t>
  </si>
  <si>
    <t>кроссовки женская обувь</t>
  </si>
  <si>
    <t>крючок для коней</t>
  </si>
  <si>
    <t>файлы для маникюра</t>
  </si>
  <si>
    <t>медицинская блузка с принтом</t>
  </si>
  <si>
    <t>mexx женская вода туалетная</t>
  </si>
  <si>
    <t>летние украшения</t>
  </si>
  <si>
    <t>карамель с начинкой «шипу чка черноголовка</t>
  </si>
  <si>
    <t>гель для душа пачули</t>
  </si>
  <si>
    <t xml:space="preserve">кофта коричневая </t>
  </si>
  <si>
    <t>женские сумки на пояс</t>
  </si>
  <si>
    <t>корзина для памперсов</t>
  </si>
  <si>
    <t>levi’s трусы</t>
  </si>
  <si>
    <t>кружка для чая подарок</t>
  </si>
  <si>
    <t>горячий крем</t>
  </si>
  <si>
    <t>пижама мужская летняя</t>
  </si>
  <si>
    <t>коричневые платья</t>
  </si>
  <si>
    <t>подушки для фитнеса</t>
  </si>
  <si>
    <t>мячик для пинпонга</t>
  </si>
  <si>
    <t>акула детская одежда для мальчиков</t>
  </si>
  <si>
    <t>наручники для игр</t>
  </si>
  <si>
    <t>пенал 2 отделения для девочки</t>
  </si>
  <si>
    <t xml:space="preserve">мастурбация </t>
  </si>
  <si>
    <t>журналы для вязания</t>
  </si>
  <si>
    <t>крем для лица корея для проблемной кожи</t>
  </si>
  <si>
    <t xml:space="preserve">куртка женская большой размер </t>
  </si>
  <si>
    <t>для горчицы</t>
  </si>
  <si>
    <t>детская шапка и снуд для девочки</t>
  </si>
  <si>
    <t>стиральная машина хаер</t>
  </si>
  <si>
    <t>натуральная</t>
  </si>
  <si>
    <t>накидка на автомобильное сидение массажная</t>
  </si>
  <si>
    <t xml:space="preserve">красители для рукодельного мыла </t>
  </si>
  <si>
    <t>металлическая корзина для фруктов</t>
  </si>
  <si>
    <t>консилер для глаз вивьен сабо</t>
  </si>
  <si>
    <t xml:space="preserve">курточка для мальчиков </t>
  </si>
  <si>
    <t>аксесуары для тандыра</t>
  </si>
  <si>
    <t>вибрационный массажер для лица</t>
  </si>
  <si>
    <t>джорданы обувь для мужчин</t>
  </si>
  <si>
    <t>фигурка садовая сова</t>
  </si>
  <si>
    <t>женскаяодежда</t>
  </si>
  <si>
    <t>tresemme маска для волос</t>
  </si>
  <si>
    <t>нитки для вышивки бисером</t>
  </si>
  <si>
    <t>коврики для намаза дорожный</t>
  </si>
  <si>
    <t xml:space="preserve">иголки для швейной машинки </t>
  </si>
  <si>
    <t>доска гибкая</t>
  </si>
  <si>
    <t>для табуреток</t>
  </si>
  <si>
    <t xml:space="preserve">глория джинс для детей </t>
  </si>
  <si>
    <t>мусс доя тела</t>
  </si>
  <si>
    <t>модули памяти</t>
  </si>
  <si>
    <t>бейсболки для рыбалки</t>
  </si>
  <si>
    <t>пинал для кистей</t>
  </si>
  <si>
    <t>clean home гель для уборки</t>
  </si>
  <si>
    <t xml:space="preserve">ковер для лестницы </t>
  </si>
  <si>
    <t>мицелярная вода aravia</t>
  </si>
  <si>
    <t>твое кожаная куртка</t>
  </si>
  <si>
    <t>guess рубашка женская</t>
  </si>
  <si>
    <t>радио няня авент</t>
  </si>
  <si>
    <t>для стирки шерсти в для шелка</t>
  </si>
  <si>
    <t xml:space="preserve">чистящее средство кратер </t>
  </si>
  <si>
    <t>лифчик для кормления больших размеров</t>
  </si>
  <si>
    <t>краска для бровей kapous коричневая</t>
  </si>
  <si>
    <t>пряжа хлопок мерсеризованный</t>
  </si>
  <si>
    <t xml:space="preserve">тряпки в рулоне </t>
  </si>
  <si>
    <t>повязки на голову лето</t>
  </si>
  <si>
    <t>пододеяльник 1 5 спальный черный</t>
  </si>
  <si>
    <t>колодки для сохранения обуви</t>
  </si>
  <si>
    <t>для стеклокерамики губка</t>
  </si>
  <si>
    <t>основа для колье</t>
  </si>
  <si>
    <t>коробка картонная средняя</t>
  </si>
  <si>
    <t xml:space="preserve">бандаж для шеи </t>
  </si>
  <si>
    <t>ласка для стирки черного</t>
  </si>
  <si>
    <t>излив для смесителя 50 см</t>
  </si>
  <si>
    <t>музыкальная труба</t>
  </si>
  <si>
    <t>рубашка белая без воротника</t>
  </si>
  <si>
    <t>тонкая ветровка на мальчика</t>
  </si>
  <si>
    <t>полочка для приправ</t>
  </si>
  <si>
    <t>ароматизатор для автомобиля арбуз</t>
  </si>
  <si>
    <t>шапка женская сиреневая</t>
  </si>
  <si>
    <t>жидкость для мытья посуды мама</t>
  </si>
  <si>
    <t>воздухоотвод для вытяжки</t>
  </si>
  <si>
    <t>летние носки для мальчика</t>
  </si>
  <si>
    <t>костюм с жилетом для офиса</t>
  </si>
  <si>
    <t>гель для умывания la roche</t>
  </si>
  <si>
    <t>чехол для телефона redmi note 4</t>
  </si>
  <si>
    <t>зарядное устройство iphone 12</t>
  </si>
  <si>
    <t>юбка в складку короткая</t>
  </si>
  <si>
    <t>детская резинка для волос</t>
  </si>
  <si>
    <t>прогулочная коляска peg perego</t>
  </si>
  <si>
    <t>ложка электронная</t>
  </si>
  <si>
    <t>для кошки игрушка</t>
  </si>
  <si>
    <t>батькин резерв консервы мясные</t>
  </si>
  <si>
    <t xml:space="preserve">коробка для мелочей </t>
  </si>
  <si>
    <t>самые красивые платья</t>
  </si>
  <si>
    <t>чехол на airpods 3 поколения</t>
  </si>
  <si>
    <t>набор для песочницы замок</t>
  </si>
  <si>
    <t>зимняя женская шапка</t>
  </si>
  <si>
    <t>бокс для дизайна ногтей</t>
  </si>
  <si>
    <t xml:space="preserve">я легенда </t>
  </si>
  <si>
    <t>чехол для планшета huawei mediapad t3</t>
  </si>
  <si>
    <t>фрутоняня кукурузные</t>
  </si>
  <si>
    <t>кабель для модема</t>
  </si>
  <si>
    <t>для белого порошок стиральный</t>
  </si>
  <si>
    <t>блузки для девочек школьные с коротким рукавом</t>
  </si>
  <si>
    <t>формы для муссовых десертов</t>
  </si>
  <si>
    <t xml:space="preserve">проволка для сварки </t>
  </si>
  <si>
    <t xml:space="preserve">sela тельняшка </t>
  </si>
  <si>
    <t>энциклопедия для детей 6 лет</t>
  </si>
  <si>
    <t>магия зеркал</t>
  </si>
  <si>
    <t>фата для девичника набор</t>
  </si>
  <si>
    <t>для нарезки фруктов</t>
  </si>
  <si>
    <t>блуза женская льняная</t>
  </si>
  <si>
    <t>диск для циркулярки</t>
  </si>
  <si>
    <t>спортивный костюм подростковый для мальчиков</t>
  </si>
  <si>
    <t>палетки для теней</t>
  </si>
  <si>
    <t>резная форма</t>
  </si>
  <si>
    <t>графин стеклянной крышкой</t>
  </si>
  <si>
    <t>для стопы защита</t>
  </si>
  <si>
    <t>ведро контейнер для мусора</t>
  </si>
  <si>
    <t>автомат со сладостями</t>
  </si>
  <si>
    <t>черная метка</t>
  </si>
  <si>
    <t>пальто для девочки подростка</t>
  </si>
  <si>
    <t>акупунктурная палочка</t>
  </si>
  <si>
    <t>подарочная коробка с крышкой</t>
  </si>
  <si>
    <t>для фотосессии карточки</t>
  </si>
  <si>
    <t>форма для шкатулки</t>
  </si>
  <si>
    <t>стык т образный дуб камелия</t>
  </si>
  <si>
    <t>подставка для телефона в машине</t>
  </si>
  <si>
    <t>мазь от кашля</t>
  </si>
  <si>
    <t>alef шуба искусственная</t>
  </si>
  <si>
    <t>видеорегистратор сяоми</t>
  </si>
  <si>
    <t>белая майка алкоголичка</t>
  </si>
  <si>
    <t>женский широкий пояс</t>
  </si>
  <si>
    <t>маска для лица косметическая очищающая</t>
  </si>
  <si>
    <t>контейнер для хранения нижнего белья</t>
  </si>
  <si>
    <t xml:space="preserve">для глажки </t>
  </si>
  <si>
    <t xml:space="preserve">огэ биология 2022 </t>
  </si>
  <si>
    <t>краска для тортов</t>
  </si>
  <si>
    <t xml:space="preserve">yoyo коляска </t>
  </si>
  <si>
    <t>спортивная куртка женская для бега</t>
  </si>
  <si>
    <t>мельница длч я специй</t>
  </si>
  <si>
    <t>гусиная лапка детское платье стиляги</t>
  </si>
  <si>
    <t>свадебная бутылка</t>
  </si>
  <si>
    <t>арахисовая паств</t>
  </si>
  <si>
    <t xml:space="preserve">зубные пасты для детей </t>
  </si>
  <si>
    <t>блинная сковородка для индукционной плиты</t>
  </si>
  <si>
    <t>детская пышная юбка</t>
  </si>
  <si>
    <t>подвеска большая</t>
  </si>
  <si>
    <t>synergetic кондиционер для белья голубого цвета</t>
  </si>
  <si>
    <t>носки для крестин</t>
  </si>
  <si>
    <t>ремешок для часов 16мм</t>
  </si>
  <si>
    <t>запчасти для машины</t>
  </si>
  <si>
    <t>настоящая мебель</t>
  </si>
  <si>
    <t xml:space="preserve">шапка фуксия </t>
  </si>
  <si>
    <t>пододеяльник 2х спальный</t>
  </si>
  <si>
    <t>ботинки женские натуральная замша</t>
  </si>
  <si>
    <t>щётка совок</t>
  </si>
  <si>
    <t xml:space="preserve">бутылочка для воды детская </t>
  </si>
  <si>
    <t>аравиа пенка для умывания</t>
  </si>
  <si>
    <t>подушка детская в кроватку</t>
  </si>
  <si>
    <t>прополис для детей</t>
  </si>
  <si>
    <t>nike детская</t>
  </si>
  <si>
    <t>куртка женская весенняя кожаная</t>
  </si>
  <si>
    <t>со змеиным ядом</t>
  </si>
  <si>
    <t>калькулятор xiaomi</t>
  </si>
  <si>
    <t>чехлы на сиденья ваз 2112</t>
  </si>
  <si>
    <t>табак для кальянв</t>
  </si>
  <si>
    <t>прозрачная скатерть пленка на стол</t>
  </si>
  <si>
    <t>сетка для шатра</t>
  </si>
  <si>
    <t>капсулы для мытья посуды</t>
  </si>
  <si>
    <t>джинсовая рубашка манго</t>
  </si>
  <si>
    <t>болгарка на акамуляторе</t>
  </si>
  <si>
    <t>для душа набор</t>
  </si>
  <si>
    <t>мягкий чемодан</t>
  </si>
  <si>
    <t>сиденье на велосипед для ребенка</t>
  </si>
  <si>
    <t xml:space="preserve">косметическая вода </t>
  </si>
  <si>
    <t>очки для чтения 1.0 готовые</t>
  </si>
  <si>
    <t>ручка гелевая автоматическая</t>
  </si>
  <si>
    <t>для лысины</t>
  </si>
  <si>
    <t xml:space="preserve">стеллаж для туалета </t>
  </si>
  <si>
    <t>кольца для украшений</t>
  </si>
  <si>
    <t>куртка мужская коженная</t>
  </si>
  <si>
    <t xml:space="preserve">для крысы </t>
  </si>
  <si>
    <t>для колки дров</t>
  </si>
  <si>
    <t xml:space="preserve">томас и друзья </t>
  </si>
  <si>
    <t>шары для бильярда комплект</t>
  </si>
  <si>
    <t>короб для хранения большой</t>
  </si>
  <si>
    <t>подставка ограничитель для книг</t>
  </si>
  <si>
    <t xml:space="preserve">глория джинс топы </t>
  </si>
  <si>
    <t>мягкая игрушка genshin impact</t>
  </si>
  <si>
    <t>самоклеющиеся шторы</t>
  </si>
  <si>
    <t>колёсики для передвижения мебели</t>
  </si>
  <si>
    <t>пуф для животных</t>
  </si>
  <si>
    <t>lacoste верхняя одежда</t>
  </si>
  <si>
    <t>камтекс астория</t>
  </si>
  <si>
    <t>брюки женские кожа искусственная</t>
  </si>
  <si>
    <t>футболка приталеная женская</t>
  </si>
  <si>
    <t>настольная игра эластик</t>
  </si>
  <si>
    <t>одежда оджи для женщин</t>
  </si>
  <si>
    <t>камера для футбольного мяча</t>
  </si>
  <si>
    <t>формы для шоколадных фигурок</t>
  </si>
  <si>
    <t xml:space="preserve">игрушка для ребёнка </t>
  </si>
  <si>
    <t>вибро шумоизоляция</t>
  </si>
  <si>
    <t xml:space="preserve">перья для волос </t>
  </si>
  <si>
    <t>кнопка для перфоратора</t>
  </si>
  <si>
    <t>протеиновая гранола</t>
  </si>
  <si>
    <t>корректирующие леггинсы утягивающие</t>
  </si>
  <si>
    <t>батарея аккумуляторная для ноутбука</t>
  </si>
  <si>
    <t>как работает маяк</t>
  </si>
  <si>
    <t>пудра для волос капус</t>
  </si>
  <si>
    <t>спортландия</t>
  </si>
  <si>
    <t>мебель для кукол кухня</t>
  </si>
  <si>
    <t>конфета яйцо</t>
  </si>
  <si>
    <t>молния синяя</t>
  </si>
  <si>
    <t>пуф для кресла</t>
  </si>
  <si>
    <t>маска для волос just hair</t>
  </si>
  <si>
    <t>щетка для пылесоса томас</t>
  </si>
  <si>
    <t>набор для рисования акрилом</t>
  </si>
  <si>
    <t>chupa chups яйцо</t>
  </si>
  <si>
    <t>утягивающие колготки с высокой талией</t>
  </si>
  <si>
    <t>сумка маленькая розовая</t>
  </si>
  <si>
    <t>джинсовая куртка белая мужская</t>
  </si>
  <si>
    <t>все для праздников</t>
  </si>
  <si>
    <t>тюль для комнаты с рюликсом</t>
  </si>
  <si>
    <t>опора для пальмы</t>
  </si>
  <si>
    <t>серьги sokolov с фианитом серебряные</t>
  </si>
  <si>
    <t>бумага а4 для принтера ballet</t>
  </si>
  <si>
    <t xml:space="preserve">футболка оверсайз чёрная </t>
  </si>
  <si>
    <t>гейм пад для телефона</t>
  </si>
  <si>
    <t>чешки кожаные для мальчика</t>
  </si>
  <si>
    <t>туфли мужские чёрные</t>
  </si>
  <si>
    <t>мотоцикл kreiss полиция</t>
  </si>
  <si>
    <t>всё доя пасхи</t>
  </si>
  <si>
    <t>тушенка монголия</t>
  </si>
  <si>
    <t>платье на весну для женщин</t>
  </si>
  <si>
    <t xml:space="preserve">запчасти для блендера </t>
  </si>
  <si>
    <t>кари коляска</t>
  </si>
  <si>
    <t>лонгслив вязаный</t>
  </si>
  <si>
    <t>бормашинка для маникюра</t>
  </si>
  <si>
    <t>щетка для масажа</t>
  </si>
  <si>
    <t>чехол для хонор 7</t>
  </si>
  <si>
    <t>детское сиденье для купания</t>
  </si>
  <si>
    <t>чистящее средство от налета</t>
  </si>
  <si>
    <t>деревянная ступенька</t>
  </si>
  <si>
    <t>скейтборд взрослый для мальчиков</t>
  </si>
  <si>
    <t>постельное белье натяжной простынью</t>
  </si>
  <si>
    <t>декор для торта человек паук</t>
  </si>
  <si>
    <t xml:space="preserve">рыба сушеная </t>
  </si>
  <si>
    <t xml:space="preserve">лампа автомобильная светодиодная </t>
  </si>
  <si>
    <t>футболка мята</t>
  </si>
  <si>
    <t>спортивный костю на молнии для женщин</t>
  </si>
  <si>
    <t xml:space="preserve">ленты для шаров </t>
  </si>
  <si>
    <t>меламиновые хозяйственные губки товары</t>
  </si>
  <si>
    <t>цион для растений</t>
  </si>
  <si>
    <t>жёлтый пион</t>
  </si>
  <si>
    <t xml:space="preserve">футболка именная </t>
  </si>
  <si>
    <t>браслет красная нить от сглаза</t>
  </si>
  <si>
    <t>средство для автопластика</t>
  </si>
  <si>
    <t xml:space="preserve">короткая куртка женская </t>
  </si>
  <si>
    <t>ручка с разными стержнями</t>
  </si>
  <si>
    <t>профилактика плоскостопия</t>
  </si>
  <si>
    <t xml:space="preserve">детское нарядное платье </t>
  </si>
  <si>
    <t>набор посуды астерия</t>
  </si>
  <si>
    <t>кость слоновая</t>
  </si>
  <si>
    <t>подставка для крыжек</t>
  </si>
  <si>
    <t>щётка для детейлинга</t>
  </si>
  <si>
    <t>одежда для мальчика sela</t>
  </si>
  <si>
    <t>манга история монстров</t>
  </si>
  <si>
    <t>столы стулья</t>
  </si>
  <si>
    <t>чулки  с поясом</t>
  </si>
  <si>
    <t>складная кастрюля</t>
  </si>
  <si>
    <t>карточки для новорожденных по месяцам</t>
  </si>
  <si>
    <t>женская куртка пиджак</t>
  </si>
  <si>
    <t>бамбуковая скатерть</t>
  </si>
  <si>
    <t>моторчик для велосипеда</t>
  </si>
  <si>
    <t>развивающие картинки для новорожденных</t>
  </si>
  <si>
    <t>приправа для моркови</t>
  </si>
  <si>
    <t xml:space="preserve">кольца для ключей </t>
  </si>
  <si>
    <t xml:space="preserve">евгения </t>
  </si>
  <si>
    <t>сломинская пряжа</t>
  </si>
  <si>
    <t>престиж для картошки</t>
  </si>
  <si>
    <t>косметика белорусская тушь</t>
  </si>
  <si>
    <t>сыаоротка для лица</t>
  </si>
  <si>
    <t>велосипедки женские высокая талия длинные</t>
  </si>
  <si>
    <t>покрывало 7я</t>
  </si>
  <si>
    <t>запасные тряпки для поровой швабры</t>
  </si>
  <si>
    <t xml:space="preserve">еда японская </t>
  </si>
  <si>
    <t>ведро для мусора навесное</t>
  </si>
  <si>
    <t>ложки для малышей</t>
  </si>
  <si>
    <t>летний комбенизон для девочки</t>
  </si>
  <si>
    <t>брошка для врача</t>
  </si>
  <si>
    <t>книга для рисования начинающих</t>
  </si>
  <si>
    <t>житкость для снятия лака</t>
  </si>
  <si>
    <t>украшение яйца</t>
  </si>
  <si>
    <t>для пробковой доски</t>
  </si>
  <si>
    <t>косуха укороченная женская</t>
  </si>
  <si>
    <t>футболка мужская больше размеры</t>
  </si>
  <si>
    <t>газовая портативная плита</t>
  </si>
  <si>
    <t>божественная комедия лозинский</t>
  </si>
  <si>
    <t>рубашка драповая</t>
  </si>
  <si>
    <t>комплект нижнего белья кружевное</t>
  </si>
  <si>
    <t xml:space="preserve">летняя мужская рубашка </t>
  </si>
  <si>
    <t>для унитаза запах</t>
  </si>
  <si>
    <t>сухая зубная паста</t>
  </si>
  <si>
    <t>прозрачная укулеле</t>
  </si>
  <si>
    <t xml:space="preserve">подставка для ногтей </t>
  </si>
  <si>
    <t>olin маска для волос</t>
  </si>
  <si>
    <t>машина с пультом управления</t>
  </si>
  <si>
    <t>купальник для девочки 86</t>
  </si>
  <si>
    <t xml:space="preserve">9 мая значок </t>
  </si>
  <si>
    <t>футболки мужские чёрные</t>
  </si>
  <si>
    <t xml:space="preserve">тряпка для стёкол </t>
  </si>
  <si>
    <t>мужская рубашка клетчатая</t>
  </si>
  <si>
    <t>кофты для полных женщин</t>
  </si>
  <si>
    <t>одноразовый набор для пикника</t>
  </si>
  <si>
    <t>рамка для фото 9х13</t>
  </si>
  <si>
    <t>мужская серебряная цепь</t>
  </si>
  <si>
    <t>застежка бабочка для часов</t>
  </si>
  <si>
    <t>английский язык 3 класс рабочая тетрадь</t>
  </si>
  <si>
    <t>чистящие от налета</t>
  </si>
  <si>
    <t>карта памяти на 64</t>
  </si>
  <si>
    <t>падводка для глаз</t>
  </si>
  <si>
    <t xml:space="preserve">джинсовая куртка для мальчиков </t>
  </si>
  <si>
    <t>серёжки ромашки</t>
  </si>
  <si>
    <t>колёса для садовой тачки</t>
  </si>
  <si>
    <t>ель искуственная</t>
  </si>
  <si>
    <t>роман с вязанием</t>
  </si>
  <si>
    <t>жёлтый топаз</t>
  </si>
  <si>
    <t>фляга металлическая армейская</t>
  </si>
  <si>
    <t>тележка для грузов</t>
  </si>
  <si>
    <t>пояс для шуруповерта</t>
  </si>
  <si>
    <t>белые футболки для женщин</t>
  </si>
  <si>
    <t>форма дл запекания</t>
  </si>
  <si>
    <t>для чистки слива</t>
  </si>
  <si>
    <t xml:space="preserve">полотенца для детей </t>
  </si>
  <si>
    <t>футболка мужская черно белая</t>
  </si>
  <si>
    <t>канопляный чай</t>
  </si>
  <si>
    <t>велосипед детский для девочки от 9 лет</t>
  </si>
  <si>
    <t>готовая детская смесь</t>
  </si>
  <si>
    <t xml:space="preserve">медиатор для укулеле </t>
  </si>
  <si>
    <t>ножка для телевизора samsung</t>
  </si>
  <si>
    <t>осеннее платье для девочки</t>
  </si>
  <si>
    <t>стклья</t>
  </si>
  <si>
    <t>толстовка для парня</t>
  </si>
  <si>
    <t>для развития детей</t>
  </si>
  <si>
    <t>печка для дома</t>
  </si>
  <si>
    <t>щетка доя волос</t>
  </si>
  <si>
    <t>кожаная большая сумка</t>
  </si>
  <si>
    <t>мочалка вязанная</t>
  </si>
  <si>
    <t>женская спортивная куртка весенние</t>
  </si>
  <si>
    <t>для закрепления макияжа</t>
  </si>
  <si>
    <t>масло для умывания корея</t>
  </si>
  <si>
    <t xml:space="preserve">гель краска черная </t>
  </si>
  <si>
    <t>комплект одежда женская для фитнеса</t>
  </si>
  <si>
    <t>сумка на плечо женская мини</t>
  </si>
  <si>
    <t>для фитнеса топ</t>
  </si>
  <si>
    <t>кепка для велоспорта</t>
  </si>
  <si>
    <t>половник для супа</t>
  </si>
  <si>
    <t xml:space="preserve">кольца парные для подруг с магнитами </t>
  </si>
  <si>
    <t>пакеты для путешествий</t>
  </si>
  <si>
    <t>одежда на лето детская</t>
  </si>
  <si>
    <t>кроссовки для детей nike</t>
  </si>
  <si>
    <t>остин брюки для девочки</t>
  </si>
  <si>
    <t>мягкая пилка для ногтей</t>
  </si>
  <si>
    <t>ходячий замок серьги</t>
  </si>
  <si>
    <t xml:space="preserve">для рассады горшки </t>
  </si>
  <si>
    <t>металлическая полка в шкаф</t>
  </si>
  <si>
    <t>пирамидка квадратная</t>
  </si>
  <si>
    <t>крем актив чистая линия</t>
  </si>
  <si>
    <t>пляжные шлепанцы мужские</t>
  </si>
  <si>
    <t xml:space="preserve">детская гигиена </t>
  </si>
  <si>
    <t>сумка прикольная</t>
  </si>
  <si>
    <t>емкость для йогурта</t>
  </si>
  <si>
    <t>женская повседневная кофта</t>
  </si>
  <si>
    <t>фильтр для воды в кофемашину</t>
  </si>
  <si>
    <t>роллер пятновыводител</t>
  </si>
  <si>
    <t>подушка туристическая для шеи</t>
  </si>
  <si>
    <t>чёрный топ с длинными рукавами</t>
  </si>
  <si>
    <t>органайзеры для рабочего стола</t>
  </si>
  <si>
    <t>штатив для смартфона с лампой</t>
  </si>
  <si>
    <t xml:space="preserve">брюки прямые классические </t>
  </si>
  <si>
    <t>sela юбка джинсовая</t>
  </si>
  <si>
    <t>игрушка мягкие</t>
  </si>
  <si>
    <t>прикольная обложка на паспорт</t>
  </si>
  <si>
    <t>пластинки мятные</t>
  </si>
  <si>
    <t>джинсовые рубашки для женщин</t>
  </si>
  <si>
    <t>спивакъ для волос</t>
  </si>
  <si>
    <t>подушка ортопедическая взрослая</t>
  </si>
  <si>
    <t>фольгированная цифра 6</t>
  </si>
  <si>
    <t>букеты для мужчин</t>
  </si>
  <si>
    <t>пума для мужчин брюки</t>
  </si>
  <si>
    <t>кроссовка для футбол</t>
  </si>
  <si>
    <t xml:space="preserve">муляж для маникюра </t>
  </si>
  <si>
    <t xml:space="preserve">летающая фея </t>
  </si>
  <si>
    <t>профессиональная уборка</t>
  </si>
  <si>
    <t>цветная джинсовка</t>
  </si>
  <si>
    <t>чешки для малыша</t>
  </si>
  <si>
    <t>детская зубная щетка pigeon</t>
  </si>
  <si>
    <t>шоколадная плитка малина</t>
  </si>
  <si>
    <t>повязка на голову женская на лето</t>
  </si>
  <si>
    <t>краска для волос ava</t>
  </si>
  <si>
    <t>лак от грызения ногтей</t>
  </si>
  <si>
    <t>сандалии тотта для девочек</t>
  </si>
  <si>
    <t>пылесборники для пылесоса lg</t>
  </si>
  <si>
    <t xml:space="preserve">яйца куриные </t>
  </si>
  <si>
    <t>корсет для полных</t>
  </si>
  <si>
    <t>все для казана</t>
  </si>
  <si>
    <t>пижама женская польша</t>
  </si>
  <si>
    <t>вентилятор polaris</t>
  </si>
  <si>
    <t>кулинария для детей книга</t>
  </si>
  <si>
    <t>овощи для детей</t>
  </si>
  <si>
    <t>платья с домеными руковами</t>
  </si>
  <si>
    <t>джинсы темно синие для мальчика</t>
  </si>
  <si>
    <t>майка рибок женская</t>
  </si>
  <si>
    <t>одежда женская большой размер</t>
  </si>
  <si>
    <t>антивозрастной крем для кожи</t>
  </si>
  <si>
    <t>happy hair для жирных волос</t>
  </si>
  <si>
    <t>краска для рисования по ткани</t>
  </si>
  <si>
    <t>брусок для маникюра</t>
  </si>
  <si>
    <t>мужская обувь ralf</t>
  </si>
  <si>
    <t>подушка декоративная антистресс</t>
  </si>
  <si>
    <t xml:space="preserve">чехол для хонор 8х </t>
  </si>
  <si>
    <t>молочная каша фруто няня</t>
  </si>
  <si>
    <t>зарядка для шуроповерта</t>
  </si>
  <si>
    <t>удочка для животных</t>
  </si>
  <si>
    <t>защитная пленка на редми 9</t>
  </si>
  <si>
    <t>сибирская кошка комфорт</t>
  </si>
  <si>
    <t>моксотерапия</t>
  </si>
  <si>
    <t>куртка женская каляев</t>
  </si>
  <si>
    <t xml:space="preserve">дог чау для собак </t>
  </si>
  <si>
    <t>столик для лего</t>
  </si>
  <si>
    <t>глория джинс украшения</t>
  </si>
  <si>
    <t>счастье для волос набор</t>
  </si>
  <si>
    <t>платья розовое</t>
  </si>
  <si>
    <t>куртка кожаная с бахромой</t>
  </si>
  <si>
    <t>детский шампунь для роста волос</t>
  </si>
  <si>
    <t xml:space="preserve">спортивный костюм для мальчика адидас </t>
  </si>
  <si>
    <t>зубная паста блендомед</t>
  </si>
  <si>
    <t>спортивная кофта адидас женская</t>
  </si>
  <si>
    <t>органик маска для лица</t>
  </si>
  <si>
    <t>постер с мияги</t>
  </si>
  <si>
    <t>лед и пламя</t>
  </si>
  <si>
    <t>футболка села для девочек</t>
  </si>
  <si>
    <t>акция все до 399</t>
  </si>
  <si>
    <t>флисовая шапка для новорожденных</t>
  </si>
  <si>
    <t>ремешок для фитнес браслета 5</t>
  </si>
  <si>
    <t>детская сексология</t>
  </si>
  <si>
    <t>кронштейн для хранения колес</t>
  </si>
  <si>
    <t>фрутоняня пюре 250</t>
  </si>
  <si>
    <t>глория джинс женские шорты</t>
  </si>
  <si>
    <t>крепление для подвески</t>
  </si>
  <si>
    <t>полка обуви для хранения</t>
  </si>
  <si>
    <t>фильтр electrolux для пылесоса</t>
  </si>
  <si>
    <t>bielenda для глаз</t>
  </si>
  <si>
    <t>хозяйственные средства</t>
  </si>
  <si>
    <t>украшения стола</t>
  </si>
  <si>
    <t>бутылка для девочек</t>
  </si>
  <si>
    <t>dr sea крем для рук</t>
  </si>
  <si>
    <t>щетка для бровей с маркером</t>
  </si>
  <si>
    <t>очки тренажёры</t>
  </si>
  <si>
    <t>олимпийка мужская летняя</t>
  </si>
  <si>
    <t xml:space="preserve">матрац в коляску </t>
  </si>
  <si>
    <t>прибор для измерения температуры почвы</t>
  </si>
  <si>
    <t xml:space="preserve">коробки для пиццы </t>
  </si>
  <si>
    <t>рубашка для охранника</t>
  </si>
  <si>
    <t>кожаная куртка женская с мехом</t>
  </si>
  <si>
    <t>крем для рук лимон</t>
  </si>
  <si>
    <t>пигтейл для модема</t>
  </si>
  <si>
    <t>карандаш лля губ</t>
  </si>
  <si>
    <t>тоник для лица корея с муцином</t>
  </si>
  <si>
    <t>клей для стеновых панелей</t>
  </si>
  <si>
    <t>одеяло трикотажное</t>
  </si>
  <si>
    <t>befree для женщин нижние белье</t>
  </si>
  <si>
    <t>дьявол носит prada</t>
  </si>
  <si>
    <t>евгения андреященко</t>
  </si>
  <si>
    <t>женская белая майка без рисунка</t>
  </si>
  <si>
    <t>непромокайка детская</t>
  </si>
  <si>
    <t>чулки для школы</t>
  </si>
  <si>
    <t>для альпийской горки</t>
  </si>
  <si>
    <t>куртка-жилетка женская</t>
  </si>
  <si>
    <t>кошелёк мужской маленький</t>
  </si>
  <si>
    <t>кожа ремень натуральная мужской</t>
  </si>
  <si>
    <t>для шеи массажер электрический</t>
  </si>
  <si>
    <t>комплект женского бесшовного белья</t>
  </si>
  <si>
    <t>майка женская сиреневая</t>
  </si>
  <si>
    <t>tangle для волос teezer расческа</t>
  </si>
  <si>
    <t>палатка утепленная</t>
  </si>
  <si>
    <t>жижа для пода hqd</t>
  </si>
  <si>
    <t>гирлянда 1 метр</t>
  </si>
  <si>
    <t>шоколад детям</t>
  </si>
  <si>
    <t xml:space="preserve">японские снеки </t>
  </si>
  <si>
    <t>пряжа для вязания бамбук</t>
  </si>
  <si>
    <t>платье для беременнвх</t>
  </si>
  <si>
    <t>коврики для стульев</t>
  </si>
  <si>
    <t>маска для волос против перхоти</t>
  </si>
  <si>
    <t>термозащита для волос естель</t>
  </si>
  <si>
    <t>куртка прямая</t>
  </si>
  <si>
    <t>мембрана для компрессора</t>
  </si>
  <si>
    <t>мойка окон магнитная</t>
  </si>
  <si>
    <t>кукла бумажная с одеждой</t>
  </si>
  <si>
    <t xml:space="preserve">весёлый малыш </t>
  </si>
  <si>
    <t>clever ночная сорочка</t>
  </si>
  <si>
    <t>воск для депиляции в картриджах</t>
  </si>
  <si>
    <t>льняное пальто</t>
  </si>
  <si>
    <t>майка женская кружево</t>
  </si>
  <si>
    <t>для монстеры</t>
  </si>
  <si>
    <t>футболка женская оверсайз модная</t>
  </si>
  <si>
    <t>декоративная косметика для лица</t>
  </si>
  <si>
    <t>лопатка пластмассовая</t>
  </si>
  <si>
    <t>алмазная мозаика на подрамнике волк</t>
  </si>
  <si>
    <t>сварка инверторная</t>
  </si>
  <si>
    <t>кальций для растений</t>
  </si>
  <si>
    <t>чехлы для сумок</t>
  </si>
  <si>
    <t>чехол для samsung a6</t>
  </si>
  <si>
    <t>всё для велика</t>
  </si>
  <si>
    <t>мундштук для трубы</t>
  </si>
  <si>
    <t>станок для разделки кабеля</t>
  </si>
  <si>
    <t>белый широкий пояс</t>
  </si>
  <si>
    <t>детский рюкзак маленький для мальчика</t>
  </si>
  <si>
    <t xml:space="preserve">туника на пляж </t>
  </si>
  <si>
    <t>силиконовая форма 14 см</t>
  </si>
  <si>
    <t>флористическая губка для сухоцветов</t>
  </si>
  <si>
    <t>безмолочная</t>
  </si>
  <si>
    <t>ролик для чистки одежды маленький</t>
  </si>
  <si>
    <t>маска для лица с ретинолом</t>
  </si>
  <si>
    <t>на поясная сумка</t>
  </si>
  <si>
    <t>короб для рукоделия</t>
  </si>
  <si>
    <t>круглые шнурки для обуви</t>
  </si>
  <si>
    <t>тинт для губ glossy blaster tint</t>
  </si>
  <si>
    <t>кожаная сумка для ноутбука мужская</t>
  </si>
  <si>
    <t>масло для волос несмываемое россия</t>
  </si>
  <si>
    <t>вяленые шишки</t>
  </si>
  <si>
    <t>мини плитка электрическая</t>
  </si>
  <si>
    <t>ямаха гитара</t>
  </si>
  <si>
    <t>формы для куличей металлические</t>
  </si>
  <si>
    <t>профессия иллюстратор</t>
  </si>
  <si>
    <t xml:space="preserve">широкая рубашка </t>
  </si>
  <si>
    <t>фруто-няня</t>
  </si>
  <si>
    <t>таблетки для фумигатора</t>
  </si>
  <si>
    <t>домашняя кухня пасхальный набор</t>
  </si>
  <si>
    <t>sd карта 256 памяти micro</t>
  </si>
  <si>
    <t>onme кондиционер для волос</t>
  </si>
  <si>
    <t xml:space="preserve">толстовка женская с принтом </t>
  </si>
  <si>
    <t xml:space="preserve">акула для девочек </t>
  </si>
  <si>
    <t>машина военная</t>
  </si>
  <si>
    <t>упаковочная веревка</t>
  </si>
  <si>
    <t>фк бавария</t>
  </si>
  <si>
    <t>палатка для автомобиля</t>
  </si>
  <si>
    <t xml:space="preserve">скраб для лица корея </t>
  </si>
  <si>
    <t>рабочая тетрадь по биологии 5 класс</t>
  </si>
  <si>
    <t>банта мафия</t>
  </si>
  <si>
    <t>лоток для хранения яиц</t>
  </si>
  <si>
    <t>крем лифтинг для век</t>
  </si>
  <si>
    <t>яркий луч енот</t>
  </si>
  <si>
    <t>повязка на годову теплая</t>
  </si>
  <si>
    <t>фильтр для молока</t>
  </si>
  <si>
    <t>пижама женская с шортами леопард</t>
  </si>
  <si>
    <t>ёмкость для жидкого</t>
  </si>
  <si>
    <t>жидкий глиттер для макияжа lamel</t>
  </si>
  <si>
    <t>комплект шапка и снуд для</t>
  </si>
  <si>
    <t>китайская газировка</t>
  </si>
  <si>
    <t>мяч для девочек</t>
  </si>
  <si>
    <t>шампунь для корги</t>
  </si>
  <si>
    <t>алмазная мозаика девочка</t>
  </si>
  <si>
    <t xml:space="preserve">миксер для теста </t>
  </si>
  <si>
    <t>обложка на военный билет прозрачная</t>
  </si>
  <si>
    <t>чехол для телефона samsung а</t>
  </si>
  <si>
    <t>упаковка для игрушек</t>
  </si>
  <si>
    <t>солнцезащитные очки в виде огня</t>
  </si>
  <si>
    <t xml:space="preserve">цифровая тв приставка </t>
  </si>
  <si>
    <t>ежедневки для стринг</t>
  </si>
  <si>
    <t>посадка семян</t>
  </si>
  <si>
    <t>лак для стемпинга зеленый</t>
  </si>
  <si>
    <t>золотая помада</t>
  </si>
  <si>
    <t>адаптер для омрон</t>
  </si>
  <si>
    <t>гуль для наращивания</t>
  </si>
  <si>
    <t>вешалка для мочалки</t>
  </si>
  <si>
    <t>hummel для женщин</t>
  </si>
  <si>
    <t>кроксы детские для девочек сабо</t>
  </si>
  <si>
    <t>детские кроссовки котофей для мальчика</t>
  </si>
  <si>
    <t>шорты для стрип</t>
  </si>
  <si>
    <t>стакан для полоскания</t>
  </si>
  <si>
    <t xml:space="preserve">вешалка для ключей </t>
  </si>
  <si>
    <t>корея тканевая маска</t>
  </si>
  <si>
    <t>футболка для мальчика модная</t>
  </si>
  <si>
    <t>доски разделочные из камня</t>
  </si>
  <si>
    <t>платье чёрное с коротким рукавом</t>
  </si>
  <si>
    <t>кожаннвя куртка</t>
  </si>
  <si>
    <t>держатель клубка пряжи</t>
  </si>
  <si>
    <t>штора для ванной морская волна</t>
  </si>
  <si>
    <t xml:space="preserve">лезвия gillette fusion 5 </t>
  </si>
  <si>
    <t>многоразовые мешочки для овощей</t>
  </si>
  <si>
    <t>мужская футболка летняя</t>
  </si>
  <si>
    <t>летнее платье женское пляжное</t>
  </si>
  <si>
    <t>светильник для черепах</t>
  </si>
  <si>
    <t>антивибрационная подставка</t>
  </si>
  <si>
    <t>сабельная пила на аккумуляторе</t>
  </si>
  <si>
    <t>застежки для рамок</t>
  </si>
  <si>
    <t>туники платья</t>
  </si>
  <si>
    <t>школьная форма клетка</t>
  </si>
  <si>
    <t>нашивки для детей</t>
  </si>
  <si>
    <t>чаша для теста с подогревом</t>
  </si>
  <si>
    <t>серьги эмаль белая</t>
  </si>
  <si>
    <t>телега садовая детская</t>
  </si>
  <si>
    <t>эстель для вьющихся волос</t>
  </si>
  <si>
    <t>ролики для двери</t>
  </si>
  <si>
    <t>грядки оцинкованные 5 м</t>
  </si>
  <si>
    <t>домик для животного</t>
  </si>
  <si>
    <t>бита крестовая</t>
  </si>
  <si>
    <t>электрическая шапка</t>
  </si>
  <si>
    <t>джинсовая платья</t>
  </si>
  <si>
    <t>майка женская бордовая</t>
  </si>
  <si>
    <t>органайзер настольный для бухгалтера</t>
  </si>
  <si>
    <t>лоток для инструмента</t>
  </si>
  <si>
    <t>машинка для резки картофеля фри</t>
  </si>
  <si>
    <t>канотье мужская</t>
  </si>
  <si>
    <t>емкость для отжима винограда</t>
  </si>
  <si>
    <t>карандаши для макияжа</t>
  </si>
  <si>
    <t>патчи для глаз увлажняющие</t>
  </si>
  <si>
    <t>bombbar паста ореховая</t>
  </si>
  <si>
    <t>стол для компьютера большой</t>
  </si>
  <si>
    <t>разбиватель яиц</t>
  </si>
  <si>
    <t>кроличьи для собак</t>
  </si>
  <si>
    <t>штуки для серёжек</t>
  </si>
  <si>
    <t>мягкие игрушки 100см</t>
  </si>
  <si>
    <t>посуда виктория</t>
  </si>
  <si>
    <t>пасуда для пасхи</t>
  </si>
  <si>
    <t>для перевозки животных</t>
  </si>
  <si>
    <t>пижама детская на молнии</t>
  </si>
  <si>
    <t>книга полная иллюминация</t>
  </si>
  <si>
    <t>диспансер для бахил</t>
  </si>
  <si>
    <t>bluetooth модулятор</t>
  </si>
  <si>
    <t>титановая сережка</t>
  </si>
  <si>
    <t>фруто няня засыпайка</t>
  </si>
  <si>
    <t>декоративная салфетница</t>
  </si>
  <si>
    <t>анальный вибратор для мужчин</t>
  </si>
  <si>
    <t>спортивная куртка на молнии</t>
  </si>
  <si>
    <t>военная рубашка для девочки</t>
  </si>
  <si>
    <t>крючок настенный для ванной комнаты</t>
  </si>
  <si>
    <t>рубашка для школьницы</t>
  </si>
  <si>
    <t>скраб для тела бабушка агафья</t>
  </si>
  <si>
    <t>бирка для украшений</t>
  </si>
  <si>
    <t>детское постельное белье бязь</t>
  </si>
  <si>
    <t>еда для кролика</t>
  </si>
  <si>
    <t>чехол оригинальный для apple iphone</t>
  </si>
  <si>
    <t xml:space="preserve">блузка с коротким рукавом женская </t>
  </si>
  <si>
    <t>тонометр на запястье омрон</t>
  </si>
  <si>
    <t>nissan для салона коврики</t>
  </si>
  <si>
    <t>аккамуляторный опрыскиватель</t>
  </si>
  <si>
    <t>мужская футбрлка</t>
  </si>
  <si>
    <t>футболки для женщин с рукавом</t>
  </si>
  <si>
    <t>альбомы для скетчинга</t>
  </si>
  <si>
    <t xml:space="preserve">защита для обуви </t>
  </si>
  <si>
    <t>посуда для мороженного</t>
  </si>
  <si>
    <t>фляжка для алкоголя женская</t>
  </si>
  <si>
    <t>история будущего</t>
  </si>
  <si>
    <t>медицинский халат для женщин</t>
  </si>
  <si>
    <t>лежак для бани войлок</t>
  </si>
  <si>
    <t>лего рояль</t>
  </si>
  <si>
    <t>капельница для капельного</t>
  </si>
  <si>
    <t>хомяк-повторюшка</t>
  </si>
  <si>
    <t>lavant / сыворотка для лица с салициловой кислотой и центеллой азиатской, очищение пор, увлажнение 30 мл</t>
  </si>
  <si>
    <t>шампунь для волос палмолив</t>
  </si>
  <si>
    <t xml:space="preserve">для проездного </t>
  </si>
  <si>
    <t>футболка мужская 52-54</t>
  </si>
  <si>
    <t>держатель  для штор</t>
  </si>
  <si>
    <t>майки женская летняя</t>
  </si>
  <si>
    <t xml:space="preserve">трикотажная футболка женская </t>
  </si>
  <si>
    <t>крепежи для кухни</t>
  </si>
  <si>
    <t>колба для заваривания</t>
  </si>
  <si>
    <t>кипятильник для бассейна</t>
  </si>
  <si>
    <t>обувь женская томарис текстиль</t>
  </si>
  <si>
    <t>тестер свечи зажигания</t>
  </si>
  <si>
    <t>для лаковой обуви</t>
  </si>
  <si>
    <t>детская форма к 9 мая</t>
  </si>
  <si>
    <t>семейный комплект постельного белья бязь</t>
  </si>
  <si>
    <t>подставка для детской ванны</t>
  </si>
  <si>
    <t>блуза из штапеля</t>
  </si>
  <si>
    <t>масло для животных</t>
  </si>
  <si>
    <t>окантовочная тесьма</t>
  </si>
  <si>
    <t>пластик для ванны</t>
  </si>
  <si>
    <t>диспансер для собак</t>
  </si>
  <si>
    <t>дзинтарс парфюмерия мужская</t>
  </si>
  <si>
    <t>деревянная игрушка лабиринт</t>
  </si>
  <si>
    <t>снуд детский вязаный</t>
  </si>
  <si>
    <t>поло женское вязаное</t>
  </si>
  <si>
    <t>белая шубка книга</t>
  </si>
  <si>
    <t>ремень офицерский натуральная кожа звезда</t>
  </si>
  <si>
    <t>женские платья лето размер s</t>
  </si>
  <si>
    <t>термобумага для фотоаппарата</t>
  </si>
  <si>
    <t>книга маленькая жизнь</t>
  </si>
  <si>
    <t>масло воск для разделочных досок</t>
  </si>
  <si>
    <t>круг для макраме</t>
  </si>
  <si>
    <t>соска ночная</t>
  </si>
  <si>
    <t>новая слобода</t>
  </si>
  <si>
    <t>горячая расческа</t>
  </si>
  <si>
    <t>свадебная фота</t>
  </si>
  <si>
    <t>блендер для смузи портативный xiaomi</t>
  </si>
  <si>
    <t xml:space="preserve">сумка медицинская </t>
  </si>
  <si>
    <t>куртка на лето мужская</t>
  </si>
  <si>
    <t>маска для лица нивея</t>
  </si>
  <si>
    <t>русский язык в картинках</t>
  </si>
  <si>
    <t>заглушка для смесителя</t>
  </si>
  <si>
    <t>фиксатор для кровати</t>
  </si>
  <si>
    <t>духи и туалетная вода женская кензо</t>
  </si>
  <si>
    <t>эмаль пф 115 белая</t>
  </si>
  <si>
    <t>маска защитная со стразами</t>
  </si>
  <si>
    <t xml:space="preserve">адидас для девочки </t>
  </si>
  <si>
    <t>юбка вязаная лапша</t>
  </si>
  <si>
    <t>футболка для женщин однотонная</t>
  </si>
  <si>
    <t>утеплённые штаны на мальчика</t>
  </si>
  <si>
    <t xml:space="preserve">разделители для пальцев </t>
  </si>
  <si>
    <t>плавки шорты мужские для купания</t>
  </si>
  <si>
    <t xml:space="preserve">батер для тела </t>
  </si>
  <si>
    <t>пленка защитная для кухни</t>
  </si>
  <si>
    <t>тарелки германия</t>
  </si>
  <si>
    <t>синяя сумочка</t>
  </si>
  <si>
    <t>зубная паста рокс отбеливающая</t>
  </si>
  <si>
    <t>банка для духов</t>
  </si>
  <si>
    <t>стул трансформер стремянка из металла</t>
  </si>
  <si>
    <t>деревянные игрушки пазлы</t>
  </si>
  <si>
    <t>земля для бонсай</t>
  </si>
  <si>
    <t>outventure мужская куртка</t>
  </si>
  <si>
    <t>чехол на айфон xr с карманом для карты</t>
  </si>
  <si>
    <t>для хранения макарон</t>
  </si>
  <si>
    <t>гетры женские вязаные белые</t>
  </si>
  <si>
    <t>коралловая сумка</t>
  </si>
  <si>
    <t>футболка мужская envy lab</t>
  </si>
  <si>
    <t>премиум корма для собак</t>
  </si>
  <si>
    <t>грелка для льда</t>
  </si>
  <si>
    <t>леденцы для декора</t>
  </si>
  <si>
    <t>для торта тарелка</t>
  </si>
  <si>
    <t>бриллиантовая мозаика</t>
  </si>
  <si>
    <t>шампунь для волос женский оллин</t>
  </si>
  <si>
    <t>утяжка рук</t>
  </si>
  <si>
    <t>наручники мягкие</t>
  </si>
  <si>
    <t>косметическая салфетка</t>
  </si>
  <si>
    <t>женская куртка mango</t>
  </si>
  <si>
    <t>миостимуляторы</t>
  </si>
  <si>
    <t xml:space="preserve">для заварки чая </t>
  </si>
  <si>
    <t>для детской бутылочки</t>
  </si>
  <si>
    <t>мыло заяц</t>
  </si>
  <si>
    <t xml:space="preserve">кератин для наращивания </t>
  </si>
  <si>
    <t>для стакана держатель авто</t>
  </si>
  <si>
    <t>летняя блузка для девочки</t>
  </si>
  <si>
    <t>зцм для телят</t>
  </si>
  <si>
    <t>крестовина для мобиля</t>
  </si>
  <si>
    <t>защитный экран для камина</t>
  </si>
  <si>
    <t>пояс для похудения для женщин miss belt</t>
  </si>
  <si>
    <t>комбинация комплект</t>
  </si>
  <si>
    <t>база для жирной кожи</t>
  </si>
  <si>
    <t>для зубной щетки футляр</t>
  </si>
  <si>
    <t>аккумулятор космос</t>
  </si>
  <si>
    <t>щетка для уборки электрическая</t>
  </si>
  <si>
    <t>футболка с аниме мужская</t>
  </si>
  <si>
    <t>акриловая золотая краска</t>
  </si>
  <si>
    <t>серёжки  мишки</t>
  </si>
  <si>
    <t>аккумулятор на часы</t>
  </si>
  <si>
    <t>резина летняя 205 55 16</t>
  </si>
  <si>
    <t>зарядка для apple watch 5</t>
  </si>
  <si>
    <t>для красок палитра</t>
  </si>
  <si>
    <t>нарядные босоножки для женщин</t>
  </si>
  <si>
    <t>матерьял</t>
  </si>
  <si>
    <t>шапочка медецинская</t>
  </si>
  <si>
    <t xml:space="preserve">очки для малыша </t>
  </si>
  <si>
    <t>книжная лавка</t>
  </si>
  <si>
    <t>аппликация из пластилина</t>
  </si>
  <si>
    <t>белая футболка  оверсайз</t>
  </si>
  <si>
    <t>пенал тряпочный</t>
  </si>
  <si>
    <t>подставки для ванной</t>
  </si>
  <si>
    <t>камфора сухая</t>
  </si>
  <si>
    <t>обувь женская тамарис туфли</t>
  </si>
  <si>
    <t>футболка на парня</t>
  </si>
  <si>
    <t>кулинарная сетка</t>
  </si>
  <si>
    <t>пояльник для труб</t>
  </si>
  <si>
    <t>черно белая толстовка</t>
  </si>
  <si>
    <t xml:space="preserve">тормоза для велосипеда </t>
  </si>
  <si>
    <t xml:space="preserve">футболка армейская </t>
  </si>
  <si>
    <t>чехол аккумулятор для iphone</t>
  </si>
  <si>
    <t>vichy от выпадения</t>
  </si>
  <si>
    <t>фурминатор для кошек и собак</t>
  </si>
  <si>
    <t>туника турция домашняя</t>
  </si>
  <si>
    <t>электродвигатель для шуруповерта</t>
  </si>
  <si>
    <t>зеленая рубашка оверсайз</t>
  </si>
  <si>
    <t>туфли для танцев heels</t>
  </si>
  <si>
    <t>рубашка для девочки акула</t>
  </si>
  <si>
    <t xml:space="preserve">панама для подростка </t>
  </si>
  <si>
    <t>ёмкость для холодца</t>
  </si>
  <si>
    <t xml:space="preserve">крепления для телевизора </t>
  </si>
  <si>
    <t>гуашь флуоресцентная</t>
  </si>
  <si>
    <t xml:space="preserve">сушилка для приборов </t>
  </si>
  <si>
    <t>алфея</t>
  </si>
  <si>
    <t>мягкие милые игрушки</t>
  </si>
  <si>
    <t>заколки для волос парикмахерские</t>
  </si>
  <si>
    <t>постельное двуспальное бельё</t>
  </si>
  <si>
    <t>штаны для мальчика 5 лет</t>
  </si>
  <si>
    <t>менажница деревянная 29 см</t>
  </si>
  <si>
    <t>тапинер для подвязки растений</t>
  </si>
  <si>
    <t>наборы лего ниндзяго</t>
  </si>
  <si>
    <t>пылесос для маникюра tnl</t>
  </si>
  <si>
    <t>джогеры скорая помощь</t>
  </si>
  <si>
    <t>система капельного орошения</t>
  </si>
  <si>
    <t>отпариватель для одежды kelli</t>
  </si>
  <si>
    <t>женская косуха до бедер</t>
  </si>
  <si>
    <t>средство от накипи для кофемашин делонги</t>
  </si>
  <si>
    <t xml:space="preserve">карсет для талии </t>
  </si>
  <si>
    <t>летняя юбка короткая</t>
  </si>
  <si>
    <t>3d наклейки для ногтей буквы</t>
  </si>
  <si>
    <t>плойка для волос dewal</t>
  </si>
  <si>
    <t>лак для волос wella professionals</t>
  </si>
  <si>
    <t>крылья эльфа</t>
  </si>
  <si>
    <t>лампа инсектицидная</t>
  </si>
  <si>
    <t>альбом для документов</t>
  </si>
  <si>
    <t>гнездо с яйцами</t>
  </si>
  <si>
    <t>игрушки для анального секса</t>
  </si>
  <si>
    <t>на пуговицах кофта женская</t>
  </si>
  <si>
    <t>аппликатор для чернения резины</t>
  </si>
  <si>
    <t>олимпийка reebok мужская</t>
  </si>
  <si>
    <t>футболки с аниме для девочек</t>
  </si>
  <si>
    <t xml:space="preserve">мяч микаса </t>
  </si>
  <si>
    <t xml:space="preserve"> одежда женская</t>
  </si>
  <si>
    <t>бокс для hdd 2.5</t>
  </si>
  <si>
    <t>шнур для зарядки айфона</t>
  </si>
  <si>
    <t>аккумулятор для регистратора</t>
  </si>
  <si>
    <t>глория джинс лонгслив женский</t>
  </si>
  <si>
    <t>гель для душа планета органика</t>
  </si>
  <si>
    <t>футболка  с нпдписью ти ток детская</t>
  </si>
  <si>
    <t xml:space="preserve">мундштук для курения сигарет </t>
  </si>
  <si>
    <t>носки для берцев</t>
  </si>
  <si>
    <t>тайная опора книга для детей</t>
  </si>
  <si>
    <t>сумка пельмень натуральная кожа</t>
  </si>
  <si>
    <t>керамическая шкатулка</t>
  </si>
  <si>
    <t>спрей для стекл</t>
  </si>
  <si>
    <t>пластина для стемпинга луи</t>
  </si>
  <si>
    <t>сапфир крем для обуви</t>
  </si>
  <si>
    <t>зайечицкая вода</t>
  </si>
  <si>
    <t>спортивный костюм летний для мальчика</t>
  </si>
  <si>
    <t>контейнер  для порошка</t>
  </si>
  <si>
    <t>keddo мужская обувь</t>
  </si>
  <si>
    <t>кисямися</t>
  </si>
  <si>
    <t>бальзам для волос 1 л</t>
  </si>
  <si>
    <t>пижама для девочки 86</t>
  </si>
  <si>
    <t>свиная оболочка</t>
  </si>
  <si>
    <t>рукавичка для умывания</t>
  </si>
  <si>
    <t>рубашка мужская tom tailor</t>
  </si>
  <si>
    <t>страшные сказки дядюшки монтегю</t>
  </si>
  <si>
    <t>игрушка котёл</t>
  </si>
  <si>
    <t>карри японский</t>
  </si>
  <si>
    <t>бальзам ополаскиватель для волос пантин</t>
  </si>
  <si>
    <t>тренажёр для мозга</t>
  </si>
  <si>
    <t>chicco зубная щетка</t>
  </si>
  <si>
    <t>для детского сада органайзер</t>
  </si>
  <si>
    <t>шармы для эпоксидной смолы</t>
  </si>
  <si>
    <t>качеля на балкон</t>
  </si>
  <si>
    <t>шарм серебряный</t>
  </si>
  <si>
    <t>рисование по номерам для детей на холсте</t>
  </si>
  <si>
    <t>ободки с камнями</t>
  </si>
  <si>
    <t>носки детские для девочек с рюшами</t>
  </si>
  <si>
    <t>настольный набор для канцелярии</t>
  </si>
  <si>
    <t xml:space="preserve">космическая еда </t>
  </si>
  <si>
    <t>колечки для карниза</t>
  </si>
  <si>
    <t>джинсы оверсайз для девочек</t>
  </si>
  <si>
    <t>паллет краска для волос</t>
  </si>
  <si>
    <t xml:space="preserve">горячие ножницы </t>
  </si>
  <si>
    <t>ipad air для планшета чехол</t>
  </si>
  <si>
    <t xml:space="preserve">пижамы для подростков </t>
  </si>
  <si>
    <t>мягкий брелок аниме</t>
  </si>
  <si>
    <t>планка для люстры</t>
  </si>
  <si>
    <t>бутылочки для кормления котят</t>
  </si>
  <si>
    <t>серей для волос</t>
  </si>
  <si>
    <t>для заварки кофе</t>
  </si>
  <si>
    <t>шорты женские на пляж</t>
  </si>
  <si>
    <t>котофей обувь детская</t>
  </si>
  <si>
    <t>uniclo для акриловых ванн</t>
  </si>
  <si>
    <t>секретная гайка</t>
  </si>
  <si>
    <t>рюкзак для попугаев</t>
  </si>
  <si>
    <t>держатели для карниза</t>
  </si>
  <si>
    <t>обувь женская ромика</t>
  </si>
  <si>
    <t>бутыль для детского кулера</t>
  </si>
  <si>
    <t>электронная сигарета puff</t>
  </si>
  <si>
    <t>невская косметика для лица алоэ</t>
  </si>
  <si>
    <t>чепчик для новорожденного с ушками</t>
  </si>
  <si>
    <t>блузки киргизия</t>
  </si>
  <si>
    <t>антипригарный коврик для гриля</t>
  </si>
  <si>
    <t>звезды для погон</t>
  </si>
  <si>
    <t xml:space="preserve">кардиган женский вязаный </t>
  </si>
  <si>
    <t>толстовка мужская с капюшоном большого размера</t>
  </si>
  <si>
    <t xml:space="preserve">синий камуфляж </t>
  </si>
  <si>
    <t>коучуковая база</t>
  </si>
  <si>
    <t>pronto для пола</t>
  </si>
  <si>
    <t>белая коженка</t>
  </si>
  <si>
    <t>домашний костюм турция женский</t>
  </si>
  <si>
    <t>чехол для meizu m6</t>
  </si>
  <si>
    <t xml:space="preserve">рюкзак для женщин </t>
  </si>
  <si>
    <t>пасхальные товары для яиц</t>
  </si>
  <si>
    <t>гребешок для бороды</t>
  </si>
  <si>
    <t>евгения малинкина</t>
  </si>
  <si>
    <t>футболка gloria jeans для мальчика</t>
  </si>
  <si>
    <t>коробка для пончиков</t>
  </si>
  <si>
    <t>ролики для теста</t>
  </si>
  <si>
    <t>демисезонная мужская обувь кожаная</t>
  </si>
  <si>
    <t>чехол для военного билета</t>
  </si>
  <si>
    <t>консилер для глаз ативозростной</t>
  </si>
  <si>
    <t xml:space="preserve">шпатели для воска </t>
  </si>
  <si>
    <t>напольная книжная полка</t>
  </si>
  <si>
    <t>леска тонкая</t>
  </si>
  <si>
    <t>томас и его друзья книга</t>
  </si>
  <si>
    <t>ветровки для малышей для девочек</t>
  </si>
  <si>
    <t>набор для сока</t>
  </si>
  <si>
    <t>ручка триммер для бровей</t>
  </si>
  <si>
    <t>смесь для беременных в для кормящих</t>
  </si>
  <si>
    <t xml:space="preserve">полоски отбеливающие для зубов </t>
  </si>
  <si>
    <t>темляк паракорд</t>
  </si>
  <si>
    <t>смеситель для кухни настенный</t>
  </si>
  <si>
    <t>карандаш для контура бровей</t>
  </si>
  <si>
    <t>мужская серьга в ухо серебро</t>
  </si>
  <si>
    <t>поющий заяц</t>
  </si>
  <si>
    <t xml:space="preserve">обвод для труб </t>
  </si>
  <si>
    <t>куртка женская демисезонная модная</t>
  </si>
  <si>
    <t>шампунь для мужчин хеден</t>
  </si>
  <si>
    <t>костюм для малышей мальчик</t>
  </si>
  <si>
    <t>белая юбка летняя</t>
  </si>
  <si>
    <t>органайзер для хранения прозрачный</t>
  </si>
  <si>
    <t>тональный крем для лица next</t>
  </si>
  <si>
    <t>ошейник для кошек с номером</t>
  </si>
  <si>
    <t>одеваться</t>
  </si>
  <si>
    <t>bio mio для кухни</t>
  </si>
  <si>
    <t>свеча серая</t>
  </si>
  <si>
    <t>драйзер американская трагедия</t>
  </si>
  <si>
    <t>комбинезон  для девочек</t>
  </si>
  <si>
    <t xml:space="preserve">тренажер для ног </t>
  </si>
  <si>
    <t>заброшенная шахта</t>
  </si>
  <si>
    <t>гель для стирки белья универсальный synergetic концентрат, гипоаллергенный, 5л, 165стирок</t>
  </si>
  <si>
    <t>парфюмерия пробники</t>
  </si>
  <si>
    <t>футболка мужская бодров</t>
  </si>
  <si>
    <t>солнцезащитная шторка для автомобиля</t>
  </si>
  <si>
    <t>графин для напитков со стаканами</t>
  </si>
  <si>
    <t>летняя шапка женская трикотажная</t>
  </si>
  <si>
    <t>крылья 28</t>
  </si>
  <si>
    <t>держатель канцелярский ручку</t>
  </si>
  <si>
    <t>краска для волос эстель 8/16</t>
  </si>
  <si>
    <t>ремкомплект для кофемашины</t>
  </si>
  <si>
    <t>для лица acura</t>
  </si>
  <si>
    <t>шланги для кальяна</t>
  </si>
  <si>
    <t xml:space="preserve">помада для детей </t>
  </si>
  <si>
    <t>конкурсы на день рождения</t>
  </si>
  <si>
    <t>форма для бороды</t>
  </si>
  <si>
    <t xml:space="preserve">наклейки для бутылок </t>
  </si>
  <si>
    <t xml:space="preserve">туфли для школы </t>
  </si>
  <si>
    <t>коврик для мышки defender</t>
  </si>
  <si>
    <t>одежда для танцев для мальчика</t>
  </si>
  <si>
    <t>утепленная резиновая обувь женская</t>
  </si>
  <si>
    <t>постельное белье ярлен</t>
  </si>
  <si>
    <t>радужная русалка</t>
  </si>
  <si>
    <t>труба для крыс</t>
  </si>
  <si>
    <t>брикеты для топки</t>
  </si>
  <si>
    <t>деревянный дом конструктор</t>
  </si>
  <si>
    <t>пододеяльники поплин</t>
  </si>
  <si>
    <t>милки для волос</t>
  </si>
  <si>
    <t>детские резиновые сапоги для девочки</t>
  </si>
  <si>
    <t>куртка джинсовая девочка</t>
  </si>
  <si>
    <t>блок питания на телефон</t>
  </si>
  <si>
    <t>кранштейн для полки</t>
  </si>
  <si>
    <t>органайзер для хранения вещей в шкаф</t>
  </si>
  <si>
    <t>уличная светодиодная лента</t>
  </si>
  <si>
    <t>гобеленовая вышивка</t>
  </si>
  <si>
    <t>гирлянда звезда</t>
  </si>
  <si>
    <t>цветная бумага переливающийся</t>
  </si>
  <si>
    <t>белая футболка мужская твое</t>
  </si>
  <si>
    <t>пояс для бедра</t>
  </si>
  <si>
    <t>губка боб мягкая игрушка</t>
  </si>
  <si>
    <t>наклей для ногтей</t>
  </si>
  <si>
    <t>туалетная вода амор амор</t>
  </si>
  <si>
    <t>картина красная</t>
  </si>
  <si>
    <t>штатив  для телефона</t>
  </si>
  <si>
    <t>расчёски для кошек</t>
  </si>
  <si>
    <t xml:space="preserve">футболки оверсайз твоё </t>
  </si>
  <si>
    <t>королевская</t>
  </si>
  <si>
    <t>футболка женская со стразами турция</t>
  </si>
  <si>
    <t>плечики для одежды металлические</t>
  </si>
  <si>
    <t>микрофильтр для пылесоса</t>
  </si>
  <si>
    <t>лист толокнянки</t>
  </si>
  <si>
    <t>мыло для тела мужское</t>
  </si>
  <si>
    <t>водолазки для женщин демисезон</t>
  </si>
  <si>
    <t>кнопка стеклоподъёмника</t>
  </si>
  <si>
    <t>карандаш для перманента</t>
  </si>
  <si>
    <t>биогель для наращивания</t>
  </si>
  <si>
    <t>повязка на голову в стиле гэтсби</t>
  </si>
  <si>
    <t>химия цвета</t>
  </si>
  <si>
    <t>алена долецкая</t>
  </si>
  <si>
    <t xml:space="preserve">эрекция </t>
  </si>
  <si>
    <t>теплое сидение для унитаза</t>
  </si>
  <si>
    <t>светящийся ночник</t>
  </si>
  <si>
    <t>украшения на девичник</t>
  </si>
  <si>
    <t>матрасик в коляску для двойни</t>
  </si>
  <si>
    <t>сумка для ручной клади кожаная</t>
  </si>
  <si>
    <t>кухонные ножи германия</t>
  </si>
  <si>
    <t>белые кроссовки натуральная кожа женские</t>
  </si>
  <si>
    <t>акриловая краска бежевая</t>
  </si>
  <si>
    <t>salomon кроссовки для женщин</t>
  </si>
  <si>
    <t>тара стеклянная</t>
  </si>
  <si>
    <t>светодиодная лента 12</t>
  </si>
  <si>
    <t>кисти для макияжа 20 шт</t>
  </si>
  <si>
    <t>lesta обувь для женщин</t>
  </si>
  <si>
    <t>рамка для фотографий 40*50</t>
  </si>
  <si>
    <t xml:space="preserve">головоломки для детей </t>
  </si>
  <si>
    <t xml:space="preserve">мятный чай </t>
  </si>
  <si>
    <t>тюль в гостиную бежевая</t>
  </si>
  <si>
    <t>щетка туннельная</t>
  </si>
  <si>
    <t>трусы для мальчиков семейные</t>
  </si>
  <si>
    <t>кеды и кроссовки натуральная кожа</t>
  </si>
  <si>
    <t>подвесная мусорка</t>
  </si>
  <si>
    <t>ролл для фитнеса 60</t>
  </si>
  <si>
    <t>формы для стемпинга</t>
  </si>
  <si>
    <t>юбка на поясе</t>
  </si>
  <si>
    <t>деталь мебельная</t>
  </si>
  <si>
    <t>бумага для слайдеров</t>
  </si>
  <si>
    <t>защитное стекло для xiaomi redmi note 5</t>
  </si>
  <si>
    <t>куртка зимняя оверсайз женская</t>
  </si>
  <si>
    <t>шапка шлем весенняя</t>
  </si>
  <si>
    <t>одежда женская вишня</t>
  </si>
  <si>
    <t>шоппер лисья нора</t>
  </si>
  <si>
    <t>гарри поттер костюм для девочки</t>
  </si>
  <si>
    <t>стелька мужская</t>
  </si>
  <si>
    <t xml:space="preserve">сумка маленькая на плечо </t>
  </si>
  <si>
    <t>консиллер для глаз</t>
  </si>
  <si>
    <t>желтая майка детская</t>
  </si>
  <si>
    <t>игровая клавиатура мембранная</t>
  </si>
  <si>
    <t xml:space="preserve">черная коробка </t>
  </si>
  <si>
    <t xml:space="preserve">крассовки для мальчиков </t>
  </si>
  <si>
    <t>кроссовки для мальчиков баскетбольные</t>
  </si>
  <si>
    <t>для ноктей</t>
  </si>
  <si>
    <t>соска для кошек</t>
  </si>
  <si>
    <t>Поисковый Запрос</t>
  </si>
  <si>
    <t>Количество запросов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" x14ac:knownFonts="1">
    <font>
      <sz val="12"/>
      <color theme="1"/>
      <name val="Calibri"/>
      <family val="2"/>
      <charset val="204"/>
      <scheme val="minor"/>
    </font>
    <font>
      <b/>
      <sz val="12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4">
    <xf numFmtId="0" fontId="0" fillId="0" borderId="0" xfId="0"/>
    <xf numFmtId="49" fontId="0" fillId="0" borderId="0" xfId="0" applyNumberFormat="1"/>
    <xf numFmtId="49" fontId="1" fillId="0" borderId="0" xfId="0" applyNumberFormat="1" applyFont="1" applyAlignment="1">
      <alignment horizontal="center" vertical="center"/>
    </xf>
    <xf numFmtId="0" fontId="1" fillId="0" borderId="0" xfId="0" applyFont="1" applyAlignment="1">
      <alignment horizontal="center" vertical="center"/>
    </xf>
  </cellXfs>
  <cellStyles count="1">
    <cellStyle name="Обычный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connections" Target="connection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sharedStrings" Target="sharedStrings.xml"/><Relationship Id="rId4" Type="http://schemas.openxmlformats.org/officeDocument/2006/relationships/styles" Target="styles.xml"/></Relationships>
</file>

<file path=xl/queryTables/queryTable1.xml><?xml version="1.0" encoding="utf-8"?>
<queryTable xmlns="http://schemas.openxmlformats.org/spreadsheetml/2006/main" xmlns:mc="http://schemas.openxmlformats.org/markup-compatibility/2006" xmlns:xr16="http://schemas.microsoft.com/office/spreadsheetml/2017/revision16" mc:Ignorable="xr16" name="Запросы апрель_1" connectionId="1" xr16:uid="{5054D52B-2082-6942-BA0B-A9EF7E437744}" autoFormatId="16" applyNumberFormats="0" applyBorderFormats="0" applyFontFormats="1" applyPatternFormats="1" applyAlignmentFormats="0" applyWidthHeightFormats="0"/>
</file>

<file path=xl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4" baseType="variant">
      <vt:variant>
        <vt:lpstr>Листы</vt:lpstr>
      </vt:variant>
      <vt:variant>
        <vt:i4>1</vt:i4>
      </vt:variant>
      <vt:variant>
        <vt:lpstr>Именованные диапазоны</vt:lpstr>
      </vt:variant>
      <vt:variant>
        <vt:i4>1</vt:i4>
      </vt:variant>
    </vt:vector>
  </HeadingPairs>
  <TitlesOfParts>
    <vt:vector size="2" baseType="lpstr">
      <vt:lpstr>Лист1</vt:lpstr>
      <vt:lpstr>Лист1!Запросы_апрель_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User</dc:creator>
  <cp:lastModifiedBy>Microsoft Office User</cp:lastModifiedBy>
  <dcterms:created xsi:type="dcterms:W3CDTF">2022-05-19T13:41:44Z</dcterms:created>
  <dcterms:modified xsi:type="dcterms:W3CDTF">2022-05-19T13:48:45Z</dcterms:modified>
</cp:coreProperties>
</file>